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2FC859" w14:textId="77777777" w:rsidR="00D8773A" w:rsidRPr="00D70946" w:rsidRDefault="0090644A" w:rsidP="00E1746F">
      <w:pPr>
        <w:pStyle w:val="Heading1"/>
      </w:pPr>
      <w:bookmarkStart w:id="0" w:name="_Toc21103392"/>
      <w:r w:rsidRPr="00D70946">
        <w:t>9</w:t>
      </w:r>
      <w:r w:rsidR="003D03D6" w:rsidRPr="00D70946">
        <w:tab/>
      </w:r>
      <w:r w:rsidR="004A1153" w:rsidRPr="00D70946">
        <w:t>Mobility management</w:t>
      </w:r>
      <w:bookmarkEnd w:id="0"/>
    </w:p>
    <w:p w14:paraId="15795FFF" w14:textId="43938468" w:rsidR="004B1082" w:rsidRPr="00D70946" w:rsidRDefault="004B1082" w:rsidP="00E1746F">
      <w:pPr>
        <w:pStyle w:val="Heading2"/>
        <w:rPr>
          <w:rFonts w:eastAsia="MS Mincho"/>
        </w:rPr>
      </w:pPr>
      <w:bookmarkStart w:id="1" w:name="_Toc21103393"/>
      <w:r w:rsidRPr="00D70946">
        <w:rPr>
          <w:rFonts w:eastAsia="MS Mincho"/>
        </w:rPr>
        <w:t>9.1</w:t>
      </w:r>
      <w:r w:rsidRPr="00D70946">
        <w:rPr>
          <w:rFonts w:eastAsia="MS Mincho"/>
        </w:rPr>
        <w:tab/>
      </w:r>
      <w:r w:rsidR="004A1153" w:rsidRPr="00D70946">
        <w:rPr>
          <w:rFonts w:eastAsia="MS Mincho"/>
        </w:rPr>
        <w:t xml:space="preserve">5GS </w:t>
      </w:r>
      <w:r w:rsidR="007F70F3" w:rsidRPr="00D70946">
        <w:rPr>
          <w:rFonts w:eastAsia="MS Mincho"/>
        </w:rPr>
        <w:t xml:space="preserve">mobility </w:t>
      </w:r>
      <w:bookmarkEnd w:id="1"/>
      <w:r w:rsidR="007F70F3" w:rsidRPr="00D70946">
        <w:rPr>
          <w:rFonts w:eastAsia="MS Mincho"/>
        </w:rPr>
        <w:t>management</w:t>
      </w:r>
    </w:p>
    <w:p w14:paraId="6C64641E" w14:textId="77777777" w:rsidR="00771BCA" w:rsidRPr="00D70946" w:rsidRDefault="00771BCA" w:rsidP="00595E65">
      <w:pPr>
        <w:pStyle w:val="Heading3"/>
      </w:pPr>
      <w:bookmarkStart w:id="2" w:name="_Toc21103394"/>
      <w:r w:rsidRPr="00D70946">
        <w:t>9.1.1</w:t>
      </w:r>
      <w:r w:rsidRPr="00D70946">
        <w:tab/>
        <w:t>Primary authentication and key agreement</w:t>
      </w:r>
      <w:bookmarkEnd w:id="2"/>
    </w:p>
    <w:p w14:paraId="6261D2B9" w14:textId="77777777" w:rsidR="00771BCA" w:rsidRPr="00D70946" w:rsidRDefault="00771BCA" w:rsidP="00595E65">
      <w:pPr>
        <w:pStyle w:val="Heading4"/>
      </w:pPr>
      <w:bookmarkStart w:id="3" w:name="_Toc21103395"/>
      <w:r w:rsidRPr="00D70946">
        <w:t>9.1.1.1</w:t>
      </w:r>
      <w:r w:rsidRPr="00D70946">
        <w:tab/>
        <w:t>EAP based primary authentication and key agreement / EAP-AKA' related procedures</w:t>
      </w:r>
      <w:bookmarkEnd w:id="3"/>
    </w:p>
    <w:p w14:paraId="5DDDFEEA" w14:textId="77777777" w:rsidR="00771BCA" w:rsidRPr="00D70946" w:rsidRDefault="00771BCA" w:rsidP="00595E65">
      <w:pPr>
        <w:pStyle w:val="H6"/>
      </w:pPr>
      <w:r w:rsidRPr="00D70946">
        <w:t>9.1.1.1.1</w:t>
      </w:r>
      <w:r w:rsidRPr="00D70946">
        <w:tab/>
        <w:t>Test Purpose (TP)</w:t>
      </w:r>
    </w:p>
    <w:p w14:paraId="28892C94" w14:textId="77777777" w:rsidR="00967363" w:rsidRPr="00D70946" w:rsidRDefault="00967363" w:rsidP="00967363">
      <w:pPr>
        <w:pStyle w:val="H6"/>
      </w:pPr>
      <w:r w:rsidRPr="00D70946">
        <w:t>(1)</w:t>
      </w:r>
    </w:p>
    <w:p w14:paraId="317FEDE0" w14:textId="77777777" w:rsidR="00967363" w:rsidRPr="00D70946" w:rsidRDefault="00967363" w:rsidP="00967363">
      <w:pPr>
        <w:pStyle w:val="PL"/>
        <w:rPr>
          <w:rFonts w:eastAsia="Malgun Gothic"/>
          <w:b/>
          <w:noProof w:val="0"/>
        </w:rPr>
      </w:pPr>
      <w:r w:rsidRPr="00D70946">
        <w:rPr>
          <w:b/>
          <w:noProof w:val="0"/>
        </w:rPr>
        <w:t>with</w:t>
      </w:r>
      <w:r w:rsidRPr="00D70946">
        <w:rPr>
          <w:noProof w:val="0"/>
        </w:rPr>
        <w:t xml:space="preserve"> { the UE in 5GMM-REGISTERED-INITIATED state }</w:t>
      </w:r>
    </w:p>
    <w:p w14:paraId="13D5887D" w14:textId="77777777" w:rsidR="00967363" w:rsidRPr="00D70946" w:rsidRDefault="00967363" w:rsidP="00967363">
      <w:pPr>
        <w:pStyle w:val="PL"/>
        <w:rPr>
          <w:noProof w:val="0"/>
        </w:rPr>
      </w:pPr>
      <w:r w:rsidRPr="00D70946">
        <w:rPr>
          <w:b/>
          <w:noProof w:val="0"/>
        </w:rPr>
        <w:t>ensure that</w:t>
      </w:r>
      <w:r w:rsidRPr="00D70946">
        <w:rPr>
          <w:noProof w:val="0"/>
        </w:rPr>
        <w:t xml:space="preserve"> {</w:t>
      </w:r>
    </w:p>
    <w:p w14:paraId="01E1DC49" w14:textId="77777777" w:rsidR="00967363" w:rsidRPr="00D70946" w:rsidRDefault="00967363" w:rsidP="00967363">
      <w:pPr>
        <w:pStyle w:val="PL"/>
        <w:rPr>
          <w:rFonts w:eastAsia="Malgun Gothic"/>
          <w:noProof w:val="0"/>
        </w:rPr>
      </w:pPr>
      <w:r w:rsidRPr="00D70946">
        <w:rPr>
          <w:noProof w:val="0"/>
        </w:rPr>
        <w:t xml:space="preserve">  </w:t>
      </w:r>
      <w:r w:rsidRPr="00D70946">
        <w:rPr>
          <w:b/>
          <w:noProof w:val="0"/>
        </w:rPr>
        <w:t>when</w:t>
      </w:r>
      <w:r w:rsidRPr="00D70946">
        <w:rPr>
          <w:noProof w:val="0"/>
        </w:rPr>
        <w:t xml:space="preserve"> { </w:t>
      </w:r>
      <w:r w:rsidRPr="00D70946">
        <w:rPr>
          <w:iCs/>
          <w:noProof w:val="0"/>
        </w:rPr>
        <w:t>the SS sends an EAP-Request/AKA'-Identity message within AUTHENTICATION REQUEST</w:t>
      </w:r>
      <w:r w:rsidRPr="00D70946">
        <w:rPr>
          <w:noProof w:val="0"/>
        </w:rPr>
        <w:t xml:space="preserve"> }</w:t>
      </w:r>
    </w:p>
    <w:p w14:paraId="50CC8AD3" w14:textId="77777777" w:rsidR="00967363" w:rsidRPr="00D70946" w:rsidRDefault="00967363" w:rsidP="00967363">
      <w:pPr>
        <w:pStyle w:val="PL"/>
        <w:rPr>
          <w:noProof w:val="0"/>
        </w:rPr>
      </w:pPr>
      <w:r w:rsidRPr="00D70946">
        <w:rPr>
          <w:noProof w:val="0"/>
        </w:rPr>
        <w:t xml:space="preserve">   </w:t>
      </w:r>
      <w:r w:rsidRPr="00D70946">
        <w:rPr>
          <w:b/>
          <w:noProof w:val="0"/>
        </w:rPr>
        <w:t>then</w:t>
      </w:r>
      <w:r w:rsidRPr="00D70946">
        <w:rPr>
          <w:noProof w:val="0"/>
        </w:rPr>
        <w:t xml:space="preserve"> { the UE sends an EAP-Response/AKA'-Identity message within AUTHENTICATION RESPONSE }</w:t>
      </w:r>
    </w:p>
    <w:p w14:paraId="51F6A43C" w14:textId="77777777" w:rsidR="00967363" w:rsidRPr="00D70946" w:rsidRDefault="00967363" w:rsidP="00967363">
      <w:pPr>
        <w:pStyle w:val="PL"/>
        <w:rPr>
          <w:noProof w:val="0"/>
        </w:rPr>
      </w:pPr>
      <w:r w:rsidRPr="00D70946">
        <w:rPr>
          <w:noProof w:val="0"/>
        </w:rPr>
        <w:t xml:space="preserve">         </w:t>
      </w:r>
      <w:r w:rsidR="007233BA" w:rsidRPr="00D70946">
        <w:rPr>
          <w:noProof w:val="0"/>
        </w:rPr>
        <w:t xml:space="preserve">   </w:t>
      </w:r>
      <w:r w:rsidRPr="00D70946">
        <w:rPr>
          <w:noProof w:val="0"/>
        </w:rPr>
        <w:t>}</w:t>
      </w:r>
    </w:p>
    <w:p w14:paraId="7E076BA2" w14:textId="77777777" w:rsidR="00967363" w:rsidRPr="00D70946" w:rsidRDefault="00967363" w:rsidP="00967363">
      <w:pPr>
        <w:pStyle w:val="PL"/>
        <w:rPr>
          <w:noProof w:val="0"/>
        </w:rPr>
      </w:pPr>
    </w:p>
    <w:p w14:paraId="7DB91DE2" w14:textId="77777777" w:rsidR="00771BCA" w:rsidRPr="00D70946" w:rsidRDefault="00771BCA" w:rsidP="00595E65">
      <w:pPr>
        <w:pStyle w:val="H6"/>
      </w:pPr>
      <w:r w:rsidRPr="00D70946">
        <w:t>(2)</w:t>
      </w:r>
    </w:p>
    <w:p w14:paraId="41BC6701" w14:textId="77777777" w:rsidR="00771BCA" w:rsidRPr="00D70946" w:rsidRDefault="00771BCA" w:rsidP="00595E65">
      <w:pPr>
        <w:pStyle w:val="PL"/>
        <w:rPr>
          <w:noProof w:val="0"/>
        </w:rPr>
      </w:pPr>
      <w:r w:rsidRPr="00D70946">
        <w:rPr>
          <w:b/>
          <w:bCs/>
          <w:noProof w:val="0"/>
        </w:rPr>
        <w:t>with</w:t>
      </w:r>
      <w:r w:rsidRPr="00D70946">
        <w:rPr>
          <w:noProof w:val="0"/>
        </w:rPr>
        <w:t xml:space="preserve"> { the UE in 5GMM-REGISTERED-INITIATED state }</w:t>
      </w:r>
    </w:p>
    <w:p w14:paraId="73C86D99" w14:textId="77777777" w:rsidR="00771BCA" w:rsidRPr="00D70946" w:rsidRDefault="00771BCA" w:rsidP="00595E65">
      <w:pPr>
        <w:pStyle w:val="PL"/>
        <w:rPr>
          <w:noProof w:val="0"/>
        </w:rPr>
      </w:pPr>
      <w:r w:rsidRPr="00D70946">
        <w:rPr>
          <w:b/>
          <w:bCs/>
          <w:noProof w:val="0"/>
        </w:rPr>
        <w:t>ensure that</w:t>
      </w:r>
      <w:r w:rsidRPr="00D70946">
        <w:rPr>
          <w:noProof w:val="0"/>
        </w:rPr>
        <w:t xml:space="preserve"> {</w:t>
      </w:r>
    </w:p>
    <w:p w14:paraId="6B21776C" w14:textId="77777777" w:rsidR="00771BCA" w:rsidRPr="00D70946" w:rsidRDefault="00771BCA" w:rsidP="00595E65">
      <w:pPr>
        <w:pStyle w:val="PL"/>
        <w:rPr>
          <w:noProof w:val="0"/>
        </w:rPr>
      </w:pPr>
      <w:r w:rsidRPr="00D70946">
        <w:rPr>
          <w:noProof w:val="0"/>
        </w:rPr>
        <w:t xml:space="preserve">  </w:t>
      </w:r>
      <w:r w:rsidRPr="00D70946">
        <w:rPr>
          <w:b/>
          <w:bCs/>
          <w:noProof w:val="0"/>
        </w:rPr>
        <w:t>when</w:t>
      </w:r>
      <w:r w:rsidRPr="00D70946">
        <w:rPr>
          <w:noProof w:val="0"/>
        </w:rPr>
        <w:t xml:space="preserve"> { </w:t>
      </w:r>
      <w:r w:rsidRPr="00D70946">
        <w:rPr>
          <w:rFonts w:eastAsia="MS Gothic"/>
          <w:noProof w:val="0"/>
        </w:rPr>
        <w:t>the SS sends the EAP-request/AKA'-challenge message within AUTHENTICATION REQUEST with the sequence number in AUTN is not correct</w:t>
      </w:r>
      <w:r w:rsidRPr="00D70946">
        <w:rPr>
          <w:noProof w:val="0"/>
        </w:rPr>
        <w:t xml:space="preserve"> }</w:t>
      </w:r>
    </w:p>
    <w:p w14:paraId="7DEF5959" w14:textId="77777777" w:rsidR="00771BCA" w:rsidRPr="00D70946" w:rsidRDefault="00771BCA" w:rsidP="00595E65">
      <w:pPr>
        <w:pStyle w:val="PL"/>
        <w:rPr>
          <w:noProof w:val="0"/>
        </w:rPr>
      </w:pPr>
      <w:r w:rsidRPr="00D70946">
        <w:rPr>
          <w:noProof w:val="0"/>
        </w:rPr>
        <w:t xml:space="preserve">   </w:t>
      </w:r>
      <w:r w:rsidRPr="00D70946">
        <w:rPr>
          <w:b/>
          <w:bCs/>
          <w:noProof w:val="0"/>
        </w:rPr>
        <w:t>then</w:t>
      </w:r>
      <w:r w:rsidRPr="00D70946">
        <w:rPr>
          <w:noProof w:val="0"/>
        </w:rPr>
        <w:t xml:space="preserve"> { the UE sends an EAP-response/AKA'-synchronization-failure message within AUTHENTICATION RESPONSE }</w:t>
      </w:r>
    </w:p>
    <w:p w14:paraId="6243B9EB" w14:textId="77777777" w:rsidR="00771BCA" w:rsidRPr="00D70946" w:rsidRDefault="00771BCA" w:rsidP="00771BCA">
      <w:pPr>
        <w:pStyle w:val="PL"/>
        <w:rPr>
          <w:noProof w:val="0"/>
        </w:rPr>
      </w:pPr>
      <w:r w:rsidRPr="00D70946">
        <w:rPr>
          <w:noProof w:val="0"/>
        </w:rPr>
        <w:t xml:space="preserve">         </w:t>
      </w:r>
      <w:r w:rsidR="007233BA" w:rsidRPr="00D70946">
        <w:rPr>
          <w:noProof w:val="0"/>
        </w:rPr>
        <w:t xml:space="preserve">   </w:t>
      </w:r>
      <w:r w:rsidRPr="00D70946">
        <w:rPr>
          <w:noProof w:val="0"/>
        </w:rPr>
        <w:t>}</w:t>
      </w:r>
    </w:p>
    <w:p w14:paraId="5B405FAF" w14:textId="77777777" w:rsidR="00771BCA" w:rsidRPr="00D70946" w:rsidRDefault="00771BCA" w:rsidP="00595E65">
      <w:pPr>
        <w:pStyle w:val="PL"/>
        <w:rPr>
          <w:noProof w:val="0"/>
        </w:rPr>
      </w:pPr>
    </w:p>
    <w:p w14:paraId="4FA3AB51" w14:textId="77777777" w:rsidR="00771BCA" w:rsidRPr="00D70946" w:rsidRDefault="00771BCA" w:rsidP="00595E65">
      <w:pPr>
        <w:pStyle w:val="H6"/>
      </w:pPr>
      <w:r w:rsidRPr="00D70946">
        <w:t>(</w:t>
      </w:r>
      <w:r w:rsidR="00967363" w:rsidRPr="00D70946">
        <w:t>3</w:t>
      </w:r>
      <w:r w:rsidRPr="00D70946">
        <w:t>)</w:t>
      </w:r>
    </w:p>
    <w:p w14:paraId="54F02E19" w14:textId="77777777" w:rsidR="00771BCA" w:rsidRPr="00D70946" w:rsidRDefault="00771BCA" w:rsidP="00595E65">
      <w:pPr>
        <w:pStyle w:val="PL"/>
        <w:rPr>
          <w:noProof w:val="0"/>
        </w:rPr>
      </w:pPr>
      <w:r w:rsidRPr="00D70946">
        <w:rPr>
          <w:b/>
          <w:bCs/>
          <w:noProof w:val="0"/>
        </w:rPr>
        <w:t>with</w:t>
      </w:r>
      <w:r w:rsidRPr="00D70946">
        <w:rPr>
          <w:noProof w:val="0"/>
        </w:rPr>
        <w:t xml:space="preserve"> { </w:t>
      </w:r>
      <w:r w:rsidRPr="00D70946">
        <w:rPr>
          <w:rFonts w:eastAsia="MS Gothic"/>
          <w:noProof w:val="0"/>
        </w:rPr>
        <w:t>the UE in 5GMM-REGISTERED-INITIATED state</w:t>
      </w:r>
      <w:r w:rsidRPr="00D70946">
        <w:rPr>
          <w:noProof w:val="0"/>
        </w:rPr>
        <w:t xml:space="preserve"> }</w:t>
      </w:r>
    </w:p>
    <w:p w14:paraId="1D254F99" w14:textId="77777777" w:rsidR="00771BCA" w:rsidRPr="00D70946" w:rsidRDefault="00771BCA" w:rsidP="00595E65">
      <w:pPr>
        <w:pStyle w:val="PL"/>
        <w:rPr>
          <w:noProof w:val="0"/>
        </w:rPr>
      </w:pPr>
      <w:r w:rsidRPr="00D70946">
        <w:rPr>
          <w:b/>
          <w:bCs/>
          <w:noProof w:val="0"/>
        </w:rPr>
        <w:t>ensure that</w:t>
      </w:r>
      <w:r w:rsidRPr="00D70946">
        <w:rPr>
          <w:noProof w:val="0"/>
        </w:rPr>
        <w:t xml:space="preserve"> {</w:t>
      </w:r>
    </w:p>
    <w:p w14:paraId="3B6B643E" w14:textId="77777777" w:rsidR="00771BCA" w:rsidRPr="00D70946" w:rsidRDefault="00771BCA" w:rsidP="00595E65">
      <w:pPr>
        <w:pStyle w:val="PL"/>
        <w:rPr>
          <w:noProof w:val="0"/>
        </w:rPr>
      </w:pPr>
      <w:r w:rsidRPr="00D70946">
        <w:rPr>
          <w:noProof w:val="0"/>
        </w:rPr>
        <w:t xml:space="preserve">  </w:t>
      </w:r>
      <w:r w:rsidRPr="00D70946">
        <w:rPr>
          <w:b/>
          <w:bCs/>
          <w:noProof w:val="0"/>
        </w:rPr>
        <w:t>when</w:t>
      </w:r>
      <w:r w:rsidRPr="00D70946">
        <w:rPr>
          <w:noProof w:val="0"/>
        </w:rPr>
        <w:t xml:space="preserve"> { </w:t>
      </w:r>
      <w:r w:rsidRPr="00D70946">
        <w:rPr>
          <w:rFonts w:eastAsia="MS Gothic"/>
          <w:noProof w:val="0"/>
        </w:rPr>
        <w:t>the SS sends an EAP-request/AKA'-challenge message within AUTHENTICATION REQUEST</w:t>
      </w:r>
      <w:r w:rsidRPr="00D70946">
        <w:rPr>
          <w:noProof w:val="0"/>
        </w:rPr>
        <w:t xml:space="preserve"> }</w:t>
      </w:r>
    </w:p>
    <w:p w14:paraId="21F17930" w14:textId="77777777" w:rsidR="00771BCA" w:rsidRPr="00D70946" w:rsidRDefault="00771BCA" w:rsidP="00595E65">
      <w:pPr>
        <w:pStyle w:val="PL"/>
        <w:rPr>
          <w:noProof w:val="0"/>
        </w:rPr>
      </w:pPr>
      <w:r w:rsidRPr="00D70946">
        <w:rPr>
          <w:noProof w:val="0"/>
        </w:rPr>
        <w:t xml:space="preserve">   </w:t>
      </w:r>
      <w:r w:rsidRPr="00D70946">
        <w:rPr>
          <w:b/>
          <w:bCs/>
          <w:noProof w:val="0"/>
        </w:rPr>
        <w:t>then</w:t>
      </w:r>
      <w:r w:rsidRPr="00D70946">
        <w:rPr>
          <w:noProof w:val="0"/>
        </w:rPr>
        <w:t xml:space="preserve"> { the UE sends an EAP-response/AKA'-challenge message within AUTHENTICATION RESPONSE }</w:t>
      </w:r>
    </w:p>
    <w:p w14:paraId="47C2F809" w14:textId="77777777" w:rsidR="00771BCA" w:rsidRPr="00D70946" w:rsidRDefault="00771BCA" w:rsidP="00771BCA">
      <w:pPr>
        <w:pStyle w:val="PL"/>
        <w:rPr>
          <w:noProof w:val="0"/>
        </w:rPr>
      </w:pPr>
      <w:r w:rsidRPr="00D70946">
        <w:rPr>
          <w:noProof w:val="0"/>
        </w:rPr>
        <w:t xml:space="preserve">         </w:t>
      </w:r>
      <w:r w:rsidR="007233BA" w:rsidRPr="00D70946">
        <w:rPr>
          <w:noProof w:val="0"/>
        </w:rPr>
        <w:t xml:space="preserve">   </w:t>
      </w:r>
      <w:r w:rsidRPr="00D70946">
        <w:rPr>
          <w:noProof w:val="0"/>
        </w:rPr>
        <w:t>}</w:t>
      </w:r>
    </w:p>
    <w:p w14:paraId="1DB243B1" w14:textId="77777777" w:rsidR="00771BCA" w:rsidRPr="00D70946" w:rsidRDefault="00771BCA" w:rsidP="00595E65">
      <w:pPr>
        <w:pStyle w:val="PL"/>
        <w:rPr>
          <w:noProof w:val="0"/>
        </w:rPr>
      </w:pPr>
    </w:p>
    <w:p w14:paraId="5ADBAFA5" w14:textId="77777777" w:rsidR="00771BCA" w:rsidRPr="00D70946" w:rsidRDefault="00771BCA" w:rsidP="00595E65">
      <w:pPr>
        <w:pStyle w:val="H6"/>
      </w:pPr>
      <w:r w:rsidRPr="00D70946">
        <w:t>(</w:t>
      </w:r>
      <w:r w:rsidR="00967363" w:rsidRPr="00D70946">
        <w:t>4</w:t>
      </w:r>
      <w:r w:rsidRPr="00D70946">
        <w:t>)</w:t>
      </w:r>
    </w:p>
    <w:p w14:paraId="38EE3EAF" w14:textId="77777777" w:rsidR="00771BCA" w:rsidRPr="00D70946" w:rsidRDefault="00771BCA" w:rsidP="00595E65">
      <w:pPr>
        <w:pStyle w:val="PL"/>
        <w:rPr>
          <w:noProof w:val="0"/>
        </w:rPr>
      </w:pPr>
      <w:r w:rsidRPr="00D70946">
        <w:rPr>
          <w:b/>
          <w:bCs/>
          <w:noProof w:val="0"/>
        </w:rPr>
        <w:t>with</w:t>
      </w:r>
      <w:r w:rsidRPr="00D70946">
        <w:rPr>
          <w:noProof w:val="0"/>
        </w:rPr>
        <w:t xml:space="preserve"> { </w:t>
      </w:r>
      <w:r w:rsidRPr="00D70946">
        <w:rPr>
          <w:rFonts w:eastAsia="MS Gothic"/>
          <w:noProof w:val="0"/>
        </w:rPr>
        <w:t>the UE in 5GMM-REGISTERED-INITIATED state and SS initiates an EAP based primary authentication and key agreement procedure</w:t>
      </w:r>
      <w:r w:rsidRPr="00D70946">
        <w:rPr>
          <w:noProof w:val="0"/>
        </w:rPr>
        <w:t xml:space="preserve"> }</w:t>
      </w:r>
    </w:p>
    <w:p w14:paraId="26E78F13" w14:textId="77777777" w:rsidR="00771BCA" w:rsidRPr="00D70946" w:rsidRDefault="00771BCA" w:rsidP="00595E65">
      <w:pPr>
        <w:pStyle w:val="PL"/>
        <w:rPr>
          <w:noProof w:val="0"/>
        </w:rPr>
      </w:pPr>
      <w:r w:rsidRPr="00D70946">
        <w:rPr>
          <w:b/>
          <w:bCs/>
          <w:noProof w:val="0"/>
        </w:rPr>
        <w:t>ensure that</w:t>
      </w:r>
      <w:r w:rsidRPr="00D70946">
        <w:rPr>
          <w:noProof w:val="0"/>
        </w:rPr>
        <w:t xml:space="preserve"> {</w:t>
      </w:r>
    </w:p>
    <w:p w14:paraId="1C689B07" w14:textId="77777777" w:rsidR="00771BCA" w:rsidRPr="00D70946" w:rsidRDefault="00771BCA" w:rsidP="00595E65">
      <w:pPr>
        <w:pStyle w:val="PL"/>
        <w:rPr>
          <w:noProof w:val="0"/>
        </w:rPr>
      </w:pPr>
      <w:r w:rsidRPr="00D70946">
        <w:rPr>
          <w:noProof w:val="0"/>
        </w:rPr>
        <w:t xml:space="preserve">  </w:t>
      </w:r>
      <w:r w:rsidRPr="00D70946">
        <w:rPr>
          <w:b/>
          <w:bCs/>
          <w:noProof w:val="0"/>
        </w:rPr>
        <w:t>when</w:t>
      </w:r>
      <w:r w:rsidRPr="00D70946">
        <w:rPr>
          <w:noProof w:val="0"/>
        </w:rPr>
        <w:t xml:space="preserve"> { </w:t>
      </w:r>
      <w:r w:rsidRPr="00D70946">
        <w:rPr>
          <w:rFonts w:eastAsia="MS Gothic"/>
          <w:noProof w:val="0"/>
        </w:rPr>
        <w:t>the SS sends an EAP-success message within AUTHENTICATION RESULT</w:t>
      </w:r>
      <w:r w:rsidRPr="00D70946">
        <w:rPr>
          <w:noProof w:val="0"/>
        </w:rPr>
        <w:t xml:space="preserve"> }</w:t>
      </w:r>
    </w:p>
    <w:p w14:paraId="74102E30" w14:textId="77777777" w:rsidR="00771BCA" w:rsidRPr="00D70946" w:rsidRDefault="00771BCA" w:rsidP="00595E65">
      <w:pPr>
        <w:pStyle w:val="PL"/>
        <w:rPr>
          <w:noProof w:val="0"/>
        </w:rPr>
      </w:pPr>
      <w:r w:rsidRPr="00D70946">
        <w:rPr>
          <w:noProof w:val="0"/>
        </w:rPr>
        <w:t xml:space="preserve">   </w:t>
      </w:r>
      <w:r w:rsidRPr="00D70946">
        <w:rPr>
          <w:b/>
          <w:bCs/>
          <w:noProof w:val="0"/>
        </w:rPr>
        <w:t>then</w:t>
      </w:r>
      <w:r w:rsidRPr="00D70946">
        <w:rPr>
          <w:noProof w:val="0"/>
        </w:rPr>
        <w:t xml:space="preserve"> { the UE considers the procedure complete and </w:t>
      </w:r>
      <w:r w:rsidR="00580AAB" w:rsidRPr="00D70946">
        <w:rPr>
          <w:noProof w:val="0"/>
        </w:rPr>
        <w:t>authentication</w:t>
      </w:r>
      <w:r w:rsidRPr="00D70946">
        <w:rPr>
          <w:noProof w:val="0"/>
        </w:rPr>
        <w:t xml:space="preserve"> procedure succeed }</w:t>
      </w:r>
    </w:p>
    <w:p w14:paraId="2BC8CEB1" w14:textId="77777777" w:rsidR="00771BCA" w:rsidRPr="00D70946" w:rsidRDefault="00771BCA" w:rsidP="00771BCA">
      <w:pPr>
        <w:pStyle w:val="PL"/>
        <w:rPr>
          <w:noProof w:val="0"/>
        </w:rPr>
      </w:pPr>
      <w:r w:rsidRPr="00D70946">
        <w:rPr>
          <w:noProof w:val="0"/>
        </w:rPr>
        <w:t xml:space="preserve">         </w:t>
      </w:r>
      <w:r w:rsidR="007233BA" w:rsidRPr="00D70946">
        <w:rPr>
          <w:noProof w:val="0"/>
        </w:rPr>
        <w:t xml:space="preserve">   </w:t>
      </w:r>
      <w:r w:rsidRPr="00D70946">
        <w:rPr>
          <w:noProof w:val="0"/>
        </w:rPr>
        <w:t>}</w:t>
      </w:r>
    </w:p>
    <w:p w14:paraId="51AE1B77" w14:textId="77777777" w:rsidR="00771BCA" w:rsidRPr="00D70946" w:rsidRDefault="00771BCA" w:rsidP="00595E65">
      <w:pPr>
        <w:pStyle w:val="PL"/>
        <w:rPr>
          <w:noProof w:val="0"/>
        </w:rPr>
      </w:pPr>
    </w:p>
    <w:p w14:paraId="1F6082CB" w14:textId="77777777" w:rsidR="00771BCA" w:rsidRPr="00D70946" w:rsidRDefault="00771BCA" w:rsidP="00595E65">
      <w:pPr>
        <w:pStyle w:val="H6"/>
      </w:pPr>
      <w:r w:rsidRPr="00D70946">
        <w:t>9.1.1.1.2</w:t>
      </w:r>
      <w:r w:rsidRPr="00D70946">
        <w:tab/>
        <w:t>Conformance requirements</w:t>
      </w:r>
    </w:p>
    <w:p w14:paraId="54866210" w14:textId="77777777" w:rsidR="00771BCA" w:rsidRPr="00D70946" w:rsidRDefault="00771BCA" w:rsidP="009D4432">
      <w:r w:rsidRPr="00D70946">
        <w:t>References: The conformance requirements covered in the present TC are specified in: TS 24.501 clauses 5.4.1.2.2.3, 5.4.1.2.2.4, 5.4.1.2.2.6</w:t>
      </w:r>
      <w:r w:rsidR="00967363" w:rsidRPr="00D70946">
        <w:t>B</w:t>
      </w:r>
      <w:r w:rsidRPr="00D70946">
        <w:t>, 5.4.1.2.2.8.</w:t>
      </w:r>
    </w:p>
    <w:p w14:paraId="426CE21E" w14:textId="77777777" w:rsidR="00967363" w:rsidRPr="00D70946" w:rsidRDefault="00967363" w:rsidP="009D4432">
      <w:r w:rsidRPr="00D70946">
        <w:t>[TS 24.501, clause 5.4.1.2.2.6B (TP1)]</w:t>
      </w:r>
    </w:p>
    <w:p w14:paraId="662B7EB9" w14:textId="77777777" w:rsidR="00967363" w:rsidRPr="00D70946" w:rsidRDefault="00967363" w:rsidP="009D4432">
      <w:r w:rsidRPr="00D70946">
        <w:t>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annex F.2, in the UE identity in the EAP-Response/Identity message as specified in IETF RFC 5448 [40].</w:t>
      </w:r>
    </w:p>
    <w:p w14:paraId="2DA979A4" w14:textId="77777777" w:rsidR="00967363" w:rsidRPr="00D70946" w:rsidRDefault="00967363" w:rsidP="009D4432">
      <w:r w:rsidRPr="00D70946">
        <w:t xml:space="preserve">Upon receipt of the AUTHENTICATION REQUEST message with EAP-Request/AKA'-Identity message the UE shall send an AUTHENTICATION RESPONSE message with EAP-Response/AKA'-Identity to the network. Based on the </w:t>
      </w:r>
      <w:r w:rsidRPr="00D70946">
        <w:lastRenderedPageBreak/>
        <w:t>attribute received in the EAP-Request/AKA'-Identity, the UE shall provide the requested identity according to 3GPP TS 33.501 [24] annex F.2, in the EAP-Response/AKA'-Identity message, as specified in IETF RFC 5448 [40].</w:t>
      </w:r>
    </w:p>
    <w:p w14:paraId="59AC5AC6" w14:textId="77777777" w:rsidR="00967363" w:rsidRPr="00D70946" w:rsidRDefault="00967363" w:rsidP="009D4432">
      <w:r w:rsidRPr="00D70946">
        <w:t>If the EAP-Request/AKA'-Identity carries the AT_PERMANENT_REQ, the UE shall respond with EAP-Response/AKA'-Client-Error with the error code "unable to process packet".</w:t>
      </w:r>
    </w:p>
    <w:p w14:paraId="442341BC" w14:textId="77777777" w:rsidR="00771BCA" w:rsidRPr="00D70946" w:rsidRDefault="00771BCA" w:rsidP="009D4432">
      <w:r w:rsidRPr="00D70946">
        <w:t>[TS 24.501, clause 5.4.1.2.2.4 (TP2)]</w:t>
      </w:r>
    </w:p>
    <w:p w14:paraId="179DA10A" w14:textId="77777777" w:rsidR="00771BCA" w:rsidRPr="00D70946" w:rsidRDefault="00771BCA" w:rsidP="009D4432">
      <w:r w:rsidRPr="00D70946">
        <w:t>If a USIM is present, the SNN check fails or the UE does not accept AUTN during handling of the EAP-request/AKA'-challenge message as specified in IETF RFC 5448 [40], the UE shall send an EAP-response/AKA'-authentication-reject message as specified in IETF RFC 5448 [40].</w:t>
      </w:r>
    </w:p>
    <w:p w14:paraId="1537CB03" w14:textId="77777777" w:rsidR="00771BCA" w:rsidRPr="00D70946" w:rsidRDefault="00771BCA" w:rsidP="009D4432">
      <w:r w:rsidRPr="00D70946">
        <w:t>If a USIM is present, the SNN check is successful but the UE detects that the sequence number in AUTN is not correct during handling of the EAP-request/AKA'-challenge message as specified in IETF RFC 5448 [40], the UE shall send an EAP-response/AKA'-synchronization-failure message as specified in IETF RFC 5448 [40].</w:t>
      </w:r>
    </w:p>
    <w:p w14:paraId="1873E56B" w14:textId="77777777" w:rsidR="00771BCA" w:rsidRPr="00D70946" w:rsidRDefault="00771BCA" w:rsidP="009D4432">
      <w:r w:rsidRPr="00D70946">
        <w:t>If a USIM is present, the SNN check is successful, the sequence number in AUTN is correct and the UE detects another error during handling of the EAP-request/AKA'-challenge message as specified in IETF RFC 5448 [40], the UE shall send an EAP-response/AKA'-client-error message as specified in IETF RFC 5448 [40].</w:t>
      </w:r>
    </w:p>
    <w:p w14:paraId="3134FD9C" w14:textId="77777777" w:rsidR="00771BCA" w:rsidRPr="00D70946" w:rsidRDefault="00771BCA" w:rsidP="009D4432">
      <w:r w:rsidRPr="00D70946">
        <w:t>If a USIM is not present, the UE shall send an EAP-response/AKA'-client-error message as specified in IETF RFC 5448 [40].</w:t>
      </w:r>
    </w:p>
    <w:p w14:paraId="58F204F0" w14:textId="77777777" w:rsidR="00771BCA" w:rsidRPr="00D70946" w:rsidRDefault="00771BCA" w:rsidP="009D4432">
      <w:r w:rsidRPr="00D70946">
        <w:t>For any of the above, the UE shall start timer T3520 when the AUTHENTICATION RESPONSE message containing the EAP-response message is sent. Furthermore, the UE shall stop any of the retransmission timers that are running (e.g. T3510, T3517 or T3521). Upon receiving an AUTHENTICATION REQUEST message with the EAP message IE containing an EAP-request/AKA'-challenge from the network, the UE shall stop timer T3520, if running, and then process the EAP-request/AKA'-challenge information as normal.</w:t>
      </w:r>
    </w:p>
    <w:p w14:paraId="57B45F07" w14:textId="77777777" w:rsidR="00771BCA" w:rsidRPr="00D70946" w:rsidRDefault="00771BCA" w:rsidP="009D4432">
      <w:r w:rsidRPr="00D70946">
        <w:t>[TS 24.501, clause 5.4.1.2.2.3 (TP</w:t>
      </w:r>
      <w:r w:rsidR="00967363" w:rsidRPr="00D70946">
        <w:t>3</w:t>
      </w:r>
      <w:r w:rsidRPr="00D70946">
        <w:t>)]</w:t>
      </w:r>
    </w:p>
    <w:p w14:paraId="3DAE6257" w14:textId="77777777" w:rsidR="00771BCA" w:rsidRPr="00D70946" w:rsidRDefault="00771BCA" w:rsidP="009D4432">
      <w:r w:rsidRPr="00D70946">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EMSK from CK' and IK'. Furthermore, the ME may generate K</w:t>
      </w:r>
      <w:r w:rsidRPr="00D70946">
        <w:rPr>
          <w:vertAlign w:val="subscript"/>
        </w:rPr>
        <w:t>AUSF</w:t>
      </w:r>
      <w:r w:rsidRPr="00D70946">
        <w:t xml:space="preserve"> from the EMSK, the K</w:t>
      </w:r>
      <w:r w:rsidRPr="00D70946">
        <w:rPr>
          <w:vertAlign w:val="subscript"/>
        </w:rPr>
        <w:t>SEAF</w:t>
      </w:r>
      <w:r w:rsidRPr="00D70946">
        <w:t xml:space="preserve"> from the K</w:t>
      </w:r>
      <w:r w:rsidRPr="00D70946">
        <w:rPr>
          <w:vertAlign w:val="subscript"/>
        </w:rPr>
        <w:t>AUSF</w:t>
      </w:r>
      <w:r w:rsidRPr="00D70946">
        <w:t>, and the K</w:t>
      </w:r>
      <w:r w:rsidRPr="00D70946">
        <w:rPr>
          <w:vertAlign w:val="subscript"/>
        </w:rPr>
        <w:t>AMF</w:t>
      </w:r>
      <w:r w:rsidRPr="00D70946">
        <w:t xml:space="preserve"> from the ABBA received together with the EAP-request/AKA'-challenge message, and the K</w:t>
      </w:r>
      <w:r w:rsidRPr="00D70946">
        <w:rPr>
          <w:vertAlign w:val="subscript"/>
        </w:rPr>
        <w:t>SEAF</w:t>
      </w:r>
      <w:r w:rsidRPr="00D70946">
        <w:t xml:space="preserve"> as described in 3GPP TS 33.501 [24], and create a partial native 5G NAS security context identified by the ngKSI value received together with the EAP-request/AKA'-challenge message in clause 5.4.1.2.4.2 in the volatile memory of the ME. If the K</w:t>
      </w:r>
      <w:r w:rsidRPr="00D70946">
        <w:rPr>
          <w:vertAlign w:val="subscript"/>
        </w:rPr>
        <w:t>AMF</w:t>
      </w:r>
      <w:r w:rsidRPr="00D70946">
        <w:t xml:space="preserve"> and the partial native 5G NAS security context are created, the ME shall store the K</w:t>
      </w:r>
      <w:r w:rsidRPr="00D70946">
        <w:rPr>
          <w:vertAlign w:val="subscript"/>
        </w:rPr>
        <w:t>AMF</w:t>
      </w:r>
      <w:r w:rsidRPr="00D70946">
        <w:t xml:space="preserve"> in the created partial native 5G NAS security context, and shall send an EAP-response/AKA'-challenge message as specified in IETF RFC 5448 [40].</w:t>
      </w:r>
    </w:p>
    <w:p w14:paraId="65FF726E" w14:textId="77777777" w:rsidR="00771BCA" w:rsidRPr="00D70946" w:rsidRDefault="00771BCA" w:rsidP="009D4432">
      <w:r w:rsidRPr="00D70946">
        <w:t>If the EAP-request/AKA'-challenge message contains AT_RESULT_IND attribute, the UE may include AT_RESULT_IND attribute in the EAP-response/AKA'-challenge message as specified in IETF RFC 5448 [40].</w:t>
      </w:r>
    </w:p>
    <w:p w14:paraId="13D5C31A" w14:textId="77777777" w:rsidR="00771BCA" w:rsidRPr="00D70946" w:rsidRDefault="00771BCA" w:rsidP="009D4432">
      <w:r w:rsidRPr="00D70946">
        <w:t>[TS 24.501, clause 5.4.1.2.2.8 (TP</w:t>
      </w:r>
      <w:r w:rsidR="00967363" w:rsidRPr="00D70946">
        <w:t>4</w:t>
      </w:r>
      <w:r w:rsidRPr="00D70946">
        <w:t>)]</w:t>
      </w:r>
    </w:p>
    <w:p w14:paraId="0AAA6775" w14:textId="77777777" w:rsidR="00771BCA" w:rsidRPr="00D70946" w:rsidRDefault="00771BCA" w:rsidP="009D4432">
      <w:r w:rsidRPr="00D70946">
        <w:t>Upon receiving an EAP-success message, if the ME has not generated a partial native 5G NAS security context as described in subclause 5.4.1.2.2.3, the ME shall:</w:t>
      </w:r>
    </w:p>
    <w:p w14:paraId="464FB105" w14:textId="77777777" w:rsidR="00771BCA" w:rsidRPr="00D70946" w:rsidRDefault="00771BCA" w:rsidP="009D4432">
      <w:pPr>
        <w:pStyle w:val="B1"/>
      </w:pPr>
      <w:r w:rsidRPr="00D70946">
        <w:t>a)</w:t>
      </w:r>
      <w:r w:rsidRPr="00D70946">
        <w:tab/>
        <w:t>generate the K</w:t>
      </w:r>
      <w:r w:rsidRPr="00D70946">
        <w:rPr>
          <w:vertAlign w:val="subscript"/>
        </w:rPr>
        <w:t>AUSF</w:t>
      </w:r>
      <w:r w:rsidRPr="00D70946">
        <w:t xml:space="preserve"> from the EMSK, the K</w:t>
      </w:r>
      <w:r w:rsidRPr="00D70946">
        <w:rPr>
          <w:vertAlign w:val="subscript"/>
        </w:rPr>
        <w:t>SEAF</w:t>
      </w:r>
      <w:r w:rsidRPr="00D70946">
        <w:t xml:space="preserve"> from the K</w:t>
      </w:r>
      <w:r w:rsidRPr="00D70946">
        <w:rPr>
          <w:vertAlign w:val="subscript"/>
        </w:rPr>
        <w:t>AUSF</w:t>
      </w:r>
      <w:r w:rsidRPr="00D70946">
        <w:t>, and the K</w:t>
      </w:r>
      <w:r w:rsidRPr="00D70946">
        <w:rPr>
          <w:vertAlign w:val="subscript"/>
        </w:rPr>
        <w:t>AMF</w:t>
      </w:r>
      <w:r w:rsidRPr="00D70946">
        <w:t xml:space="preserve"> from the ABBA that was received with the EAP-success message, and the K</w:t>
      </w:r>
      <w:r w:rsidRPr="00D70946">
        <w:rPr>
          <w:vertAlign w:val="subscript"/>
        </w:rPr>
        <w:t>SEAF</w:t>
      </w:r>
      <w:r w:rsidRPr="00D70946">
        <w:t xml:space="preserve"> as described in 3GPP TS 33.501 [24]; </w:t>
      </w:r>
    </w:p>
    <w:p w14:paraId="7A46EB86" w14:textId="77777777" w:rsidR="00771BCA" w:rsidRPr="00D70946" w:rsidRDefault="00771BCA" w:rsidP="009D4432">
      <w:pPr>
        <w:pStyle w:val="B1"/>
      </w:pPr>
      <w:r w:rsidRPr="00D70946">
        <w:t>b)</w:t>
      </w:r>
      <w:r w:rsidRPr="00D70946">
        <w:tab/>
        <w:t>create a partial native 5G NAS security context identified by the ngKSI value in the volatile memory of the ME; and</w:t>
      </w:r>
    </w:p>
    <w:p w14:paraId="0DC6644D" w14:textId="77777777" w:rsidR="00771BCA" w:rsidRPr="00D70946" w:rsidRDefault="00771BCA" w:rsidP="009D4432">
      <w:pPr>
        <w:pStyle w:val="B1"/>
      </w:pPr>
      <w:r w:rsidRPr="00D70946">
        <w:t>c)</w:t>
      </w:r>
      <w:r w:rsidRPr="00D70946">
        <w:tab/>
        <w:t>store the K</w:t>
      </w:r>
      <w:r w:rsidRPr="00D70946">
        <w:rPr>
          <w:vertAlign w:val="subscript"/>
        </w:rPr>
        <w:t>AMF</w:t>
      </w:r>
      <w:r w:rsidRPr="00D70946">
        <w:t xml:space="preserve"> in the created partial native 5G NAS security context.</w:t>
      </w:r>
    </w:p>
    <w:p w14:paraId="0F0291C0" w14:textId="77777777" w:rsidR="00771BCA" w:rsidRPr="00D70946" w:rsidRDefault="00771BCA" w:rsidP="009D4432">
      <w:r w:rsidRPr="00D70946">
        <w:t>The UE shall consider the procedure complete.</w:t>
      </w:r>
    </w:p>
    <w:p w14:paraId="709E39EE" w14:textId="77777777" w:rsidR="00771BCA" w:rsidRPr="00D70946" w:rsidRDefault="00771BCA" w:rsidP="00595E65">
      <w:pPr>
        <w:pStyle w:val="H6"/>
      </w:pPr>
      <w:r w:rsidRPr="00D70946">
        <w:lastRenderedPageBreak/>
        <w:t>9.1.1.1.3</w:t>
      </w:r>
      <w:r w:rsidRPr="00D70946">
        <w:tab/>
        <w:t>Test description</w:t>
      </w:r>
    </w:p>
    <w:p w14:paraId="01214EBC" w14:textId="77777777" w:rsidR="00771BCA" w:rsidRPr="00D70946" w:rsidRDefault="00771BCA" w:rsidP="00595E65">
      <w:pPr>
        <w:pStyle w:val="H6"/>
      </w:pPr>
      <w:r w:rsidRPr="00D70946">
        <w:t>9.1.1.1.3.1</w:t>
      </w:r>
      <w:r w:rsidRPr="00D70946">
        <w:tab/>
        <w:t>Pre-test conditions</w:t>
      </w:r>
    </w:p>
    <w:p w14:paraId="75D62BBB" w14:textId="77777777" w:rsidR="00967363" w:rsidRPr="00D70946" w:rsidRDefault="00967363" w:rsidP="00967363">
      <w:pPr>
        <w:pStyle w:val="H6"/>
        <w:rPr>
          <w:rFonts w:cs="Arial"/>
        </w:rPr>
      </w:pPr>
      <w:r w:rsidRPr="00D70946">
        <w:rPr>
          <w:rFonts w:cs="Arial"/>
        </w:rPr>
        <w:t>System Simulator:</w:t>
      </w:r>
    </w:p>
    <w:p w14:paraId="34588FEF" w14:textId="77777777" w:rsidR="00967363" w:rsidRPr="00D70946" w:rsidRDefault="00967363" w:rsidP="009D4432">
      <w:pPr>
        <w:pStyle w:val="B1"/>
        <w:rPr>
          <w:lang w:eastAsia="sv-SE"/>
        </w:rPr>
      </w:pPr>
      <w:r w:rsidRPr="00D70946">
        <w:t>-</w:t>
      </w:r>
      <w:r w:rsidRPr="00D70946">
        <w:tab/>
        <w:t>NGC Cell A is configured according to table 6.3.2.2-1 in TS 38.508-1 [4].</w:t>
      </w:r>
    </w:p>
    <w:p w14:paraId="44969186" w14:textId="77777777" w:rsidR="00967363" w:rsidRPr="00D70946" w:rsidRDefault="00967363" w:rsidP="00967363">
      <w:pPr>
        <w:pStyle w:val="H6"/>
      </w:pPr>
      <w:r w:rsidRPr="00D70946">
        <w:t>UE:</w:t>
      </w:r>
    </w:p>
    <w:p w14:paraId="5F59A961" w14:textId="77777777" w:rsidR="00967363" w:rsidRPr="00D70946" w:rsidRDefault="00967363" w:rsidP="009D4432">
      <w:pPr>
        <w:pStyle w:val="B1"/>
      </w:pPr>
      <w:r w:rsidRPr="00D70946">
        <w:t>-</w:t>
      </w:r>
      <w:r w:rsidRPr="00D70946">
        <w:tab/>
        <w:t>None</w:t>
      </w:r>
    </w:p>
    <w:p w14:paraId="0DC3D711" w14:textId="77777777" w:rsidR="00967363" w:rsidRPr="00D70946" w:rsidRDefault="00967363" w:rsidP="00967363">
      <w:pPr>
        <w:pStyle w:val="H6"/>
        <w:rPr>
          <w:rFonts w:cs="Arial"/>
        </w:rPr>
      </w:pPr>
      <w:r w:rsidRPr="00D70946">
        <w:rPr>
          <w:rFonts w:cs="Arial"/>
        </w:rPr>
        <w:t>Preamble:</w:t>
      </w:r>
    </w:p>
    <w:p w14:paraId="2D1E5F13" w14:textId="77777777" w:rsidR="00967363" w:rsidRPr="00D70946" w:rsidRDefault="00967363" w:rsidP="009D4432">
      <w:pPr>
        <w:pStyle w:val="B1"/>
      </w:pPr>
      <w:r w:rsidRPr="00D70946">
        <w:t>-</w:t>
      </w:r>
      <w:r w:rsidRPr="00D70946">
        <w:tab/>
        <w:t>The UE is in state Switched OFF Mode (state 0N-B) according to TS 38.508-1 [4].</w:t>
      </w:r>
    </w:p>
    <w:p w14:paraId="013222B7" w14:textId="77777777" w:rsidR="00771BCA" w:rsidRPr="00D70946" w:rsidRDefault="00771BCA" w:rsidP="00595E65">
      <w:pPr>
        <w:pStyle w:val="H6"/>
      </w:pPr>
      <w:r w:rsidRPr="00D70946">
        <w:t>9.1.1.1.3.2</w:t>
      </w:r>
      <w:r w:rsidRPr="00D70946">
        <w:tab/>
        <w:t>Test procedure sequence</w:t>
      </w:r>
    </w:p>
    <w:p w14:paraId="7B6A6C8A" w14:textId="77777777" w:rsidR="00967363" w:rsidRPr="00D70946" w:rsidRDefault="00967363" w:rsidP="009D4432">
      <w:pPr>
        <w:pStyle w:val="TH"/>
      </w:pPr>
      <w:r w:rsidRPr="00D70946">
        <w:t>Table 9.1.1.1.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967363" w:rsidRPr="00D70946" w14:paraId="48790BB8" w14:textId="77777777" w:rsidTr="00E84816">
        <w:tc>
          <w:tcPr>
            <w:tcW w:w="534" w:type="dxa"/>
            <w:tcBorders>
              <w:bottom w:val="nil"/>
            </w:tcBorders>
          </w:tcPr>
          <w:p w14:paraId="3CD2F4D4" w14:textId="77777777" w:rsidR="00967363" w:rsidRPr="00D70946" w:rsidRDefault="00967363" w:rsidP="009D4432">
            <w:pPr>
              <w:pStyle w:val="TAH"/>
            </w:pPr>
            <w:r w:rsidRPr="00D70946">
              <w:t>St</w:t>
            </w:r>
          </w:p>
        </w:tc>
        <w:tc>
          <w:tcPr>
            <w:tcW w:w="3968" w:type="dxa"/>
          </w:tcPr>
          <w:p w14:paraId="0407306D" w14:textId="77777777" w:rsidR="00967363" w:rsidRPr="00D70946" w:rsidRDefault="00967363" w:rsidP="009D4432">
            <w:pPr>
              <w:pStyle w:val="TAH"/>
            </w:pPr>
            <w:r w:rsidRPr="00D70946">
              <w:t>Procedure</w:t>
            </w:r>
          </w:p>
        </w:tc>
        <w:tc>
          <w:tcPr>
            <w:tcW w:w="3684" w:type="dxa"/>
            <w:gridSpan w:val="2"/>
          </w:tcPr>
          <w:p w14:paraId="22D97D0C" w14:textId="77777777" w:rsidR="00967363" w:rsidRPr="00D70946" w:rsidRDefault="00967363" w:rsidP="009D4432">
            <w:pPr>
              <w:pStyle w:val="TAH"/>
            </w:pPr>
            <w:r w:rsidRPr="00D70946">
              <w:t>Message Sequence</w:t>
            </w:r>
          </w:p>
        </w:tc>
        <w:tc>
          <w:tcPr>
            <w:tcW w:w="567" w:type="dxa"/>
            <w:tcBorders>
              <w:bottom w:val="nil"/>
            </w:tcBorders>
          </w:tcPr>
          <w:p w14:paraId="0C9EF8B9" w14:textId="77777777" w:rsidR="00967363" w:rsidRPr="00D70946" w:rsidRDefault="00967363" w:rsidP="009D4432">
            <w:pPr>
              <w:pStyle w:val="TAH"/>
            </w:pPr>
            <w:r w:rsidRPr="00D70946">
              <w:t>TP</w:t>
            </w:r>
          </w:p>
        </w:tc>
        <w:tc>
          <w:tcPr>
            <w:tcW w:w="850" w:type="dxa"/>
            <w:tcBorders>
              <w:bottom w:val="nil"/>
            </w:tcBorders>
          </w:tcPr>
          <w:p w14:paraId="49B88FFF" w14:textId="77777777" w:rsidR="00967363" w:rsidRPr="00D70946" w:rsidRDefault="00967363" w:rsidP="009D4432">
            <w:pPr>
              <w:pStyle w:val="TAH"/>
            </w:pPr>
            <w:r w:rsidRPr="00D70946">
              <w:t>Verdict</w:t>
            </w:r>
          </w:p>
        </w:tc>
      </w:tr>
      <w:tr w:rsidR="00967363" w:rsidRPr="00D70946" w14:paraId="324ACA1A" w14:textId="77777777" w:rsidTr="00E84816">
        <w:tc>
          <w:tcPr>
            <w:tcW w:w="534" w:type="dxa"/>
            <w:tcBorders>
              <w:top w:val="nil"/>
            </w:tcBorders>
          </w:tcPr>
          <w:p w14:paraId="66C362C4" w14:textId="77777777" w:rsidR="00967363" w:rsidRPr="00D70946" w:rsidRDefault="00967363" w:rsidP="009D4432">
            <w:pPr>
              <w:pStyle w:val="TAH"/>
            </w:pPr>
          </w:p>
        </w:tc>
        <w:tc>
          <w:tcPr>
            <w:tcW w:w="3968" w:type="dxa"/>
          </w:tcPr>
          <w:p w14:paraId="70B0D9A2" w14:textId="77777777" w:rsidR="00967363" w:rsidRPr="00D70946" w:rsidRDefault="00967363" w:rsidP="009D4432">
            <w:pPr>
              <w:pStyle w:val="TAH"/>
            </w:pPr>
          </w:p>
        </w:tc>
        <w:tc>
          <w:tcPr>
            <w:tcW w:w="708" w:type="dxa"/>
          </w:tcPr>
          <w:p w14:paraId="4B9A1349" w14:textId="77777777" w:rsidR="00967363" w:rsidRPr="00D70946" w:rsidRDefault="00967363" w:rsidP="009D4432">
            <w:pPr>
              <w:pStyle w:val="TAH"/>
            </w:pPr>
            <w:r w:rsidRPr="00D70946">
              <w:t>U - S</w:t>
            </w:r>
          </w:p>
        </w:tc>
        <w:tc>
          <w:tcPr>
            <w:tcW w:w="2976" w:type="dxa"/>
          </w:tcPr>
          <w:p w14:paraId="70E2C609" w14:textId="77777777" w:rsidR="00967363" w:rsidRPr="00D70946" w:rsidRDefault="00967363" w:rsidP="009D4432">
            <w:pPr>
              <w:pStyle w:val="TAH"/>
            </w:pPr>
            <w:r w:rsidRPr="00D70946">
              <w:t>Message</w:t>
            </w:r>
          </w:p>
        </w:tc>
        <w:tc>
          <w:tcPr>
            <w:tcW w:w="567" w:type="dxa"/>
            <w:tcBorders>
              <w:top w:val="nil"/>
            </w:tcBorders>
          </w:tcPr>
          <w:p w14:paraId="46D44466" w14:textId="77777777" w:rsidR="00967363" w:rsidRPr="00D70946" w:rsidRDefault="00967363" w:rsidP="009D4432">
            <w:pPr>
              <w:pStyle w:val="TAH"/>
            </w:pPr>
          </w:p>
        </w:tc>
        <w:tc>
          <w:tcPr>
            <w:tcW w:w="850" w:type="dxa"/>
            <w:tcBorders>
              <w:top w:val="nil"/>
            </w:tcBorders>
          </w:tcPr>
          <w:p w14:paraId="5850E414" w14:textId="77777777" w:rsidR="00967363" w:rsidRPr="00D70946" w:rsidRDefault="00967363" w:rsidP="009D4432">
            <w:pPr>
              <w:pStyle w:val="TAH"/>
            </w:pPr>
          </w:p>
        </w:tc>
      </w:tr>
      <w:tr w:rsidR="00967363" w:rsidRPr="00D70946" w14:paraId="5EB0FEBB" w14:textId="77777777" w:rsidTr="00E84816">
        <w:tc>
          <w:tcPr>
            <w:tcW w:w="534" w:type="dxa"/>
          </w:tcPr>
          <w:p w14:paraId="7A38246E" w14:textId="77777777" w:rsidR="00967363" w:rsidRPr="00D70946" w:rsidRDefault="00967363" w:rsidP="009D4432">
            <w:pPr>
              <w:pStyle w:val="TAC"/>
            </w:pPr>
            <w:r w:rsidRPr="00D70946">
              <w:t>1</w:t>
            </w:r>
          </w:p>
        </w:tc>
        <w:tc>
          <w:tcPr>
            <w:tcW w:w="3968" w:type="dxa"/>
          </w:tcPr>
          <w:p w14:paraId="56DA79C2" w14:textId="77777777" w:rsidR="00967363" w:rsidRPr="00D70946" w:rsidRDefault="00967363" w:rsidP="009D4432">
            <w:pPr>
              <w:pStyle w:val="TAL"/>
            </w:pPr>
            <w:r w:rsidRPr="00D70946">
              <w:t>The UE is switched on.</w:t>
            </w:r>
          </w:p>
        </w:tc>
        <w:tc>
          <w:tcPr>
            <w:tcW w:w="708" w:type="dxa"/>
          </w:tcPr>
          <w:p w14:paraId="167DF39A" w14:textId="77777777" w:rsidR="00967363" w:rsidRPr="00D70946" w:rsidRDefault="00967363" w:rsidP="009D4432">
            <w:pPr>
              <w:pStyle w:val="TAC"/>
              <w:rPr>
                <w:rFonts w:eastAsia="MS Mincho"/>
              </w:rPr>
            </w:pPr>
            <w:r w:rsidRPr="00D70946">
              <w:rPr>
                <w:rFonts w:eastAsia="MS Mincho"/>
              </w:rPr>
              <w:t>-</w:t>
            </w:r>
          </w:p>
        </w:tc>
        <w:tc>
          <w:tcPr>
            <w:tcW w:w="2976" w:type="dxa"/>
          </w:tcPr>
          <w:p w14:paraId="78F7128A" w14:textId="77777777" w:rsidR="00967363" w:rsidRPr="00D70946" w:rsidRDefault="00967363" w:rsidP="009D4432">
            <w:pPr>
              <w:pStyle w:val="TAL"/>
            </w:pPr>
            <w:r w:rsidRPr="00D70946">
              <w:t>-</w:t>
            </w:r>
          </w:p>
        </w:tc>
        <w:tc>
          <w:tcPr>
            <w:tcW w:w="567" w:type="dxa"/>
          </w:tcPr>
          <w:p w14:paraId="398F2FCB" w14:textId="77777777" w:rsidR="00967363" w:rsidRPr="00D70946" w:rsidRDefault="00967363" w:rsidP="009D4432">
            <w:pPr>
              <w:pStyle w:val="TAC"/>
            </w:pPr>
            <w:r w:rsidRPr="00D70946">
              <w:t>-</w:t>
            </w:r>
          </w:p>
        </w:tc>
        <w:tc>
          <w:tcPr>
            <w:tcW w:w="850" w:type="dxa"/>
          </w:tcPr>
          <w:p w14:paraId="45295BBB" w14:textId="77777777" w:rsidR="00967363" w:rsidRPr="00D70946" w:rsidRDefault="00967363" w:rsidP="009D4432">
            <w:pPr>
              <w:pStyle w:val="TAC"/>
            </w:pPr>
            <w:r w:rsidRPr="00D70946">
              <w:t>-</w:t>
            </w:r>
          </w:p>
        </w:tc>
      </w:tr>
      <w:tr w:rsidR="00967363" w:rsidRPr="00D70946" w14:paraId="45309E24" w14:textId="77777777" w:rsidTr="00E84816">
        <w:tc>
          <w:tcPr>
            <w:tcW w:w="534" w:type="dxa"/>
          </w:tcPr>
          <w:p w14:paraId="4729380E" w14:textId="77777777" w:rsidR="00967363" w:rsidRPr="00D70946" w:rsidRDefault="00967363" w:rsidP="009D4432">
            <w:pPr>
              <w:pStyle w:val="TAC"/>
            </w:pPr>
            <w:r w:rsidRPr="00D70946">
              <w:t>2-4</w:t>
            </w:r>
          </w:p>
        </w:tc>
        <w:tc>
          <w:tcPr>
            <w:tcW w:w="3968" w:type="dxa"/>
          </w:tcPr>
          <w:p w14:paraId="13584F0D" w14:textId="77777777" w:rsidR="00967363" w:rsidRPr="00D70946" w:rsidRDefault="00967363" w:rsidP="009D4432">
            <w:pPr>
              <w:pStyle w:val="TAL"/>
            </w:pPr>
            <w:r w:rsidRPr="00D70946">
              <w:t>The UE establishes RRC connection and initiates registration procedure by executing steps 2-4 of Table 4.5.2.2-2 in TS 38.508-1 [4].</w:t>
            </w:r>
          </w:p>
        </w:tc>
        <w:tc>
          <w:tcPr>
            <w:tcW w:w="708" w:type="dxa"/>
          </w:tcPr>
          <w:p w14:paraId="3DDD50A8" w14:textId="77777777" w:rsidR="00967363" w:rsidRPr="00D70946" w:rsidRDefault="00967363" w:rsidP="009D4432">
            <w:pPr>
              <w:pStyle w:val="TAC"/>
            </w:pPr>
            <w:r w:rsidRPr="00D70946">
              <w:t>-</w:t>
            </w:r>
          </w:p>
        </w:tc>
        <w:tc>
          <w:tcPr>
            <w:tcW w:w="2976" w:type="dxa"/>
          </w:tcPr>
          <w:p w14:paraId="6E6C19F1" w14:textId="77777777" w:rsidR="00967363" w:rsidRPr="00D70946" w:rsidRDefault="00967363" w:rsidP="009D4432">
            <w:pPr>
              <w:pStyle w:val="TAL"/>
            </w:pPr>
            <w:r w:rsidRPr="00D70946">
              <w:t>-</w:t>
            </w:r>
          </w:p>
        </w:tc>
        <w:tc>
          <w:tcPr>
            <w:tcW w:w="567" w:type="dxa"/>
          </w:tcPr>
          <w:p w14:paraId="442C1562" w14:textId="77777777" w:rsidR="00967363" w:rsidRPr="00D70946" w:rsidRDefault="00967363" w:rsidP="009D4432">
            <w:pPr>
              <w:pStyle w:val="TAC"/>
            </w:pPr>
            <w:r w:rsidRPr="00D70946">
              <w:t>-</w:t>
            </w:r>
          </w:p>
        </w:tc>
        <w:tc>
          <w:tcPr>
            <w:tcW w:w="850" w:type="dxa"/>
          </w:tcPr>
          <w:p w14:paraId="6A3D1A8E" w14:textId="77777777" w:rsidR="00967363" w:rsidRPr="00D70946" w:rsidRDefault="00967363" w:rsidP="009D4432">
            <w:pPr>
              <w:pStyle w:val="TAC"/>
            </w:pPr>
            <w:r w:rsidRPr="00D70946">
              <w:t>-</w:t>
            </w:r>
          </w:p>
        </w:tc>
      </w:tr>
      <w:tr w:rsidR="00967363" w:rsidRPr="00D70946" w14:paraId="1DAC805A" w14:textId="77777777" w:rsidTr="00E84816">
        <w:tc>
          <w:tcPr>
            <w:tcW w:w="534" w:type="dxa"/>
          </w:tcPr>
          <w:p w14:paraId="752F9BC6" w14:textId="77777777" w:rsidR="00967363" w:rsidRPr="00D70946" w:rsidRDefault="00967363" w:rsidP="009D4432">
            <w:pPr>
              <w:pStyle w:val="TAC"/>
            </w:pPr>
            <w:r w:rsidRPr="00D70946">
              <w:t>5</w:t>
            </w:r>
          </w:p>
        </w:tc>
        <w:tc>
          <w:tcPr>
            <w:tcW w:w="3968" w:type="dxa"/>
          </w:tcPr>
          <w:p w14:paraId="3E77ECD2" w14:textId="77777777" w:rsidR="00967363" w:rsidRPr="00D70946" w:rsidRDefault="00967363" w:rsidP="009D4432">
            <w:pPr>
              <w:pStyle w:val="TAL"/>
            </w:pPr>
            <w:r w:rsidRPr="00D70946">
              <w:t>SS transmits an AUTHENTICATION REQUEST message with an EAP-Request/AKA'-Identity message.</w:t>
            </w:r>
          </w:p>
        </w:tc>
        <w:tc>
          <w:tcPr>
            <w:tcW w:w="708" w:type="dxa"/>
          </w:tcPr>
          <w:p w14:paraId="19C511BA" w14:textId="77777777" w:rsidR="00967363" w:rsidRPr="00D70946" w:rsidRDefault="00967363" w:rsidP="009D4432">
            <w:pPr>
              <w:pStyle w:val="TAC"/>
              <w:rPr>
                <w:rFonts w:eastAsia="MS Mincho"/>
              </w:rPr>
            </w:pPr>
            <w:r w:rsidRPr="00D70946">
              <w:rPr>
                <w:rFonts w:eastAsia="MS Mincho"/>
              </w:rPr>
              <w:t>&lt;--</w:t>
            </w:r>
          </w:p>
        </w:tc>
        <w:tc>
          <w:tcPr>
            <w:tcW w:w="2976" w:type="dxa"/>
          </w:tcPr>
          <w:p w14:paraId="3845D374" w14:textId="77777777" w:rsidR="00967363" w:rsidRPr="00D70946" w:rsidRDefault="00967363" w:rsidP="009D4432">
            <w:pPr>
              <w:pStyle w:val="TAL"/>
            </w:pPr>
            <w:r w:rsidRPr="00D70946">
              <w:t>5GMM: AUTHENTICATION REQUEST</w:t>
            </w:r>
          </w:p>
        </w:tc>
        <w:tc>
          <w:tcPr>
            <w:tcW w:w="567" w:type="dxa"/>
          </w:tcPr>
          <w:p w14:paraId="69CDDC89" w14:textId="77777777" w:rsidR="00967363" w:rsidRPr="00D70946" w:rsidRDefault="00967363" w:rsidP="009D4432">
            <w:pPr>
              <w:pStyle w:val="TAL"/>
            </w:pPr>
          </w:p>
        </w:tc>
        <w:tc>
          <w:tcPr>
            <w:tcW w:w="850" w:type="dxa"/>
          </w:tcPr>
          <w:p w14:paraId="199253FB" w14:textId="77777777" w:rsidR="00967363" w:rsidRPr="00D70946" w:rsidRDefault="00967363" w:rsidP="009D4432">
            <w:pPr>
              <w:pStyle w:val="TAL"/>
            </w:pPr>
          </w:p>
        </w:tc>
      </w:tr>
      <w:tr w:rsidR="00967363" w:rsidRPr="00D70946" w14:paraId="2FAF543A" w14:textId="77777777" w:rsidTr="00E84816">
        <w:tc>
          <w:tcPr>
            <w:tcW w:w="534" w:type="dxa"/>
          </w:tcPr>
          <w:p w14:paraId="7DC4D110" w14:textId="77777777" w:rsidR="00967363" w:rsidRPr="00D70946" w:rsidRDefault="00967363" w:rsidP="009D4432">
            <w:pPr>
              <w:pStyle w:val="TAC"/>
            </w:pPr>
            <w:r w:rsidRPr="00D70946">
              <w:t>6</w:t>
            </w:r>
          </w:p>
        </w:tc>
        <w:tc>
          <w:tcPr>
            <w:tcW w:w="3968" w:type="dxa"/>
          </w:tcPr>
          <w:p w14:paraId="029540E3" w14:textId="77777777" w:rsidR="00967363" w:rsidRPr="00D70946" w:rsidRDefault="00967363" w:rsidP="009D4432">
            <w:pPr>
              <w:pStyle w:val="TAL"/>
            </w:pPr>
            <w:r w:rsidRPr="00D70946">
              <w:t>Check: Does the UE respond with an AUTHENTICATION RESPONSE message, with an EAP-Response/AKA'-Identity message?</w:t>
            </w:r>
          </w:p>
        </w:tc>
        <w:tc>
          <w:tcPr>
            <w:tcW w:w="708" w:type="dxa"/>
          </w:tcPr>
          <w:p w14:paraId="32E6F17F" w14:textId="77777777" w:rsidR="00967363" w:rsidRPr="00D70946" w:rsidRDefault="00967363" w:rsidP="009D4432">
            <w:pPr>
              <w:pStyle w:val="TAC"/>
              <w:rPr>
                <w:rFonts w:eastAsia="MS Mincho"/>
              </w:rPr>
            </w:pPr>
            <w:r w:rsidRPr="00D70946">
              <w:rPr>
                <w:rFonts w:eastAsia="MS Mincho"/>
              </w:rPr>
              <w:t>--&gt;</w:t>
            </w:r>
          </w:p>
        </w:tc>
        <w:tc>
          <w:tcPr>
            <w:tcW w:w="2976" w:type="dxa"/>
          </w:tcPr>
          <w:p w14:paraId="60CB7558" w14:textId="77777777" w:rsidR="00967363" w:rsidRPr="00D70946" w:rsidRDefault="00967363" w:rsidP="009D4432">
            <w:pPr>
              <w:pStyle w:val="TAL"/>
            </w:pPr>
            <w:r w:rsidRPr="00D70946">
              <w:t>5GMM: AUTHENTICATION RESPONSE</w:t>
            </w:r>
          </w:p>
        </w:tc>
        <w:tc>
          <w:tcPr>
            <w:tcW w:w="567" w:type="dxa"/>
          </w:tcPr>
          <w:p w14:paraId="7861AA80" w14:textId="77777777" w:rsidR="00967363" w:rsidRPr="00D70946" w:rsidRDefault="00967363" w:rsidP="009D4432">
            <w:pPr>
              <w:pStyle w:val="TAL"/>
            </w:pPr>
            <w:r w:rsidRPr="00D70946">
              <w:t>1</w:t>
            </w:r>
          </w:p>
        </w:tc>
        <w:tc>
          <w:tcPr>
            <w:tcW w:w="850" w:type="dxa"/>
          </w:tcPr>
          <w:p w14:paraId="55D6E22A" w14:textId="77777777" w:rsidR="00967363" w:rsidRPr="00D70946" w:rsidRDefault="00967363" w:rsidP="009D4432">
            <w:pPr>
              <w:pStyle w:val="TAL"/>
            </w:pPr>
            <w:r w:rsidRPr="00D70946">
              <w:t>P</w:t>
            </w:r>
          </w:p>
        </w:tc>
      </w:tr>
      <w:tr w:rsidR="00967363" w:rsidRPr="00D70946" w14:paraId="77BB38EB" w14:textId="77777777" w:rsidTr="00E84816">
        <w:tc>
          <w:tcPr>
            <w:tcW w:w="534" w:type="dxa"/>
          </w:tcPr>
          <w:p w14:paraId="743F0F48" w14:textId="77777777" w:rsidR="00967363" w:rsidRPr="00D70946" w:rsidRDefault="00967363" w:rsidP="009D4432">
            <w:pPr>
              <w:pStyle w:val="TAC"/>
            </w:pPr>
            <w:r w:rsidRPr="00D70946">
              <w:t>7</w:t>
            </w:r>
          </w:p>
        </w:tc>
        <w:tc>
          <w:tcPr>
            <w:tcW w:w="3968" w:type="dxa"/>
          </w:tcPr>
          <w:p w14:paraId="323A31AC" w14:textId="77777777" w:rsidR="00967363" w:rsidRPr="00D70946" w:rsidRDefault="00967363" w:rsidP="009D4432">
            <w:pPr>
              <w:pStyle w:val="TAL"/>
            </w:pPr>
            <w:r w:rsidRPr="00D70946">
              <w:t>SS transmits an AUTHENTICATION REQUEST message with an EAP-Request/AKA'-challenge message which contains a not correct sequence number.</w:t>
            </w:r>
          </w:p>
        </w:tc>
        <w:tc>
          <w:tcPr>
            <w:tcW w:w="708" w:type="dxa"/>
          </w:tcPr>
          <w:p w14:paraId="7D905857" w14:textId="77777777" w:rsidR="00967363" w:rsidRPr="00D70946" w:rsidRDefault="00967363" w:rsidP="009D4432">
            <w:pPr>
              <w:pStyle w:val="TAC"/>
              <w:rPr>
                <w:rFonts w:eastAsia="MS Mincho"/>
              </w:rPr>
            </w:pPr>
            <w:r w:rsidRPr="00D70946">
              <w:rPr>
                <w:rFonts w:eastAsia="MS Mincho"/>
              </w:rPr>
              <w:t>&lt;--</w:t>
            </w:r>
          </w:p>
        </w:tc>
        <w:tc>
          <w:tcPr>
            <w:tcW w:w="2976" w:type="dxa"/>
          </w:tcPr>
          <w:p w14:paraId="2599FF0A" w14:textId="77777777" w:rsidR="00967363" w:rsidRPr="00D70946" w:rsidRDefault="00967363" w:rsidP="009D4432">
            <w:pPr>
              <w:pStyle w:val="TAL"/>
            </w:pPr>
            <w:r w:rsidRPr="00D70946">
              <w:t>5GMM: AUTHENTICATION REQUEST</w:t>
            </w:r>
          </w:p>
        </w:tc>
        <w:tc>
          <w:tcPr>
            <w:tcW w:w="567" w:type="dxa"/>
          </w:tcPr>
          <w:p w14:paraId="1FD9D8CF" w14:textId="77777777" w:rsidR="00967363" w:rsidRPr="00D70946" w:rsidRDefault="00967363" w:rsidP="009D4432">
            <w:pPr>
              <w:pStyle w:val="TAL"/>
            </w:pPr>
            <w:r w:rsidRPr="00D70946">
              <w:t>-</w:t>
            </w:r>
          </w:p>
        </w:tc>
        <w:tc>
          <w:tcPr>
            <w:tcW w:w="850" w:type="dxa"/>
          </w:tcPr>
          <w:p w14:paraId="035F3D31" w14:textId="77777777" w:rsidR="00967363" w:rsidRPr="00D70946" w:rsidRDefault="00967363" w:rsidP="009D4432">
            <w:pPr>
              <w:pStyle w:val="TAL"/>
            </w:pPr>
            <w:r w:rsidRPr="00D70946">
              <w:t>-</w:t>
            </w:r>
          </w:p>
        </w:tc>
      </w:tr>
      <w:tr w:rsidR="00967363" w:rsidRPr="00D70946" w14:paraId="21B94177" w14:textId="77777777" w:rsidTr="00E84816">
        <w:tc>
          <w:tcPr>
            <w:tcW w:w="534" w:type="dxa"/>
          </w:tcPr>
          <w:p w14:paraId="64839172" w14:textId="77777777" w:rsidR="00967363" w:rsidRPr="00D70946" w:rsidRDefault="00967363" w:rsidP="009D4432">
            <w:pPr>
              <w:pStyle w:val="TAC"/>
            </w:pPr>
            <w:r w:rsidRPr="00D70946">
              <w:t>8</w:t>
            </w:r>
          </w:p>
        </w:tc>
        <w:tc>
          <w:tcPr>
            <w:tcW w:w="3968" w:type="dxa"/>
          </w:tcPr>
          <w:p w14:paraId="266FA8D8" w14:textId="77777777" w:rsidR="00967363" w:rsidRPr="00D70946" w:rsidRDefault="00967363" w:rsidP="009D4432">
            <w:pPr>
              <w:pStyle w:val="TAL"/>
            </w:pPr>
            <w:r w:rsidRPr="00D70946">
              <w:t>Check: Does the UE respond with an AUTHENTICATION RESPONSE message, with an EAP-Response/AKA’-synchronization-failure?</w:t>
            </w:r>
          </w:p>
        </w:tc>
        <w:tc>
          <w:tcPr>
            <w:tcW w:w="708" w:type="dxa"/>
          </w:tcPr>
          <w:p w14:paraId="24AD258F" w14:textId="77777777" w:rsidR="00967363" w:rsidRPr="00D70946" w:rsidRDefault="00967363" w:rsidP="009D4432">
            <w:pPr>
              <w:pStyle w:val="TAC"/>
              <w:rPr>
                <w:rFonts w:eastAsia="MS Mincho"/>
              </w:rPr>
            </w:pPr>
            <w:r w:rsidRPr="00D70946">
              <w:rPr>
                <w:rFonts w:eastAsia="MS Mincho"/>
              </w:rPr>
              <w:t>--&gt;</w:t>
            </w:r>
          </w:p>
        </w:tc>
        <w:tc>
          <w:tcPr>
            <w:tcW w:w="2976" w:type="dxa"/>
          </w:tcPr>
          <w:p w14:paraId="2186B68B" w14:textId="77777777" w:rsidR="00967363" w:rsidRPr="00D70946" w:rsidRDefault="00967363" w:rsidP="009D4432">
            <w:pPr>
              <w:pStyle w:val="TAL"/>
            </w:pPr>
            <w:r w:rsidRPr="00D70946">
              <w:t>5GMM: AUTHENTICATION RESPONSE</w:t>
            </w:r>
          </w:p>
        </w:tc>
        <w:tc>
          <w:tcPr>
            <w:tcW w:w="567" w:type="dxa"/>
          </w:tcPr>
          <w:p w14:paraId="4815B2EF" w14:textId="77777777" w:rsidR="00967363" w:rsidRPr="00D70946" w:rsidRDefault="00967363" w:rsidP="009D4432">
            <w:pPr>
              <w:pStyle w:val="TAL"/>
            </w:pPr>
            <w:r w:rsidRPr="00D70946">
              <w:t>2</w:t>
            </w:r>
          </w:p>
        </w:tc>
        <w:tc>
          <w:tcPr>
            <w:tcW w:w="850" w:type="dxa"/>
          </w:tcPr>
          <w:p w14:paraId="037E5CC2" w14:textId="77777777" w:rsidR="00967363" w:rsidRPr="00D70946" w:rsidRDefault="00967363" w:rsidP="009D4432">
            <w:pPr>
              <w:pStyle w:val="TAL"/>
            </w:pPr>
            <w:r w:rsidRPr="00D70946">
              <w:t>P</w:t>
            </w:r>
          </w:p>
        </w:tc>
      </w:tr>
      <w:tr w:rsidR="00967363" w:rsidRPr="00D70946" w14:paraId="60C53949" w14:textId="77777777" w:rsidTr="00E84816">
        <w:tc>
          <w:tcPr>
            <w:tcW w:w="534" w:type="dxa"/>
          </w:tcPr>
          <w:p w14:paraId="5B11348A" w14:textId="77777777" w:rsidR="00967363" w:rsidRPr="00D70946" w:rsidRDefault="00967363" w:rsidP="009D4432">
            <w:pPr>
              <w:pStyle w:val="TAC"/>
            </w:pPr>
            <w:r w:rsidRPr="00D70946">
              <w:t>9</w:t>
            </w:r>
          </w:p>
        </w:tc>
        <w:tc>
          <w:tcPr>
            <w:tcW w:w="3968" w:type="dxa"/>
          </w:tcPr>
          <w:p w14:paraId="3E1988D2" w14:textId="77777777" w:rsidR="00967363" w:rsidRPr="00D70946" w:rsidRDefault="00967363" w:rsidP="009D4432">
            <w:pPr>
              <w:pStyle w:val="TAL"/>
            </w:pPr>
            <w:r w:rsidRPr="00D70946">
              <w:t>SS transmits a correct AUTHENTICATION REQUEST message with an EAP-Request/AKA'-challenge message.</w:t>
            </w:r>
          </w:p>
        </w:tc>
        <w:tc>
          <w:tcPr>
            <w:tcW w:w="708" w:type="dxa"/>
          </w:tcPr>
          <w:p w14:paraId="74A2AF56" w14:textId="77777777" w:rsidR="00967363" w:rsidRPr="00D70946" w:rsidRDefault="00967363" w:rsidP="009D4432">
            <w:pPr>
              <w:pStyle w:val="TAC"/>
              <w:rPr>
                <w:rFonts w:eastAsia="MS Mincho"/>
              </w:rPr>
            </w:pPr>
            <w:r w:rsidRPr="00D70946">
              <w:rPr>
                <w:rFonts w:eastAsia="MS Mincho"/>
              </w:rPr>
              <w:t>&lt;--</w:t>
            </w:r>
          </w:p>
        </w:tc>
        <w:tc>
          <w:tcPr>
            <w:tcW w:w="2976" w:type="dxa"/>
          </w:tcPr>
          <w:p w14:paraId="202D6849" w14:textId="77777777" w:rsidR="00967363" w:rsidRPr="00D70946" w:rsidRDefault="00967363" w:rsidP="009D4432">
            <w:pPr>
              <w:pStyle w:val="TAL"/>
            </w:pPr>
            <w:r w:rsidRPr="00D70946">
              <w:t>5GMM: AUTHENTICATION REQUEST</w:t>
            </w:r>
          </w:p>
        </w:tc>
        <w:tc>
          <w:tcPr>
            <w:tcW w:w="567" w:type="dxa"/>
          </w:tcPr>
          <w:p w14:paraId="09067DAF" w14:textId="77777777" w:rsidR="00967363" w:rsidRPr="00D70946" w:rsidRDefault="00967363" w:rsidP="009D4432">
            <w:pPr>
              <w:pStyle w:val="TAL"/>
            </w:pPr>
            <w:r w:rsidRPr="00D70946">
              <w:t>-</w:t>
            </w:r>
          </w:p>
        </w:tc>
        <w:tc>
          <w:tcPr>
            <w:tcW w:w="850" w:type="dxa"/>
          </w:tcPr>
          <w:p w14:paraId="591048C9" w14:textId="77777777" w:rsidR="00967363" w:rsidRPr="00D70946" w:rsidRDefault="00967363" w:rsidP="009D4432">
            <w:pPr>
              <w:pStyle w:val="TAL"/>
            </w:pPr>
            <w:r w:rsidRPr="00D70946">
              <w:t>-</w:t>
            </w:r>
          </w:p>
        </w:tc>
      </w:tr>
      <w:tr w:rsidR="00967363" w:rsidRPr="00D70946" w14:paraId="5F35F862" w14:textId="77777777" w:rsidTr="00E84816">
        <w:tc>
          <w:tcPr>
            <w:tcW w:w="534" w:type="dxa"/>
          </w:tcPr>
          <w:p w14:paraId="09337F70" w14:textId="77777777" w:rsidR="00967363" w:rsidRPr="00D70946" w:rsidRDefault="00967363" w:rsidP="009D4432">
            <w:pPr>
              <w:pStyle w:val="TAC"/>
            </w:pPr>
            <w:r w:rsidRPr="00D70946">
              <w:t>10</w:t>
            </w:r>
          </w:p>
        </w:tc>
        <w:tc>
          <w:tcPr>
            <w:tcW w:w="3968" w:type="dxa"/>
          </w:tcPr>
          <w:p w14:paraId="17AC9DF8" w14:textId="77777777" w:rsidR="00967363" w:rsidRPr="00D70946" w:rsidRDefault="00967363" w:rsidP="009D4432">
            <w:pPr>
              <w:pStyle w:val="TAL"/>
            </w:pPr>
            <w:r w:rsidRPr="00D70946">
              <w:t>Check: Does the UE respond with a correct AUTHENTICATION RESPONSE message, with an EAP-Response/AKA'-challenge message?</w:t>
            </w:r>
          </w:p>
        </w:tc>
        <w:tc>
          <w:tcPr>
            <w:tcW w:w="708" w:type="dxa"/>
          </w:tcPr>
          <w:p w14:paraId="5434E1FF" w14:textId="77777777" w:rsidR="00967363" w:rsidRPr="00D70946" w:rsidRDefault="00967363" w:rsidP="009D4432">
            <w:pPr>
              <w:pStyle w:val="TAC"/>
              <w:rPr>
                <w:rFonts w:eastAsia="MS Mincho"/>
              </w:rPr>
            </w:pPr>
            <w:r w:rsidRPr="00D70946">
              <w:rPr>
                <w:rFonts w:eastAsia="MS Mincho"/>
              </w:rPr>
              <w:t>--&gt;</w:t>
            </w:r>
          </w:p>
        </w:tc>
        <w:tc>
          <w:tcPr>
            <w:tcW w:w="2976" w:type="dxa"/>
          </w:tcPr>
          <w:p w14:paraId="0BCEE89A" w14:textId="77777777" w:rsidR="00967363" w:rsidRPr="00D70946" w:rsidRDefault="00967363" w:rsidP="009D4432">
            <w:pPr>
              <w:pStyle w:val="TAL"/>
            </w:pPr>
            <w:r w:rsidRPr="00D70946">
              <w:t>5GMM: AUTHENTICATION RESPONSE</w:t>
            </w:r>
          </w:p>
        </w:tc>
        <w:tc>
          <w:tcPr>
            <w:tcW w:w="567" w:type="dxa"/>
          </w:tcPr>
          <w:p w14:paraId="1BBE242E" w14:textId="77777777" w:rsidR="00967363" w:rsidRPr="00D70946" w:rsidRDefault="00967363" w:rsidP="009D4432">
            <w:pPr>
              <w:pStyle w:val="TAL"/>
            </w:pPr>
            <w:r w:rsidRPr="00D70946">
              <w:t>3</w:t>
            </w:r>
          </w:p>
        </w:tc>
        <w:tc>
          <w:tcPr>
            <w:tcW w:w="850" w:type="dxa"/>
          </w:tcPr>
          <w:p w14:paraId="687EB015" w14:textId="77777777" w:rsidR="00967363" w:rsidRPr="00D70946" w:rsidRDefault="00967363" w:rsidP="009D4432">
            <w:pPr>
              <w:pStyle w:val="TAL"/>
            </w:pPr>
            <w:r w:rsidRPr="00D70946">
              <w:t>P</w:t>
            </w:r>
          </w:p>
        </w:tc>
      </w:tr>
      <w:tr w:rsidR="00967363" w:rsidRPr="00D70946" w14:paraId="268C3C1A" w14:textId="77777777" w:rsidTr="00E84816">
        <w:tc>
          <w:tcPr>
            <w:tcW w:w="534" w:type="dxa"/>
          </w:tcPr>
          <w:p w14:paraId="3486B0E0" w14:textId="77777777" w:rsidR="00967363" w:rsidRPr="00D70946" w:rsidRDefault="00967363" w:rsidP="009D4432">
            <w:pPr>
              <w:pStyle w:val="TAC"/>
            </w:pPr>
            <w:r w:rsidRPr="00D70946">
              <w:t>11</w:t>
            </w:r>
          </w:p>
        </w:tc>
        <w:tc>
          <w:tcPr>
            <w:tcW w:w="3968" w:type="dxa"/>
          </w:tcPr>
          <w:p w14:paraId="2E3C6315" w14:textId="77777777" w:rsidR="00967363" w:rsidRPr="00D70946" w:rsidRDefault="00967363" w:rsidP="009D4432">
            <w:pPr>
              <w:pStyle w:val="TAL"/>
            </w:pPr>
            <w:r w:rsidRPr="00D70946">
              <w:t>SS transmits an AUTHENTICATION RESULT message with an EAP-success message.</w:t>
            </w:r>
          </w:p>
        </w:tc>
        <w:tc>
          <w:tcPr>
            <w:tcW w:w="708" w:type="dxa"/>
          </w:tcPr>
          <w:p w14:paraId="5DB1F112" w14:textId="77777777" w:rsidR="00967363" w:rsidRPr="00D70946" w:rsidRDefault="00967363" w:rsidP="009D4432">
            <w:pPr>
              <w:pStyle w:val="TAC"/>
              <w:rPr>
                <w:rFonts w:eastAsia="MS Mincho"/>
              </w:rPr>
            </w:pPr>
            <w:r w:rsidRPr="00D70946">
              <w:rPr>
                <w:rFonts w:eastAsia="MS Mincho"/>
              </w:rPr>
              <w:t>&lt;--</w:t>
            </w:r>
          </w:p>
        </w:tc>
        <w:tc>
          <w:tcPr>
            <w:tcW w:w="2976" w:type="dxa"/>
          </w:tcPr>
          <w:p w14:paraId="0E7A3495" w14:textId="77777777" w:rsidR="00967363" w:rsidRPr="00D70946" w:rsidRDefault="00967363" w:rsidP="009D4432">
            <w:pPr>
              <w:pStyle w:val="TAL"/>
            </w:pPr>
            <w:r w:rsidRPr="00D70946">
              <w:t>5GMM: AUTHENTICATION RESULT</w:t>
            </w:r>
          </w:p>
        </w:tc>
        <w:tc>
          <w:tcPr>
            <w:tcW w:w="567" w:type="dxa"/>
          </w:tcPr>
          <w:p w14:paraId="013FE0F8" w14:textId="77777777" w:rsidR="00967363" w:rsidRPr="00D70946" w:rsidRDefault="00967363" w:rsidP="009D4432">
            <w:pPr>
              <w:pStyle w:val="TAL"/>
            </w:pPr>
            <w:r w:rsidRPr="00D70946">
              <w:t>-</w:t>
            </w:r>
          </w:p>
        </w:tc>
        <w:tc>
          <w:tcPr>
            <w:tcW w:w="850" w:type="dxa"/>
          </w:tcPr>
          <w:p w14:paraId="0AA63D59" w14:textId="77777777" w:rsidR="00967363" w:rsidRPr="00D70946" w:rsidRDefault="00967363" w:rsidP="009D4432">
            <w:pPr>
              <w:pStyle w:val="TAL"/>
            </w:pPr>
            <w:r w:rsidRPr="00D70946">
              <w:t>-</w:t>
            </w:r>
          </w:p>
        </w:tc>
      </w:tr>
      <w:tr w:rsidR="00967363" w:rsidRPr="00D70946" w14:paraId="79AB30B4" w14:textId="77777777" w:rsidTr="00E84816">
        <w:tc>
          <w:tcPr>
            <w:tcW w:w="534" w:type="dxa"/>
          </w:tcPr>
          <w:p w14:paraId="6CEA7C55" w14:textId="77777777" w:rsidR="00967363" w:rsidRPr="00D70946" w:rsidRDefault="00967363" w:rsidP="009D4432">
            <w:pPr>
              <w:pStyle w:val="TAC"/>
            </w:pPr>
            <w:r w:rsidRPr="00D70946">
              <w:t>12-18</w:t>
            </w:r>
          </w:p>
        </w:tc>
        <w:tc>
          <w:tcPr>
            <w:tcW w:w="3968" w:type="dxa"/>
          </w:tcPr>
          <w:p w14:paraId="7AB0CAFD" w14:textId="77777777" w:rsidR="00967363" w:rsidRPr="00D70946" w:rsidRDefault="00967363" w:rsidP="009D4432">
            <w:pPr>
              <w:pStyle w:val="TAL"/>
            </w:pPr>
            <w:r w:rsidRPr="00D70946">
              <w:t xml:space="preserve">The registration procedure is performed by executing steps 8-14 of Table 4.5.2.2-2 in TS 38.508-1 [4]. </w:t>
            </w:r>
          </w:p>
        </w:tc>
        <w:tc>
          <w:tcPr>
            <w:tcW w:w="708" w:type="dxa"/>
          </w:tcPr>
          <w:p w14:paraId="6B68491D" w14:textId="77777777" w:rsidR="00967363" w:rsidRPr="00D70946" w:rsidRDefault="00967363" w:rsidP="009D4432">
            <w:pPr>
              <w:pStyle w:val="TAC"/>
            </w:pPr>
            <w:r w:rsidRPr="00D70946">
              <w:t>-</w:t>
            </w:r>
          </w:p>
        </w:tc>
        <w:tc>
          <w:tcPr>
            <w:tcW w:w="2976" w:type="dxa"/>
          </w:tcPr>
          <w:p w14:paraId="1AC9CB75" w14:textId="77777777" w:rsidR="00967363" w:rsidRPr="00D70946" w:rsidRDefault="00967363" w:rsidP="009D4432">
            <w:pPr>
              <w:pStyle w:val="TAL"/>
            </w:pPr>
            <w:r w:rsidRPr="00D70946">
              <w:t>-</w:t>
            </w:r>
          </w:p>
        </w:tc>
        <w:tc>
          <w:tcPr>
            <w:tcW w:w="567" w:type="dxa"/>
          </w:tcPr>
          <w:p w14:paraId="4A8F0CF6" w14:textId="77777777" w:rsidR="00967363" w:rsidRPr="00D70946" w:rsidRDefault="00967363" w:rsidP="009D4432">
            <w:pPr>
              <w:pStyle w:val="TAL"/>
            </w:pPr>
            <w:r w:rsidRPr="00D70946">
              <w:t>-</w:t>
            </w:r>
          </w:p>
        </w:tc>
        <w:tc>
          <w:tcPr>
            <w:tcW w:w="850" w:type="dxa"/>
          </w:tcPr>
          <w:p w14:paraId="6CF121D1" w14:textId="77777777" w:rsidR="00967363" w:rsidRPr="00D70946" w:rsidRDefault="00967363" w:rsidP="009D4432">
            <w:pPr>
              <w:pStyle w:val="TAL"/>
            </w:pPr>
            <w:r w:rsidRPr="00D70946">
              <w:t>-</w:t>
            </w:r>
          </w:p>
        </w:tc>
      </w:tr>
      <w:tr w:rsidR="00967363" w:rsidRPr="00D70946" w14:paraId="44879E65" w14:textId="77777777" w:rsidTr="00E84816">
        <w:tc>
          <w:tcPr>
            <w:tcW w:w="534" w:type="dxa"/>
          </w:tcPr>
          <w:p w14:paraId="37786B3E" w14:textId="77777777" w:rsidR="00967363" w:rsidRPr="00D70946" w:rsidRDefault="00967363" w:rsidP="009D4432">
            <w:pPr>
              <w:pStyle w:val="TAC"/>
            </w:pPr>
            <w:r w:rsidRPr="00D70946">
              <w:t>19</w:t>
            </w:r>
          </w:p>
        </w:tc>
        <w:tc>
          <w:tcPr>
            <w:tcW w:w="3968" w:type="dxa"/>
          </w:tcPr>
          <w:p w14:paraId="21B6FB1F" w14:textId="77777777" w:rsidR="00967363" w:rsidRPr="00D70946" w:rsidRDefault="00967363" w:rsidP="009D4432">
            <w:pPr>
              <w:pStyle w:val="TAL"/>
            </w:pPr>
            <w:r w:rsidRPr="00D70946">
              <w:t>Check: Does the UE transmits a REGISTRATION COMPLETE message?</w:t>
            </w:r>
          </w:p>
        </w:tc>
        <w:tc>
          <w:tcPr>
            <w:tcW w:w="708" w:type="dxa"/>
          </w:tcPr>
          <w:p w14:paraId="03CCA6B0" w14:textId="77777777" w:rsidR="00967363" w:rsidRPr="00D70946" w:rsidRDefault="00967363" w:rsidP="009D4432">
            <w:pPr>
              <w:pStyle w:val="TAC"/>
            </w:pPr>
            <w:r w:rsidRPr="00D70946">
              <w:t>--&gt;</w:t>
            </w:r>
          </w:p>
        </w:tc>
        <w:tc>
          <w:tcPr>
            <w:tcW w:w="2976" w:type="dxa"/>
          </w:tcPr>
          <w:p w14:paraId="5D2359EB" w14:textId="77777777" w:rsidR="00967363" w:rsidRPr="00D70946" w:rsidRDefault="00967363" w:rsidP="009D4432">
            <w:pPr>
              <w:pStyle w:val="TAL"/>
            </w:pPr>
            <w:r w:rsidRPr="00D70946">
              <w:t>5GMM: REGISTRATION  COMPLETE</w:t>
            </w:r>
          </w:p>
        </w:tc>
        <w:tc>
          <w:tcPr>
            <w:tcW w:w="567" w:type="dxa"/>
          </w:tcPr>
          <w:p w14:paraId="303D7E1D" w14:textId="77777777" w:rsidR="00967363" w:rsidRPr="00D70946" w:rsidRDefault="00967363" w:rsidP="009D4432">
            <w:pPr>
              <w:pStyle w:val="TAC"/>
            </w:pPr>
            <w:r w:rsidRPr="00D70946">
              <w:t>4</w:t>
            </w:r>
          </w:p>
        </w:tc>
        <w:tc>
          <w:tcPr>
            <w:tcW w:w="850" w:type="dxa"/>
          </w:tcPr>
          <w:p w14:paraId="421BEE09" w14:textId="77777777" w:rsidR="00967363" w:rsidRPr="00D70946" w:rsidRDefault="00967363" w:rsidP="009D4432">
            <w:pPr>
              <w:pStyle w:val="TAC"/>
            </w:pPr>
            <w:r w:rsidRPr="00D70946">
              <w:t>P</w:t>
            </w:r>
          </w:p>
        </w:tc>
      </w:tr>
      <w:tr w:rsidR="00776ED3" w:rsidRPr="00D70946" w14:paraId="727F18B2" w14:textId="77777777" w:rsidTr="00776ED3">
        <w:tc>
          <w:tcPr>
            <w:tcW w:w="534" w:type="dxa"/>
            <w:tcBorders>
              <w:top w:val="single" w:sz="4" w:space="0" w:color="auto"/>
              <w:left w:val="single" w:sz="4" w:space="0" w:color="auto"/>
              <w:bottom w:val="single" w:sz="4" w:space="0" w:color="auto"/>
              <w:right w:val="single" w:sz="4" w:space="0" w:color="auto"/>
            </w:tcBorders>
          </w:tcPr>
          <w:p w14:paraId="21D45B57" w14:textId="77777777" w:rsidR="00776ED3" w:rsidRPr="00D70946" w:rsidRDefault="00776ED3" w:rsidP="009D4432">
            <w:pPr>
              <w:pStyle w:val="TAC"/>
            </w:pPr>
            <w:r w:rsidRPr="00D70946">
              <w:t>20</w:t>
            </w:r>
          </w:p>
        </w:tc>
        <w:tc>
          <w:tcPr>
            <w:tcW w:w="3968" w:type="dxa"/>
            <w:tcBorders>
              <w:top w:val="single" w:sz="4" w:space="0" w:color="auto"/>
              <w:left w:val="single" w:sz="4" w:space="0" w:color="auto"/>
              <w:bottom w:val="single" w:sz="4" w:space="0" w:color="auto"/>
              <w:right w:val="single" w:sz="4" w:space="0" w:color="auto"/>
            </w:tcBorders>
          </w:tcPr>
          <w:p w14:paraId="6AC0D97E" w14:textId="77777777" w:rsidR="00776ED3" w:rsidRPr="00D70946" w:rsidRDefault="00776ED3" w:rsidP="009D4432">
            <w:pPr>
              <w:pStyle w:val="TAL"/>
            </w:pPr>
            <w:r w:rsidRPr="00D70946">
              <w:t>Steps 19a1 of Table 4.5.2.2-2 in TS 38.508-1 [4] are performed</w:t>
            </w:r>
          </w:p>
        </w:tc>
        <w:tc>
          <w:tcPr>
            <w:tcW w:w="708" w:type="dxa"/>
            <w:tcBorders>
              <w:top w:val="single" w:sz="4" w:space="0" w:color="auto"/>
              <w:left w:val="single" w:sz="4" w:space="0" w:color="auto"/>
              <w:bottom w:val="single" w:sz="4" w:space="0" w:color="auto"/>
              <w:right w:val="single" w:sz="4" w:space="0" w:color="auto"/>
            </w:tcBorders>
          </w:tcPr>
          <w:p w14:paraId="03649C28" w14:textId="77777777" w:rsidR="00776ED3" w:rsidRPr="00D70946" w:rsidRDefault="00776ED3"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tcPr>
          <w:p w14:paraId="45C754CA" w14:textId="77777777" w:rsidR="00776ED3" w:rsidRPr="00D70946" w:rsidRDefault="00776ED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0B0CB44F" w14:textId="77777777" w:rsidR="00776ED3" w:rsidRPr="00D70946" w:rsidRDefault="00776ED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16DF5E6" w14:textId="77777777" w:rsidR="00776ED3" w:rsidRPr="00D70946" w:rsidRDefault="00776ED3" w:rsidP="009D4432">
            <w:pPr>
              <w:pStyle w:val="TAC"/>
            </w:pPr>
            <w:r w:rsidRPr="00D70946">
              <w:t>-</w:t>
            </w:r>
          </w:p>
        </w:tc>
      </w:tr>
    </w:tbl>
    <w:p w14:paraId="10E361F3" w14:textId="77777777" w:rsidR="00967363" w:rsidRPr="00D70946" w:rsidRDefault="00967363" w:rsidP="009D4432"/>
    <w:p w14:paraId="7E315AE6" w14:textId="77777777" w:rsidR="00771BCA" w:rsidRPr="00D70946" w:rsidRDefault="00771BCA" w:rsidP="00595E65">
      <w:pPr>
        <w:pStyle w:val="H6"/>
      </w:pPr>
      <w:r w:rsidRPr="00D70946">
        <w:lastRenderedPageBreak/>
        <w:t>9.1.1.1.</w:t>
      </w:r>
      <w:r w:rsidRPr="00D70946">
        <w:rPr>
          <w:lang w:eastAsia="zh-CN"/>
        </w:rPr>
        <w:t>3</w:t>
      </w:r>
      <w:r w:rsidRPr="00D70946">
        <w:t>.3</w:t>
      </w:r>
      <w:r w:rsidRPr="00D70946">
        <w:tab/>
        <w:t>Specific message contents</w:t>
      </w:r>
    </w:p>
    <w:p w14:paraId="46792F87" w14:textId="77777777" w:rsidR="00967363" w:rsidRPr="00D70946" w:rsidRDefault="00967363" w:rsidP="009D4432">
      <w:pPr>
        <w:pStyle w:val="TH"/>
      </w:pPr>
      <w:r w:rsidRPr="00D70946">
        <w:t>Table 9.1.1.1.3.3-1: Message AUTHENTICATION REQUEST (step 5,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D70946" w14:paraId="3BB669C7" w14:textId="77777777" w:rsidTr="00E84816">
        <w:tc>
          <w:tcPr>
            <w:tcW w:w="9603" w:type="dxa"/>
            <w:gridSpan w:val="4"/>
          </w:tcPr>
          <w:p w14:paraId="32211F31" w14:textId="77777777" w:rsidR="00967363" w:rsidRPr="00D70946" w:rsidRDefault="00967363" w:rsidP="009D4432">
            <w:pPr>
              <w:pStyle w:val="TAL"/>
            </w:pPr>
            <w:r w:rsidRPr="00D70946">
              <w:t>Derivation path: TS 38.508-1 [4], table 4.7.1-1</w:t>
            </w:r>
          </w:p>
        </w:tc>
      </w:tr>
      <w:tr w:rsidR="00967363" w:rsidRPr="00D70946" w14:paraId="0C7A7B67" w14:textId="77777777" w:rsidTr="00E84816">
        <w:tc>
          <w:tcPr>
            <w:tcW w:w="4518" w:type="dxa"/>
          </w:tcPr>
          <w:p w14:paraId="6004BC00" w14:textId="77777777" w:rsidR="00967363" w:rsidRPr="00D70946" w:rsidRDefault="00967363" w:rsidP="009D4432">
            <w:pPr>
              <w:pStyle w:val="TAH"/>
            </w:pPr>
            <w:r w:rsidRPr="00D70946">
              <w:t>Information Element</w:t>
            </w:r>
          </w:p>
        </w:tc>
        <w:tc>
          <w:tcPr>
            <w:tcW w:w="2260" w:type="dxa"/>
          </w:tcPr>
          <w:p w14:paraId="30AD3B7F" w14:textId="77777777" w:rsidR="00967363" w:rsidRPr="00D70946" w:rsidRDefault="00967363" w:rsidP="009D4432">
            <w:pPr>
              <w:pStyle w:val="TAH"/>
            </w:pPr>
            <w:r w:rsidRPr="00D70946">
              <w:t>Value/Remark</w:t>
            </w:r>
          </w:p>
        </w:tc>
        <w:tc>
          <w:tcPr>
            <w:tcW w:w="1695" w:type="dxa"/>
          </w:tcPr>
          <w:p w14:paraId="00D03568" w14:textId="77777777" w:rsidR="00967363" w:rsidRPr="00D70946" w:rsidRDefault="00967363" w:rsidP="009D4432">
            <w:pPr>
              <w:pStyle w:val="TAH"/>
            </w:pPr>
            <w:r w:rsidRPr="00D70946">
              <w:t>Comment</w:t>
            </w:r>
          </w:p>
        </w:tc>
        <w:tc>
          <w:tcPr>
            <w:tcW w:w="1130" w:type="dxa"/>
          </w:tcPr>
          <w:p w14:paraId="4E9D8815" w14:textId="77777777" w:rsidR="00967363" w:rsidRPr="00D70946" w:rsidRDefault="00967363" w:rsidP="009D4432">
            <w:pPr>
              <w:pStyle w:val="TAH"/>
            </w:pPr>
            <w:r w:rsidRPr="00D70946">
              <w:t>Condition</w:t>
            </w:r>
          </w:p>
        </w:tc>
      </w:tr>
      <w:tr w:rsidR="00967363" w:rsidRPr="00D70946" w14:paraId="4A9C1BD1" w14:textId="77777777" w:rsidTr="00E84816">
        <w:tc>
          <w:tcPr>
            <w:tcW w:w="4518" w:type="dxa"/>
          </w:tcPr>
          <w:p w14:paraId="51DCE154" w14:textId="77777777" w:rsidR="00967363" w:rsidRPr="00D70946" w:rsidRDefault="00967363" w:rsidP="009D4432">
            <w:pPr>
              <w:pStyle w:val="TAL"/>
            </w:pPr>
            <w:r w:rsidRPr="00D70946">
              <w:t>EAP message</w:t>
            </w:r>
          </w:p>
        </w:tc>
        <w:tc>
          <w:tcPr>
            <w:tcW w:w="2260" w:type="dxa"/>
          </w:tcPr>
          <w:p w14:paraId="21BD3539" w14:textId="77777777" w:rsidR="00967363" w:rsidRPr="00D70946" w:rsidRDefault="00967363" w:rsidP="009D4432">
            <w:pPr>
              <w:pStyle w:val="TAL"/>
            </w:pPr>
            <w:r w:rsidRPr="00D70946">
              <w:t>EAP-request/AKA'-Identity</w:t>
            </w:r>
          </w:p>
        </w:tc>
        <w:tc>
          <w:tcPr>
            <w:tcW w:w="1695" w:type="dxa"/>
          </w:tcPr>
          <w:p w14:paraId="72AFA026" w14:textId="77777777" w:rsidR="00967363" w:rsidRPr="00D70946" w:rsidRDefault="00EE5549" w:rsidP="009D4432">
            <w:pPr>
              <w:pStyle w:val="TAL"/>
            </w:pPr>
            <w:r w:rsidRPr="00D70946">
              <w:t>See Table 9.1.1.1.3.3-7</w:t>
            </w:r>
          </w:p>
        </w:tc>
        <w:tc>
          <w:tcPr>
            <w:tcW w:w="1130" w:type="dxa"/>
          </w:tcPr>
          <w:p w14:paraId="569FC6D7" w14:textId="77777777" w:rsidR="00967363" w:rsidRPr="00D70946" w:rsidRDefault="00967363" w:rsidP="009D4432">
            <w:pPr>
              <w:pStyle w:val="TAH"/>
            </w:pPr>
            <w:r w:rsidRPr="00D70946">
              <w:t>EAP-AKA</w:t>
            </w:r>
          </w:p>
        </w:tc>
      </w:tr>
    </w:tbl>
    <w:p w14:paraId="61E4087A" w14:textId="77777777" w:rsidR="00967363" w:rsidRPr="00D70946" w:rsidRDefault="00967363" w:rsidP="009D4432"/>
    <w:p w14:paraId="04260B36" w14:textId="77777777" w:rsidR="00967363" w:rsidRPr="00D70946" w:rsidRDefault="00967363" w:rsidP="009D4432">
      <w:pPr>
        <w:pStyle w:val="TH"/>
      </w:pPr>
      <w:r w:rsidRPr="00D70946">
        <w:t>Table 9.1.1.1.3.3-2: Message AUTHENTICATION RESPONSE (step 6,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D70946" w14:paraId="16A3968A" w14:textId="77777777" w:rsidTr="00E84816">
        <w:tc>
          <w:tcPr>
            <w:tcW w:w="9603" w:type="dxa"/>
            <w:gridSpan w:val="4"/>
          </w:tcPr>
          <w:p w14:paraId="4288D6C2" w14:textId="77777777" w:rsidR="00967363" w:rsidRPr="00D70946" w:rsidRDefault="00967363" w:rsidP="009D4432">
            <w:pPr>
              <w:pStyle w:val="TAL"/>
            </w:pPr>
            <w:r w:rsidRPr="00D70946">
              <w:t>Derivation path: TS 38.508-1 [4], table 4.7.1-2</w:t>
            </w:r>
          </w:p>
        </w:tc>
      </w:tr>
      <w:tr w:rsidR="00967363" w:rsidRPr="00D70946" w14:paraId="2E8D1EB2" w14:textId="77777777" w:rsidTr="00E84816">
        <w:tc>
          <w:tcPr>
            <w:tcW w:w="4518" w:type="dxa"/>
          </w:tcPr>
          <w:p w14:paraId="1CD2D93E" w14:textId="77777777" w:rsidR="00967363" w:rsidRPr="00D70946" w:rsidRDefault="00967363" w:rsidP="009D4432">
            <w:pPr>
              <w:pStyle w:val="TAH"/>
            </w:pPr>
            <w:r w:rsidRPr="00D70946">
              <w:t>Information Element</w:t>
            </w:r>
          </w:p>
        </w:tc>
        <w:tc>
          <w:tcPr>
            <w:tcW w:w="2260" w:type="dxa"/>
          </w:tcPr>
          <w:p w14:paraId="5FE4E056" w14:textId="77777777" w:rsidR="00967363" w:rsidRPr="00D70946" w:rsidRDefault="00967363" w:rsidP="009D4432">
            <w:pPr>
              <w:pStyle w:val="TAH"/>
            </w:pPr>
            <w:r w:rsidRPr="00D70946">
              <w:t>Value/Remark</w:t>
            </w:r>
          </w:p>
        </w:tc>
        <w:tc>
          <w:tcPr>
            <w:tcW w:w="1695" w:type="dxa"/>
          </w:tcPr>
          <w:p w14:paraId="6A7F21A6" w14:textId="77777777" w:rsidR="00967363" w:rsidRPr="00D70946" w:rsidRDefault="00967363" w:rsidP="009D4432">
            <w:pPr>
              <w:pStyle w:val="TAH"/>
            </w:pPr>
            <w:r w:rsidRPr="00D70946">
              <w:t>Comment</w:t>
            </w:r>
          </w:p>
        </w:tc>
        <w:tc>
          <w:tcPr>
            <w:tcW w:w="1130" w:type="dxa"/>
          </w:tcPr>
          <w:p w14:paraId="2A3AD86A" w14:textId="77777777" w:rsidR="00967363" w:rsidRPr="00D70946" w:rsidRDefault="00967363" w:rsidP="009D4432">
            <w:pPr>
              <w:pStyle w:val="TAH"/>
            </w:pPr>
            <w:r w:rsidRPr="00D70946">
              <w:t>Condition</w:t>
            </w:r>
          </w:p>
        </w:tc>
      </w:tr>
      <w:tr w:rsidR="00967363" w:rsidRPr="00D70946" w14:paraId="1A961F50" w14:textId="77777777" w:rsidTr="00E84816">
        <w:tc>
          <w:tcPr>
            <w:tcW w:w="4518" w:type="dxa"/>
          </w:tcPr>
          <w:p w14:paraId="76DF5160" w14:textId="77777777" w:rsidR="00967363" w:rsidRPr="00D70946" w:rsidRDefault="00967363" w:rsidP="009D4432">
            <w:pPr>
              <w:pStyle w:val="TAL"/>
            </w:pPr>
            <w:r w:rsidRPr="00D70946">
              <w:t>EAP message</w:t>
            </w:r>
          </w:p>
        </w:tc>
        <w:tc>
          <w:tcPr>
            <w:tcW w:w="2260" w:type="dxa"/>
          </w:tcPr>
          <w:p w14:paraId="7041D159" w14:textId="77777777" w:rsidR="00967363" w:rsidRPr="00D70946" w:rsidRDefault="00967363" w:rsidP="009D4432">
            <w:pPr>
              <w:pStyle w:val="TAL"/>
            </w:pPr>
            <w:r w:rsidRPr="00D70946">
              <w:t>EAP-response/AKA'-Identity</w:t>
            </w:r>
          </w:p>
        </w:tc>
        <w:tc>
          <w:tcPr>
            <w:tcW w:w="1695" w:type="dxa"/>
          </w:tcPr>
          <w:p w14:paraId="28093EBE" w14:textId="77777777" w:rsidR="00967363" w:rsidRPr="00D70946" w:rsidRDefault="00EE5549" w:rsidP="009D4432">
            <w:pPr>
              <w:pStyle w:val="TAL"/>
            </w:pPr>
            <w:r w:rsidRPr="00D70946">
              <w:t>See Table 9.1.1.1.3.3-8</w:t>
            </w:r>
          </w:p>
        </w:tc>
        <w:tc>
          <w:tcPr>
            <w:tcW w:w="1130" w:type="dxa"/>
          </w:tcPr>
          <w:p w14:paraId="05B8B8CC" w14:textId="77777777" w:rsidR="00967363" w:rsidRPr="00D70946" w:rsidRDefault="00967363" w:rsidP="009D4432">
            <w:pPr>
              <w:pStyle w:val="TAH"/>
            </w:pPr>
            <w:r w:rsidRPr="00D70946">
              <w:t>EAP-AKA</w:t>
            </w:r>
          </w:p>
        </w:tc>
      </w:tr>
    </w:tbl>
    <w:p w14:paraId="0C3BF231" w14:textId="77777777" w:rsidR="00967363" w:rsidRPr="00D70946" w:rsidRDefault="00967363" w:rsidP="009D4432"/>
    <w:p w14:paraId="72C70921" w14:textId="77777777" w:rsidR="00967363" w:rsidRPr="00D70946" w:rsidRDefault="00967363" w:rsidP="009D4432">
      <w:pPr>
        <w:pStyle w:val="TH"/>
      </w:pPr>
      <w:r w:rsidRPr="00D70946">
        <w:t>Table 9.1.1.1.3.3-3: Message AUTHENTICATION REQUEST (step 7,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D70946" w14:paraId="60FD29B8" w14:textId="77777777" w:rsidTr="00E84816">
        <w:tc>
          <w:tcPr>
            <w:tcW w:w="9603" w:type="dxa"/>
            <w:gridSpan w:val="4"/>
          </w:tcPr>
          <w:p w14:paraId="58B63431" w14:textId="77777777" w:rsidR="00967363" w:rsidRPr="00D70946" w:rsidRDefault="00967363" w:rsidP="009D4432">
            <w:pPr>
              <w:pStyle w:val="TAL"/>
            </w:pPr>
            <w:r w:rsidRPr="00D70946">
              <w:t>Derivation path: TS 38.508-1 [4], table 4.7.1-1</w:t>
            </w:r>
          </w:p>
        </w:tc>
      </w:tr>
      <w:tr w:rsidR="00967363" w:rsidRPr="00D70946" w14:paraId="1659E2A7" w14:textId="77777777" w:rsidTr="00E84816">
        <w:tc>
          <w:tcPr>
            <w:tcW w:w="4518" w:type="dxa"/>
          </w:tcPr>
          <w:p w14:paraId="6B366397" w14:textId="77777777" w:rsidR="00967363" w:rsidRPr="00D70946" w:rsidRDefault="00967363" w:rsidP="009D4432">
            <w:pPr>
              <w:pStyle w:val="TAH"/>
            </w:pPr>
            <w:r w:rsidRPr="00D70946">
              <w:t>Information Element</w:t>
            </w:r>
          </w:p>
        </w:tc>
        <w:tc>
          <w:tcPr>
            <w:tcW w:w="2260" w:type="dxa"/>
          </w:tcPr>
          <w:p w14:paraId="20977957" w14:textId="77777777" w:rsidR="00967363" w:rsidRPr="00D70946" w:rsidRDefault="00967363" w:rsidP="009D4432">
            <w:pPr>
              <w:pStyle w:val="TAH"/>
            </w:pPr>
            <w:r w:rsidRPr="00D70946">
              <w:t>Value/Remark</w:t>
            </w:r>
          </w:p>
        </w:tc>
        <w:tc>
          <w:tcPr>
            <w:tcW w:w="1695" w:type="dxa"/>
          </w:tcPr>
          <w:p w14:paraId="6E16BE38" w14:textId="77777777" w:rsidR="00967363" w:rsidRPr="00D70946" w:rsidRDefault="00967363" w:rsidP="009D4432">
            <w:pPr>
              <w:pStyle w:val="TAH"/>
            </w:pPr>
            <w:r w:rsidRPr="00D70946">
              <w:t>Comment</w:t>
            </w:r>
          </w:p>
        </w:tc>
        <w:tc>
          <w:tcPr>
            <w:tcW w:w="1130" w:type="dxa"/>
          </w:tcPr>
          <w:p w14:paraId="798C4C59" w14:textId="77777777" w:rsidR="00967363" w:rsidRPr="00D70946" w:rsidRDefault="00967363" w:rsidP="009D4432">
            <w:pPr>
              <w:pStyle w:val="TAH"/>
            </w:pPr>
            <w:r w:rsidRPr="00D70946">
              <w:t>Condition</w:t>
            </w:r>
          </w:p>
        </w:tc>
      </w:tr>
      <w:tr w:rsidR="00967363" w:rsidRPr="00D70946" w14:paraId="50CD890A" w14:textId="77777777" w:rsidTr="00E84816">
        <w:tc>
          <w:tcPr>
            <w:tcW w:w="4518" w:type="dxa"/>
          </w:tcPr>
          <w:p w14:paraId="1158DEF0" w14:textId="77777777" w:rsidR="00967363" w:rsidRPr="00D70946" w:rsidRDefault="00967363" w:rsidP="009D4432">
            <w:pPr>
              <w:pStyle w:val="TAL"/>
            </w:pPr>
            <w:r w:rsidRPr="00D70946">
              <w:t>EAP message</w:t>
            </w:r>
          </w:p>
        </w:tc>
        <w:tc>
          <w:tcPr>
            <w:tcW w:w="2260" w:type="dxa"/>
          </w:tcPr>
          <w:p w14:paraId="196D4E7E" w14:textId="77777777" w:rsidR="00967363" w:rsidRPr="00D70946" w:rsidRDefault="00967363" w:rsidP="009D4432">
            <w:pPr>
              <w:pStyle w:val="TAL"/>
            </w:pPr>
            <w:r w:rsidRPr="00D70946">
              <w:t>EAP-request/AKA'- challenge</w:t>
            </w:r>
          </w:p>
        </w:tc>
        <w:tc>
          <w:tcPr>
            <w:tcW w:w="1695" w:type="dxa"/>
          </w:tcPr>
          <w:p w14:paraId="1168FF2F" w14:textId="77777777" w:rsidR="00967363" w:rsidRPr="00D70946" w:rsidRDefault="00967363" w:rsidP="009D4432">
            <w:pPr>
              <w:pStyle w:val="TAL"/>
            </w:pPr>
            <w:r w:rsidRPr="00D70946">
              <w:t>The sequence number in AUTN is not correct</w:t>
            </w:r>
          </w:p>
        </w:tc>
        <w:tc>
          <w:tcPr>
            <w:tcW w:w="1130" w:type="dxa"/>
          </w:tcPr>
          <w:p w14:paraId="04126586" w14:textId="77777777" w:rsidR="00967363" w:rsidRPr="00D70946" w:rsidRDefault="00967363" w:rsidP="009D4432">
            <w:pPr>
              <w:pStyle w:val="TAH"/>
            </w:pPr>
            <w:r w:rsidRPr="00D70946">
              <w:t>EAP-AKA</w:t>
            </w:r>
          </w:p>
        </w:tc>
      </w:tr>
    </w:tbl>
    <w:p w14:paraId="780F29C8" w14:textId="77777777" w:rsidR="00967363" w:rsidRPr="00D70946" w:rsidRDefault="00967363" w:rsidP="009D4432"/>
    <w:p w14:paraId="78C2E619" w14:textId="77777777" w:rsidR="00967363" w:rsidRPr="00D70946" w:rsidRDefault="00967363" w:rsidP="009D4432">
      <w:pPr>
        <w:pStyle w:val="TH"/>
      </w:pPr>
      <w:r w:rsidRPr="00D70946">
        <w:t>Table 9.1.1.1.3.3-4: Message AUTHENTICATION RESPONSE (step 8,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D70946" w14:paraId="3A088A87" w14:textId="77777777" w:rsidTr="00E84816">
        <w:tc>
          <w:tcPr>
            <w:tcW w:w="9603" w:type="dxa"/>
            <w:gridSpan w:val="4"/>
          </w:tcPr>
          <w:p w14:paraId="68024471" w14:textId="77777777" w:rsidR="00967363" w:rsidRPr="00D70946" w:rsidRDefault="00967363" w:rsidP="009D4432">
            <w:pPr>
              <w:pStyle w:val="TAL"/>
            </w:pPr>
            <w:r w:rsidRPr="00D70946">
              <w:t>Derivation path: TS 38.508-1 [4], table 4.7.1-2</w:t>
            </w:r>
          </w:p>
        </w:tc>
      </w:tr>
      <w:tr w:rsidR="00967363" w:rsidRPr="00D70946" w14:paraId="00E0FEF3" w14:textId="77777777" w:rsidTr="00E84816">
        <w:tc>
          <w:tcPr>
            <w:tcW w:w="4518" w:type="dxa"/>
          </w:tcPr>
          <w:p w14:paraId="74B730F6" w14:textId="77777777" w:rsidR="00967363" w:rsidRPr="00D70946" w:rsidRDefault="00967363" w:rsidP="009D4432">
            <w:pPr>
              <w:pStyle w:val="TAH"/>
            </w:pPr>
            <w:r w:rsidRPr="00D70946">
              <w:t>Information Element</w:t>
            </w:r>
          </w:p>
        </w:tc>
        <w:tc>
          <w:tcPr>
            <w:tcW w:w="2260" w:type="dxa"/>
          </w:tcPr>
          <w:p w14:paraId="32DE37FE" w14:textId="77777777" w:rsidR="00967363" w:rsidRPr="00D70946" w:rsidRDefault="00967363" w:rsidP="009D4432">
            <w:pPr>
              <w:pStyle w:val="TAH"/>
            </w:pPr>
            <w:r w:rsidRPr="00D70946">
              <w:t>Value/Remark</w:t>
            </w:r>
          </w:p>
        </w:tc>
        <w:tc>
          <w:tcPr>
            <w:tcW w:w="1695" w:type="dxa"/>
          </w:tcPr>
          <w:p w14:paraId="1216D109" w14:textId="77777777" w:rsidR="00967363" w:rsidRPr="00D70946" w:rsidRDefault="00967363" w:rsidP="009D4432">
            <w:pPr>
              <w:pStyle w:val="TAH"/>
            </w:pPr>
            <w:r w:rsidRPr="00D70946">
              <w:t>Comment</w:t>
            </w:r>
          </w:p>
        </w:tc>
        <w:tc>
          <w:tcPr>
            <w:tcW w:w="1130" w:type="dxa"/>
          </w:tcPr>
          <w:p w14:paraId="105DFDDF" w14:textId="77777777" w:rsidR="00967363" w:rsidRPr="00D70946" w:rsidRDefault="00967363" w:rsidP="009D4432">
            <w:pPr>
              <w:pStyle w:val="TAH"/>
            </w:pPr>
            <w:r w:rsidRPr="00D70946">
              <w:t>Condition</w:t>
            </w:r>
          </w:p>
        </w:tc>
      </w:tr>
      <w:tr w:rsidR="00967363" w:rsidRPr="00D70946" w14:paraId="6DB12DA9" w14:textId="77777777" w:rsidTr="00E84816">
        <w:tc>
          <w:tcPr>
            <w:tcW w:w="4518" w:type="dxa"/>
          </w:tcPr>
          <w:p w14:paraId="52A166D3" w14:textId="77777777" w:rsidR="00967363" w:rsidRPr="00D70946" w:rsidRDefault="00967363" w:rsidP="009D4432">
            <w:pPr>
              <w:pStyle w:val="TAL"/>
            </w:pPr>
            <w:r w:rsidRPr="00D70946">
              <w:t>EAP message</w:t>
            </w:r>
          </w:p>
        </w:tc>
        <w:tc>
          <w:tcPr>
            <w:tcW w:w="2260" w:type="dxa"/>
          </w:tcPr>
          <w:p w14:paraId="14F28F7D" w14:textId="77777777" w:rsidR="00967363" w:rsidRPr="00D70946" w:rsidRDefault="00967363" w:rsidP="009D4432">
            <w:pPr>
              <w:pStyle w:val="TAL"/>
            </w:pPr>
            <w:r w:rsidRPr="00D70946">
              <w:t>EAP-response/AKA'-synchronization-failure</w:t>
            </w:r>
          </w:p>
        </w:tc>
        <w:tc>
          <w:tcPr>
            <w:tcW w:w="1695" w:type="dxa"/>
          </w:tcPr>
          <w:p w14:paraId="38775D64" w14:textId="77777777" w:rsidR="00967363" w:rsidRPr="00D70946" w:rsidRDefault="00967363" w:rsidP="009D4432">
            <w:pPr>
              <w:pStyle w:val="TAL"/>
            </w:pPr>
          </w:p>
        </w:tc>
        <w:tc>
          <w:tcPr>
            <w:tcW w:w="1130" w:type="dxa"/>
          </w:tcPr>
          <w:p w14:paraId="56469AE5" w14:textId="77777777" w:rsidR="00967363" w:rsidRPr="00D70946" w:rsidRDefault="00967363" w:rsidP="009D4432">
            <w:pPr>
              <w:pStyle w:val="TAH"/>
            </w:pPr>
            <w:r w:rsidRPr="00D70946">
              <w:t>EAP-AKA</w:t>
            </w:r>
          </w:p>
        </w:tc>
      </w:tr>
    </w:tbl>
    <w:p w14:paraId="4131B0DE" w14:textId="77777777" w:rsidR="00967363" w:rsidRPr="00D70946" w:rsidRDefault="00967363" w:rsidP="009D4432"/>
    <w:p w14:paraId="2A5B13E2" w14:textId="77777777" w:rsidR="00967363" w:rsidRPr="00D70946" w:rsidRDefault="00967363" w:rsidP="009D4432">
      <w:pPr>
        <w:pStyle w:val="TH"/>
      </w:pPr>
      <w:r w:rsidRPr="00D70946">
        <w:t>Table 9.1.1.1.3.3-5: Message AUTHENTICATION RESPONSE (step 10,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D70946" w14:paraId="1515FE26" w14:textId="77777777" w:rsidTr="00E84816">
        <w:tc>
          <w:tcPr>
            <w:tcW w:w="9603" w:type="dxa"/>
            <w:gridSpan w:val="4"/>
          </w:tcPr>
          <w:p w14:paraId="031699C6" w14:textId="77777777" w:rsidR="00967363" w:rsidRPr="00D70946" w:rsidRDefault="00967363" w:rsidP="009D4432">
            <w:pPr>
              <w:pStyle w:val="TAL"/>
            </w:pPr>
            <w:r w:rsidRPr="00D70946">
              <w:t>Derivation path: TS 38.508-1 [4], table 4.7.1-2</w:t>
            </w:r>
          </w:p>
        </w:tc>
      </w:tr>
      <w:tr w:rsidR="00967363" w:rsidRPr="00D70946" w14:paraId="4150A13E" w14:textId="77777777" w:rsidTr="00E84816">
        <w:tc>
          <w:tcPr>
            <w:tcW w:w="4518" w:type="dxa"/>
          </w:tcPr>
          <w:p w14:paraId="07C3BAA6" w14:textId="77777777" w:rsidR="00967363" w:rsidRPr="00D70946" w:rsidRDefault="00967363" w:rsidP="009D4432">
            <w:pPr>
              <w:pStyle w:val="TAH"/>
            </w:pPr>
            <w:r w:rsidRPr="00D70946">
              <w:t>Information Element</w:t>
            </w:r>
          </w:p>
        </w:tc>
        <w:tc>
          <w:tcPr>
            <w:tcW w:w="2260" w:type="dxa"/>
          </w:tcPr>
          <w:p w14:paraId="7ADC1751" w14:textId="77777777" w:rsidR="00967363" w:rsidRPr="00D70946" w:rsidRDefault="00967363" w:rsidP="009D4432">
            <w:pPr>
              <w:pStyle w:val="TAH"/>
            </w:pPr>
            <w:r w:rsidRPr="00D70946">
              <w:t>Value/Remark</w:t>
            </w:r>
          </w:p>
        </w:tc>
        <w:tc>
          <w:tcPr>
            <w:tcW w:w="1695" w:type="dxa"/>
          </w:tcPr>
          <w:p w14:paraId="68777449" w14:textId="77777777" w:rsidR="00967363" w:rsidRPr="00D70946" w:rsidRDefault="00967363" w:rsidP="009D4432">
            <w:pPr>
              <w:pStyle w:val="TAH"/>
            </w:pPr>
            <w:r w:rsidRPr="00D70946">
              <w:t>Comment</w:t>
            </w:r>
          </w:p>
        </w:tc>
        <w:tc>
          <w:tcPr>
            <w:tcW w:w="1130" w:type="dxa"/>
          </w:tcPr>
          <w:p w14:paraId="49B50A15" w14:textId="77777777" w:rsidR="00967363" w:rsidRPr="00D70946" w:rsidRDefault="00967363" w:rsidP="009D4432">
            <w:pPr>
              <w:pStyle w:val="TAH"/>
            </w:pPr>
            <w:r w:rsidRPr="00D70946">
              <w:t>Condition</w:t>
            </w:r>
          </w:p>
        </w:tc>
      </w:tr>
      <w:tr w:rsidR="00967363" w:rsidRPr="00D70946" w14:paraId="69F2C860" w14:textId="77777777" w:rsidTr="00E84816">
        <w:tc>
          <w:tcPr>
            <w:tcW w:w="4518" w:type="dxa"/>
          </w:tcPr>
          <w:p w14:paraId="4D46AAA7" w14:textId="77777777" w:rsidR="00967363" w:rsidRPr="00D70946" w:rsidRDefault="00967363" w:rsidP="009D4432">
            <w:pPr>
              <w:pStyle w:val="TAL"/>
            </w:pPr>
            <w:r w:rsidRPr="00D70946">
              <w:t>EAP message</w:t>
            </w:r>
          </w:p>
        </w:tc>
        <w:tc>
          <w:tcPr>
            <w:tcW w:w="2260" w:type="dxa"/>
          </w:tcPr>
          <w:p w14:paraId="2B0DAE6C" w14:textId="77777777" w:rsidR="00967363" w:rsidRPr="00D70946" w:rsidRDefault="00967363" w:rsidP="009D4432">
            <w:pPr>
              <w:pStyle w:val="TAL"/>
            </w:pPr>
            <w:r w:rsidRPr="00D70946">
              <w:t>EAP-Response/AKA'-Challenge</w:t>
            </w:r>
          </w:p>
        </w:tc>
        <w:tc>
          <w:tcPr>
            <w:tcW w:w="1695" w:type="dxa"/>
          </w:tcPr>
          <w:p w14:paraId="46E93256" w14:textId="77777777" w:rsidR="00967363" w:rsidRPr="00D70946" w:rsidRDefault="00967363" w:rsidP="009D4432">
            <w:pPr>
              <w:pStyle w:val="TAL"/>
            </w:pPr>
            <w:r w:rsidRPr="00D70946">
              <w:t>RES* equal to the XRES* calculated in the SS with the parameters provided/indicated in the AUTHENTICATION REQUEST</w:t>
            </w:r>
          </w:p>
        </w:tc>
        <w:tc>
          <w:tcPr>
            <w:tcW w:w="1130" w:type="dxa"/>
          </w:tcPr>
          <w:p w14:paraId="7B3CE38E" w14:textId="77777777" w:rsidR="00967363" w:rsidRPr="00D70946" w:rsidRDefault="00967363" w:rsidP="009D4432">
            <w:pPr>
              <w:pStyle w:val="TAH"/>
            </w:pPr>
            <w:r w:rsidRPr="00D70946">
              <w:t>EAP-AKA</w:t>
            </w:r>
          </w:p>
        </w:tc>
      </w:tr>
    </w:tbl>
    <w:p w14:paraId="21FE0C94" w14:textId="77777777" w:rsidR="00967363" w:rsidRPr="00D70946" w:rsidRDefault="00967363" w:rsidP="009D4432"/>
    <w:p w14:paraId="2A354D5A" w14:textId="77777777" w:rsidR="00967363" w:rsidRPr="00D70946" w:rsidRDefault="00967363" w:rsidP="009D4432">
      <w:pPr>
        <w:pStyle w:val="TH"/>
      </w:pPr>
      <w:r w:rsidRPr="00D70946">
        <w:t>Table 9.1.1.1.3.3-6: Message AUTHENTICATION RESULT (step 11,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D70946" w14:paraId="4C3D570C" w14:textId="77777777" w:rsidTr="00E84816">
        <w:tc>
          <w:tcPr>
            <w:tcW w:w="9603" w:type="dxa"/>
            <w:gridSpan w:val="4"/>
          </w:tcPr>
          <w:p w14:paraId="59E54964" w14:textId="77777777" w:rsidR="00967363" w:rsidRPr="00D70946" w:rsidRDefault="00967363" w:rsidP="009D4432">
            <w:pPr>
              <w:pStyle w:val="TAL"/>
            </w:pPr>
            <w:r w:rsidRPr="00D70946">
              <w:t>Derivation path: TS 38.508-1 [4], table 4.7.1-3</w:t>
            </w:r>
          </w:p>
        </w:tc>
      </w:tr>
      <w:tr w:rsidR="00967363" w:rsidRPr="00D70946" w14:paraId="555E8FF5" w14:textId="77777777" w:rsidTr="00E84816">
        <w:tc>
          <w:tcPr>
            <w:tcW w:w="4518" w:type="dxa"/>
          </w:tcPr>
          <w:p w14:paraId="68413967" w14:textId="77777777" w:rsidR="00967363" w:rsidRPr="00D70946" w:rsidRDefault="00967363" w:rsidP="009D4432">
            <w:pPr>
              <w:pStyle w:val="TAH"/>
            </w:pPr>
            <w:r w:rsidRPr="00D70946">
              <w:t>Information Element</w:t>
            </w:r>
          </w:p>
        </w:tc>
        <w:tc>
          <w:tcPr>
            <w:tcW w:w="2260" w:type="dxa"/>
          </w:tcPr>
          <w:p w14:paraId="294420A7" w14:textId="77777777" w:rsidR="00967363" w:rsidRPr="00D70946" w:rsidRDefault="00967363" w:rsidP="009D4432">
            <w:pPr>
              <w:pStyle w:val="TAH"/>
            </w:pPr>
            <w:r w:rsidRPr="00D70946">
              <w:t>Value/Remark</w:t>
            </w:r>
          </w:p>
        </w:tc>
        <w:tc>
          <w:tcPr>
            <w:tcW w:w="1695" w:type="dxa"/>
          </w:tcPr>
          <w:p w14:paraId="35A5604A" w14:textId="77777777" w:rsidR="00967363" w:rsidRPr="00D70946" w:rsidRDefault="00967363" w:rsidP="009D4432">
            <w:pPr>
              <w:pStyle w:val="TAH"/>
            </w:pPr>
            <w:r w:rsidRPr="00D70946">
              <w:t>Comment</w:t>
            </w:r>
          </w:p>
        </w:tc>
        <w:tc>
          <w:tcPr>
            <w:tcW w:w="1130" w:type="dxa"/>
          </w:tcPr>
          <w:p w14:paraId="246BC483" w14:textId="77777777" w:rsidR="00967363" w:rsidRPr="00D70946" w:rsidRDefault="00967363" w:rsidP="009D4432">
            <w:pPr>
              <w:pStyle w:val="TAH"/>
            </w:pPr>
            <w:r w:rsidRPr="00D70946">
              <w:t>Condition</w:t>
            </w:r>
          </w:p>
        </w:tc>
      </w:tr>
      <w:tr w:rsidR="00967363" w:rsidRPr="00D70946" w14:paraId="51D76122" w14:textId="77777777" w:rsidTr="00E84816">
        <w:tc>
          <w:tcPr>
            <w:tcW w:w="4518" w:type="dxa"/>
          </w:tcPr>
          <w:p w14:paraId="27C596F4" w14:textId="77777777" w:rsidR="00967363" w:rsidRPr="00D70946" w:rsidRDefault="00967363" w:rsidP="009D4432">
            <w:pPr>
              <w:pStyle w:val="TAL"/>
            </w:pPr>
            <w:r w:rsidRPr="00D70946">
              <w:t>EAP message</w:t>
            </w:r>
          </w:p>
        </w:tc>
        <w:tc>
          <w:tcPr>
            <w:tcW w:w="2260" w:type="dxa"/>
          </w:tcPr>
          <w:p w14:paraId="623CC629" w14:textId="77777777" w:rsidR="00967363" w:rsidRPr="00D70946" w:rsidRDefault="00967363" w:rsidP="009D4432">
            <w:pPr>
              <w:pStyle w:val="TAL"/>
            </w:pPr>
            <w:r w:rsidRPr="00D70946">
              <w:t>EAP-Success</w:t>
            </w:r>
          </w:p>
        </w:tc>
        <w:tc>
          <w:tcPr>
            <w:tcW w:w="1695" w:type="dxa"/>
          </w:tcPr>
          <w:p w14:paraId="508B0396" w14:textId="77777777" w:rsidR="00967363" w:rsidRPr="00D70946" w:rsidRDefault="00967363" w:rsidP="009D4432">
            <w:pPr>
              <w:pStyle w:val="TAL"/>
            </w:pPr>
          </w:p>
        </w:tc>
        <w:tc>
          <w:tcPr>
            <w:tcW w:w="1130" w:type="dxa"/>
          </w:tcPr>
          <w:p w14:paraId="00157287" w14:textId="77777777" w:rsidR="00967363" w:rsidRPr="00D70946" w:rsidRDefault="00967363" w:rsidP="009D4432">
            <w:pPr>
              <w:pStyle w:val="TAH"/>
            </w:pPr>
            <w:r w:rsidRPr="00D70946">
              <w:t>EAP-AKA</w:t>
            </w:r>
          </w:p>
        </w:tc>
      </w:tr>
    </w:tbl>
    <w:p w14:paraId="4EB6491E" w14:textId="77777777" w:rsidR="00967363" w:rsidRPr="00D70946" w:rsidRDefault="00967363" w:rsidP="009D4432"/>
    <w:p w14:paraId="421FDD5D" w14:textId="77777777" w:rsidR="00EE5549" w:rsidRPr="00D70946" w:rsidRDefault="00EE5549" w:rsidP="009D4432">
      <w:pPr>
        <w:pStyle w:val="TH"/>
      </w:pPr>
      <w:bookmarkStart w:id="4" w:name="_Toc21103396"/>
      <w:r w:rsidRPr="00D70946">
        <w:lastRenderedPageBreak/>
        <w:t>Table 9.1.1.</w:t>
      </w:r>
      <w:r w:rsidRPr="00D70946">
        <w:rPr>
          <w:lang w:eastAsia="zh-CN"/>
        </w:rPr>
        <w:t>1</w:t>
      </w:r>
      <w:r w:rsidRPr="00D70946">
        <w:t>.3.3-</w:t>
      </w:r>
      <w:r w:rsidRPr="00D70946">
        <w:rPr>
          <w:lang w:eastAsia="zh-CN"/>
        </w:rPr>
        <w:t>7</w:t>
      </w:r>
      <w:r w:rsidRPr="00D70946">
        <w:t>: Message</w:t>
      </w:r>
      <w:r w:rsidRPr="00D70946">
        <w:rPr>
          <w:lang w:eastAsia="zh-CN"/>
        </w:rPr>
        <w:t xml:space="preserve"> EAP-Request/AKA’-Identity </w:t>
      </w:r>
      <w:r w:rsidRPr="00D70946">
        <w:t>(Table 9.1.1.</w:t>
      </w:r>
      <w:r w:rsidRPr="00D70946">
        <w:rPr>
          <w:lang w:eastAsia="zh-CN"/>
        </w:rPr>
        <w:t>1</w:t>
      </w:r>
      <w:r w:rsidRPr="00D70946">
        <w:t>.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260"/>
        <w:gridCol w:w="1695"/>
        <w:gridCol w:w="1130"/>
      </w:tblGrid>
      <w:tr w:rsidR="00EE5549" w:rsidRPr="00D70946" w14:paraId="41311DD1" w14:textId="77777777" w:rsidTr="00EE5549">
        <w:tc>
          <w:tcPr>
            <w:tcW w:w="9603" w:type="dxa"/>
            <w:gridSpan w:val="4"/>
            <w:tcBorders>
              <w:top w:val="single" w:sz="4" w:space="0" w:color="auto"/>
              <w:left w:val="single" w:sz="4" w:space="0" w:color="auto"/>
              <w:bottom w:val="single" w:sz="4" w:space="0" w:color="auto"/>
              <w:right w:val="single" w:sz="4" w:space="0" w:color="auto"/>
            </w:tcBorders>
            <w:hideMark/>
          </w:tcPr>
          <w:p w14:paraId="5B7C0DFA" w14:textId="77777777" w:rsidR="00EE5549" w:rsidRPr="00D70946" w:rsidRDefault="00EE5549" w:rsidP="009D4432">
            <w:pPr>
              <w:pStyle w:val="TAL"/>
              <w:rPr>
                <w:lang w:eastAsia="zh-CN"/>
              </w:rPr>
            </w:pPr>
            <w:r w:rsidRPr="00D70946">
              <w:rPr>
                <w:lang w:eastAsia="zh-CN"/>
              </w:rPr>
              <w:t>Derivation Path: IETF RFC 4187 [30] clause 9.1, RFC 3748 [32] clause 4</w:t>
            </w:r>
          </w:p>
        </w:tc>
      </w:tr>
      <w:tr w:rsidR="00EE5549" w:rsidRPr="00D70946" w14:paraId="482C504B"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1451A748" w14:textId="77777777" w:rsidR="00EE5549" w:rsidRPr="00D70946" w:rsidRDefault="00EE5549" w:rsidP="009D4432">
            <w:pPr>
              <w:pStyle w:val="TAH"/>
              <w:rPr>
                <w:lang w:eastAsia="en-US"/>
              </w:rPr>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1B8B2C28" w14:textId="77777777" w:rsidR="00EE5549" w:rsidRPr="00D70946" w:rsidRDefault="00EE5549"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4529BA72" w14:textId="77777777" w:rsidR="00EE5549" w:rsidRPr="00D70946" w:rsidRDefault="00EE5549"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6CE27EEE" w14:textId="77777777" w:rsidR="00EE5549" w:rsidRPr="00D70946" w:rsidRDefault="00EE5549" w:rsidP="009D4432">
            <w:pPr>
              <w:pStyle w:val="TAH"/>
            </w:pPr>
            <w:r w:rsidRPr="00D70946">
              <w:t>Condition</w:t>
            </w:r>
          </w:p>
        </w:tc>
      </w:tr>
      <w:tr w:rsidR="00EE5549" w:rsidRPr="00D70946" w14:paraId="68D90A2C"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6711335F" w14:textId="77777777" w:rsidR="00EE5549" w:rsidRPr="00D70946" w:rsidRDefault="00EE5549" w:rsidP="009D4432">
            <w:pPr>
              <w:pStyle w:val="TAL"/>
            </w:pPr>
            <w:r w:rsidRPr="00D70946">
              <w:t>Code</w:t>
            </w:r>
          </w:p>
        </w:tc>
        <w:tc>
          <w:tcPr>
            <w:tcW w:w="2260" w:type="dxa"/>
            <w:tcBorders>
              <w:top w:val="single" w:sz="4" w:space="0" w:color="auto"/>
              <w:left w:val="single" w:sz="4" w:space="0" w:color="auto"/>
              <w:bottom w:val="single" w:sz="4" w:space="0" w:color="auto"/>
              <w:right w:val="single" w:sz="4" w:space="0" w:color="auto"/>
            </w:tcBorders>
            <w:hideMark/>
          </w:tcPr>
          <w:p w14:paraId="19ECB375" w14:textId="77777777" w:rsidR="00EE5549" w:rsidRPr="00D70946" w:rsidRDefault="00EE5549" w:rsidP="009D4432">
            <w:pPr>
              <w:pStyle w:val="TAL"/>
              <w:rPr>
                <w:lang w:eastAsia="zh-CN"/>
              </w:rPr>
            </w:pPr>
            <w:r w:rsidRPr="00D70946">
              <w:rPr>
                <w:lang w:eastAsia="zh-CN"/>
              </w:rPr>
              <w:t>1</w:t>
            </w:r>
          </w:p>
        </w:tc>
        <w:tc>
          <w:tcPr>
            <w:tcW w:w="1695" w:type="dxa"/>
            <w:tcBorders>
              <w:top w:val="single" w:sz="4" w:space="0" w:color="auto"/>
              <w:left w:val="single" w:sz="4" w:space="0" w:color="auto"/>
              <w:bottom w:val="single" w:sz="4" w:space="0" w:color="auto"/>
              <w:right w:val="single" w:sz="4" w:space="0" w:color="auto"/>
            </w:tcBorders>
            <w:hideMark/>
          </w:tcPr>
          <w:p w14:paraId="28AD5138" w14:textId="77777777" w:rsidR="00EE5549" w:rsidRPr="00D70946" w:rsidRDefault="00EE5549" w:rsidP="009D4432">
            <w:pPr>
              <w:pStyle w:val="TAL"/>
              <w:rPr>
                <w:lang w:eastAsia="en-US"/>
              </w:rPr>
            </w:pPr>
            <w:r w:rsidRPr="00D70946">
              <w:t>Request</w:t>
            </w:r>
          </w:p>
        </w:tc>
        <w:tc>
          <w:tcPr>
            <w:tcW w:w="1130" w:type="dxa"/>
            <w:tcBorders>
              <w:top w:val="single" w:sz="4" w:space="0" w:color="auto"/>
              <w:left w:val="single" w:sz="4" w:space="0" w:color="auto"/>
              <w:bottom w:val="single" w:sz="4" w:space="0" w:color="auto"/>
              <w:right w:val="single" w:sz="4" w:space="0" w:color="auto"/>
            </w:tcBorders>
          </w:tcPr>
          <w:p w14:paraId="1C119049" w14:textId="77777777" w:rsidR="00EE5549" w:rsidRPr="00D70946" w:rsidRDefault="00EE5549" w:rsidP="009D4432">
            <w:pPr>
              <w:pStyle w:val="TAH"/>
            </w:pPr>
          </w:p>
        </w:tc>
      </w:tr>
      <w:tr w:rsidR="00EE5549" w:rsidRPr="00D70946" w14:paraId="0DF47864"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69682907" w14:textId="77777777" w:rsidR="00EE5549" w:rsidRPr="00D70946" w:rsidRDefault="00EE5549" w:rsidP="009D4432">
            <w:pPr>
              <w:pStyle w:val="TAL"/>
            </w:pPr>
            <w:r w:rsidRPr="00D70946">
              <w:t>Length</w:t>
            </w:r>
          </w:p>
        </w:tc>
        <w:tc>
          <w:tcPr>
            <w:tcW w:w="2260" w:type="dxa"/>
            <w:tcBorders>
              <w:top w:val="single" w:sz="4" w:space="0" w:color="auto"/>
              <w:left w:val="single" w:sz="4" w:space="0" w:color="auto"/>
              <w:bottom w:val="single" w:sz="4" w:space="0" w:color="auto"/>
              <w:right w:val="single" w:sz="4" w:space="0" w:color="auto"/>
            </w:tcBorders>
            <w:hideMark/>
          </w:tcPr>
          <w:p w14:paraId="5BFAD2B9" w14:textId="77777777" w:rsidR="00EE5549" w:rsidRPr="00D70946" w:rsidRDefault="00EE5549" w:rsidP="009D4432">
            <w:pPr>
              <w:pStyle w:val="TAL"/>
            </w:pPr>
            <w:r w:rsidRPr="00D70946">
              <w:t>Set to length of EAP packet</w:t>
            </w:r>
          </w:p>
        </w:tc>
        <w:tc>
          <w:tcPr>
            <w:tcW w:w="1695" w:type="dxa"/>
            <w:tcBorders>
              <w:top w:val="single" w:sz="4" w:space="0" w:color="auto"/>
              <w:left w:val="single" w:sz="4" w:space="0" w:color="auto"/>
              <w:bottom w:val="single" w:sz="4" w:space="0" w:color="auto"/>
              <w:right w:val="single" w:sz="4" w:space="0" w:color="auto"/>
            </w:tcBorders>
          </w:tcPr>
          <w:p w14:paraId="4072F39A" w14:textId="77777777" w:rsidR="00EE5549" w:rsidRPr="00D70946" w:rsidRDefault="00EE554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4F8201B" w14:textId="77777777" w:rsidR="00EE5549" w:rsidRPr="00D70946" w:rsidRDefault="00EE5549" w:rsidP="009D4432">
            <w:pPr>
              <w:pStyle w:val="TAH"/>
            </w:pPr>
          </w:p>
        </w:tc>
      </w:tr>
      <w:tr w:rsidR="00EE5549" w:rsidRPr="00D70946" w14:paraId="4901553E"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76BB39DD" w14:textId="77777777" w:rsidR="00EE5549" w:rsidRPr="00D70946" w:rsidRDefault="00EE5549" w:rsidP="009D4432">
            <w:pPr>
              <w:pStyle w:val="TAL"/>
            </w:pPr>
            <w:r w:rsidRPr="00D70946">
              <w:t>Data</w:t>
            </w:r>
          </w:p>
        </w:tc>
        <w:tc>
          <w:tcPr>
            <w:tcW w:w="2260" w:type="dxa"/>
            <w:tcBorders>
              <w:top w:val="single" w:sz="4" w:space="0" w:color="auto"/>
              <w:left w:val="single" w:sz="4" w:space="0" w:color="auto"/>
              <w:bottom w:val="single" w:sz="4" w:space="0" w:color="auto"/>
              <w:right w:val="single" w:sz="4" w:space="0" w:color="auto"/>
            </w:tcBorders>
          </w:tcPr>
          <w:p w14:paraId="07A7D391" w14:textId="77777777" w:rsidR="00EE5549" w:rsidRPr="00D70946" w:rsidRDefault="00EE5549"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4C6C13F4" w14:textId="77777777" w:rsidR="00EE5549" w:rsidRPr="00D70946" w:rsidRDefault="00EE554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9464CE8" w14:textId="77777777" w:rsidR="00EE5549" w:rsidRPr="00D70946" w:rsidRDefault="00EE5549" w:rsidP="009D4432">
            <w:pPr>
              <w:pStyle w:val="TAH"/>
            </w:pPr>
          </w:p>
        </w:tc>
      </w:tr>
      <w:tr w:rsidR="00EE5549" w:rsidRPr="00D70946" w14:paraId="1ADFE394"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53301A1E" w14:textId="77777777" w:rsidR="00EE5549" w:rsidRPr="00D70946" w:rsidRDefault="00EE5549" w:rsidP="009D4432">
            <w:pPr>
              <w:pStyle w:val="TAL"/>
              <w:rPr>
                <w:lang w:eastAsia="zh-CN"/>
              </w:rPr>
            </w:pPr>
            <w:r w:rsidRPr="00D70946">
              <w:rPr>
                <w:lang w:eastAsia="zh-CN"/>
              </w:rPr>
              <w:t xml:space="preserve">  AT_ANY_ID_REQ</w:t>
            </w:r>
          </w:p>
        </w:tc>
        <w:tc>
          <w:tcPr>
            <w:tcW w:w="2260" w:type="dxa"/>
            <w:tcBorders>
              <w:top w:val="single" w:sz="4" w:space="0" w:color="auto"/>
              <w:left w:val="single" w:sz="4" w:space="0" w:color="auto"/>
              <w:bottom w:val="single" w:sz="4" w:space="0" w:color="auto"/>
              <w:right w:val="single" w:sz="4" w:space="0" w:color="auto"/>
            </w:tcBorders>
            <w:hideMark/>
          </w:tcPr>
          <w:p w14:paraId="7766CEA1" w14:textId="77777777" w:rsidR="00EE5549" w:rsidRPr="00D70946" w:rsidRDefault="00EE5549" w:rsidP="009D4432">
            <w:pPr>
              <w:pStyle w:val="TAL"/>
              <w:rPr>
                <w:lang w:eastAsia="en-US"/>
              </w:rPr>
            </w:pPr>
            <w:r w:rsidRPr="00D70946">
              <w:t>AT_ANY_ID_REQ_Def</w:t>
            </w:r>
          </w:p>
        </w:tc>
        <w:tc>
          <w:tcPr>
            <w:tcW w:w="1695" w:type="dxa"/>
            <w:tcBorders>
              <w:top w:val="single" w:sz="4" w:space="0" w:color="auto"/>
              <w:left w:val="single" w:sz="4" w:space="0" w:color="auto"/>
              <w:bottom w:val="single" w:sz="4" w:space="0" w:color="auto"/>
              <w:right w:val="single" w:sz="4" w:space="0" w:color="auto"/>
            </w:tcBorders>
            <w:hideMark/>
          </w:tcPr>
          <w:p w14:paraId="3E11FF9C" w14:textId="77777777" w:rsidR="00EE5549" w:rsidRPr="00D70946" w:rsidRDefault="00EE5549" w:rsidP="009D4432">
            <w:pPr>
              <w:pStyle w:val="TAL"/>
            </w:pPr>
            <w:r w:rsidRPr="00D70946">
              <w:t>See Table 9.1.1.1.3.3-9</w:t>
            </w:r>
          </w:p>
        </w:tc>
        <w:tc>
          <w:tcPr>
            <w:tcW w:w="1130" w:type="dxa"/>
            <w:tcBorders>
              <w:top w:val="single" w:sz="4" w:space="0" w:color="auto"/>
              <w:left w:val="single" w:sz="4" w:space="0" w:color="auto"/>
              <w:bottom w:val="single" w:sz="4" w:space="0" w:color="auto"/>
              <w:right w:val="single" w:sz="4" w:space="0" w:color="auto"/>
            </w:tcBorders>
          </w:tcPr>
          <w:p w14:paraId="5387C6BB" w14:textId="77777777" w:rsidR="00EE5549" w:rsidRPr="00D70946" w:rsidRDefault="00EE5549" w:rsidP="009D4432">
            <w:pPr>
              <w:pStyle w:val="TAH"/>
            </w:pPr>
          </w:p>
        </w:tc>
      </w:tr>
    </w:tbl>
    <w:p w14:paraId="1A2A70F8" w14:textId="77777777" w:rsidR="00EE5549" w:rsidRPr="00D70946" w:rsidRDefault="00EE5549" w:rsidP="009D4432">
      <w:pPr>
        <w:rPr>
          <w:lang w:eastAsia="en-US"/>
        </w:rPr>
      </w:pPr>
    </w:p>
    <w:p w14:paraId="693CA984" w14:textId="77777777" w:rsidR="00EE5549" w:rsidRPr="00D70946" w:rsidRDefault="00EE5549" w:rsidP="009D4432">
      <w:pPr>
        <w:pStyle w:val="TH"/>
      </w:pPr>
      <w:r w:rsidRPr="00D70946">
        <w:t>Table 9.1.1.</w:t>
      </w:r>
      <w:r w:rsidRPr="00D70946">
        <w:rPr>
          <w:lang w:eastAsia="zh-CN"/>
        </w:rPr>
        <w:t>1</w:t>
      </w:r>
      <w:r w:rsidRPr="00D70946">
        <w:t>.3.3-</w:t>
      </w:r>
      <w:r w:rsidRPr="00D70946">
        <w:rPr>
          <w:lang w:eastAsia="zh-CN"/>
        </w:rPr>
        <w:t>8</w:t>
      </w:r>
      <w:r w:rsidRPr="00D70946">
        <w:t>: Message</w:t>
      </w:r>
      <w:r w:rsidRPr="00D70946">
        <w:rPr>
          <w:lang w:eastAsia="zh-CN"/>
        </w:rPr>
        <w:t xml:space="preserve"> EAP-Response/AKA'-Identity </w:t>
      </w:r>
      <w:r w:rsidRPr="00D70946">
        <w:t>(Table 9.1.1.</w:t>
      </w:r>
      <w:r w:rsidRPr="00D70946">
        <w:rPr>
          <w:lang w:eastAsia="zh-CN"/>
        </w:rPr>
        <w:t>1</w:t>
      </w:r>
      <w:r w:rsidRPr="00D70946">
        <w:t>.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260"/>
        <w:gridCol w:w="1695"/>
        <w:gridCol w:w="1130"/>
      </w:tblGrid>
      <w:tr w:rsidR="00EE5549" w:rsidRPr="00D70946" w14:paraId="516AC7B9" w14:textId="77777777" w:rsidTr="00EE5549">
        <w:tc>
          <w:tcPr>
            <w:tcW w:w="9603" w:type="dxa"/>
            <w:gridSpan w:val="4"/>
            <w:tcBorders>
              <w:top w:val="single" w:sz="4" w:space="0" w:color="auto"/>
              <w:left w:val="single" w:sz="4" w:space="0" w:color="auto"/>
              <w:bottom w:val="single" w:sz="4" w:space="0" w:color="auto"/>
              <w:right w:val="single" w:sz="4" w:space="0" w:color="auto"/>
            </w:tcBorders>
            <w:hideMark/>
          </w:tcPr>
          <w:p w14:paraId="57401B79" w14:textId="77777777" w:rsidR="00EE5549" w:rsidRPr="00D70946" w:rsidRDefault="00EE5549" w:rsidP="009D4432">
            <w:pPr>
              <w:pStyle w:val="TAL"/>
              <w:rPr>
                <w:lang w:eastAsia="zh-CN"/>
              </w:rPr>
            </w:pPr>
            <w:r w:rsidRPr="00D70946">
              <w:rPr>
                <w:lang w:eastAsia="zh-CN"/>
              </w:rPr>
              <w:t>Derivation Path: IETF RFC 4187 [30] clause 9.2, RFC 3748 [32] clause 4</w:t>
            </w:r>
          </w:p>
        </w:tc>
      </w:tr>
      <w:tr w:rsidR="00EE5549" w:rsidRPr="00D70946" w14:paraId="346ECCB3"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087CEB16" w14:textId="77777777" w:rsidR="00EE5549" w:rsidRPr="00D70946" w:rsidRDefault="00EE5549" w:rsidP="009D4432">
            <w:pPr>
              <w:pStyle w:val="TAH"/>
              <w:rPr>
                <w:lang w:eastAsia="en-US"/>
              </w:rPr>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B536D87" w14:textId="77777777" w:rsidR="00EE5549" w:rsidRPr="00D70946" w:rsidRDefault="00EE5549"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0A9DB946" w14:textId="77777777" w:rsidR="00EE5549" w:rsidRPr="00D70946" w:rsidRDefault="00EE5549"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5FD9751D" w14:textId="77777777" w:rsidR="00EE5549" w:rsidRPr="00D70946" w:rsidRDefault="00EE5549" w:rsidP="009D4432">
            <w:pPr>
              <w:pStyle w:val="TAH"/>
            </w:pPr>
            <w:r w:rsidRPr="00D70946">
              <w:t>Condition</w:t>
            </w:r>
          </w:p>
        </w:tc>
      </w:tr>
      <w:tr w:rsidR="00EE5549" w:rsidRPr="00D70946" w14:paraId="15D6DB42"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19AFCFD6" w14:textId="77777777" w:rsidR="00EE5549" w:rsidRPr="00D70946" w:rsidRDefault="00EE5549" w:rsidP="009D4432">
            <w:pPr>
              <w:pStyle w:val="TAL"/>
            </w:pPr>
            <w:r w:rsidRPr="00D70946">
              <w:t>Code</w:t>
            </w:r>
          </w:p>
        </w:tc>
        <w:tc>
          <w:tcPr>
            <w:tcW w:w="2260" w:type="dxa"/>
            <w:tcBorders>
              <w:top w:val="single" w:sz="4" w:space="0" w:color="auto"/>
              <w:left w:val="single" w:sz="4" w:space="0" w:color="auto"/>
              <w:bottom w:val="single" w:sz="4" w:space="0" w:color="auto"/>
              <w:right w:val="single" w:sz="4" w:space="0" w:color="auto"/>
            </w:tcBorders>
            <w:hideMark/>
          </w:tcPr>
          <w:p w14:paraId="08C5124C" w14:textId="77777777" w:rsidR="00EE5549" w:rsidRPr="00D70946" w:rsidRDefault="00EE5549" w:rsidP="009D4432">
            <w:pPr>
              <w:pStyle w:val="TAL"/>
              <w:rPr>
                <w:lang w:eastAsia="zh-CN"/>
              </w:rPr>
            </w:pPr>
            <w:r w:rsidRPr="00D70946">
              <w:rPr>
                <w:lang w:eastAsia="zh-CN"/>
              </w:rPr>
              <w:t>2</w:t>
            </w:r>
          </w:p>
        </w:tc>
        <w:tc>
          <w:tcPr>
            <w:tcW w:w="1695" w:type="dxa"/>
            <w:tcBorders>
              <w:top w:val="single" w:sz="4" w:space="0" w:color="auto"/>
              <w:left w:val="single" w:sz="4" w:space="0" w:color="auto"/>
              <w:bottom w:val="single" w:sz="4" w:space="0" w:color="auto"/>
              <w:right w:val="single" w:sz="4" w:space="0" w:color="auto"/>
            </w:tcBorders>
            <w:hideMark/>
          </w:tcPr>
          <w:p w14:paraId="0B5BA104" w14:textId="77777777" w:rsidR="00EE5549" w:rsidRPr="00D70946" w:rsidRDefault="00EE5549" w:rsidP="009D4432">
            <w:pPr>
              <w:pStyle w:val="TAL"/>
              <w:rPr>
                <w:lang w:eastAsia="en-US"/>
              </w:rPr>
            </w:pPr>
            <w:r w:rsidRPr="00D70946">
              <w:t>Response</w:t>
            </w:r>
          </w:p>
        </w:tc>
        <w:tc>
          <w:tcPr>
            <w:tcW w:w="1130" w:type="dxa"/>
            <w:tcBorders>
              <w:top w:val="single" w:sz="4" w:space="0" w:color="auto"/>
              <w:left w:val="single" w:sz="4" w:space="0" w:color="auto"/>
              <w:bottom w:val="single" w:sz="4" w:space="0" w:color="auto"/>
              <w:right w:val="single" w:sz="4" w:space="0" w:color="auto"/>
            </w:tcBorders>
          </w:tcPr>
          <w:p w14:paraId="553CBACB" w14:textId="77777777" w:rsidR="00EE5549" w:rsidRPr="00D70946" w:rsidRDefault="00EE5549" w:rsidP="009D4432">
            <w:pPr>
              <w:pStyle w:val="TAH"/>
            </w:pPr>
          </w:p>
        </w:tc>
      </w:tr>
      <w:tr w:rsidR="00EE5549" w:rsidRPr="00D70946" w14:paraId="31AA3504"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6EA640D3" w14:textId="77777777" w:rsidR="00EE5549" w:rsidRPr="00D70946" w:rsidRDefault="00EE5549" w:rsidP="009D4432">
            <w:pPr>
              <w:pStyle w:val="TAL"/>
            </w:pPr>
            <w:r w:rsidRPr="00D70946">
              <w:t>Length</w:t>
            </w:r>
          </w:p>
        </w:tc>
        <w:tc>
          <w:tcPr>
            <w:tcW w:w="2260" w:type="dxa"/>
            <w:tcBorders>
              <w:top w:val="single" w:sz="4" w:space="0" w:color="auto"/>
              <w:left w:val="single" w:sz="4" w:space="0" w:color="auto"/>
              <w:bottom w:val="single" w:sz="4" w:space="0" w:color="auto"/>
              <w:right w:val="single" w:sz="4" w:space="0" w:color="auto"/>
            </w:tcBorders>
            <w:hideMark/>
          </w:tcPr>
          <w:p w14:paraId="7B11D449" w14:textId="77777777" w:rsidR="00EE5549" w:rsidRPr="00D70946" w:rsidRDefault="00EE5549" w:rsidP="009D4432">
            <w:pPr>
              <w:pStyle w:val="TAL"/>
            </w:pPr>
            <w:r w:rsidRPr="00D70946">
              <w:t>Set to length of EAP packet</w:t>
            </w:r>
          </w:p>
        </w:tc>
        <w:tc>
          <w:tcPr>
            <w:tcW w:w="1695" w:type="dxa"/>
            <w:tcBorders>
              <w:top w:val="single" w:sz="4" w:space="0" w:color="auto"/>
              <w:left w:val="single" w:sz="4" w:space="0" w:color="auto"/>
              <w:bottom w:val="single" w:sz="4" w:space="0" w:color="auto"/>
              <w:right w:val="single" w:sz="4" w:space="0" w:color="auto"/>
            </w:tcBorders>
          </w:tcPr>
          <w:p w14:paraId="7609FB9D" w14:textId="77777777" w:rsidR="00EE5549" w:rsidRPr="00D70946" w:rsidRDefault="00EE554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806A30D" w14:textId="77777777" w:rsidR="00EE5549" w:rsidRPr="00D70946" w:rsidRDefault="00EE5549" w:rsidP="009D4432">
            <w:pPr>
              <w:pStyle w:val="TAH"/>
            </w:pPr>
          </w:p>
        </w:tc>
      </w:tr>
      <w:tr w:rsidR="00EE5549" w:rsidRPr="00D70946" w14:paraId="5C8456F0"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69C0A7B4" w14:textId="77777777" w:rsidR="00EE5549" w:rsidRPr="00D70946" w:rsidRDefault="00EE5549" w:rsidP="009D4432">
            <w:pPr>
              <w:pStyle w:val="TAL"/>
            </w:pPr>
            <w:r w:rsidRPr="00D70946">
              <w:t>Data</w:t>
            </w:r>
          </w:p>
        </w:tc>
        <w:tc>
          <w:tcPr>
            <w:tcW w:w="2260" w:type="dxa"/>
            <w:tcBorders>
              <w:top w:val="single" w:sz="4" w:space="0" w:color="auto"/>
              <w:left w:val="single" w:sz="4" w:space="0" w:color="auto"/>
              <w:bottom w:val="single" w:sz="4" w:space="0" w:color="auto"/>
              <w:right w:val="single" w:sz="4" w:space="0" w:color="auto"/>
            </w:tcBorders>
          </w:tcPr>
          <w:p w14:paraId="1EEE88A6" w14:textId="77777777" w:rsidR="00EE5549" w:rsidRPr="00D70946" w:rsidRDefault="00EE5549"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3FFCFD21" w14:textId="77777777" w:rsidR="00EE5549" w:rsidRPr="00D70946" w:rsidRDefault="00EE554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787B700" w14:textId="77777777" w:rsidR="00EE5549" w:rsidRPr="00D70946" w:rsidRDefault="00EE5549" w:rsidP="009D4432">
            <w:pPr>
              <w:pStyle w:val="TAH"/>
            </w:pPr>
          </w:p>
        </w:tc>
      </w:tr>
      <w:tr w:rsidR="00EE5549" w:rsidRPr="00D70946" w14:paraId="5E7DB56D"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5C080A28" w14:textId="77777777" w:rsidR="00EE5549" w:rsidRPr="00D70946" w:rsidRDefault="00EE5549" w:rsidP="009D4432">
            <w:pPr>
              <w:pStyle w:val="TAL"/>
            </w:pPr>
            <w:r w:rsidRPr="00D70946">
              <w:t xml:space="preserve">  AT_IDENTITY</w:t>
            </w:r>
          </w:p>
        </w:tc>
        <w:tc>
          <w:tcPr>
            <w:tcW w:w="2260" w:type="dxa"/>
            <w:tcBorders>
              <w:top w:val="single" w:sz="4" w:space="0" w:color="auto"/>
              <w:left w:val="single" w:sz="4" w:space="0" w:color="auto"/>
              <w:bottom w:val="single" w:sz="4" w:space="0" w:color="auto"/>
              <w:right w:val="single" w:sz="4" w:space="0" w:color="auto"/>
            </w:tcBorders>
            <w:hideMark/>
          </w:tcPr>
          <w:p w14:paraId="3B7A799F" w14:textId="77777777" w:rsidR="00EE5549" w:rsidRPr="00D70946" w:rsidRDefault="00EE5549" w:rsidP="009D4432">
            <w:pPr>
              <w:pStyle w:val="TAL"/>
            </w:pPr>
            <w:r w:rsidRPr="00D70946">
              <w:t>AT_IDENTITY_Def</w:t>
            </w:r>
          </w:p>
        </w:tc>
        <w:tc>
          <w:tcPr>
            <w:tcW w:w="1695" w:type="dxa"/>
            <w:tcBorders>
              <w:top w:val="single" w:sz="4" w:space="0" w:color="auto"/>
              <w:left w:val="single" w:sz="4" w:space="0" w:color="auto"/>
              <w:bottom w:val="single" w:sz="4" w:space="0" w:color="auto"/>
              <w:right w:val="single" w:sz="4" w:space="0" w:color="auto"/>
            </w:tcBorders>
            <w:hideMark/>
          </w:tcPr>
          <w:p w14:paraId="6498A17A" w14:textId="77777777" w:rsidR="00EE5549" w:rsidRPr="00D70946" w:rsidRDefault="00EE5549" w:rsidP="009D4432">
            <w:pPr>
              <w:pStyle w:val="TAL"/>
              <w:rPr>
                <w:lang w:eastAsia="zh-CN"/>
              </w:rPr>
            </w:pPr>
            <w:r w:rsidRPr="00D70946">
              <w:rPr>
                <w:lang w:eastAsia="zh-CN"/>
              </w:rPr>
              <w:t>See Table 9.1.1.1.3.3-10</w:t>
            </w:r>
          </w:p>
        </w:tc>
        <w:tc>
          <w:tcPr>
            <w:tcW w:w="1130" w:type="dxa"/>
            <w:tcBorders>
              <w:top w:val="single" w:sz="4" w:space="0" w:color="auto"/>
              <w:left w:val="single" w:sz="4" w:space="0" w:color="auto"/>
              <w:bottom w:val="single" w:sz="4" w:space="0" w:color="auto"/>
              <w:right w:val="single" w:sz="4" w:space="0" w:color="auto"/>
            </w:tcBorders>
          </w:tcPr>
          <w:p w14:paraId="4E77A18E" w14:textId="77777777" w:rsidR="00EE5549" w:rsidRPr="00D70946" w:rsidRDefault="00EE5549" w:rsidP="009D4432">
            <w:pPr>
              <w:pStyle w:val="TAH"/>
              <w:rPr>
                <w:lang w:eastAsia="en-US"/>
              </w:rPr>
            </w:pPr>
          </w:p>
        </w:tc>
      </w:tr>
    </w:tbl>
    <w:p w14:paraId="17A60592" w14:textId="77777777" w:rsidR="00EE5549" w:rsidRPr="00D70946" w:rsidRDefault="00EE5549" w:rsidP="009D4432">
      <w:pPr>
        <w:rPr>
          <w:lang w:eastAsia="en-US"/>
        </w:rPr>
      </w:pPr>
    </w:p>
    <w:p w14:paraId="573065E3" w14:textId="77777777" w:rsidR="00EE5549" w:rsidRPr="00D70946" w:rsidRDefault="00EE5549" w:rsidP="009D4432">
      <w:pPr>
        <w:pStyle w:val="TH"/>
        <w:rPr>
          <w:iCs/>
        </w:rPr>
      </w:pPr>
      <w:r w:rsidRPr="00D70946">
        <w:t xml:space="preserve">Table 9.1.1.1.3.3-9: </w:t>
      </w:r>
      <w:r w:rsidRPr="00D70946">
        <w:rPr>
          <w:iCs/>
        </w:rPr>
        <w:t>AT_ANY_ID_REQ_Def</w:t>
      </w:r>
      <w:r w:rsidRPr="00D70946">
        <w:rPr>
          <w:lang w:eastAsia="zh-CN"/>
        </w:rPr>
        <w:t xml:space="preserve"> </w:t>
      </w:r>
      <w:r w:rsidRPr="00D70946">
        <w:t>(Table 9.1.1.</w:t>
      </w:r>
      <w:r w:rsidRPr="00D70946">
        <w:rPr>
          <w:lang w:eastAsia="zh-CN"/>
        </w:rPr>
        <w:t>1</w:t>
      </w:r>
      <w:r w:rsidRPr="00D70946">
        <w:t>.3.3-7)</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EE5549" w:rsidRPr="00D70946" w14:paraId="7EA2C6F7" w14:textId="77777777" w:rsidTr="00EE554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6C1A9FA" w14:textId="77777777" w:rsidR="00EE5549" w:rsidRPr="00D70946" w:rsidRDefault="00EE5549" w:rsidP="009D4432">
            <w:pPr>
              <w:pStyle w:val="TAL"/>
            </w:pPr>
            <w:r w:rsidRPr="00D70946">
              <w:t>Derivation Path: IETF RFC 4187 [30] clause 10.3</w:t>
            </w:r>
          </w:p>
        </w:tc>
      </w:tr>
      <w:tr w:rsidR="00EE5549" w:rsidRPr="00D70946" w14:paraId="5E189CCA" w14:textId="77777777" w:rsidTr="00EE554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B7E858" w14:textId="77777777" w:rsidR="00EE5549" w:rsidRPr="00D70946" w:rsidRDefault="00EE5549"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594020" w14:textId="77777777" w:rsidR="00EE5549" w:rsidRPr="00D70946" w:rsidRDefault="00EE5549"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FDE264" w14:textId="77777777" w:rsidR="00EE5549" w:rsidRPr="00D70946" w:rsidRDefault="00EE5549"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2FD34" w14:textId="77777777" w:rsidR="00EE5549" w:rsidRPr="00D70946" w:rsidRDefault="00EE5549" w:rsidP="009D4432">
            <w:pPr>
              <w:pStyle w:val="TAH"/>
            </w:pPr>
            <w:r w:rsidRPr="00D70946">
              <w:t>Condition</w:t>
            </w:r>
          </w:p>
        </w:tc>
      </w:tr>
      <w:tr w:rsidR="00EE5549" w:rsidRPr="00D70946" w14:paraId="071DDB1B" w14:textId="77777777" w:rsidTr="00EE554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43D69C" w14:textId="77777777" w:rsidR="00EE5549" w:rsidRPr="00D70946" w:rsidRDefault="00EE5549" w:rsidP="009D4432">
            <w:pPr>
              <w:pStyle w:val="TAL"/>
            </w:pPr>
            <w:r w:rsidRPr="00D70946">
              <w:t>AT_ANY_ID_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8D07B8" w14:textId="77777777" w:rsidR="00EE5549" w:rsidRPr="00D70946" w:rsidRDefault="00EE5549" w:rsidP="009D4432">
            <w:pPr>
              <w:pStyle w:val="TAL"/>
            </w:pPr>
            <w:r w:rsidRPr="00D70946">
              <w:t>'0000 1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6E112A" w14:textId="77777777" w:rsidR="00EE5549" w:rsidRPr="00D70946" w:rsidRDefault="00EE5549" w:rsidP="009D4432">
            <w:pPr>
              <w:pStyle w:val="TAL"/>
            </w:pPr>
            <w:r w:rsidRPr="00D70946">
              <w:t>1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51A47" w14:textId="77777777" w:rsidR="00EE5549" w:rsidRPr="00D70946" w:rsidRDefault="00EE5549" w:rsidP="009D4432">
            <w:pPr>
              <w:pStyle w:val="TAL"/>
            </w:pPr>
          </w:p>
        </w:tc>
      </w:tr>
      <w:tr w:rsidR="00EE5549" w:rsidRPr="00D70946" w14:paraId="74BBE96E" w14:textId="77777777" w:rsidTr="00EE554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B4EF6" w14:textId="77777777" w:rsidR="00EE5549" w:rsidRPr="00D70946" w:rsidRDefault="00EE5549" w:rsidP="009D4432">
            <w:pPr>
              <w:pStyle w:val="TAL"/>
            </w:pPr>
            <w:r w:rsidRPr="00D70946">
              <w:t>Lengt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0F706" w14:textId="77777777" w:rsidR="00EE5549" w:rsidRPr="00D70946" w:rsidRDefault="00EE5549" w:rsidP="009D4432">
            <w:pPr>
              <w:pStyle w:val="TAL"/>
            </w:pPr>
            <w:r w:rsidRPr="00D70946">
              <w:rPr>
                <w:rFonts w:eastAsia="MS PGothic"/>
              </w:rPr>
              <w:t>'0000 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1A234" w14:textId="77777777" w:rsidR="00EE5549" w:rsidRPr="00D70946" w:rsidRDefault="00EE5549" w:rsidP="009D4432">
            <w:pPr>
              <w:pStyle w:val="TAL"/>
              <w:rPr>
                <w:rFonts w:eastAsia="MS PGothic"/>
              </w:rPr>
            </w:pPr>
            <w:r w:rsidRPr="00D70946">
              <w:rPr>
                <w:rFonts w:eastAsia="MS PGothic"/>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89D00" w14:textId="77777777" w:rsidR="00EE5549" w:rsidRPr="00D70946" w:rsidRDefault="00EE5549" w:rsidP="009D4432">
            <w:pPr>
              <w:pStyle w:val="TAL"/>
            </w:pPr>
          </w:p>
        </w:tc>
      </w:tr>
      <w:tr w:rsidR="00EE5549" w:rsidRPr="00D70946" w14:paraId="18C47A39" w14:textId="77777777" w:rsidTr="00EE554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71865" w14:textId="77777777" w:rsidR="00EE5549" w:rsidRPr="00D70946" w:rsidRDefault="00EE5549" w:rsidP="009D4432">
            <w:pPr>
              <w:pStyle w:val="TAL"/>
            </w:pPr>
            <w:r w:rsidRPr="00D70946">
              <w:t>Reserv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6FC937" w14:textId="77777777" w:rsidR="00EE5549" w:rsidRPr="00D70946" w:rsidRDefault="00EE5549" w:rsidP="009D4432">
            <w:pPr>
              <w:pStyle w:val="TAL"/>
            </w:pPr>
            <w:r w:rsidRPr="00D70946">
              <w:rPr>
                <w:rFonts w:eastAsia="MS PGothic"/>
              </w:rPr>
              <w:t>'0000 0000 000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6F363" w14:textId="77777777" w:rsidR="00EE5549" w:rsidRPr="00D70946" w:rsidRDefault="00EE5549"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3DD7B" w14:textId="77777777" w:rsidR="00EE5549" w:rsidRPr="00D70946" w:rsidRDefault="00EE5549" w:rsidP="009D4432">
            <w:pPr>
              <w:pStyle w:val="TAL"/>
            </w:pPr>
          </w:p>
        </w:tc>
      </w:tr>
    </w:tbl>
    <w:p w14:paraId="44919B92" w14:textId="77777777" w:rsidR="00EE5549" w:rsidRPr="00D70946" w:rsidRDefault="00EE5549" w:rsidP="009D4432">
      <w:pPr>
        <w:rPr>
          <w:lang w:eastAsia="en-US"/>
        </w:rPr>
      </w:pPr>
    </w:p>
    <w:p w14:paraId="210A1917" w14:textId="77777777" w:rsidR="00EE5549" w:rsidRPr="00D70946" w:rsidRDefault="00EE5549" w:rsidP="009D4432">
      <w:pPr>
        <w:pStyle w:val="TH"/>
        <w:rPr>
          <w:iCs/>
        </w:rPr>
      </w:pPr>
      <w:r w:rsidRPr="00D70946">
        <w:t xml:space="preserve">Table 9.1.1.1.3.3-10: </w:t>
      </w:r>
      <w:r w:rsidRPr="00D70946">
        <w:rPr>
          <w:iCs/>
        </w:rPr>
        <w:t>AT_IDENTITY_Def</w:t>
      </w:r>
      <w:r w:rsidRPr="00D70946">
        <w:rPr>
          <w:lang w:eastAsia="zh-CN"/>
        </w:rPr>
        <w:t xml:space="preserve"> </w:t>
      </w:r>
      <w:r w:rsidRPr="00D70946">
        <w:t>(Table 9.1.1.</w:t>
      </w:r>
      <w:r w:rsidRPr="00D70946">
        <w:rPr>
          <w:lang w:eastAsia="zh-CN"/>
        </w:rPr>
        <w:t>1</w:t>
      </w:r>
      <w:r w:rsidRPr="00D70946">
        <w:t>.3.3-8)</w:t>
      </w:r>
    </w:p>
    <w:tbl>
      <w:tblPr>
        <w:tblW w:w="0" w:type="auto"/>
        <w:tblInd w:w="-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36"/>
        <w:gridCol w:w="9"/>
      </w:tblGrid>
      <w:tr w:rsidR="00EE5549" w:rsidRPr="00D70946" w14:paraId="65B66356" w14:textId="77777777" w:rsidTr="00EE5549">
        <w:trPr>
          <w:gridAfter w:val="1"/>
          <w:wAfter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B715429" w14:textId="77777777" w:rsidR="00EE5549" w:rsidRPr="00D70946" w:rsidRDefault="00EE5549" w:rsidP="009D4432">
            <w:pPr>
              <w:pStyle w:val="TAL"/>
            </w:pPr>
            <w:r w:rsidRPr="00D70946">
              <w:t>Derivation Path: IETF RFC 4187 [30] clause 10.5</w:t>
            </w:r>
          </w:p>
        </w:tc>
      </w:tr>
      <w:tr w:rsidR="00EE5549" w:rsidRPr="00D70946" w14:paraId="27BD8B41"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0DCE29" w14:textId="77777777" w:rsidR="00EE5549" w:rsidRPr="00D70946" w:rsidRDefault="00EE5549"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AAE4C" w14:textId="77777777" w:rsidR="00EE5549" w:rsidRPr="00D70946" w:rsidRDefault="00EE5549"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ED6451" w14:textId="77777777" w:rsidR="00EE5549" w:rsidRPr="00D70946" w:rsidRDefault="00EE5549" w:rsidP="009D4432">
            <w:pPr>
              <w:pStyle w:val="TAH"/>
            </w:pPr>
            <w:r w:rsidRPr="00D70946">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2E2E93" w14:textId="77777777" w:rsidR="00EE5549" w:rsidRPr="00D70946" w:rsidRDefault="00EE5549" w:rsidP="009D4432">
            <w:pPr>
              <w:pStyle w:val="TAH"/>
            </w:pPr>
            <w:r w:rsidRPr="00D70946">
              <w:t>Condition</w:t>
            </w:r>
          </w:p>
        </w:tc>
      </w:tr>
      <w:tr w:rsidR="00EE5549" w:rsidRPr="00D70946" w14:paraId="2D2CB060"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40BE4" w14:textId="77777777" w:rsidR="00EE5549" w:rsidRPr="00D70946" w:rsidRDefault="00EE5549" w:rsidP="009D4432">
            <w:pPr>
              <w:pStyle w:val="TAL"/>
            </w:pPr>
            <w:r w:rsidRPr="00D70946">
              <w:t>AT_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8E40D" w14:textId="77777777" w:rsidR="00EE5549" w:rsidRPr="00D70946" w:rsidRDefault="00EE5549" w:rsidP="009D4432">
            <w:pPr>
              <w:pStyle w:val="TAL"/>
            </w:pPr>
            <w:r w:rsidRPr="00D70946">
              <w:t>'0000 11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717F5E" w14:textId="77777777" w:rsidR="00EE5549" w:rsidRPr="00D70946" w:rsidRDefault="00EE5549" w:rsidP="009D4432">
            <w:pPr>
              <w:pStyle w:val="TAL"/>
              <w:rPr>
                <w:lang w:eastAsia="zh-CN"/>
              </w:rPr>
            </w:pPr>
            <w:r w:rsidRPr="00D70946">
              <w:rPr>
                <w:lang w:eastAsia="zh-CN"/>
              </w:rPr>
              <w:t>14</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01F47" w14:textId="77777777" w:rsidR="00EE5549" w:rsidRPr="00D70946" w:rsidRDefault="00EE5549" w:rsidP="009D4432">
            <w:pPr>
              <w:pStyle w:val="TAL"/>
              <w:rPr>
                <w:lang w:eastAsia="en-US"/>
              </w:rPr>
            </w:pPr>
          </w:p>
        </w:tc>
      </w:tr>
      <w:tr w:rsidR="00EE5549" w:rsidRPr="00D70946" w14:paraId="3EAE8C49"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771497" w14:textId="77777777" w:rsidR="00EE5549" w:rsidRPr="00D70946" w:rsidRDefault="00EE5549" w:rsidP="009D4432">
            <w:pPr>
              <w:pStyle w:val="TAL"/>
            </w:pPr>
            <w:r w:rsidRPr="00D70946">
              <w:t>Lengt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DA3CC" w14:textId="77777777" w:rsidR="00EE5549" w:rsidRPr="00D70946" w:rsidRDefault="00EE5549" w:rsidP="009D4432">
            <w:pPr>
              <w:pStyle w:val="TAL"/>
            </w:pPr>
            <w:r w:rsidRPr="00D70946">
              <w:rPr>
                <w:rFonts w:eastAsia="MS PGothic"/>
              </w:rPr>
              <w:t>Set to the Length of AT_IDENTITY attribute in 4 byt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192C4" w14:textId="77777777" w:rsidR="00EE5549" w:rsidRPr="00D70946" w:rsidRDefault="00EE5549" w:rsidP="009D4432">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831E1" w14:textId="77777777" w:rsidR="00EE5549" w:rsidRPr="00D70946" w:rsidRDefault="00EE5549" w:rsidP="009D4432">
            <w:pPr>
              <w:pStyle w:val="TAL"/>
              <w:rPr>
                <w:lang w:eastAsia="en-US"/>
              </w:rPr>
            </w:pPr>
          </w:p>
        </w:tc>
      </w:tr>
      <w:tr w:rsidR="00EE5549" w:rsidRPr="00D70946" w14:paraId="592283DB"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4896A0" w14:textId="77777777" w:rsidR="00EE5549" w:rsidRPr="00D70946" w:rsidRDefault="00EE5549" w:rsidP="009D4432">
            <w:pPr>
              <w:pStyle w:val="TAL"/>
            </w:pPr>
            <w:r w:rsidRPr="00D70946">
              <w:t>Actual Identity Lengt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C74442" w14:textId="77777777" w:rsidR="00EE5549" w:rsidRPr="00D70946" w:rsidRDefault="00EE5549" w:rsidP="009D4432">
            <w:pPr>
              <w:pStyle w:val="TAL"/>
              <w:rPr>
                <w:rFonts w:eastAsia="MS PGothic"/>
              </w:rPr>
            </w:pPr>
            <w:r w:rsidRPr="00D70946">
              <w:rPr>
                <w:rFonts w:eastAsia="MS PGothic"/>
              </w:rPr>
              <w:t>Set to the actual length of 'identity' in bytes excluding any appended all zero bytes at en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23A11" w14:textId="77777777" w:rsidR="00EE5549" w:rsidRPr="00D70946" w:rsidRDefault="00EE5549" w:rsidP="009D4432">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A90D1" w14:textId="77777777" w:rsidR="00EE5549" w:rsidRPr="00D70946" w:rsidRDefault="00EE5549" w:rsidP="009D4432">
            <w:pPr>
              <w:pStyle w:val="TAL"/>
              <w:rPr>
                <w:lang w:eastAsia="en-US"/>
              </w:rPr>
            </w:pPr>
          </w:p>
        </w:tc>
      </w:tr>
      <w:tr w:rsidR="00EE5549" w:rsidRPr="00D70946" w14:paraId="2388B35B"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951E9" w14:textId="77777777" w:rsidR="00EE5549" w:rsidRPr="00D70946" w:rsidRDefault="00EE5549" w:rsidP="009D4432">
            <w:pPr>
              <w:pStyle w:val="TAL"/>
            </w:pPr>
            <w:r w:rsidRPr="00D70946">
              <w:t>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819F4" w14:textId="77777777" w:rsidR="00EE5549" w:rsidRPr="00D70946" w:rsidRDefault="00EE5549" w:rsidP="009D4432">
            <w:pPr>
              <w:pStyle w:val="TAL"/>
            </w:pPr>
            <w:r w:rsidRPr="00D70946">
              <w:t>Value generated according to TS 24.501 [28] clause 9.11.3.4 and shall be a multiple of 4 bytes (appended with 1,2 or 3 bytes of all zero bits when necessa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89C54" w14:textId="77777777" w:rsidR="00EE5549" w:rsidRPr="00D70946" w:rsidRDefault="00EE5549" w:rsidP="009D4432">
            <w:pPr>
              <w:pStyle w:val="TAL"/>
              <w:rPr>
                <w:lang w:eastAsia="zh-CN"/>
              </w:rPr>
            </w:pPr>
            <w:r w:rsidRPr="00D70946">
              <w:rPr>
                <w:lang w:eastAsia="zh-CN"/>
              </w:rPr>
              <w:t xml:space="preserve">SUCI of </w:t>
            </w:r>
            <w:r w:rsidRPr="00D70946">
              <w:t>the UE</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21191" w14:textId="77777777" w:rsidR="00EE5549" w:rsidRPr="00D70946" w:rsidRDefault="00EE5549" w:rsidP="009D4432">
            <w:pPr>
              <w:pStyle w:val="TAL"/>
              <w:rPr>
                <w:lang w:eastAsia="en-US"/>
              </w:rPr>
            </w:pPr>
          </w:p>
        </w:tc>
      </w:tr>
    </w:tbl>
    <w:p w14:paraId="4E556F11" w14:textId="77777777" w:rsidR="00EE5549" w:rsidRPr="00D70946" w:rsidRDefault="00EE5549" w:rsidP="009D4432"/>
    <w:p w14:paraId="3E92C42E" w14:textId="77777777" w:rsidR="00914C6E" w:rsidRPr="00D70946" w:rsidRDefault="00914C6E" w:rsidP="00914C6E">
      <w:pPr>
        <w:pStyle w:val="Heading4"/>
      </w:pPr>
      <w:r w:rsidRPr="00D70946">
        <w:t>9.1.1.2</w:t>
      </w:r>
      <w:r w:rsidRPr="00D70946">
        <w:tab/>
        <w:t>EAP based primary authentication and key agreement / Reject</w:t>
      </w:r>
      <w:bookmarkEnd w:id="4"/>
    </w:p>
    <w:p w14:paraId="1F7CECDC" w14:textId="77777777" w:rsidR="00914C6E" w:rsidRPr="00D70946" w:rsidRDefault="00914C6E" w:rsidP="00595E65">
      <w:pPr>
        <w:pStyle w:val="H6"/>
        <w:rPr>
          <w:lang w:eastAsia="x-none"/>
        </w:rPr>
      </w:pPr>
      <w:r w:rsidRPr="00D70946">
        <w:t>9.1.1.2.1</w:t>
      </w:r>
      <w:r w:rsidRPr="00D70946">
        <w:tab/>
        <w:t>Test Purpose (TP)</w:t>
      </w:r>
    </w:p>
    <w:p w14:paraId="169766BA" w14:textId="77777777" w:rsidR="00D85A38" w:rsidRPr="00D70946" w:rsidRDefault="00D85A38" w:rsidP="00D85A38">
      <w:pPr>
        <w:pStyle w:val="H6"/>
        <w:rPr>
          <w:rFonts w:cs="Arial"/>
        </w:rPr>
      </w:pPr>
      <w:r w:rsidRPr="00D70946">
        <w:rPr>
          <w:rFonts w:cs="Arial"/>
        </w:rPr>
        <w:t>(1)</w:t>
      </w:r>
    </w:p>
    <w:p w14:paraId="494CA6E4" w14:textId="77777777" w:rsidR="00D85A38" w:rsidRPr="00D70946" w:rsidRDefault="00D85A38" w:rsidP="00EE2286">
      <w:pPr>
        <w:pStyle w:val="PL"/>
        <w:rPr>
          <w:noProof w:val="0"/>
        </w:rPr>
      </w:pPr>
      <w:r w:rsidRPr="00D70946">
        <w:rPr>
          <w:b/>
          <w:noProof w:val="0"/>
        </w:rPr>
        <w:t>with</w:t>
      </w:r>
      <w:r w:rsidRPr="00D70946">
        <w:rPr>
          <w:noProof w:val="0"/>
        </w:rPr>
        <w:t xml:space="preserve"> {the UE in 5GMM-REGISTERED-INITIATED state }</w:t>
      </w:r>
    </w:p>
    <w:p w14:paraId="1CAB50F2" w14:textId="77777777" w:rsidR="00D85A38" w:rsidRPr="00D70946" w:rsidRDefault="00D85A38" w:rsidP="00EE2286">
      <w:pPr>
        <w:pStyle w:val="PL"/>
        <w:rPr>
          <w:noProof w:val="0"/>
        </w:rPr>
      </w:pPr>
      <w:r w:rsidRPr="00D70946">
        <w:rPr>
          <w:b/>
          <w:noProof w:val="0"/>
        </w:rPr>
        <w:t>ensure that</w:t>
      </w:r>
      <w:r w:rsidRPr="00D70946">
        <w:rPr>
          <w:noProof w:val="0"/>
        </w:rPr>
        <w:t xml:space="preserve"> {</w:t>
      </w:r>
    </w:p>
    <w:p w14:paraId="734D1EC4" w14:textId="77777777" w:rsidR="00D85A38" w:rsidRPr="00D70946" w:rsidRDefault="00D85A38" w:rsidP="00EE2286">
      <w:pPr>
        <w:pStyle w:val="PL"/>
        <w:rPr>
          <w:noProof w:val="0"/>
        </w:rPr>
      </w:pPr>
      <w:r w:rsidRPr="00D70946">
        <w:rPr>
          <w:noProof w:val="0"/>
        </w:rPr>
        <w:lastRenderedPageBreak/>
        <w:t xml:space="preserve"> </w:t>
      </w:r>
      <w:r w:rsidRPr="00D70946">
        <w:rPr>
          <w:b/>
          <w:noProof w:val="0"/>
        </w:rPr>
        <w:t xml:space="preserve"> when</w:t>
      </w:r>
      <w:r w:rsidRPr="00D70946">
        <w:rPr>
          <w:noProof w:val="0"/>
        </w:rPr>
        <w:t xml:space="preserve"> { the SS sends the EAP-request/AKA'-challenge message within AUTHENTICATION REQUEST with incorrect SNN }</w:t>
      </w:r>
    </w:p>
    <w:p w14:paraId="70A230A6" w14:textId="77777777" w:rsidR="00D85A38" w:rsidRPr="00D70946" w:rsidRDefault="00D85A38" w:rsidP="00EE2286">
      <w:pPr>
        <w:pStyle w:val="PL"/>
        <w:rPr>
          <w:noProof w:val="0"/>
        </w:rPr>
      </w:pPr>
      <w:r w:rsidRPr="00D70946">
        <w:rPr>
          <w:noProof w:val="0"/>
        </w:rPr>
        <w:t xml:space="preserve">    </w:t>
      </w:r>
      <w:r w:rsidRPr="00D70946">
        <w:rPr>
          <w:b/>
          <w:noProof w:val="0"/>
        </w:rPr>
        <w:t>then</w:t>
      </w:r>
      <w:r w:rsidRPr="00D70946">
        <w:rPr>
          <w:noProof w:val="0"/>
        </w:rPr>
        <w:t xml:space="preserve"> { the UE sends an EAP-response/AKA'-authentication-reject message within AUTHENTICATION RESPONSE}</w:t>
      </w:r>
    </w:p>
    <w:p w14:paraId="19313C6E" w14:textId="77777777" w:rsidR="00D85A38" w:rsidRPr="00D70946" w:rsidRDefault="00D85A38" w:rsidP="00EE2286">
      <w:pPr>
        <w:pStyle w:val="PL"/>
        <w:rPr>
          <w:noProof w:val="0"/>
        </w:rPr>
      </w:pPr>
      <w:r w:rsidRPr="00D70946">
        <w:rPr>
          <w:noProof w:val="0"/>
        </w:rPr>
        <w:t xml:space="preserve">            }</w:t>
      </w:r>
    </w:p>
    <w:p w14:paraId="10E7FFA3" w14:textId="77777777" w:rsidR="00D85A38" w:rsidRPr="00D70946" w:rsidRDefault="00D85A38" w:rsidP="00EE2286">
      <w:pPr>
        <w:pStyle w:val="PL"/>
        <w:rPr>
          <w:noProof w:val="0"/>
        </w:rPr>
      </w:pPr>
    </w:p>
    <w:p w14:paraId="2F46C21E" w14:textId="77777777" w:rsidR="00D85A38" w:rsidRPr="00D70946" w:rsidRDefault="00D85A38" w:rsidP="00D85A38">
      <w:pPr>
        <w:pStyle w:val="H6"/>
        <w:rPr>
          <w:rFonts w:cs="Arial"/>
        </w:rPr>
      </w:pPr>
      <w:r w:rsidRPr="00D70946">
        <w:rPr>
          <w:rFonts w:cs="Arial"/>
        </w:rPr>
        <w:t>(2)</w:t>
      </w:r>
    </w:p>
    <w:p w14:paraId="4891D1B0" w14:textId="77777777" w:rsidR="00D85A38" w:rsidRPr="00D70946" w:rsidRDefault="00D85A38" w:rsidP="00EE2286">
      <w:pPr>
        <w:pStyle w:val="PL"/>
        <w:rPr>
          <w:noProof w:val="0"/>
        </w:rPr>
      </w:pPr>
      <w:r w:rsidRPr="00D70946">
        <w:rPr>
          <w:b/>
          <w:noProof w:val="0"/>
        </w:rPr>
        <w:t>with</w:t>
      </w:r>
      <w:r w:rsidRPr="00D70946">
        <w:rPr>
          <w:noProof w:val="0"/>
        </w:rPr>
        <w:t xml:space="preserve"> {the UE in 5GMM-REGISTERED-INITIATED state }</w:t>
      </w:r>
    </w:p>
    <w:p w14:paraId="1D263025" w14:textId="77777777" w:rsidR="00D85A38" w:rsidRPr="00D70946" w:rsidRDefault="00D85A38" w:rsidP="00EE2286">
      <w:pPr>
        <w:pStyle w:val="PL"/>
        <w:rPr>
          <w:noProof w:val="0"/>
        </w:rPr>
      </w:pPr>
      <w:r w:rsidRPr="00D70946">
        <w:rPr>
          <w:b/>
          <w:noProof w:val="0"/>
        </w:rPr>
        <w:t>ensure that</w:t>
      </w:r>
      <w:r w:rsidRPr="00D70946">
        <w:rPr>
          <w:noProof w:val="0"/>
        </w:rPr>
        <w:t xml:space="preserve"> {</w:t>
      </w:r>
    </w:p>
    <w:p w14:paraId="5D11C1CC" w14:textId="77777777" w:rsidR="00D85A38" w:rsidRPr="00D70946" w:rsidRDefault="00D85A38" w:rsidP="00EE2286">
      <w:pPr>
        <w:pStyle w:val="PL"/>
        <w:rPr>
          <w:noProof w:val="0"/>
        </w:rPr>
      </w:pPr>
      <w:r w:rsidRPr="00D70946">
        <w:rPr>
          <w:noProof w:val="0"/>
        </w:rPr>
        <w:t xml:space="preserve"> </w:t>
      </w:r>
      <w:r w:rsidRPr="00D70946">
        <w:rPr>
          <w:b/>
          <w:noProof w:val="0"/>
        </w:rPr>
        <w:t xml:space="preserve"> when</w:t>
      </w:r>
      <w:r w:rsidRPr="00D70946">
        <w:rPr>
          <w:noProof w:val="0"/>
        </w:rPr>
        <w:t xml:space="preserve"> { the SS sends an EAP-Request/AKA'-notification message within AUTHENTICATION REQUEST }</w:t>
      </w:r>
    </w:p>
    <w:p w14:paraId="0D449E75" w14:textId="77777777" w:rsidR="00D85A38" w:rsidRPr="00D70946" w:rsidRDefault="00D85A38" w:rsidP="00EE2286">
      <w:pPr>
        <w:pStyle w:val="PL"/>
        <w:rPr>
          <w:noProof w:val="0"/>
        </w:rPr>
      </w:pPr>
      <w:r w:rsidRPr="00D70946">
        <w:rPr>
          <w:noProof w:val="0"/>
        </w:rPr>
        <w:t xml:space="preserve">    </w:t>
      </w:r>
      <w:r w:rsidRPr="00D70946">
        <w:rPr>
          <w:b/>
          <w:noProof w:val="0"/>
        </w:rPr>
        <w:t>then</w:t>
      </w:r>
      <w:r w:rsidRPr="00D70946">
        <w:rPr>
          <w:noProof w:val="0"/>
        </w:rPr>
        <w:t xml:space="preserve"> { the UE sends an EAP-Response/AKA'-notification message within AUTHENTICATION RESPONSE }</w:t>
      </w:r>
    </w:p>
    <w:p w14:paraId="1C7F9ED6" w14:textId="77777777" w:rsidR="00D85A38" w:rsidRPr="00D70946" w:rsidRDefault="00D85A38" w:rsidP="00EE2286">
      <w:pPr>
        <w:pStyle w:val="PL"/>
        <w:rPr>
          <w:noProof w:val="0"/>
        </w:rPr>
      </w:pPr>
      <w:r w:rsidRPr="00D70946">
        <w:rPr>
          <w:b/>
          <w:noProof w:val="0"/>
        </w:rPr>
        <w:t xml:space="preserve">            </w:t>
      </w:r>
      <w:r w:rsidRPr="00D70946">
        <w:rPr>
          <w:noProof w:val="0"/>
        </w:rPr>
        <w:t>}</w:t>
      </w:r>
    </w:p>
    <w:p w14:paraId="66FD3149" w14:textId="77777777" w:rsidR="00D85A38" w:rsidRPr="00D70946" w:rsidRDefault="00D85A38" w:rsidP="00EE2286">
      <w:pPr>
        <w:pStyle w:val="PL"/>
        <w:rPr>
          <w:noProof w:val="0"/>
        </w:rPr>
      </w:pPr>
    </w:p>
    <w:p w14:paraId="1A58AA8B" w14:textId="77777777" w:rsidR="00914C6E" w:rsidRPr="00D70946" w:rsidRDefault="00914C6E" w:rsidP="00D85A38">
      <w:pPr>
        <w:pStyle w:val="H6"/>
        <w:rPr>
          <w:rFonts w:cs="Arial"/>
        </w:rPr>
      </w:pPr>
      <w:r w:rsidRPr="00D70946">
        <w:rPr>
          <w:rFonts w:cs="Arial"/>
        </w:rPr>
        <w:t>(</w:t>
      </w:r>
      <w:r w:rsidR="00D85A38" w:rsidRPr="00D70946">
        <w:rPr>
          <w:rFonts w:cs="Arial"/>
        </w:rPr>
        <w:t>3</w:t>
      </w:r>
      <w:r w:rsidRPr="00D70946">
        <w:rPr>
          <w:rFonts w:cs="Arial"/>
        </w:rPr>
        <w:t>)</w:t>
      </w:r>
    </w:p>
    <w:p w14:paraId="569354FC" w14:textId="77777777" w:rsidR="00914C6E" w:rsidRPr="00D70946" w:rsidRDefault="00914C6E" w:rsidP="00914C6E">
      <w:pPr>
        <w:pStyle w:val="PL"/>
        <w:rPr>
          <w:noProof w:val="0"/>
        </w:rPr>
      </w:pPr>
      <w:r w:rsidRPr="00D70946">
        <w:rPr>
          <w:b/>
          <w:noProof w:val="0"/>
        </w:rPr>
        <w:t>with</w:t>
      </w:r>
      <w:r w:rsidRPr="00D70946">
        <w:rPr>
          <w:noProof w:val="0"/>
        </w:rPr>
        <w:t xml:space="preserve"> {the UE in 5GMM-REGISTERED-INITIATED state and SS initiates an EAP based primary authentication and key agreement procedure}</w:t>
      </w:r>
    </w:p>
    <w:p w14:paraId="6D30341E" w14:textId="77777777" w:rsidR="00914C6E" w:rsidRPr="00D70946" w:rsidRDefault="00914C6E" w:rsidP="00914C6E">
      <w:pPr>
        <w:pStyle w:val="PL"/>
        <w:rPr>
          <w:noProof w:val="0"/>
        </w:rPr>
      </w:pPr>
      <w:r w:rsidRPr="00D70946">
        <w:rPr>
          <w:b/>
          <w:noProof w:val="0"/>
        </w:rPr>
        <w:t>ensure that</w:t>
      </w:r>
      <w:r w:rsidRPr="00D70946">
        <w:rPr>
          <w:noProof w:val="0"/>
        </w:rPr>
        <w:t xml:space="preserve"> {</w:t>
      </w:r>
    </w:p>
    <w:p w14:paraId="6D4C444E" w14:textId="77777777" w:rsidR="00914C6E" w:rsidRPr="00D70946" w:rsidRDefault="00914C6E" w:rsidP="00914C6E">
      <w:pPr>
        <w:pStyle w:val="PL"/>
        <w:rPr>
          <w:noProof w:val="0"/>
        </w:rPr>
      </w:pPr>
      <w:r w:rsidRPr="00D70946">
        <w:rPr>
          <w:noProof w:val="0"/>
        </w:rPr>
        <w:t xml:space="preserve"> </w:t>
      </w:r>
      <w:r w:rsidRPr="00D70946">
        <w:rPr>
          <w:b/>
          <w:noProof w:val="0"/>
        </w:rPr>
        <w:t xml:space="preserve"> when</w:t>
      </w:r>
      <w:r w:rsidRPr="00D70946">
        <w:rPr>
          <w:noProof w:val="0"/>
        </w:rPr>
        <w:t xml:space="preserve"> { the SS sends an EAP-failure message within AUTHENTICATION REJECT }</w:t>
      </w:r>
    </w:p>
    <w:p w14:paraId="21E54346" w14:textId="77777777" w:rsidR="00914C6E" w:rsidRPr="00D70946" w:rsidRDefault="00914C6E" w:rsidP="00914C6E">
      <w:pPr>
        <w:pStyle w:val="PL"/>
        <w:rPr>
          <w:noProof w:val="0"/>
        </w:rPr>
      </w:pPr>
      <w:r w:rsidRPr="00D70946">
        <w:rPr>
          <w:noProof w:val="0"/>
        </w:rPr>
        <w:t xml:space="preserve">    </w:t>
      </w:r>
      <w:r w:rsidRPr="00D70946">
        <w:rPr>
          <w:b/>
          <w:noProof w:val="0"/>
        </w:rPr>
        <w:t>then</w:t>
      </w:r>
      <w:r w:rsidRPr="00D70946">
        <w:rPr>
          <w:noProof w:val="0"/>
        </w:rPr>
        <w:t xml:space="preserve"> { the UE deletes the stored 5G-GUTI, TAI list, last visited registered TAI and ngKSI and enter state 5GMM-DEREGISTERED, the USIM is considered invalid until switching off the UE }</w:t>
      </w:r>
    </w:p>
    <w:p w14:paraId="73528D4C" w14:textId="77777777" w:rsidR="00914C6E" w:rsidRPr="00D70946" w:rsidRDefault="00914C6E" w:rsidP="00914C6E">
      <w:pPr>
        <w:pStyle w:val="PL"/>
        <w:rPr>
          <w:noProof w:val="0"/>
        </w:rPr>
      </w:pPr>
      <w:r w:rsidRPr="00D70946">
        <w:rPr>
          <w:b/>
          <w:noProof w:val="0"/>
        </w:rPr>
        <w:t xml:space="preserve">            </w:t>
      </w:r>
      <w:r w:rsidRPr="00D70946">
        <w:rPr>
          <w:noProof w:val="0"/>
        </w:rPr>
        <w:t>}</w:t>
      </w:r>
    </w:p>
    <w:p w14:paraId="410397A4" w14:textId="77777777" w:rsidR="00E53BDF" w:rsidRPr="00D70946" w:rsidRDefault="00E53BDF" w:rsidP="00914C6E">
      <w:pPr>
        <w:pStyle w:val="PL"/>
        <w:rPr>
          <w:noProof w:val="0"/>
        </w:rPr>
      </w:pPr>
    </w:p>
    <w:p w14:paraId="41DD524F" w14:textId="77777777" w:rsidR="00914C6E" w:rsidRPr="00D70946" w:rsidRDefault="00914C6E" w:rsidP="00595E65">
      <w:pPr>
        <w:pStyle w:val="H6"/>
      </w:pPr>
      <w:r w:rsidRPr="00D70946">
        <w:t>9.1.1.2.2</w:t>
      </w:r>
      <w:r w:rsidRPr="00D70946">
        <w:tab/>
        <w:t>Conformance requirements</w:t>
      </w:r>
    </w:p>
    <w:p w14:paraId="62AB7178" w14:textId="77777777" w:rsidR="00914C6E" w:rsidRPr="00D70946" w:rsidRDefault="00914C6E" w:rsidP="009D4432">
      <w:pPr>
        <w:rPr>
          <w:lang w:eastAsia="ko-KR"/>
        </w:rPr>
      </w:pPr>
      <w:r w:rsidRPr="00D70946">
        <w:rPr>
          <w:lang w:eastAsia="ko-KR"/>
        </w:rPr>
        <w:t xml:space="preserve">References: The conformance requirements covered in the current TC are specified in: TS 24.501, clauses </w:t>
      </w:r>
      <w:r w:rsidR="0085407B" w:rsidRPr="00D70946">
        <w:t xml:space="preserve">5.4.1.2.2.4, </w:t>
      </w:r>
      <w:r w:rsidR="0085407B" w:rsidRPr="00D70946">
        <w:rPr>
          <w:lang w:eastAsia="ko-KR"/>
        </w:rPr>
        <w:t xml:space="preserve">5.4.1.2.2.6, and </w:t>
      </w:r>
      <w:r w:rsidRPr="00D70946">
        <w:rPr>
          <w:lang w:eastAsia="ko-KR"/>
        </w:rPr>
        <w:t>5.4.1.2.2.11.</w:t>
      </w:r>
    </w:p>
    <w:p w14:paraId="662D0173" w14:textId="77777777" w:rsidR="00D85A38" w:rsidRPr="00D70946" w:rsidRDefault="00D85A38" w:rsidP="009D4432">
      <w:r w:rsidRPr="00D70946">
        <w:t>[TS 24.501, clause 5.4.1.2.2.4]</w:t>
      </w:r>
    </w:p>
    <w:p w14:paraId="679D9874" w14:textId="77777777" w:rsidR="00D85A38" w:rsidRPr="00D70946" w:rsidRDefault="00D85A38" w:rsidP="009D4432">
      <w:r w:rsidRPr="00D70946">
        <w:t>If a USIM is present, the SNN check fails or the UE does not accept AUTN during handling of the EAP-request/AKA'-challenge message as specified in IETF RFC 5448 [40], the UE shall send an EAP-response/AKA'-authentication-reject message as specified in IETF RFC 5448 [40].</w:t>
      </w:r>
    </w:p>
    <w:p w14:paraId="23EE87C3" w14:textId="77777777" w:rsidR="00D85A38" w:rsidRPr="00D70946" w:rsidRDefault="00D85A38" w:rsidP="009D4432">
      <w:r w:rsidRPr="00D70946">
        <w:t>If a USIM is present, the SNN check is successful but the UE detects that the sequence number in AUTN is not correct during handling of the EAP-request/AKA'-challenge message as specified in IETF RFC 5448 [40], the UE shall send an EAP-response/AKA'-synchronization-failure message as specified in IETF RFC 5448 [40].</w:t>
      </w:r>
    </w:p>
    <w:p w14:paraId="10DB13B7" w14:textId="77777777" w:rsidR="00D85A38" w:rsidRPr="00D70946" w:rsidRDefault="00D85A38" w:rsidP="009D4432">
      <w:r w:rsidRPr="00D70946">
        <w:t>If a USIM is present, the SNN check is successful, the sequence number in AUTN is correct and the UE detects another error during handling of the EAP-request/AKA'-challenge message as specified in IETF RFC 5448 [40], the UE shall send an EAP-response/AKA'-client-error message as specified in IETF RFC 5448 [40].</w:t>
      </w:r>
    </w:p>
    <w:p w14:paraId="3F901F15" w14:textId="77777777" w:rsidR="00D85A38" w:rsidRPr="00D70946" w:rsidRDefault="00D85A38" w:rsidP="009D4432">
      <w:r w:rsidRPr="00D70946">
        <w:t>If a USIM is not present, the UE shall send an EAP-response/AKA'-client-error message as specified in IETF RFC 5448 [40].</w:t>
      </w:r>
    </w:p>
    <w:p w14:paraId="17054D09" w14:textId="77777777" w:rsidR="00D85A38" w:rsidRPr="00D70946" w:rsidRDefault="00D85A38" w:rsidP="009D4432">
      <w:r w:rsidRPr="00D70946">
        <w:t>For any of the above, the UE shall start timer T3520 when the AUTHENTICATION RESPONSE message containing the EAP-response message is sent. Furthermore, the UE shall stop any of the retransmission timers that are running (e.g. T3510, T3517 or T3521). Upon receiving an AUTHENTICATION REQUEST message with the EAP message IE containing an EAP-request/AKA'-challenge from the network, the UE shall stop timer T3520, if running, and then process the EAP-request/AKA'-challenge information as normal.</w:t>
      </w:r>
    </w:p>
    <w:p w14:paraId="41691508" w14:textId="77777777" w:rsidR="00D85A38" w:rsidRPr="00D70946" w:rsidRDefault="00D85A38" w:rsidP="009D4432">
      <w:r w:rsidRPr="00D70946">
        <w:t>[TS 24.501, clause 5.4.1.2.2.6]</w:t>
      </w:r>
    </w:p>
    <w:p w14:paraId="7758A7AC" w14:textId="77777777" w:rsidR="00D85A38" w:rsidRPr="00D70946" w:rsidRDefault="00D85A38" w:rsidP="009D4432">
      <w:r w:rsidRPr="00D70946">
        <w:t>Upon receiving an EAP-request/AKA'-notification message, the UE shall send an EAP-response/AKA'-notification message as specified in IETF RFC 5448 [40].</w:t>
      </w:r>
    </w:p>
    <w:p w14:paraId="1F257489" w14:textId="77777777" w:rsidR="00914C6E" w:rsidRPr="00D70946" w:rsidRDefault="00914C6E" w:rsidP="009D4432">
      <w:pPr>
        <w:rPr>
          <w:lang w:eastAsia="en-US"/>
        </w:rPr>
      </w:pPr>
      <w:r w:rsidRPr="00D70946">
        <w:rPr>
          <w:lang w:eastAsia="en-US"/>
        </w:rPr>
        <w:t>[TS 24.501, clause 5.4.1.2.2.11]</w:t>
      </w:r>
    </w:p>
    <w:p w14:paraId="7AF479C4" w14:textId="77777777" w:rsidR="00914C6E" w:rsidRPr="00D70946" w:rsidRDefault="00914C6E" w:rsidP="009D4432">
      <w:r w:rsidRPr="00D70946">
        <w:t>Upon receiving an EAP-failure message, the UE shall delete the partial native 5G NAS security context if any was created as described in subclause 5.4.1.2.2.3.</w:t>
      </w:r>
    </w:p>
    <w:p w14:paraId="0FF057C8" w14:textId="77777777" w:rsidR="00914C6E" w:rsidRPr="00D70946" w:rsidRDefault="00914C6E" w:rsidP="009D4432">
      <w:r w:rsidRPr="00D70946">
        <w:t>The UE shall consider the procedure complete.</w:t>
      </w:r>
    </w:p>
    <w:p w14:paraId="126445A3" w14:textId="77777777" w:rsidR="00914C6E" w:rsidRPr="00D70946" w:rsidRDefault="00914C6E" w:rsidP="009D4432">
      <w:r w:rsidRPr="00D70946">
        <w:t>If the EAP-failure message is received in an AUTHENTICATION REJECT message:</w:t>
      </w:r>
    </w:p>
    <w:p w14:paraId="2BD0379D" w14:textId="77777777" w:rsidR="00914C6E" w:rsidRPr="00D70946" w:rsidRDefault="00914C6E" w:rsidP="009D4432">
      <w:pPr>
        <w:pStyle w:val="B1"/>
      </w:pPr>
      <w:r w:rsidRPr="00D70946">
        <w:lastRenderedPageBreak/>
        <w:t>-</w:t>
      </w:r>
      <w:r w:rsidRPr="00D70946">
        <w:tab/>
        <w:t>the UE shall set the update status to 5U3 ROAMING NOT ALLOWED, delete the stored 5G-GUTI, TAI list, last visited registered TAI and ngKSI. The USIM shall be considered invalid until switching off the UE or the UICC containing the USIM is removed; and</w:t>
      </w:r>
    </w:p>
    <w:p w14:paraId="6DF23AC1" w14:textId="77777777" w:rsidR="00914C6E" w:rsidRPr="00D70946" w:rsidRDefault="00914C6E" w:rsidP="009D4432">
      <w:pPr>
        <w:pStyle w:val="B1"/>
      </w:pPr>
      <w:r w:rsidRPr="00D70946">
        <w:t>-</w:t>
      </w:r>
      <w:r w:rsidRPr="00D70946">
        <w:tab/>
        <w:t>if the UE is operating in single-registration mode, the UE shall handle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w:t>
      </w:r>
    </w:p>
    <w:p w14:paraId="00C4EB37" w14:textId="77777777" w:rsidR="00914C6E" w:rsidRPr="00D70946" w:rsidRDefault="00914C6E" w:rsidP="009D4432">
      <w:r w:rsidRPr="00D70946">
        <w:t>If the AUTHENTICATION REJECT message is received by the UE, the UE shall abort any 5GMM signalling procedure, stop any of the timers T3510, T3517 or T3521 (if they were running) and enter state 5GMM-DEREGISTERED.</w:t>
      </w:r>
    </w:p>
    <w:p w14:paraId="1D803C14" w14:textId="77777777" w:rsidR="00914C6E" w:rsidRPr="00D70946" w:rsidRDefault="00914C6E" w:rsidP="00595E65">
      <w:pPr>
        <w:pStyle w:val="H6"/>
      </w:pPr>
      <w:r w:rsidRPr="00D70946">
        <w:t>9.1.1.2.3</w:t>
      </w:r>
      <w:r w:rsidRPr="00D70946">
        <w:tab/>
        <w:t>Test description</w:t>
      </w:r>
    </w:p>
    <w:p w14:paraId="5B8D8D5A" w14:textId="77777777" w:rsidR="00914C6E" w:rsidRPr="00D70946" w:rsidRDefault="00914C6E" w:rsidP="00595E65">
      <w:pPr>
        <w:pStyle w:val="H6"/>
      </w:pPr>
      <w:r w:rsidRPr="00D70946">
        <w:t>9.1.1.2.3.1</w:t>
      </w:r>
      <w:r w:rsidRPr="00D70946">
        <w:tab/>
        <w:t>Pre-test conditions</w:t>
      </w:r>
    </w:p>
    <w:p w14:paraId="6074A2FA" w14:textId="77777777" w:rsidR="00914C6E" w:rsidRPr="00D70946" w:rsidRDefault="00914C6E" w:rsidP="00914C6E">
      <w:pPr>
        <w:pStyle w:val="H6"/>
        <w:rPr>
          <w:rFonts w:cs="Arial"/>
        </w:rPr>
      </w:pPr>
      <w:r w:rsidRPr="00D70946">
        <w:rPr>
          <w:rFonts w:cs="Arial"/>
        </w:rPr>
        <w:t>System Simulator:</w:t>
      </w:r>
    </w:p>
    <w:p w14:paraId="759D3AEA" w14:textId="77777777" w:rsidR="00914C6E" w:rsidRPr="00D70946" w:rsidRDefault="00914C6E" w:rsidP="009D4432">
      <w:pPr>
        <w:pStyle w:val="B1"/>
        <w:rPr>
          <w:lang w:eastAsia="sv-SE"/>
        </w:rPr>
      </w:pPr>
      <w:r w:rsidRPr="00D70946">
        <w:t>-</w:t>
      </w:r>
      <w:r w:rsidRPr="00D70946">
        <w:tab/>
        <w:t>NGC Cell A "Se</w:t>
      </w:r>
      <w:r w:rsidRPr="00D70946">
        <w:rPr>
          <w:lang w:eastAsia="sv-SE"/>
        </w:rPr>
        <w:t>rving cell" TS 38.508-1 [4] Table 6.2.2.1-3</w:t>
      </w:r>
    </w:p>
    <w:p w14:paraId="2BEA2B01" w14:textId="77777777" w:rsidR="00914C6E" w:rsidRPr="00D70946" w:rsidRDefault="00914C6E" w:rsidP="00595E65">
      <w:pPr>
        <w:pStyle w:val="H6"/>
        <w:rPr>
          <w:lang w:eastAsia="x-none"/>
        </w:rPr>
      </w:pPr>
      <w:r w:rsidRPr="00D70946">
        <w:t>UE:</w:t>
      </w:r>
    </w:p>
    <w:p w14:paraId="518092EA" w14:textId="77777777" w:rsidR="00914C6E" w:rsidRPr="00D70946" w:rsidRDefault="0085407B" w:rsidP="009D4432">
      <w:pPr>
        <w:pStyle w:val="B1"/>
      </w:pPr>
      <w:r w:rsidRPr="00D70946">
        <w:t>-</w:t>
      </w:r>
      <w:r w:rsidRPr="00D70946">
        <w:tab/>
      </w:r>
      <w:r w:rsidR="00914C6E" w:rsidRPr="00D70946">
        <w:t>None</w:t>
      </w:r>
    </w:p>
    <w:p w14:paraId="4C90F4C5" w14:textId="77777777" w:rsidR="00914C6E" w:rsidRPr="00D70946" w:rsidRDefault="00914C6E" w:rsidP="00914C6E">
      <w:pPr>
        <w:pStyle w:val="H6"/>
        <w:rPr>
          <w:rFonts w:cs="Arial"/>
        </w:rPr>
      </w:pPr>
      <w:r w:rsidRPr="00D70946">
        <w:rPr>
          <w:rFonts w:cs="Arial"/>
        </w:rPr>
        <w:t>Preamble:</w:t>
      </w:r>
    </w:p>
    <w:p w14:paraId="700B1AA1" w14:textId="77777777" w:rsidR="00914C6E" w:rsidRPr="00D70946" w:rsidRDefault="00914C6E" w:rsidP="009D4432">
      <w:pPr>
        <w:pStyle w:val="B1"/>
      </w:pPr>
      <w:r w:rsidRPr="00D70946">
        <w:t>-</w:t>
      </w:r>
      <w:r w:rsidRPr="00D70946">
        <w:tab/>
        <w:t>The UE is in state Switched OFF (state 0N-B) according to TS 38.508-1 [4].</w:t>
      </w:r>
    </w:p>
    <w:p w14:paraId="7509965C" w14:textId="77777777" w:rsidR="00914C6E" w:rsidRPr="00D70946" w:rsidRDefault="00914C6E" w:rsidP="00595E65">
      <w:pPr>
        <w:pStyle w:val="H6"/>
      </w:pPr>
      <w:r w:rsidRPr="00D70946">
        <w:lastRenderedPageBreak/>
        <w:t>9.1.1.2.3.2</w:t>
      </w:r>
      <w:r w:rsidRPr="00D70946">
        <w:tab/>
        <w:t>Test procedure sequence</w:t>
      </w:r>
    </w:p>
    <w:p w14:paraId="0BDA3BA4" w14:textId="77777777" w:rsidR="00D85A38" w:rsidRPr="00D70946" w:rsidRDefault="00D85A38" w:rsidP="009D4432">
      <w:pPr>
        <w:pStyle w:val="TH"/>
      </w:pPr>
      <w:r w:rsidRPr="00D70946">
        <w:t>Table 9.1.1.2.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D85A38" w:rsidRPr="00D70946" w14:paraId="2E2AA66C" w14:textId="77777777" w:rsidTr="00D2483D">
        <w:tc>
          <w:tcPr>
            <w:tcW w:w="568" w:type="dxa"/>
            <w:tcBorders>
              <w:top w:val="single" w:sz="4" w:space="0" w:color="auto"/>
              <w:left w:val="single" w:sz="4" w:space="0" w:color="auto"/>
              <w:bottom w:val="nil"/>
              <w:right w:val="single" w:sz="4" w:space="0" w:color="auto"/>
            </w:tcBorders>
            <w:hideMark/>
          </w:tcPr>
          <w:p w14:paraId="4E2EAB90" w14:textId="77777777" w:rsidR="00D85A38" w:rsidRPr="00D70946" w:rsidRDefault="00D85A38" w:rsidP="009D4432">
            <w:pPr>
              <w:pStyle w:val="TAH"/>
            </w:pPr>
            <w:r w:rsidRPr="00D70946">
              <w:t>St</w:t>
            </w:r>
          </w:p>
        </w:tc>
        <w:tc>
          <w:tcPr>
            <w:tcW w:w="3970" w:type="dxa"/>
            <w:tcBorders>
              <w:top w:val="single" w:sz="4" w:space="0" w:color="auto"/>
              <w:left w:val="single" w:sz="4" w:space="0" w:color="auto"/>
              <w:bottom w:val="single" w:sz="4" w:space="0" w:color="auto"/>
              <w:right w:val="single" w:sz="4" w:space="0" w:color="auto"/>
            </w:tcBorders>
            <w:hideMark/>
          </w:tcPr>
          <w:p w14:paraId="6F789ADC" w14:textId="77777777" w:rsidR="00D85A38" w:rsidRPr="00D70946" w:rsidRDefault="00D85A38" w:rsidP="009D4432">
            <w:pPr>
              <w:pStyle w:val="TAH"/>
            </w:pPr>
            <w:r w:rsidRPr="00D70946">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00D9EB2D" w14:textId="77777777" w:rsidR="00D85A38" w:rsidRPr="00D70946" w:rsidRDefault="00D85A38"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431FDD90" w14:textId="77777777" w:rsidR="00D85A38" w:rsidRPr="00D70946" w:rsidRDefault="00D85A38" w:rsidP="009D4432">
            <w:pPr>
              <w:pStyle w:val="TAH"/>
            </w:pPr>
            <w:r w:rsidRPr="00D70946">
              <w:t>TP</w:t>
            </w:r>
          </w:p>
        </w:tc>
        <w:tc>
          <w:tcPr>
            <w:tcW w:w="853" w:type="dxa"/>
            <w:tcBorders>
              <w:top w:val="single" w:sz="4" w:space="0" w:color="auto"/>
              <w:left w:val="single" w:sz="4" w:space="0" w:color="auto"/>
              <w:bottom w:val="nil"/>
              <w:right w:val="single" w:sz="4" w:space="0" w:color="auto"/>
            </w:tcBorders>
            <w:hideMark/>
          </w:tcPr>
          <w:p w14:paraId="3883AA57" w14:textId="77777777" w:rsidR="00D85A38" w:rsidRPr="00D70946" w:rsidRDefault="00D85A38" w:rsidP="009D4432">
            <w:pPr>
              <w:pStyle w:val="TAH"/>
            </w:pPr>
            <w:r w:rsidRPr="00D70946">
              <w:t>Verdict</w:t>
            </w:r>
          </w:p>
        </w:tc>
      </w:tr>
      <w:tr w:rsidR="00D85A38" w:rsidRPr="00D70946" w14:paraId="1749B5E9" w14:textId="77777777" w:rsidTr="00D2483D">
        <w:tc>
          <w:tcPr>
            <w:tcW w:w="568" w:type="dxa"/>
            <w:tcBorders>
              <w:top w:val="nil"/>
              <w:left w:val="single" w:sz="4" w:space="0" w:color="auto"/>
              <w:bottom w:val="single" w:sz="4" w:space="0" w:color="auto"/>
              <w:right w:val="single" w:sz="4" w:space="0" w:color="auto"/>
            </w:tcBorders>
          </w:tcPr>
          <w:p w14:paraId="353F3668" w14:textId="77777777" w:rsidR="00D85A38" w:rsidRPr="00D70946" w:rsidRDefault="00D85A38" w:rsidP="009D4432">
            <w:pPr>
              <w:pStyle w:val="TAH"/>
            </w:pPr>
          </w:p>
        </w:tc>
        <w:tc>
          <w:tcPr>
            <w:tcW w:w="3970" w:type="dxa"/>
            <w:tcBorders>
              <w:top w:val="single" w:sz="4" w:space="0" w:color="auto"/>
              <w:left w:val="single" w:sz="4" w:space="0" w:color="auto"/>
              <w:bottom w:val="single" w:sz="4" w:space="0" w:color="auto"/>
              <w:right w:val="single" w:sz="4" w:space="0" w:color="auto"/>
            </w:tcBorders>
          </w:tcPr>
          <w:p w14:paraId="5516FDF6" w14:textId="77777777" w:rsidR="00D85A38" w:rsidRPr="00D70946" w:rsidRDefault="00D85A38"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E199976" w14:textId="77777777" w:rsidR="00D85A38" w:rsidRPr="00D70946" w:rsidRDefault="00D85A38" w:rsidP="009D4432">
            <w:pPr>
              <w:pStyle w:val="TAH"/>
            </w:pPr>
            <w:r w:rsidRPr="00D70946">
              <w:t>U – S</w:t>
            </w:r>
          </w:p>
        </w:tc>
        <w:tc>
          <w:tcPr>
            <w:tcW w:w="2978" w:type="dxa"/>
            <w:tcBorders>
              <w:top w:val="single" w:sz="4" w:space="0" w:color="auto"/>
              <w:left w:val="single" w:sz="4" w:space="0" w:color="auto"/>
              <w:bottom w:val="single" w:sz="4" w:space="0" w:color="auto"/>
              <w:right w:val="single" w:sz="4" w:space="0" w:color="auto"/>
            </w:tcBorders>
            <w:hideMark/>
          </w:tcPr>
          <w:p w14:paraId="67212E90" w14:textId="77777777" w:rsidR="00D85A38" w:rsidRPr="00D70946" w:rsidRDefault="00D85A38"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7F043D53" w14:textId="77777777" w:rsidR="00D85A38" w:rsidRPr="00D70946" w:rsidRDefault="00D85A38" w:rsidP="009D4432">
            <w:pPr>
              <w:pStyle w:val="TAH"/>
            </w:pPr>
          </w:p>
        </w:tc>
        <w:tc>
          <w:tcPr>
            <w:tcW w:w="853" w:type="dxa"/>
            <w:tcBorders>
              <w:top w:val="nil"/>
              <w:left w:val="single" w:sz="4" w:space="0" w:color="auto"/>
              <w:bottom w:val="single" w:sz="4" w:space="0" w:color="auto"/>
              <w:right w:val="single" w:sz="4" w:space="0" w:color="auto"/>
            </w:tcBorders>
          </w:tcPr>
          <w:p w14:paraId="60B19262" w14:textId="77777777" w:rsidR="00D85A38" w:rsidRPr="00D70946" w:rsidRDefault="00D85A38" w:rsidP="009D4432">
            <w:pPr>
              <w:pStyle w:val="TAH"/>
            </w:pPr>
          </w:p>
        </w:tc>
      </w:tr>
      <w:tr w:rsidR="00D85A38" w:rsidRPr="00D70946" w14:paraId="1DA80B8E" w14:textId="77777777" w:rsidTr="00D2483D">
        <w:tc>
          <w:tcPr>
            <w:tcW w:w="568" w:type="dxa"/>
            <w:tcBorders>
              <w:top w:val="nil"/>
              <w:left w:val="single" w:sz="4" w:space="0" w:color="auto"/>
              <w:bottom w:val="single" w:sz="4" w:space="0" w:color="auto"/>
              <w:right w:val="single" w:sz="4" w:space="0" w:color="auto"/>
            </w:tcBorders>
          </w:tcPr>
          <w:p w14:paraId="01D46C3D" w14:textId="77777777" w:rsidR="00D85A38" w:rsidRPr="00D70946" w:rsidRDefault="00D85A38" w:rsidP="009D4432">
            <w:pPr>
              <w:pStyle w:val="TAC"/>
            </w:pPr>
            <w:r w:rsidRPr="00D70946">
              <w:t>1</w:t>
            </w:r>
          </w:p>
        </w:tc>
        <w:tc>
          <w:tcPr>
            <w:tcW w:w="3970" w:type="dxa"/>
            <w:tcBorders>
              <w:top w:val="single" w:sz="4" w:space="0" w:color="auto"/>
              <w:left w:val="single" w:sz="4" w:space="0" w:color="auto"/>
              <w:bottom w:val="single" w:sz="4" w:space="0" w:color="auto"/>
              <w:right w:val="single" w:sz="4" w:space="0" w:color="auto"/>
            </w:tcBorders>
          </w:tcPr>
          <w:p w14:paraId="4D49034D" w14:textId="77777777" w:rsidR="00D85A38" w:rsidRPr="00D70946" w:rsidRDefault="00D85A38" w:rsidP="009D4432">
            <w:pPr>
              <w:pStyle w:val="TAL"/>
              <w:rPr>
                <w:rFonts w:eastAsia="Cambria Math"/>
              </w:rPr>
            </w:pPr>
            <w:r w:rsidRPr="00D70946">
              <w:rPr>
                <w:rFonts w:eastAsia="Cambria Math"/>
              </w:rPr>
              <w:t>The UE is switched on.</w:t>
            </w:r>
          </w:p>
        </w:tc>
        <w:tc>
          <w:tcPr>
            <w:tcW w:w="709" w:type="dxa"/>
            <w:tcBorders>
              <w:top w:val="single" w:sz="4" w:space="0" w:color="auto"/>
              <w:left w:val="single" w:sz="4" w:space="0" w:color="auto"/>
              <w:bottom w:val="single" w:sz="4" w:space="0" w:color="auto"/>
              <w:right w:val="single" w:sz="4" w:space="0" w:color="auto"/>
            </w:tcBorders>
          </w:tcPr>
          <w:p w14:paraId="05108216" w14:textId="77777777" w:rsidR="00D85A38" w:rsidRPr="00D70946" w:rsidRDefault="00D85A38" w:rsidP="009D4432">
            <w:pPr>
              <w:pStyle w:val="TAL"/>
            </w:pPr>
            <w:r w:rsidRPr="00D70946">
              <w:t>-</w:t>
            </w:r>
          </w:p>
        </w:tc>
        <w:tc>
          <w:tcPr>
            <w:tcW w:w="2978" w:type="dxa"/>
            <w:tcBorders>
              <w:top w:val="single" w:sz="4" w:space="0" w:color="auto"/>
              <w:left w:val="single" w:sz="4" w:space="0" w:color="auto"/>
              <w:bottom w:val="single" w:sz="4" w:space="0" w:color="auto"/>
              <w:right w:val="single" w:sz="4" w:space="0" w:color="auto"/>
            </w:tcBorders>
          </w:tcPr>
          <w:p w14:paraId="655B39B1" w14:textId="77777777" w:rsidR="00D85A38" w:rsidRPr="00D70946" w:rsidRDefault="00D85A38" w:rsidP="009D4432">
            <w:pPr>
              <w:pStyle w:val="TAL"/>
            </w:pPr>
            <w:r w:rsidRPr="00D70946">
              <w:t>-</w:t>
            </w:r>
          </w:p>
        </w:tc>
        <w:tc>
          <w:tcPr>
            <w:tcW w:w="567" w:type="dxa"/>
            <w:tcBorders>
              <w:top w:val="nil"/>
              <w:left w:val="single" w:sz="4" w:space="0" w:color="auto"/>
              <w:bottom w:val="single" w:sz="4" w:space="0" w:color="auto"/>
              <w:right w:val="single" w:sz="4" w:space="0" w:color="auto"/>
            </w:tcBorders>
          </w:tcPr>
          <w:p w14:paraId="77C121E0" w14:textId="77777777" w:rsidR="00D85A38" w:rsidRPr="00D70946" w:rsidRDefault="00D85A38" w:rsidP="009D4432">
            <w:pPr>
              <w:pStyle w:val="TAL"/>
            </w:pPr>
            <w:r w:rsidRPr="00D70946">
              <w:t>-</w:t>
            </w:r>
          </w:p>
        </w:tc>
        <w:tc>
          <w:tcPr>
            <w:tcW w:w="853" w:type="dxa"/>
            <w:tcBorders>
              <w:top w:val="nil"/>
              <w:left w:val="single" w:sz="4" w:space="0" w:color="auto"/>
              <w:bottom w:val="single" w:sz="4" w:space="0" w:color="auto"/>
              <w:right w:val="single" w:sz="4" w:space="0" w:color="auto"/>
            </w:tcBorders>
          </w:tcPr>
          <w:p w14:paraId="473D81C4" w14:textId="77777777" w:rsidR="00D85A38" w:rsidRPr="00D70946" w:rsidRDefault="00D85A38" w:rsidP="009D4432">
            <w:pPr>
              <w:pStyle w:val="TAL"/>
            </w:pPr>
            <w:r w:rsidRPr="00D70946">
              <w:t>-</w:t>
            </w:r>
          </w:p>
        </w:tc>
      </w:tr>
      <w:tr w:rsidR="00D85A38" w:rsidRPr="00D70946" w14:paraId="6374D026" w14:textId="77777777" w:rsidTr="00D2483D">
        <w:tc>
          <w:tcPr>
            <w:tcW w:w="568" w:type="dxa"/>
            <w:tcBorders>
              <w:top w:val="nil"/>
              <w:left w:val="single" w:sz="4" w:space="0" w:color="auto"/>
              <w:bottom w:val="single" w:sz="4" w:space="0" w:color="auto"/>
              <w:right w:val="single" w:sz="4" w:space="0" w:color="auto"/>
            </w:tcBorders>
          </w:tcPr>
          <w:p w14:paraId="52D007C6" w14:textId="77777777" w:rsidR="00D85A38" w:rsidRPr="00D70946" w:rsidRDefault="00D85A38" w:rsidP="009D4432">
            <w:pPr>
              <w:pStyle w:val="TAC"/>
            </w:pPr>
            <w:r w:rsidRPr="00D70946">
              <w:t>2-4</w:t>
            </w:r>
          </w:p>
        </w:tc>
        <w:tc>
          <w:tcPr>
            <w:tcW w:w="3970" w:type="dxa"/>
            <w:tcBorders>
              <w:top w:val="single" w:sz="4" w:space="0" w:color="auto"/>
              <w:left w:val="single" w:sz="4" w:space="0" w:color="auto"/>
              <w:bottom w:val="single" w:sz="4" w:space="0" w:color="auto"/>
              <w:right w:val="single" w:sz="4" w:space="0" w:color="auto"/>
            </w:tcBorders>
          </w:tcPr>
          <w:p w14:paraId="11C711D2" w14:textId="77777777" w:rsidR="00D85A38" w:rsidRPr="00D70946" w:rsidRDefault="00D85A38" w:rsidP="009D4432">
            <w:pPr>
              <w:pStyle w:val="TAL"/>
              <w:rPr>
                <w:rFonts w:eastAsia="Cambria Math"/>
              </w:rPr>
            </w:pPr>
            <w:r w:rsidRPr="00D70946">
              <w:t>The UE executes steps 2-4 of Table 4.5.2.2-2 in TS38.50</w:t>
            </w:r>
            <w:r w:rsidRPr="00D70946">
              <w:rPr>
                <w:rFonts w:eastAsia="Cambria Math"/>
              </w:rPr>
              <w:t>8</w:t>
            </w:r>
            <w:r w:rsidRPr="00D70946">
              <w:t>-1 [4].</w:t>
            </w:r>
          </w:p>
        </w:tc>
        <w:tc>
          <w:tcPr>
            <w:tcW w:w="709" w:type="dxa"/>
            <w:tcBorders>
              <w:top w:val="single" w:sz="4" w:space="0" w:color="auto"/>
              <w:left w:val="single" w:sz="4" w:space="0" w:color="auto"/>
              <w:bottom w:val="single" w:sz="4" w:space="0" w:color="auto"/>
              <w:right w:val="single" w:sz="4" w:space="0" w:color="auto"/>
            </w:tcBorders>
          </w:tcPr>
          <w:p w14:paraId="1D03656E" w14:textId="77777777" w:rsidR="00D85A38" w:rsidRPr="00D70946" w:rsidRDefault="00D85A38" w:rsidP="009D4432">
            <w:pPr>
              <w:pStyle w:val="TAL"/>
            </w:pPr>
            <w:r w:rsidRPr="00D70946">
              <w:t>-</w:t>
            </w:r>
          </w:p>
        </w:tc>
        <w:tc>
          <w:tcPr>
            <w:tcW w:w="2978" w:type="dxa"/>
            <w:tcBorders>
              <w:top w:val="single" w:sz="4" w:space="0" w:color="auto"/>
              <w:left w:val="single" w:sz="4" w:space="0" w:color="auto"/>
              <w:bottom w:val="single" w:sz="4" w:space="0" w:color="auto"/>
              <w:right w:val="single" w:sz="4" w:space="0" w:color="auto"/>
            </w:tcBorders>
          </w:tcPr>
          <w:p w14:paraId="2656F305" w14:textId="77777777" w:rsidR="00D85A38" w:rsidRPr="00D70946" w:rsidRDefault="00D85A38" w:rsidP="009D4432">
            <w:pPr>
              <w:pStyle w:val="TAL"/>
            </w:pPr>
            <w:r w:rsidRPr="00D70946">
              <w:t>-</w:t>
            </w:r>
          </w:p>
        </w:tc>
        <w:tc>
          <w:tcPr>
            <w:tcW w:w="567" w:type="dxa"/>
            <w:tcBorders>
              <w:top w:val="nil"/>
              <w:left w:val="single" w:sz="4" w:space="0" w:color="auto"/>
              <w:bottom w:val="single" w:sz="4" w:space="0" w:color="auto"/>
              <w:right w:val="single" w:sz="4" w:space="0" w:color="auto"/>
            </w:tcBorders>
          </w:tcPr>
          <w:p w14:paraId="70B5DA49" w14:textId="77777777" w:rsidR="00D85A38" w:rsidRPr="00D70946" w:rsidRDefault="00D85A38" w:rsidP="009D4432">
            <w:pPr>
              <w:pStyle w:val="TAL"/>
            </w:pPr>
            <w:r w:rsidRPr="00D70946">
              <w:t>-</w:t>
            </w:r>
          </w:p>
        </w:tc>
        <w:tc>
          <w:tcPr>
            <w:tcW w:w="853" w:type="dxa"/>
            <w:tcBorders>
              <w:top w:val="nil"/>
              <w:left w:val="single" w:sz="4" w:space="0" w:color="auto"/>
              <w:bottom w:val="single" w:sz="4" w:space="0" w:color="auto"/>
              <w:right w:val="single" w:sz="4" w:space="0" w:color="auto"/>
            </w:tcBorders>
          </w:tcPr>
          <w:p w14:paraId="0B8409B3" w14:textId="77777777" w:rsidR="00D85A38" w:rsidRPr="00D70946" w:rsidRDefault="00D85A38" w:rsidP="009D4432">
            <w:pPr>
              <w:pStyle w:val="TAL"/>
            </w:pPr>
            <w:r w:rsidRPr="00D70946">
              <w:t>-</w:t>
            </w:r>
          </w:p>
        </w:tc>
      </w:tr>
      <w:tr w:rsidR="00D85A38" w:rsidRPr="00D70946" w14:paraId="249D8F39" w14:textId="77777777" w:rsidTr="00D2483D">
        <w:tc>
          <w:tcPr>
            <w:tcW w:w="568" w:type="dxa"/>
            <w:tcBorders>
              <w:top w:val="nil"/>
              <w:left w:val="single" w:sz="4" w:space="0" w:color="auto"/>
              <w:bottom w:val="single" w:sz="4" w:space="0" w:color="auto"/>
              <w:right w:val="single" w:sz="4" w:space="0" w:color="auto"/>
            </w:tcBorders>
          </w:tcPr>
          <w:p w14:paraId="13621D85" w14:textId="77777777" w:rsidR="00D85A38" w:rsidRPr="00D70946" w:rsidRDefault="00D85A38" w:rsidP="009D4432">
            <w:pPr>
              <w:pStyle w:val="TAC"/>
              <w:rPr>
                <w:lang w:eastAsia="zh-CN"/>
              </w:rPr>
            </w:pPr>
            <w:r w:rsidRPr="00D70946">
              <w:rPr>
                <w:lang w:eastAsia="zh-CN"/>
              </w:rPr>
              <w:t>5</w:t>
            </w:r>
          </w:p>
        </w:tc>
        <w:tc>
          <w:tcPr>
            <w:tcW w:w="3970" w:type="dxa"/>
            <w:tcBorders>
              <w:top w:val="single" w:sz="4" w:space="0" w:color="auto"/>
              <w:left w:val="single" w:sz="4" w:space="0" w:color="auto"/>
              <w:bottom w:val="single" w:sz="4" w:space="0" w:color="auto"/>
              <w:right w:val="single" w:sz="4" w:space="0" w:color="auto"/>
            </w:tcBorders>
          </w:tcPr>
          <w:p w14:paraId="36133762" w14:textId="77777777" w:rsidR="00D85A38" w:rsidRPr="00D70946" w:rsidRDefault="00D85A38" w:rsidP="009D4432">
            <w:pPr>
              <w:pStyle w:val="TAL"/>
              <w:rPr>
                <w:rFonts w:eastAsia="Cambria Math"/>
              </w:rPr>
            </w:pPr>
            <w:r w:rsidRPr="00D70946">
              <w:rPr>
                <w:rFonts w:eastAsia="Cambria Math"/>
              </w:rPr>
              <w:t xml:space="preserve">The SS transmits </w:t>
            </w:r>
            <w:r w:rsidR="00A24559" w:rsidRPr="00D70946">
              <w:rPr>
                <w:rFonts w:eastAsia="Cambria Math"/>
              </w:rPr>
              <w:t>"</w:t>
            </w:r>
            <w:r w:rsidRPr="00D70946">
              <w:rPr>
                <w:rFonts w:eastAsia="Cambria Math"/>
              </w:rPr>
              <w:t>EAP-request/AKA'-challenge</w:t>
            </w:r>
            <w:r w:rsidR="00A24559" w:rsidRPr="00D70946">
              <w:rPr>
                <w:rFonts w:eastAsia="Cambria Math"/>
              </w:rPr>
              <w:t>"</w:t>
            </w:r>
            <w:r w:rsidRPr="00D70946">
              <w:rPr>
                <w:rFonts w:eastAsia="Cambria Math"/>
              </w:rPr>
              <w:t xml:space="preserve"> message in AUTHENTICATION REQUEST with incorrect SNN.</w:t>
            </w:r>
          </w:p>
        </w:tc>
        <w:tc>
          <w:tcPr>
            <w:tcW w:w="709" w:type="dxa"/>
            <w:tcBorders>
              <w:top w:val="single" w:sz="4" w:space="0" w:color="auto"/>
              <w:left w:val="single" w:sz="4" w:space="0" w:color="auto"/>
              <w:bottom w:val="single" w:sz="4" w:space="0" w:color="auto"/>
              <w:right w:val="single" w:sz="4" w:space="0" w:color="auto"/>
            </w:tcBorders>
          </w:tcPr>
          <w:p w14:paraId="1A4069B2" w14:textId="77777777" w:rsidR="00D85A38" w:rsidRPr="00D70946" w:rsidRDefault="00D85A38" w:rsidP="009D4432">
            <w:pPr>
              <w:pStyle w:val="TAL"/>
            </w:pPr>
          </w:p>
        </w:tc>
        <w:tc>
          <w:tcPr>
            <w:tcW w:w="2978" w:type="dxa"/>
            <w:tcBorders>
              <w:top w:val="single" w:sz="4" w:space="0" w:color="auto"/>
              <w:left w:val="single" w:sz="4" w:space="0" w:color="auto"/>
              <w:bottom w:val="single" w:sz="4" w:space="0" w:color="auto"/>
              <w:right w:val="single" w:sz="4" w:space="0" w:color="auto"/>
            </w:tcBorders>
          </w:tcPr>
          <w:p w14:paraId="342382E5" w14:textId="77777777" w:rsidR="00D85A38" w:rsidRPr="00D70946" w:rsidRDefault="00D85A38" w:rsidP="009D4432">
            <w:pPr>
              <w:pStyle w:val="TAL"/>
              <w:rPr>
                <w:rFonts w:eastAsia="Cambria Math"/>
              </w:rPr>
            </w:pPr>
            <w:r w:rsidRPr="00D70946">
              <w:rPr>
                <w:rFonts w:eastAsia="Cambria Math"/>
              </w:rPr>
              <w:t>5GMM: AUTHENTICATION REQUEST</w:t>
            </w:r>
          </w:p>
        </w:tc>
        <w:tc>
          <w:tcPr>
            <w:tcW w:w="567" w:type="dxa"/>
            <w:tcBorders>
              <w:top w:val="nil"/>
              <w:left w:val="single" w:sz="4" w:space="0" w:color="auto"/>
              <w:bottom w:val="single" w:sz="4" w:space="0" w:color="auto"/>
              <w:right w:val="single" w:sz="4" w:space="0" w:color="auto"/>
            </w:tcBorders>
          </w:tcPr>
          <w:p w14:paraId="51614BA1" w14:textId="77777777" w:rsidR="00D85A38" w:rsidRPr="00D70946" w:rsidRDefault="00D85A38" w:rsidP="009D4432">
            <w:pPr>
              <w:pStyle w:val="TAL"/>
              <w:rPr>
                <w:lang w:eastAsia="zh-CN"/>
              </w:rPr>
            </w:pPr>
            <w:r w:rsidRPr="00D70946">
              <w:rPr>
                <w:lang w:eastAsia="zh-CN"/>
              </w:rPr>
              <w:t>-</w:t>
            </w:r>
          </w:p>
        </w:tc>
        <w:tc>
          <w:tcPr>
            <w:tcW w:w="853" w:type="dxa"/>
            <w:tcBorders>
              <w:top w:val="nil"/>
              <w:left w:val="single" w:sz="4" w:space="0" w:color="auto"/>
              <w:bottom w:val="single" w:sz="4" w:space="0" w:color="auto"/>
              <w:right w:val="single" w:sz="4" w:space="0" w:color="auto"/>
            </w:tcBorders>
          </w:tcPr>
          <w:p w14:paraId="1C9F416C" w14:textId="77777777" w:rsidR="00D85A38" w:rsidRPr="00D70946" w:rsidRDefault="00D85A38" w:rsidP="009D4432">
            <w:pPr>
              <w:pStyle w:val="TAL"/>
              <w:rPr>
                <w:lang w:eastAsia="zh-CN"/>
              </w:rPr>
            </w:pPr>
            <w:r w:rsidRPr="00D70946">
              <w:rPr>
                <w:lang w:eastAsia="zh-CN"/>
              </w:rPr>
              <w:t>-</w:t>
            </w:r>
          </w:p>
        </w:tc>
      </w:tr>
      <w:tr w:rsidR="00D85A38" w:rsidRPr="00D70946" w14:paraId="27F1A46B" w14:textId="77777777" w:rsidTr="00D2483D">
        <w:tc>
          <w:tcPr>
            <w:tcW w:w="568" w:type="dxa"/>
            <w:tcBorders>
              <w:top w:val="nil"/>
              <w:left w:val="single" w:sz="4" w:space="0" w:color="auto"/>
              <w:bottom w:val="single" w:sz="4" w:space="0" w:color="auto"/>
              <w:right w:val="single" w:sz="4" w:space="0" w:color="auto"/>
            </w:tcBorders>
          </w:tcPr>
          <w:p w14:paraId="4B8C4005" w14:textId="77777777" w:rsidR="00D85A38" w:rsidRPr="00D70946" w:rsidRDefault="00D85A38" w:rsidP="009D4432">
            <w:pPr>
              <w:pStyle w:val="TAC"/>
              <w:rPr>
                <w:lang w:eastAsia="zh-CN"/>
              </w:rPr>
            </w:pPr>
            <w:r w:rsidRPr="00D70946">
              <w:rPr>
                <w:lang w:eastAsia="zh-CN"/>
              </w:rPr>
              <w:t>6</w:t>
            </w:r>
          </w:p>
        </w:tc>
        <w:tc>
          <w:tcPr>
            <w:tcW w:w="3970" w:type="dxa"/>
            <w:tcBorders>
              <w:top w:val="single" w:sz="4" w:space="0" w:color="auto"/>
              <w:left w:val="single" w:sz="4" w:space="0" w:color="auto"/>
              <w:bottom w:val="single" w:sz="4" w:space="0" w:color="auto"/>
              <w:right w:val="single" w:sz="4" w:space="0" w:color="auto"/>
            </w:tcBorders>
          </w:tcPr>
          <w:p w14:paraId="5E80D023" w14:textId="77777777" w:rsidR="00D85A38" w:rsidRPr="00D70946" w:rsidRDefault="00D85A38" w:rsidP="009D4432">
            <w:pPr>
              <w:pStyle w:val="TAL"/>
              <w:rPr>
                <w:rFonts w:eastAsia="Cambria Math"/>
              </w:rPr>
            </w:pPr>
            <w:r w:rsidRPr="00D70946">
              <w:rPr>
                <w:rFonts w:eastAsia="Cambria Math"/>
              </w:rPr>
              <w:t xml:space="preserve">Check: Does the UE transmit an “EAP-response/AKA'-authentication-reject” message in </w:t>
            </w:r>
            <w:r w:rsidRPr="00D70946">
              <w:t>AUTHENTICATION RESPONSE?</w:t>
            </w:r>
          </w:p>
        </w:tc>
        <w:tc>
          <w:tcPr>
            <w:tcW w:w="709" w:type="dxa"/>
            <w:tcBorders>
              <w:top w:val="single" w:sz="4" w:space="0" w:color="auto"/>
              <w:left w:val="single" w:sz="4" w:space="0" w:color="auto"/>
              <w:bottom w:val="single" w:sz="4" w:space="0" w:color="auto"/>
              <w:right w:val="single" w:sz="4" w:space="0" w:color="auto"/>
            </w:tcBorders>
          </w:tcPr>
          <w:p w14:paraId="0EBDC421" w14:textId="77777777" w:rsidR="00D85A38" w:rsidRPr="00D70946" w:rsidRDefault="00D85A38" w:rsidP="009D4432">
            <w:pPr>
              <w:pStyle w:val="TAL"/>
            </w:pPr>
          </w:p>
        </w:tc>
        <w:tc>
          <w:tcPr>
            <w:tcW w:w="2978" w:type="dxa"/>
            <w:tcBorders>
              <w:top w:val="single" w:sz="4" w:space="0" w:color="auto"/>
              <w:left w:val="single" w:sz="4" w:space="0" w:color="auto"/>
              <w:bottom w:val="single" w:sz="4" w:space="0" w:color="auto"/>
              <w:right w:val="single" w:sz="4" w:space="0" w:color="auto"/>
            </w:tcBorders>
          </w:tcPr>
          <w:p w14:paraId="2119F1AB" w14:textId="77777777" w:rsidR="00D85A38" w:rsidRPr="00D70946" w:rsidRDefault="00D85A38" w:rsidP="009D4432">
            <w:pPr>
              <w:pStyle w:val="TAL"/>
              <w:rPr>
                <w:rFonts w:eastAsia="Cambria Math"/>
              </w:rPr>
            </w:pPr>
            <w:r w:rsidRPr="00D70946">
              <w:rPr>
                <w:rFonts w:eastAsia="Cambria Math"/>
              </w:rPr>
              <w:t>5GMM: AUTHENTICATION RESPONSE</w:t>
            </w:r>
          </w:p>
        </w:tc>
        <w:tc>
          <w:tcPr>
            <w:tcW w:w="567" w:type="dxa"/>
            <w:tcBorders>
              <w:top w:val="nil"/>
              <w:left w:val="single" w:sz="4" w:space="0" w:color="auto"/>
              <w:bottom w:val="single" w:sz="4" w:space="0" w:color="auto"/>
              <w:right w:val="single" w:sz="4" w:space="0" w:color="auto"/>
            </w:tcBorders>
          </w:tcPr>
          <w:p w14:paraId="7B58F220" w14:textId="77777777" w:rsidR="00D85A38" w:rsidRPr="00D70946" w:rsidRDefault="00D85A38" w:rsidP="009D4432">
            <w:pPr>
              <w:pStyle w:val="TAL"/>
              <w:rPr>
                <w:lang w:eastAsia="zh-CN"/>
              </w:rPr>
            </w:pPr>
            <w:r w:rsidRPr="00D70946">
              <w:rPr>
                <w:lang w:eastAsia="zh-CN"/>
              </w:rPr>
              <w:t>1</w:t>
            </w:r>
          </w:p>
        </w:tc>
        <w:tc>
          <w:tcPr>
            <w:tcW w:w="853" w:type="dxa"/>
            <w:tcBorders>
              <w:top w:val="nil"/>
              <w:left w:val="single" w:sz="4" w:space="0" w:color="auto"/>
              <w:bottom w:val="single" w:sz="4" w:space="0" w:color="auto"/>
              <w:right w:val="single" w:sz="4" w:space="0" w:color="auto"/>
            </w:tcBorders>
          </w:tcPr>
          <w:p w14:paraId="1E4DC0FE" w14:textId="77777777" w:rsidR="00D85A38" w:rsidRPr="00D70946" w:rsidRDefault="00D85A38" w:rsidP="009D4432">
            <w:pPr>
              <w:pStyle w:val="TAL"/>
              <w:rPr>
                <w:lang w:eastAsia="zh-CN"/>
              </w:rPr>
            </w:pPr>
            <w:r w:rsidRPr="00D70946">
              <w:rPr>
                <w:lang w:eastAsia="zh-CN"/>
              </w:rPr>
              <w:t>P</w:t>
            </w:r>
          </w:p>
        </w:tc>
      </w:tr>
      <w:tr w:rsidR="00990F3B" w:rsidRPr="00D70946" w14:paraId="292DB249" w14:textId="77777777" w:rsidTr="00D2483D">
        <w:tc>
          <w:tcPr>
            <w:tcW w:w="568" w:type="dxa"/>
            <w:tcBorders>
              <w:top w:val="nil"/>
              <w:left w:val="single" w:sz="4" w:space="0" w:color="auto"/>
              <w:bottom w:val="single" w:sz="4" w:space="0" w:color="auto"/>
              <w:right w:val="single" w:sz="4" w:space="0" w:color="auto"/>
            </w:tcBorders>
          </w:tcPr>
          <w:p w14:paraId="7C3D7608" w14:textId="77777777" w:rsidR="00990F3B" w:rsidRPr="00D70946" w:rsidRDefault="00990F3B" w:rsidP="009D4432">
            <w:pPr>
              <w:pStyle w:val="TAC"/>
              <w:rPr>
                <w:lang w:eastAsia="zh-CN"/>
              </w:rPr>
            </w:pPr>
            <w:r w:rsidRPr="00D70946">
              <w:rPr>
                <w:lang w:eastAsia="zh-CN"/>
              </w:rPr>
              <w:t>6A</w:t>
            </w:r>
          </w:p>
        </w:tc>
        <w:tc>
          <w:tcPr>
            <w:tcW w:w="3970" w:type="dxa"/>
            <w:tcBorders>
              <w:top w:val="single" w:sz="4" w:space="0" w:color="auto"/>
              <w:left w:val="single" w:sz="4" w:space="0" w:color="auto"/>
              <w:bottom w:val="single" w:sz="4" w:space="0" w:color="auto"/>
              <w:right w:val="single" w:sz="4" w:space="0" w:color="auto"/>
            </w:tcBorders>
          </w:tcPr>
          <w:p w14:paraId="5CE616F4" w14:textId="77777777" w:rsidR="00990F3B" w:rsidRPr="00D70946" w:rsidRDefault="00990F3B" w:rsidP="009D4432">
            <w:pPr>
              <w:pStyle w:val="TAL"/>
              <w:rPr>
                <w:rFonts w:eastAsia="Cambria Math"/>
              </w:rPr>
            </w:pPr>
            <w:r w:rsidRPr="00D70946">
              <w:rPr>
                <w:rFonts w:eastAsia="Cambria Math"/>
              </w:rPr>
              <w:t>The SS transmits "EAP-failure" message within AUTHENTICATION RESULT message.</w:t>
            </w:r>
          </w:p>
        </w:tc>
        <w:tc>
          <w:tcPr>
            <w:tcW w:w="709" w:type="dxa"/>
            <w:tcBorders>
              <w:top w:val="single" w:sz="4" w:space="0" w:color="auto"/>
              <w:left w:val="single" w:sz="4" w:space="0" w:color="auto"/>
              <w:bottom w:val="single" w:sz="4" w:space="0" w:color="auto"/>
              <w:right w:val="single" w:sz="4" w:space="0" w:color="auto"/>
            </w:tcBorders>
          </w:tcPr>
          <w:p w14:paraId="020B66D6" w14:textId="77777777" w:rsidR="00990F3B" w:rsidRPr="00D70946" w:rsidRDefault="00990F3B" w:rsidP="009D4432">
            <w:pPr>
              <w:pStyle w:val="TAL"/>
              <w:rPr>
                <w:rFonts w:cs="Arial"/>
                <w:kern w:val="2"/>
                <w:szCs w:val="18"/>
              </w:rPr>
            </w:pPr>
            <w:r w:rsidRPr="00D70946">
              <w:t>&lt;--</w:t>
            </w:r>
          </w:p>
        </w:tc>
        <w:tc>
          <w:tcPr>
            <w:tcW w:w="2978" w:type="dxa"/>
            <w:tcBorders>
              <w:top w:val="single" w:sz="4" w:space="0" w:color="auto"/>
              <w:left w:val="single" w:sz="4" w:space="0" w:color="auto"/>
              <w:bottom w:val="single" w:sz="4" w:space="0" w:color="auto"/>
              <w:right w:val="single" w:sz="4" w:space="0" w:color="auto"/>
            </w:tcBorders>
          </w:tcPr>
          <w:p w14:paraId="0A74CB34" w14:textId="77777777" w:rsidR="00990F3B" w:rsidRPr="00D70946" w:rsidRDefault="00990F3B" w:rsidP="009D4432">
            <w:pPr>
              <w:pStyle w:val="TAL"/>
              <w:rPr>
                <w:rFonts w:eastAsia="Cambria Math"/>
              </w:rPr>
            </w:pPr>
            <w:r w:rsidRPr="00D70946">
              <w:rPr>
                <w:rFonts w:eastAsia="Cambria Math"/>
              </w:rPr>
              <w:t>5GMM: AUTHENTICATION RESULT</w:t>
            </w:r>
          </w:p>
        </w:tc>
        <w:tc>
          <w:tcPr>
            <w:tcW w:w="567" w:type="dxa"/>
            <w:tcBorders>
              <w:top w:val="nil"/>
              <w:left w:val="single" w:sz="4" w:space="0" w:color="auto"/>
              <w:bottom w:val="single" w:sz="4" w:space="0" w:color="auto"/>
              <w:right w:val="single" w:sz="4" w:space="0" w:color="auto"/>
            </w:tcBorders>
          </w:tcPr>
          <w:p w14:paraId="3DA44ADB" w14:textId="77777777" w:rsidR="00990F3B" w:rsidRPr="00D70946" w:rsidRDefault="00990F3B" w:rsidP="009D4432">
            <w:pPr>
              <w:pStyle w:val="TAL"/>
              <w:rPr>
                <w:lang w:eastAsia="zh-CN"/>
              </w:rPr>
            </w:pPr>
            <w:r w:rsidRPr="00D70946">
              <w:rPr>
                <w:lang w:eastAsia="zh-CN"/>
              </w:rPr>
              <w:t>-</w:t>
            </w:r>
          </w:p>
        </w:tc>
        <w:tc>
          <w:tcPr>
            <w:tcW w:w="853" w:type="dxa"/>
            <w:tcBorders>
              <w:top w:val="nil"/>
              <w:left w:val="single" w:sz="4" w:space="0" w:color="auto"/>
              <w:bottom w:val="single" w:sz="4" w:space="0" w:color="auto"/>
              <w:right w:val="single" w:sz="4" w:space="0" w:color="auto"/>
            </w:tcBorders>
          </w:tcPr>
          <w:p w14:paraId="62D89089" w14:textId="77777777" w:rsidR="00990F3B" w:rsidRPr="00D70946" w:rsidRDefault="00990F3B" w:rsidP="009D4432">
            <w:pPr>
              <w:pStyle w:val="TAL"/>
              <w:rPr>
                <w:lang w:eastAsia="zh-CN"/>
              </w:rPr>
            </w:pPr>
            <w:r w:rsidRPr="00D70946">
              <w:rPr>
                <w:lang w:eastAsia="zh-CN"/>
              </w:rPr>
              <w:t>-</w:t>
            </w:r>
          </w:p>
        </w:tc>
      </w:tr>
      <w:tr w:rsidR="00990F3B" w:rsidRPr="00D70946" w14:paraId="420ED762" w14:textId="77777777" w:rsidTr="00D2483D">
        <w:tc>
          <w:tcPr>
            <w:tcW w:w="568" w:type="dxa"/>
            <w:tcBorders>
              <w:top w:val="nil"/>
              <w:left w:val="single" w:sz="4" w:space="0" w:color="auto"/>
              <w:bottom w:val="single" w:sz="4" w:space="0" w:color="auto"/>
              <w:right w:val="single" w:sz="4" w:space="0" w:color="auto"/>
            </w:tcBorders>
          </w:tcPr>
          <w:p w14:paraId="591D5E2E" w14:textId="77777777" w:rsidR="00990F3B" w:rsidRPr="00D70946" w:rsidRDefault="00990F3B" w:rsidP="009D4432">
            <w:pPr>
              <w:pStyle w:val="TAC"/>
              <w:rPr>
                <w:lang w:eastAsia="zh-CN"/>
              </w:rPr>
            </w:pPr>
            <w:r w:rsidRPr="00D70946">
              <w:rPr>
                <w:lang w:eastAsia="zh-CN"/>
              </w:rPr>
              <w:t>7</w:t>
            </w:r>
          </w:p>
        </w:tc>
        <w:tc>
          <w:tcPr>
            <w:tcW w:w="3970" w:type="dxa"/>
            <w:tcBorders>
              <w:top w:val="single" w:sz="4" w:space="0" w:color="auto"/>
              <w:left w:val="single" w:sz="4" w:space="0" w:color="auto"/>
              <w:bottom w:val="single" w:sz="4" w:space="0" w:color="auto"/>
              <w:right w:val="single" w:sz="4" w:space="0" w:color="auto"/>
            </w:tcBorders>
          </w:tcPr>
          <w:p w14:paraId="56B2E560" w14:textId="77777777" w:rsidR="00990F3B" w:rsidRPr="00D70946" w:rsidRDefault="00990F3B" w:rsidP="009D4432">
            <w:pPr>
              <w:pStyle w:val="TAL"/>
              <w:rPr>
                <w:rFonts w:eastAsia="Cambria Math"/>
              </w:rPr>
            </w:pPr>
            <w:r w:rsidRPr="00D70946">
              <w:rPr>
                <w:rFonts w:eastAsia="Cambria Math"/>
              </w:rPr>
              <w:t>The SS transmits “EAP-request/AKA'-challenge” message in AUTHENTICATION REQUEST.</w:t>
            </w:r>
          </w:p>
        </w:tc>
        <w:tc>
          <w:tcPr>
            <w:tcW w:w="709" w:type="dxa"/>
            <w:tcBorders>
              <w:top w:val="single" w:sz="4" w:space="0" w:color="auto"/>
              <w:left w:val="single" w:sz="4" w:space="0" w:color="auto"/>
              <w:bottom w:val="single" w:sz="4" w:space="0" w:color="auto"/>
              <w:right w:val="single" w:sz="4" w:space="0" w:color="auto"/>
            </w:tcBorders>
          </w:tcPr>
          <w:p w14:paraId="28166579" w14:textId="77777777" w:rsidR="00990F3B" w:rsidRPr="00D70946" w:rsidRDefault="00990F3B" w:rsidP="009D4432">
            <w:pPr>
              <w:pStyle w:val="TAL"/>
            </w:pPr>
          </w:p>
        </w:tc>
        <w:tc>
          <w:tcPr>
            <w:tcW w:w="2978" w:type="dxa"/>
            <w:tcBorders>
              <w:top w:val="single" w:sz="4" w:space="0" w:color="auto"/>
              <w:left w:val="single" w:sz="4" w:space="0" w:color="auto"/>
              <w:bottom w:val="single" w:sz="4" w:space="0" w:color="auto"/>
              <w:right w:val="single" w:sz="4" w:space="0" w:color="auto"/>
            </w:tcBorders>
          </w:tcPr>
          <w:p w14:paraId="7E3FA560" w14:textId="77777777" w:rsidR="00990F3B" w:rsidRPr="00D70946" w:rsidRDefault="00990F3B" w:rsidP="009D4432">
            <w:pPr>
              <w:pStyle w:val="TAL"/>
              <w:rPr>
                <w:rFonts w:eastAsia="Cambria Math"/>
              </w:rPr>
            </w:pPr>
            <w:r w:rsidRPr="00D70946">
              <w:rPr>
                <w:rFonts w:eastAsia="Cambria Math"/>
              </w:rPr>
              <w:t>5GMM: AUTHENTICATION REQUEST</w:t>
            </w:r>
          </w:p>
        </w:tc>
        <w:tc>
          <w:tcPr>
            <w:tcW w:w="567" w:type="dxa"/>
            <w:tcBorders>
              <w:top w:val="nil"/>
              <w:left w:val="single" w:sz="4" w:space="0" w:color="auto"/>
              <w:bottom w:val="single" w:sz="4" w:space="0" w:color="auto"/>
              <w:right w:val="single" w:sz="4" w:space="0" w:color="auto"/>
            </w:tcBorders>
          </w:tcPr>
          <w:p w14:paraId="6AB84C95" w14:textId="77777777" w:rsidR="00990F3B" w:rsidRPr="00D70946" w:rsidRDefault="00990F3B" w:rsidP="009D4432">
            <w:pPr>
              <w:pStyle w:val="TAL"/>
              <w:rPr>
                <w:lang w:eastAsia="zh-CN"/>
              </w:rPr>
            </w:pPr>
            <w:r w:rsidRPr="00D70946">
              <w:rPr>
                <w:lang w:eastAsia="zh-CN"/>
              </w:rPr>
              <w:t>-</w:t>
            </w:r>
          </w:p>
        </w:tc>
        <w:tc>
          <w:tcPr>
            <w:tcW w:w="853" w:type="dxa"/>
            <w:tcBorders>
              <w:top w:val="nil"/>
              <w:left w:val="single" w:sz="4" w:space="0" w:color="auto"/>
              <w:bottom w:val="single" w:sz="4" w:space="0" w:color="auto"/>
              <w:right w:val="single" w:sz="4" w:space="0" w:color="auto"/>
            </w:tcBorders>
          </w:tcPr>
          <w:p w14:paraId="3B5EE1F2" w14:textId="77777777" w:rsidR="00990F3B" w:rsidRPr="00D70946" w:rsidRDefault="00990F3B" w:rsidP="009D4432">
            <w:pPr>
              <w:pStyle w:val="TAL"/>
              <w:rPr>
                <w:lang w:eastAsia="zh-CN"/>
              </w:rPr>
            </w:pPr>
            <w:r w:rsidRPr="00D70946">
              <w:rPr>
                <w:lang w:eastAsia="zh-CN"/>
              </w:rPr>
              <w:t>-</w:t>
            </w:r>
          </w:p>
        </w:tc>
      </w:tr>
      <w:tr w:rsidR="00990F3B" w:rsidRPr="00D70946" w14:paraId="74737128" w14:textId="77777777" w:rsidTr="00D2483D">
        <w:tc>
          <w:tcPr>
            <w:tcW w:w="568" w:type="dxa"/>
            <w:tcBorders>
              <w:top w:val="nil"/>
              <w:left w:val="single" w:sz="4" w:space="0" w:color="auto"/>
              <w:bottom w:val="single" w:sz="4" w:space="0" w:color="auto"/>
              <w:right w:val="single" w:sz="4" w:space="0" w:color="auto"/>
            </w:tcBorders>
          </w:tcPr>
          <w:p w14:paraId="4E69959B" w14:textId="77777777" w:rsidR="00990F3B" w:rsidRPr="00D70946" w:rsidRDefault="00990F3B" w:rsidP="009D4432">
            <w:pPr>
              <w:pStyle w:val="TAC"/>
              <w:rPr>
                <w:lang w:eastAsia="zh-CN"/>
              </w:rPr>
            </w:pPr>
            <w:r w:rsidRPr="00D70946">
              <w:rPr>
                <w:lang w:eastAsia="zh-CN"/>
              </w:rPr>
              <w:t>8</w:t>
            </w:r>
          </w:p>
        </w:tc>
        <w:tc>
          <w:tcPr>
            <w:tcW w:w="3970" w:type="dxa"/>
            <w:tcBorders>
              <w:top w:val="single" w:sz="4" w:space="0" w:color="auto"/>
              <w:left w:val="single" w:sz="4" w:space="0" w:color="auto"/>
              <w:bottom w:val="single" w:sz="4" w:space="0" w:color="auto"/>
              <w:right w:val="single" w:sz="4" w:space="0" w:color="auto"/>
            </w:tcBorders>
          </w:tcPr>
          <w:p w14:paraId="439D2E54" w14:textId="77777777" w:rsidR="00990F3B" w:rsidRPr="00D70946" w:rsidRDefault="00990F3B" w:rsidP="009D4432">
            <w:pPr>
              <w:pStyle w:val="TAL"/>
              <w:rPr>
                <w:rFonts w:eastAsia="Cambria Math"/>
              </w:rPr>
            </w:pPr>
            <w:r w:rsidRPr="00D70946">
              <w:rPr>
                <w:rFonts w:eastAsia="Cambria Math"/>
              </w:rPr>
              <w:t xml:space="preserve">The UE transmit an “EAP-response/AKA'- challenge” message in </w:t>
            </w:r>
            <w:r w:rsidRPr="00D70946">
              <w:t>AUTHENTICATION RESPONSE.</w:t>
            </w:r>
          </w:p>
        </w:tc>
        <w:tc>
          <w:tcPr>
            <w:tcW w:w="709" w:type="dxa"/>
            <w:tcBorders>
              <w:top w:val="single" w:sz="4" w:space="0" w:color="auto"/>
              <w:left w:val="single" w:sz="4" w:space="0" w:color="auto"/>
              <w:bottom w:val="single" w:sz="4" w:space="0" w:color="auto"/>
              <w:right w:val="single" w:sz="4" w:space="0" w:color="auto"/>
            </w:tcBorders>
          </w:tcPr>
          <w:p w14:paraId="00073040" w14:textId="77777777" w:rsidR="00990F3B" w:rsidRPr="00D70946" w:rsidRDefault="00990F3B" w:rsidP="009D4432">
            <w:pPr>
              <w:pStyle w:val="TAL"/>
            </w:pPr>
          </w:p>
        </w:tc>
        <w:tc>
          <w:tcPr>
            <w:tcW w:w="2978" w:type="dxa"/>
            <w:tcBorders>
              <w:top w:val="single" w:sz="4" w:space="0" w:color="auto"/>
              <w:left w:val="single" w:sz="4" w:space="0" w:color="auto"/>
              <w:bottom w:val="single" w:sz="4" w:space="0" w:color="auto"/>
              <w:right w:val="single" w:sz="4" w:space="0" w:color="auto"/>
            </w:tcBorders>
          </w:tcPr>
          <w:p w14:paraId="2ED2B1A9" w14:textId="77777777" w:rsidR="00990F3B" w:rsidRPr="00D70946" w:rsidRDefault="00990F3B" w:rsidP="009D4432">
            <w:pPr>
              <w:pStyle w:val="TAL"/>
              <w:rPr>
                <w:rFonts w:eastAsia="Cambria Math"/>
              </w:rPr>
            </w:pPr>
            <w:r w:rsidRPr="00D70946">
              <w:rPr>
                <w:rFonts w:eastAsia="Cambria Math"/>
              </w:rPr>
              <w:t>5GMM: AUTHENTICATION RESPONSE</w:t>
            </w:r>
          </w:p>
        </w:tc>
        <w:tc>
          <w:tcPr>
            <w:tcW w:w="567" w:type="dxa"/>
            <w:tcBorders>
              <w:top w:val="nil"/>
              <w:left w:val="single" w:sz="4" w:space="0" w:color="auto"/>
              <w:bottom w:val="single" w:sz="4" w:space="0" w:color="auto"/>
              <w:right w:val="single" w:sz="4" w:space="0" w:color="auto"/>
            </w:tcBorders>
          </w:tcPr>
          <w:p w14:paraId="63F672E4" w14:textId="77777777" w:rsidR="00990F3B" w:rsidRPr="00D70946" w:rsidRDefault="00990F3B" w:rsidP="009D4432">
            <w:pPr>
              <w:pStyle w:val="TAL"/>
            </w:pPr>
            <w:r w:rsidRPr="00D70946">
              <w:rPr>
                <w:lang w:eastAsia="zh-CN"/>
              </w:rPr>
              <w:t>-</w:t>
            </w:r>
          </w:p>
        </w:tc>
        <w:tc>
          <w:tcPr>
            <w:tcW w:w="853" w:type="dxa"/>
            <w:tcBorders>
              <w:top w:val="nil"/>
              <w:left w:val="single" w:sz="4" w:space="0" w:color="auto"/>
              <w:bottom w:val="single" w:sz="4" w:space="0" w:color="auto"/>
              <w:right w:val="single" w:sz="4" w:space="0" w:color="auto"/>
            </w:tcBorders>
          </w:tcPr>
          <w:p w14:paraId="00A27BC9" w14:textId="77777777" w:rsidR="00990F3B" w:rsidRPr="00D70946" w:rsidRDefault="00990F3B" w:rsidP="009D4432">
            <w:pPr>
              <w:pStyle w:val="TAL"/>
            </w:pPr>
            <w:r w:rsidRPr="00D70946">
              <w:rPr>
                <w:lang w:eastAsia="zh-CN"/>
              </w:rPr>
              <w:t>-</w:t>
            </w:r>
          </w:p>
        </w:tc>
      </w:tr>
      <w:tr w:rsidR="00990F3B" w:rsidRPr="00D70946" w14:paraId="450AFC2E" w14:textId="77777777" w:rsidTr="00D2483D">
        <w:tc>
          <w:tcPr>
            <w:tcW w:w="568" w:type="dxa"/>
            <w:tcBorders>
              <w:top w:val="nil"/>
              <w:left w:val="single" w:sz="4" w:space="0" w:color="auto"/>
              <w:bottom w:val="single" w:sz="4" w:space="0" w:color="auto"/>
              <w:right w:val="single" w:sz="4" w:space="0" w:color="auto"/>
            </w:tcBorders>
          </w:tcPr>
          <w:p w14:paraId="0BC91302" w14:textId="77777777" w:rsidR="00990F3B" w:rsidRPr="00D70946" w:rsidRDefault="00990F3B" w:rsidP="009D4432">
            <w:pPr>
              <w:pStyle w:val="TAC"/>
              <w:rPr>
                <w:lang w:eastAsia="zh-CN"/>
              </w:rPr>
            </w:pPr>
            <w:r w:rsidRPr="00D70946">
              <w:rPr>
                <w:lang w:eastAsia="zh-CN"/>
              </w:rPr>
              <w:t>9</w:t>
            </w:r>
          </w:p>
        </w:tc>
        <w:tc>
          <w:tcPr>
            <w:tcW w:w="3970" w:type="dxa"/>
            <w:tcBorders>
              <w:top w:val="single" w:sz="4" w:space="0" w:color="auto"/>
              <w:left w:val="single" w:sz="4" w:space="0" w:color="auto"/>
              <w:bottom w:val="single" w:sz="4" w:space="0" w:color="auto"/>
              <w:right w:val="single" w:sz="4" w:space="0" w:color="auto"/>
            </w:tcBorders>
          </w:tcPr>
          <w:p w14:paraId="3BEADBF7" w14:textId="77777777" w:rsidR="00990F3B" w:rsidRPr="00D70946" w:rsidRDefault="00990F3B" w:rsidP="009D4432">
            <w:pPr>
              <w:pStyle w:val="TAL"/>
              <w:rPr>
                <w:rFonts w:eastAsia="Cambria Math"/>
              </w:rPr>
            </w:pPr>
            <w:r w:rsidRPr="00D70946">
              <w:rPr>
                <w:rFonts w:eastAsia="Cambria Math"/>
              </w:rPr>
              <w:t>The SS transmits “EAP-</w:t>
            </w:r>
            <w:r w:rsidRPr="00D70946" w:rsidDel="00D655DB">
              <w:rPr>
                <w:rFonts w:eastAsia="Cambria Math"/>
              </w:rPr>
              <w:t xml:space="preserve"> </w:t>
            </w:r>
            <w:r w:rsidRPr="00D70946">
              <w:rPr>
                <w:rFonts w:eastAsia="Cambria Math"/>
              </w:rPr>
              <w:t>request /AKA'-notification“message in AUTHENTICATION REQUEST.</w:t>
            </w:r>
          </w:p>
        </w:tc>
        <w:tc>
          <w:tcPr>
            <w:tcW w:w="709" w:type="dxa"/>
            <w:tcBorders>
              <w:top w:val="single" w:sz="4" w:space="0" w:color="auto"/>
              <w:left w:val="single" w:sz="4" w:space="0" w:color="auto"/>
              <w:bottom w:val="single" w:sz="4" w:space="0" w:color="auto"/>
              <w:right w:val="single" w:sz="4" w:space="0" w:color="auto"/>
            </w:tcBorders>
          </w:tcPr>
          <w:p w14:paraId="3C055AF6" w14:textId="77777777" w:rsidR="00990F3B" w:rsidRPr="00D70946" w:rsidRDefault="00990F3B" w:rsidP="009D4432">
            <w:pPr>
              <w:pStyle w:val="TAL"/>
            </w:pPr>
          </w:p>
        </w:tc>
        <w:tc>
          <w:tcPr>
            <w:tcW w:w="2978" w:type="dxa"/>
            <w:tcBorders>
              <w:top w:val="single" w:sz="4" w:space="0" w:color="auto"/>
              <w:left w:val="single" w:sz="4" w:space="0" w:color="auto"/>
              <w:bottom w:val="single" w:sz="4" w:space="0" w:color="auto"/>
              <w:right w:val="single" w:sz="4" w:space="0" w:color="auto"/>
            </w:tcBorders>
          </w:tcPr>
          <w:p w14:paraId="347F6D1A" w14:textId="77777777" w:rsidR="00990F3B" w:rsidRPr="00D70946" w:rsidRDefault="00990F3B" w:rsidP="009D4432">
            <w:pPr>
              <w:pStyle w:val="TAL"/>
              <w:rPr>
                <w:rFonts w:eastAsia="Cambria Math"/>
              </w:rPr>
            </w:pPr>
            <w:r w:rsidRPr="00D70946">
              <w:rPr>
                <w:rFonts w:eastAsia="Cambria Math"/>
              </w:rPr>
              <w:t>5GMM: AUTHENTICATION REQUEST</w:t>
            </w:r>
          </w:p>
        </w:tc>
        <w:tc>
          <w:tcPr>
            <w:tcW w:w="567" w:type="dxa"/>
            <w:tcBorders>
              <w:top w:val="nil"/>
              <w:left w:val="single" w:sz="4" w:space="0" w:color="auto"/>
              <w:bottom w:val="single" w:sz="4" w:space="0" w:color="auto"/>
              <w:right w:val="single" w:sz="4" w:space="0" w:color="auto"/>
            </w:tcBorders>
          </w:tcPr>
          <w:p w14:paraId="17896134" w14:textId="77777777" w:rsidR="00990F3B" w:rsidRPr="00D70946" w:rsidRDefault="00990F3B" w:rsidP="009D4432">
            <w:pPr>
              <w:pStyle w:val="TAL"/>
              <w:rPr>
                <w:lang w:eastAsia="zh-CN"/>
              </w:rPr>
            </w:pPr>
            <w:r w:rsidRPr="00D70946">
              <w:rPr>
                <w:lang w:eastAsia="zh-CN"/>
              </w:rPr>
              <w:t>-</w:t>
            </w:r>
          </w:p>
        </w:tc>
        <w:tc>
          <w:tcPr>
            <w:tcW w:w="853" w:type="dxa"/>
            <w:tcBorders>
              <w:top w:val="nil"/>
              <w:left w:val="single" w:sz="4" w:space="0" w:color="auto"/>
              <w:bottom w:val="single" w:sz="4" w:space="0" w:color="auto"/>
              <w:right w:val="single" w:sz="4" w:space="0" w:color="auto"/>
            </w:tcBorders>
          </w:tcPr>
          <w:p w14:paraId="0C62CACE" w14:textId="77777777" w:rsidR="00990F3B" w:rsidRPr="00D70946" w:rsidRDefault="00990F3B" w:rsidP="009D4432">
            <w:pPr>
              <w:pStyle w:val="TAL"/>
              <w:rPr>
                <w:lang w:eastAsia="zh-CN"/>
              </w:rPr>
            </w:pPr>
            <w:r w:rsidRPr="00D70946">
              <w:rPr>
                <w:lang w:eastAsia="zh-CN"/>
              </w:rPr>
              <w:t>-</w:t>
            </w:r>
          </w:p>
        </w:tc>
      </w:tr>
      <w:tr w:rsidR="00990F3B" w:rsidRPr="00D70946" w14:paraId="26A8D4E5" w14:textId="77777777" w:rsidTr="00D2483D">
        <w:tc>
          <w:tcPr>
            <w:tcW w:w="568" w:type="dxa"/>
            <w:tcBorders>
              <w:top w:val="nil"/>
              <w:left w:val="single" w:sz="4" w:space="0" w:color="auto"/>
              <w:bottom w:val="single" w:sz="4" w:space="0" w:color="auto"/>
              <w:right w:val="single" w:sz="4" w:space="0" w:color="auto"/>
            </w:tcBorders>
          </w:tcPr>
          <w:p w14:paraId="51794528" w14:textId="77777777" w:rsidR="00990F3B" w:rsidRPr="00D70946" w:rsidRDefault="00990F3B" w:rsidP="009D4432">
            <w:pPr>
              <w:pStyle w:val="TAC"/>
              <w:rPr>
                <w:lang w:eastAsia="zh-CN"/>
              </w:rPr>
            </w:pPr>
            <w:r w:rsidRPr="00D70946">
              <w:rPr>
                <w:lang w:eastAsia="zh-CN"/>
              </w:rPr>
              <w:t>10</w:t>
            </w:r>
          </w:p>
        </w:tc>
        <w:tc>
          <w:tcPr>
            <w:tcW w:w="3970" w:type="dxa"/>
            <w:tcBorders>
              <w:top w:val="single" w:sz="4" w:space="0" w:color="auto"/>
              <w:left w:val="single" w:sz="4" w:space="0" w:color="auto"/>
              <w:bottom w:val="single" w:sz="4" w:space="0" w:color="auto"/>
              <w:right w:val="single" w:sz="4" w:space="0" w:color="auto"/>
            </w:tcBorders>
          </w:tcPr>
          <w:p w14:paraId="345EDE35" w14:textId="77777777" w:rsidR="00990F3B" w:rsidRPr="00D70946" w:rsidRDefault="00990F3B" w:rsidP="009D4432">
            <w:pPr>
              <w:pStyle w:val="TAL"/>
              <w:rPr>
                <w:rFonts w:eastAsia="Cambria Math"/>
              </w:rPr>
            </w:pPr>
            <w:r w:rsidRPr="00D70946">
              <w:rPr>
                <w:rFonts w:eastAsia="Cambria Math"/>
              </w:rPr>
              <w:t xml:space="preserve">Check: Does the UE transmit an “EAP-response/AKA'-notification” message in </w:t>
            </w:r>
            <w:r w:rsidRPr="00D70946">
              <w:t>AUTHENTICATION RESPONSE?</w:t>
            </w:r>
          </w:p>
        </w:tc>
        <w:tc>
          <w:tcPr>
            <w:tcW w:w="709" w:type="dxa"/>
            <w:tcBorders>
              <w:top w:val="single" w:sz="4" w:space="0" w:color="auto"/>
              <w:left w:val="single" w:sz="4" w:space="0" w:color="auto"/>
              <w:bottom w:val="single" w:sz="4" w:space="0" w:color="auto"/>
              <w:right w:val="single" w:sz="4" w:space="0" w:color="auto"/>
            </w:tcBorders>
          </w:tcPr>
          <w:p w14:paraId="367F6674" w14:textId="77777777" w:rsidR="00990F3B" w:rsidRPr="00D70946" w:rsidRDefault="00990F3B" w:rsidP="009D4432">
            <w:pPr>
              <w:pStyle w:val="TAL"/>
            </w:pPr>
          </w:p>
        </w:tc>
        <w:tc>
          <w:tcPr>
            <w:tcW w:w="2978" w:type="dxa"/>
            <w:tcBorders>
              <w:top w:val="single" w:sz="4" w:space="0" w:color="auto"/>
              <w:left w:val="single" w:sz="4" w:space="0" w:color="auto"/>
              <w:bottom w:val="single" w:sz="4" w:space="0" w:color="auto"/>
              <w:right w:val="single" w:sz="4" w:space="0" w:color="auto"/>
            </w:tcBorders>
          </w:tcPr>
          <w:p w14:paraId="508A49C1" w14:textId="77777777" w:rsidR="00990F3B" w:rsidRPr="00D70946" w:rsidRDefault="00990F3B" w:rsidP="009D4432">
            <w:pPr>
              <w:pStyle w:val="TAL"/>
              <w:rPr>
                <w:rFonts w:eastAsia="Cambria Math"/>
              </w:rPr>
            </w:pPr>
            <w:r w:rsidRPr="00D70946">
              <w:rPr>
                <w:rFonts w:eastAsia="Cambria Math"/>
              </w:rPr>
              <w:t>5GMM: AUTHENTICATION RESPONSE</w:t>
            </w:r>
          </w:p>
        </w:tc>
        <w:tc>
          <w:tcPr>
            <w:tcW w:w="567" w:type="dxa"/>
            <w:tcBorders>
              <w:top w:val="nil"/>
              <w:left w:val="single" w:sz="4" w:space="0" w:color="auto"/>
              <w:bottom w:val="single" w:sz="4" w:space="0" w:color="auto"/>
              <w:right w:val="single" w:sz="4" w:space="0" w:color="auto"/>
            </w:tcBorders>
          </w:tcPr>
          <w:p w14:paraId="643C543E" w14:textId="77777777" w:rsidR="00990F3B" w:rsidRPr="00D70946" w:rsidRDefault="00990F3B" w:rsidP="009D4432">
            <w:pPr>
              <w:pStyle w:val="TAL"/>
              <w:rPr>
                <w:lang w:eastAsia="zh-CN"/>
              </w:rPr>
            </w:pPr>
            <w:r w:rsidRPr="00D70946">
              <w:rPr>
                <w:lang w:eastAsia="zh-CN"/>
              </w:rPr>
              <w:t>2</w:t>
            </w:r>
          </w:p>
        </w:tc>
        <w:tc>
          <w:tcPr>
            <w:tcW w:w="853" w:type="dxa"/>
            <w:tcBorders>
              <w:top w:val="nil"/>
              <w:left w:val="single" w:sz="4" w:space="0" w:color="auto"/>
              <w:bottom w:val="single" w:sz="4" w:space="0" w:color="auto"/>
              <w:right w:val="single" w:sz="4" w:space="0" w:color="auto"/>
            </w:tcBorders>
          </w:tcPr>
          <w:p w14:paraId="7978B446" w14:textId="77777777" w:rsidR="00990F3B" w:rsidRPr="00D70946" w:rsidRDefault="00990F3B" w:rsidP="009D4432">
            <w:pPr>
              <w:pStyle w:val="TAL"/>
              <w:rPr>
                <w:lang w:eastAsia="zh-CN"/>
              </w:rPr>
            </w:pPr>
            <w:r w:rsidRPr="00D70946">
              <w:rPr>
                <w:lang w:eastAsia="zh-CN"/>
              </w:rPr>
              <w:t>P</w:t>
            </w:r>
          </w:p>
        </w:tc>
      </w:tr>
      <w:tr w:rsidR="00990F3B" w:rsidRPr="00D70946" w14:paraId="091A78CC"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35FC2B96" w14:textId="77777777" w:rsidR="00990F3B" w:rsidRPr="00D70946" w:rsidRDefault="00990F3B" w:rsidP="009D4432">
            <w:pPr>
              <w:pStyle w:val="TAC"/>
              <w:rPr>
                <w:lang w:eastAsia="zh-CN"/>
              </w:rPr>
            </w:pPr>
            <w:r w:rsidRPr="00D70946">
              <w:rPr>
                <w:lang w:eastAsia="zh-CN"/>
              </w:rPr>
              <w:t>11</w:t>
            </w:r>
          </w:p>
        </w:tc>
        <w:tc>
          <w:tcPr>
            <w:tcW w:w="3970" w:type="dxa"/>
            <w:tcBorders>
              <w:top w:val="single" w:sz="4" w:space="0" w:color="auto"/>
              <w:left w:val="single" w:sz="4" w:space="0" w:color="auto"/>
              <w:bottom w:val="single" w:sz="4" w:space="0" w:color="auto"/>
              <w:right w:val="single" w:sz="4" w:space="0" w:color="auto"/>
            </w:tcBorders>
            <w:hideMark/>
          </w:tcPr>
          <w:p w14:paraId="2620DD87" w14:textId="77777777" w:rsidR="00990F3B" w:rsidRPr="00D70946" w:rsidRDefault="00990F3B" w:rsidP="009D4432">
            <w:pPr>
              <w:pStyle w:val="TAL"/>
            </w:pPr>
            <w:r w:rsidRPr="00D70946">
              <w:t xml:space="preserve">The SS transmits an </w:t>
            </w:r>
            <w:r w:rsidRPr="00D70946">
              <w:rPr>
                <w:rFonts w:eastAsia="Cambria Math"/>
              </w:rPr>
              <w:t>“EAP-failure” message</w:t>
            </w:r>
            <w:r w:rsidRPr="00D70946">
              <w:t xml:space="preserve"> within </w:t>
            </w:r>
            <w:r w:rsidRPr="00D70946">
              <w:rPr>
                <w:rFonts w:eastAsia="Cambria Math"/>
              </w:rPr>
              <w:t>AUTHENTICATION REJECT</w:t>
            </w:r>
          </w:p>
        </w:tc>
        <w:tc>
          <w:tcPr>
            <w:tcW w:w="709" w:type="dxa"/>
            <w:tcBorders>
              <w:top w:val="single" w:sz="4" w:space="0" w:color="auto"/>
              <w:left w:val="single" w:sz="4" w:space="0" w:color="auto"/>
              <w:bottom w:val="single" w:sz="4" w:space="0" w:color="auto"/>
              <w:right w:val="single" w:sz="4" w:space="0" w:color="auto"/>
            </w:tcBorders>
            <w:hideMark/>
          </w:tcPr>
          <w:p w14:paraId="55DF5B2F" w14:textId="77777777" w:rsidR="00990F3B" w:rsidRPr="00D70946" w:rsidRDefault="00990F3B" w:rsidP="009D4432">
            <w:pPr>
              <w:pStyle w:val="TAC"/>
            </w:pPr>
            <w:r w:rsidRPr="00D70946">
              <w:t>&lt;--</w:t>
            </w:r>
          </w:p>
        </w:tc>
        <w:tc>
          <w:tcPr>
            <w:tcW w:w="2978" w:type="dxa"/>
            <w:tcBorders>
              <w:top w:val="single" w:sz="4" w:space="0" w:color="auto"/>
              <w:left w:val="single" w:sz="4" w:space="0" w:color="auto"/>
              <w:bottom w:val="single" w:sz="4" w:space="0" w:color="auto"/>
              <w:right w:val="single" w:sz="4" w:space="0" w:color="auto"/>
            </w:tcBorders>
            <w:hideMark/>
          </w:tcPr>
          <w:p w14:paraId="74B9FD6D" w14:textId="77777777" w:rsidR="00990F3B" w:rsidRPr="00D70946" w:rsidRDefault="00990F3B" w:rsidP="009D4432">
            <w:pPr>
              <w:pStyle w:val="TAL"/>
            </w:pPr>
            <w:r w:rsidRPr="00D70946">
              <w:rPr>
                <w:rFonts w:eastAsia="Cambria Math"/>
              </w:rPr>
              <w:t>5GMM: AUTHENTICATION REJECT</w:t>
            </w:r>
          </w:p>
        </w:tc>
        <w:tc>
          <w:tcPr>
            <w:tcW w:w="567" w:type="dxa"/>
            <w:tcBorders>
              <w:top w:val="single" w:sz="4" w:space="0" w:color="auto"/>
              <w:left w:val="single" w:sz="4" w:space="0" w:color="auto"/>
              <w:bottom w:val="single" w:sz="4" w:space="0" w:color="auto"/>
              <w:right w:val="single" w:sz="4" w:space="0" w:color="auto"/>
            </w:tcBorders>
            <w:hideMark/>
          </w:tcPr>
          <w:p w14:paraId="1E3C3942" w14:textId="77777777" w:rsidR="00990F3B" w:rsidRPr="00D70946" w:rsidRDefault="00990F3B"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76D59CB" w14:textId="77777777" w:rsidR="00990F3B" w:rsidRPr="00D70946" w:rsidRDefault="00990F3B" w:rsidP="009D4432">
            <w:pPr>
              <w:pStyle w:val="TAL"/>
            </w:pPr>
            <w:r w:rsidRPr="00D70946">
              <w:t>-</w:t>
            </w:r>
          </w:p>
        </w:tc>
      </w:tr>
      <w:tr w:rsidR="00990F3B" w:rsidRPr="00D70946" w14:paraId="6335818A"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5798D87D" w14:textId="77777777" w:rsidR="00990F3B" w:rsidRPr="00D70946" w:rsidRDefault="00990F3B" w:rsidP="009D4432">
            <w:pPr>
              <w:pStyle w:val="TAC"/>
            </w:pPr>
            <w:r w:rsidRPr="00D70946">
              <w:t>12</w:t>
            </w:r>
          </w:p>
        </w:tc>
        <w:tc>
          <w:tcPr>
            <w:tcW w:w="3970" w:type="dxa"/>
            <w:tcBorders>
              <w:top w:val="single" w:sz="4" w:space="0" w:color="auto"/>
              <w:left w:val="single" w:sz="4" w:space="0" w:color="auto"/>
              <w:bottom w:val="single" w:sz="4" w:space="0" w:color="auto"/>
              <w:right w:val="single" w:sz="4" w:space="0" w:color="auto"/>
            </w:tcBorders>
            <w:hideMark/>
          </w:tcPr>
          <w:p w14:paraId="1DB61DF6" w14:textId="77777777" w:rsidR="00990F3B" w:rsidRPr="00D70946" w:rsidRDefault="00990F3B" w:rsidP="009D4432">
            <w:pPr>
              <w:pStyle w:val="TAL"/>
            </w:pPr>
            <w:r w:rsidRPr="00D70946">
              <w:t>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6EA82514" w14:textId="77777777" w:rsidR="00990F3B" w:rsidRPr="00D70946" w:rsidRDefault="00990F3B" w:rsidP="009D4432">
            <w:pPr>
              <w:pStyle w:val="TAC"/>
            </w:pPr>
            <w:r w:rsidRPr="00D70946">
              <w:t>-</w:t>
            </w:r>
          </w:p>
        </w:tc>
        <w:tc>
          <w:tcPr>
            <w:tcW w:w="2978" w:type="dxa"/>
            <w:tcBorders>
              <w:top w:val="single" w:sz="4" w:space="0" w:color="auto"/>
              <w:left w:val="single" w:sz="4" w:space="0" w:color="auto"/>
              <w:bottom w:val="single" w:sz="4" w:space="0" w:color="auto"/>
              <w:right w:val="single" w:sz="4" w:space="0" w:color="auto"/>
            </w:tcBorders>
            <w:hideMark/>
          </w:tcPr>
          <w:p w14:paraId="43A371BE" w14:textId="77777777" w:rsidR="00990F3B" w:rsidRPr="00D70946" w:rsidRDefault="00990F3B"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04F5B10" w14:textId="77777777" w:rsidR="00990F3B" w:rsidRPr="00D70946" w:rsidRDefault="00990F3B"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F657B3C" w14:textId="77777777" w:rsidR="00990F3B" w:rsidRPr="00D70946" w:rsidRDefault="00990F3B" w:rsidP="009D4432">
            <w:pPr>
              <w:pStyle w:val="TAC"/>
            </w:pPr>
            <w:r w:rsidRPr="00D70946">
              <w:t>-</w:t>
            </w:r>
          </w:p>
        </w:tc>
      </w:tr>
      <w:tr w:rsidR="00990F3B" w:rsidRPr="00D70946" w14:paraId="7E369701"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16B775AF" w14:textId="77777777" w:rsidR="00990F3B" w:rsidRPr="00D70946" w:rsidRDefault="00990F3B" w:rsidP="009D4432">
            <w:pPr>
              <w:pStyle w:val="TAC"/>
              <w:rPr>
                <w:rFonts w:eastAsia="Cambria Math"/>
              </w:rPr>
            </w:pPr>
            <w:r w:rsidRPr="00D70946">
              <w:rPr>
                <w:rFonts w:eastAsia="Cambria Math"/>
              </w:rPr>
              <w:t>13</w:t>
            </w:r>
          </w:p>
        </w:tc>
        <w:tc>
          <w:tcPr>
            <w:tcW w:w="3970" w:type="dxa"/>
            <w:tcBorders>
              <w:top w:val="single" w:sz="4" w:space="0" w:color="auto"/>
              <w:left w:val="single" w:sz="4" w:space="0" w:color="auto"/>
              <w:bottom w:val="single" w:sz="4" w:space="0" w:color="auto"/>
              <w:right w:val="single" w:sz="4" w:space="0" w:color="auto"/>
            </w:tcBorders>
            <w:hideMark/>
          </w:tcPr>
          <w:p w14:paraId="172A794B" w14:textId="77777777" w:rsidR="00990F3B" w:rsidRPr="00D70946" w:rsidRDefault="00990F3B" w:rsidP="009D4432">
            <w:pPr>
              <w:pStyle w:val="TAL"/>
              <w:rPr>
                <w:rFonts w:eastAsia="Cambria Math"/>
              </w:rPr>
            </w:pPr>
            <w:r w:rsidRPr="00D70946">
              <w:t>Check: Does the UE transmit an RRCSetupRequest message for initial registration procedure</w:t>
            </w:r>
            <w:r w:rsidRPr="00D70946">
              <w:rPr>
                <w:rFonts w:eastAsia="Cambria Math"/>
              </w:rPr>
              <w:t xml:space="preserve"> within the next 30 seconds?</w:t>
            </w:r>
          </w:p>
        </w:tc>
        <w:tc>
          <w:tcPr>
            <w:tcW w:w="709" w:type="dxa"/>
            <w:tcBorders>
              <w:top w:val="single" w:sz="4" w:space="0" w:color="auto"/>
              <w:left w:val="single" w:sz="4" w:space="0" w:color="auto"/>
              <w:bottom w:val="single" w:sz="4" w:space="0" w:color="auto"/>
              <w:right w:val="single" w:sz="4" w:space="0" w:color="auto"/>
            </w:tcBorders>
            <w:hideMark/>
          </w:tcPr>
          <w:p w14:paraId="537BE6FF" w14:textId="77777777" w:rsidR="00990F3B" w:rsidRPr="00D70946" w:rsidRDefault="00990F3B" w:rsidP="009D4432">
            <w:pPr>
              <w:pStyle w:val="TAL"/>
              <w:rPr>
                <w:rFonts w:eastAsia="Cambria Math"/>
              </w:rPr>
            </w:pPr>
            <w:r w:rsidRPr="00D70946">
              <w:rPr>
                <w:rFonts w:eastAsia="Cambria Math"/>
              </w:rPr>
              <w:t>--&gt;</w:t>
            </w:r>
          </w:p>
        </w:tc>
        <w:tc>
          <w:tcPr>
            <w:tcW w:w="2978" w:type="dxa"/>
            <w:tcBorders>
              <w:top w:val="single" w:sz="4" w:space="0" w:color="auto"/>
              <w:left w:val="single" w:sz="4" w:space="0" w:color="auto"/>
              <w:bottom w:val="single" w:sz="4" w:space="0" w:color="auto"/>
              <w:right w:val="single" w:sz="4" w:space="0" w:color="auto"/>
            </w:tcBorders>
            <w:hideMark/>
          </w:tcPr>
          <w:p w14:paraId="535999AE" w14:textId="77777777" w:rsidR="00990F3B" w:rsidRPr="00D70946" w:rsidRDefault="00990F3B" w:rsidP="009D4432">
            <w:pPr>
              <w:pStyle w:val="TAL"/>
              <w:rPr>
                <w:rFonts w:eastAsia="Cambria Math" w:cs="Arial"/>
                <w:kern w:val="2"/>
                <w:szCs w:val="18"/>
              </w:rPr>
            </w:pPr>
            <w:r w:rsidRPr="00D70946">
              <w:t xml:space="preserve">NR </w:t>
            </w:r>
            <w:smartTag w:uri="urn:schemas-microsoft-com:office:smarttags" w:element="stockticker">
              <w:r w:rsidRPr="00D70946">
                <w:t>RRC</w:t>
              </w:r>
            </w:smartTag>
            <w:r w:rsidRPr="00D70946">
              <w:t>: RRCSetupRequest</w:t>
            </w:r>
          </w:p>
        </w:tc>
        <w:tc>
          <w:tcPr>
            <w:tcW w:w="567" w:type="dxa"/>
            <w:tcBorders>
              <w:top w:val="single" w:sz="4" w:space="0" w:color="auto"/>
              <w:left w:val="single" w:sz="4" w:space="0" w:color="auto"/>
              <w:bottom w:val="single" w:sz="4" w:space="0" w:color="auto"/>
              <w:right w:val="single" w:sz="4" w:space="0" w:color="auto"/>
            </w:tcBorders>
            <w:hideMark/>
          </w:tcPr>
          <w:p w14:paraId="2F698845" w14:textId="77777777" w:rsidR="00990F3B" w:rsidRPr="00D70946" w:rsidRDefault="00990F3B" w:rsidP="009D4432">
            <w:pPr>
              <w:pStyle w:val="TAL"/>
              <w:rPr>
                <w:rFonts w:eastAsia="Cambria Math"/>
              </w:rPr>
            </w:pPr>
            <w:r w:rsidRPr="00D70946">
              <w:rPr>
                <w:rFonts w:eastAsia="Cambria Math"/>
              </w:rPr>
              <w:t>3</w:t>
            </w:r>
          </w:p>
        </w:tc>
        <w:tc>
          <w:tcPr>
            <w:tcW w:w="853" w:type="dxa"/>
            <w:tcBorders>
              <w:top w:val="single" w:sz="4" w:space="0" w:color="auto"/>
              <w:left w:val="single" w:sz="4" w:space="0" w:color="auto"/>
              <w:bottom w:val="single" w:sz="4" w:space="0" w:color="auto"/>
              <w:right w:val="single" w:sz="4" w:space="0" w:color="auto"/>
            </w:tcBorders>
            <w:hideMark/>
          </w:tcPr>
          <w:p w14:paraId="7E9D93A8" w14:textId="77777777" w:rsidR="00990F3B" w:rsidRPr="00D70946" w:rsidRDefault="00990F3B" w:rsidP="009D4432">
            <w:pPr>
              <w:pStyle w:val="TAL"/>
              <w:rPr>
                <w:rFonts w:eastAsia="Cambria Math"/>
              </w:rPr>
            </w:pPr>
            <w:r w:rsidRPr="00D70946">
              <w:rPr>
                <w:rFonts w:eastAsia="Cambria Math"/>
              </w:rPr>
              <w:t>F</w:t>
            </w:r>
          </w:p>
        </w:tc>
      </w:tr>
      <w:tr w:rsidR="00990F3B" w:rsidRPr="00D70946" w14:paraId="6E6BBBCB"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0F4BEEB0" w14:textId="77777777" w:rsidR="00990F3B" w:rsidRPr="00D70946" w:rsidRDefault="00990F3B" w:rsidP="009D4432">
            <w:pPr>
              <w:pStyle w:val="TAC"/>
              <w:rPr>
                <w:lang w:eastAsia="zh-CN"/>
              </w:rPr>
            </w:pPr>
            <w:r w:rsidRPr="00D70946">
              <w:t>14</w:t>
            </w:r>
          </w:p>
        </w:tc>
        <w:tc>
          <w:tcPr>
            <w:tcW w:w="3970" w:type="dxa"/>
            <w:tcBorders>
              <w:top w:val="single" w:sz="4" w:space="0" w:color="auto"/>
              <w:left w:val="single" w:sz="4" w:space="0" w:color="auto"/>
              <w:bottom w:val="single" w:sz="4" w:space="0" w:color="auto"/>
              <w:right w:val="single" w:sz="4" w:space="0" w:color="auto"/>
            </w:tcBorders>
            <w:hideMark/>
          </w:tcPr>
          <w:p w14:paraId="6F108A03" w14:textId="77777777" w:rsidR="00990F3B" w:rsidRPr="00D70946" w:rsidRDefault="00990F3B" w:rsidP="009D4432">
            <w:pPr>
              <w:pStyle w:val="TAL"/>
              <w:rPr>
                <w:lang w:eastAsia="x-none"/>
              </w:rPr>
            </w:pPr>
            <w:r w:rsidRPr="00D70946">
              <w:t>The UE is switched off by executing generic procedure in Table 4.9.6.4-1 in TS</w:t>
            </w:r>
            <w:r w:rsidRPr="00D70946">
              <w:rPr>
                <w:lang w:eastAsia="zh-CN"/>
              </w:rPr>
              <w:t xml:space="preserve"> </w:t>
            </w:r>
            <w:r w:rsidRPr="00D70946">
              <w:t>38.508-1 [4].</w:t>
            </w:r>
          </w:p>
        </w:tc>
        <w:tc>
          <w:tcPr>
            <w:tcW w:w="709" w:type="dxa"/>
            <w:tcBorders>
              <w:top w:val="single" w:sz="4" w:space="0" w:color="auto"/>
              <w:left w:val="single" w:sz="4" w:space="0" w:color="auto"/>
              <w:bottom w:val="single" w:sz="4" w:space="0" w:color="auto"/>
              <w:right w:val="single" w:sz="4" w:space="0" w:color="auto"/>
            </w:tcBorders>
            <w:hideMark/>
          </w:tcPr>
          <w:p w14:paraId="688B7825" w14:textId="77777777" w:rsidR="00990F3B" w:rsidRPr="00D70946" w:rsidRDefault="00990F3B" w:rsidP="009D4432">
            <w:pPr>
              <w:pStyle w:val="TAC"/>
              <w:rPr>
                <w:lang w:eastAsia="zh-CN"/>
              </w:rPr>
            </w:pPr>
            <w:r w:rsidRPr="00D70946">
              <w:t>-</w:t>
            </w:r>
          </w:p>
        </w:tc>
        <w:tc>
          <w:tcPr>
            <w:tcW w:w="2978" w:type="dxa"/>
            <w:tcBorders>
              <w:top w:val="single" w:sz="4" w:space="0" w:color="auto"/>
              <w:left w:val="single" w:sz="4" w:space="0" w:color="auto"/>
              <w:bottom w:val="single" w:sz="4" w:space="0" w:color="auto"/>
              <w:right w:val="single" w:sz="4" w:space="0" w:color="auto"/>
            </w:tcBorders>
            <w:hideMark/>
          </w:tcPr>
          <w:p w14:paraId="498D0260" w14:textId="77777777" w:rsidR="00990F3B" w:rsidRPr="00D70946" w:rsidRDefault="00990F3B" w:rsidP="009D4432">
            <w:pPr>
              <w:pStyle w:val="TAL"/>
              <w:rPr>
                <w:lang w:eastAsia="zh-CN"/>
              </w:rPr>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1A0FC09" w14:textId="77777777" w:rsidR="00990F3B" w:rsidRPr="00D70946" w:rsidRDefault="00990F3B"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7F1B2F8" w14:textId="77777777" w:rsidR="00990F3B" w:rsidRPr="00D70946" w:rsidRDefault="00990F3B" w:rsidP="009D4432">
            <w:pPr>
              <w:pStyle w:val="TAC"/>
              <w:rPr>
                <w:lang w:eastAsia="zh-CN"/>
              </w:rPr>
            </w:pPr>
            <w:r w:rsidRPr="00D70946">
              <w:t>-</w:t>
            </w:r>
          </w:p>
        </w:tc>
      </w:tr>
      <w:tr w:rsidR="00990F3B" w:rsidRPr="00D70946" w14:paraId="68AC6CB1"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36104392" w14:textId="77777777" w:rsidR="00990F3B" w:rsidRPr="00D70946" w:rsidRDefault="00990F3B" w:rsidP="009D4432">
            <w:pPr>
              <w:pStyle w:val="TAC"/>
              <w:rPr>
                <w:lang w:eastAsia="zh-CN"/>
              </w:rPr>
            </w:pPr>
            <w:r w:rsidRPr="00D70946">
              <w:rPr>
                <w:lang w:eastAsia="zh-CN"/>
              </w:rPr>
              <w:t>15</w:t>
            </w:r>
          </w:p>
        </w:tc>
        <w:tc>
          <w:tcPr>
            <w:tcW w:w="3970" w:type="dxa"/>
            <w:tcBorders>
              <w:top w:val="single" w:sz="4" w:space="0" w:color="auto"/>
              <w:left w:val="single" w:sz="4" w:space="0" w:color="auto"/>
              <w:bottom w:val="single" w:sz="4" w:space="0" w:color="auto"/>
              <w:right w:val="single" w:sz="4" w:space="0" w:color="auto"/>
            </w:tcBorders>
            <w:hideMark/>
          </w:tcPr>
          <w:p w14:paraId="28FD1660" w14:textId="77777777" w:rsidR="00990F3B" w:rsidRPr="00D70946" w:rsidRDefault="00990F3B" w:rsidP="009D4432">
            <w:pPr>
              <w:pStyle w:val="TAL"/>
              <w:rPr>
                <w:lang w:eastAsia="zh-CN"/>
              </w:rPr>
            </w:pPr>
            <w:r w:rsidRPr="00D70946">
              <w:rPr>
                <w:rFonts w:eastAsia="Cambria Math"/>
              </w:rPr>
              <w:t>The UE is switched on.</w:t>
            </w:r>
          </w:p>
        </w:tc>
        <w:tc>
          <w:tcPr>
            <w:tcW w:w="709" w:type="dxa"/>
            <w:tcBorders>
              <w:top w:val="single" w:sz="4" w:space="0" w:color="auto"/>
              <w:left w:val="single" w:sz="4" w:space="0" w:color="auto"/>
              <w:bottom w:val="single" w:sz="4" w:space="0" w:color="auto"/>
              <w:right w:val="single" w:sz="4" w:space="0" w:color="auto"/>
            </w:tcBorders>
            <w:hideMark/>
          </w:tcPr>
          <w:p w14:paraId="10502EA7" w14:textId="77777777" w:rsidR="00990F3B" w:rsidRPr="00D70946" w:rsidRDefault="00990F3B" w:rsidP="009D4432">
            <w:pPr>
              <w:pStyle w:val="TAC"/>
              <w:rPr>
                <w:lang w:eastAsia="zh-CN"/>
              </w:rPr>
            </w:pPr>
            <w:r w:rsidRPr="00D70946">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6F1A84F9" w14:textId="77777777" w:rsidR="00990F3B" w:rsidRPr="00D70946" w:rsidRDefault="00990F3B"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76C2929" w14:textId="77777777" w:rsidR="00990F3B" w:rsidRPr="00D70946" w:rsidRDefault="00990F3B"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3B73E888" w14:textId="77777777" w:rsidR="00990F3B" w:rsidRPr="00D70946" w:rsidRDefault="00990F3B" w:rsidP="009D4432">
            <w:pPr>
              <w:pStyle w:val="TAC"/>
              <w:rPr>
                <w:lang w:eastAsia="zh-CN"/>
              </w:rPr>
            </w:pPr>
            <w:r w:rsidRPr="00D70946">
              <w:rPr>
                <w:lang w:eastAsia="zh-CN"/>
              </w:rPr>
              <w:t>-</w:t>
            </w:r>
          </w:p>
        </w:tc>
      </w:tr>
      <w:tr w:rsidR="00990F3B" w:rsidRPr="00D70946" w14:paraId="21A910B9"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39D2A07D" w14:textId="77777777" w:rsidR="00990F3B" w:rsidRPr="00D70946" w:rsidRDefault="00990F3B" w:rsidP="009D4432">
            <w:pPr>
              <w:pStyle w:val="TAC"/>
            </w:pPr>
            <w:r w:rsidRPr="00D70946">
              <w:t>16</w:t>
            </w:r>
          </w:p>
        </w:tc>
        <w:tc>
          <w:tcPr>
            <w:tcW w:w="3970" w:type="dxa"/>
            <w:tcBorders>
              <w:top w:val="single" w:sz="4" w:space="0" w:color="auto"/>
              <w:left w:val="single" w:sz="4" w:space="0" w:color="auto"/>
              <w:bottom w:val="single" w:sz="4" w:space="0" w:color="auto"/>
              <w:right w:val="single" w:sz="4" w:space="0" w:color="auto"/>
            </w:tcBorders>
            <w:hideMark/>
          </w:tcPr>
          <w:p w14:paraId="60639B3F" w14:textId="77777777" w:rsidR="00990F3B" w:rsidRPr="00D70946" w:rsidRDefault="00990F3B" w:rsidP="009D4432">
            <w:pPr>
              <w:pStyle w:val="TAL"/>
              <w:rPr>
                <w:rFonts w:eastAsia="Cambria Math"/>
              </w:rPr>
            </w:pPr>
            <w:r w:rsidRPr="00D70946">
              <w:rPr>
                <w:rFonts w:eastAsia="Cambria Math"/>
              </w:rPr>
              <w:t>Check: Does the UE transmit a REGISTRATION REQUEST message?</w:t>
            </w:r>
          </w:p>
        </w:tc>
        <w:tc>
          <w:tcPr>
            <w:tcW w:w="709" w:type="dxa"/>
            <w:tcBorders>
              <w:top w:val="single" w:sz="4" w:space="0" w:color="auto"/>
              <w:left w:val="single" w:sz="4" w:space="0" w:color="auto"/>
              <w:bottom w:val="single" w:sz="4" w:space="0" w:color="auto"/>
              <w:right w:val="single" w:sz="4" w:space="0" w:color="auto"/>
            </w:tcBorders>
            <w:hideMark/>
          </w:tcPr>
          <w:p w14:paraId="6847B6CC" w14:textId="77777777" w:rsidR="00990F3B" w:rsidRPr="00D70946" w:rsidRDefault="00990F3B" w:rsidP="009D4432">
            <w:pPr>
              <w:pStyle w:val="TAL"/>
              <w:rPr>
                <w:rFonts w:eastAsia="Cambria Math"/>
              </w:rPr>
            </w:pPr>
            <w:r w:rsidRPr="00D70946">
              <w:rPr>
                <w:rFonts w:eastAsia="Cambria Math"/>
              </w:rPr>
              <w:t>--&gt;</w:t>
            </w:r>
          </w:p>
        </w:tc>
        <w:tc>
          <w:tcPr>
            <w:tcW w:w="2978" w:type="dxa"/>
            <w:tcBorders>
              <w:top w:val="single" w:sz="4" w:space="0" w:color="auto"/>
              <w:left w:val="single" w:sz="4" w:space="0" w:color="auto"/>
              <w:bottom w:val="single" w:sz="4" w:space="0" w:color="auto"/>
              <w:right w:val="single" w:sz="4" w:space="0" w:color="auto"/>
            </w:tcBorders>
            <w:hideMark/>
          </w:tcPr>
          <w:p w14:paraId="223C9411" w14:textId="77777777" w:rsidR="00990F3B" w:rsidRPr="00D70946" w:rsidRDefault="00990F3B" w:rsidP="009D4432">
            <w:pPr>
              <w:pStyle w:val="TAL"/>
              <w:rPr>
                <w:rFonts w:eastAsia="Cambria Math"/>
              </w:rPr>
            </w:pPr>
            <w:r w:rsidRPr="00D70946">
              <w:rPr>
                <w:rFonts w:eastAsia="Cambria Math"/>
              </w:rPr>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09090F7E" w14:textId="77777777" w:rsidR="00990F3B" w:rsidRPr="00D70946" w:rsidRDefault="00990F3B" w:rsidP="009D4432">
            <w:pPr>
              <w:pStyle w:val="TAL"/>
              <w:rPr>
                <w:rFonts w:eastAsia="Cambria Math"/>
              </w:rPr>
            </w:pPr>
            <w:r w:rsidRPr="00D70946">
              <w:rPr>
                <w:rFonts w:eastAsia="Cambria Math"/>
              </w:rPr>
              <w:t>3</w:t>
            </w:r>
          </w:p>
        </w:tc>
        <w:tc>
          <w:tcPr>
            <w:tcW w:w="853" w:type="dxa"/>
            <w:tcBorders>
              <w:top w:val="single" w:sz="4" w:space="0" w:color="auto"/>
              <w:left w:val="single" w:sz="4" w:space="0" w:color="auto"/>
              <w:bottom w:val="single" w:sz="4" w:space="0" w:color="auto"/>
              <w:right w:val="single" w:sz="4" w:space="0" w:color="auto"/>
            </w:tcBorders>
            <w:hideMark/>
          </w:tcPr>
          <w:p w14:paraId="3BA41AE8" w14:textId="77777777" w:rsidR="00990F3B" w:rsidRPr="00D70946" w:rsidRDefault="00990F3B" w:rsidP="009D4432">
            <w:pPr>
              <w:pStyle w:val="TAL"/>
              <w:rPr>
                <w:rFonts w:eastAsia="Cambria Math"/>
              </w:rPr>
            </w:pPr>
            <w:r w:rsidRPr="00D70946">
              <w:rPr>
                <w:rFonts w:eastAsia="Cambria Math"/>
              </w:rPr>
              <w:t>P</w:t>
            </w:r>
          </w:p>
        </w:tc>
      </w:tr>
      <w:tr w:rsidR="00990F3B" w:rsidRPr="00D70946" w14:paraId="2E664FB4" w14:textId="77777777" w:rsidTr="00D2483D">
        <w:tc>
          <w:tcPr>
            <w:tcW w:w="568" w:type="dxa"/>
            <w:tcBorders>
              <w:top w:val="single" w:sz="4" w:space="0" w:color="auto"/>
              <w:left w:val="single" w:sz="4" w:space="0" w:color="auto"/>
              <w:bottom w:val="single" w:sz="4" w:space="0" w:color="auto"/>
              <w:right w:val="single" w:sz="4" w:space="0" w:color="auto"/>
            </w:tcBorders>
          </w:tcPr>
          <w:p w14:paraId="6DF345E5" w14:textId="77777777" w:rsidR="00990F3B" w:rsidRPr="00D70946" w:rsidDel="0009356E" w:rsidRDefault="00990F3B" w:rsidP="009D4432">
            <w:pPr>
              <w:pStyle w:val="TAC"/>
              <w:rPr>
                <w:lang w:eastAsia="zh-CN"/>
              </w:rPr>
            </w:pPr>
            <w:r w:rsidRPr="00D70946">
              <w:rPr>
                <w:lang w:eastAsia="zh-CN"/>
              </w:rPr>
              <w:t>17</w:t>
            </w:r>
          </w:p>
        </w:tc>
        <w:tc>
          <w:tcPr>
            <w:tcW w:w="3970" w:type="dxa"/>
            <w:tcBorders>
              <w:top w:val="single" w:sz="4" w:space="0" w:color="auto"/>
              <w:left w:val="single" w:sz="4" w:space="0" w:color="auto"/>
              <w:bottom w:val="single" w:sz="4" w:space="0" w:color="auto"/>
              <w:right w:val="single" w:sz="4" w:space="0" w:color="auto"/>
            </w:tcBorders>
          </w:tcPr>
          <w:p w14:paraId="28CD6757" w14:textId="77777777" w:rsidR="00990F3B" w:rsidRPr="00D70946" w:rsidRDefault="00990F3B" w:rsidP="009D4432">
            <w:pPr>
              <w:pStyle w:val="TAL"/>
              <w:rPr>
                <w:rFonts w:eastAsia="Cambria Math"/>
              </w:rPr>
            </w:pPr>
            <w:r w:rsidRPr="00D70946">
              <w:t>The UE executes steps 5-20a1 of Table 4.5.2.2-2 in TS38.50</w:t>
            </w:r>
            <w:r w:rsidRPr="00D70946">
              <w:rPr>
                <w:rFonts w:eastAsia="Cambria Math"/>
              </w:rPr>
              <w:t>8</w:t>
            </w:r>
            <w:r w:rsidRPr="00D70946">
              <w:t>-1 [4] complete registration procedure.</w:t>
            </w:r>
          </w:p>
        </w:tc>
        <w:tc>
          <w:tcPr>
            <w:tcW w:w="709" w:type="dxa"/>
            <w:tcBorders>
              <w:top w:val="single" w:sz="4" w:space="0" w:color="auto"/>
              <w:left w:val="single" w:sz="4" w:space="0" w:color="auto"/>
              <w:bottom w:val="single" w:sz="4" w:space="0" w:color="auto"/>
              <w:right w:val="single" w:sz="4" w:space="0" w:color="auto"/>
            </w:tcBorders>
          </w:tcPr>
          <w:p w14:paraId="6B0245E6" w14:textId="77777777" w:rsidR="00990F3B" w:rsidRPr="00D70946" w:rsidRDefault="00990F3B" w:rsidP="009D4432">
            <w:pPr>
              <w:pStyle w:val="TAL"/>
              <w:rPr>
                <w:lang w:eastAsia="zh-CN"/>
              </w:rPr>
            </w:pPr>
            <w:r w:rsidRPr="00D70946">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51408BD4" w14:textId="77777777" w:rsidR="00990F3B" w:rsidRPr="00D70946" w:rsidRDefault="00990F3B"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44126D9" w14:textId="77777777" w:rsidR="00990F3B" w:rsidRPr="00D70946" w:rsidRDefault="00990F3B" w:rsidP="009D4432">
            <w:pPr>
              <w:pStyle w:val="TAL"/>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27C1CB6" w14:textId="77777777" w:rsidR="00990F3B" w:rsidRPr="00D70946" w:rsidRDefault="00990F3B" w:rsidP="009D4432">
            <w:pPr>
              <w:pStyle w:val="TAL"/>
              <w:rPr>
                <w:lang w:eastAsia="zh-CN"/>
              </w:rPr>
            </w:pPr>
            <w:r w:rsidRPr="00D70946">
              <w:rPr>
                <w:lang w:eastAsia="zh-CN"/>
              </w:rPr>
              <w:t>-</w:t>
            </w:r>
          </w:p>
        </w:tc>
      </w:tr>
    </w:tbl>
    <w:p w14:paraId="260C8136" w14:textId="77777777" w:rsidR="00D85A38" w:rsidRPr="00D70946" w:rsidRDefault="00D85A38" w:rsidP="009D4432"/>
    <w:p w14:paraId="48C5BFC5" w14:textId="77777777" w:rsidR="00914C6E" w:rsidRPr="00D70946" w:rsidRDefault="00914C6E" w:rsidP="00595E65">
      <w:pPr>
        <w:pStyle w:val="H6"/>
      </w:pPr>
      <w:r w:rsidRPr="00D70946">
        <w:lastRenderedPageBreak/>
        <w:t>9.1.1.2.3.3</w:t>
      </w:r>
      <w:r w:rsidRPr="00D70946">
        <w:tab/>
        <w:t>Specific message contents</w:t>
      </w:r>
    </w:p>
    <w:p w14:paraId="655AC986" w14:textId="77777777" w:rsidR="00D85A38" w:rsidRPr="00D70946" w:rsidRDefault="00D85A38" w:rsidP="009D4432">
      <w:pPr>
        <w:pStyle w:val="TH"/>
      </w:pPr>
      <w:r w:rsidRPr="00D70946">
        <w:t>Table 9.1.1.2.3.3-</w:t>
      </w:r>
      <w:r w:rsidRPr="00D70946">
        <w:rPr>
          <w:lang w:eastAsia="zh-CN"/>
        </w:rPr>
        <w:t>1</w:t>
      </w:r>
      <w:r w:rsidRPr="00D70946">
        <w:t xml:space="preserve">: </w:t>
      </w:r>
      <w:r w:rsidRPr="00D70946">
        <w:rPr>
          <w:rFonts w:eastAsia="Cambria Math" w:cs="Arial"/>
          <w:kern w:val="2"/>
          <w:szCs w:val="18"/>
        </w:rPr>
        <w:t xml:space="preserve">AUTHENTICATION REQUEST </w:t>
      </w:r>
      <w:r w:rsidRPr="00D70946">
        <w:t>(step 5,</w:t>
      </w:r>
      <w:r w:rsidRPr="00D70946">
        <w:rPr>
          <w:lang w:eastAsia="zh-CN"/>
        </w:rPr>
        <w:t xml:space="preserve"> </w:t>
      </w:r>
      <w:r w:rsidRPr="00D70946">
        <w:t>Table</w:t>
      </w:r>
      <w:r w:rsidRPr="00D70946">
        <w:rPr>
          <w:lang w:eastAsia="zh-CN"/>
        </w:rPr>
        <w:t xml:space="preserve"> </w:t>
      </w:r>
      <w:r w:rsidRPr="00D70946">
        <w:t>9.1.</w:t>
      </w:r>
      <w:r w:rsidRPr="00D70946">
        <w:rPr>
          <w:lang w:eastAsia="zh-CN"/>
        </w:rPr>
        <w:t>1</w:t>
      </w:r>
      <w:r w:rsidRPr="00D70946">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D70946" w14:paraId="6B574424" w14:textId="77777777" w:rsidTr="00D85A38">
        <w:tc>
          <w:tcPr>
            <w:tcW w:w="9600" w:type="dxa"/>
            <w:gridSpan w:val="4"/>
            <w:tcBorders>
              <w:top w:val="single" w:sz="4" w:space="0" w:color="auto"/>
              <w:left w:val="single" w:sz="4" w:space="0" w:color="auto"/>
              <w:bottom w:val="single" w:sz="4" w:space="0" w:color="auto"/>
              <w:right w:val="single" w:sz="4" w:space="0" w:color="auto"/>
            </w:tcBorders>
            <w:hideMark/>
          </w:tcPr>
          <w:p w14:paraId="66F1F52A" w14:textId="77777777" w:rsidR="00D85A38" w:rsidRPr="00D70946" w:rsidRDefault="00D85A38" w:rsidP="009D4432">
            <w:pPr>
              <w:pStyle w:val="TAL"/>
            </w:pPr>
            <w:r w:rsidRPr="00D70946">
              <w:t>Derivation path: TS 38.508-1 [4], table 4.7.1-1</w:t>
            </w:r>
          </w:p>
        </w:tc>
      </w:tr>
      <w:tr w:rsidR="00D85A38" w:rsidRPr="00D70946" w14:paraId="667DB3D5"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0DDE0AE6" w14:textId="77777777" w:rsidR="00D85A38" w:rsidRPr="00D70946" w:rsidRDefault="00D85A38"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1A54C9BC" w14:textId="77777777" w:rsidR="00D85A38" w:rsidRPr="00D70946" w:rsidRDefault="00D85A38"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41CC0345" w14:textId="77777777" w:rsidR="00D85A38" w:rsidRPr="00D70946" w:rsidRDefault="00D85A38"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4AA63CF7" w14:textId="77777777" w:rsidR="00D85A38" w:rsidRPr="00D70946" w:rsidRDefault="00D85A38" w:rsidP="009D4432">
            <w:pPr>
              <w:pStyle w:val="TAH"/>
            </w:pPr>
            <w:r w:rsidRPr="00D70946">
              <w:t>Condition</w:t>
            </w:r>
          </w:p>
        </w:tc>
      </w:tr>
      <w:tr w:rsidR="00D85A38" w:rsidRPr="00D70946" w14:paraId="76BEAB00"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7F68E5FD" w14:textId="77777777" w:rsidR="00D85A38" w:rsidRPr="00D70946" w:rsidRDefault="00D85A38" w:rsidP="009D4432">
            <w:pPr>
              <w:pStyle w:val="TAL"/>
            </w:pPr>
            <w:r w:rsidRPr="00D70946">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764C2586" w14:textId="77777777" w:rsidR="00D85A38" w:rsidRPr="00D70946" w:rsidRDefault="00D85A38" w:rsidP="009D4432">
            <w:pPr>
              <w:pStyle w:val="TAL"/>
            </w:pPr>
            <w:r w:rsidRPr="00D70946">
              <w:t>5GMM</w:t>
            </w:r>
          </w:p>
        </w:tc>
        <w:tc>
          <w:tcPr>
            <w:tcW w:w="1843" w:type="dxa"/>
            <w:tcBorders>
              <w:top w:val="single" w:sz="4" w:space="0" w:color="auto"/>
              <w:left w:val="single" w:sz="4" w:space="0" w:color="auto"/>
              <w:bottom w:val="single" w:sz="4" w:space="0" w:color="auto"/>
              <w:right w:val="single" w:sz="4" w:space="0" w:color="auto"/>
            </w:tcBorders>
          </w:tcPr>
          <w:p w14:paraId="62488761" w14:textId="77777777" w:rsidR="00D85A38" w:rsidRPr="00D70946"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37E7E44" w14:textId="77777777" w:rsidR="00D85A38" w:rsidRPr="00D70946" w:rsidRDefault="00D85A38" w:rsidP="009D4432">
            <w:pPr>
              <w:pStyle w:val="TAL"/>
            </w:pPr>
          </w:p>
        </w:tc>
      </w:tr>
      <w:tr w:rsidR="00D85A38" w:rsidRPr="00D70946" w14:paraId="49CE79C4"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0BB316F7" w14:textId="77777777" w:rsidR="00D85A38" w:rsidRPr="00D70946" w:rsidRDefault="00D85A38" w:rsidP="009D4432">
            <w:pPr>
              <w:pStyle w:val="TAL"/>
            </w:pPr>
            <w:r w:rsidRPr="00D70946">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7084ADDC" w14:textId="77777777" w:rsidR="00D85A38" w:rsidRPr="00D70946" w:rsidRDefault="00D85A38" w:rsidP="009D4432">
            <w:pPr>
              <w:pStyle w:val="TAL"/>
            </w:pPr>
            <w:r w:rsidRPr="00D70946">
              <w:t>’0000’B</w:t>
            </w:r>
          </w:p>
        </w:tc>
        <w:tc>
          <w:tcPr>
            <w:tcW w:w="1843" w:type="dxa"/>
            <w:tcBorders>
              <w:top w:val="single" w:sz="4" w:space="0" w:color="auto"/>
              <w:left w:val="single" w:sz="4" w:space="0" w:color="auto"/>
              <w:bottom w:val="single" w:sz="4" w:space="0" w:color="auto"/>
              <w:right w:val="single" w:sz="4" w:space="0" w:color="auto"/>
            </w:tcBorders>
            <w:hideMark/>
          </w:tcPr>
          <w:p w14:paraId="2D0ED09A" w14:textId="77777777" w:rsidR="00D85A38" w:rsidRPr="00D70946" w:rsidRDefault="00D85A38" w:rsidP="009D4432">
            <w:pPr>
              <w:pStyle w:val="TAL"/>
              <w:rPr>
                <w:rFonts w:eastAsia="MS PGothic"/>
              </w:rPr>
            </w:pPr>
            <w:r w:rsidRPr="00D70946">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2C656B34" w14:textId="77777777" w:rsidR="00D85A38" w:rsidRPr="00D70946" w:rsidRDefault="00D85A38" w:rsidP="009D4432">
            <w:pPr>
              <w:pStyle w:val="TAL"/>
            </w:pPr>
          </w:p>
        </w:tc>
      </w:tr>
      <w:tr w:rsidR="00D85A38" w:rsidRPr="00D70946" w14:paraId="41427A92"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11221FCF" w14:textId="77777777" w:rsidR="00D85A38" w:rsidRPr="00D70946" w:rsidRDefault="00D85A38" w:rsidP="009D4432">
            <w:pPr>
              <w:pStyle w:val="TAL"/>
            </w:pPr>
            <w:r w:rsidRPr="00D70946">
              <w:t>Spare half octet</w:t>
            </w:r>
          </w:p>
        </w:tc>
        <w:tc>
          <w:tcPr>
            <w:tcW w:w="2110" w:type="dxa"/>
            <w:tcBorders>
              <w:top w:val="single" w:sz="4" w:space="0" w:color="auto"/>
              <w:left w:val="single" w:sz="4" w:space="0" w:color="auto"/>
              <w:bottom w:val="single" w:sz="4" w:space="0" w:color="auto"/>
              <w:right w:val="single" w:sz="4" w:space="0" w:color="auto"/>
            </w:tcBorders>
            <w:hideMark/>
          </w:tcPr>
          <w:p w14:paraId="652B063D" w14:textId="77777777" w:rsidR="00D85A38" w:rsidRPr="00D70946" w:rsidRDefault="00D85A38" w:rsidP="009D4432">
            <w:pPr>
              <w:pStyle w:val="TAL"/>
            </w:pPr>
            <w:r w:rsidRPr="00D70946">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3E9B3B49" w14:textId="77777777" w:rsidR="00D85A38" w:rsidRPr="00D70946"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43E334A" w14:textId="77777777" w:rsidR="00D85A38" w:rsidRPr="00D70946" w:rsidRDefault="00D85A38" w:rsidP="009D4432">
            <w:pPr>
              <w:pStyle w:val="TAL"/>
            </w:pPr>
          </w:p>
        </w:tc>
      </w:tr>
      <w:tr w:rsidR="00D85A38" w:rsidRPr="00D70946" w14:paraId="2FC25576"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2E6500F7" w14:textId="77777777" w:rsidR="00D85A38" w:rsidRPr="00D70946" w:rsidRDefault="00D85A38" w:rsidP="009D4432">
            <w:pPr>
              <w:pStyle w:val="TAL"/>
            </w:pPr>
            <w:r w:rsidRPr="00D70946">
              <w:t>EAP message</w:t>
            </w:r>
          </w:p>
        </w:tc>
        <w:tc>
          <w:tcPr>
            <w:tcW w:w="2110" w:type="dxa"/>
            <w:tcBorders>
              <w:top w:val="single" w:sz="4" w:space="0" w:color="auto"/>
              <w:left w:val="single" w:sz="4" w:space="0" w:color="auto"/>
              <w:bottom w:val="single" w:sz="4" w:space="0" w:color="auto"/>
              <w:right w:val="single" w:sz="4" w:space="0" w:color="auto"/>
            </w:tcBorders>
            <w:hideMark/>
          </w:tcPr>
          <w:p w14:paraId="73E2D9F8" w14:textId="77777777" w:rsidR="00D85A38" w:rsidRPr="00D70946" w:rsidRDefault="00D85A38" w:rsidP="009D4432">
            <w:pPr>
              <w:pStyle w:val="TAL"/>
            </w:pPr>
            <w:r w:rsidRPr="00D70946">
              <w:rPr>
                <w:rFonts w:eastAsia="Cambria Math"/>
              </w:rPr>
              <w:t>“EAP-request/AKA'-challenge”</w:t>
            </w:r>
          </w:p>
        </w:tc>
        <w:tc>
          <w:tcPr>
            <w:tcW w:w="1843" w:type="dxa"/>
            <w:tcBorders>
              <w:top w:val="single" w:sz="4" w:space="0" w:color="auto"/>
              <w:left w:val="single" w:sz="4" w:space="0" w:color="auto"/>
              <w:bottom w:val="single" w:sz="4" w:space="0" w:color="auto"/>
              <w:right w:val="single" w:sz="4" w:space="0" w:color="auto"/>
            </w:tcBorders>
            <w:hideMark/>
          </w:tcPr>
          <w:p w14:paraId="60D101EB" w14:textId="77777777" w:rsidR="00D85A38" w:rsidRPr="00D70946" w:rsidRDefault="00D85A38" w:rsidP="009D4432">
            <w:pPr>
              <w:pStyle w:val="TAL"/>
              <w:rPr>
                <w:lang w:eastAsia="zh-CN"/>
              </w:rPr>
            </w:pPr>
            <w:r w:rsidRPr="00D70946">
              <w:rPr>
                <w:rFonts w:eastAsia="Cambria Math"/>
              </w:rPr>
              <w:t xml:space="preserve">SNN in EAP message is incorrect or does not match with the </w:t>
            </w:r>
            <w:r w:rsidRPr="00D70946">
              <w:t>PLMN identity</w:t>
            </w:r>
            <w:r w:rsidRPr="00D70946">
              <w:rPr>
                <w:rFonts w:eastAsia="Cambria Math"/>
              </w:rPr>
              <w:t xml:space="preserve"> saved in the UE.</w:t>
            </w:r>
          </w:p>
        </w:tc>
        <w:tc>
          <w:tcPr>
            <w:tcW w:w="1130" w:type="dxa"/>
            <w:tcBorders>
              <w:top w:val="single" w:sz="4" w:space="0" w:color="auto"/>
              <w:left w:val="single" w:sz="4" w:space="0" w:color="auto"/>
              <w:bottom w:val="single" w:sz="4" w:space="0" w:color="auto"/>
              <w:right w:val="single" w:sz="4" w:space="0" w:color="auto"/>
            </w:tcBorders>
          </w:tcPr>
          <w:p w14:paraId="4D4373E7" w14:textId="77777777" w:rsidR="00D85A38" w:rsidRPr="00D70946" w:rsidRDefault="00D85A38" w:rsidP="009D4432">
            <w:pPr>
              <w:pStyle w:val="TAL"/>
            </w:pPr>
          </w:p>
        </w:tc>
      </w:tr>
      <w:tr w:rsidR="0085407B" w:rsidRPr="00D70946" w14:paraId="5FC26210"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4D5562F6" w14:textId="77777777" w:rsidR="0085407B" w:rsidRPr="00D70946" w:rsidRDefault="0085407B" w:rsidP="009D4432">
            <w:pPr>
              <w:pStyle w:val="TAN"/>
            </w:pPr>
            <w:r w:rsidRPr="00D70946">
              <w:t>NOTE:</w:t>
            </w:r>
            <w:r w:rsidRPr="00D70946">
              <w:tab/>
              <w:t>This message is sent within SECURITY PROTECTED 5GS NAS MESSAGE message with Integrity protected and ciphered.</w:t>
            </w:r>
          </w:p>
        </w:tc>
      </w:tr>
    </w:tbl>
    <w:p w14:paraId="3F38F2D4" w14:textId="77777777" w:rsidR="00D85A38" w:rsidRPr="00D70946" w:rsidRDefault="00D85A38" w:rsidP="009D4432"/>
    <w:p w14:paraId="06C881E4" w14:textId="77777777" w:rsidR="00D85A38" w:rsidRPr="00D70946" w:rsidRDefault="00D85A38" w:rsidP="009D4432">
      <w:pPr>
        <w:pStyle w:val="TH"/>
      </w:pPr>
      <w:r w:rsidRPr="00D70946">
        <w:t>Table 9.1.1.2.3.3-</w:t>
      </w:r>
      <w:r w:rsidRPr="00D70946">
        <w:rPr>
          <w:lang w:eastAsia="zh-CN"/>
        </w:rPr>
        <w:t>2</w:t>
      </w:r>
      <w:r w:rsidRPr="00D70946">
        <w:t xml:space="preserve">: </w:t>
      </w:r>
      <w:r w:rsidRPr="00D70946">
        <w:rPr>
          <w:rFonts w:eastAsia="Cambria Math" w:cs="Arial"/>
          <w:kern w:val="2"/>
          <w:szCs w:val="18"/>
        </w:rPr>
        <w:t>AUTHENTICATION RE</w:t>
      </w:r>
      <w:r w:rsidRPr="00D70946">
        <w:rPr>
          <w:rFonts w:cs="Arial"/>
          <w:kern w:val="2"/>
          <w:szCs w:val="18"/>
          <w:lang w:eastAsia="zh-CN"/>
        </w:rPr>
        <w:t>SPONS</w:t>
      </w:r>
      <w:r w:rsidR="0085407B" w:rsidRPr="00D70946">
        <w:rPr>
          <w:rFonts w:cs="Arial"/>
          <w:kern w:val="2"/>
          <w:szCs w:val="18"/>
          <w:lang w:eastAsia="zh-CN"/>
        </w:rPr>
        <w:t>E</w:t>
      </w:r>
      <w:r w:rsidRPr="00D70946">
        <w:rPr>
          <w:rFonts w:eastAsia="Cambria Math" w:cs="Arial"/>
          <w:kern w:val="2"/>
          <w:szCs w:val="18"/>
        </w:rPr>
        <w:t xml:space="preserve"> </w:t>
      </w:r>
      <w:r w:rsidRPr="00D70946">
        <w:t>(step 6,</w:t>
      </w:r>
      <w:r w:rsidRPr="00D70946">
        <w:rPr>
          <w:lang w:eastAsia="zh-CN"/>
        </w:rPr>
        <w:t xml:space="preserve"> </w:t>
      </w:r>
      <w:r w:rsidRPr="00D70946">
        <w:t>Table</w:t>
      </w:r>
      <w:r w:rsidRPr="00D70946">
        <w:rPr>
          <w:lang w:eastAsia="zh-CN"/>
        </w:rPr>
        <w:t xml:space="preserve"> </w:t>
      </w:r>
      <w:r w:rsidRPr="00D70946">
        <w:t>9.1.</w:t>
      </w:r>
      <w:r w:rsidRPr="00D70946">
        <w:rPr>
          <w:lang w:eastAsia="zh-CN"/>
        </w:rPr>
        <w:t>1</w:t>
      </w:r>
      <w:r w:rsidRPr="00D70946">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D70946" w14:paraId="092237FF" w14:textId="77777777" w:rsidTr="0085407B">
        <w:tc>
          <w:tcPr>
            <w:tcW w:w="9600" w:type="dxa"/>
            <w:gridSpan w:val="4"/>
            <w:tcBorders>
              <w:top w:val="single" w:sz="4" w:space="0" w:color="auto"/>
              <w:left w:val="single" w:sz="4" w:space="0" w:color="auto"/>
              <w:bottom w:val="single" w:sz="4" w:space="0" w:color="auto"/>
              <w:right w:val="single" w:sz="4" w:space="0" w:color="auto"/>
            </w:tcBorders>
            <w:hideMark/>
          </w:tcPr>
          <w:p w14:paraId="552BB742" w14:textId="77777777" w:rsidR="00D85A38" w:rsidRPr="00D70946" w:rsidRDefault="00D85A38" w:rsidP="009D4432">
            <w:pPr>
              <w:pStyle w:val="TAL"/>
            </w:pPr>
            <w:r w:rsidRPr="00D70946">
              <w:t>Derivation path: TS 38.508-1 [4], table 4.7.1-2</w:t>
            </w:r>
          </w:p>
        </w:tc>
      </w:tr>
      <w:tr w:rsidR="00D85A38" w:rsidRPr="00D70946" w14:paraId="08264FB5"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00CADD06" w14:textId="77777777" w:rsidR="00D85A38" w:rsidRPr="00D70946" w:rsidRDefault="00D85A38"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18DE92E" w14:textId="77777777" w:rsidR="00D85A38" w:rsidRPr="00D70946" w:rsidRDefault="00D85A38"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3C372D74" w14:textId="77777777" w:rsidR="00D85A38" w:rsidRPr="00D70946" w:rsidRDefault="00D85A38"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2BD792C5" w14:textId="77777777" w:rsidR="00D85A38" w:rsidRPr="00D70946" w:rsidRDefault="00D85A38" w:rsidP="009D4432">
            <w:pPr>
              <w:pStyle w:val="TAH"/>
            </w:pPr>
            <w:r w:rsidRPr="00D70946">
              <w:t>Condition</w:t>
            </w:r>
          </w:p>
        </w:tc>
      </w:tr>
      <w:tr w:rsidR="00D85A38" w:rsidRPr="00D70946" w14:paraId="2A004561"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40CC98D0" w14:textId="77777777" w:rsidR="00D85A38" w:rsidRPr="00D70946" w:rsidRDefault="00D85A38" w:rsidP="009D4432">
            <w:pPr>
              <w:pStyle w:val="TAL"/>
            </w:pPr>
            <w:r w:rsidRPr="00D70946">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040F3709" w14:textId="77777777" w:rsidR="00D85A38" w:rsidRPr="00D70946" w:rsidRDefault="00D85A38" w:rsidP="009D4432">
            <w:pPr>
              <w:pStyle w:val="TAL"/>
            </w:pPr>
            <w:r w:rsidRPr="00D70946">
              <w:t>5GMM</w:t>
            </w:r>
          </w:p>
        </w:tc>
        <w:tc>
          <w:tcPr>
            <w:tcW w:w="1843" w:type="dxa"/>
            <w:tcBorders>
              <w:top w:val="single" w:sz="4" w:space="0" w:color="auto"/>
              <w:left w:val="single" w:sz="4" w:space="0" w:color="auto"/>
              <w:bottom w:val="single" w:sz="4" w:space="0" w:color="auto"/>
              <w:right w:val="single" w:sz="4" w:space="0" w:color="auto"/>
            </w:tcBorders>
          </w:tcPr>
          <w:p w14:paraId="56BF1515" w14:textId="77777777" w:rsidR="00D85A38" w:rsidRPr="00D70946"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B98A509" w14:textId="77777777" w:rsidR="00D85A38" w:rsidRPr="00D70946" w:rsidRDefault="00D85A38" w:rsidP="009D4432">
            <w:pPr>
              <w:pStyle w:val="TAL"/>
            </w:pPr>
          </w:p>
        </w:tc>
      </w:tr>
      <w:tr w:rsidR="00D85A38" w:rsidRPr="00D70946" w14:paraId="1906D4C2"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67725E7F" w14:textId="77777777" w:rsidR="00D85A38" w:rsidRPr="00D70946" w:rsidRDefault="00D85A38" w:rsidP="009D4432">
            <w:pPr>
              <w:pStyle w:val="TAL"/>
            </w:pPr>
            <w:r w:rsidRPr="00D70946">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29A01A2F" w14:textId="77777777" w:rsidR="00D85A38" w:rsidRPr="00D70946" w:rsidRDefault="00D85A38" w:rsidP="009D4432">
            <w:pPr>
              <w:pStyle w:val="TAL"/>
            </w:pPr>
            <w:r w:rsidRPr="00D70946">
              <w:t>’0000’B</w:t>
            </w:r>
          </w:p>
        </w:tc>
        <w:tc>
          <w:tcPr>
            <w:tcW w:w="1843" w:type="dxa"/>
            <w:tcBorders>
              <w:top w:val="single" w:sz="4" w:space="0" w:color="auto"/>
              <w:left w:val="single" w:sz="4" w:space="0" w:color="auto"/>
              <w:bottom w:val="single" w:sz="4" w:space="0" w:color="auto"/>
              <w:right w:val="single" w:sz="4" w:space="0" w:color="auto"/>
            </w:tcBorders>
            <w:hideMark/>
          </w:tcPr>
          <w:p w14:paraId="7E195410" w14:textId="77777777" w:rsidR="00D85A38" w:rsidRPr="00D70946" w:rsidRDefault="00D85A38" w:rsidP="009D4432">
            <w:pPr>
              <w:pStyle w:val="TAL"/>
              <w:rPr>
                <w:rFonts w:eastAsia="MS PGothic"/>
              </w:rPr>
            </w:pPr>
            <w:r w:rsidRPr="00D70946">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2CBAE598" w14:textId="77777777" w:rsidR="00D85A38" w:rsidRPr="00D70946" w:rsidRDefault="00D85A38" w:rsidP="009D4432">
            <w:pPr>
              <w:pStyle w:val="TAL"/>
            </w:pPr>
          </w:p>
        </w:tc>
      </w:tr>
      <w:tr w:rsidR="00D85A38" w:rsidRPr="00D70946" w14:paraId="4E82D999"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361CD677" w14:textId="77777777" w:rsidR="00D85A38" w:rsidRPr="00D70946" w:rsidRDefault="00D85A38" w:rsidP="009D4432">
            <w:pPr>
              <w:pStyle w:val="TAL"/>
            </w:pPr>
            <w:r w:rsidRPr="00D70946">
              <w:t>Spare half octet</w:t>
            </w:r>
          </w:p>
        </w:tc>
        <w:tc>
          <w:tcPr>
            <w:tcW w:w="2110" w:type="dxa"/>
            <w:tcBorders>
              <w:top w:val="single" w:sz="4" w:space="0" w:color="auto"/>
              <w:left w:val="single" w:sz="4" w:space="0" w:color="auto"/>
              <w:bottom w:val="single" w:sz="4" w:space="0" w:color="auto"/>
              <w:right w:val="single" w:sz="4" w:space="0" w:color="auto"/>
            </w:tcBorders>
            <w:hideMark/>
          </w:tcPr>
          <w:p w14:paraId="0B5C71B8" w14:textId="77777777" w:rsidR="00D85A38" w:rsidRPr="00D70946" w:rsidRDefault="00D85A38" w:rsidP="009D4432">
            <w:pPr>
              <w:pStyle w:val="TAL"/>
            </w:pPr>
            <w:r w:rsidRPr="00D70946">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74835531" w14:textId="77777777" w:rsidR="00D85A38" w:rsidRPr="00D70946"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D681F3A" w14:textId="77777777" w:rsidR="00D85A38" w:rsidRPr="00D70946" w:rsidRDefault="00D85A38" w:rsidP="009D4432">
            <w:pPr>
              <w:pStyle w:val="TAL"/>
            </w:pPr>
          </w:p>
        </w:tc>
      </w:tr>
      <w:tr w:rsidR="00D85A38" w:rsidRPr="00D70946" w14:paraId="5DFE2E5B"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0CE2A138" w14:textId="77777777" w:rsidR="00D85A38" w:rsidRPr="00D70946" w:rsidRDefault="00D85A38" w:rsidP="009D4432">
            <w:pPr>
              <w:pStyle w:val="TAL"/>
            </w:pPr>
            <w:r w:rsidRPr="00D70946">
              <w:t>EAP message</w:t>
            </w:r>
          </w:p>
        </w:tc>
        <w:tc>
          <w:tcPr>
            <w:tcW w:w="2110" w:type="dxa"/>
            <w:tcBorders>
              <w:top w:val="single" w:sz="4" w:space="0" w:color="auto"/>
              <w:left w:val="single" w:sz="4" w:space="0" w:color="auto"/>
              <w:bottom w:val="single" w:sz="4" w:space="0" w:color="auto"/>
              <w:right w:val="single" w:sz="4" w:space="0" w:color="auto"/>
            </w:tcBorders>
            <w:hideMark/>
          </w:tcPr>
          <w:p w14:paraId="6D4FA4A0" w14:textId="77777777" w:rsidR="00D85A38" w:rsidRPr="00D70946" w:rsidRDefault="00D85A38" w:rsidP="009D4432">
            <w:pPr>
              <w:pStyle w:val="TAL"/>
            </w:pPr>
            <w:r w:rsidRPr="00D70946">
              <w:rPr>
                <w:rFonts w:eastAsia="Cambria Math"/>
              </w:rPr>
              <w:t>“EAP-response/AKA'-authentication-reject “</w:t>
            </w:r>
          </w:p>
        </w:tc>
        <w:tc>
          <w:tcPr>
            <w:tcW w:w="1843" w:type="dxa"/>
            <w:tcBorders>
              <w:top w:val="single" w:sz="4" w:space="0" w:color="auto"/>
              <w:left w:val="single" w:sz="4" w:space="0" w:color="auto"/>
              <w:bottom w:val="single" w:sz="4" w:space="0" w:color="auto"/>
              <w:right w:val="single" w:sz="4" w:space="0" w:color="auto"/>
            </w:tcBorders>
            <w:hideMark/>
          </w:tcPr>
          <w:p w14:paraId="236B92AD" w14:textId="77777777" w:rsidR="00D85A38" w:rsidRPr="00D70946" w:rsidRDefault="00D85A38" w:rsidP="009D4432">
            <w:pPr>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70E6B6C2" w14:textId="77777777" w:rsidR="00D85A38" w:rsidRPr="00D70946" w:rsidRDefault="00D85A38" w:rsidP="009D4432">
            <w:pPr>
              <w:pStyle w:val="TAL"/>
            </w:pPr>
          </w:p>
        </w:tc>
      </w:tr>
      <w:tr w:rsidR="0085407B" w:rsidRPr="00D70946" w14:paraId="29A468E2"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7B4538E3" w14:textId="77777777" w:rsidR="0085407B" w:rsidRPr="00D70946" w:rsidRDefault="0085407B" w:rsidP="009D4432">
            <w:r w:rsidRPr="00D70946">
              <w:t>NOTE:</w:t>
            </w:r>
            <w:r w:rsidRPr="00D70946">
              <w:tab/>
              <w:t>This message is sent within SECURITY PROTECTED 5GS NAS MESSAGE message with Integrity protected and ciphered.</w:t>
            </w:r>
          </w:p>
        </w:tc>
      </w:tr>
    </w:tbl>
    <w:p w14:paraId="235868DD" w14:textId="77777777" w:rsidR="00990F3B" w:rsidRPr="00D70946" w:rsidRDefault="00990F3B" w:rsidP="009D4432"/>
    <w:p w14:paraId="11BBBA0F" w14:textId="77777777" w:rsidR="00990F3B" w:rsidRPr="00D70946" w:rsidRDefault="00990F3B" w:rsidP="009D4432">
      <w:pPr>
        <w:pStyle w:val="TH"/>
      </w:pPr>
      <w:r w:rsidRPr="00D70946">
        <w:t>Table 9.1.1.2.3.3-</w:t>
      </w:r>
      <w:r w:rsidRPr="00D70946">
        <w:rPr>
          <w:lang w:eastAsia="zh-CN"/>
        </w:rPr>
        <w:t>2A</w:t>
      </w:r>
      <w:r w:rsidRPr="00D70946">
        <w:t xml:space="preserve">: </w:t>
      </w:r>
      <w:r w:rsidRPr="00D70946">
        <w:rPr>
          <w:rFonts w:eastAsia="Cambria Math" w:cs="Arial"/>
          <w:kern w:val="2"/>
          <w:szCs w:val="18"/>
        </w:rPr>
        <w:t>AUTHENTICATION RESULT</w:t>
      </w:r>
      <w:r w:rsidRPr="00D70946">
        <w:t xml:space="preserve"> (step 6A,</w:t>
      </w:r>
      <w:r w:rsidRPr="00D70946">
        <w:rPr>
          <w:lang w:eastAsia="zh-CN"/>
        </w:rPr>
        <w:t xml:space="preserve"> </w:t>
      </w:r>
      <w:r w:rsidRPr="00D70946">
        <w:t>Table</w:t>
      </w:r>
      <w:r w:rsidRPr="00D70946">
        <w:rPr>
          <w:lang w:eastAsia="zh-CN"/>
        </w:rPr>
        <w:t xml:space="preserve"> </w:t>
      </w:r>
      <w:r w:rsidRPr="00D70946">
        <w:t>9.1.</w:t>
      </w:r>
      <w:r w:rsidRPr="00D70946">
        <w:rPr>
          <w:lang w:eastAsia="zh-CN"/>
        </w:rPr>
        <w:t>1</w:t>
      </w:r>
      <w:r w:rsidRPr="00D70946">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990F3B" w:rsidRPr="00D70946" w14:paraId="72AE84DA" w14:textId="77777777" w:rsidTr="00990F3B">
        <w:tc>
          <w:tcPr>
            <w:tcW w:w="9600" w:type="dxa"/>
            <w:gridSpan w:val="4"/>
            <w:tcBorders>
              <w:top w:val="single" w:sz="4" w:space="0" w:color="auto"/>
              <w:left w:val="single" w:sz="4" w:space="0" w:color="auto"/>
              <w:bottom w:val="single" w:sz="4" w:space="0" w:color="auto"/>
              <w:right w:val="single" w:sz="4" w:space="0" w:color="auto"/>
            </w:tcBorders>
            <w:hideMark/>
          </w:tcPr>
          <w:p w14:paraId="69DD87C5" w14:textId="77777777" w:rsidR="00990F3B" w:rsidRPr="00D70946" w:rsidRDefault="00990F3B" w:rsidP="009D4432">
            <w:pPr>
              <w:pStyle w:val="TAL"/>
            </w:pPr>
            <w:r w:rsidRPr="00D70946">
              <w:t>Derivation path: TS 38.508-1 [4], table 4.7.1-3</w:t>
            </w:r>
          </w:p>
        </w:tc>
      </w:tr>
      <w:tr w:rsidR="00990F3B" w:rsidRPr="00D70946" w14:paraId="31F7698A"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2C2B9BCD" w14:textId="77777777" w:rsidR="00990F3B" w:rsidRPr="00D70946" w:rsidRDefault="00990F3B"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2004E403" w14:textId="77777777" w:rsidR="00990F3B" w:rsidRPr="00D70946" w:rsidRDefault="00990F3B"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76AC0713" w14:textId="77777777" w:rsidR="00990F3B" w:rsidRPr="00D70946" w:rsidRDefault="00990F3B"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409868C0" w14:textId="77777777" w:rsidR="00990F3B" w:rsidRPr="00D70946" w:rsidRDefault="00990F3B" w:rsidP="009D4432">
            <w:pPr>
              <w:pStyle w:val="TAH"/>
            </w:pPr>
            <w:r w:rsidRPr="00D70946">
              <w:t>Condition</w:t>
            </w:r>
          </w:p>
        </w:tc>
      </w:tr>
      <w:tr w:rsidR="00990F3B" w:rsidRPr="00D70946" w14:paraId="57C4F541"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7B989A29" w14:textId="77777777" w:rsidR="00990F3B" w:rsidRPr="00D70946" w:rsidRDefault="00990F3B" w:rsidP="009D4432">
            <w:pPr>
              <w:pStyle w:val="TAL"/>
            </w:pPr>
            <w:r w:rsidRPr="00D70946">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285F1E97" w14:textId="77777777" w:rsidR="00990F3B" w:rsidRPr="00D70946" w:rsidRDefault="00990F3B" w:rsidP="009D4432">
            <w:pPr>
              <w:pStyle w:val="TAL"/>
            </w:pPr>
            <w:r w:rsidRPr="00D70946">
              <w:t>5GMM</w:t>
            </w:r>
          </w:p>
        </w:tc>
        <w:tc>
          <w:tcPr>
            <w:tcW w:w="1843" w:type="dxa"/>
            <w:tcBorders>
              <w:top w:val="single" w:sz="4" w:space="0" w:color="auto"/>
              <w:left w:val="single" w:sz="4" w:space="0" w:color="auto"/>
              <w:bottom w:val="single" w:sz="4" w:space="0" w:color="auto"/>
              <w:right w:val="single" w:sz="4" w:space="0" w:color="auto"/>
            </w:tcBorders>
          </w:tcPr>
          <w:p w14:paraId="64255EE5" w14:textId="77777777" w:rsidR="00990F3B" w:rsidRPr="00D70946" w:rsidRDefault="00990F3B"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8B66172" w14:textId="77777777" w:rsidR="00990F3B" w:rsidRPr="00D70946" w:rsidRDefault="00990F3B" w:rsidP="009D4432">
            <w:pPr>
              <w:pStyle w:val="TAL"/>
            </w:pPr>
          </w:p>
        </w:tc>
      </w:tr>
      <w:tr w:rsidR="00990F3B" w:rsidRPr="00D70946" w14:paraId="6B659398"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3A01AA36" w14:textId="77777777" w:rsidR="00990F3B" w:rsidRPr="00D70946" w:rsidRDefault="00990F3B" w:rsidP="009D4432">
            <w:pPr>
              <w:pStyle w:val="TAL"/>
            </w:pPr>
            <w:r w:rsidRPr="00D70946">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6CEBAD29" w14:textId="77777777" w:rsidR="00990F3B" w:rsidRPr="00D70946" w:rsidRDefault="00990F3B" w:rsidP="009D4432">
            <w:pPr>
              <w:pStyle w:val="TAL"/>
            </w:pPr>
            <w:r w:rsidRPr="00D70946">
              <w:t>’0000’B</w:t>
            </w:r>
          </w:p>
        </w:tc>
        <w:tc>
          <w:tcPr>
            <w:tcW w:w="1843" w:type="dxa"/>
            <w:tcBorders>
              <w:top w:val="single" w:sz="4" w:space="0" w:color="auto"/>
              <w:left w:val="single" w:sz="4" w:space="0" w:color="auto"/>
              <w:bottom w:val="single" w:sz="4" w:space="0" w:color="auto"/>
              <w:right w:val="single" w:sz="4" w:space="0" w:color="auto"/>
            </w:tcBorders>
            <w:hideMark/>
          </w:tcPr>
          <w:p w14:paraId="285EEC0A" w14:textId="77777777" w:rsidR="00990F3B" w:rsidRPr="00D70946" w:rsidRDefault="00990F3B" w:rsidP="009D4432">
            <w:pPr>
              <w:pStyle w:val="TAL"/>
              <w:rPr>
                <w:rFonts w:eastAsia="MS PGothic"/>
              </w:rPr>
            </w:pPr>
            <w:r w:rsidRPr="00D70946">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5C921612" w14:textId="77777777" w:rsidR="00990F3B" w:rsidRPr="00D70946" w:rsidRDefault="00990F3B" w:rsidP="009D4432">
            <w:pPr>
              <w:pStyle w:val="TAL"/>
            </w:pPr>
          </w:p>
        </w:tc>
      </w:tr>
      <w:tr w:rsidR="00990F3B" w:rsidRPr="00D70946" w14:paraId="5758C293"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32DC0D01" w14:textId="77777777" w:rsidR="00990F3B" w:rsidRPr="00D70946" w:rsidRDefault="00990F3B" w:rsidP="009D4432">
            <w:pPr>
              <w:pStyle w:val="TAL"/>
            </w:pPr>
            <w:r w:rsidRPr="00D70946">
              <w:t>Spare half octet</w:t>
            </w:r>
          </w:p>
        </w:tc>
        <w:tc>
          <w:tcPr>
            <w:tcW w:w="2110" w:type="dxa"/>
            <w:tcBorders>
              <w:top w:val="single" w:sz="4" w:space="0" w:color="auto"/>
              <w:left w:val="single" w:sz="4" w:space="0" w:color="auto"/>
              <w:bottom w:val="single" w:sz="4" w:space="0" w:color="auto"/>
              <w:right w:val="single" w:sz="4" w:space="0" w:color="auto"/>
            </w:tcBorders>
            <w:hideMark/>
          </w:tcPr>
          <w:p w14:paraId="3EEBB0A9" w14:textId="77777777" w:rsidR="00990F3B" w:rsidRPr="00D70946" w:rsidRDefault="00990F3B" w:rsidP="009D4432">
            <w:pPr>
              <w:pStyle w:val="TAL"/>
            </w:pPr>
            <w:r w:rsidRPr="00D70946">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72E5204E" w14:textId="77777777" w:rsidR="00990F3B" w:rsidRPr="00D70946" w:rsidRDefault="00990F3B"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B15332A" w14:textId="77777777" w:rsidR="00990F3B" w:rsidRPr="00D70946" w:rsidRDefault="00990F3B" w:rsidP="009D4432">
            <w:pPr>
              <w:pStyle w:val="TAL"/>
            </w:pPr>
          </w:p>
        </w:tc>
      </w:tr>
      <w:tr w:rsidR="00990F3B" w:rsidRPr="00D70946" w14:paraId="061F6441"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032D65F6" w14:textId="77777777" w:rsidR="00990F3B" w:rsidRPr="00D70946" w:rsidRDefault="00990F3B" w:rsidP="009D4432">
            <w:pPr>
              <w:pStyle w:val="TAL"/>
            </w:pPr>
            <w:r w:rsidRPr="00D70946">
              <w:t>ngKSI</w:t>
            </w:r>
          </w:p>
        </w:tc>
        <w:tc>
          <w:tcPr>
            <w:tcW w:w="2110" w:type="dxa"/>
            <w:tcBorders>
              <w:top w:val="single" w:sz="4" w:space="0" w:color="auto"/>
              <w:left w:val="single" w:sz="4" w:space="0" w:color="auto"/>
              <w:bottom w:val="single" w:sz="4" w:space="0" w:color="auto"/>
              <w:right w:val="single" w:sz="4" w:space="0" w:color="auto"/>
            </w:tcBorders>
            <w:hideMark/>
          </w:tcPr>
          <w:p w14:paraId="7FAD38B3" w14:textId="77777777" w:rsidR="00990F3B" w:rsidRPr="00D70946" w:rsidRDefault="00990F3B" w:rsidP="009D4432">
            <w:pPr>
              <w:pStyle w:val="TAL"/>
              <w:rPr>
                <w:rFonts w:eastAsia="MS PGothic"/>
              </w:rPr>
            </w:pPr>
            <w:r w:rsidRPr="00D70946">
              <w:t>The same value as the last AUTHENTICATION REQUEST message</w:t>
            </w:r>
          </w:p>
        </w:tc>
        <w:tc>
          <w:tcPr>
            <w:tcW w:w="1843" w:type="dxa"/>
            <w:tcBorders>
              <w:top w:val="single" w:sz="4" w:space="0" w:color="auto"/>
              <w:left w:val="single" w:sz="4" w:space="0" w:color="auto"/>
              <w:bottom w:val="single" w:sz="4" w:space="0" w:color="auto"/>
              <w:right w:val="single" w:sz="4" w:space="0" w:color="auto"/>
            </w:tcBorders>
          </w:tcPr>
          <w:p w14:paraId="33651CEC" w14:textId="77777777" w:rsidR="00990F3B" w:rsidRPr="00D70946" w:rsidRDefault="00990F3B"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91357E2" w14:textId="77777777" w:rsidR="00990F3B" w:rsidRPr="00D70946" w:rsidRDefault="00990F3B" w:rsidP="009D4432">
            <w:pPr>
              <w:pStyle w:val="TAL"/>
            </w:pPr>
          </w:p>
        </w:tc>
      </w:tr>
      <w:tr w:rsidR="00990F3B" w:rsidRPr="00D70946" w14:paraId="6E591981"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7D55BB58" w14:textId="77777777" w:rsidR="00990F3B" w:rsidRPr="00D70946" w:rsidRDefault="00990F3B" w:rsidP="009D4432">
            <w:pPr>
              <w:pStyle w:val="TAL"/>
            </w:pPr>
            <w:r w:rsidRPr="00D70946">
              <w:t>Spare half octet</w:t>
            </w:r>
          </w:p>
        </w:tc>
        <w:tc>
          <w:tcPr>
            <w:tcW w:w="2110" w:type="dxa"/>
            <w:tcBorders>
              <w:top w:val="single" w:sz="4" w:space="0" w:color="auto"/>
              <w:left w:val="single" w:sz="4" w:space="0" w:color="auto"/>
              <w:bottom w:val="single" w:sz="4" w:space="0" w:color="auto"/>
              <w:right w:val="single" w:sz="4" w:space="0" w:color="auto"/>
            </w:tcBorders>
            <w:hideMark/>
          </w:tcPr>
          <w:p w14:paraId="5D0125D7" w14:textId="77777777" w:rsidR="00990F3B" w:rsidRPr="00D70946" w:rsidRDefault="00990F3B" w:rsidP="009D4432">
            <w:pPr>
              <w:pStyle w:val="TAL"/>
              <w:rPr>
                <w:iCs/>
              </w:rPr>
            </w:pPr>
            <w:r w:rsidRPr="00D70946">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10158126" w14:textId="77777777" w:rsidR="00990F3B" w:rsidRPr="00D70946" w:rsidRDefault="00990F3B"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40852B1" w14:textId="77777777" w:rsidR="00990F3B" w:rsidRPr="00D70946" w:rsidRDefault="00990F3B" w:rsidP="009D4432">
            <w:pPr>
              <w:pStyle w:val="TAL"/>
            </w:pPr>
          </w:p>
        </w:tc>
      </w:tr>
      <w:tr w:rsidR="00990F3B" w:rsidRPr="00D70946" w14:paraId="6EEACCFE"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6B345575" w14:textId="77777777" w:rsidR="00990F3B" w:rsidRPr="00D70946" w:rsidRDefault="00990F3B" w:rsidP="009D4432">
            <w:pPr>
              <w:pStyle w:val="TAL"/>
            </w:pPr>
            <w:r w:rsidRPr="00D70946">
              <w:t>EAP message</w:t>
            </w:r>
          </w:p>
        </w:tc>
        <w:tc>
          <w:tcPr>
            <w:tcW w:w="2110" w:type="dxa"/>
            <w:tcBorders>
              <w:top w:val="single" w:sz="4" w:space="0" w:color="auto"/>
              <w:left w:val="single" w:sz="4" w:space="0" w:color="auto"/>
              <w:bottom w:val="single" w:sz="4" w:space="0" w:color="auto"/>
              <w:right w:val="single" w:sz="4" w:space="0" w:color="auto"/>
            </w:tcBorders>
            <w:hideMark/>
          </w:tcPr>
          <w:p w14:paraId="51BF6369" w14:textId="77777777" w:rsidR="00990F3B" w:rsidRPr="00D70946" w:rsidRDefault="00990F3B" w:rsidP="009D4432">
            <w:pPr>
              <w:pStyle w:val="TAL"/>
            </w:pPr>
            <w:r w:rsidRPr="00D70946">
              <w:rPr>
                <w:rFonts w:eastAsia="Cambria Math"/>
              </w:rPr>
              <w:t>EAP-failure</w:t>
            </w:r>
          </w:p>
        </w:tc>
        <w:tc>
          <w:tcPr>
            <w:tcW w:w="1843" w:type="dxa"/>
            <w:tcBorders>
              <w:top w:val="single" w:sz="4" w:space="0" w:color="auto"/>
              <w:left w:val="single" w:sz="4" w:space="0" w:color="auto"/>
              <w:bottom w:val="single" w:sz="4" w:space="0" w:color="auto"/>
              <w:right w:val="single" w:sz="4" w:space="0" w:color="auto"/>
            </w:tcBorders>
            <w:hideMark/>
          </w:tcPr>
          <w:p w14:paraId="3655A15D" w14:textId="77777777" w:rsidR="00990F3B" w:rsidRPr="00D70946" w:rsidRDefault="00990F3B" w:rsidP="009D4432">
            <w:pPr>
              <w:pStyle w:val="TAL"/>
              <w:rPr>
                <w:lang w:eastAsia="zh-CN"/>
              </w:rPr>
            </w:pPr>
            <w:r w:rsidRPr="00D70946">
              <w:rPr>
                <w:rFonts w:eastAsia="Cambria Math"/>
              </w:rPr>
              <w:t>EAP-failure</w:t>
            </w:r>
          </w:p>
        </w:tc>
        <w:tc>
          <w:tcPr>
            <w:tcW w:w="1130" w:type="dxa"/>
            <w:tcBorders>
              <w:top w:val="single" w:sz="4" w:space="0" w:color="auto"/>
              <w:left w:val="single" w:sz="4" w:space="0" w:color="auto"/>
              <w:bottom w:val="single" w:sz="4" w:space="0" w:color="auto"/>
              <w:right w:val="single" w:sz="4" w:space="0" w:color="auto"/>
            </w:tcBorders>
          </w:tcPr>
          <w:p w14:paraId="0E1C4E0C" w14:textId="77777777" w:rsidR="00990F3B" w:rsidRPr="00D70946" w:rsidRDefault="00990F3B" w:rsidP="009D4432">
            <w:pPr>
              <w:pStyle w:val="TAL"/>
            </w:pPr>
          </w:p>
        </w:tc>
      </w:tr>
      <w:tr w:rsidR="00990F3B" w:rsidRPr="00D70946" w14:paraId="501E3D29"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40C713AD" w14:textId="77777777" w:rsidR="00990F3B" w:rsidRPr="00D70946" w:rsidRDefault="00990F3B" w:rsidP="009D4432">
            <w:pPr>
              <w:pStyle w:val="TAL"/>
            </w:pPr>
            <w:r w:rsidRPr="00D70946">
              <w:t>ABBA</w:t>
            </w:r>
          </w:p>
        </w:tc>
        <w:tc>
          <w:tcPr>
            <w:tcW w:w="2110" w:type="dxa"/>
            <w:tcBorders>
              <w:top w:val="single" w:sz="4" w:space="0" w:color="auto"/>
              <w:left w:val="single" w:sz="4" w:space="0" w:color="auto"/>
              <w:bottom w:val="single" w:sz="4" w:space="0" w:color="auto"/>
              <w:right w:val="single" w:sz="4" w:space="0" w:color="auto"/>
            </w:tcBorders>
            <w:hideMark/>
          </w:tcPr>
          <w:p w14:paraId="304AA0CD" w14:textId="77777777" w:rsidR="00990F3B" w:rsidRPr="00D70946" w:rsidRDefault="00990F3B" w:rsidP="009D4432">
            <w:pPr>
              <w:pStyle w:val="TAL"/>
              <w:rPr>
                <w:rFonts w:eastAsia="Cambria Math" w:cs="Arial"/>
                <w:kern w:val="2"/>
                <w:szCs w:val="18"/>
              </w:rPr>
            </w:pPr>
            <w:r w:rsidRPr="00D70946">
              <w:t>‘0000 0000 0000 0000’B</w:t>
            </w:r>
          </w:p>
        </w:tc>
        <w:tc>
          <w:tcPr>
            <w:tcW w:w="1843" w:type="dxa"/>
            <w:tcBorders>
              <w:top w:val="single" w:sz="4" w:space="0" w:color="auto"/>
              <w:left w:val="single" w:sz="4" w:space="0" w:color="auto"/>
              <w:bottom w:val="single" w:sz="4" w:space="0" w:color="auto"/>
              <w:right w:val="single" w:sz="4" w:space="0" w:color="auto"/>
            </w:tcBorders>
          </w:tcPr>
          <w:p w14:paraId="3A07A0DB" w14:textId="77777777" w:rsidR="00990F3B" w:rsidRPr="00D70946" w:rsidRDefault="00990F3B" w:rsidP="009D4432">
            <w:pPr>
              <w:pStyle w:val="TAL"/>
              <w:rPr>
                <w:rFonts w:eastAsia="Cambria Math"/>
              </w:rPr>
            </w:pPr>
          </w:p>
        </w:tc>
        <w:tc>
          <w:tcPr>
            <w:tcW w:w="1130" w:type="dxa"/>
            <w:tcBorders>
              <w:top w:val="single" w:sz="4" w:space="0" w:color="auto"/>
              <w:left w:val="single" w:sz="4" w:space="0" w:color="auto"/>
              <w:bottom w:val="single" w:sz="4" w:space="0" w:color="auto"/>
              <w:right w:val="single" w:sz="4" w:space="0" w:color="auto"/>
            </w:tcBorders>
          </w:tcPr>
          <w:p w14:paraId="51B2B6DE" w14:textId="77777777" w:rsidR="00990F3B" w:rsidRPr="00D70946" w:rsidRDefault="00990F3B" w:rsidP="009D4432">
            <w:pPr>
              <w:pStyle w:val="TAL"/>
            </w:pPr>
          </w:p>
        </w:tc>
      </w:tr>
      <w:tr w:rsidR="00990F3B" w:rsidRPr="00D70946" w14:paraId="02F70D0A" w14:textId="77777777" w:rsidTr="00990F3B">
        <w:tc>
          <w:tcPr>
            <w:tcW w:w="9600" w:type="dxa"/>
            <w:gridSpan w:val="4"/>
            <w:tcBorders>
              <w:top w:val="single" w:sz="4" w:space="0" w:color="auto"/>
              <w:left w:val="single" w:sz="4" w:space="0" w:color="auto"/>
              <w:bottom w:val="single" w:sz="4" w:space="0" w:color="auto"/>
              <w:right w:val="single" w:sz="4" w:space="0" w:color="auto"/>
            </w:tcBorders>
            <w:hideMark/>
          </w:tcPr>
          <w:p w14:paraId="331D37EB" w14:textId="77777777" w:rsidR="00990F3B" w:rsidRPr="00D70946" w:rsidRDefault="00990F3B" w:rsidP="009D4432">
            <w:r w:rsidRPr="00D70946">
              <w:t>NOTE:</w:t>
            </w:r>
            <w:r w:rsidRPr="00D70946">
              <w:tab/>
              <w:t>This message is sent within SECURITY PROTECTED 5GS NAS MESSAGE message with Integrity protected and ciphered.</w:t>
            </w:r>
          </w:p>
        </w:tc>
      </w:tr>
    </w:tbl>
    <w:p w14:paraId="5ABBE3DD" w14:textId="77777777" w:rsidR="00D85A38" w:rsidRPr="00D70946" w:rsidRDefault="00D85A38" w:rsidP="009D4432"/>
    <w:p w14:paraId="75218E12" w14:textId="77777777" w:rsidR="00D85A38" w:rsidRPr="00D70946" w:rsidRDefault="00D85A38" w:rsidP="009D4432">
      <w:pPr>
        <w:pStyle w:val="TH"/>
      </w:pPr>
      <w:r w:rsidRPr="00D70946">
        <w:lastRenderedPageBreak/>
        <w:t>Table 9.1.1.2.3.3-</w:t>
      </w:r>
      <w:r w:rsidRPr="00D70946">
        <w:rPr>
          <w:lang w:eastAsia="zh-CN"/>
        </w:rPr>
        <w:t>3</w:t>
      </w:r>
      <w:r w:rsidRPr="00D70946">
        <w:t xml:space="preserve">: </w:t>
      </w:r>
      <w:r w:rsidRPr="00D70946">
        <w:rPr>
          <w:rFonts w:eastAsia="Cambria Math" w:cs="Arial"/>
          <w:kern w:val="2"/>
          <w:szCs w:val="18"/>
        </w:rPr>
        <w:t>AUTHENTICATION RE</w:t>
      </w:r>
      <w:r w:rsidRPr="00D70946">
        <w:rPr>
          <w:rFonts w:cs="Arial"/>
          <w:kern w:val="2"/>
          <w:szCs w:val="18"/>
          <w:lang w:eastAsia="zh-CN"/>
        </w:rPr>
        <w:t>SPONS</w:t>
      </w:r>
      <w:r w:rsidR="0085407B" w:rsidRPr="00D70946">
        <w:rPr>
          <w:rFonts w:cs="Arial"/>
          <w:kern w:val="2"/>
          <w:szCs w:val="18"/>
          <w:lang w:eastAsia="zh-CN"/>
        </w:rPr>
        <w:t>E</w:t>
      </w:r>
      <w:r w:rsidRPr="00D70946">
        <w:rPr>
          <w:rFonts w:eastAsia="Cambria Math" w:cs="Arial"/>
          <w:kern w:val="2"/>
          <w:szCs w:val="18"/>
        </w:rPr>
        <w:t xml:space="preserve"> </w:t>
      </w:r>
      <w:r w:rsidRPr="00D70946">
        <w:t>(step 8,</w:t>
      </w:r>
      <w:r w:rsidRPr="00D70946">
        <w:rPr>
          <w:lang w:eastAsia="zh-CN"/>
        </w:rPr>
        <w:t xml:space="preserve"> </w:t>
      </w:r>
      <w:r w:rsidRPr="00D70946">
        <w:t>Table</w:t>
      </w:r>
      <w:r w:rsidRPr="00D70946">
        <w:rPr>
          <w:lang w:eastAsia="zh-CN"/>
        </w:rPr>
        <w:t xml:space="preserve"> </w:t>
      </w:r>
      <w:r w:rsidRPr="00D70946">
        <w:t>9.1.</w:t>
      </w:r>
      <w:r w:rsidRPr="00D70946">
        <w:rPr>
          <w:lang w:eastAsia="zh-CN"/>
        </w:rPr>
        <w:t>1</w:t>
      </w:r>
      <w:r w:rsidRPr="00D70946">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D70946" w14:paraId="700ABA49" w14:textId="77777777" w:rsidTr="00D85A38">
        <w:tc>
          <w:tcPr>
            <w:tcW w:w="9600" w:type="dxa"/>
            <w:gridSpan w:val="4"/>
            <w:tcBorders>
              <w:top w:val="single" w:sz="4" w:space="0" w:color="auto"/>
              <w:left w:val="single" w:sz="4" w:space="0" w:color="auto"/>
              <w:bottom w:val="single" w:sz="4" w:space="0" w:color="auto"/>
              <w:right w:val="single" w:sz="4" w:space="0" w:color="auto"/>
            </w:tcBorders>
            <w:hideMark/>
          </w:tcPr>
          <w:p w14:paraId="235431E4" w14:textId="77777777" w:rsidR="00D85A38" w:rsidRPr="00D70946" w:rsidRDefault="00D85A38" w:rsidP="009D4432">
            <w:pPr>
              <w:pStyle w:val="TAL"/>
            </w:pPr>
            <w:r w:rsidRPr="00D70946">
              <w:t>Derivation path: TS 38.508-1 [4], table 4.7.1-2</w:t>
            </w:r>
          </w:p>
        </w:tc>
      </w:tr>
      <w:tr w:rsidR="00D85A38" w:rsidRPr="00D70946" w14:paraId="408AB9E9"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66998724" w14:textId="77777777" w:rsidR="00D85A38" w:rsidRPr="00D70946" w:rsidRDefault="00D85A38"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2AE25D66" w14:textId="77777777" w:rsidR="00D85A38" w:rsidRPr="00D70946" w:rsidRDefault="00D85A38"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4925EC6B" w14:textId="77777777" w:rsidR="00D85A38" w:rsidRPr="00D70946" w:rsidRDefault="00D85A38"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4EEBA0F5" w14:textId="77777777" w:rsidR="00D85A38" w:rsidRPr="00D70946" w:rsidRDefault="00D85A38" w:rsidP="009D4432">
            <w:pPr>
              <w:pStyle w:val="TAH"/>
            </w:pPr>
            <w:r w:rsidRPr="00D70946">
              <w:t>Condition</w:t>
            </w:r>
          </w:p>
        </w:tc>
      </w:tr>
      <w:tr w:rsidR="00D85A38" w:rsidRPr="00D70946" w14:paraId="3AC5ECA7"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250AF07E" w14:textId="77777777" w:rsidR="00D85A38" w:rsidRPr="00D70946" w:rsidRDefault="00D85A38" w:rsidP="009D4432">
            <w:pPr>
              <w:pStyle w:val="TAL"/>
            </w:pPr>
            <w:r w:rsidRPr="00D70946">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2FB8EB3D" w14:textId="77777777" w:rsidR="00D85A38" w:rsidRPr="00D70946" w:rsidRDefault="00D85A38" w:rsidP="009D4432">
            <w:pPr>
              <w:pStyle w:val="TAL"/>
            </w:pPr>
            <w:r w:rsidRPr="00D70946">
              <w:t>5GMM</w:t>
            </w:r>
          </w:p>
        </w:tc>
        <w:tc>
          <w:tcPr>
            <w:tcW w:w="1843" w:type="dxa"/>
            <w:tcBorders>
              <w:top w:val="single" w:sz="4" w:space="0" w:color="auto"/>
              <w:left w:val="single" w:sz="4" w:space="0" w:color="auto"/>
              <w:bottom w:val="single" w:sz="4" w:space="0" w:color="auto"/>
              <w:right w:val="single" w:sz="4" w:space="0" w:color="auto"/>
            </w:tcBorders>
          </w:tcPr>
          <w:p w14:paraId="6425585A" w14:textId="77777777" w:rsidR="00D85A38" w:rsidRPr="00D70946"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7BB62B2" w14:textId="77777777" w:rsidR="00D85A38" w:rsidRPr="00D70946" w:rsidRDefault="00D85A38" w:rsidP="009D4432">
            <w:pPr>
              <w:pStyle w:val="TAL"/>
            </w:pPr>
          </w:p>
        </w:tc>
      </w:tr>
      <w:tr w:rsidR="00D85A38" w:rsidRPr="00D70946" w14:paraId="6AE7ED2C"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5614A007" w14:textId="77777777" w:rsidR="00D85A38" w:rsidRPr="00D70946" w:rsidRDefault="00D85A38" w:rsidP="009D4432">
            <w:pPr>
              <w:pStyle w:val="TAL"/>
            </w:pPr>
            <w:r w:rsidRPr="00D70946">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704C12D1" w14:textId="77777777" w:rsidR="00D85A38" w:rsidRPr="00D70946" w:rsidRDefault="00D85A38" w:rsidP="009D4432">
            <w:pPr>
              <w:pStyle w:val="TAL"/>
            </w:pPr>
            <w:r w:rsidRPr="00D70946">
              <w:t>’0000’B</w:t>
            </w:r>
          </w:p>
        </w:tc>
        <w:tc>
          <w:tcPr>
            <w:tcW w:w="1843" w:type="dxa"/>
            <w:tcBorders>
              <w:top w:val="single" w:sz="4" w:space="0" w:color="auto"/>
              <w:left w:val="single" w:sz="4" w:space="0" w:color="auto"/>
              <w:bottom w:val="single" w:sz="4" w:space="0" w:color="auto"/>
              <w:right w:val="single" w:sz="4" w:space="0" w:color="auto"/>
            </w:tcBorders>
            <w:hideMark/>
          </w:tcPr>
          <w:p w14:paraId="317AD9CE" w14:textId="77777777" w:rsidR="00D85A38" w:rsidRPr="00D70946" w:rsidRDefault="00D85A38" w:rsidP="009D4432">
            <w:pPr>
              <w:pStyle w:val="TAL"/>
              <w:rPr>
                <w:rFonts w:eastAsia="MS PGothic"/>
              </w:rPr>
            </w:pPr>
            <w:r w:rsidRPr="00D70946">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510293AB" w14:textId="77777777" w:rsidR="00D85A38" w:rsidRPr="00D70946" w:rsidRDefault="00D85A38" w:rsidP="009D4432">
            <w:pPr>
              <w:pStyle w:val="TAL"/>
            </w:pPr>
          </w:p>
        </w:tc>
      </w:tr>
      <w:tr w:rsidR="00D85A38" w:rsidRPr="00D70946" w14:paraId="18D8CAB4"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5E8299F5" w14:textId="77777777" w:rsidR="00D85A38" w:rsidRPr="00D70946" w:rsidRDefault="00D85A38" w:rsidP="009D4432">
            <w:pPr>
              <w:pStyle w:val="TAL"/>
            </w:pPr>
            <w:r w:rsidRPr="00D70946">
              <w:t>Spare half octet</w:t>
            </w:r>
          </w:p>
        </w:tc>
        <w:tc>
          <w:tcPr>
            <w:tcW w:w="2110" w:type="dxa"/>
            <w:tcBorders>
              <w:top w:val="single" w:sz="4" w:space="0" w:color="auto"/>
              <w:left w:val="single" w:sz="4" w:space="0" w:color="auto"/>
              <w:bottom w:val="single" w:sz="4" w:space="0" w:color="auto"/>
              <w:right w:val="single" w:sz="4" w:space="0" w:color="auto"/>
            </w:tcBorders>
            <w:hideMark/>
          </w:tcPr>
          <w:p w14:paraId="53593846" w14:textId="77777777" w:rsidR="00D85A38" w:rsidRPr="00D70946" w:rsidRDefault="00D85A38" w:rsidP="009D4432">
            <w:pPr>
              <w:pStyle w:val="TAL"/>
            </w:pPr>
            <w:r w:rsidRPr="00D70946">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20D0C154" w14:textId="77777777" w:rsidR="00D85A38" w:rsidRPr="00D70946"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3957C93" w14:textId="77777777" w:rsidR="00D85A38" w:rsidRPr="00D70946" w:rsidRDefault="00D85A38" w:rsidP="009D4432">
            <w:pPr>
              <w:pStyle w:val="TAL"/>
            </w:pPr>
          </w:p>
        </w:tc>
      </w:tr>
      <w:tr w:rsidR="00D85A38" w:rsidRPr="00D70946" w14:paraId="4A66A389" w14:textId="77777777" w:rsidTr="00D2483D">
        <w:tc>
          <w:tcPr>
            <w:tcW w:w="4517" w:type="dxa"/>
            <w:tcBorders>
              <w:top w:val="single" w:sz="4" w:space="0" w:color="auto"/>
              <w:left w:val="single" w:sz="4" w:space="0" w:color="auto"/>
              <w:bottom w:val="single" w:sz="4" w:space="0" w:color="auto"/>
              <w:right w:val="single" w:sz="4" w:space="0" w:color="auto"/>
            </w:tcBorders>
            <w:hideMark/>
          </w:tcPr>
          <w:p w14:paraId="4FE510D0" w14:textId="77777777" w:rsidR="00D85A38" w:rsidRPr="00D70946" w:rsidRDefault="00D85A38" w:rsidP="009D4432">
            <w:pPr>
              <w:pStyle w:val="TAL"/>
            </w:pPr>
            <w:r w:rsidRPr="00D70946">
              <w:t>EAP message</w:t>
            </w:r>
          </w:p>
        </w:tc>
        <w:tc>
          <w:tcPr>
            <w:tcW w:w="2110" w:type="dxa"/>
            <w:tcBorders>
              <w:top w:val="single" w:sz="4" w:space="0" w:color="auto"/>
              <w:left w:val="single" w:sz="4" w:space="0" w:color="auto"/>
              <w:bottom w:val="single" w:sz="4" w:space="0" w:color="auto"/>
              <w:right w:val="single" w:sz="4" w:space="0" w:color="auto"/>
            </w:tcBorders>
            <w:hideMark/>
          </w:tcPr>
          <w:p w14:paraId="21C2E8F6" w14:textId="77777777" w:rsidR="00D85A38" w:rsidRPr="00D70946" w:rsidRDefault="00D85A38" w:rsidP="009D4432">
            <w:pPr>
              <w:pStyle w:val="TAL"/>
            </w:pPr>
            <w:r w:rsidRPr="00D70946">
              <w:rPr>
                <w:rFonts w:eastAsia="Cambria Math"/>
              </w:rPr>
              <w:t>“EAP-request/AKA'-challenge”</w:t>
            </w:r>
          </w:p>
        </w:tc>
        <w:tc>
          <w:tcPr>
            <w:tcW w:w="1843" w:type="dxa"/>
            <w:tcBorders>
              <w:top w:val="single" w:sz="4" w:space="0" w:color="auto"/>
              <w:left w:val="single" w:sz="4" w:space="0" w:color="auto"/>
              <w:bottom w:val="single" w:sz="4" w:space="0" w:color="auto"/>
              <w:right w:val="single" w:sz="4" w:space="0" w:color="auto"/>
            </w:tcBorders>
          </w:tcPr>
          <w:p w14:paraId="4D6FE056" w14:textId="77777777" w:rsidR="00D85A38" w:rsidRPr="00D70946" w:rsidRDefault="00D85A38"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57FE1B35" w14:textId="77777777" w:rsidR="00D85A38" w:rsidRPr="00D70946" w:rsidRDefault="00D85A38" w:rsidP="009D4432">
            <w:pPr>
              <w:pStyle w:val="TAL"/>
            </w:pPr>
          </w:p>
        </w:tc>
      </w:tr>
      <w:tr w:rsidR="0085407B" w:rsidRPr="00D70946" w14:paraId="36B75FF1"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5E9C8C18" w14:textId="77777777" w:rsidR="0085407B" w:rsidRPr="00D70946" w:rsidRDefault="0085407B" w:rsidP="009D4432">
            <w:r w:rsidRPr="00D70946">
              <w:t>NOTE:</w:t>
            </w:r>
            <w:r w:rsidRPr="00D70946">
              <w:tab/>
              <w:t>This message is sent within SECURITY PROTECTED 5GS NAS MESSAGE message with Integrity protected and ciphered.</w:t>
            </w:r>
          </w:p>
        </w:tc>
      </w:tr>
    </w:tbl>
    <w:p w14:paraId="33E8779E" w14:textId="77777777" w:rsidR="00D85A38" w:rsidRPr="00D70946" w:rsidRDefault="00D85A38" w:rsidP="009D4432"/>
    <w:p w14:paraId="7841C4C8" w14:textId="77777777" w:rsidR="00D85A38" w:rsidRPr="00D70946" w:rsidRDefault="00D85A38" w:rsidP="009D4432">
      <w:pPr>
        <w:pStyle w:val="TH"/>
      </w:pPr>
      <w:r w:rsidRPr="00D70946">
        <w:t>Table 9.1.1.2.3.3-</w:t>
      </w:r>
      <w:r w:rsidRPr="00D70946">
        <w:rPr>
          <w:lang w:eastAsia="zh-CN"/>
        </w:rPr>
        <w:t>4</w:t>
      </w:r>
      <w:r w:rsidRPr="00D70946">
        <w:t xml:space="preserve">: </w:t>
      </w:r>
      <w:r w:rsidRPr="00D70946">
        <w:rPr>
          <w:rFonts w:eastAsia="Cambria Math" w:cs="Arial"/>
          <w:kern w:val="2"/>
          <w:szCs w:val="18"/>
        </w:rPr>
        <w:t xml:space="preserve">AUTHENTICATION REQUEST </w:t>
      </w:r>
      <w:r w:rsidRPr="00D70946">
        <w:t>(step 9,</w:t>
      </w:r>
      <w:r w:rsidRPr="00D70946">
        <w:rPr>
          <w:lang w:eastAsia="zh-CN"/>
        </w:rPr>
        <w:t xml:space="preserve"> </w:t>
      </w:r>
      <w:r w:rsidRPr="00D70946">
        <w:t>Table</w:t>
      </w:r>
      <w:r w:rsidRPr="00D70946">
        <w:rPr>
          <w:lang w:eastAsia="zh-CN"/>
        </w:rPr>
        <w:t xml:space="preserve"> </w:t>
      </w:r>
      <w:r w:rsidRPr="00D70946">
        <w:t>9.1.</w:t>
      </w:r>
      <w:r w:rsidRPr="00D70946">
        <w:rPr>
          <w:lang w:eastAsia="zh-CN"/>
        </w:rPr>
        <w:t>1</w:t>
      </w:r>
      <w:r w:rsidRPr="00D70946">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D70946" w14:paraId="0FBA280E" w14:textId="77777777" w:rsidTr="0085407B">
        <w:tc>
          <w:tcPr>
            <w:tcW w:w="9600" w:type="dxa"/>
            <w:gridSpan w:val="4"/>
            <w:tcBorders>
              <w:top w:val="single" w:sz="4" w:space="0" w:color="auto"/>
              <w:left w:val="single" w:sz="4" w:space="0" w:color="auto"/>
              <w:bottom w:val="single" w:sz="4" w:space="0" w:color="auto"/>
              <w:right w:val="single" w:sz="4" w:space="0" w:color="auto"/>
            </w:tcBorders>
            <w:hideMark/>
          </w:tcPr>
          <w:p w14:paraId="0E272B70" w14:textId="77777777" w:rsidR="00D85A38" w:rsidRPr="00D70946" w:rsidRDefault="00D85A38" w:rsidP="009D4432">
            <w:pPr>
              <w:pStyle w:val="TAL"/>
            </w:pPr>
            <w:r w:rsidRPr="00D70946">
              <w:t>Derivation path: TS 38.508-1 [4], table 4.7.1-1</w:t>
            </w:r>
          </w:p>
        </w:tc>
      </w:tr>
      <w:tr w:rsidR="00D85A38" w:rsidRPr="00D70946" w14:paraId="4C2150AF"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739F55AF" w14:textId="77777777" w:rsidR="00D85A38" w:rsidRPr="00D70946" w:rsidRDefault="00D85A38"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42A7080B" w14:textId="77777777" w:rsidR="00D85A38" w:rsidRPr="00D70946" w:rsidRDefault="00D85A38"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1CEC7660" w14:textId="77777777" w:rsidR="00D85A38" w:rsidRPr="00D70946" w:rsidRDefault="00D85A38"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3685F553" w14:textId="77777777" w:rsidR="00D85A38" w:rsidRPr="00D70946" w:rsidRDefault="00D85A38" w:rsidP="009D4432">
            <w:pPr>
              <w:pStyle w:val="TAH"/>
            </w:pPr>
            <w:r w:rsidRPr="00D70946">
              <w:t>Condition</w:t>
            </w:r>
          </w:p>
        </w:tc>
      </w:tr>
      <w:tr w:rsidR="00D85A38" w:rsidRPr="00D70946" w14:paraId="4040C70B"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35213A1E" w14:textId="77777777" w:rsidR="00D85A38" w:rsidRPr="00D70946" w:rsidRDefault="00D85A38" w:rsidP="009D4432">
            <w:pPr>
              <w:pStyle w:val="TAL"/>
            </w:pPr>
            <w:r w:rsidRPr="00D70946">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56BF63FE" w14:textId="77777777" w:rsidR="00D85A38" w:rsidRPr="00D70946" w:rsidRDefault="00D85A38" w:rsidP="009D4432">
            <w:pPr>
              <w:pStyle w:val="TAL"/>
            </w:pPr>
            <w:r w:rsidRPr="00D70946">
              <w:t>5GMM</w:t>
            </w:r>
          </w:p>
        </w:tc>
        <w:tc>
          <w:tcPr>
            <w:tcW w:w="1843" w:type="dxa"/>
            <w:tcBorders>
              <w:top w:val="single" w:sz="4" w:space="0" w:color="auto"/>
              <w:left w:val="single" w:sz="4" w:space="0" w:color="auto"/>
              <w:bottom w:val="single" w:sz="4" w:space="0" w:color="auto"/>
              <w:right w:val="single" w:sz="4" w:space="0" w:color="auto"/>
            </w:tcBorders>
          </w:tcPr>
          <w:p w14:paraId="076BF1FA" w14:textId="77777777" w:rsidR="00D85A38" w:rsidRPr="00D70946"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32EAA1C" w14:textId="77777777" w:rsidR="00D85A38" w:rsidRPr="00D70946" w:rsidRDefault="00D85A38" w:rsidP="009D4432">
            <w:pPr>
              <w:pStyle w:val="TAL"/>
            </w:pPr>
          </w:p>
        </w:tc>
      </w:tr>
      <w:tr w:rsidR="00D85A38" w:rsidRPr="00D70946" w14:paraId="6C8893A1"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1020C6CB" w14:textId="77777777" w:rsidR="00D85A38" w:rsidRPr="00D70946" w:rsidRDefault="00D85A38" w:rsidP="009D4432">
            <w:pPr>
              <w:pStyle w:val="TAL"/>
            </w:pPr>
            <w:r w:rsidRPr="00D70946">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54770C66" w14:textId="77777777" w:rsidR="00D85A38" w:rsidRPr="00D70946" w:rsidRDefault="00D85A38" w:rsidP="009D4432">
            <w:pPr>
              <w:pStyle w:val="TAL"/>
            </w:pPr>
            <w:r w:rsidRPr="00D70946">
              <w:t>’0000’B</w:t>
            </w:r>
          </w:p>
        </w:tc>
        <w:tc>
          <w:tcPr>
            <w:tcW w:w="1843" w:type="dxa"/>
            <w:tcBorders>
              <w:top w:val="single" w:sz="4" w:space="0" w:color="auto"/>
              <w:left w:val="single" w:sz="4" w:space="0" w:color="auto"/>
              <w:bottom w:val="single" w:sz="4" w:space="0" w:color="auto"/>
              <w:right w:val="single" w:sz="4" w:space="0" w:color="auto"/>
            </w:tcBorders>
            <w:hideMark/>
          </w:tcPr>
          <w:p w14:paraId="762376CC" w14:textId="77777777" w:rsidR="00D85A38" w:rsidRPr="00D70946" w:rsidRDefault="00D85A38" w:rsidP="009D4432">
            <w:pPr>
              <w:pStyle w:val="TAL"/>
              <w:rPr>
                <w:rFonts w:eastAsia="MS PGothic"/>
              </w:rPr>
            </w:pPr>
            <w:r w:rsidRPr="00D70946">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499176D5" w14:textId="77777777" w:rsidR="00D85A38" w:rsidRPr="00D70946" w:rsidRDefault="00D85A38" w:rsidP="009D4432">
            <w:pPr>
              <w:pStyle w:val="TAL"/>
            </w:pPr>
          </w:p>
        </w:tc>
      </w:tr>
      <w:tr w:rsidR="00D85A38" w:rsidRPr="00D70946" w14:paraId="0B4A73B8"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4E9487EA" w14:textId="77777777" w:rsidR="00D85A38" w:rsidRPr="00D70946" w:rsidRDefault="00D85A38" w:rsidP="009D4432">
            <w:pPr>
              <w:pStyle w:val="TAL"/>
            </w:pPr>
            <w:r w:rsidRPr="00D70946">
              <w:t>Spare half octet</w:t>
            </w:r>
          </w:p>
        </w:tc>
        <w:tc>
          <w:tcPr>
            <w:tcW w:w="2110" w:type="dxa"/>
            <w:tcBorders>
              <w:top w:val="single" w:sz="4" w:space="0" w:color="auto"/>
              <w:left w:val="single" w:sz="4" w:space="0" w:color="auto"/>
              <w:bottom w:val="single" w:sz="4" w:space="0" w:color="auto"/>
              <w:right w:val="single" w:sz="4" w:space="0" w:color="auto"/>
            </w:tcBorders>
            <w:hideMark/>
          </w:tcPr>
          <w:p w14:paraId="332F02BC" w14:textId="77777777" w:rsidR="00D85A38" w:rsidRPr="00D70946" w:rsidRDefault="00D85A38" w:rsidP="009D4432">
            <w:pPr>
              <w:pStyle w:val="TAL"/>
            </w:pPr>
            <w:r w:rsidRPr="00D70946">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2D88C143" w14:textId="77777777" w:rsidR="00D85A38" w:rsidRPr="00D70946"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26AEE72" w14:textId="77777777" w:rsidR="00D85A38" w:rsidRPr="00D70946" w:rsidRDefault="00D85A38" w:rsidP="009D4432">
            <w:pPr>
              <w:pStyle w:val="TAL"/>
            </w:pPr>
          </w:p>
        </w:tc>
      </w:tr>
      <w:tr w:rsidR="00D85A38" w:rsidRPr="00D70946" w14:paraId="5BDDDF1F"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42460753" w14:textId="77777777" w:rsidR="00D85A38" w:rsidRPr="00D70946" w:rsidRDefault="00D85A38" w:rsidP="009D4432">
            <w:pPr>
              <w:pStyle w:val="TAL"/>
            </w:pPr>
            <w:r w:rsidRPr="00D70946">
              <w:t>EAP message</w:t>
            </w:r>
          </w:p>
        </w:tc>
        <w:tc>
          <w:tcPr>
            <w:tcW w:w="2110" w:type="dxa"/>
            <w:tcBorders>
              <w:top w:val="single" w:sz="4" w:space="0" w:color="auto"/>
              <w:left w:val="single" w:sz="4" w:space="0" w:color="auto"/>
              <w:bottom w:val="single" w:sz="4" w:space="0" w:color="auto"/>
              <w:right w:val="single" w:sz="4" w:space="0" w:color="auto"/>
            </w:tcBorders>
            <w:hideMark/>
          </w:tcPr>
          <w:p w14:paraId="1393DECF" w14:textId="77777777" w:rsidR="00D85A38" w:rsidRPr="00D70946" w:rsidRDefault="00D85A38" w:rsidP="009D4432">
            <w:pPr>
              <w:pStyle w:val="TAL"/>
            </w:pPr>
            <w:r w:rsidRPr="00D70946">
              <w:rPr>
                <w:rFonts w:eastAsia="Cambria Math"/>
              </w:rPr>
              <w:t>“EAP-</w:t>
            </w:r>
            <w:r w:rsidR="00491509" w:rsidRPr="00D70946">
              <w:rPr>
                <w:rFonts w:eastAsia="Cambria Math"/>
              </w:rPr>
              <w:t xml:space="preserve">request </w:t>
            </w:r>
            <w:r w:rsidRPr="00D70946">
              <w:rPr>
                <w:rFonts w:eastAsia="Cambria Math"/>
              </w:rPr>
              <w:t>/AKA'-notification“</w:t>
            </w:r>
          </w:p>
        </w:tc>
        <w:tc>
          <w:tcPr>
            <w:tcW w:w="1843" w:type="dxa"/>
            <w:tcBorders>
              <w:top w:val="single" w:sz="4" w:space="0" w:color="auto"/>
              <w:left w:val="single" w:sz="4" w:space="0" w:color="auto"/>
              <w:bottom w:val="single" w:sz="4" w:space="0" w:color="auto"/>
              <w:right w:val="single" w:sz="4" w:space="0" w:color="auto"/>
            </w:tcBorders>
          </w:tcPr>
          <w:p w14:paraId="2AD77501" w14:textId="77777777" w:rsidR="00D85A38" w:rsidRPr="00D70946" w:rsidRDefault="00491509" w:rsidP="009D4432">
            <w:pPr>
              <w:pStyle w:val="TAL"/>
              <w:rPr>
                <w:lang w:eastAsia="zh-CN"/>
              </w:rPr>
            </w:pPr>
            <w:r w:rsidRPr="00D70946">
              <w:rPr>
                <w:rFonts w:eastAsia="Cambria Math"/>
              </w:rPr>
              <w:t>See Table 9.1.1.2.3.3-8</w:t>
            </w:r>
          </w:p>
        </w:tc>
        <w:tc>
          <w:tcPr>
            <w:tcW w:w="1130" w:type="dxa"/>
            <w:tcBorders>
              <w:top w:val="single" w:sz="4" w:space="0" w:color="auto"/>
              <w:left w:val="single" w:sz="4" w:space="0" w:color="auto"/>
              <w:bottom w:val="single" w:sz="4" w:space="0" w:color="auto"/>
              <w:right w:val="single" w:sz="4" w:space="0" w:color="auto"/>
            </w:tcBorders>
          </w:tcPr>
          <w:p w14:paraId="26B07DFB" w14:textId="77777777" w:rsidR="00D85A38" w:rsidRPr="00D70946" w:rsidRDefault="00D85A38" w:rsidP="009D4432">
            <w:pPr>
              <w:pStyle w:val="TAL"/>
            </w:pPr>
          </w:p>
        </w:tc>
      </w:tr>
      <w:tr w:rsidR="0085407B" w:rsidRPr="00D70946" w14:paraId="5C9AE8E5"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69C59967" w14:textId="77777777" w:rsidR="0085407B" w:rsidRPr="00D70946" w:rsidRDefault="0085407B" w:rsidP="009D4432">
            <w:pPr>
              <w:pStyle w:val="TAN"/>
            </w:pPr>
            <w:r w:rsidRPr="00D70946">
              <w:t>NOTE:</w:t>
            </w:r>
            <w:r w:rsidRPr="00D70946">
              <w:tab/>
              <w:t>This message is sent within SECURITY PROTECTED 5GS NAS MESSAGE message with Integrity protected and ciphered.</w:t>
            </w:r>
          </w:p>
        </w:tc>
      </w:tr>
    </w:tbl>
    <w:p w14:paraId="3DE58949" w14:textId="77777777" w:rsidR="00D85A38" w:rsidRPr="00D70946" w:rsidRDefault="00D85A38" w:rsidP="009D4432"/>
    <w:p w14:paraId="29D0852C" w14:textId="77777777" w:rsidR="00D85A38" w:rsidRPr="00D70946" w:rsidRDefault="00D85A38" w:rsidP="009D4432">
      <w:pPr>
        <w:pStyle w:val="TH"/>
      </w:pPr>
      <w:r w:rsidRPr="00D70946">
        <w:t>Table 9.1.1.2.3.3-</w:t>
      </w:r>
      <w:r w:rsidRPr="00D70946">
        <w:rPr>
          <w:lang w:eastAsia="zh-CN"/>
        </w:rPr>
        <w:t>5</w:t>
      </w:r>
      <w:r w:rsidRPr="00D70946">
        <w:t xml:space="preserve">: </w:t>
      </w:r>
      <w:r w:rsidRPr="00D70946">
        <w:rPr>
          <w:rFonts w:eastAsia="Cambria Math" w:cs="Arial"/>
          <w:kern w:val="2"/>
          <w:szCs w:val="18"/>
        </w:rPr>
        <w:t xml:space="preserve">AUTHENTICATION RESPONSE </w:t>
      </w:r>
      <w:r w:rsidRPr="00D70946">
        <w:t>(step 10,</w:t>
      </w:r>
      <w:r w:rsidRPr="00D70946">
        <w:rPr>
          <w:lang w:eastAsia="zh-CN"/>
        </w:rPr>
        <w:t xml:space="preserve"> </w:t>
      </w:r>
      <w:r w:rsidRPr="00D70946">
        <w:t>Table</w:t>
      </w:r>
      <w:r w:rsidRPr="00D70946">
        <w:rPr>
          <w:lang w:eastAsia="zh-CN"/>
        </w:rPr>
        <w:t xml:space="preserve"> </w:t>
      </w:r>
      <w:r w:rsidRPr="00D70946">
        <w:t>9.1.</w:t>
      </w:r>
      <w:r w:rsidRPr="00D70946">
        <w:rPr>
          <w:lang w:eastAsia="zh-CN"/>
        </w:rPr>
        <w:t>1</w:t>
      </w:r>
      <w:r w:rsidRPr="00D70946">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D70946" w14:paraId="50A7C6FA" w14:textId="77777777" w:rsidTr="0067324B">
        <w:tc>
          <w:tcPr>
            <w:tcW w:w="9600" w:type="dxa"/>
            <w:gridSpan w:val="4"/>
            <w:tcBorders>
              <w:top w:val="single" w:sz="4" w:space="0" w:color="auto"/>
              <w:left w:val="single" w:sz="4" w:space="0" w:color="auto"/>
              <w:bottom w:val="single" w:sz="4" w:space="0" w:color="auto"/>
              <w:right w:val="single" w:sz="4" w:space="0" w:color="auto"/>
            </w:tcBorders>
            <w:hideMark/>
          </w:tcPr>
          <w:p w14:paraId="3F919FAF" w14:textId="77777777" w:rsidR="00D85A38" w:rsidRPr="00D70946" w:rsidRDefault="00D85A38" w:rsidP="009D4432">
            <w:pPr>
              <w:pStyle w:val="TAL"/>
            </w:pPr>
            <w:r w:rsidRPr="00D70946">
              <w:t>Derivation path: TS 38.508-1 [4], table 4.7.1-2</w:t>
            </w:r>
          </w:p>
        </w:tc>
      </w:tr>
      <w:tr w:rsidR="00D85A38" w:rsidRPr="00D70946" w14:paraId="2DF57669"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4F894CD2" w14:textId="77777777" w:rsidR="00D85A38" w:rsidRPr="00D70946" w:rsidRDefault="00D85A38"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154F29F" w14:textId="77777777" w:rsidR="00D85A38" w:rsidRPr="00D70946" w:rsidRDefault="00D85A38"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12ECB1E7" w14:textId="77777777" w:rsidR="00D85A38" w:rsidRPr="00D70946" w:rsidRDefault="00D85A38"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1D71B33A" w14:textId="77777777" w:rsidR="00D85A38" w:rsidRPr="00D70946" w:rsidRDefault="00D85A38" w:rsidP="009D4432">
            <w:pPr>
              <w:pStyle w:val="TAH"/>
            </w:pPr>
            <w:r w:rsidRPr="00D70946">
              <w:t>Condition</w:t>
            </w:r>
          </w:p>
        </w:tc>
      </w:tr>
      <w:tr w:rsidR="00D85A38" w:rsidRPr="00D70946" w14:paraId="4B9F3B0C"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3CCC78C8" w14:textId="77777777" w:rsidR="00D85A38" w:rsidRPr="00D70946" w:rsidRDefault="00D85A38" w:rsidP="009D4432">
            <w:pPr>
              <w:pStyle w:val="TAL"/>
            </w:pPr>
            <w:r w:rsidRPr="00D70946">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0B4253F2" w14:textId="77777777" w:rsidR="00D85A38" w:rsidRPr="00D70946" w:rsidRDefault="00D85A38" w:rsidP="009D4432">
            <w:pPr>
              <w:pStyle w:val="TAL"/>
            </w:pPr>
            <w:r w:rsidRPr="00D70946">
              <w:t>5GMM</w:t>
            </w:r>
          </w:p>
        </w:tc>
        <w:tc>
          <w:tcPr>
            <w:tcW w:w="1843" w:type="dxa"/>
            <w:tcBorders>
              <w:top w:val="single" w:sz="4" w:space="0" w:color="auto"/>
              <w:left w:val="single" w:sz="4" w:space="0" w:color="auto"/>
              <w:bottom w:val="single" w:sz="4" w:space="0" w:color="auto"/>
              <w:right w:val="single" w:sz="4" w:space="0" w:color="auto"/>
            </w:tcBorders>
          </w:tcPr>
          <w:p w14:paraId="0A9B22BD" w14:textId="77777777" w:rsidR="00D85A38" w:rsidRPr="00D70946"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C906C7F" w14:textId="77777777" w:rsidR="00D85A38" w:rsidRPr="00D70946" w:rsidRDefault="00D85A38" w:rsidP="009D4432">
            <w:pPr>
              <w:pStyle w:val="TAL"/>
            </w:pPr>
          </w:p>
        </w:tc>
      </w:tr>
      <w:tr w:rsidR="00D85A38" w:rsidRPr="00D70946" w14:paraId="55388C84"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36A91F64" w14:textId="77777777" w:rsidR="00D85A38" w:rsidRPr="00D70946" w:rsidRDefault="00D85A38" w:rsidP="009D4432">
            <w:pPr>
              <w:pStyle w:val="TAL"/>
            </w:pPr>
            <w:r w:rsidRPr="00D70946">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1126059D" w14:textId="77777777" w:rsidR="00D85A38" w:rsidRPr="00D70946" w:rsidRDefault="00D85A38" w:rsidP="009D4432">
            <w:pPr>
              <w:pStyle w:val="TAL"/>
            </w:pPr>
            <w:r w:rsidRPr="00D70946">
              <w:t>’0000’B</w:t>
            </w:r>
          </w:p>
        </w:tc>
        <w:tc>
          <w:tcPr>
            <w:tcW w:w="1843" w:type="dxa"/>
            <w:tcBorders>
              <w:top w:val="single" w:sz="4" w:space="0" w:color="auto"/>
              <w:left w:val="single" w:sz="4" w:space="0" w:color="auto"/>
              <w:bottom w:val="single" w:sz="4" w:space="0" w:color="auto"/>
              <w:right w:val="single" w:sz="4" w:space="0" w:color="auto"/>
            </w:tcBorders>
            <w:hideMark/>
          </w:tcPr>
          <w:p w14:paraId="7AB21A0B" w14:textId="77777777" w:rsidR="00D85A38" w:rsidRPr="00D70946" w:rsidRDefault="00D85A38" w:rsidP="009D4432">
            <w:pPr>
              <w:pStyle w:val="TAL"/>
              <w:rPr>
                <w:rFonts w:eastAsia="MS PGothic"/>
              </w:rPr>
            </w:pPr>
            <w:r w:rsidRPr="00D70946">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1D9E192D" w14:textId="77777777" w:rsidR="00D85A38" w:rsidRPr="00D70946" w:rsidRDefault="00D85A38" w:rsidP="009D4432">
            <w:pPr>
              <w:pStyle w:val="TAL"/>
            </w:pPr>
          </w:p>
        </w:tc>
      </w:tr>
      <w:tr w:rsidR="00D85A38" w:rsidRPr="00D70946" w14:paraId="68C2E0FE"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7573947E" w14:textId="77777777" w:rsidR="00D85A38" w:rsidRPr="00D70946" w:rsidRDefault="00D85A38" w:rsidP="009D4432">
            <w:pPr>
              <w:pStyle w:val="TAL"/>
            </w:pPr>
            <w:r w:rsidRPr="00D70946">
              <w:t>Spare half octet</w:t>
            </w:r>
          </w:p>
        </w:tc>
        <w:tc>
          <w:tcPr>
            <w:tcW w:w="2110" w:type="dxa"/>
            <w:tcBorders>
              <w:top w:val="single" w:sz="4" w:space="0" w:color="auto"/>
              <w:left w:val="single" w:sz="4" w:space="0" w:color="auto"/>
              <w:bottom w:val="single" w:sz="4" w:space="0" w:color="auto"/>
              <w:right w:val="single" w:sz="4" w:space="0" w:color="auto"/>
            </w:tcBorders>
            <w:hideMark/>
          </w:tcPr>
          <w:p w14:paraId="6E149F3B" w14:textId="77777777" w:rsidR="00D85A38" w:rsidRPr="00D70946" w:rsidRDefault="00D85A38" w:rsidP="009D4432">
            <w:pPr>
              <w:pStyle w:val="TAL"/>
            </w:pPr>
            <w:r w:rsidRPr="00D70946">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282D8535" w14:textId="77777777" w:rsidR="00D85A38" w:rsidRPr="00D70946"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55C15F2" w14:textId="77777777" w:rsidR="00D85A38" w:rsidRPr="00D70946" w:rsidRDefault="00D85A38" w:rsidP="009D4432">
            <w:pPr>
              <w:pStyle w:val="TAL"/>
            </w:pPr>
          </w:p>
        </w:tc>
      </w:tr>
      <w:tr w:rsidR="00D85A38" w:rsidRPr="00D70946" w14:paraId="4477B9ED"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173E68B0" w14:textId="77777777" w:rsidR="00D85A38" w:rsidRPr="00D70946" w:rsidRDefault="00D85A38" w:rsidP="009D4432">
            <w:pPr>
              <w:pStyle w:val="TAL"/>
            </w:pPr>
            <w:r w:rsidRPr="00D70946">
              <w:t>EAP message</w:t>
            </w:r>
          </w:p>
        </w:tc>
        <w:tc>
          <w:tcPr>
            <w:tcW w:w="2110" w:type="dxa"/>
            <w:tcBorders>
              <w:top w:val="single" w:sz="4" w:space="0" w:color="auto"/>
              <w:left w:val="single" w:sz="4" w:space="0" w:color="auto"/>
              <w:bottom w:val="single" w:sz="4" w:space="0" w:color="auto"/>
              <w:right w:val="single" w:sz="4" w:space="0" w:color="auto"/>
            </w:tcBorders>
            <w:hideMark/>
          </w:tcPr>
          <w:p w14:paraId="5042D771" w14:textId="77777777" w:rsidR="00D85A38" w:rsidRPr="00D70946" w:rsidRDefault="00D85A38" w:rsidP="009D4432">
            <w:pPr>
              <w:pStyle w:val="TAL"/>
            </w:pPr>
            <w:r w:rsidRPr="00D70946">
              <w:rPr>
                <w:rFonts w:eastAsia="Cambria Math"/>
              </w:rPr>
              <w:t>“EAP-response/AKA'-notification“</w:t>
            </w:r>
          </w:p>
        </w:tc>
        <w:tc>
          <w:tcPr>
            <w:tcW w:w="1843" w:type="dxa"/>
            <w:tcBorders>
              <w:top w:val="single" w:sz="4" w:space="0" w:color="auto"/>
              <w:left w:val="single" w:sz="4" w:space="0" w:color="auto"/>
              <w:bottom w:val="single" w:sz="4" w:space="0" w:color="auto"/>
              <w:right w:val="single" w:sz="4" w:space="0" w:color="auto"/>
            </w:tcBorders>
            <w:hideMark/>
          </w:tcPr>
          <w:p w14:paraId="2F4FEA09" w14:textId="77777777" w:rsidR="00D85A38" w:rsidRPr="00D70946" w:rsidRDefault="00491509" w:rsidP="009D4432">
            <w:pPr>
              <w:pStyle w:val="TAL"/>
              <w:rPr>
                <w:rFonts w:eastAsia="Cambria Math"/>
              </w:rPr>
            </w:pPr>
            <w:r w:rsidRPr="00D70946">
              <w:rPr>
                <w:rFonts w:eastAsia="Cambria Math"/>
              </w:rPr>
              <w:t>See Table 9.1.1.2.3.3-9</w:t>
            </w:r>
          </w:p>
        </w:tc>
        <w:tc>
          <w:tcPr>
            <w:tcW w:w="1130" w:type="dxa"/>
            <w:tcBorders>
              <w:top w:val="single" w:sz="4" w:space="0" w:color="auto"/>
              <w:left w:val="single" w:sz="4" w:space="0" w:color="auto"/>
              <w:bottom w:val="single" w:sz="4" w:space="0" w:color="auto"/>
              <w:right w:val="single" w:sz="4" w:space="0" w:color="auto"/>
            </w:tcBorders>
          </w:tcPr>
          <w:p w14:paraId="27D228E6" w14:textId="77777777" w:rsidR="00D85A38" w:rsidRPr="00D70946" w:rsidRDefault="00D85A38" w:rsidP="009D4432">
            <w:pPr>
              <w:pStyle w:val="TAL"/>
            </w:pPr>
          </w:p>
        </w:tc>
      </w:tr>
      <w:tr w:rsidR="0067324B" w:rsidRPr="00D70946" w14:paraId="53431418"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40247FAE" w14:textId="77777777" w:rsidR="0067324B" w:rsidRPr="00D70946" w:rsidRDefault="0067324B" w:rsidP="009D4432">
            <w:r w:rsidRPr="00D70946">
              <w:t>NOTE:</w:t>
            </w:r>
            <w:r w:rsidRPr="00D70946">
              <w:tab/>
              <w:t>This message is sent within SECURITY PROTECTED 5GS NAS MESSAGE message with Integrity protected and ciphered.</w:t>
            </w:r>
          </w:p>
        </w:tc>
      </w:tr>
    </w:tbl>
    <w:p w14:paraId="4F66CD69" w14:textId="77777777" w:rsidR="00D85A38" w:rsidRPr="00D70946" w:rsidRDefault="00D85A38" w:rsidP="009D4432"/>
    <w:p w14:paraId="35E3162D" w14:textId="77777777" w:rsidR="00D85A38" w:rsidRPr="00D70946" w:rsidRDefault="00D85A38" w:rsidP="009D4432">
      <w:pPr>
        <w:pStyle w:val="TH"/>
      </w:pPr>
      <w:r w:rsidRPr="00D70946">
        <w:t>Table 9.1.1.2.3.3-</w:t>
      </w:r>
      <w:r w:rsidRPr="00D70946">
        <w:rPr>
          <w:lang w:eastAsia="zh-CN"/>
        </w:rPr>
        <w:t>6</w:t>
      </w:r>
      <w:r w:rsidRPr="00D70946">
        <w:t xml:space="preserve">: </w:t>
      </w:r>
      <w:r w:rsidRPr="00D70946">
        <w:rPr>
          <w:rFonts w:eastAsia="Cambria Math" w:cs="Arial"/>
          <w:kern w:val="2"/>
          <w:szCs w:val="18"/>
        </w:rPr>
        <w:t>AUTHENTICATION REJECT</w:t>
      </w:r>
      <w:r w:rsidRPr="00D70946">
        <w:t xml:space="preserve"> (step 11,</w:t>
      </w:r>
      <w:r w:rsidRPr="00D70946">
        <w:rPr>
          <w:lang w:eastAsia="zh-CN"/>
        </w:rPr>
        <w:t xml:space="preserve"> </w:t>
      </w:r>
      <w:r w:rsidRPr="00D70946">
        <w:t>Table</w:t>
      </w:r>
      <w:r w:rsidRPr="00D70946">
        <w:rPr>
          <w:lang w:eastAsia="zh-CN"/>
        </w:rPr>
        <w:t xml:space="preserve"> </w:t>
      </w:r>
      <w:r w:rsidRPr="00D70946">
        <w:t>9.1.</w:t>
      </w:r>
      <w:r w:rsidRPr="00D70946">
        <w:rPr>
          <w:lang w:eastAsia="zh-CN"/>
        </w:rPr>
        <w:t>1</w:t>
      </w:r>
      <w:r w:rsidRPr="00D70946">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D70946" w14:paraId="3B97123D" w14:textId="77777777" w:rsidTr="0067324B">
        <w:tc>
          <w:tcPr>
            <w:tcW w:w="9600" w:type="dxa"/>
            <w:gridSpan w:val="4"/>
            <w:tcBorders>
              <w:top w:val="single" w:sz="4" w:space="0" w:color="auto"/>
              <w:left w:val="single" w:sz="4" w:space="0" w:color="auto"/>
              <w:bottom w:val="single" w:sz="4" w:space="0" w:color="auto"/>
              <w:right w:val="single" w:sz="4" w:space="0" w:color="auto"/>
            </w:tcBorders>
            <w:hideMark/>
          </w:tcPr>
          <w:p w14:paraId="63D69ECD" w14:textId="77777777" w:rsidR="00D85A38" w:rsidRPr="00D70946" w:rsidRDefault="00D85A38" w:rsidP="009D4432">
            <w:pPr>
              <w:pStyle w:val="TAL"/>
            </w:pPr>
            <w:r w:rsidRPr="00D70946">
              <w:t>Derivation path: TS 38.508-1 [4], table 4.7.1-5</w:t>
            </w:r>
          </w:p>
        </w:tc>
      </w:tr>
      <w:tr w:rsidR="00D85A38" w:rsidRPr="00D70946" w14:paraId="5716C470"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2DA379FD" w14:textId="77777777" w:rsidR="00D85A38" w:rsidRPr="00D70946" w:rsidRDefault="00D85A38"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38BB1DA" w14:textId="77777777" w:rsidR="00D85A38" w:rsidRPr="00D70946" w:rsidRDefault="00D85A38"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5132FB52" w14:textId="77777777" w:rsidR="00D85A38" w:rsidRPr="00D70946" w:rsidRDefault="00D85A38"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2BE04DD6" w14:textId="77777777" w:rsidR="00D85A38" w:rsidRPr="00D70946" w:rsidRDefault="00D85A38" w:rsidP="009D4432">
            <w:pPr>
              <w:pStyle w:val="TAH"/>
            </w:pPr>
            <w:r w:rsidRPr="00D70946">
              <w:t>Condition</w:t>
            </w:r>
          </w:p>
        </w:tc>
      </w:tr>
      <w:tr w:rsidR="00D85A38" w:rsidRPr="00D70946" w14:paraId="2C52E016"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1F7AD149" w14:textId="77777777" w:rsidR="00D85A38" w:rsidRPr="00D70946" w:rsidRDefault="00D85A38" w:rsidP="009D4432">
            <w:pPr>
              <w:pStyle w:val="TAL"/>
            </w:pPr>
            <w:r w:rsidRPr="00D70946">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45BB93C5" w14:textId="77777777" w:rsidR="00D85A38" w:rsidRPr="00D70946" w:rsidRDefault="00D85A38" w:rsidP="009D4432">
            <w:pPr>
              <w:pStyle w:val="TAL"/>
            </w:pPr>
            <w:r w:rsidRPr="00D70946">
              <w:t>5GMM</w:t>
            </w:r>
          </w:p>
        </w:tc>
        <w:tc>
          <w:tcPr>
            <w:tcW w:w="1843" w:type="dxa"/>
            <w:tcBorders>
              <w:top w:val="single" w:sz="4" w:space="0" w:color="auto"/>
              <w:left w:val="single" w:sz="4" w:space="0" w:color="auto"/>
              <w:bottom w:val="single" w:sz="4" w:space="0" w:color="auto"/>
              <w:right w:val="single" w:sz="4" w:space="0" w:color="auto"/>
            </w:tcBorders>
          </w:tcPr>
          <w:p w14:paraId="4820B386" w14:textId="77777777" w:rsidR="00D85A38" w:rsidRPr="00D70946"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993F60B" w14:textId="77777777" w:rsidR="00D85A38" w:rsidRPr="00D70946" w:rsidRDefault="00D85A38" w:rsidP="009D4432">
            <w:pPr>
              <w:pStyle w:val="TAL"/>
            </w:pPr>
          </w:p>
        </w:tc>
      </w:tr>
      <w:tr w:rsidR="00D85A38" w:rsidRPr="00D70946" w14:paraId="5DE1AB7B"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026B688A" w14:textId="77777777" w:rsidR="00D85A38" w:rsidRPr="00D70946" w:rsidRDefault="00D85A38" w:rsidP="009D4432">
            <w:pPr>
              <w:pStyle w:val="TAL"/>
            </w:pPr>
            <w:r w:rsidRPr="00D70946">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6D96209D" w14:textId="77777777" w:rsidR="00D85A38" w:rsidRPr="00D70946" w:rsidRDefault="00D85A38" w:rsidP="009D4432">
            <w:pPr>
              <w:pStyle w:val="TAL"/>
            </w:pPr>
            <w:r w:rsidRPr="00D70946">
              <w:t>’0000’B</w:t>
            </w:r>
          </w:p>
        </w:tc>
        <w:tc>
          <w:tcPr>
            <w:tcW w:w="1843" w:type="dxa"/>
            <w:tcBorders>
              <w:top w:val="single" w:sz="4" w:space="0" w:color="auto"/>
              <w:left w:val="single" w:sz="4" w:space="0" w:color="auto"/>
              <w:bottom w:val="single" w:sz="4" w:space="0" w:color="auto"/>
              <w:right w:val="single" w:sz="4" w:space="0" w:color="auto"/>
            </w:tcBorders>
            <w:hideMark/>
          </w:tcPr>
          <w:p w14:paraId="336E26DE" w14:textId="77777777" w:rsidR="00D85A38" w:rsidRPr="00D70946" w:rsidRDefault="00D85A38" w:rsidP="009D4432">
            <w:pPr>
              <w:pStyle w:val="TAL"/>
              <w:rPr>
                <w:rFonts w:eastAsia="MS PGothic"/>
              </w:rPr>
            </w:pPr>
            <w:r w:rsidRPr="00D70946">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23D5D88F" w14:textId="77777777" w:rsidR="00D85A38" w:rsidRPr="00D70946" w:rsidRDefault="00D85A38" w:rsidP="009D4432">
            <w:pPr>
              <w:pStyle w:val="TAL"/>
            </w:pPr>
          </w:p>
        </w:tc>
      </w:tr>
      <w:tr w:rsidR="00D85A38" w:rsidRPr="00D70946" w14:paraId="113E075F"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357C7D1A" w14:textId="77777777" w:rsidR="00D85A38" w:rsidRPr="00D70946" w:rsidRDefault="00D85A38" w:rsidP="009D4432">
            <w:pPr>
              <w:pStyle w:val="TAL"/>
            </w:pPr>
            <w:r w:rsidRPr="00D70946">
              <w:t>Spare half octet</w:t>
            </w:r>
          </w:p>
        </w:tc>
        <w:tc>
          <w:tcPr>
            <w:tcW w:w="2110" w:type="dxa"/>
            <w:tcBorders>
              <w:top w:val="single" w:sz="4" w:space="0" w:color="auto"/>
              <w:left w:val="single" w:sz="4" w:space="0" w:color="auto"/>
              <w:bottom w:val="single" w:sz="4" w:space="0" w:color="auto"/>
              <w:right w:val="single" w:sz="4" w:space="0" w:color="auto"/>
            </w:tcBorders>
            <w:hideMark/>
          </w:tcPr>
          <w:p w14:paraId="03D82C1C" w14:textId="77777777" w:rsidR="00D85A38" w:rsidRPr="00D70946" w:rsidRDefault="00D85A38" w:rsidP="009D4432">
            <w:pPr>
              <w:pStyle w:val="TAL"/>
            </w:pPr>
            <w:r w:rsidRPr="00D70946">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1720E399" w14:textId="77777777" w:rsidR="00D85A38" w:rsidRPr="00D70946"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3C82B9D" w14:textId="77777777" w:rsidR="00D85A38" w:rsidRPr="00D70946" w:rsidRDefault="00D85A38" w:rsidP="009D4432">
            <w:pPr>
              <w:pStyle w:val="TAL"/>
            </w:pPr>
          </w:p>
        </w:tc>
      </w:tr>
      <w:tr w:rsidR="00D85A38" w:rsidRPr="00D70946" w14:paraId="6DDC857C"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13AD791E" w14:textId="77777777" w:rsidR="00D85A38" w:rsidRPr="00D70946" w:rsidRDefault="00D85A38" w:rsidP="009D4432">
            <w:pPr>
              <w:pStyle w:val="TAL"/>
            </w:pPr>
            <w:r w:rsidRPr="00D70946">
              <w:t>EAP message</w:t>
            </w:r>
          </w:p>
        </w:tc>
        <w:tc>
          <w:tcPr>
            <w:tcW w:w="2110" w:type="dxa"/>
            <w:tcBorders>
              <w:top w:val="single" w:sz="4" w:space="0" w:color="auto"/>
              <w:left w:val="single" w:sz="4" w:space="0" w:color="auto"/>
              <w:bottom w:val="single" w:sz="4" w:space="0" w:color="auto"/>
              <w:right w:val="single" w:sz="4" w:space="0" w:color="auto"/>
            </w:tcBorders>
            <w:hideMark/>
          </w:tcPr>
          <w:p w14:paraId="010C30D2" w14:textId="77777777" w:rsidR="00D85A38" w:rsidRPr="00D70946" w:rsidRDefault="00D85A38" w:rsidP="009D4432">
            <w:pPr>
              <w:pStyle w:val="TAL"/>
            </w:pPr>
            <w:r w:rsidRPr="00D70946">
              <w:rPr>
                <w:rFonts w:eastAsia="Cambria Math"/>
              </w:rPr>
              <w:t>EAP-failure</w:t>
            </w:r>
          </w:p>
        </w:tc>
        <w:tc>
          <w:tcPr>
            <w:tcW w:w="1843" w:type="dxa"/>
            <w:tcBorders>
              <w:top w:val="single" w:sz="4" w:space="0" w:color="auto"/>
              <w:left w:val="single" w:sz="4" w:space="0" w:color="auto"/>
              <w:bottom w:val="single" w:sz="4" w:space="0" w:color="auto"/>
              <w:right w:val="single" w:sz="4" w:space="0" w:color="auto"/>
            </w:tcBorders>
            <w:hideMark/>
          </w:tcPr>
          <w:p w14:paraId="4BB98F40" w14:textId="77777777" w:rsidR="00D85A38" w:rsidRPr="00D70946" w:rsidRDefault="00D85A38" w:rsidP="009D4432">
            <w:pPr>
              <w:pStyle w:val="TAL"/>
              <w:rPr>
                <w:lang w:eastAsia="zh-CN"/>
              </w:rPr>
            </w:pPr>
            <w:r w:rsidRPr="00D70946">
              <w:rPr>
                <w:rFonts w:eastAsia="Cambria Math"/>
              </w:rPr>
              <w:t>EAP-failure</w:t>
            </w:r>
          </w:p>
        </w:tc>
        <w:tc>
          <w:tcPr>
            <w:tcW w:w="1130" w:type="dxa"/>
            <w:tcBorders>
              <w:top w:val="single" w:sz="4" w:space="0" w:color="auto"/>
              <w:left w:val="single" w:sz="4" w:space="0" w:color="auto"/>
              <w:bottom w:val="single" w:sz="4" w:space="0" w:color="auto"/>
              <w:right w:val="single" w:sz="4" w:space="0" w:color="auto"/>
            </w:tcBorders>
          </w:tcPr>
          <w:p w14:paraId="28B9757A" w14:textId="77777777" w:rsidR="00D85A38" w:rsidRPr="00D70946" w:rsidRDefault="00D85A38" w:rsidP="009D4432">
            <w:pPr>
              <w:pStyle w:val="TAL"/>
            </w:pPr>
          </w:p>
        </w:tc>
      </w:tr>
      <w:tr w:rsidR="0067324B" w:rsidRPr="00D70946" w14:paraId="70312083"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3FF9E0C8" w14:textId="77777777" w:rsidR="0067324B" w:rsidRPr="00D70946" w:rsidRDefault="0067324B" w:rsidP="009D4432">
            <w:r w:rsidRPr="00D70946">
              <w:t>NOTE:</w:t>
            </w:r>
            <w:r w:rsidRPr="00D70946">
              <w:tab/>
              <w:t>This message is sent within SECURITY PROTECTED 5GS NAS MESSAGE message with Integrity protected and ciphered.</w:t>
            </w:r>
          </w:p>
        </w:tc>
      </w:tr>
    </w:tbl>
    <w:p w14:paraId="27B922D9" w14:textId="77777777" w:rsidR="00D85A38" w:rsidRPr="00D70946" w:rsidRDefault="00D85A38" w:rsidP="009D4432"/>
    <w:p w14:paraId="047AAFFC" w14:textId="77777777" w:rsidR="00D85A38" w:rsidRPr="00D70946" w:rsidRDefault="00D85A38" w:rsidP="009D4432">
      <w:pPr>
        <w:pStyle w:val="TH"/>
      </w:pPr>
      <w:r w:rsidRPr="00D70946">
        <w:lastRenderedPageBreak/>
        <w:t>Table 9.1.</w:t>
      </w:r>
      <w:r w:rsidRPr="00D70946">
        <w:rPr>
          <w:lang w:eastAsia="zh-CN"/>
        </w:rPr>
        <w:t>1</w:t>
      </w:r>
      <w:r w:rsidRPr="00D70946">
        <w:t>.2.3.3-</w:t>
      </w:r>
      <w:r w:rsidRPr="00D70946">
        <w:rPr>
          <w:lang w:eastAsia="zh-CN"/>
        </w:rPr>
        <w:t>7</w:t>
      </w:r>
      <w:r w:rsidRPr="00D70946">
        <w:t>: REGISTRATION REQUEST (step</w:t>
      </w:r>
      <w:r w:rsidRPr="00D70946">
        <w:rPr>
          <w:lang w:eastAsia="zh-CN"/>
        </w:rPr>
        <w:t>1</w:t>
      </w:r>
      <w:r w:rsidR="0067324B" w:rsidRPr="00D70946">
        <w:rPr>
          <w:lang w:eastAsia="zh-CN"/>
        </w:rPr>
        <w:t>6</w:t>
      </w:r>
      <w:r w:rsidRPr="00D70946">
        <w:t>, Table</w:t>
      </w:r>
      <w:r w:rsidRPr="00D70946">
        <w:rPr>
          <w:lang w:eastAsia="zh-CN"/>
        </w:rPr>
        <w:t xml:space="preserve"> </w:t>
      </w:r>
      <w:r w:rsidRPr="00D70946">
        <w:t>9.1.</w:t>
      </w:r>
      <w:r w:rsidRPr="00D70946">
        <w:rPr>
          <w:lang w:eastAsia="zh-CN"/>
        </w:rPr>
        <w:t>1</w:t>
      </w:r>
      <w:r w:rsidRPr="00D70946">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D70946" w14:paraId="20F28C9B" w14:textId="77777777" w:rsidTr="0067324B">
        <w:tc>
          <w:tcPr>
            <w:tcW w:w="9600" w:type="dxa"/>
            <w:gridSpan w:val="4"/>
            <w:tcBorders>
              <w:top w:val="single" w:sz="4" w:space="0" w:color="auto"/>
              <w:left w:val="single" w:sz="4" w:space="0" w:color="auto"/>
              <w:bottom w:val="single" w:sz="4" w:space="0" w:color="auto"/>
              <w:right w:val="single" w:sz="4" w:space="0" w:color="auto"/>
            </w:tcBorders>
            <w:hideMark/>
          </w:tcPr>
          <w:p w14:paraId="71BDFF28" w14:textId="77777777" w:rsidR="00D85A38" w:rsidRPr="00D70946" w:rsidRDefault="00D85A38" w:rsidP="009D4432">
            <w:pPr>
              <w:pStyle w:val="TAL"/>
            </w:pPr>
            <w:r w:rsidRPr="00D70946">
              <w:t>Derivation path: TS 38.508-1 [4], table 4.7.1-6</w:t>
            </w:r>
          </w:p>
        </w:tc>
      </w:tr>
      <w:tr w:rsidR="00D85A38" w:rsidRPr="00D70946" w14:paraId="7C84E3F3"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1408DF84" w14:textId="77777777" w:rsidR="00D85A38" w:rsidRPr="00D70946" w:rsidRDefault="00D85A38"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3739030" w14:textId="77777777" w:rsidR="00D85A38" w:rsidRPr="00D70946" w:rsidRDefault="00D85A38"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736F54FB" w14:textId="77777777" w:rsidR="00D85A38" w:rsidRPr="00D70946" w:rsidRDefault="00D85A38"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111C0F55" w14:textId="77777777" w:rsidR="00D85A38" w:rsidRPr="00D70946" w:rsidRDefault="00D85A38" w:rsidP="009D4432">
            <w:pPr>
              <w:pStyle w:val="TAH"/>
            </w:pPr>
            <w:r w:rsidRPr="00D70946">
              <w:t>Condition</w:t>
            </w:r>
          </w:p>
        </w:tc>
      </w:tr>
      <w:tr w:rsidR="00D85A38" w:rsidRPr="00D70946" w14:paraId="27FDFBE9"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1129EAB3" w14:textId="77777777" w:rsidR="00D85A38" w:rsidRPr="00D70946" w:rsidRDefault="00D85A38" w:rsidP="009D4432">
            <w:pPr>
              <w:pStyle w:val="TAL"/>
            </w:pPr>
            <w:r w:rsidRPr="00D70946">
              <w:t>5GS registration type</w:t>
            </w:r>
          </w:p>
        </w:tc>
        <w:tc>
          <w:tcPr>
            <w:tcW w:w="2110" w:type="dxa"/>
            <w:tcBorders>
              <w:top w:val="single" w:sz="4" w:space="0" w:color="auto"/>
              <w:left w:val="single" w:sz="4" w:space="0" w:color="auto"/>
              <w:bottom w:val="single" w:sz="4" w:space="0" w:color="auto"/>
              <w:right w:val="single" w:sz="4" w:space="0" w:color="auto"/>
            </w:tcBorders>
            <w:hideMark/>
          </w:tcPr>
          <w:p w14:paraId="101D8D9A" w14:textId="77777777" w:rsidR="00D85A38" w:rsidRPr="00D70946" w:rsidRDefault="00D85A38" w:rsidP="009D4432">
            <w:pPr>
              <w:pStyle w:val="TAL"/>
            </w:pPr>
            <w:r w:rsidRPr="00D70946">
              <w:t>'0000 0010'B</w:t>
            </w:r>
          </w:p>
        </w:tc>
        <w:tc>
          <w:tcPr>
            <w:tcW w:w="1843" w:type="dxa"/>
            <w:tcBorders>
              <w:top w:val="single" w:sz="4" w:space="0" w:color="auto"/>
              <w:left w:val="single" w:sz="4" w:space="0" w:color="auto"/>
              <w:bottom w:val="single" w:sz="4" w:space="0" w:color="auto"/>
              <w:right w:val="single" w:sz="4" w:space="0" w:color="auto"/>
            </w:tcBorders>
            <w:hideMark/>
          </w:tcPr>
          <w:p w14:paraId="58CE05BD" w14:textId="77777777" w:rsidR="00D85A38" w:rsidRPr="00D70946" w:rsidRDefault="00D85A38" w:rsidP="009D4432">
            <w:pPr>
              <w:pStyle w:val="TAL"/>
            </w:pPr>
            <w:r w:rsidRPr="00D70946">
              <w:t xml:space="preserve">Initial registration </w:t>
            </w:r>
          </w:p>
        </w:tc>
        <w:tc>
          <w:tcPr>
            <w:tcW w:w="1130" w:type="dxa"/>
            <w:tcBorders>
              <w:top w:val="single" w:sz="4" w:space="0" w:color="auto"/>
              <w:left w:val="single" w:sz="4" w:space="0" w:color="auto"/>
              <w:bottom w:val="single" w:sz="4" w:space="0" w:color="auto"/>
              <w:right w:val="single" w:sz="4" w:space="0" w:color="auto"/>
            </w:tcBorders>
          </w:tcPr>
          <w:p w14:paraId="72BF17B9" w14:textId="77777777" w:rsidR="00D85A38" w:rsidRPr="00D70946" w:rsidRDefault="00D85A38" w:rsidP="009D4432">
            <w:pPr>
              <w:pStyle w:val="TAH"/>
            </w:pPr>
          </w:p>
        </w:tc>
      </w:tr>
      <w:tr w:rsidR="0067324B" w:rsidRPr="00D70946" w14:paraId="08507FCF" w14:textId="77777777" w:rsidTr="0067324B">
        <w:tc>
          <w:tcPr>
            <w:tcW w:w="4517" w:type="dxa"/>
            <w:tcBorders>
              <w:top w:val="single" w:sz="4" w:space="0" w:color="auto"/>
              <w:left w:val="single" w:sz="4" w:space="0" w:color="auto"/>
              <w:bottom w:val="single" w:sz="4" w:space="0" w:color="auto"/>
              <w:right w:val="single" w:sz="4" w:space="0" w:color="auto"/>
            </w:tcBorders>
          </w:tcPr>
          <w:p w14:paraId="55B5DC1B" w14:textId="77777777" w:rsidR="0067324B" w:rsidRPr="00D70946" w:rsidRDefault="0067324B" w:rsidP="009D4432">
            <w:r w:rsidRPr="00D70946">
              <w:t>ngKSI</w:t>
            </w:r>
          </w:p>
        </w:tc>
        <w:tc>
          <w:tcPr>
            <w:tcW w:w="2110" w:type="dxa"/>
            <w:tcBorders>
              <w:top w:val="single" w:sz="4" w:space="0" w:color="auto"/>
              <w:left w:val="single" w:sz="4" w:space="0" w:color="auto"/>
              <w:bottom w:val="single" w:sz="4" w:space="0" w:color="auto"/>
              <w:right w:val="single" w:sz="4" w:space="0" w:color="auto"/>
            </w:tcBorders>
          </w:tcPr>
          <w:p w14:paraId="3CC9D612" w14:textId="77777777" w:rsidR="0067324B" w:rsidRPr="00D70946" w:rsidRDefault="0067324B" w:rsidP="009D4432"/>
        </w:tc>
        <w:tc>
          <w:tcPr>
            <w:tcW w:w="1843" w:type="dxa"/>
            <w:tcBorders>
              <w:top w:val="single" w:sz="4" w:space="0" w:color="auto"/>
              <w:left w:val="single" w:sz="4" w:space="0" w:color="auto"/>
              <w:bottom w:val="single" w:sz="4" w:space="0" w:color="auto"/>
              <w:right w:val="single" w:sz="4" w:space="0" w:color="auto"/>
            </w:tcBorders>
          </w:tcPr>
          <w:p w14:paraId="26263759" w14:textId="77777777" w:rsidR="0067324B" w:rsidRPr="00D70946" w:rsidRDefault="0067324B" w:rsidP="009D4432"/>
        </w:tc>
        <w:tc>
          <w:tcPr>
            <w:tcW w:w="1130" w:type="dxa"/>
            <w:tcBorders>
              <w:top w:val="single" w:sz="4" w:space="0" w:color="auto"/>
              <w:left w:val="single" w:sz="4" w:space="0" w:color="auto"/>
              <w:bottom w:val="single" w:sz="4" w:space="0" w:color="auto"/>
              <w:right w:val="single" w:sz="4" w:space="0" w:color="auto"/>
            </w:tcBorders>
          </w:tcPr>
          <w:p w14:paraId="23261DC3" w14:textId="77777777" w:rsidR="0067324B" w:rsidRPr="00D70946" w:rsidRDefault="0067324B" w:rsidP="009D4432"/>
        </w:tc>
      </w:tr>
      <w:tr w:rsidR="0067324B" w:rsidRPr="00D70946" w14:paraId="0BFAA3E6" w14:textId="77777777" w:rsidTr="0067324B">
        <w:tc>
          <w:tcPr>
            <w:tcW w:w="4517" w:type="dxa"/>
            <w:tcBorders>
              <w:top w:val="single" w:sz="4" w:space="0" w:color="auto"/>
              <w:left w:val="single" w:sz="4" w:space="0" w:color="auto"/>
              <w:bottom w:val="single" w:sz="4" w:space="0" w:color="auto"/>
              <w:right w:val="single" w:sz="4" w:space="0" w:color="auto"/>
            </w:tcBorders>
          </w:tcPr>
          <w:p w14:paraId="1343E3FF" w14:textId="77777777" w:rsidR="0067324B" w:rsidRPr="00D70946" w:rsidRDefault="0067324B" w:rsidP="009D4432">
            <w:r w:rsidRPr="00D70946">
              <w:t xml:space="preserve">  NAS key set identifier</w:t>
            </w:r>
          </w:p>
        </w:tc>
        <w:tc>
          <w:tcPr>
            <w:tcW w:w="2110" w:type="dxa"/>
            <w:tcBorders>
              <w:top w:val="single" w:sz="4" w:space="0" w:color="auto"/>
              <w:left w:val="single" w:sz="4" w:space="0" w:color="auto"/>
              <w:bottom w:val="single" w:sz="4" w:space="0" w:color="auto"/>
              <w:right w:val="single" w:sz="4" w:space="0" w:color="auto"/>
            </w:tcBorders>
          </w:tcPr>
          <w:p w14:paraId="2E8E5F2A" w14:textId="77777777" w:rsidR="0067324B" w:rsidRPr="00D70946" w:rsidRDefault="0067324B" w:rsidP="009D4432">
            <w:r w:rsidRPr="00D70946">
              <w:t>'111'B</w:t>
            </w:r>
          </w:p>
        </w:tc>
        <w:tc>
          <w:tcPr>
            <w:tcW w:w="1843" w:type="dxa"/>
            <w:tcBorders>
              <w:top w:val="single" w:sz="4" w:space="0" w:color="auto"/>
              <w:left w:val="single" w:sz="4" w:space="0" w:color="auto"/>
              <w:bottom w:val="single" w:sz="4" w:space="0" w:color="auto"/>
              <w:right w:val="single" w:sz="4" w:space="0" w:color="auto"/>
            </w:tcBorders>
          </w:tcPr>
          <w:p w14:paraId="26E5AA92" w14:textId="77777777" w:rsidR="0067324B" w:rsidRPr="00D70946" w:rsidRDefault="0067324B" w:rsidP="009D4432">
            <w:r w:rsidRPr="00D70946">
              <w:t xml:space="preserve">no key is available </w:t>
            </w:r>
          </w:p>
        </w:tc>
        <w:tc>
          <w:tcPr>
            <w:tcW w:w="1130" w:type="dxa"/>
            <w:tcBorders>
              <w:top w:val="single" w:sz="4" w:space="0" w:color="auto"/>
              <w:left w:val="single" w:sz="4" w:space="0" w:color="auto"/>
              <w:bottom w:val="single" w:sz="4" w:space="0" w:color="auto"/>
              <w:right w:val="single" w:sz="4" w:space="0" w:color="auto"/>
            </w:tcBorders>
          </w:tcPr>
          <w:p w14:paraId="53CD747C" w14:textId="77777777" w:rsidR="0067324B" w:rsidRPr="00D70946" w:rsidRDefault="0067324B" w:rsidP="009D4432"/>
        </w:tc>
      </w:tr>
      <w:tr w:rsidR="0067324B" w:rsidRPr="00D70946" w14:paraId="242BF912" w14:textId="77777777" w:rsidTr="0067324B">
        <w:tc>
          <w:tcPr>
            <w:tcW w:w="4517" w:type="dxa"/>
            <w:tcBorders>
              <w:top w:val="single" w:sz="4" w:space="0" w:color="auto"/>
              <w:left w:val="single" w:sz="4" w:space="0" w:color="auto"/>
              <w:bottom w:val="single" w:sz="4" w:space="0" w:color="auto"/>
              <w:right w:val="single" w:sz="4" w:space="0" w:color="auto"/>
            </w:tcBorders>
          </w:tcPr>
          <w:p w14:paraId="296E62C8" w14:textId="77777777" w:rsidR="0067324B" w:rsidRPr="00D70946" w:rsidRDefault="0067324B" w:rsidP="009D4432">
            <w:r w:rsidRPr="00D70946">
              <w:t xml:space="preserve">  TSC</w:t>
            </w:r>
          </w:p>
        </w:tc>
        <w:tc>
          <w:tcPr>
            <w:tcW w:w="2110" w:type="dxa"/>
            <w:tcBorders>
              <w:top w:val="single" w:sz="4" w:space="0" w:color="auto"/>
              <w:left w:val="single" w:sz="4" w:space="0" w:color="auto"/>
              <w:bottom w:val="single" w:sz="4" w:space="0" w:color="auto"/>
              <w:right w:val="single" w:sz="4" w:space="0" w:color="auto"/>
            </w:tcBorders>
          </w:tcPr>
          <w:p w14:paraId="0AD05D4A" w14:textId="77777777" w:rsidR="0067324B" w:rsidRPr="00D70946" w:rsidRDefault="0067324B" w:rsidP="009D4432">
            <w:r w:rsidRPr="00D70946">
              <w:t>Any allowed value</w:t>
            </w:r>
          </w:p>
        </w:tc>
        <w:tc>
          <w:tcPr>
            <w:tcW w:w="1843" w:type="dxa"/>
            <w:tcBorders>
              <w:top w:val="single" w:sz="4" w:space="0" w:color="auto"/>
              <w:left w:val="single" w:sz="4" w:space="0" w:color="auto"/>
              <w:bottom w:val="single" w:sz="4" w:space="0" w:color="auto"/>
              <w:right w:val="single" w:sz="4" w:space="0" w:color="auto"/>
            </w:tcBorders>
          </w:tcPr>
          <w:p w14:paraId="7697900F" w14:textId="77777777" w:rsidR="0067324B" w:rsidRPr="00D70946" w:rsidRDefault="0067324B" w:rsidP="009D4432">
            <w:r w:rsidRPr="00D70946">
              <w:t>TSC does not apply for NAS key set identifier value "111"</w:t>
            </w:r>
          </w:p>
        </w:tc>
        <w:tc>
          <w:tcPr>
            <w:tcW w:w="1130" w:type="dxa"/>
            <w:tcBorders>
              <w:top w:val="single" w:sz="4" w:space="0" w:color="auto"/>
              <w:left w:val="single" w:sz="4" w:space="0" w:color="auto"/>
              <w:bottom w:val="single" w:sz="4" w:space="0" w:color="auto"/>
              <w:right w:val="single" w:sz="4" w:space="0" w:color="auto"/>
            </w:tcBorders>
          </w:tcPr>
          <w:p w14:paraId="2F7E87C9" w14:textId="77777777" w:rsidR="0067324B" w:rsidRPr="00D70946" w:rsidRDefault="0067324B" w:rsidP="009D4432"/>
        </w:tc>
      </w:tr>
      <w:tr w:rsidR="00D85A38" w:rsidRPr="00D70946" w14:paraId="6EF37526"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45FEF337" w14:textId="77777777" w:rsidR="00D85A38" w:rsidRPr="00D70946" w:rsidRDefault="00D85A38" w:rsidP="009D4432">
            <w:pPr>
              <w:pStyle w:val="TAL"/>
            </w:pPr>
            <w:r w:rsidRPr="00D70946">
              <w:t>Last visited registered TAI</w:t>
            </w:r>
          </w:p>
        </w:tc>
        <w:tc>
          <w:tcPr>
            <w:tcW w:w="2110" w:type="dxa"/>
            <w:tcBorders>
              <w:top w:val="single" w:sz="4" w:space="0" w:color="auto"/>
              <w:left w:val="single" w:sz="4" w:space="0" w:color="auto"/>
              <w:bottom w:val="single" w:sz="4" w:space="0" w:color="auto"/>
              <w:right w:val="single" w:sz="4" w:space="0" w:color="auto"/>
            </w:tcBorders>
            <w:hideMark/>
          </w:tcPr>
          <w:p w14:paraId="60C5705A" w14:textId="77777777" w:rsidR="00D85A38" w:rsidRPr="00D70946" w:rsidRDefault="00D85A38" w:rsidP="009D4432">
            <w:pPr>
              <w:pStyle w:val="TAL"/>
              <w:rPr>
                <w:lang w:eastAsia="zh-CN"/>
              </w:rPr>
            </w:pPr>
            <w:r w:rsidRPr="00D70946">
              <w:rPr>
                <w:lang w:eastAsia="zh-CN"/>
              </w:rPr>
              <w:t>Not present</w:t>
            </w:r>
          </w:p>
        </w:tc>
        <w:tc>
          <w:tcPr>
            <w:tcW w:w="1843" w:type="dxa"/>
            <w:tcBorders>
              <w:top w:val="single" w:sz="4" w:space="0" w:color="auto"/>
              <w:left w:val="single" w:sz="4" w:space="0" w:color="auto"/>
              <w:bottom w:val="single" w:sz="4" w:space="0" w:color="auto"/>
              <w:right w:val="single" w:sz="4" w:space="0" w:color="auto"/>
            </w:tcBorders>
          </w:tcPr>
          <w:p w14:paraId="117411B4" w14:textId="77777777" w:rsidR="00D85A38" w:rsidRPr="00D70946" w:rsidRDefault="00D85A38"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2CD7D42C" w14:textId="77777777" w:rsidR="00D85A38" w:rsidRPr="00D70946" w:rsidRDefault="00D85A38" w:rsidP="009D4432">
            <w:pPr>
              <w:pStyle w:val="TAL"/>
            </w:pPr>
          </w:p>
        </w:tc>
      </w:tr>
      <w:tr w:rsidR="00D85A38" w:rsidRPr="00D70946" w14:paraId="7F64F363"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0CE2127E" w14:textId="77777777" w:rsidR="00D85A38" w:rsidRPr="00D70946" w:rsidRDefault="00D85A38" w:rsidP="009D4432">
            <w:pPr>
              <w:pStyle w:val="TAL"/>
            </w:pPr>
            <w:r w:rsidRPr="00D70946">
              <w:t>5GS mobile identity</w:t>
            </w:r>
          </w:p>
        </w:tc>
        <w:tc>
          <w:tcPr>
            <w:tcW w:w="2110" w:type="dxa"/>
            <w:tcBorders>
              <w:top w:val="single" w:sz="4" w:space="0" w:color="auto"/>
              <w:left w:val="single" w:sz="4" w:space="0" w:color="auto"/>
              <w:bottom w:val="single" w:sz="4" w:space="0" w:color="auto"/>
              <w:right w:val="single" w:sz="4" w:space="0" w:color="auto"/>
            </w:tcBorders>
            <w:hideMark/>
          </w:tcPr>
          <w:p w14:paraId="57EC1D9A" w14:textId="77777777" w:rsidR="00D85A38" w:rsidRPr="00D70946" w:rsidRDefault="00D85A38" w:rsidP="009D4432">
            <w:pPr>
              <w:pStyle w:val="TAL"/>
              <w:rPr>
                <w:lang w:eastAsia="zh-CN"/>
              </w:rPr>
            </w:pPr>
            <w:r w:rsidRPr="00D70946">
              <w:rPr>
                <w:lang w:eastAsia="zh-CN"/>
              </w:rPr>
              <w:t>SUCI of the UE</w:t>
            </w:r>
          </w:p>
        </w:tc>
        <w:tc>
          <w:tcPr>
            <w:tcW w:w="1843" w:type="dxa"/>
            <w:tcBorders>
              <w:top w:val="single" w:sz="4" w:space="0" w:color="auto"/>
              <w:left w:val="single" w:sz="4" w:space="0" w:color="auto"/>
              <w:bottom w:val="single" w:sz="4" w:space="0" w:color="auto"/>
              <w:right w:val="single" w:sz="4" w:space="0" w:color="auto"/>
            </w:tcBorders>
          </w:tcPr>
          <w:p w14:paraId="18386EC5" w14:textId="77777777" w:rsidR="00D85A38" w:rsidRPr="00D70946" w:rsidRDefault="00D85A38"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47FE3C87" w14:textId="77777777" w:rsidR="00D85A38" w:rsidRPr="00D70946" w:rsidRDefault="00D85A38" w:rsidP="009D4432">
            <w:pPr>
              <w:pStyle w:val="TAL"/>
            </w:pPr>
          </w:p>
        </w:tc>
      </w:tr>
    </w:tbl>
    <w:p w14:paraId="5EDA0FD4" w14:textId="77777777" w:rsidR="00D85A38" w:rsidRPr="00D70946" w:rsidRDefault="00D85A38" w:rsidP="009D4432"/>
    <w:p w14:paraId="6E9E2363" w14:textId="77777777" w:rsidR="00491509" w:rsidRPr="00D70946" w:rsidRDefault="00491509" w:rsidP="009D4432">
      <w:pPr>
        <w:pStyle w:val="TH"/>
      </w:pPr>
      <w:bookmarkStart w:id="5" w:name="_Toc21103397"/>
      <w:r w:rsidRPr="00D70946">
        <w:t>Table 9.1.1.2.3.3-8: EAP-Request/AKA'-Notification (Table</w:t>
      </w:r>
      <w:r w:rsidRPr="00D70946">
        <w:rPr>
          <w:lang w:eastAsia="zh-CN"/>
        </w:rPr>
        <w:t xml:space="preserve"> </w:t>
      </w:r>
      <w:r w:rsidRPr="00D70946">
        <w:t>9.1.</w:t>
      </w:r>
      <w:r w:rsidRPr="00D70946">
        <w:rPr>
          <w:lang w:eastAsia="zh-CN"/>
        </w:rPr>
        <w:t>1</w:t>
      </w:r>
      <w:r w:rsidRPr="00D70946">
        <w:t>.2.3.3-4)</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491509" w:rsidRPr="00D70946" w14:paraId="48E10B3D" w14:textId="77777777" w:rsidTr="00491509">
        <w:tc>
          <w:tcPr>
            <w:tcW w:w="9600" w:type="dxa"/>
            <w:gridSpan w:val="4"/>
            <w:tcBorders>
              <w:top w:val="single" w:sz="4" w:space="0" w:color="auto"/>
              <w:left w:val="single" w:sz="4" w:space="0" w:color="auto"/>
              <w:bottom w:val="single" w:sz="4" w:space="0" w:color="auto"/>
              <w:right w:val="single" w:sz="4" w:space="0" w:color="auto"/>
            </w:tcBorders>
            <w:hideMark/>
          </w:tcPr>
          <w:p w14:paraId="43C071F8" w14:textId="77777777" w:rsidR="00491509" w:rsidRPr="00D70946" w:rsidRDefault="00491509" w:rsidP="009D4432">
            <w:r w:rsidRPr="00D70946">
              <w:t>Derivation Path: IETF RFC 4187 [30] clause 9.10, RFC 3748 [32] clause 4</w:t>
            </w:r>
          </w:p>
        </w:tc>
      </w:tr>
      <w:tr w:rsidR="00491509" w:rsidRPr="00D70946" w14:paraId="3F84B345"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7C78FC52" w14:textId="77777777" w:rsidR="00491509" w:rsidRPr="00D70946" w:rsidRDefault="00491509" w:rsidP="009D4432">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4874DBD6" w14:textId="77777777" w:rsidR="00491509" w:rsidRPr="00D70946" w:rsidRDefault="00491509" w:rsidP="009D4432">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462278EF" w14:textId="77777777" w:rsidR="00491509" w:rsidRPr="00D70946" w:rsidRDefault="00491509" w:rsidP="009D4432">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33863AA6" w14:textId="77777777" w:rsidR="00491509" w:rsidRPr="00D70946" w:rsidRDefault="00491509" w:rsidP="009D4432">
            <w:r w:rsidRPr="00D70946">
              <w:t>Condition</w:t>
            </w:r>
          </w:p>
        </w:tc>
      </w:tr>
      <w:tr w:rsidR="00491509" w:rsidRPr="00D70946" w14:paraId="72BF5A51"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60DE240C" w14:textId="77777777" w:rsidR="00491509" w:rsidRPr="00D70946" w:rsidRDefault="00491509" w:rsidP="009D4432">
            <w:r w:rsidRPr="00D70946">
              <w:t>Code</w:t>
            </w:r>
          </w:p>
        </w:tc>
        <w:tc>
          <w:tcPr>
            <w:tcW w:w="2110" w:type="dxa"/>
            <w:tcBorders>
              <w:top w:val="single" w:sz="4" w:space="0" w:color="auto"/>
              <w:left w:val="single" w:sz="4" w:space="0" w:color="auto"/>
              <w:bottom w:val="single" w:sz="4" w:space="0" w:color="auto"/>
              <w:right w:val="single" w:sz="4" w:space="0" w:color="auto"/>
            </w:tcBorders>
            <w:hideMark/>
          </w:tcPr>
          <w:p w14:paraId="4519D339" w14:textId="77777777" w:rsidR="00491509" w:rsidRPr="00D70946" w:rsidRDefault="00491509" w:rsidP="009D4432">
            <w:pPr>
              <w:rPr>
                <w:lang w:eastAsia="zh-CN"/>
              </w:rPr>
            </w:pPr>
            <w:r w:rsidRPr="00D70946">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0AC91D02" w14:textId="77777777" w:rsidR="00491509" w:rsidRPr="00D70946" w:rsidRDefault="00491509" w:rsidP="009D4432">
            <w:r w:rsidRPr="00D70946">
              <w:t>Request</w:t>
            </w:r>
          </w:p>
        </w:tc>
        <w:tc>
          <w:tcPr>
            <w:tcW w:w="1130" w:type="dxa"/>
            <w:tcBorders>
              <w:top w:val="single" w:sz="4" w:space="0" w:color="auto"/>
              <w:left w:val="single" w:sz="4" w:space="0" w:color="auto"/>
              <w:bottom w:val="single" w:sz="4" w:space="0" w:color="auto"/>
              <w:right w:val="single" w:sz="4" w:space="0" w:color="auto"/>
            </w:tcBorders>
          </w:tcPr>
          <w:p w14:paraId="606A8D66" w14:textId="77777777" w:rsidR="00491509" w:rsidRPr="00D70946" w:rsidRDefault="00491509" w:rsidP="009D4432"/>
        </w:tc>
      </w:tr>
      <w:tr w:rsidR="00491509" w:rsidRPr="00D70946" w14:paraId="4D8F072D"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31F8D495" w14:textId="77777777" w:rsidR="00491509" w:rsidRPr="00D70946" w:rsidRDefault="00491509" w:rsidP="009D4432">
            <w:r w:rsidRPr="00D70946">
              <w:t>Length</w:t>
            </w:r>
          </w:p>
        </w:tc>
        <w:tc>
          <w:tcPr>
            <w:tcW w:w="2110" w:type="dxa"/>
            <w:tcBorders>
              <w:top w:val="single" w:sz="4" w:space="0" w:color="auto"/>
              <w:left w:val="single" w:sz="4" w:space="0" w:color="auto"/>
              <w:bottom w:val="single" w:sz="4" w:space="0" w:color="auto"/>
              <w:right w:val="single" w:sz="4" w:space="0" w:color="auto"/>
            </w:tcBorders>
            <w:hideMark/>
          </w:tcPr>
          <w:p w14:paraId="3200150C" w14:textId="77777777" w:rsidR="00491509" w:rsidRPr="00D70946" w:rsidRDefault="00491509" w:rsidP="009D4432">
            <w:r w:rsidRPr="00D70946">
              <w:t>Set to length of EAP packet</w:t>
            </w:r>
          </w:p>
        </w:tc>
        <w:tc>
          <w:tcPr>
            <w:tcW w:w="1843" w:type="dxa"/>
            <w:tcBorders>
              <w:top w:val="single" w:sz="4" w:space="0" w:color="auto"/>
              <w:left w:val="single" w:sz="4" w:space="0" w:color="auto"/>
              <w:bottom w:val="single" w:sz="4" w:space="0" w:color="auto"/>
              <w:right w:val="single" w:sz="4" w:space="0" w:color="auto"/>
            </w:tcBorders>
          </w:tcPr>
          <w:p w14:paraId="48343AAF" w14:textId="77777777" w:rsidR="00491509" w:rsidRPr="00D70946" w:rsidRDefault="00491509" w:rsidP="009D4432">
            <w:pPr>
              <w:rPr>
                <w:rFonts w:eastAsia="MS PGothic"/>
              </w:rPr>
            </w:pPr>
          </w:p>
        </w:tc>
        <w:tc>
          <w:tcPr>
            <w:tcW w:w="1130" w:type="dxa"/>
            <w:tcBorders>
              <w:top w:val="single" w:sz="4" w:space="0" w:color="auto"/>
              <w:left w:val="single" w:sz="4" w:space="0" w:color="auto"/>
              <w:bottom w:val="single" w:sz="4" w:space="0" w:color="auto"/>
              <w:right w:val="single" w:sz="4" w:space="0" w:color="auto"/>
            </w:tcBorders>
          </w:tcPr>
          <w:p w14:paraId="16BC36CD" w14:textId="77777777" w:rsidR="00491509" w:rsidRPr="00D70946" w:rsidRDefault="00491509" w:rsidP="009D4432"/>
        </w:tc>
      </w:tr>
      <w:tr w:rsidR="00491509" w:rsidRPr="00D70946" w14:paraId="38EB6BBB"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031325BD" w14:textId="77777777" w:rsidR="00491509" w:rsidRPr="00D70946" w:rsidRDefault="00491509" w:rsidP="009D4432">
            <w:r w:rsidRPr="00D70946">
              <w:t>Data</w:t>
            </w:r>
          </w:p>
        </w:tc>
        <w:tc>
          <w:tcPr>
            <w:tcW w:w="2110" w:type="dxa"/>
            <w:tcBorders>
              <w:top w:val="single" w:sz="4" w:space="0" w:color="auto"/>
              <w:left w:val="single" w:sz="4" w:space="0" w:color="auto"/>
              <w:bottom w:val="single" w:sz="4" w:space="0" w:color="auto"/>
              <w:right w:val="single" w:sz="4" w:space="0" w:color="auto"/>
            </w:tcBorders>
          </w:tcPr>
          <w:p w14:paraId="109B75B7" w14:textId="77777777" w:rsidR="00491509" w:rsidRPr="00D70946" w:rsidRDefault="00491509" w:rsidP="009D4432"/>
        </w:tc>
        <w:tc>
          <w:tcPr>
            <w:tcW w:w="1843" w:type="dxa"/>
            <w:tcBorders>
              <w:top w:val="single" w:sz="4" w:space="0" w:color="auto"/>
              <w:left w:val="single" w:sz="4" w:space="0" w:color="auto"/>
              <w:bottom w:val="single" w:sz="4" w:space="0" w:color="auto"/>
              <w:right w:val="single" w:sz="4" w:space="0" w:color="auto"/>
            </w:tcBorders>
          </w:tcPr>
          <w:p w14:paraId="36FFADD9" w14:textId="77777777" w:rsidR="00491509" w:rsidRPr="00D70946" w:rsidRDefault="00491509" w:rsidP="009D4432"/>
        </w:tc>
        <w:tc>
          <w:tcPr>
            <w:tcW w:w="1130" w:type="dxa"/>
            <w:tcBorders>
              <w:top w:val="single" w:sz="4" w:space="0" w:color="auto"/>
              <w:left w:val="single" w:sz="4" w:space="0" w:color="auto"/>
              <w:bottom w:val="single" w:sz="4" w:space="0" w:color="auto"/>
              <w:right w:val="single" w:sz="4" w:space="0" w:color="auto"/>
            </w:tcBorders>
          </w:tcPr>
          <w:p w14:paraId="09BD2970" w14:textId="77777777" w:rsidR="00491509" w:rsidRPr="00D70946" w:rsidRDefault="00491509" w:rsidP="009D4432"/>
        </w:tc>
      </w:tr>
      <w:tr w:rsidR="00491509" w:rsidRPr="00D70946" w14:paraId="7F7E9AB1"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3A90A7B2" w14:textId="77777777" w:rsidR="00491509" w:rsidRPr="00D70946" w:rsidRDefault="00491509" w:rsidP="009D4432">
            <w:pPr>
              <w:rPr>
                <w:lang w:eastAsia="zh-CN"/>
              </w:rPr>
            </w:pPr>
            <w:r w:rsidRPr="00D70946">
              <w:rPr>
                <w:lang w:eastAsia="zh-CN"/>
              </w:rPr>
              <w:t xml:space="preserve">  AT_NOTIFICATION</w:t>
            </w:r>
          </w:p>
        </w:tc>
        <w:tc>
          <w:tcPr>
            <w:tcW w:w="2110" w:type="dxa"/>
            <w:tcBorders>
              <w:top w:val="single" w:sz="4" w:space="0" w:color="auto"/>
              <w:left w:val="single" w:sz="4" w:space="0" w:color="auto"/>
              <w:bottom w:val="single" w:sz="4" w:space="0" w:color="auto"/>
              <w:right w:val="single" w:sz="4" w:space="0" w:color="auto"/>
            </w:tcBorders>
            <w:hideMark/>
          </w:tcPr>
          <w:p w14:paraId="5A7E2B6F" w14:textId="77777777" w:rsidR="00491509" w:rsidRPr="00D70946" w:rsidRDefault="00491509" w:rsidP="009D4432">
            <w:r w:rsidRPr="00D70946">
              <w:t>AT_NOTIFICATION_Def</w:t>
            </w:r>
          </w:p>
        </w:tc>
        <w:tc>
          <w:tcPr>
            <w:tcW w:w="1843" w:type="dxa"/>
            <w:tcBorders>
              <w:top w:val="single" w:sz="4" w:space="0" w:color="auto"/>
              <w:left w:val="single" w:sz="4" w:space="0" w:color="auto"/>
              <w:bottom w:val="single" w:sz="4" w:space="0" w:color="auto"/>
              <w:right w:val="single" w:sz="4" w:space="0" w:color="auto"/>
            </w:tcBorders>
            <w:hideMark/>
          </w:tcPr>
          <w:p w14:paraId="35551E03" w14:textId="77777777" w:rsidR="00491509" w:rsidRPr="00D70946" w:rsidRDefault="00491509" w:rsidP="009D4432">
            <w:pPr>
              <w:rPr>
                <w:lang w:eastAsia="zh-CN"/>
              </w:rPr>
            </w:pPr>
            <w:r w:rsidRPr="00D70946">
              <w:rPr>
                <w:rFonts w:eastAsia="Cambria Math"/>
              </w:rPr>
              <w:t>See Table 9.1.1.2.3.3-10</w:t>
            </w:r>
          </w:p>
        </w:tc>
        <w:tc>
          <w:tcPr>
            <w:tcW w:w="1130" w:type="dxa"/>
            <w:tcBorders>
              <w:top w:val="single" w:sz="4" w:space="0" w:color="auto"/>
              <w:left w:val="single" w:sz="4" w:space="0" w:color="auto"/>
              <w:bottom w:val="single" w:sz="4" w:space="0" w:color="auto"/>
              <w:right w:val="single" w:sz="4" w:space="0" w:color="auto"/>
            </w:tcBorders>
          </w:tcPr>
          <w:p w14:paraId="1D6D2705" w14:textId="77777777" w:rsidR="00491509" w:rsidRPr="00D70946" w:rsidRDefault="00491509" w:rsidP="009D4432"/>
        </w:tc>
      </w:tr>
    </w:tbl>
    <w:p w14:paraId="37017B20" w14:textId="77777777" w:rsidR="00491509" w:rsidRPr="00D70946" w:rsidRDefault="00491509" w:rsidP="009D4432"/>
    <w:p w14:paraId="4EDD5A28" w14:textId="77777777" w:rsidR="00491509" w:rsidRPr="00D70946" w:rsidRDefault="00491509" w:rsidP="009D4432">
      <w:pPr>
        <w:pStyle w:val="TH"/>
      </w:pPr>
      <w:r w:rsidRPr="00D70946">
        <w:t>Table 9.1.</w:t>
      </w:r>
      <w:r w:rsidRPr="00D70946">
        <w:rPr>
          <w:lang w:eastAsia="zh-CN"/>
        </w:rPr>
        <w:t>1</w:t>
      </w:r>
      <w:r w:rsidRPr="00D70946">
        <w:t>.2.3.3-9: EAP-Response/AKA'-Notification (Table</w:t>
      </w:r>
      <w:r w:rsidRPr="00D70946">
        <w:rPr>
          <w:lang w:eastAsia="zh-CN"/>
        </w:rPr>
        <w:t xml:space="preserve"> </w:t>
      </w:r>
      <w:r w:rsidRPr="00D70946">
        <w:t>9.1.</w:t>
      </w:r>
      <w:r w:rsidRPr="00D70946">
        <w:rPr>
          <w:lang w:eastAsia="zh-CN"/>
        </w:rPr>
        <w:t>1</w:t>
      </w:r>
      <w:r w:rsidRPr="00D70946">
        <w:t>.2.3.2-5)</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491509" w:rsidRPr="00D70946" w14:paraId="3DA82900" w14:textId="77777777" w:rsidTr="00491509">
        <w:tc>
          <w:tcPr>
            <w:tcW w:w="9600" w:type="dxa"/>
            <w:gridSpan w:val="4"/>
            <w:tcBorders>
              <w:top w:val="single" w:sz="4" w:space="0" w:color="auto"/>
              <w:left w:val="single" w:sz="4" w:space="0" w:color="auto"/>
              <w:bottom w:val="single" w:sz="4" w:space="0" w:color="auto"/>
              <w:right w:val="single" w:sz="4" w:space="0" w:color="auto"/>
            </w:tcBorders>
            <w:hideMark/>
          </w:tcPr>
          <w:p w14:paraId="1CD8A113" w14:textId="77777777" w:rsidR="00491509" w:rsidRPr="00D70946" w:rsidRDefault="00491509" w:rsidP="009D4432">
            <w:r w:rsidRPr="00D70946">
              <w:t>Derivation Path: IETF RFC 4187 [30] clause 9.11, RFC 3748 [32] clause 4</w:t>
            </w:r>
          </w:p>
        </w:tc>
      </w:tr>
      <w:tr w:rsidR="00491509" w:rsidRPr="00D70946" w14:paraId="20997416"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7739A955" w14:textId="77777777" w:rsidR="00491509" w:rsidRPr="00D70946" w:rsidRDefault="00491509" w:rsidP="009D4432">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A2214E4" w14:textId="77777777" w:rsidR="00491509" w:rsidRPr="00D70946" w:rsidRDefault="00491509" w:rsidP="009D4432">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08886824" w14:textId="77777777" w:rsidR="00491509" w:rsidRPr="00D70946" w:rsidRDefault="00491509" w:rsidP="009D4432">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740FE38C" w14:textId="77777777" w:rsidR="00491509" w:rsidRPr="00D70946" w:rsidRDefault="00491509" w:rsidP="009D4432">
            <w:r w:rsidRPr="00D70946">
              <w:t>Condition</w:t>
            </w:r>
          </w:p>
        </w:tc>
      </w:tr>
      <w:tr w:rsidR="00491509" w:rsidRPr="00D70946" w14:paraId="02190B08"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3A073E25" w14:textId="77777777" w:rsidR="00491509" w:rsidRPr="00D70946" w:rsidRDefault="00491509" w:rsidP="009D4432">
            <w:r w:rsidRPr="00D70946">
              <w:t>Code</w:t>
            </w:r>
          </w:p>
        </w:tc>
        <w:tc>
          <w:tcPr>
            <w:tcW w:w="2110" w:type="dxa"/>
            <w:tcBorders>
              <w:top w:val="single" w:sz="4" w:space="0" w:color="auto"/>
              <w:left w:val="single" w:sz="4" w:space="0" w:color="auto"/>
              <w:bottom w:val="single" w:sz="4" w:space="0" w:color="auto"/>
              <w:right w:val="single" w:sz="4" w:space="0" w:color="auto"/>
            </w:tcBorders>
            <w:hideMark/>
          </w:tcPr>
          <w:p w14:paraId="42E7D63A" w14:textId="77777777" w:rsidR="00491509" w:rsidRPr="00D70946" w:rsidRDefault="00491509" w:rsidP="009D4432">
            <w:pPr>
              <w:rPr>
                <w:lang w:eastAsia="zh-CN"/>
              </w:rPr>
            </w:pPr>
            <w:r w:rsidRPr="00D70946">
              <w:rPr>
                <w:lang w:eastAsia="zh-CN"/>
              </w:rPr>
              <w:t>2</w:t>
            </w:r>
          </w:p>
        </w:tc>
        <w:tc>
          <w:tcPr>
            <w:tcW w:w="1843" w:type="dxa"/>
            <w:tcBorders>
              <w:top w:val="single" w:sz="4" w:space="0" w:color="auto"/>
              <w:left w:val="single" w:sz="4" w:space="0" w:color="auto"/>
              <w:bottom w:val="single" w:sz="4" w:space="0" w:color="auto"/>
              <w:right w:val="single" w:sz="4" w:space="0" w:color="auto"/>
            </w:tcBorders>
            <w:hideMark/>
          </w:tcPr>
          <w:p w14:paraId="53123F2B" w14:textId="77777777" w:rsidR="00491509" w:rsidRPr="00D70946" w:rsidRDefault="00491509" w:rsidP="009D4432">
            <w:r w:rsidRPr="00D70946">
              <w:t>Response</w:t>
            </w:r>
          </w:p>
        </w:tc>
        <w:tc>
          <w:tcPr>
            <w:tcW w:w="1130" w:type="dxa"/>
            <w:tcBorders>
              <w:top w:val="single" w:sz="4" w:space="0" w:color="auto"/>
              <w:left w:val="single" w:sz="4" w:space="0" w:color="auto"/>
              <w:bottom w:val="single" w:sz="4" w:space="0" w:color="auto"/>
              <w:right w:val="single" w:sz="4" w:space="0" w:color="auto"/>
            </w:tcBorders>
          </w:tcPr>
          <w:p w14:paraId="7E0E3520" w14:textId="77777777" w:rsidR="00491509" w:rsidRPr="00D70946" w:rsidRDefault="00491509" w:rsidP="009D4432"/>
        </w:tc>
      </w:tr>
      <w:tr w:rsidR="00491509" w:rsidRPr="00D70946" w14:paraId="3B8C1352"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15C8F5DE" w14:textId="77777777" w:rsidR="00491509" w:rsidRPr="00D70946" w:rsidRDefault="00491509" w:rsidP="009D4432">
            <w:r w:rsidRPr="00D70946">
              <w:t>Length</w:t>
            </w:r>
          </w:p>
        </w:tc>
        <w:tc>
          <w:tcPr>
            <w:tcW w:w="2110" w:type="dxa"/>
            <w:tcBorders>
              <w:top w:val="single" w:sz="4" w:space="0" w:color="auto"/>
              <w:left w:val="single" w:sz="4" w:space="0" w:color="auto"/>
              <w:bottom w:val="single" w:sz="4" w:space="0" w:color="auto"/>
              <w:right w:val="single" w:sz="4" w:space="0" w:color="auto"/>
            </w:tcBorders>
            <w:hideMark/>
          </w:tcPr>
          <w:p w14:paraId="598D15D3" w14:textId="77777777" w:rsidR="00491509" w:rsidRPr="00D70946" w:rsidRDefault="00491509" w:rsidP="009D4432">
            <w:pPr>
              <w:rPr>
                <w:lang w:eastAsia="zh-CN"/>
              </w:rPr>
            </w:pPr>
            <w:r w:rsidRPr="00D70946">
              <w:rPr>
                <w:lang w:eastAsia="zh-CN"/>
              </w:rPr>
              <w:t>Set to length of EAP packet</w:t>
            </w:r>
          </w:p>
        </w:tc>
        <w:tc>
          <w:tcPr>
            <w:tcW w:w="1843" w:type="dxa"/>
            <w:tcBorders>
              <w:top w:val="single" w:sz="4" w:space="0" w:color="auto"/>
              <w:left w:val="single" w:sz="4" w:space="0" w:color="auto"/>
              <w:bottom w:val="single" w:sz="4" w:space="0" w:color="auto"/>
              <w:right w:val="single" w:sz="4" w:space="0" w:color="auto"/>
            </w:tcBorders>
          </w:tcPr>
          <w:p w14:paraId="148B17C5" w14:textId="77777777" w:rsidR="00491509" w:rsidRPr="00D70946" w:rsidRDefault="00491509" w:rsidP="009D4432">
            <w:pPr>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371BAB6C" w14:textId="77777777" w:rsidR="00491509" w:rsidRPr="00D70946" w:rsidRDefault="00491509" w:rsidP="009D4432"/>
        </w:tc>
      </w:tr>
      <w:tr w:rsidR="00491509" w:rsidRPr="00D70946" w14:paraId="24CE9D83"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07CDF667" w14:textId="77777777" w:rsidR="00491509" w:rsidRPr="00D70946" w:rsidRDefault="00491509" w:rsidP="009D4432">
            <w:r w:rsidRPr="00D70946">
              <w:t>Data</w:t>
            </w:r>
          </w:p>
        </w:tc>
        <w:tc>
          <w:tcPr>
            <w:tcW w:w="2110" w:type="dxa"/>
            <w:tcBorders>
              <w:top w:val="single" w:sz="4" w:space="0" w:color="auto"/>
              <w:left w:val="single" w:sz="4" w:space="0" w:color="auto"/>
              <w:bottom w:val="single" w:sz="4" w:space="0" w:color="auto"/>
              <w:right w:val="single" w:sz="4" w:space="0" w:color="auto"/>
            </w:tcBorders>
            <w:hideMark/>
          </w:tcPr>
          <w:p w14:paraId="03727715" w14:textId="77777777" w:rsidR="00491509" w:rsidRPr="00D70946" w:rsidRDefault="00491509" w:rsidP="009D4432">
            <w:pPr>
              <w:rPr>
                <w:lang w:eastAsia="zh-CN"/>
              </w:rPr>
            </w:pPr>
            <w:r w:rsidRPr="00D70946">
              <w:t xml:space="preserve">Not present </w:t>
            </w:r>
          </w:p>
        </w:tc>
        <w:tc>
          <w:tcPr>
            <w:tcW w:w="1843" w:type="dxa"/>
            <w:tcBorders>
              <w:top w:val="single" w:sz="4" w:space="0" w:color="auto"/>
              <w:left w:val="single" w:sz="4" w:space="0" w:color="auto"/>
              <w:bottom w:val="single" w:sz="4" w:space="0" w:color="auto"/>
              <w:right w:val="single" w:sz="4" w:space="0" w:color="auto"/>
            </w:tcBorders>
          </w:tcPr>
          <w:p w14:paraId="594F13CE" w14:textId="77777777" w:rsidR="00491509" w:rsidRPr="00D70946" w:rsidRDefault="00491509" w:rsidP="009D4432">
            <w:pPr>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49B7A1FF" w14:textId="77777777" w:rsidR="00491509" w:rsidRPr="00D70946" w:rsidRDefault="00491509" w:rsidP="009D4432"/>
        </w:tc>
      </w:tr>
    </w:tbl>
    <w:p w14:paraId="257D7752" w14:textId="77777777" w:rsidR="00491509" w:rsidRPr="00D70946" w:rsidRDefault="00491509" w:rsidP="009D4432">
      <w:pPr>
        <w:rPr>
          <w:lang w:eastAsia="en-US"/>
        </w:rPr>
      </w:pPr>
    </w:p>
    <w:p w14:paraId="59573843" w14:textId="77777777" w:rsidR="00491509" w:rsidRPr="00D70946" w:rsidRDefault="00491509" w:rsidP="009D4432">
      <w:pPr>
        <w:pStyle w:val="TH"/>
      </w:pPr>
      <w:r w:rsidRPr="00D70946">
        <w:t>Table 9.1.1.2.3.3-10: AT_NOTIFICATION_Def (Table 9.1.1.2.3.3-8)</w:t>
      </w:r>
    </w:p>
    <w:tbl>
      <w:tblPr>
        <w:tblW w:w="0" w:type="auto"/>
        <w:tblInd w:w="-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36"/>
        <w:gridCol w:w="9"/>
      </w:tblGrid>
      <w:tr w:rsidR="00491509" w:rsidRPr="00D70946" w14:paraId="2E95EE44" w14:textId="77777777" w:rsidTr="00491509">
        <w:trPr>
          <w:gridAfter w:val="1"/>
          <w:wAfter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2165A61" w14:textId="77777777" w:rsidR="00491509" w:rsidRPr="00D70946" w:rsidRDefault="00491509" w:rsidP="009D4432">
            <w:pPr>
              <w:pStyle w:val="TAL"/>
            </w:pPr>
            <w:r w:rsidRPr="00D70946">
              <w:t>Derivation Path: IETF RFC 4187 [30] clause 10.19</w:t>
            </w:r>
          </w:p>
        </w:tc>
      </w:tr>
      <w:tr w:rsidR="00491509" w:rsidRPr="00D70946" w14:paraId="12F8F53D" w14:textId="77777777" w:rsidTr="0049150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E274EE" w14:textId="77777777" w:rsidR="00491509" w:rsidRPr="00D70946" w:rsidRDefault="00491509"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ACB138" w14:textId="77777777" w:rsidR="00491509" w:rsidRPr="00D70946" w:rsidRDefault="00491509"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177442" w14:textId="77777777" w:rsidR="00491509" w:rsidRPr="00D70946" w:rsidRDefault="00491509" w:rsidP="009D4432">
            <w:pPr>
              <w:pStyle w:val="TAH"/>
            </w:pPr>
            <w:r w:rsidRPr="00D70946">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3C351" w14:textId="77777777" w:rsidR="00491509" w:rsidRPr="00D70946" w:rsidRDefault="00491509" w:rsidP="009D4432">
            <w:pPr>
              <w:pStyle w:val="TAH"/>
            </w:pPr>
            <w:r w:rsidRPr="00D70946">
              <w:t>Condition</w:t>
            </w:r>
          </w:p>
        </w:tc>
      </w:tr>
      <w:tr w:rsidR="00491509" w:rsidRPr="00D70946" w14:paraId="06C311F2" w14:textId="77777777" w:rsidTr="0049150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4CD8B" w14:textId="77777777" w:rsidR="00491509" w:rsidRPr="00D70946" w:rsidRDefault="00491509" w:rsidP="009D4432">
            <w:pPr>
              <w:pStyle w:val="TAL"/>
            </w:pPr>
            <w:r w:rsidRPr="00D70946">
              <w:t>AT_NOTIFICAT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AE4A07" w14:textId="77777777" w:rsidR="00491509" w:rsidRPr="00D70946" w:rsidRDefault="00491509" w:rsidP="009D4432">
            <w:pPr>
              <w:pStyle w:val="TAL"/>
            </w:pPr>
            <w:r w:rsidRPr="00D70946">
              <w:t>'0000 11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AC42F" w14:textId="77777777" w:rsidR="00491509" w:rsidRPr="00D70946" w:rsidRDefault="00491509" w:rsidP="009D4432">
            <w:pPr>
              <w:pStyle w:val="TAL"/>
              <w:rPr>
                <w:lang w:eastAsia="zh-CN"/>
              </w:rPr>
            </w:pPr>
            <w:r w:rsidRPr="00D70946">
              <w:rPr>
                <w:lang w:eastAsia="zh-CN"/>
              </w:rPr>
              <w:t>12</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3084" w14:textId="77777777" w:rsidR="00491509" w:rsidRPr="00D70946" w:rsidRDefault="00491509" w:rsidP="009D4432">
            <w:pPr>
              <w:pStyle w:val="TAL"/>
              <w:rPr>
                <w:lang w:eastAsia="en-US"/>
              </w:rPr>
            </w:pPr>
          </w:p>
        </w:tc>
      </w:tr>
      <w:tr w:rsidR="00491509" w:rsidRPr="00D70946" w14:paraId="14CB07C1" w14:textId="77777777" w:rsidTr="0049150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942A2A" w14:textId="77777777" w:rsidR="00491509" w:rsidRPr="00D70946" w:rsidRDefault="00491509" w:rsidP="009D4432">
            <w:pPr>
              <w:pStyle w:val="TAL"/>
            </w:pPr>
            <w:r w:rsidRPr="00D70946">
              <w:t>Lengt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22380B" w14:textId="77777777" w:rsidR="00491509" w:rsidRPr="00D70946" w:rsidRDefault="00491509" w:rsidP="009D4432">
            <w:pPr>
              <w:pStyle w:val="TAL"/>
            </w:pPr>
            <w:r w:rsidRPr="00D70946">
              <w:rPr>
                <w:rFonts w:eastAsia="MS PGothic"/>
              </w:rPr>
              <w:t>'0000 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CCCCF9" w14:textId="77777777" w:rsidR="00491509" w:rsidRPr="00D70946" w:rsidRDefault="00491509" w:rsidP="009D4432">
            <w:pPr>
              <w:pStyle w:val="TAL"/>
              <w:rPr>
                <w:lang w:eastAsia="zh-CN"/>
              </w:rPr>
            </w:pPr>
            <w:r w:rsidRPr="00D70946">
              <w:rPr>
                <w:lang w:eastAsia="zh-CN"/>
              </w:rP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0312A" w14:textId="77777777" w:rsidR="00491509" w:rsidRPr="00D70946" w:rsidRDefault="00491509" w:rsidP="009D4432">
            <w:pPr>
              <w:pStyle w:val="TAL"/>
              <w:rPr>
                <w:lang w:eastAsia="en-US"/>
              </w:rPr>
            </w:pPr>
          </w:p>
        </w:tc>
      </w:tr>
      <w:tr w:rsidR="00491509" w:rsidRPr="00D70946" w14:paraId="4877FA1C" w14:textId="77777777" w:rsidTr="0049150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53561" w14:textId="77777777" w:rsidR="00491509" w:rsidRPr="00D70946" w:rsidRDefault="00491509" w:rsidP="009D4432">
            <w:pPr>
              <w:pStyle w:val="TAL"/>
            </w:pPr>
            <w:r w:rsidRPr="00D70946">
              <w:t>Notification Cod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0DA1E8" w14:textId="77777777" w:rsidR="00491509" w:rsidRPr="00D70946" w:rsidRDefault="00491509" w:rsidP="009D4432">
            <w:pPr>
              <w:pStyle w:val="TAL"/>
            </w:pPr>
            <w:r w:rsidRPr="00D70946">
              <w:t>'0100 0000 000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0908B0" w14:textId="77777777" w:rsidR="00491509" w:rsidRPr="00D70946" w:rsidRDefault="00491509" w:rsidP="009D4432">
            <w:pPr>
              <w:pStyle w:val="TAL"/>
              <w:rPr>
                <w:lang w:eastAsia="zh-CN"/>
              </w:rPr>
            </w:pPr>
            <w:r w:rsidRPr="00D70946">
              <w:rPr>
                <w:lang w:eastAsia="zh-CN"/>
              </w:rPr>
              <w:t>Set to “General failure”</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F25BF" w14:textId="77777777" w:rsidR="00491509" w:rsidRPr="00D70946" w:rsidRDefault="00491509" w:rsidP="009D4432">
            <w:pPr>
              <w:pStyle w:val="TAL"/>
              <w:rPr>
                <w:lang w:eastAsia="en-US"/>
              </w:rPr>
            </w:pPr>
          </w:p>
        </w:tc>
      </w:tr>
    </w:tbl>
    <w:p w14:paraId="3DC2E953" w14:textId="77777777" w:rsidR="00491509" w:rsidRPr="00D70946" w:rsidRDefault="00491509" w:rsidP="009D4432"/>
    <w:p w14:paraId="797DF73B" w14:textId="77777777" w:rsidR="005E1AE1" w:rsidRPr="00D70946" w:rsidRDefault="005E1AE1" w:rsidP="00AE6F06">
      <w:pPr>
        <w:pStyle w:val="Heading4"/>
        <w:rPr>
          <w:lang w:eastAsia="ko-KR"/>
        </w:rPr>
      </w:pPr>
      <w:r w:rsidRPr="00D70946">
        <w:lastRenderedPageBreak/>
        <w:t>9.1.1.3</w:t>
      </w:r>
      <w:r w:rsidRPr="00D70946">
        <w:tab/>
        <w:t>EAP based primary authentication and key agreement / EAP message transport / Abnormal</w:t>
      </w:r>
      <w:bookmarkEnd w:id="5"/>
    </w:p>
    <w:p w14:paraId="708289B7" w14:textId="77777777" w:rsidR="005E1AE1" w:rsidRPr="00D70946" w:rsidRDefault="005E1AE1" w:rsidP="00595E65">
      <w:pPr>
        <w:pStyle w:val="H6"/>
      </w:pPr>
      <w:r w:rsidRPr="00D70946">
        <w:t>9.1.1.3.1</w:t>
      </w:r>
      <w:r w:rsidRPr="00D70946">
        <w:tab/>
        <w:t>Test Purpose (TP)</w:t>
      </w:r>
    </w:p>
    <w:p w14:paraId="5AEA3846" w14:textId="77777777" w:rsidR="00967363" w:rsidRPr="00D70946" w:rsidRDefault="00967363" w:rsidP="00967363">
      <w:pPr>
        <w:pStyle w:val="H6"/>
      </w:pPr>
      <w:r w:rsidRPr="00D70946">
        <w:t>(1)</w:t>
      </w:r>
    </w:p>
    <w:p w14:paraId="667DCCF0" w14:textId="77777777" w:rsidR="00967363" w:rsidRPr="00D70946" w:rsidRDefault="00967363" w:rsidP="00967363">
      <w:pPr>
        <w:pStyle w:val="PL"/>
        <w:rPr>
          <w:noProof w:val="0"/>
        </w:rPr>
      </w:pPr>
      <w:r w:rsidRPr="00D70946">
        <w:rPr>
          <w:b/>
          <w:bCs/>
          <w:noProof w:val="0"/>
        </w:rPr>
        <w:t>with</w:t>
      </w:r>
      <w:r w:rsidRPr="00D70946">
        <w:rPr>
          <w:noProof w:val="0"/>
        </w:rPr>
        <w:t xml:space="preserve"> { </w:t>
      </w:r>
      <w:r w:rsidRPr="00D70946">
        <w:rPr>
          <w:rFonts w:eastAsia="MS Gothic"/>
          <w:noProof w:val="0"/>
        </w:rPr>
        <w:t>the UE in 5GMM-REGISTERED-INITIATED state</w:t>
      </w:r>
      <w:r w:rsidRPr="00D70946">
        <w:rPr>
          <w:noProof w:val="0"/>
        </w:rPr>
        <w:t xml:space="preserve"> }</w:t>
      </w:r>
    </w:p>
    <w:p w14:paraId="032C0887" w14:textId="77777777" w:rsidR="00967363" w:rsidRPr="00D70946" w:rsidRDefault="00967363" w:rsidP="00967363">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D70946">
        <w:rPr>
          <w:b/>
          <w:bCs/>
          <w:noProof w:val="0"/>
        </w:rPr>
        <w:t>ensure that</w:t>
      </w:r>
      <w:r w:rsidRPr="00D70946">
        <w:rPr>
          <w:noProof w:val="0"/>
        </w:rPr>
        <w:t xml:space="preserve"> {</w:t>
      </w:r>
    </w:p>
    <w:p w14:paraId="4B4FE7C0" w14:textId="77777777" w:rsidR="00967363" w:rsidRPr="00D70946" w:rsidRDefault="00967363" w:rsidP="00967363">
      <w:pPr>
        <w:pStyle w:val="PL"/>
        <w:rPr>
          <w:noProof w:val="0"/>
        </w:rPr>
      </w:pPr>
      <w:r w:rsidRPr="00D70946">
        <w:rPr>
          <w:noProof w:val="0"/>
        </w:rPr>
        <w:t xml:space="preserve">  </w:t>
      </w:r>
      <w:r w:rsidRPr="00D70946">
        <w:rPr>
          <w:b/>
          <w:bCs/>
          <w:noProof w:val="0"/>
        </w:rPr>
        <w:t>when</w:t>
      </w:r>
      <w:r w:rsidRPr="00D70946">
        <w:rPr>
          <w:noProof w:val="0"/>
        </w:rPr>
        <w:t xml:space="preserve"> { </w:t>
      </w:r>
      <w:r w:rsidRPr="00D70946">
        <w:rPr>
          <w:rFonts w:eastAsia="MS Gothic"/>
          <w:noProof w:val="0"/>
        </w:rPr>
        <w:t>the SS sends the EAP-request/AKA'-challenge message within AUTHENTICATION REQUEST with ngKSI is already in use</w:t>
      </w:r>
      <w:r w:rsidRPr="00D70946">
        <w:rPr>
          <w:noProof w:val="0"/>
        </w:rPr>
        <w:t xml:space="preserve"> }</w:t>
      </w:r>
    </w:p>
    <w:p w14:paraId="537AA03F" w14:textId="77777777" w:rsidR="00967363" w:rsidRPr="00D70946" w:rsidRDefault="00967363" w:rsidP="00967363">
      <w:pPr>
        <w:pStyle w:val="PL"/>
        <w:rPr>
          <w:noProof w:val="0"/>
        </w:rPr>
      </w:pPr>
      <w:r w:rsidRPr="00D70946">
        <w:rPr>
          <w:noProof w:val="0"/>
        </w:rPr>
        <w:t xml:space="preserve">   </w:t>
      </w:r>
      <w:r w:rsidRPr="00D70946">
        <w:rPr>
          <w:b/>
          <w:bCs/>
          <w:noProof w:val="0"/>
        </w:rPr>
        <w:t>then</w:t>
      </w:r>
      <w:r w:rsidRPr="00D70946">
        <w:rPr>
          <w:noProof w:val="0"/>
        </w:rPr>
        <w:t xml:space="preserve"> { the UE sends an AUTHENTICATION FAILURE message with 5GMM cause #71 "ngKSI already in use" }</w:t>
      </w:r>
    </w:p>
    <w:p w14:paraId="22626628" w14:textId="77777777" w:rsidR="00967363" w:rsidRPr="00D70946" w:rsidRDefault="00967363" w:rsidP="00967363">
      <w:pPr>
        <w:pStyle w:val="PL"/>
        <w:rPr>
          <w:noProof w:val="0"/>
        </w:rPr>
      </w:pPr>
      <w:r w:rsidRPr="00D70946">
        <w:rPr>
          <w:noProof w:val="0"/>
        </w:rPr>
        <w:t xml:space="preserve">         </w:t>
      </w:r>
      <w:r w:rsidR="00871F2A" w:rsidRPr="00D70946">
        <w:rPr>
          <w:noProof w:val="0"/>
        </w:rPr>
        <w:t xml:space="preserve">  </w:t>
      </w:r>
      <w:r w:rsidRPr="00D70946">
        <w:rPr>
          <w:noProof w:val="0"/>
        </w:rPr>
        <w:t>}</w:t>
      </w:r>
    </w:p>
    <w:p w14:paraId="33F5DB22" w14:textId="77777777" w:rsidR="00967363" w:rsidRPr="00D70946" w:rsidRDefault="00967363" w:rsidP="00967363">
      <w:pPr>
        <w:pStyle w:val="PL"/>
        <w:rPr>
          <w:noProof w:val="0"/>
        </w:rPr>
      </w:pPr>
    </w:p>
    <w:p w14:paraId="79E46F94" w14:textId="77777777" w:rsidR="00967363" w:rsidRPr="00D70946" w:rsidRDefault="00967363" w:rsidP="00967363">
      <w:pPr>
        <w:pStyle w:val="H6"/>
      </w:pPr>
      <w:r w:rsidRPr="00D70946">
        <w:t>(2)</w:t>
      </w:r>
    </w:p>
    <w:p w14:paraId="4B9984DD" w14:textId="77777777" w:rsidR="00967363" w:rsidRPr="00D70946" w:rsidRDefault="00967363" w:rsidP="00967363">
      <w:pPr>
        <w:pStyle w:val="PL"/>
        <w:rPr>
          <w:noProof w:val="0"/>
        </w:rPr>
      </w:pPr>
      <w:r w:rsidRPr="00D70946">
        <w:rPr>
          <w:b/>
          <w:bCs/>
          <w:noProof w:val="0"/>
        </w:rPr>
        <w:t>with</w:t>
      </w:r>
      <w:r w:rsidRPr="00D70946">
        <w:rPr>
          <w:noProof w:val="0"/>
        </w:rPr>
        <w:t xml:space="preserve"> { the UE in 5GMM-REGISTERED-INITIATED state }</w:t>
      </w:r>
    </w:p>
    <w:p w14:paraId="5B8AF51D" w14:textId="77777777" w:rsidR="00967363" w:rsidRPr="00D70946" w:rsidRDefault="00967363" w:rsidP="00967363">
      <w:pPr>
        <w:pStyle w:val="PL"/>
        <w:rPr>
          <w:noProof w:val="0"/>
        </w:rPr>
      </w:pPr>
      <w:r w:rsidRPr="00D70946">
        <w:rPr>
          <w:b/>
          <w:bCs/>
          <w:noProof w:val="0"/>
        </w:rPr>
        <w:t>ensure that</w:t>
      </w:r>
      <w:r w:rsidRPr="00D70946">
        <w:rPr>
          <w:noProof w:val="0"/>
        </w:rPr>
        <w:t xml:space="preserve"> {</w:t>
      </w:r>
    </w:p>
    <w:p w14:paraId="7CEA49C6" w14:textId="77777777" w:rsidR="00967363" w:rsidRPr="00D70946" w:rsidRDefault="00967363" w:rsidP="00967363">
      <w:pPr>
        <w:pStyle w:val="PL"/>
        <w:rPr>
          <w:noProof w:val="0"/>
        </w:rPr>
      </w:pPr>
      <w:r w:rsidRPr="00D70946">
        <w:rPr>
          <w:noProof w:val="0"/>
        </w:rPr>
        <w:t xml:space="preserve">  </w:t>
      </w:r>
      <w:r w:rsidRPr="00D70946">
        <w:rPr>
          <w:b/>
          <w:bCs/>
          <w:noProof w:val="0"/>
        </w:rPr>
        <w:t>when</w:t>
      </w:r>
      <w:r w:rsidRPr="00D70946">
        <w:rPr>
          <w:noProof w:val="0"/>
        </w:rPr>
        <w:t xml:space="preserve"> { the third time SS sends the EAP-request/AKA'-challenge message within AUTHENTICATION REQUEST with ngKSI is already in use }</w:t>
      </w:r>
    </w:p>
    <w:p w14:paraId="431D34E1" w14:textId="77777777" w:rsidR="00967363" w:rsidRPr="00D70946" w:rsidRDefault="00967363" w:rsidP="00967363">
      <w:pPr>
        <w:pStyle w:val="PL"/>
        <w:rPr>
          <w:noProof w:val="0"/>
        </w:rPr>
      </w:pPr>
      <w:r w:rsidRPr="00D70946">
        <w:rPr>
          <w:noProof w:val="0"/>
        </w:rPr>
        <w:t xml:space="preserve">   </w:t>
      </w:r>
      <w:r w:rsidRPr="00D70946">
        <w:rPr>
          <w:b/>
          <w:bCs/>
          <w:noProof w:val="0"/>
        </w:rPr>
        <w:t>then</w:t>
      </w:r>
      <w:r w:rsidRPr="00D70946">
        <w:rPr>
          <w:noProof w:val="0"/>
        </w:rPr>
        <w:t xml:space="preserve"> { the UE locally releases the RRC connection and treats the active cell as barred }</w:t>
      </w:r>
    </w:p>
    <w:p w14:paraId="528270A2" w14:textId="77777777" w:rsidR="00967363" w:rsidRPr="00D70946" w:rsidRDefault="00967363" w:rsidP="00967363">
      <w:pPr>
        <w:pStyle w:val="PL"/>
        <w:rPr>
          <w:noProof w:val="0"/>
        </w:rPr>
      </w:pPr>
      <w:r w:rsidRPr="00D70946">
        <w:rPr>
          <w:noProof w:val="0"/>
        </w:rPr>
        <w:t xml:space="preserve">         </w:t>
      </w:r>
      <w:r w:rsidR="00871F2A" w:rsidRPr="00D70946">
        <w:rPr>
          <w:noProof w:val="0"/>
        </w:rPr>
        <w:t xml:space="preserve">  </w:t>
      </w:r>
      <w:r w:rsidRPr="00D70946">
        <w:rPr>
          <w:noProof w:val="0"/>
        </w:rPr>
        <w:t>}</w:t>
      </w:r>
    </w:p>
    <w:p w14:paraId="7127C8F8" w14:textId="77777777" w:rsidR="00967363" w:rsidRPr="00D70946" w:rsidRDefault="00967363" w:rsidP="00967363">
      <w:pPr>
        <w:pStyle w:val="PL"/>
        <w:rPr>
          <w:noProof w:val="0"/>
        </w:rPr>
      </w:pPr>
    </w:p>
    <w:p w14:paraId="1E55D54C" w14:textId="77777777" w:rsidR="00967363" w:rsidRPr="00D70946" w:rsidRDefault="00967363" w:rsidP="00967363">
      <w:pPr>
        <w:pStyle w:val="H6"/>
      </w:pPr>
      <w:r w:rsidRPr="00D70946">
        <w:t>(3)</w:t>
      </w:r>
    </w:p>
    <w:p w14:paraId="5DE47A2E" w14:textId="77777777" w:rsidR="00967363" w:rsidRPr="00D70946" w:rsidRDefault="00967363" w:rsidP="00967363">
      <w:pPr>
        <w:pStyle w:val="PL"/>
        <w:rPr>
          <w:noProof w:val="0"/>
        </w:rPr>
      </w:pPr>
      <w:r w:rsidRPr="00D70946">
        <w:rPr>
          <w:b/>
          <w:bCs/>
          <w:noProof w:val="0"/>
        </w:rPr>
        <w:t>with</w:t>
      </w:r>
      <w:r w:rsidRPr="00D70946">
        <w:rPr>
          <w:noProof w:val="0"/>
        </w:rPr>
        <w:t xml:space="preserve"> { the UE in 5GMM-REGISTERED-INITIATED state, the SS sends the EAP-request/AKA'-challenge message within AUTHENTICATION REQUEST with ngKSI is already in use and the UE sends an AUTHENTICATION FAILURE message }</w:t>
      </w:r>
    </w:p>
    <w:p w14:paraId="2130320C" w14:textId="77777777" w:rsidR="00967363" w:rsidRPr="00D70946" w:rsidRDefault="00967363" w:rsidP="00967363">
      <w:pPr>
        <w:pStyle w:val="PL"/>
        <w:rPr>
          <w:noProof w:val="0"/>
        </w:rPr>
      </w:pPr>
      <w:r w:rsidRPr="00D70946">
        <w:rPr>
          <w:b/>
          <w:bCs/>
          <w:noProof w:val="0"/>
        </w:rPr>
        <w:t>ensure that</w:t>
      </w:r>
      <w:r w:rsidRPr="00D70946">
        <w:rPr>
          <w:noProof w:val="0"/>
        </w:rPr>
        <w:t xml:space="preserve"> {</w:t>
      </w:r>
    </w:p>
    <w:p w14:paraId="50FCA916" w14:textId="77777777" w:rsidR="00967363" w:rsidRPr="00D70946" w:rsidRDefault="00967363" w:rsidP="00967363">
      <w:pPr>
        <w:pStyle w:val="PL"/>
        <w:rPr>
          <w:noProof w:val="0"/>
        </w:rPr>
      </w:pPr>
      <w:r w:rsidRPr="00D70946">
        <w:rPr>
          <w:noProof w:val="0"/>
        </w:rPr>
        <w:t xml:space="preserve">  </w:t>
      </w:r>
      <w:r w:rsidRPr="00D70946">
        <w:rPr>
          <w:b/>
          <w:bCs/>
          <w:noProof w:val="0"/>
        </w:rPr>
        <w:t>when</w:t>
      </w:r>
      <w:r w:rsidRPr="00D70946">
        <w:rPr>
          <w:noProof w:val="0"/>
        </w:rPr>
        <w:t xml:space="preserve"> { T3520 times out }</w:t>
      </w:r>
    </w:p>
    <w:p w14:paraId="07EF89B6" w14:textId="77777777" w:rsidR="00967363" w:rsidRPr="00D70946" w:rsidRDefault="00967363" w:rsidP="00967363">
      <w:pPr>
        <w:pStyle w:val="PL"/>
        <w:rPr>
          <w:noProof w:val="0"/>
        </w:rPr>
      </w:pPr>
      <w:r w:rsidRPr="00D70946">
        <w:rPr>
          <w:noProof w:val="0"/>
        </w:rPr>
        <w:t xml:space="preserve">   </w:t>
      </w:r>
      <w:r w:rsidRPr="00D70946">
        <w:rPr>
          <w:b/>
          <w:bCs/>
          <w:noProof w:val="0"/>
        </w:rPr>
        <w:t>then</w:t>
      </w:r>
      <w:r w:rsidRPr="00D70946">
        <w:rPr>
          <w:noProof w:val="0"/>
        </w:rPr>
        <w:t xml:space="preserve"> { the UE locally releases the RRC connection and treats the active cell as barred }</w:t>
      </w:r>
    </w:p>
    <w:p w14:paraId="0B82C0FF" w14:textId="77777777" w:rsidR="00967363" w:rsidRPr="00D70946" w:rsidRDefault="00967363" w:rsidP="00967363">
      <w:pPr>
        <w:pStyle w:val="PL"/>
        <w:rPr>
          <w:noProof w:val="0"/>
        </w:rPr>
      </w:pPr>
      <w:r w:rsidRPr="00D70946">
        <w:rPr>
          <w:noProof w:val="0"/>
        </w:rPr>
        <w:t xml:space="preserve">         </w:t>
      </w:r>
      <w:r w:rsidR="00871F2A" w:rsidRPr="00D70946">
        <w:rPr>
          <w:noProof w:val="0"/>
        </w:rPr>
        <w:t xml:space="preserve">  </w:t>
      </w:r>
      <w:r w:rsidRPr="00D70946">
        <w:rPr>
          <w:noProof w:val="0"/>
        </w:rPr>
        <w:t>}</w:t>
      </w:r>
    </w:p>
    <w:p w14:paraId="32329AC1" w14:textId="77777777" w:rsidR="00967363" w:rsidRPr="00D70946" w:rsidRDefault="00967363" w:rsidP="00967363">
      <w:pPr>
        <w:pStyle w:val="PL"/>
        <w:rPr>
          <w:noProof w:val="0"/>
        </w:rPr>
      </w:pPr>
    </w:p>
    <w:p w14:paraId="5A67A6B8" w14:textId="77777777" w:rsidR="005E1AE1" w:rsidRPr="00D70946" w:rsidRDefault="005E1AE1" w:rsidP="005E1AE1">
      <w:pPr>
        <w:pStyle w:val="H6"/>
      </w:pPr>
      <w:r w:rsidRPr="00D70946">
        <w:rPr>
          <w:lang w:eastAsia="zh-CN"/>
        </w:rPr>
        <w:t>(</w:t>
      </w:r>
      <w:r w:rsidR="00967363" w:rsidRPr="00D70946">
        <w:t>4</w:t>
      </w:r>
      <w:r w:rsidRPr="00D70946">
        <w:rPr>
          <w:lang w:eastAsia="zh-CN"/>
        </w:rPr>
        <w:t>)</w:t>
      </w:r>
    </w:p>
    <w:p w14:paraId="5573BB0E" w14:textId="77777777" w:rsidR="005E1AE1" w:rsidRPr="00D70946" w:rsidRDefault="003613AA" w:rsidP="005E1AE1">
      <w:pPr>
        <w:pStyle w:val="PL"/>
        <w:rPr>
          <w:b/>
          <w:bCs/>
          <w:noProof w:val="0"/>
        </w:rPr>
      </w:pPr>
      <w:r w:rsidRPr="00D70946">
        <w:rPr>
          <w:b/>
          <w:bCs/>
          <w:noProof w:val="0"/>
        </w:rPr>
        <w:t>Void</w:t>
      </w:r>
    </w:p>
    <w:p w14:paraId="53DBFC99" w14:textId="77777777" w:rsidR="00B94592" w:rsidRPr="00D70946" w:rsidRDefault="00B94592" w:rsidP="005E1AE1">
      <w:pPr>
        <w:pStyle w:val="PL"/>
        <w:rPr>
          <w:noProof w:val="0"/>
        </w:rPr>
      </w:pPr>
    </w:p>
    <w:p w14:paraId="397664BB" w14:textId="77777777" w:rsidR="005E1AE1" w:rsidRPr="00D70946" w:rsidRDefault="005E1AE1" w:rsidP="005E1AE1">
      <w:pPr>
        <w:pStyle w:val="H6"/>
      </w:pPr>
      <w:r w:rsidRPr="00D70946">
        <w:rPr>
          <w:lang w:eastAsia="zh-CN"/>
        </w:rPr>
        <w:t>(</w:t>
      </w:r>
      <w:r w:rsidR="00967363" w:rsidRPr="00D70946">
        <w:t>5</w:t>
      </w:r>
      <w:r w:rsidRPr="00D70946">
        <w:rPr>
          <w:lang w:eastAsia="zh-CN"/>
        </w:rPr>
        <w:t>)</w:t>
      </w:r>
    </w:p>
    <w:p w14:paraId="0E032A09" w14:textId="77777777" w:rsidR="005E1AE1" w:rsidRPr="00D70946" w:rsidRDefault="005E1AE1" w:rsidP="005E1AE1">
      <w:pPr>
        <w:pStyle w:val="PL"/>
        <w:rPr>
          <w:noProof w:val="0"/>
        </w:rPr>
      </w:pPr>
      <w:r w:rsidRPr="00D70946">
        <w:rPr>
          <w:b/>
          <w:bCs/>
          <w:noProof w:val="0"/>
        </w:rPr>
        <w:t>with</w:t>
      </w:r>
      <w:r w:rsidRPr="00D70946">
        <w:rPr>
          <w:noProof w:val="0"/>
        </w:rPr>
        <w:t xml:space="preserve"> { </w:t>
      </w:r>
      <w:r w:rsidRPr="00D70946">
        <w:rPr>
          <w:rFonts w:eastAsia="MS Gothic"/>
          <w:noProof w:val="0"/>
        </w:rPr>
        <w:t>the UE in 5GMM-REGISTERED state and initiates a mobility registration update procedure</w:t>
      </w:r>
      <w:r w:rsidRPr="00D70946">
        <w:rPr>
          <w:noProof w:val="0"/>
        </w:rPr>
        <w:t xml:space="preserve"> }</w:t>
      </w:r>
    </w:p>
    <w:p w14:paraId="2A70556A" w14:textId="77777777" w:rsidR="005E1AE1" w:rsidRPr="00D70946" w:rsidRDefault="005E1AE1" w:rsidP="005E1AE1">
      <w:pPr>
        <w:pStyle w:val="PL"/>
        <w:rPr>
          <w:noProof w:val="0"/>
        </w:rPr>
      </w:pPr>
      <w:r w:rsidRPr="00D70946">
        <w:rPr>
          <w:b/>
          <w:bCs/>
          <w:noProof w:val="0"/>
        </w:rPr>
        <w:t>ensure that</w:t>
      </w:r>
      <w:r w:rsidRPr="00D70946">
        <w:rPr>
          <w:noProof w:val="0"/>
        </w:rPr>
        <w:t xml:space="preserve"> {</w:t>
      </w:r>
    </w:p>
    <w:p w14:paraId="32899B8D" w14:textId="77777777" w:rsidR="005E1AE1" w:rsidRPr="00D70946" w:rsidRDefault="005E1AE1" w:rsidP="005E1AE1">
      <w:pPr>
        <w:pStyle w:val="PL"/>
        <w:rPr>
          <w:noProof w:val="0"/>
        </w:rPr>
      </w:pPr>
      <w:r w:rsidRPr="00D70946">
        <w:rPr>
          <w:noProof w:val="0"/>
        </w:rPr>
        <w:t xml:space="preserve">  </w:t>
      </w:r>
      <w:r w:rsidRPr="00D70946">
        <w:rPr>
          <w:b/>
          <w:bCs/>
          <w:noProof w:val="0"/>
        </w:rPr>
        <w:t>when</w:t>
      </w:r>
      <w:r w:rsidRPr="00D70946">
        <w:rPr>
          <w:noProof w:val="0"/>
        </w:rPr>
        <w:t xml:space="preserve"> { </w:t>
      </w:r>
      <w:r w:rsidRPr="00D70946">
        <w:rPr>
          <w:rFonts w:eastAsia="MS Gothic"/>
          <w:noProof w:val="0"/>
        </w:rPr>
        <w:t>the SS sends the EAP-request/AKA'-challenge message within AUTHENTICATION REQUEST and the UE fails on transmission of AUTHENTICATION RESPONSE message with the indication from lower layers</w:t>
      </w:r>
      <w:r w:rsidRPr="00D70946">
        <w:rPr>
          <w:noProof w:val="0"/>
        </w:rPr>
        <w:t xml:space="preserve"> }</w:t>
      </w:r>
    </w:p>
    <w:p w14:paraId="6421341B" w14:textId="77777777" w:rsidR="005E1AE1" w:rsidRPr="00D70946" w:rsidRDefault="005E1AE1" w:rsidP="005E1AE1">
      <w:pPr>
        <w:pStyle w:val="PL"/>
        <w:rPr>
          <w:noProof w:val="0"/>
        </w:rPr>
      </w:pPr>
      <w:r w:rsidRPr="00D70946">
        <w:rPr>
          <w:noProof w:val="0"/>
        </w:rPr>
        <w:t xml:space="preserve">   </w:t>
      </w:r>
      <w:r w:rsidRPr="00D70946">
        <w:rPr>
          <w:b/>
          <w:bCs/>
          <w:noProof w:val="0"/>
        </w:rPr>
        <w:t>then</w:t>
      </w:r>
      <w:r w:rsidRPr="00D70946">
        <w:rPr>
          <w:noProof w:val="0"/>
        </w:rPr>
        <w:t xml:space="preserve"> { the UE re-initiate the mobility registration update procedure }</w:t>
      </w:r>
    </w:p>
    <w:p w14:paraId="68D8DF60" w14:textId="77777777" w:rsidR="005E1AE1" w:rsidRPr="00D70946" w:rsidRDefault="005E1AE1" w:rsidP="005E1AE1">
      <w:pPr>
        <w:pStyle w:val="PL"/>
        <w:rPr>
          <w:noProof w:val="0"/>
        </w:rPr>
      </w:pPr>
      <w:r w:rsidRPr="00D70946">
        <w:rPr>
          <w:noProof w:val="0"/>
        </w:rPr>
        <w:t xml:space="preserve">         </w:t>
      </w:r>
      <w:r w:rsidR="00871F2A" w:rsidRPr="00D70946">
        <w:rPr>
          <w:noProof w:val="0"/>
        </w:rPr>
        <w:t xml:space="preserve">  </w:t>
      </w:r>
      <w:r w:rsidRPr="00D70946">
        <w:rPr>
          <w:noProof w:val="0"/>
        </w:rPr>
        <w:t>}</w:t>
      </w:r>
    </w:p>
    <w:p w14:paraId="62FE5178" w14:textId="77777777" w:rsidR="005E1AE1" w:rsidRPr="00D70946" w:rsidRDefault="005E1AE1" w:rsidP="005E1AE1">
      <w:pPr>
        <w:pStyle w:val="PL"/>
        <w:rPr>
          <w:noProof w:val="0"/>
        </w:rPr>
      </w:pPr>
    </w:p>
    <w:p w14:paraId="51886280" w14:textId="77777777" w:rsidR="005E1AE1" w:rsidRPr="00D70946" w:rsidRDefault="005E1AE1" w:rsidP="00595E65">
      <w:pPr>
        <w:pStyle w:val="H6"/>
      </w:pPr>
      <w:r w:rsidRPr="00D70946">
        <w:t>9.1.1.3.2</w:t>
      </w:r>
      <w:r w:rsidRPr="00D70946">
        <w:tab/>
        <w:t>Conformance requirements</w:t>
      </w:r>
    </w:p>
    <w:p w14:paraId="7837B6A4" w14:textId="77777777" w:rsidR="005E1AE1" w:rsidRPr="00D70946" w:rsidRDefault="005E1AE1" w:rsidP="009D4432">
      <w:r w:rsidRPr="00D70946">
        <w:t>References: The conformance requirements covered in the present TC are specified in: TS 24.501 clauses 5.4.1.2.4.5.</w:t>
      </w:r>
      <w:r w:rsidR="00E406E4" w:rsidRPr="00D70946">
        <w:t xml:space="preserve"> Unless otherwise stated these are Rel-15 requirements.</w:t>
      </w:r>
    </w:p>
    <w:p w14:paraId="0C66B23C" w14:textId="77777777" w:rsidR="005E1AE1" w:rsidRPr="00D70946" w:rsidRDefault="005E1AE1" w:rsidP="009D4432">
      <w:r w:rsidRPr="00D70946">
        <w:t>[TS 24.501, clause 5.4.1.2.4.5 (TP1, TP2</w:t>
      </w:r>
      <w:r w:rsidR="00967363" w:rsidRPr="00D70946">
        <w:t>, TP3, TP4, TP5</w:t>
      </w:r>
      <w:r w:rsidRPr="00D70946">
        <w:t>)]</w:t>
      </w:r>
    </w:p>
    <w:p w14:paraId="5AD056A0" w14:textId="77777777" w:rsidR="005E1AE1" w:rsidRPr="00D70946" w:rsidRDefault="005E1AE1" w:rsidP="009D4432">
      <w:r w:rsidRPr="00D70946">
        <w:t>The following abnormal cases can be identified:</w:t>
      </w:r>
    </w:p>
    <w:p w14:paraId="05982620" w14:textId="77777777" w:rsidR="005E1AE1" w:rsidRPr="00D70946" w:rsidRDefault="005E1AE1" w:rsidP="009D4432">
      <w:pPr>
        <w:pStyle w:val="B1"/>
      </w:pPr>
      <w:r w:rsidRPr="00D70946">
        <w:t>a)</w:t>
      </w:r>
      <w:r w:rsidRPr="00D70946">
        <w:tab/>
        <w:t>Authentication failure (5GMM cause #71 "ngKSI already in use").</w:t>
      </w:r>
    </w:p>
    <w:p w14:paraId="38FB3F9D" w14:textId="77777777" w:rsidR="005E1AE1" w:rsidRPr="00D70946" w:rsidRDefault="005E1AE1" w:rsidP="009D4432">
      <w:pPr>
        <w:pStyle w:val="B1"/>
      </w:pPr>
      <w:r w:rsidRPr="00D70946">
        <w:tab/>
        <w:t xml:space="preserve">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 </w:t>
      </w:r>
      <w:r w:rsidR="00967363" w:rsidRPr="00D70946">
        <w:t xml:space="preserve">message </w:t>
      </w:r>
      <w:r w:rsidRPr="00D70946">
        <w:t xml:space="preserve">to the UE. </w:t>
      </w:r>
    </w:p>
    <w:p w14:paraId="19C44766" w14:textId="77777777" w:rsidR="005E1AE1" w:rsidRPr="00D70946" w:rsidRDefault="005E1AE1" w:rsidP="009D4432">
      <w:pPr>
        <w:pStyle w:val="NO"/>
      </w:pPr>
      <w:r w:rsidRPr="00D70946">
        <w:lastRenderedPageBreak/>
        <w:t>NOTE 1:</w:t>
      </w:r>
      <w:r w:rsidRPr="00D70946">
        <w:tab/>
        <w:t xml:space="preserve">Upon receipt of an AUTHENTICATION FAILURE message from the UE with 5GMM cause #71 "ngKSI already in use", the network </w:t>
      </w:r>
      <w:r w:rsidR="00967363" w:rsidRPr="00D70946">
        <w:t>can</w:t>
      </w:r>
      <w:r w:rsidRPr="00D70946">
        <w:t xml:space="preserve"> also re-initiate the EAP based primary authentication and key agreement procedure (see subclause 5.4.1.2.2.2).</w:t>
      </w:r>
    </w:p>
    <w:p w14:paraId="19F3D3F9" w14:textId="77777777" w:rsidR="00967363" w:rsidRPr="00D70946" w:rsidRDefault="00967363" w:rsidP="009D4432">
      <w:pPr>
        <w:pStyle w:val="B1"/>
      </w:pPr>
      <w:r w:rsidRPr="00D70946">
        <w:tab/>
        <w:t>Upon receiving a new AUTHENTICATION REQUEST message with the EAP message IE containing an EAP-request message from the network, the UE shall stop timer T3520, if running, process the EAP-request message as normal.</w:t>
      </w:r>
    </w:p>
    <w:p w14:paraId="3A17A89C" w14:textId="77777777" w:rsidR="00967363" w:rsidRPr="00D70946" w:rsidRDefault="00967363" w:rsidP="009D4432">
      <w:pPr>
        <w:pStyle w:val="B1"/>
      </w:pPr>
      <w:r w:rsidRPr="00D70946">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38AC4882" w14:textId="77777777" w:rsidR="005E1AE1" w:rsidRPr="00D70946" w:rsidRDefault="005E1AE1" w:rsidP="009D4432">
      <w:pPr>
        <w:pStyle w:val="B1"/>
      </w:pPr>
      <w:r w:rsidRPr="00D70946">
        <w:t>b)</w:t>
      </w:r>
      <w:r w:rsidRPr="00D70946">
        <w:tab/>
        <w:t>Transmission failure of AUTHENTICATION RESPONSE message or AUTHENTICATION FAILURE message indication from lower layers (if the EAP based primary authentication and key agreement procedure is triggered by a registration procedure for mobility and periodic registration update).</w:t>
      </w:r>
    </w:p>
    <w:p w14:paraId="446662EA" w14:textId="77777777" w:rsidR="005E1AE1" w:rsidRPr="00D70946" w:rsidRDefault="005E1AE1" w:rsidP="009D4432">
      <w:pPr>
        <w:pStyle w:val="B1"/>
      </w:pPr>
      <w:r w:rsidRPr="00D70946">
        <w:tab/>
        <w:t>The UE shall stop the timer T3520, if running, and re-initiate the registration procedure for mobility and periodic registration update.</w:t>
      </w:r>
    </w:p>
    <w:p w14:paraId="26ED93FC" w14:textId="77777777" w:rsidR="005E1AE1" w:rsidRPr="00D70946" w:rsidRDefault="005E1AE1" w:rsidP="009D4432">
      <w:pPr>
        <w:pStyle w:val="B1"/>
      </w:pPr>
      <w:r w:rsidRPr="00D70946">
        <w:t>c)</w:t>
      </w:r>
      <w:r w:rsidRPr="00D70946">
        <w:tab/>
        <w:t>Transmission failure of AUTHENTICATION RESPONSE message or AUTHENTICATION FAILURE message indication with TAI change from lower layers (if the EAP based primary authentication and key agreement procedure is triggered by a service request procedure).</w:t>
      </w:r>
    </w:p>
    <w:p w14:paraId="0352F062" w14:textId="77777777" w:rsidR="005E1AE1" w:rsidRPr="00D70946" w:rsidRDefault="005E1AE1" w:rsidP="009D4432">
      <w:pPr>
        <w:pStyle w:val="B1"/>
      </w:pPr>
      <w:r w:rsidRPr="00D70946">
        <w:tab/>
        <w:t>The UE shall stop the timer T3520, if running.</w:t>
      </w:r>
    </w:p>
    <w:p w14:paraId="1FDC9E2B" w14:textId="77777777" w:rsidR="005E1AE1" w:rsidRPr="00D70946" w:rsidRDefault="005E1AE1" w:rsidP="009D4432">
      <w:pPr>
        <w:pStyle w:val="B1"/>
      </w:pPr>
      <w:r w:rsidRPr="00D70946">
        <w:tab/>
        <w:t>If the current TAI is not in the TAI list, the EAP based primary authentication and key agreement procedure shall be aborted and a registration procedure for mobility and periodic registration update shall be initiated.</w:t>
      </w:r>
    </w:p>
    <w:p w14:paraId="6DACA4CC" w14:textId="77777777" w:rsidR="005E1AE1" w:rsidRPr="00D70946" w:rsidRDefault="005E1AE1" w:rsidP="009D4432">
      <w:pPr>
        <w:pStyle w:val="B1"/>
      </w:pPr>
      <w:r w:rsidRPr="00D70946">
        <w:tab/>
        <w:t>If the current TAI is still part of the TAI list, it is up to the UE implementation how to re-run the ongoing procedure that triggered the EAP based primary authentication and key agreement procedure.</w:t>
      </w:r>
    </w:p>
    <w:p w14:paraId="133B1A67" w14:textId="77777777" w:rsidR="005E1AE1" w:rsidRPr="00D70946" w:rsidRDefault="005E1AE1" w:rsidP="009D4432">
      <w:r w:rsidRPr="00D70946">
        <w:t>…</w:t>
      </w:r>
    </w:p>
    <w:p w14:paraId="5D70914C" w14:textId="77777777" w:rsidR="00967363" w:rsidRPr="00D70946" w:rsidRDefault="00967363" w:rsidP="009D4432">
      <w:pPr>
        <w:pStyle w:val="B1"/>
      </w:pPr>
      <w:r w:rsidRPr="00D70946">
        <w:t>e)</w:t>
      </w:r>
      <w:r w:rsidRPr="00D70946">
        <w:tab/>
        <w:t>Network failing the authentication check.</w:t>
      </w:r>
    </w:p>
    <w:p w14:paraId="4282ED12" w14:textId="77777777" w:rsidR="00967363" w:rsidRPr="00D70946" w:rsidRDefault="00967363" w:rsidP="009D4432">
      <w:pPr>
        <w:pStyle w:val="B1"/>
      </w:pPr>
      <w:r w:rsidRPr="00D70946">
        <w:tab/>
        <w:t>If the UE deems that the network has failed the authentication check, then it shall request RRC to locally release the RRC connection and treat the active cell as barred (see 3GPP TS 38.304 [28]). The UE shall start any retransmission timers (e.g. T3510, T3517 or T3521), if they were running and stopped when the UE received the first AUTHENTICATION REQUEST message containing an ngKSI that was already in use.</w:t>
      </w:r>
    </w:p>
    <w:p w14:paraId="33CDAAED" w14:textId="77777777" w:rsidR="00967363" w:rsidRPr="00D70946" w:rsidRDefault="00967363" w:rsidP="009D4432">
      <w:r w:rsidRPr="00D70946">
        <w:t>For item e, whether or not the UE is registered for emergency services:</w:t>
      </w:r>
    </w:p>
    <w:p w14:paraId="74230256" w14:textId="77777777" w:rsidR="00967363" w:rsidRPr="00D70946" w:rsidRDefault="00967363" w:rsidP="009D4432">
      <w:pPr>
        <w:pStyle w:val="B1"/>
      </w:pPr>
      <w:r w:rsidRPr="00D70946">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E1D9EF1" w14:textId="77777777" w:rsidR="00967363" w:rsidRPr="00D70946" w:rsidRDefault="00967363" w:rsidP="009D4432">
      <w:pPr>
        <w:pStyle w:val="B1"/>
      </w:pPr>
      <w:r w:rsidRPr="00D70946">
        <w:tab/>
        <w:t>The UE shall deem that the network has failed the authentication check or assume that the authentication is not genuine and proceed as described in item e above if any of the following occurs:</w:t>
      </w:r>
    </w:p>
    <w:p w14:paraId="51676D93" w14:textId="77777777" w:rsidR="00967363" w:rsidRPr="00D70946" w:rsidRDefault="00967363" w:rsidP="009D4432">
      <w:pPr>
        <w:pStyle w:val="B2"/>
      </w:pPr>
      <w:r w:rsidRPr="00D70946">
        <w:t>-</w:t>
      </w:r>
      <w:r w:rsidRPr="00D70946">
        <w:tab/>
        <w:t>the timer T3520 expires;</w:t>
      </w:r>
    </w:p>
    <w:p w14:paraId="07E37B25" w14:textId="77777777" w:rsidR="00967363" w:rsidRPr="00D70946" w:rsidRDefault="00967363" w:rsidP="009D4432">
      <w:pPr>
        <w:pStyle w:val="B2"/>
      </w:pPr>
      <w:r w:rsidRPr="00D70946">
        <w:t>-</w:t>
      </w:r>
      <w:r w:rsidRPr="00D70946">
        <w:tab/>
        <w:t xml:space="preserve">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 or with an EAP-response message after not accepting of the server certificate as described in subclause 5.4.1.2.3.1,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 Not accepting of the server certificate shall be considered as consecutive only, if the EAP-request messages causing the second and third not accepting of the server certificate are received by the UE, while the timer T3520 started </w:t>
      </w:r>
      <w:r w:rsidRPr="00D70946">
        <w:lastRenderedPageBreak/>
        <w:t>after the previous EAP request message causing the previous not accepting of the server certificate is running.</w:t>
      </w:r>
    </w:p>
    <w:p w14:paraId="3CF7ECA5" w14:textId="77777777" w:rsidR="00967363" w:rsidRPr="00D70946" w:rsidRDefault="00967363" w:rsidP="009D4432">
      <w:pPr>
        <w:pStyle w:val="NO"/>
      </w:pPr>
      <w:r w:rsidRPr="00D70946">
        <w:t>NOTE 2:</w:t>
      </w:r>
      <w:r w:rsidRPr="00D70946">
        <w:tab/>
        <w:t>Reception of an EAP-failure message is not considered when determining the three consecutive authentication challenges or three consecutive not accepting of the server certificate.</w:t>
      </w:r>
    </w:p>
    <w:p w14:paraId="0E3E443F" w14:textId="77777777" w:rsidR="00967363" w:rsidRPr="00D70946" w:rsidRDefault="00967363" w:rsidP="009D4432">
      <w:r w:rsidRPr="00D70946">
        <w:t>…</w:t>
      </w:r>
    </w:p>
    <w:p w14:paraId="05CCD140" w14:textId="77777777" w:rsidR="005E1AE1" w:rsidRPr="00D70946" w:rsidRDefault="005E1AE1" w:rsidP="00595E65">
      <w:pPr>
        <w:pStyle w:val="H6"/>
      </w:pPr>
      <w:r w:rsidRPr="00D70946">
        <w:t>9.1.1.3.3</w:t>
      </w:r>
      <w:r w:rsidRPr="00D70946">
        <w:tab/>
        <w:t>Test description</w:t>
      </w:r>
    </w:p>
    <w:p w14:paraId="1D8425BF" w14:textId="77777777" w:rsidR="005E1AE1" w:rsidRPr="00D70946" w:rsidRDefault="005E1AE1" w:rsidP="005E1AE1">
      <w:pPr>
        <w:pStyle w:val="H6"/>
      </w:pPr>
      <w:r w:rsidRPr="00D70946">
        <w:t>9.1.1.3.3.1</w:t>
      </w:r>
      <w:r w:rsidRPr="00D70946">
        <w:tab/>
        <w:t>Pre-test conditions</w:t>
      </w:r>
    </w:p>
    <w:p w14:paraId="71A8CB47" w14:textId="77777777" w:rsidR="00967363" w:rsidRPr="00D70946" w:rsidRDefault="00967363" w:rsidP="00967363">
      <w:pPr>
        <w:pStyle w:val="H6"/>
      </w:pPr>
      <w:r w:rsidRPr="00D70946">
        <w:t>System Simulator:</w:t>
      </w:r>
    </w:p>
    <w:p w14:paraId="738B5A27" w14:textId="77777777" w:rsidR="00B94592" w:rsidRPr="00D70946" w:rsidRDefault="00967363" w:rsidP="009D4432">
      <w:pPr>
        <w:pStyle w:val="B1"/>
      </w:pPr>
      <w:r w:rsidRPr="00D70946">
        <w:t>-</w:t>
      </w:r>
      <w:r w:rsidRPr="00D70946">
        <w:tab/>
        <w:t>NGC Cell A, NGC Cell B, NGC Cell C and NGC Cell D are configured according to table 6.3.2.2-1 in TS 38.508-1 [4].</w:t>
      </w:r>
    </w:p>
    <w:p w14:paraId="440E71A5" w14:textId="77777777" w:rsidR="00967363" w:rsidRPr="00D70946" w:rsidRDefault="00B94592" w:rsidP="009D4432">
      <w:pPr>
        <w:pStyle w:val="B1"/>
      </w:pPr>
      <w:r w:rsidRPr="00D70946">
        <w:rPr>
          <w:lang w:eastAsia="zh-CN"/>
        </w:rPr>
        <w:t>-</w:t>
      </w:r>
      <w:r w:rsidRPr="00D70946">
        <w:rPr>
          <w:lang w:eastAsia="zh-CN"/>
        </w:rPr>
        <w:tab/>
      </w:r>
      <w:r w:rsidRPr="00D70946">
        <w:t>System information combination NR-2 as defined in TS 38.508-1 [4] clause 4.4.3.1.2 is used.</w:t>
      </w:r>
    </w:p>
    <w:p w14:paraId="792A9AEF" w14:textId="77777777" w:rsidR="00967363" w:rsidRPr="00D70946" w:rsidRDefault="00967363" w:rsidP="00967363">
      <w:pPr>
        <w:pStyle w:val="H6"/>
      </w:pPr>
      <w:r w:rsidRPr="00D70946">
        <w:t>UE:</w:t>
      </w:r>
    </w:p>
    <w:p w14:paraId="7286B46A" w14:textId="77777777" w:rsidR="00967363" w:rsidRPr="00D70946" w:rsidRDefault="00967363" w:rsidP="009D4432">
      <w:pPr>
        <w:pStyle w:val="B1"/>
      </w:pPr>
      <w:r w:rsidRPr="00D70946">
        <w:t>-</w:t>
      </w:r>
      <w:r w:rsidRPr="00D70946">
        <w:tab/>
        <w:t>None</w:t>
      </w:r>
    </w:p>
    <w:p w14:paraId="34C42E6F" w14:textId="77777777" w:rsidR="00967363" w:rsidRPr="00D70946" w:rsidRDefault="00967363" w:rsidP="00967363">
      <w:pPr>
        <w:pStyle w:val="H6"/>
      </w:pPr>
      <w:r w:rsidRPr="00D70946">
        <w:t>Preamble:</w:t>
      </w:r>
    </w:p>
    <w:p w14:paraId="65362FC3" w14:textId="77777777" w:rsidR="00967363" w:rsidRPr="00D70946" w:rsidRDefault="00967363" w:rsidP="009D4432">
      <w:pPr>
        <w:pStyle w:val="B1"/>
      </w:pPr>
      <w:r w:rsidRPr="00D70946">
        <w:t>-</w:t>
      </w:r>
      <w:r w:rsidRPr="00D70946">
        <w:tab/>
        <w:t>The UE is in state Switched OFF Mode (state 0N-B) according to TS 38.508-1 [4].</w:t>
      </w:r>
    </w:p>
    <w:p w14:paraId="6AD34B11" w14:textId="77777777" w:rsidR="005E1AE1" w:rsidRPr="00D70946" w:rsidRDefault="005E1AE1" w:rsidP="005E1AE1">
      <w:pPr>
        <w:pStyle w:val="H6"/>
        <w:rPr>
          <w:lang w:eastAsia="ko-KR"/>
        </w:rPr>
      </w:pPr>
      <w:r w:rsidRPr="00D70946">
        <w:lastRenderedPageBreak/>
        <w:t>9.1.1.3.3.2</w:t>
      </w:r>
      <w:r w:rsidRPr="00D70946">
        <w:tab/>
        <w:t>Test procedure sequence</w:t>
      </w:r>
    </w:p>
    <w:p w14:paraId="46F3B559" w14:textId="77777777" w:rsidR="00967363" w:rsidRPr="00D70946" w:rsidRDefault="00967363" w:rsidP="009D4432">
      <w:pPr>
        <w:pStyle w:val="TH"/>
      </w:pPr>
      <w:r w:rsidRPr="00D70946">
        <w:t>Table 9.1.1.3.3.2-1: Main behaviou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3967"/>
        <w:gridCol w:w="708"/>
        <w:gridCol w:w="2975"/>
        <w:gridCol w:w="567"/>
        <w:gridCol w:w="748"/>
      </w:tblGrid>
      <w:tr w:rsidR="00967363" w:rsidRPr="00D70946" w14:paraId="12D755AE" w14:textId="77777777" w:rsidTr="00E84816">
        <w:tc>
          <w:tcPr>
            <w:tcW w:w="533" w:type="dxa"/>
            <w:tcBorders>
              <w:top w:val="single" w:sz="4" w:space="0" w:color="auto"/>
              <w:left w:val="single" w:sz="4" w:space="0" w:color="auto"/>
              <w:bottom w:val="nil"/>
              <w:right w:val="single" w:sz="4" w:space="0" w:color="auto"/>
            </w:tcBorders>
          </w:tcPr>
          <w:p w14:paraId="0E810003" w14:textId="77777777" w:rsidR="00967363" w:rsidRPr="00D70946" w:rsidRDefault="00967363" w:rsidP="009D4432">
            <w:pPr>
              <w:pStyle w:val="TAH"/>
            </w:pPr>
            <w:r w:rsidRPr="00D70946">
              <w:t>St</w:t>
            </w:r>
          </w:p>
        </w:tc>
        <w:tc>
          <w:tcPr>
            <w:tcW w:w="3967" w:type="dxa"/>
            <w:tcBorders>
              <w:top w:val="single" w:sz="4" w:space="0" w:color="auto"/>
              <w:left w:val="nil"/>
              <w:bottom w:val="single" w:sz="4" w:space="0" w:color="auto"/>
              <w:right w:val="single" w:sz="4" w:space="0" w:color="auto"/>
            </w:tcBorders>
          </w:tcPr>
          <w:p w14:paraId="05EA1D0E" w14:textId="77777777" w:rsidR="00967363" w:rsidRPr="00D70946" w:rsidRDefault="00967363" w:rsidP="009D4432">
            <w:pPr>
              <w:pStyle w:val="TAH"/>
            </w:pPr>
            <w:r w:rsidRPr="00D70946">
              <w:t>Procedure</w:t>
            </w:r>
          </w:p>
        </w:tc>
        <w:tc>
          <w:tcPr>
            <w:tcW w:w="3683" w:type="dxa"/>
            <w:gridSpan w:val="2"/>
            <w:tcBorders>
              <w:top w:val="single" w:sz="4" w:space="0" w:color="auto"/>
              <w:left w:val="nil"/>
              <w:bottom w:val="single" w:sz="4" w:space="0" w:color="auto"/>
              <w:right w:val="single" w:sz="4" w:space="0" w:color="auto"/>
            </w:tcBorders>
          </w:tcPr>
          <w:p w14:paraId="01694AC7" w14:textId="77777777" w:rsidR="00967363" w:rsidRPr="00D70946" w:rsidRDefault="00967363" w:rsidP="009D4432">
            <w:pPr>
              <w:pStyle w:val="TAH"/>
            </w:pPr>
            <w:r w:rsidRPr="00D70946">
              <w:t>Message Sequence</w:t>
            </w:r>
          </w:p>
        </w:tc>
        <w:tc>
          <w:tcPr>
            <w:tcW w:w="567" w:type="dxa"/>
            <w:tcBorders>
              <w:top w:val="single" w:sz="4" w:space="0" w:color="auto"/>
              <w:left w:val="nil"/>
              <w:bottom w:val="nil"/>
              <w:right w:val="single" w:sz="4" w:space="0" w:color="auto"/>
            </w:tcBorders>
          </w:tcPr>
          <w:p w14:paraId="3F66599C" w14:textId="77777777" w:rsidR="00967363" w:rsidRPr="00D70946" w:rsidRDefault="00967363" w:rsidP="009D4432">
            <w:pPr>
              <w:pStyle w:val="TAH"/>
            </w:pPr>
            <w:r w:rsidRPr="00D70946">
              <w:t>TP</w:t>
            </w:r>
          </w:p>
        </w:tc>
        <w:tc>
          <w:tcPr>
            <w:tcW w:w="748" w:type="dxa"/>
            <w:tcBorders>
              <w:top w:val="single" w:sz="4" w:space="0" w:color="auto"/>
              <w:left w:val="nil"/>
              <w:bottom w:val="nil"/>
              <w:right w:val="single" w:sz="4" w:space="0" w:color="auto"/>
            </w:tcBorders>
          </w:tcPr>
          <w:p w14:paraId="54887AAE" w14:textId="77777777" w:rsidR="00967363" w:rsidRPr="00D70946" w:rsidRDefault="00967363" w:rsidP="009D4432">
            <w:pPr>
              <w:pStyle w:val="TAH"/>
            </w:pPr>
            <w:r w:rsidRPr="00D70946">
              <w:t>Verdict</w:t>
            </w:r>
          </w:p>
        </w:tc>
      </w:tr>
      <w:tr w:rsidR="00967363" w:rsidRPr="00D70946" w14:paraId="00A3FBBC" w14:textId="77777777" w:rsidTr="00E84816">
        <w:tc>
          <w:tcPr>
            <w:tcW w:w="533" w:type="dxa"/>
            <w:tcBorders>
              <w:top w:val="nil"/>
              <w:left w:val="single" w:sz="4" w:space="0" w:color="auto"/>
              <w:bottom w:val="single" w:sz="4" w:space="0" w:color="auto"/>
              <w:right w:val="single" w:sz="4" w:space="0" w:color="auto"/>
            </w:tcBorders>
          </w:tcPr>
          <w:p w14:paraId="69FEC056" w14:textId="77777777" w:rsidR="00967363" w:rsidRPr="00D70946" w:rsidRDefault="00967363" w:rsidP="009D4432">
            <w:pPr>
              <w:pStyle w:val="TAH"/>
            </w:pPr>
          </w:p>
        </w:tc>
        <w:tc>
          <w:tcPr>
            <w:tcW w:w="3967" w:type="dxa"/>
            <w:tcBorders>
              <w:top w:val="single" w:sz="4" w:space="0" w:color="auto"/>
              <w:left w:val="nil"/>
              <w:bottom w:val="single" w:sz="4" w:space="0" w:color="auto"/>
              <w:right w:val="single" w:sz="4" w:space="0" w:color="auto"/>
            </w:tcBorders>
          </w:tcPr>
          <w:p w14:paraId="6D25920F" w14:textId="77777777" w:rsidR="00967363" w:rsidRPr="00D70946" w:rsidRDefault="00967363" w:rsidP="009D4432">
            <w:pPr>
              <w:pStyle w:val="TAH"/>
            </w:pPr>
          </w:p>
        </w:tc>
        <w:tc>
          <w:tcPr>
            <w:tcW w:w="708" w:type="dxa"/>
            <w:tcBorders>
              <w:top w:val="single" w:sz="4" w:space="0" w:color="auto"/>
              <w:left w:val="nil"/>
              <w:bottom w:val="single" w:sz="4" w:space="0" w:color="auto"/>
              <w:right w:val="single" w:sz="4" w:space="0" w:color="auto"/>
            </w:tcBorders>
          </w:tcPr>
          <w:p w14:paraId="55613C17" w14:textId="77777777" w:rsidR="00967363" w:rsidRPr="00D70946" w:rsidRDefault="00967363" w:rsidP="009D4432">
            <w:pPr>
              <w:pStyle w:val="TAH"/>
            </w:pPr>
            <w:r w:rsidRPr="00D70946">
              <w:t>U - S</w:t>
            </w:r>
          </w:p>
        </w:tc>
        <w:tc>
          <w:tcPr>
            <w:tcW w:w="2975" w:type="dxa"/>
            <w:tcBorders>
              <w:top w:val="single" w:sz="4" w:space="0" w:color="auto"/>
              <w:left w:val="nil"/>
              <w:bottom w:val="single" w:sz="4" w:space="0" w:color="auto"/>
              <w:right w:val="single" w:sz="4" w:space="0" w:color="auto"/>
            </w:tcBorders>
          </w:tcPr>
          <w:p w14:paraId="0E4B14E7" w14:textId="77777777" w:rsidR="00967363" w:rsidRPr="00D70946" w:rsidRDefault="00967363" w:rsidP="009D4432">
            <w:pPr>
              <w:pStyle w:val="TAH"/>
            </w:pPr>
            <w:r w:rsidRPr="00D70946">
              <w:t>Message</w:t>
            </w:r>
          </w:p>
        </w:tc>
        <w:tc>
          <w:tcPr>
            <w:tcW w:w="567" w:type="dxa"/>
            <w:tcBorders>
              <w:top w:val="nil"/>
              <w:left w:val="nil"/>
              <w:bottom w:val="single" w:sz="4" w:space="0" w:color="auto"/>
              <w:right w:val="single" w:sz="4" w:space="0" w:color="auto"/>
            </w:tcBorders>
          </w:tcPr>
          <w:p w14:paraId="716D8D86" w14:textId="77777777" w:rsidR="00967363" w:rsidRPr="00D70946" w:rsidRDefault="00967363" w:rsidP="009D4432">
            <w:pPr>
              <w:pStyle w:val="TAH"/>
            </w:pPr>
          </w:p>
        </w:tc>
        <w:tc>
          <w:tcPr>
            <w:tcW w:w="748" w:type="dxa"/>
            <w:tcBorders>
              <w:top w:val="nil"/>
              <w:left w:val="nil"/>
              <w:bottom w:val="single" w:sz="4" w:space="0" w:color="auto"/>
              <w:right w:val="single" w:sz="4" w:space="0" w:color="auto"/>
            </w:tcBorders>
          </w:tcPr>
          <w:p w14:paraId="12DB42F2" w14:textId="77777777" w:rsidR="00967363" w:rsidRPr="00D70946" w:rsidRDefault="00967363" w:rsidP="009D4432">
            <w:pPr>
              <w:pStyle w:val="TAH"/>
            </w:pPr>
          </w:p>
        </w:tc>
      </w:tr>
      <w:tr w:rsidR="00967363" w:rsidRPr="00D70946" w14:paraId="72979C75" w14:textId="77777777" w:rsidTr="00E84816">
        <w:tc>
          <w:tcPr>
            <w:tcW w:w="533" w:type="dxa"/>
            <w:tcBorders>
              <w:top w:val="nil"/>
              <w:left w:val="single" w:sz="4" w:space="0" w:color="auto"/>
              <w:bottom w:val="single" w:sz="4" w:space="0" w:color="auto"/>
              <w:right w:val="single" w:sz="4" w:space="0" w:color="auto"/>
            </w:tcBorders>
          </w:tcPr>
          <w:p w14:paraId="2DFD0928" w14:textId="77777777" w:rsidR="00967363" w:rsidRPr="00D70946" w:rsidRDefault="00967363" w:rsidP="009D4432">
            <w:pPr>
              <w:pStyle w:val="TAC"/>
            </w:pPr>
            <w:r w:rsidRPr="00D70946">
              <w:t>1</w:t>
            </w:r>
          </w:p>
        </w:tc>
        <w:tc>
          <w:tcPr>
            <w:tcW w:w="3967" w:type="dxa"/>
            <w:tcBorders>
              <w:top w:val="single" w:sz="4" w:space="0" w:color="auto"/>
              <w:left w:val="nil"/>
              <w:bottom w:val="single" w:sz="4" w:space="0" w:color="auto"/>
              <w:right w:val="single" w:sz="4" w:space="0" w:color="auto"/>
            </w:tcBorders>
          </w:tcPr>
          <w:p w14:paraId="5F54FD4D" w14:textId="77777777" w:rsidR="00967363" w:rsidRPr="00D70946" w:rsidRDefault="00967363" w:rsidP="009D4432">
            <w:pPr>
              <w:pStyle w:val="TAL"/>
            </w:pPr>
            <w:r w:rsidRPr="00D70946">
              <w:t>The SS configures:</w:t>
            </w:r>
          </w:p>
          <w:p w14:paraId="5A865A09" w14:textId="77777777" w:rsidR="00967363" w:rsidRPr="00D70946" w:rsidRDefault="00967363" w:rsidP="009D4432">
            <w:pPr>
              <w:pStyle w:val="TAL"/>
            </w:pPr>
            <w:r w:rsidRPr="00D70946">
              <w:t>- NGC Cell A as the "Serving cell".</w:t>
            </w:r>
          </w:p>
          <w:p w14:paraId="6F38F25E" w14:textId="77777777" w:rsidR="00967363" w:rsidRPr="00D70946" w:rsidRDefault="00967363" w:rsidP="009D4432">
            <w:pPr>
              <w:pStyle w:val="TAL"/>
            </w:pPr>
            <w:r w:rsidRPr="00D70946">
              <w:t xml:space="preserve">- NGC Cell B, NGC Cell C and NGC Cell D as a "Non-suitable </w:t>
            </w:r>
            <w:r w:rsidR="00A24559" w:rsidRPr="00D70946">
              <w:t>'</w:t>
            </w:r>
            <w:r w:rsidRPr="00D70946">
              <w:t>Off</w:t>
            </w:r>
            <w:r w:rsidR="00A24559" w:rsidRPr="00D70946">
              <w:t>'</w:t>
            </w:r>
            <w:r w:rsidRPr="00D70946">
              <w:t xml:space="preserve"> cell".</w:t>
            </w:r>
          </w:p>
        </w:tc>
        <w:tc>
          <w:tcPr>
            <w:tcW w:w="708" w:type="dxa"/>
            <w:tcBorders>
              <w:top w:val="single" w:sz="4" w:space="0" w:color="auto"/>
              <w:left w:val="nil"/>
              <w:bottom w:val="single" w:sz="4" w:space="0" w:color="auto"/>
              <w:right w:val="single" w:sz="4" w:space="0" w:color="auto"/>
            </w:tcBorders>
          </w:tcPr>
          <w:p w14:paraId="76B6FDF3" w14:textId="77777777" w:rsidR="00967363" w:rsidRPr="00D70946" w:rsidRDefault="00967363" w:rsidP="009D4432">
            <w:pPr>
              <w:pStyle w:val="TAH"/>
            </w:pPr>
            <w:r w:rsidRPr="00D70946">
              <w:t>-</w:t>
            </w:r>
          </w:p>
        </w:tc>
        <w:tc>
          <w:tcPr>
            <w:tcW w:w="2975" w:type="dxa"/>
            <w:tcBorders>
              <w:top w:val="single" w:sz="4" w:space="0" w:color="auto"/>
              <w:left w:val="nil"/>
              <w:bottom w:val="single" w:sz="4" w:space="0" w:color="auto"/>
              <w:right w:val="single" w:sz="4" w:space="0" w:color="auto"/>
            </w:tcBorders>
          </w:tcPr>
          <w:p w14:paraId="65395294" w14:textId="77777777" w:rsidR="00967363" w:rsidRPr="00D70946" w:rsidRDefault="00967363" w:rsidP="009D4432">
            <w:pPr>
              <w:pStyle w:val="TAH"/>
            </w:pPr>
            <w:r w:rsidRPr="00D70946">
              <w:t>-</w:t>
            </w:r>
          </w:p>
        </w:tc>
        <w:tc>
          <w:tcPr>
            <w:tcW w:w="567" w:type="dxa"/>
            <w:tcBorders>
              <w:top w:val="nil"/>
              <w:left w:val="nil"/>
              <w:bottom w:val="single" w:sz="4" w:space="0" w:color="auto"/>
              <w:right w:val="single" w:sz="4" w:space="0" w:color="auto"/>
            </w:tcBorders>
          </w:tcPr>
          <w:p w14:paraId="6321E8FB" w14:textId="77777777" w:rsidR="00967363" w:rsidRPr="00D70946" w:rsidRDefault="00967363" w:rsidP="009D4432">
            <w:pPr>
              <w:pStyle w:val="TAH"/>
            </w:pPr>
            <w:r w:rsidRPr="00D70946">
              <w:t>-</w:t>
            </w:r>
          </w:p>
        </w:tc>
        <w:tc>
          <w:tcPr>
            <w:tcW w:w="748" w:type="dxa"/>
            <w:tcBorders>
              <w:top w:val="nil"/>
              <w:left w:val="nil"/>
              <w:bottom w:val="single" w:sz="4" w:space="0" w:color="auto"/>
              <w:right w:val="single" w:sz="4" w:space="0" w:color="auto"/>
            </w:tcBorders>
          </w:tcPr>
          <w:p w14:paraId="26F3D0A2" w14:textId="77777777" w:rsidR="00967363" w:rsidRPr="00D70946" w:rsidRDefault="00967363" w:rsidP="009D4432">
            <w:pPr>
              <w:pStyle w:val="TAH"/>
            </w:pPr>
            <w:r w:rsidRPr="00D70946">
              <w:t>-</w:t>
            </w:r>
          </w:p>
        </w:tc>
      </w:tr>
      <w:tr w:rsidR="00967363" w:rsidRPr="00D70946" w14:paraId="16DFE9B1" w14:textId="77777777" w:rsidTr="00E84816">
        <w:tc>
          <w:tcPr>
            <w:tcW w:w="533" w:type="dxa"/>
            <w:tcBorders>
              <w:top w:val="nil"/>
              <w:left w:val="single" w:sz="4" w:space="0" w:color="auto"/>
              <w:bottom w:val="single" w:sz="4" w:space="0" w:color="auto"/>
              <w:right w:val="single" w:sz="4" w:space="0" w:color="auto"/>
            </w:tcBorders>
          </w:tcPr>
          <w:p w14:paraId="3D5A2AE4" w14:textId="77777777" w:rsidR="00967363" w:rsidRPr="00D70946" w:rsidRDefault="00967363" w:rsidP="009D4432">
            <w:pPr>
              <w:pStyle w:val="TAC"/>
            </w:pPr>
            <w:r w:rsidRPr="00D70946">
              <w:t>-</w:t>
            </w:r>
          </w:p>
        </w:tc>
        <w:tc>
          <w:tcPr>
            <w:tcW w:w="3967" w:type="dxa"/>
            <w:tcBorders>
              <w:top w:val="single" w:sz="4" w:space="0" w:color="auto"/>
              <w:left w:val="nil"/>
              <w:bottom w:val="single" w:sz="4" w:space="0" w:color="auto"/>
              <w:right w:val="single" w:sz="4" w:space="0" w:color="auto"/>
            </w:tcBorders>
          </w:tcPr>
          <w:p w14:paraId="472C465E" w14:textId="77777777" w:rsidR="00967363" w:rsidRPr="00D70946" w:rsidRDefault="00967363" w:rsidP="009D4432">
            <w:pPr>
              <w:pStyle w:val="TAL"/>
            </w:pPr>
            <w:r w:rsidRPr="00D70946">
              <w:t>The following messages are to be observed on NGC Cell A unless explicitly stated otherwise.</w:t>
            </w:r>
          </w:p>
        </w:tc>
        <w:tc>
          <w:tcPr>
            <w:tcW w:w="708" w:type="dxa"/>
            <w:tcBorders>
              <w:top w:val="single" w:sz="4" w:space="0" w:color="auto"/>
              <w:left w:val="nil"/>
              <w:bottom w:val="single" w:sz="4" w:space="0" w:color="auto"/>
              <w:right w:val="single" w:sz="4" w:space="0" w:color="auto"/>
            </w:tcBorders>
          </w:tcPr>
          <w:p w14:paraId="08946050" w14:textId="77777777" w:rsidR="00967363" w:rsidRPr="00D70946" w:rsidRDefault="00967363" w:rsidP="009D4432">
            <w:pPr>
              <w:pStyle w:val="TAH"/>
            </w:pPr>
            <w:r w:rsidRPr="00D70946">
              <w:t>-</w:t>
            </w:r>
          </w:p>
        </w:tc>
        <w:tc>
          <w:tcPr>
            <w:tcW w:w="2975" w:type="dxa"/>
            <w:tcBorders>
              <w:top w:val="single" w:sz="4" w:space="0" w:color="auto"/>
              <w:left w:val="nil"/>
              <w:bottom w:val="single" w:sz="4" w:space="0" w:color="auto"/>
              <w:right w:val="single" w:sz="4" w:space="0" w:color="auto"/>
            </w:tcBorders>
          </w:tcPr>
          <w:p w14:paraId="3F3FA093" w14:textId="77777777" w:rsidR="00967363" w:rsidRPr="00D70946" w:rsidRDefault="00967363" w:rsidP="009D4432">
            <w:pPr>
              <w:pStyle w:val="TAH"/>
            </w:pPr>
            <w:r w:rsidRPr="00D70946">
              <w:t>-</w:t>
            </w:r>
          </w:p>
        </w:tc>
        <w:tc>
          <w:tcPr>
            <w:tcW w:w="567" w:type="dxa"/>
            <w:tcBorders>
              <w:top w:val="nil"/>
              <w:left w:val="nil"/>
              <w:bottom w:val="single" w:sz="4" w:space="0" w:color="auto"/>
              <w:right w:val="single" w:sz="4" w:space="0" w:color="auto"/>
            </w:tcBorders>
          </w:tcPr>
          <w:p w14:paraId="06FFF422" w14:textId="77777777" w:rsidR="00967363" w:rsidRPr="00D70946" w:rsidRDefault="00967363" w:rsidP="009D4432">
            <w:pPr>
              <w:pStyle w:val="TAH"/>
            </w:pPr>
            <w:r w:rsidRPr="00D70946">
              <w:t>-</w:t>
            </w:r>
          </w:p>
        </w:tc>
        <w:tc>
          <w:tcPr>
            <w:tcW w:w="748" w:type="dxa"/>
            <w:tcBorders>
              <w:top w:val="nil"/>
              <w:left w:val="nil"/>
              <w:bottom w:val="single" w:sz="4" w:space="0" w:color="auto"/>
              <w:right w:val="single" w:sz="4" w:space="0" w:color="auto"/>
            </w:tcBorders>
          </w:tcPr>
          <w:p w14:paraId="24456FD4" w14:textId="77777777" w:rsidR="00967363" w:rsidRPr="00D70946" w:rsidRDefault="00967363" w:rsidP="009D4432">
            <w:pPr>
              <w:pStyle w:val="TAH"/>
            </w:pPr>
            <w:r w:rsidRPr="00D70946">
              <w:t>-</w:t>
            </w:r>
          </w:p>
        </w:tc>
      </w:tr>
      <w:tr w:rsidR="00967363" w:rsidRPr="00D70946" w14:paraId="3D51CC89" w14:textId="77777777" w:rsidTr="00E84816">
        <w:tc>
          <w:tcPr>
            <w:tcW w:w="533" w:type="dxa"/>
            <w:tcBorders>
              <w:top w:val="nil"/>
              <w:left w:val="single" w:sz="4" w:space="0" w:color="auto"/>
              <w:bottom w:val="single" w:sz="4" w:space="0" w:color="auto"/>
              <w:right w:val="single" w:sz="4" w:space="0" w:color="auto"/>
            </w:tcBorders>
          </w:tcPr>
          <w:p w14:paraId="2714DE54" w14:textId="77777777" w:rsidR="00967363" w:rsidRPr="00D70946" w:rsidRDefault="00967363" w:rsidP="009D4432">
            <w:pPr>
              <w:pStyle w:val="TAC"/>
            </w:pPr>
            <w:r w:rsidRPr="00D70946">
              <w:t>2</w:t>
            </w:r>
          </w:p>
        </w:tc>
        <w:tc>
          <w:tcPr>
            <w:tcW w:w="3967" w:type="dxa"/>
            <w:tcBorders>
              <w:top w:val="single" w:sz="4" w:space="0" w:color="auto"/>
              <w:left w:val="nil"/>
              <w:bottom w:val="single" w:sz="4" w:space="0" w:color="auto"/>
              <w:right w:val="single" w:sz="4" w:space="0" w:color="auto"/>
            </w:tcBorders>
          </w:tcPr>
          <w:p w14:paraId="66A20ABD" w14:textId="77777777" w:rsidR="00967363" w:rsidRPr="00D70946" w:rsidRDefault="00967363" w:rsidP="009D4432">
            <w:pPr>
              <w:pStyle w:val="TAL"/>
            </w:pPr>
            <w:r w:rsidRPr="00D70946">
              <w:t>The UE is switched on.</w:t>
            </w:r>
          </w:p>
        </w:tc>
        <w:tc>
          <w:tcPr>
            <w:tcW w:w="708" w:type="dxa"/>
            <w:tcBorders>
              <w:top w:val="single" w:sz="4" w:space="0" w:color="auto"/>
              <w:left w:val="nil"/>
              <w:bottom w:val="single" w:sz="4" w:space="0" w:color="auto"/>
              <w:right w:val="single" w:sz="4" w:space="0" w:color="auto"/>
            </w:tcBorders>
          </w:tcPr>
          <w:p w14:paraId="7182E6C6" w14:textId="77777777" w:rsidR="00967363" w:rsidRPr="00D70946" w:rsidRDefault="00967363" w:rsidP="009D4432">
            <w:pPr>
              <w:pStyle w:val="TAC"/>
              <w:rPr>
                <w:rFonts w:eastAsia="MS Mincho"/>
              </w:rPr>
            </w:pPr>
            <w:r w:rsidRPr="00D70946">
              <w:rPr>
                <w:rFonts w:eastAsia="MS Mincho"/>
              </w:rPr>
              <w:t>-</w:t>
            </w:r>
          </w:p>
        </w:tc>
        <w:tc>
          <w:tcPr>
            <w:tcW w:w="2975" w:type="dxa"/>
            <w:tcBorders>
              <w:top w:val="single" w:sz="4" w:space="0" w:color="auto"/>
              <w:left w:val="nil"/>
              <w:bottom w:val="single" w:sz="4" w:space="0" w:color="auto"/>
              <w:right w:val="single" w:sz="4" w:space="0" w:color="auto"/>
            </w:tcBorders>
          </w:tcPr>
          <w:p w14:paraId="45DC2C45" w14:textId="77777777" w:rsidR="00967363" w:rsidRPr="00D70946" w:rsidRDefault="00967363" w:rsidP="009D4432">
            <w:pPr>
              <w:pStyle w:val="TAL"/>
            </w:pPr>
            <w:r w:rsidRPr="00D70946">
              <w:t>-</w:t>
            </w:r>
          </w:p>
        </w:tc>
        <w:tc>
          <w:tcPr>
            <w:tcW w:w="567" w:type="dxa"/>
            <w:tcBorders>
              <w:top w:val="nil"/>
              <w:left w:val="nil"/>
              <w:bottom w:val="single" w:sz="4" w:space="0" w:color="auto"/>
              <w:right w:val="single" w:sz="4" w:space="0" w:color="auto"/>
            </w:tcBorders>
          </w:tcPr>
          <w:p w14:paraId="2A9B341A" w14:textId="77777777" w:rsidR="00967363" w:rsidRPr="00D70946" w:rsidRDefault="00967363" w:rsidP="009D4432">
            <w:pPr>
              <w:pStyle w:val="TAH"/>
            </w:pPr>
            <w:r w:rsidRPr="00D70946">
              <w:t>-</w:t>
            </w:r>
          </w:p>
        </w:tc>
        <w:tc>
          <w:tcPr>
            <w:tcW w:w="748" w:type="dxa"/>
            <w:tcBorders>
              <w:top w:val="nil"/>
              <w:left w:val="nil"/>
              <w:bottom w:val="single" w:sz="4" w:space="0" w:color="auto"/>
              <w:right w:val="single" w:sz="4" w:space="0" w:color="auto"/>
            </w:tcBorders>
          </w:tcPr>
          <w:p w14:paraId="1F2A858A" w14:textId="77777777" w:rsidR="00967363" w:rsidRPr="00D70946" w:rsidRDefault="00967363" w:rsidP="009D4432">
            <w:pPr>
              <w:pStyle w:val="TAH"/>
            </w:pPr>
            <w:r w:rsidRPr="00D70946">
              <w:t>-</w:t>
            </w:r>
          </w:p>
        </w:tc>
      </w:tr>
      <w:tr w:rsidR="00967363" w:rsidRPr="00D70946" w14:paraId="54F1AFAC" w14:textId="77777777" w:rsidTr="00E84816">
        <w:tc>
          <w:tcPr>
            <w:tcW w:w="533" w:type="dxa"/>
            <w:tcBorders>
              <w:top w:val="nil"/>
              <w:left w:val="single" w:sz="4" w:space="0" w:color="auto"/>
              <w:bottom w:val="single" w:sz="4" w:space="0" w:color="auto"/>
              <w:right w:val="single" w:sz="4" w:space="0" w:color="auto"/>
            </w:tcBorders>
          </w:tcPr>
          <w:p w14:paraId="06206F9A" w14:textId="77777777" w:rsidR="00967363" w:rsidRPr="00D70946" w:rsidRDefault="00967363" w:rsidP="009D4432">
            <w:pPr>
              <w:pStyle w:val="TAC"/>
            </w:pPr>
            <w:r w:rsidRPr="00D70946">
              <w:t>3-5</w:t>
            </w:r>
          </w:p>
        </w:tc>
        <w:tc>
          <w:tcPr>
            <w:tcW w:w="3967" w:type="dxa"/>
            <w:tcBorders>
              <w:top w:val="single" w:sz="4" w:space="0" w:color="auto"/>
              <w:left w:val="nil"/>
              <w:bottom w:val="single" w:sz="4" w:space="0" w:color="auto"/>
              <w:right w:val="single" w:sz="4" w:space="0" w:color="auto"/>
            </w:tcBorders>
          </w:tcPr>
          <w:p w14:paraId="25661388" w14:textId="77777777" w:rsidR="00967363" w:rsidRPr="00D70946" w:rsidRDefault="00967363" w:rsidP="009D4432">
            <w:pPr>
              <w:pStyle w:val="TAL"/>
            </w:pPr>
            <w:r w:rsidRPr="00D70946">
              <w:t>The UE establishes RRC connection by executing steps 2-4 of Table 4.5.2.2-2 in TS 38.508-1 [4] and transmits a REGISTRATION REQUEST message.</w:t>
            </w:r>
          </w:p>
        </w:tc>
        <w:tc>
          <w:tcPr>
            <w:tcW w:w="708" w:type="dxa"/>
            <w:tcBorders>
              <w:top w:val="single" w:sz="4" w:space="0" w:color="auto"/>
              <w:left w:val="nil"/>
              <w:bottom w:val="single" w:sz="4" w:space="0" w:color="auto"/>
              <w:right w:val="single" w:sz="4" w:space="0" w:color="auto"/>
            </w:tcBorders>
          </w:tcPr>
          <w:p w14:paraId="5807FECE" w14:textId="77777777" w:rsidR="00967363" w:rsidRPr="00D70946" w:rsidRDefault="00967363" w:rsidP="009D4432">
            <w:pPr>
              <w:pStyle w:val="TAC"/>
            </w:pPr>
            <w:r w:rsidRPr="00D70946">
              <w:t>--&gt;</w:t>
            </w:r>
          </w:p>
        </w:tc>
        <w:tc>
          <w:tcPr>
            <w:tcW w:w="2975" w:type="dxa"/>
            <w:tcBorders>
              <w:top w:val="single" w:sz="4" w:space="0" w:color="auto"/>
              <w:left w:val="nil"/>
              <w:bottom w:val="single" w:sz="4" w:space="0" w:color="auto"/>
              <w:right w:val="single" w:sz="4" w:space="0" w:color="auto"/>
            </w:tcBorders>
          </w:tcPr>
          <w:p w14:paraId="45C6F9BB" w14:textId="77777777" w:rsidR="00967363" w:rsidRPr="00D70946" w:rsidRDefault="00967363" w:rsidP="009D4432">
            <w:pPr>
              <w:pStyle w:val="TAL"/>
            </w:pPr>
            <w:r w:rsidRPr="00D70946">
              <w:t>5GMM: REGISTRATION REQUEST</w:t>
            </w:r>
          </w:p>
        </w:tc>
        <w:tc>
          <w:tcPr>
            <w:tcW w:w="567" w:type="dxa"/>
            <w:tcBorders>
              <w:top w:val="nil"/>
              <w:left w:val="nil"/>
              <w:bottom w:val="single" w:sz="4" w:space="0" w:color="auto"/>
              <w:right w:val="single" w:sz="4" w:space="0" w:color="auto"/>
            </w:tcBorders>
          </w:tcPr>
          <w:p w14:paraId="7D674D0D" w14:textId="77777777" w:rsidR="00967363" w:rsidRPr="00D70946" w:rsidRDefault="00967363" w:rsidP="009D4432">
            <w:pPr>
              <w:pStyle w:val="TAH"/>
            </w:pPr>
            <w:r w:rsidRPr="00D70946">
              <w:t>-</w:t>
            </w:r>
          </w:p>
        </w:tc>
        <w:tc>
          <w:tcPr>
            <w:tcW w:w="748" w:type="dxa"/>
            <w:tcBorders>
              <w:top w:val="nil"/>
              <w:left w:val="nil"/>
              <w:bottom w:val="single" w:sz="4" w:space="0" w:color="auto"/>
              <w:right w:val="single" w:sz="4" w:space="0" w:color="auto"/>
            </w:tcBorders>
          </w:tcPr>
          <w:p w14:paraId="7F03EEEB" w14:textId="77777777" w:rsidR="00967363" w:rsidRPr="00D70946" w:rsidRDefault="00967363" w:rsidP="009D4432">
            <w:pPr>
              <w:pStyle w:val="TAH"/>
            </w:pPr>
            <w:r w:rsidRPr="00D70946">
              <w:t>-</w:t>
            </w:r>
          </w:p>
        </w:tc>
      </w:tr>
      <w:tr w:rsidR="00967363" w:rsidRPr="00D70946" w14:paraId="6B9F7177" w14:textId="77777777" w:rsidTr="00E84816">
        <w:tc>
          <w:tcPr>
            <w:tcW w:w="533" w:type="dxa"/>
            <w:tcBorders>
              <w:top w:val="nil"/>
              <w:left w:val="single" w:sz="4" w:space="0" w:color="auto"/>
              <w:bottom w:val="single" w:sz="4" w:space="0" w:color="auto"/>
              <w:right w:val="single" w:sz="4" w:space="0" w:color="auto"/>
            </w:tcBorders>
          </w:tcPr>
          <w:p w14:paraId="56ED2E87" w14:textId="77777777" w:rsidR="00967363" w:rsidRPr="00D70946" w:rsidRDefault="00967363" w:rsidP="009D4432">
            <w:pPr>
              <w:pStyle w:val="TAC"/>
            </w:pPr>
            <w:r w:rsidRPr="00D70946">
              <w:t>6</w:t>
            </w:r>
          </w:p>
        </w:tc>
        <w:tc>
          <w:tcPr>
            <w:tcW w:w="3967" w:type="dxa"/>
            <w:tcBorders>
              <w:top w:val="single" w:sz="4" w:space="0" w:color="auto"/>
              <w:left w:val="nil"/>
              <w:bottom w:val="single" w:sz="4" w:space="0" w:color="auto"/>
              <w:right w:val="single" w:sz="4" w:space="0" w:color="auto"/>
            </w:tcBorders>
          </w:tcPr>
          <w:p w14:paraId="641ED119" w14:textId="77777777" w:rsidR="00967363" w:rsidRPr="00D70946" w:rsidRDefault="00967363" w:rsidP="009D4432">
            <w:pPr>
              <w:pStyle w:val="TAL"/>
            </w:pPr>
            <w:r w:rsidRPr="00D70946">
              <w:t>SS transmits the EAP-request/AKA'-challenge message within an AUTHENTICATION REQUEST message, with ngKSI is already in use in the UE to initiate an EAP-AKA' procedure.</w:t>
            </w:r>
          </w:p>
        </w:tc>
        <w:tc>
          <w:tcPr>
            <w:tcW w:w="708" w:type="dxa"/>
            <w:tcBorders>
              <w:top w:val="single" w:sz="4" w:space="0" w:color="auto"/>
              <w:left w:val="nil"/>
              <w:bottom w:val="single" w:sz="4" w:space="0" w:color="auto"/>
              <w:right w:val="single" w:sz="4" w:space="0" w:color="auto"/>
            </w:tcBorders>
          </w:tcPr>
          <w:p w14:paraId="0D48A70B" w14:textId="77777777" w:rsidR="00967363" w:rsidRPr="00D70946" w:rsidRDefault="00967363" w:rsidP="009D4432">
            <w:pPr>
              <w:pStyle w:val="TAC"/>
            </w:pPr>
            <w:r w:rsidRPr="00D70946">
              <w:t>&lt;--</w:t>
            </w:r>
          </w:p>
        </w:tc>
        <w:tc>
          <w:tcPr>
            <w:tcW w:w="2975" w:type="dxa"/>
            <w:tcBorders>
              <w:top w:val="single" w:sz="4" w:space="0" w:color="auto"/>
              <w:left w:val="nil"/>
              <w:bottom w:val="single" w:sz="4" w:space="0" w:color="auto"/>
              <w:right w:val="single" w:sz="4" w:space="0" w:color="auto"/>
            </w:tcBorders>
          </w:tcPr>
          <w:p w14:paraId="373D073F" w14:textId="77777777" w:rsidR="00967363" w:rsidRPr="00D70946" w:rsidRDefault="00967363" w:rsidP="009D4432">
            <w:pPr>
              <w:pStyle w:val="TAL"/>
            </w:pPr>
            <w:r w:rsidRPr="00D70946">
              <w:t>5GMM: AUTHENTICATION REQUEST</w:t>
            </w:r>
          </w:p>
        </w:tc>
        <w:tc>
          <w:tcPr>
            <w:tcW w:w="567" w:type="dxa"/>
            <w:tcBorders>
              <w:top w:val="nil"/>
              <w:left w:val="nil"/>
              <w:bottom w:val="single" w:sz="4" w:space="0" w:color="auto"/>
              <w:right w:val="single" w:sz="4" w:space="0" w:color="auto"/>
            </w:tcBorders>
          </w:tcPr>
          <w:p w14:paraId="3B4BC2D8" w14:textId="77777777" w:rsidR="00967363" w:rsidRPr="00D70946" w:rsidRDefault="00967363" w:rsidP="009D4432">
            <w:pPr>
              <w:pStyle w:val="TAH"/>
            </w:pPr>
            <w:r w:rsidRPr="00D70946">
              <w:t>-</w:t>
            </w:r>
          </w:p>
        </w:tc>
        <w:tc>
          <w:tcPr>
            <w:tcW w:w="748" w:type="dxa"/>
            <w:tcBorders>
              <w:top w:val="nil"/>
              <w:left w:val="nil"/>
              <w:bottom w:val="single" w:sz="4" w:space="0" w:color="auto"/>
              <w:right w:val="single" w:sz="4" w:space="0" w:color="auto"/>
            </w:tcBorders>
          </w:tcPr>
          <w:p w14:paraId="647EB2D5" w14:textId="77777777" w:rsidR="00967363" w:rsidRPr="00D70946" w:rsidRDefault="00967363" w:rsidP="009D4432">
            <w:pPr>
              <w:pStyle w:val="TAH"/>
            </w:pPr>
            <w:r w:rsidRPr="00D70946">
              <w:t>-</w:t>
            </w:r>
          </w:p>
        </w:tc>
      </w:tr>
      <w:tr w:rsidR="00967363" w:rsidRPr="00D70946" w14:paraId="412CD8B1" w14:textId="77777777" w:rsidTr="00E84816">
        <w:tc>
          <w:tcPr>
            <w:tcW w:w="533" w:type="dxa"/>
            <w:tcBorders>
              <w:top w:val="nil"/>
              <w:left w:val="single" w:sz="4" w:space="0" w:color="auto"/>
              <w:bottom w:val="single" w:sz="4" w:space="0" w:color="auto"/>
              <w:right w:val="single" w:sz="4" w:space="0" w:color="auto"/>
            </w:tcBorders>
          </w:tcPr>
          <w:p w14:paraId="5ED0C522" w14:textId="77777777" w:rsidR="00967363" w:rsidRPr="00D70946" w:rsidRDefault="00967363" w:rsidP="009D4432">
            <w:pPr>
              <w:pStyle w:val="TAC"/>
            </w:pPr>
            <w:r w:rsidRPr="00D70946">
              <w:t>7</w:t>
            </w:r>
          </w:p>
        </w:tc>
        <w:tc>
          <w:tcPr>
            <w:tcW w:w="3967" w:type="dxa"/>
            <w:tcBorders>
              <w:top w:val="single" w:sz="4" w:space="0" w:color="auto"/>
              <w:left w:val="nil"/>
              <w:bottom w:val="single" w:sz="4" w:space="0" w:color="auto"/>
              <w:right w:val="single" w:sz="4" w:space="0" w:color="auto"/>
            </w:tcBorders>
          </w:tcPr>
          <w:p w14:paraId="0A27A091" w14:textId="77777777" w:rsidR="00967363" w:rsidRPr="00D70946" w:rsidRDefault="00967363" w:rsidP="009D4432">
            <w:pPr>
              <w:pStyle w:val="TAL"/>
            </w:pPr>
            <w:r w:rsidRPr="00D70946">
              <w:t>Check: Does the UE respond with an AUTHENTICATION FAILURE message, with 5GMM cause "ngKSI already in use"?</w:t>
            </w:r>
          </w:p>
        </w:tc>
        <w:tc>
          <w:tcPr>
            <w:tcW w:w="708" w:type="dxa"/>
            <w:tcBorders>
              <w:top w:val="single" w:sz="4" w:space="0" w:color="auto"/>
              <w:left w:val="nil"/>
              <w:bottom w:val="single" w:sz="4" w:space="0" w:color="auto"/>
              <w:right w:val="single" w:sz="4" w:space="0" w:color="auto"/>
            </w:tcBorders>
          </w:tcPr>
          <w:p w14:paraId="2D478DC7" w14:textId="77777777" w:rsidR="00967363" w:rsidRPr="00D70946" w:rsidRDefault="00967363" w:rsidP="009D4432">
            <w:pPr>
              <w:pStyle w:val="TAC"/>
            </w:pPr>
            <w:r w:rsidRPr="00D70946">
              <w:t>--&gt;</w:t>
            </w:r>
          </w:p>
        </w:tc>
        <w:tc>
          <w:tcPr>
            <w:tcW w:w="2975" w:type="dxa"/>
            <w:tcBorders>
              <w:top w:val="single" w:sz="4" w:space="0" w:color="auto"/>
              <w:left w:val="nil"/>
              <w:bottom w:val="single" w:sz="4" w:space="0" w:color="auto"/>
              <w:right w:val="single" w:sz="4" w:space="0" w:color="auto"/>
            </w:tcBorders>
          </w:tcPr>
          <w:p w14:paraId="2D16E07D" w14:textId="77777777" w:rsidR="00967363" w:rsidRPr="00D70946" w:rsidRDefault="00967363" w:rsidP="009D4432">
            <w:pPr>
              <w:pStyle w:val="TAL"/>
            </w:pPr>
            <w:r w:rsidRPr="00D70946">
              <w:t>5GMM: AUTHENTICATION FAILURE</w:t>
            </w:r>
          </w:p>
        </w:tc>
        <w:tc>
          <w:tcPr>
            <w:tcW w:w="567" w:type="dxa"/>
            <w:tcBorders>
              <w:top w:val="nil"/>
              <w:left w:val="nil"/>
              <w:bottom w:val="single" w:sz="4" w:space="0" w:color="auto"/>
              <w:right w:val="single" w:sz="4" w:space="0" w:color="auto"/>
            </w:tcBorders>
          </w:tcPr>
          <w:p w14:paraId="61AEE30A" w14:textId="77777777" w:rsidR="00967363" w:rsidRPr="00D70946" w:rsidRDefault="00967363" w:rsidP="009D4432">
            <w:pPr>
              <w:pStyle w:val="TAH"/>
            </w:pPr>
            <w:r w:rsidRPr="00D70946">
              <w:t>1</w:t>
            </w:r>
          </w:p>
        </w:tc>
        <w:tc>
          <w:tcPr>
            <w:tcW w:w="748" w:type="dxa"/>
            <w:tcBorders>
              <w:top w:val="nil"/>
              <w:left w:val="nil"/>
              <w:bottom w:val="single" w:sz="4" w:space="0" w:color="auto"/>
              <w:right w:val="single" w:sz="4" w:space="0" w:color="auto"/>
            </w:tcBorders>
          </w:tcPr>
          <w:p w14:paraId="0D48E95A" w14:textId="77777777" w:rsidR="00967363" w:rsidRPr="00D70946" w:rsidRDefault="00967363" w:rsidP="009D4432">
            <w:pPr>
              <w:pStyle w:val="TAH"/>
            </w:pPr>
            <w:r w:rsidRPr="00D70946">
              <w:t>P</w:t>
            </w:r>
          </w:p>
        </w:tc>
      </w:tr>
      <w:tr w:rsidR="00967363" w:rsidRPr="00D70946" w14:paraId="7404896D" w14:textId="77777777" w:rsidTr="00E84816">
        <w:tc>
          <w:tcPr>
            <w:tcW w:w="533" w:type="dxa"/>
            <w:tcBorders>
              <w:top w:val="nil"/>
              <w:left w:val="single" w:sz="4" w:space="0" w:color="auto"/>
              <w:bottom w:val="single" w:sz="4" w:space="0" w:color="auto"/>
              <w:right w:val="single" w:sz="4" w:space="0" w:color="auto"/>
            </w:tcBorders>
          </w:tcPr>
          <w:p w14:paraId="7081E493" w14:textId="77777777" w:rsidR="00967363" w:rsidRPr="00D70946" w:rsidRDefault="00967363" w:rsidP="009D4432">
            <w:pPr>
              <w:pStyle w:val="TAC"/>
            </w:pPr>
            <w:r w:rsidRPr="00D70946">
              <w:t>8</w:t>
            </w:r>
          </w:p>
        </w:tc>
        <w:tc>
          <w:tcPr>
            <w:tcW w:w="3967" w:type="dxa"/>
            <w:tcBorders>
              <w:top w:val="single" w:sz="4" w:space="0" w:color="auto"/>
              <w:left w:val="nil"/>
              <w:bottom w:val="single" w:sz="4" w:space="0" w:color="auto"/>
              <w:right w:val="single" w:sz="4" w:space="0" w:color="auto"/>
            </w:tcBorders>
          </w:tcPr>
          <w:p w14:paraId="422AD948" w14:textId="77777777" w:rsidR="00967363" w:rsidRPr="00D70946" w:rsidRDefault="00967363" w:rsidP="009D4432">
            <w:pPr>
              <w:pStyle w:val="TAL"/>
            </w:pPr>
            <w:r w:rsidRPr="00D70946">
              <w:t>SS transmits the EAP-request/AKA'-challenge message within an AUTHENTICATION REQUEST message, with ngKSI is already in use in the UE to initiate an EAP-AKA' procedure.</w:t>
            </w:r>
          </w:p>
        </w:tc>
        <w:tc>
          <w:tcPr>
            <w:tcW w:w="708" w:type="dxa"/>
            <w:tcBorders>
              <w:top w:val="single" w:sz="4" w:space="0" w:color="auto"/>
              <w:left w:val="nil"/>
              <w:bottom w:val="single" w:sz="4" w:space="0" w:color="auto"/>
              <w:right w:val="single" w:sz="4" w:space="0" w:color="auto"/>
            </w:tcBorders>
          </w:tcPr>
          <w:p w14:paraId="00DE7EFE" w14:textId="77777777" w:rsidR="00967363" w:rsidRPr="00D70946" w:rsidRDefault="00967363" w:rsidP="009D4432">
            <w:pPr>
              <w:pStyle w:val="TAC"/>
            </w:pPr>
            <w:r w:rsidRPr="00D70946">
              <w:t>&lt;--</w:t>
            </w:r>
          </w:p>
        </w:tc>
        <w:tc>
          <w:tcPr>
            <w:tcW w:w="2975" w:type="dxa"/>
            <w:tcBorders>
              <w:top w:val="single" w:sz="4" w:space="0" w:color="auto"/>
              <w:left w:val="nil"/>
              <w:bottom w:val="single" w:sz="4" w:space="0" w:color="auto"/>
              <w:right w:val="single" w:sz="4" w:space="0" w:color="auto"/>
            </w:tcBorders>
          </w:tcPr>
          <w:p w14:paraId="72BA95F6" w14:textId="77777777" w:rsidR="00967363" w:rsidRPr="00D70946" w:rsidRDefault="00967363" w:rsidP="009D4432">
            <w:pPr>
              <w:pStyle w:val="TAL"/>
            </w:pPr>
            <w:r w:rsidRPr="00D70946">
              <w:t>5GMM: AUTHENTICATION REQUEST</w:t>
            </w:r>
          </w:p>
        </w:tc>
        <w:tc>
          <w:tcPr>
            <w:tcW w:w="567" w:type="dxa"/>
            <w:tcBorders>
              <w:top w:val="nil"/>
              <w:left w:val="nil"/>
              <w:bottom w:val="single" w:sz="4" w:space="0" w:color="auto"/>
              <w:right w:val="single" w:sz="4" w:space="0" w:color="auto"/>
            </w:tcBorders>
          </w:tcPr>
          <w:p w14:paraId="7B17E757" w14:textId="77777777" w:rsidR="00967363" w:rsidRPr="00D70946" w:rsidRDefault="00967363" w:rsidP="009D4432">
            <w:pPr>
              <w:pStyle w:val="TAH"/>
            </w:pPr>
            <w:r w:rsidRPr="00D70946">
              <w:t>-</w:t>
            </w:r>
          </w:p>
        </w:tc>
        <w:tc>
          <w:tcPr>
            <w:tcW w:w="748" w:type="dxa"/>
            <w:tcBorders>
              <w:top w:val="nil"/>
              <w:left w:val="nil"/>
              <w:bottom w:val="single" w:sz="4" w:space="0" w:color="auto"/>
              <w:right w:val="single" w:sz="4" w:space="0" w:color="auto"/>
            </w:tcBorders>
          </w:tcPr>
          <w:p w14:paraId="5F12EC6A" w14:textId="77777777" w:rsidR="00967363" w:rsidRPr="00D70946" w:rsidRDefault="00967363" w:rsidP="009D4432">
            <w:pPr>
              <w:pStyle w:val="TAH"/>
            </w:pPr>
            <w:r w:rsidRPr="00D70946">
              <w:t>-</w:t>
            </w:r>
          </w:p>
        </w:tc>
      </w:tr>
      <w:tr w:rsidR="00967363" w:rsidRPr="00D70946" w14:paraId="21A6F34D" w14:textId="77777777" w:rsidTr="00E84816">
        <w:tc>
          <w:tcPr>
            <w:tcW w:w="533" w:type="dxa"/>
            <w:tcBorders>
              <w:top w:val="nil"/>
              <w:left w:val="single" w:sz="4" w:space="0" w:color="auto"/>
              <w:bottom w:val="single" w:sz="4" w:space="0" w:color="auto"/>
              <w:right w:val="single" w:sz="4" w:space="0" w:color="auto"/>
            </w:tcBorders>
          </w:tcPr>
          <w:p w14:paraId="6D192284" w14:textId="77777777" w:rsidR="00967363" w:rsidRPr="00D70946" w:rsidRDefault="00967363" w:rsidP="009D4432">
            <w:pPr>
              <w:pStyle w:val="TAC"/>
            </w:pPr>
            <w:r w:rsidRPr="00D70946">
              <w:t>9</w:t>
            </w:r>
          </w:p>
        </w:tc>
        <w:tc>
          <w:tcPr>
            <w:tcW w:w="3967" w:type="dxa"/>
            <w:tcBorders>
              <w:top w:val="single" w:sz="4" w:space="0" w:color="auto"/>
              <w:left w:val="nil"/>
              <w:bottom w:val="single" w:sz="4" w:space="0" w:color="auto"/>
              <w:right w:val="single" w:sz="4" w:space="0" w:color="auto"/>
            </w:tcBorders>
          </w:tcPr>
          <w:p w14:paraId="784E0EF8" w14:textId="77777777" w:rsidR="00967363" w:rsidRPr="00D70946" w:rsidRDefault="00967363" w:rsidP="009D4432">
            <w:pPr>
              <w:pStyle w:val="TAL"/>
            </w:pPr>
            <w:r w:rsidRPr="00D70946">
              <w:t>Check: Does the UE respond with an AUTHENTICATION FAILURE message, with 5GMM cause "ngKSI already in use"?</w:t>
            </w:r>
          </w:p>
        </w:tc>
        <w:tc>
          <w:tcPr>
            <w:tcW w:w="708" w:type="dxa"/>
            <w:tcBorders>
              <w:top w:val="single" w:sz="4" w:space="0" w:color="auto"/>
              <w:left w:val="nil"/>
              <w:bottom w:val="single" w:sz="4" w:space="0" w:color="auto"/>
              <w:right w:val="single" w:sz="4" w:space="0" w:color="auto"/>
            </w:tcBorders>
          </w:tcPr>
          <w:p w14:paraId="65A14B62" w14:textId="77777777" w:rsidR="00967363" w:rsidRPr="00D70946" w:rsidRDefault="00967363" w:rsidP="009D4432">
            <w:pPr>
              <w:pStyle w:val="TAC"/>
            </w:pPr>
            <w:r w:rsidRPr="00D70946">
              <w:t>--&gt;</w:t>
            </w:r>
          </w:p>
        </w:tc>
        <w:tc>
          <w:tcPr>
            <w:tcW w:w="2975" w:type="dxa"/>
            <w:tcBorders>
              <w:top w:val="single" w:sz="4" w:space="0" w:color="auto"/>
              <w:left w:val="nil"/>
              <w:bottom w:val="single" w:sz="4" w:space="0" w:color="auto"/>
              <w:right w:val="single" w:sz="4" w:space="0" w:color="auto"/>
            </w:tcBorders>
          </w:tcPr>
          <w:p w14:paraId="77D5E236" w14:textId="77777777" w:rsidR="00967363" w:rsidRPr="00D70946" w:rsidRDefault="00967363" w:rsidP="009D4432">
            <w:pPr>
              <w:pStyle w:val="TAL"/>
            </w:pPr>
            <w:r w:rsidRPr="00D70946">
              <w:t>5GMM: AUTHENTICATION FAILURE</w:t>
            </w:r>
          </w:p>
        </w:tc>
        <w:tc>
          <w:tcPr>
            <w:tcW w:w="567" w:type="dxa"/>
            <w:tcBorders>
              <w:top w:val="nil"/>
              <w:left w:val="nil"/>
              <w:bottom w:val="single" w:sz="4" w:space="0" w:color="auto"/>
              <w:right w:val="single" w:sz="4" w:space="0" w:color="auto"/>
            </w:tcBorders>
          </w:tcPr>
          <w:p w14:paraId="63543C3C" w14:textId="77777777" w:rsidR="00967363" w:rsidRPr="00D70946" w:rsidRDefault="00967363" w:rsidP="009D4432">
            <w:pPr>
              <w:pStyle w:val="TAH"/>
            </w:pPr>
            <w:r w:rsidRPr="00D70946">
              <w:t>1</w:t>
            </w:r>
          </w:p>
        </w:tc>
        <w:tc>
          <w:tcPr>
            <w:tcW w:w="748" w:type="dxa"/>
            <w:tcBorders>
              <w:top w:val="nil"/>
              <w:left w:val="nil"/>
              <w:bottom w:val="single" w:sz="4" w:space="0" w:color="auto"/>
              <w:right w:val="single" w:sz="4" w:space="0" w:color="auto"/>
            </w:tcBorders>
          </w:tcPr>
          <w:p w14:paraId="3197A523" w14:textId="77777777" w:rsidR="00967363" w:rsidRPr="00D70946" w:rsidRDefault="00967363" w:rsidP="009D4432">
            <w:pPr>
              <w:pStyle w:val="TAH"/>
            </w:pPr>
            <w:r w:rsidRPr="00D70946">
              <w:t>P</w:t>
            </w:r>
          </w:p>
        </w:tc>
      </w:tr>
      <w:tr w:rsidR="00E70D2D" w:rsidRPr="00D70946" w14:paraId="61F42151" w14:textId="77777777" w:rsidTr="002D6813">
        <w:tc>
          <w:tcPr>
            <w:tcW w:w="533" w:type="dxa"/>
            <w:tcBorders>
              <w:top w:val="nil"/>
              <w:left w:val="single" w:sz="4" w:space="0" w:color="auto"/>
              <w:bottom w:val="single" w:sz="4" w:space="0" w:color="auto"/>
              <w:right w:val="single" w:sz="4" w:space="0" w:color="auto"/>
            </w:tcBorders>
          </w:tcPr>
          <w:p w14:paraId="1CD0A4AC" w14:textId="77777777" w:rsidR="00E70D2D" w:rsidRPr="00D70946" w:rsidRDefault="00E70D2D" w:rsidP="009D4432">
            <w:pPr>
              <w:pStyle w:val="TAC"/>
            </w:pPr>
            <w:r w:rsidRPr="00D70946">
              <w:t>10</w:t>
            </w:r>
          </w:p>
        </w:tc>
        <w:tc>
          <w:tcPr>
            <w:tcW w:w="3967" w:type="dxa"/>
            <w:tcBorders>
              <w:top w:val="single" w:sz="4" w:space="0" w:color="auto"/>
              <w:left w:val="nil"/>
              <w:bottom w:val="single" w:sz="4" w:space="0" w:color="auto"/>
              <w:right w:val="single" w:sz="4" w:space="0" w:color="auto"/>
            </w:tcBorders>
          </w:tcPr>
          <w:p w14:paraId="0B4A09D8" w14:textId="77777777" w:rsidR="00E70D2D" w:rsidRPr="00D70946" w:rsidRDefault="00E70D2D" w:rsidP="009D4432">
            <w:pPr>
              <w:pStyle w:val="TAL"/>
            </w:pPr>
            <w:r w:rsidRPr="00D70946">
              <w:t>The SS configures:</w:t>
            </w:r>
          </w:p>
          <w:p w14:paraId="32684F27" w14:textId="77777777" w:rsidR="00E70D2D" w:rsidRPr="00D70946" w:rsidRDefault="00E70D2D" w:rsidP="009D4432">
            <w:pPr>
              <w:pStyle w:val="TAL"/>
            </w:pPr>
            <w:r w:rsidRPr="00D70946">
              <w:t>- NGC Cell B as the "Serving cell".</w:t>
            </w:r>
          </w:p>
          <w:p w14:paraId="66B16109" w14:textId="77777777" w:rsidR="00E70D2D" w:rsidRPr="00D70946" w:rsidRDefault="00E70D2D" w:rsidP="009D4432">
            <w:pPr>
              <w:pStyle w:val="TAL"/>
            </w:pPr>
            <w:r w:rsidRPr="00D70946">
              <w:t>- NGC Cell A as a "Suitable neighbour intra-frequency cell".</w:t>
            </w:r>
          </w:p>
        </w:tc>
        <w:tc>
          <w:tcPr>
            <w:tcW w:w="708" w:type="dxa"/>
            <w:tcBorders>
              <w:top w:val="single" w:sz="4" w:space="0" w:color="auto"/>
              <w:left w:val="nil"/>
              <w:bottom w:val="single" w:sz="4" w:space="0" w:color="auto"/>
              <w:right w:val="single" w:sz="4" w:space="0" w:color="auto"/>
            </w:tcBorders>
          </w:tcPr>
          <w:p w14:paraId="3DE47641" w14:textId="77777777" w:rsidR="00E70D2D" w:rsidRPr="00D70946" w:rsidRDefault="00E70D2D" w:rsidP="009D4432">
            <w:pPr>
              <w:pStyle w:val="TAC"/>
            </w:pPr>
            <w:r w:rsidRPr="00D70946">
              <w:t>-</w:t>
            </w:r>
          </w:p>
        </w:tc>
        <w:tc>
          <w:tcPr>
            <w:tcW w:w="2975" w:type="dxa"/>
            <w:tcBorders>
              <w:top w:val="single" w:sz="4" w:space="0" w:color="auto"/>
              <w:left w:val="nil"/>
              <w:bottom w:val="single" w:sz="4" w:space="0" w:color="auto"/>
              <w:right w:val="single" w:sz="4" w:space="0" w:color="auto"/>
            </w:tcBorders>
          </w:tcPr>
          <w:p w14:paraId="0099693E" w14:textId="77777777" w:rsidR="00E70D2D" w:rsidRPr="00D70946" w:rsidRDefault="00E70D2D" w:rsidP="009D4432">
            <w:pPr>
              <w:pStyle w:val="TAL"/>
            </w:pPr>
            <w:r w:rsidRPr="00D70946">
              <w:t>-</w:t>
            </w:r>
          </w:p>
        </w:tc>
        <w:tc>
          <w:tcPr>
            <w:tcW w:w="567" w:type="dxa"/>
            <w:tcBorders>
              <w:top w:val="nil"/>
              <w:left w:val="nil"/>
              <w:bottom w:val="single" w:sz="4" w:space="0" w:color="auto"/>
              <w:right w:val="single" w:sz="4" w:space="0" w:color="auto"/>
            </w:tcBorders>
          </w:tcPr>
          <w:p w14:paraId="186729E5" w14:textId="77777777" w:rsidR="00E70D2D" w:rsidRPr="00D70946" w:rsidRDefault="00E70D2D" w:rsidP="009D4432">
            <w:pPr>
              <w:pStyle w:val="TAH"/>
            </w:pPr>
            <w:r w:rsidRPr="00D70946">
              <w:t>-</w:t>
            </w:r>
          </w:p>
        </w:tc>
        <w:tc>
          <w:tcPr>
            <w:tcW w:w="748" w:type="dxa"/>
            <w:tcBorders>
              <w:top w:val="nil"/>
              <w:left w:val="nil"/>
              <w:bottom w:val="single" w:sz="4" w:space="0" w:color="auto"/>
              <w:right w:val="single" w:sz="4" w:space="0" w:color="auto"/>
            </w:tcBorders>
          </w:tcPr>
          <w:p w14:paraId="48BEFCC6" w14:textId="77777777" w:rsidR="00E70D2D" w:rsidRPr="00D70946" w:rsidRDefault="00E70D2D" w:rsidP="009D4432">
            <w:pPr>
              <w:pStyle w:val="TAH"/>
            </w:pPr>
            <w:r w:rsidRPr="00D70946">
              <w:t>-</w:t>
            </w:r>
          </w:p>
        </w:tc>
      </w:tr>
      <w:tr w:rsidR="00967363" w:rsidRPr="00D70946" w14:paraId="70E6E885" w14:textId="77777777" w:rsidTr="00E84816">
        <w:tc>
          <w:tcPr>
            <w:tcW w:w="533" w:type="dxa"/>
            <w:tcBorders>
              <w:top w:val="nil"/>
              <w:left w:val="single" w:sz="4" w:space="0" w:color="auto"/>
              <w:bottom w:val="single" w:sz="4" w:space="0" w:color="auto"/>
              <w:right w:val="single" w:sz="4" w:space="0" w:color="auto"/>
            </w:tcBorders>
          </w:tcPr>
          <w:p w14:paraId="6DAEF970" w14:textId="77777777" w:rsidR="00967363" w:rsidRPr="00D70946" w:rsidRDefault="00967363" w:rsidP="009D4432">
            <w:pPr>
              <w:pStyle w:val="TAC"/>
            </w:pPr>
            <w:r w:rsidRPr="00D70946">
              <w:t>1</w:t>
            </w:r>
            <w:r w:rsidR="00E70D2D" w:rsidRPr="00D70946">
              <w:t>1</w:t>
            </w:r>
          </w:p>
        </w:tc>
        <w:tc>
          <w:tcPr>
            <w:tcW w:w="3967" w:type="dxa"/>
            <w:tcBorders>
              <w:top w:val="single" w:sz="4" w:space="0" w:color="auto"/>
              <w:left w:val="nil"/>
              <w:bottom w:val="single" w:sz="4" w:space="0" w:color="auto"/>
              <w:right w:val="single" w:sz="4" w:space="0" w:color="auto"/>
            </w:tcBorders>
          </w:tcPr>
          <w:p w14:paraId="6CA435CC" w14:textId="77777777" w:rsidR="00967363" w:rsidRPr="00D70946" w:rsidRDefault="00967363" w:rsidP="009D4432">
            <w:pPr>
              <w:pStyle w:val="TAL"/>
            </w:pPr>
            <w:r w:rsidRPr="00D70946">
              <w:t>SS transmits the EAP-request/AKA'-challenge message within an AUTHENTICATION REQUEST message, with ngKSI is already in use in the UE to initiate an EAP-AKA' procedure.</w:t>
            </w:r>
          </w:p>
        </w:tc>
        <w:tc>
          <w:tcPr>
            <w:tcW w:w="708" w:type="dxa"/>
            <w:tcBorders>
              <w:top w:val="single" w:sz="4" w:space="0" w:color="auto"/>
              <w:left w:val="nil"/>
              <w:bottom w:val="single" w:sz="4" w:space="0" w:color="auto"/>
              <w:right w:val="single" w:sz="4" w:space="0" w:color="auto"/>
            </w:tcBorders>
          </w:tcPr>
          <w:p w14:paraId="72B0B38A" w14:textId="77777777" w:rsidR="00967363" w:rsidRPr="00D70946" w:rsidRDefault="00967363" w:rsidP="009D4432">
            <w:pPr>
              <w:pStyle w:val="TAC"/>
            </w:pPr>
            <w:r w:rsidRPr="00D70946">
              <w:t>&lt;--</w:t>
            </w:r>
          </w:p>
        </w:tc>
        <w:tc>
          <w:tcPr>
            <w:tcW w:w="2975" w:type="dxa"/>
            <w:tcBorders>
              <w:top w:val="single" w:sz="4" w:space="0" w:color="auto"/>
              <w:left w:val="nil"/>
              <w:bottom w:val="single" w:sz="4" w:space="0" w:color="auto"/>
              <w:right w:val="single" w:sz="4" w:space="0" w:color="auto"/>
            </w:tcBorders>
          </w:tcPr>
          <w:p w14:paraId="7FE4ACA4" w14:textId="77777777" w:rsidR="00967363" w:rsidRPr="00D70946" w:rsidRDefault="00967363" w:rsidP="009D4432">
            <w:pPr>
              <w:pStyle w:val="TAL"/>
            </w:pPr>
            <w:r w:rsidRPr="00D70946">
              <w:t>5GMM: AUTHENTICATION REQUEST</w:t>
            </w:r>
          </w:p>
        </w:tc>
        <w:tc>
          <w:tcPr>
            <w:tcW w:w="567" w:type="dxa"/>
            <w:tcBorders>
              <w:top w:val="nil"/>
              <w:left w:val="nil"/>
              <w:bottom w:val="single" w:sz="4" w:space="0" w:color="auto"/>
              <w:right w:val="single" w:sz="4" w:space="0" w:color="auto"/>
            </w:tcBorders>
          </w:tcPr>
          <w:p w14:paraId="02C004FF" w14:textId="77777777" w:rsidR="00967363" w:rsidRPr="00D70946" w:rsidRDefault="00967363" w:rsidP="009D4432">
            <w:pPr>
              <w:pStyle w:val="TAH"/>
            </w:pPr>
            <w:r w:rsidRPr="00D70946">
              <w:t>-</w:t>
            </w:r>
          </w:p>
        </w:tc>
        <w:tc>
          <w:tcPr>
            <w:tcW w:w="748" w:type="dxa"/>
            <w:tcBorders>
              <w:top w:val="nil"/>
              <w:left w:val="nil"/>
              <w:bottom w:val="single" w:sz="4" w:space="0" w:color="auto"/>
              <w:right w:val="single" w:sz="4" w:space="0" w:color="auto"/>
            </w:tcBorders>
          </w:tcPr>
          <w:p w14:paraId="1B8C5007" w14:textId="77777777" w:rsidR="00967363" w:rsidRPr="00D70946" w:rsidRDefault="00967363" w:rsidP="009D4432">
            <w:pPr>
              <w:pStyle w:val="TAH"/>
            </w:pPr>
            <w:r w:rsidRPr="00D70946">
              <w:t>-</w:t>
            </w:r>
          </w:p>
        </w:tc>
      </w:tr>
      <w:tr w:rsidR="003613AA" w:rsidRPr="00D70946" w14:paraId="24EB928A" w14:textId="77777777" w:rsidTr="00840882">
        <w:tc>
          <w:tcPr>
            <w:tcW w:w="533" w:type="dxa"/>
            <w:tcBorders>
              <w:top w:val="nil"/>
              <w:left w:val="single" w:sz="4" w:space="0" w:color="auto"/>
              <w:bottom w:val="single" w:sz="4" w:space="0" w:color="auto"/>
              <w:right w:val="single" w:sz="4" w:space="0" w:color="auto"/>
            </w:tcBorders>
          </w:tcPr>
          <w:p w14:paraId="65732E33" w14:textId="77777777" w:rsidR="003613AA" w:rsidRPr="00D70946" w:rsidRDefault="003613AA" w:rsidP="009D4432">
            <w:pPr>
              <w:pStyle w:val="TAC"/>
            </w:pPr>
            <w:r w:rsidRPr="00D70946">
              <w:t>11a1</w:t>
            </w:r>
          </w:p>
        </w:tc>
        <w:tc>
          <w:tcPr>
            <w:tcW w:w="3967" w:type="dxa"/>
            <w:tcBorders>
              <w:top w:val="single" w:sz="4" w:space="0" w:color="auto"/>
              <w:left w:val="nil"/>
              <w:bottom w:val="single" w:sz="4" w:space="0" w:color="auto"/>
              <w:right w:val="single" w:sz="4" w:space="0" w:color="auto"/>
            </w:tcBorders>
          </w:tcPr>
          <w:p w14:paraId="0EC04C59" w14:textId="77777777" w:rsidR="003613AA" w:rsidRPr="00D70946" w:rsidRDefault="003613AA" w:rsidP="009D4432">
            <w:pPr>
              <w:pStyle w:val="TAL"/>
            </w:pPr>
            <w:r w:rsidRPr="00D70946">
              <w:t>EXCEPTION: The UE may send an AUTHENTICATION FAILURE before locally releasing the RRC Connection</w:t>
            </w:r>
          </w:p>
        </w:tc>
        <w:tc>
          <w:tcPr>
            <w:tcW w:w="708" w:type="dxa"/>
            <w:tcBorders>
              <w:top w:val="single" w:sz="4" w:space="0" w:color="auto"/>
              <w:left w:val="nil"/>
              <w:bottom w:val="single" w:sz="4" w:space="0" w:color="auto"/>
              <w:right w:val="single" w:sz="4" w:space="0" w:color="auto"/>
            </w:tcBorders>
          </w:tcPr>
          <w:p w14:paraId="023DA271" w14:textId="77777777" w:rsidR="003613AA" w:rsidRPr="00D70946" w:rsidRDefault="003613AA" w:rsidP="009D4432">
            <w:pPr>
              <w:pStyle w:val="TAC"/>
            </w:pPr>
            <w:r w:rsidRPr="00D70946">
              <w:t>--&gt;</w:t>
            </w:r>
          </w:p>
        </w:tc>
        <w:tc>
          <w:tcPr>
            <w:tcW w:w="2975" w:type="dxa"/>
            <w:tcBorders>
              <w:top w:val="single" w:sz="4" w:space="0" w:color="auto"/>
              <w:left w:val="nil"/>
              <w:bottom w:val="single" w:sz="4" w:space="0" w:color="auto"/>
              <w:right w:val="single" w:sz="4" w:space="0" w:color="auto"/>
            </w:tcBorders>
          </w:tcPr>
          <w:p w14:paraId="118D6DB2" w14:textId="77777777" w:rsidR="003613AA" w:rsidRPr="00D70946" w:rsidRDefault="003613AA" w:rsidP="009D4432">
            <w:pPr>
              <w:pStyle w:val="TAL"/>
            </w:pPr>
            <w:r w:rsidRPr="00D70946">
              <w:t>5GMM: AUTHENTICATION FAILURE</w:t>
            </w:r>
          </w:p>
        </w:tc>
        <w:tc>
          <w:tcPr>
            <w:tcW w:w="567" w:type="dxa"/>
            <w:tcBorders>
              <w:top w:val="nil"/>
              <w:left w:val="nil"/>
              <w:bottom w:val="single" w:sz="4" w:space="0" w:color="auto"/>
              <w:right w:val="single" w:sz="4" w:space="0" w:color="auto"/>
            </w:tcBorders>
          </w:tcPr>
          <w:p w14:paraId="79B5F252" w14:textId="77777777" w:rsidR="003613AA" w:rsidRPr="00D70946" w:rsidRDefault="003613AA" w:rsidP="009D4432">
            <w:pPr>
              <w:pStyle w:val="TAH"/>
            </w:pPr>
            <w:r w:rsidRPr="00D70946">
              <w:t>-</w:t>
            </w:r>
          </w:p>
        </w:tc>
        <w:tc>
          <w:tcPr>
            <w:tcW w:w="748" w:type="dxa"/>
            <w:tcBorders>
              <w:top w:val="nil"/>
              <w:left w:val="nil"/>
              <w:bottom w:val="single" w:sz="4" w:space="0" w:color="auto"/>
              <w:right w:val="single" w:sz="4" w:space="0" w:color="auto"/>
            </w:tcBorders>
          </w:tcPr>
          <w:p w14:paraId="541E2E85" w14:textId="77777777" w:rsidR="003613AA" w:rsidRPr="00D70946" w:rsidRDefault="003613AA" w:rsidP="009D4432">
            <w:pPr>
              <w:pStyle w:val="TAH"/>
            </w:pPr>
            <w:r w:rsidRPr="00D70946">
              <w:t>-</w:t>
            </w:r>
          </w:p>
        </w:tc>
      </w:tr>
      <w:tr w:rsidR="00967363" w:rsidRPr="00D70946" w14:paraId="50787124" w14:textId="77777777" w:rsidTr="00E84816">
        <w:tc>
          <w:tcPr>
            <w:tcW w:w="533" w:type="dxa"/>
            <w:tcBorders>
              <w:top w:val="nil"/>
              <w:left w:val="single" w:sz="4" w:space="0" w:color="auto"/>
              <w:bottom w:val="single" w:sz="4" w:space="0" w:color="auto"/>
              <w:right w:val="single" w:sz="4" w:space="0" w:color="auto"/>
            </w:tcBorders>
          </w:tcPr>
          <w:p w14:paraId="7C617306" w14:textId="77777777" w:rsidR="00967363" w:rsidRPr="00D70946" w:rsidRDefault="00967363" w:rsidP="009D4432">
            <w:pPr>
              <w:pStyle w:val="TAC"/>
            </w:pPr>
            <w:r w:rsidRPr="00D70946">
              <w:t>-</w:t>
            </w:r>
          </w:p>
        </w:tc>
        <w:tc>
          <w:tcPr>
            <w:tcW w:w="3967" w:type="dxa"/>
            <w:tcBorders>
              <w:top w:val="single" w:sz="4" w:space="0" w:color="auto"/>
              <w:left w:val="nil"/>
              <w:bottom w:val="single" w:sz="4" w:space="0" w:color="auto"/>
              <w:right w:val="single" w:sz="4" w:space="0" w:color="auto"/>
            </w:tcBorders>
          </w:tcPr>
          <w:p w14:paraId="4186A48A" w14:textId="77777777" w:rsidR="00967363" w:rsidRPr="00D70946" w:rsidRDefault="00967363" w:rsidP="009D4432">
            <w:pPr>
              <w:pStyle w:val="TAL"/>
            </w:pPr>
            <w:r w:rsidRPr="00D70946">
              <w:t>The following messages are to be observed on NGC Cell B unless explicitly stated otherwise.</w:t>
            </w:r>
          </w:p>
        </w:tc>
        <w:tc>
          <w:tcPr>
            <w:tcW w:w="708" w:type="dxa"/>
            <w:tcBorders>
              <w:top w:val="single" w:sz="4" w:space="0" w:color="auto"/>
              <w:left w:val="nil"/>
              <w:bottom w:val="single" w:sz="4" w:space="0" w:color="auto"/>
              <w:right w:val="single" w:sz="4" w:space="0" w:color="auto"/>
            </w:tcBorders>
          </w:tcPr>
          <w:p w14:paraId="6563299B" w14:textId="77777777" w:rsidR="00967363" w:rsidRPr="00D70946" w:rsidRDefault="00967363" w:rsidP="009D4432">
            <w:pPr>
              <w:pStyle w:val="TAC"/>
              <w:rPr>
                <w:rFonts w:eastAsia="MS Mincho"/>
              </w:rPr>
            </w:pPr>
            <w:r w:rsidRPr="00D70946">
              <w:rPr>
                <w:rFonts w:eastAsia="MS Mincho"/>
              </w:rPr>
              <w:t>-</w:t>
            </w:r>
          </w:p>
        </w:tc>
        <w:tc>
          <w:tcPr>
            <w:tcW w:w="2975" w:type="dxa"/>
            <w:tcBorders>
              <w:top w:val="single" w:sz="4" w:space="0" w:color="auto"/>
              <w:left w:val="nil"/>
              <w:bottom w:val="single" w:sz="4" w:space="0" w:color="auto"/>
              <w:right w:val="single" w:sz="4" w:space="0" w:color="auto"/>
            </w:tcBorders>
          </w:tcPr>
          <w:p w14:paraId="28401998" w14:textId="77777777" w:rsidR="00967363" w:rsidRPr="00D70946" w:rsidRDefault="00967363" w:rsidP="009D4432">
            <w:pPr>
              <w:pStyle w:val="TAL"/>
            </w:pPr>
            <w:r w:rsidRPr="00D70946">
              <w:t>-</w:t>
            </w:r>
          </w:p>
        </w:tc>
        <w:tc>
          <w:tcPr>
            <w:tcW w:w="567" w:type="dxa"/>
            <w:tcBorders>
              <w:top w:val="nil"/>
              <w:left w:val="nil"/>
              <w:bottom w:val="single" w:sz="4" w:space="0" w:color="auto"/>
              <w:right w:val="single" w:sz="4" w:space="0" w:color="auto"/>
            </w:tcBorders>
          </w:tcPr>
          <w:p w14:paraId="3E22A07B" w14:textId="77777777" w:rsidR="00967363" w:rsidRPr="00D70946" w:rsidRDefault="00967363" w:rsidP="009D4432">
            <w:pPr>
              <w:pStyle w:val="TAC"/>
            </w:pPr>
            <w:r w:rsidRPr="00D70946">
              <w:t>-</w:t>
            </w:r>
          </w:p>
        </w:tc>
        <w:tc>
          <w:tcPr>
            <w:tcW w:w="748" w:type="dxa"/>
            <w:tcBorders>
              <w:top w:val="nil"/>
              <w:left w:val="nil"/>
              <w:bottom w:val="single" w:sz="4" w:space="0" w:color="auto"/>
              <w:right w:val="single" w:sz="4" w:space="0" w:color="auto"/>
            </w:tcBorders>
          </w:tcPr>
          <w:p w14:paraId="5173545E" w14:textId="77777777" w:rsidR="00967363" w:rsidRPr="00D70946" w:rsidRDefault="00967363" w:rsidP="009D4432">
            <w:pPr>
              <w:pStyle w:val="TAC"/>
            </w:pPr>
            <w:r w:rsidRPr="00D70946">
              <w:t>-</w:t>
            </w:r>
          </w:p>
        </w:tc>
      </w:tr>
      <w:tr w:rsidR="00967363" w:rsidRPr="00D70946" w14:paraId="6D0F82F8" w14:textId="77777777" w:rsidTr="00E84816">
        <w:tc>
          <w:tcPr>
            <w:tcW w:w="533" w:type="dxa"/>
            <w:tcBorders>
              <w:top w:val="nil"/>
              <w:left w:val="single" w:sz="4" w:space="0" w:color="auto"/>
              <w:bottom w:val="single" w:sz="4" w:space="0" w:color="auto"/>
              <w:right w:val="single" w:sz="4" w:space="0" w:color="auto"/>
            </w:tcBorders>
          </w:tcPr>
          <w:p w14:paraId="3799477F" w14:textId="77777777" w:rsidR="00967363" w:rsidRPr="00D70946" w:rsidRDefault="00967363" w:rsidP="009D4432">
            <w:pPr>
              <w:pStyle w:val="TAC"/>
            </w:pPr>
            <w:r w:rsidRPr="00D70946">
              <w:t>12-14</w:t>
            </w:r>
          </w:p>
        </w:tc>
        <w:tc>
          <w:tcPr>
            <w:tcW w:w="3967" w:type="dxa"/>
            <w:tcBorders>
              <w:top w:val="single" w:sz="4" w:space="0" w:color="auto"/>
              <w:left w:val="nil"/>
              <w:bottom w:val="single" w:sz="4" w:space="0" w:color="auto"/>
              <w:right w:val="single" w:sz="4" w:space="0" w:color="auto"/>
            </w:tcBorders>
          </w:tcPr>
          <w:p w14:paraId="0E58AFAD" w14:textId="77777777" w:rsidR="00967363" w:rsidRPr="00D70946" w:rsidRDefault="00967363" w:rsidP="009D4432">
            <w:pPr>
              <w:pStyle w:val="TAL"/>
            </w:pPr>
            <w:r w:rsidRPr="00D70946">
              <w:t>The UE establishes RRC connection by executing steps 2-4 of Table 4.5.2.2-2 in TS 38.508-1 [4].</w:t>
            </w:r>
          </w:p>
        </w:tc>
        <w:tc>
          <w:tcPr>
            <w:tcW w:w="708" w:type="dxa"/>
            <w:tcBorders>
              <w:top w:val="single" w:sz="4" w:space="0" w:color="auto"/>
              <w:left w:val="nil"/>
              <w:bottom w:val="single" w:sz="4" w:space="0" w:color="auto"/>
              <w:right w:val="single" w:sz="4" w:space="0" w:color="auto"/>
            </w:tcBorders>
          </w:tcPr>
          <w:p w14:paraId="7B583FD5" w14:textId="77777777" w:rsidR="00967363" w:rsidRPr="00D70946" w:rsidRDefault="00967363" w:rsidP="009D4432">
            <w:pPr>
              <w:pStyle w:val="TAC"/>
              <w:rPr>
                <w:rFonts w:eastAsia="MS Mincho"/>
              </w:rPr>
            </w:pPr>
            <w:r w:rsidRPr="00D70946">
              <w:t>-</w:t>
            </w:r>
          </w:p>
        </w:tc>
        <w:tc>
          <w:tcPr>
            <w:tcW w:w="2975" w:type="dxa"/>
            <w:tcBorders>
              <w:top w:val="single" w:sz="4" w:space="0" w:color="auto"/>
              <w:left w:val="nil"/>
              <w:bottom w:val="single" w:sz="4" w:space="0" w:color="auto"/>
              <w:right w:val="single" w:sz="4" w:space="0" w:color="auto"/>
            </w:tcBorders>
          </w:tcPr>
          <w:p w14:paraId="0395D33B" w14:textId="77777777" w:rsidR="00967363" w:rsidRPr="00D70946" w:rsidRDefault="00967363" w:rsidP="009D4432">
            <w:pPr>
              <w:pStyle w:val="TAL"/>
            </w:pPr>
            <w:r w:rsidRPr="00D70946">
              <w:t>-</w:t>
            </w:r>
          </w:p>
        </w:tc>
        <w:tc>
          <w:tcPr>
            <w:tcW w:w="567" w:type="dxa"/>
            <w:tcBorders>
              <w:top w:val="nil"/>
              <w:left w:val="nil"/>
              <w:bottom w:val="single" w:sz="4" w:space="0" w:color="auto"/>
              <w:right w:val="single" w:sz="4" w:space="0" w:color="auto"/>
            </w:tcBorders>
          </w:tcPr>
          <w:p w14:paraId="25D533DC" w14:textId="77777777" w:rsidR="00967363" w:rsidRPr="00D70946" w:rsidRDefault="00967363" w:rsidP="009D4432">
            <w:pPr>
              <w:pStyle w:val="TAC"/>
            </w:pPr>
            <w:r w:rsidRPr="00D70946">
              <w:t>-</w:t>
            </w:r>
          </w:p>
        </w:tc>
        <w:tc>
          <w:tcPr>
            <w:tcW w:w="748" w:type="dxa"/>
            <w:tcBorders>
              <w:top w:val="nil"/>
              <w:left w:val="nil"/>
              <w:bottom w:val="single" w:sz="4" w:space="0" w:color="auto"/>
              <w:right w:val="single" w:sz="4" w:space="0" w:color="auto"/>
            </w:tcBorders>
          </w:tcPr>
          <w:p w14:paraId="7F3345F3" w14:textId="77777777" w:rsidR="00967363" w:rsidRPr="00D70946" w:rsidRDefault="00967363" w:rsidP="009D4432">
            <w:pPr>
              <w:pStyle w:val="TAC"/>
            </w:pPr>
            <w:r w:rsidRPr="00D70946">
              <w:t>-</w:t>
            </w:r>
          </w:p>
        </w:tc>
      </w:tr>
      <w:tr w:rsidR="00967363" w:rsidRPr="00D70946" w14:paraId="01801C24" w14:textId="77777777" w:rsidTr="00E84816">
        <w:tc>
          <w:tcPr>
            <w:tcW w:w="533" w:type="dxa"/>
            <w:tcBorders>
              <w:top w:val="nil"/>
              <w:left w:val="single" w:sz="4" w:space="0" w:color="auto"/>
              <w:bottom w:val="single" w:sz="4" w:space="0" w:color="auto"/>
              <w:right w:val="single" w:sz="4" w:space="0" w:color="auto"/>
            </w:tcBorders>
          </w:tcPr>
          <w:p w14:paraId="07206280" w14:textId="77777777" w:rsidR="00967363" w:rsidRPr="00D70946" w:rsidRDefault="00967363" w:rsidP="009D4432">
            <w:pPr>
              <w:pStyle w:val="TAC"/>
            </w:pPr>
            <w:r w:rsidRPr="00D70946">
              <w:t>15</w:t>
            </w:r>
          </w:p>
        </w:tc>
        <w:tc>
          <w:tcPr>
            <w:tcW w:w="3967" w:type="dxa"/>
            <w:tcBorders>
              <w:top w:val="single" w:sz="4" w:space="0" w:color="auto"/>
              <w:left w:val="nil"/>
              <w:bottom w:val="single" w:sz="4" w:space="0" w:color="auto"/>
              <w:right w:val="single" w:sz="4" w:space="0" w:color="auto"/>
            </w:tcBorders>
          </w:tcPr>
          <w:p w14:paraId="006F8C77" w14:textId="77777777" w:rsidR="00967363" w:rsidRPr="00D70946" w:rsidRDefault="00967363" w:rsidP="009D4432">
            <w:pPr>
              <w:pStyle w:val="TAL"/>
            </w:pPr>
            <w:r w:rsidRPr="00D70946">
              <w:t>Check: Does the UE transmit a REGISTRATION REQUEST message with the 5GS registration type IE setting as Initial registration?</w:t>
            </w:r>
          </w:p>
        </w:tc>
        <w:tc>
          <w:tcPr>
            <w:tcW w:w="708" w:type="dxa"/>
            <w:tcBorders>
              <w:top w:val="single" w:sz="4" w:space="0" w:color="auto"/>
              <w:left w:val="nil"/>
              <w:bottom w:val="single" w:sz="4" w:space="0" w:color="auto"/>
              <w:right w:val="single" w:sz="4" w:space="0" w:color="auto"/>
            </w:tcBorders>
          </w:tcPr>
          <w:p w14:paraId="526C5B0A" w14:textId="77777777" w:rsidR="00967363" w:rsidRPr="00D70946" w:rsidRDefault="00967363" w:rsidP="009D4432">
            <w:pPr>
              <w:pStyle w:val="TAC"/>
            </w:pPr>
            <w:r w:rsidRPr="00D70946">
              <w:t>--&gt;</w:t>
            </w:r>
          </w:p>
        </w:tc>
        <w:tc>
          <w:tcPr>
            <w:tcW w:w="2975" w:type="dxa"/>
            <w:tcBorders>
              <w:top w:val="single" w:sz="4" w:space="0" w:color="auto"/>
              <w:left w:val="nil"/>
              <w:bottom w:val="single" w:sz="4" w:space="0" w:color="auto"/>
              <w:right w:val="single" w:sz="4" w:space="0" w:color="auto"/>
            </w:tcBorders>
          </w:tcPr>
          <w:p w14:paraId="21ED761D" w14:textId="77777777" w:rsidR="00967363" w:rsidRPr="00D70946" w:rsidRDefault="00967363" w:rsidP="009D4432">
            <w:pPr>
              <w:pStyle w:val="TAL"/>
              <w:rPr>
                <w:i/>
                <w:iCs/>
              </w:rPr>
            </w:pPr>
            <w:r w:rsidRPr="00D70946">
              <w:t>5GMM: REGISTRATION REQUEST</w:t>
            </w:r>
          </w:p>
        </w:tc>
        <w:tc>
          <w:tcPr>
            <w:tcW w:w="567" w:type="dxa"/>
            <w:tcBorders>
              <w:top w:val="nil"/>
              <w:left w:val="nil"/>
              <w:bottom w:val="single" w:sz="4" w:space="0" w:color="auto"/>
              <w:right w:val="single" w:sz="4" w:space="0" w:color="auto"/>
            </w:tcBorders>
          </w:tcPr>
          <w:p w14:paraId="2DD8EF8F" w14:textId="77777777" w:rsidR="00967363" w:rsidRPr="00D70946" w:rsidRDefault="00967363" w:rsidP="009D4432">
            <w:pPr>
              <w:pStyle w:val="TAC"/>
            </w:pPr>
            <w:r w:rsidRPr="00D70946">
              <w:t>2</w:t>
            </w:r>
          </w:p>
        </w:tc>
        <w:tc>
          <w:tcPr>
            <w:tcW w:w="748" w:type="dxa"/>
            <w:tcBorders>
              <w:top w:val="nil"/>
              <w:left w:val="nil"/>
              <w:bottom w:val="single" w:sz="4" w:space="0" w:color="auto"/>
              <w:right w:val="single" w:sz="4" w:space="0" w:color="auto"/>
            </w:tcBorders>
          </w:tcPr>
          <w:p w14:paraId="766AFD30" w14:textId="77777777" w:rsidR="00967363" w:rsidRPr="00D70946" w:rsidRDefault="00967363" w:rsidP="009D4432">
            <w:pPr>
              <w:pStyle w:val="TAC"/>
            </w:pPr>
            <w:r w:rsidRPr="00D70946">
              <w:t>P</w:t>
            </w:r>
          </w:p>
        </w:tc>
      </w:tr>
      <w:tr w:rsidR="00967363" w:rsidRPr="00D70946" w14:paraId="2B136697" w14:textId="77777777" w:rsidTr="00E84816">
        <w:tc>
          <w:tcPr>
            <w:tcW w:w="533" w:type="dxa"/>
            <w:tcBorders>
              <w:top w:val="nil"/>
              <w:left w:val="single" w:sz="4" w:space="0" w:color="auto"/>
              <w:bottom w:val="single" w:sz="4" w:space="0" w:color="auto"/>
              <w:right w:val="single" w:sz="4" w:space="0" w:color="auto"/>
            </w:tcBorders>
          </w:tcPr>
          <w:p w14:paraId="2AC454BD" w14:textId="77777777" w:rsidR="00967363" w:rsidRPr="00D70946" w:rsidRDefault="00967363" w:rsidP="009D4432">
            <w:pPr>
              <w:pStyle w:val="TAC"/>
            </w:pPr>
            <w:r w:rsidRPr="00D70946">
              <w:t>16</w:t>
            </w:r>
          </w:p>
        </w:tc>
        <w:tc>
          <w:tcPr>
            <w:tcW w:w="3967" w:type="dxa"/>
            <w:tcBorders>
              <w:top w:val="single" w:sz="4" w:space="0" w:color="auto"/>
              <w:left w:val="nil"/>
              <w:bottom w:val="single" w:sz="4" w:space="0" w:color="auto"/>
              <w:right w:val="single" w:sz="4" w:space="0" w:color="auto"/>
            </w:tcBorders>
          </w:tcPr>
          <w:p w14:paraId="48F3B153" w14:textId="77777777" w:rsidR="00967363" w:rsidRPr="00D70946" w:rsidRDefault="00967363" w:rsidP="009D4432">
            <w:pPr>
              <w:pStyle w:val="TAL"/>
            </w:pPr>
            <w:r w:rsidRPr="00D70946">
              <w:t>SS transmits the EAP-request/AKA'-challenge message within an AUTHENTICATION REQUEST message, with ngKSI is already in use in the UE to initiate an EAP-AKA' procedure.</w:t>
            </w:r>
          </w:p>
        </w:tc>
        <w:tc>
          <w:tcPr>
            <w:tcW w:w="708" w:type="dxa"/>
            <w:tcBorders>
              <w:top w:val="single" w:sz="4" w:space="0" w:color="auto"/>
              <w:left w:val="nil"/>
              <w:bottom w:val="single" w:sz="4" w:space="0" w:color="auto"/>
              <w:right w:val="single" w:sz="4" w:space="0" w:color="auto"/>
            </w:tcBorders>
          </w:tcPr>
          <w:p w14:paraId="47E69A40" w14:textId="77777777" w:rsidR="00967363" w:rsidRPr="00D70946" w:rsidRDefault="00967363" w:rsidP="009D4432">
            <w:pPr>
              <w:pStyle w:val="TAC"/>
            </w:pPr>
            <w:r w:rsidRPr="00D70946">
              <w:t>&lt;--</w:t>
            </w:r>
          </w:p>
        </w:tc>
        <w:tc>
          <w:tcPr>
            <w:tcW w:w="2975" w:type="dxa"/>
            <w:tcBorders>
              <w:top w:val="single" w:sz="4" w:space="0" w:color="auto"/>
              <w:left w:val="nil"/>
              <w:bottom w:val="single" w:sz="4" w:space="0" w:color="auto"/>
              <w:right w:val="single" w:sz="4" w:space="0" w:color="auto"/>
            </w:tcBorders>
          </w:tcPr>
          <w:p w14:paraId="74B86A5B" w14:textId="77777777" w:rsidR="00967363" w:rsidRPr="00D70946" w:rsidRDefault="00967363" w:rsidP="009D4432">
            <w:pPr>
              <w:pStyle w:val="TAL"/>
            </w:pPr>
            <w:r w:rsidRPr="00D70946">
              <w:t>5GMM: AUTHENTICATION REQUEST</w:t>
            </w:r>
          </w:p>
        </w:tc>
        <w:tc>
          <w:tcPr>
            <w:tcW w:w="567" w:type="dxa"/>
            <w:tcBorders>
              <w:top w:val="nil"/>
              <w:left w:val="nil"/>
              <w:bottom w:val="single" w:sz="4" w:space="0" w:color="auto"/>
              <w:right w:val="single" w:sz="4" w:space="0" w:color="auto"/>
            </w:tcBorders>
          </w:tcPr>
          <w:p w14:paraId="61D50E7B" w14:textId="77777777" w:rsidR="00967363" w:rsidRPr="00D70946" w:rsidRDefault="00967363" w:rsidP="009D4432">
            <w:pPr>
              <w:pStyle w:val="TAH"/>
            </w:pPr>
            <w:r w:rsidRPr="00D70946">
              <w:t>-</w:t>
            </w:r>
          </w:p>
        </w:tc>
        <w:tc>
          <w:tcPr>
            <w:tcW w:w="748" w:type="dxa"/>
            <w:tcBorders>
              <w:top w:val="nil"/>
              <w:left w:val="nil"/>
              <w:bottom w:val="single" w:sz="4" w:space="0" w:color="auto"/>
              <w:right w:val="single" w:sz="4" w:space="0" w:color="auto"/>
            </w:tcBorders>
          </w:tcPr>
          <w:p w14:paraId="45997467" w14:textId="77777777" w:rsidR="00967363" w:rsidRPr="00D70946" w:rsidRDefault="00967363" w:rsidP="009D4432">
            <w:pPr>
              <w:pStyle w:val="TAH"/>
            </w:pPr>
            <w:r w:rsidRPr="00D70946">
              <w:t>-</w:t>
            </w:r>
          </w:p>
        </w:tc>
      </w:tr>
      <w:tr w:rsidR="00967363" w:rsidRPr="00D70946" w14:paraId="7F18B3DD" w14:textId="77777777" w:rsidTr="00E84816">
        <w:tc>
          <w:tcPr>
            <w:tcW w:w="533" w:type="dxa"/>
            <w:tcBorders>
              <w:top w:val="nil"/>
              <w:left w:val="single" w:sz="4" w:space="0" w:color="auto"/>
              <w:bottom w:val="single" w:sz="4" w:space="0" w:color="auto"/>
              <w:right w:val="single" w:sz="4" w:space="0" w:color="auto"/>
            </w:tcBorders>
          </w:tcPr>
          <w:p w14:paraId="22537A29" w14:textId="77777777" w:rsidR="00967363" w:rsidRPr="00D70946" w:rsidRDefault="00967363" w:rsidP="009D4432">
            <w:pPr>
              <w:pStyle w:val="TAC"/>
            </w:pPr>
            <w:r w:rsidRPr="00D70946">
              <w:t>17</w:t>
            </w:r>
          </w:p>
        </w:tc>
        <w:tc>
          <w:tcPr>
            <w:tcW w:w="3967" w:type="dxa"/>
            <w:tcBorders>
              <w:top w:val="single" w:sz="4" w:space="0" w:color="auto"/>
              <w:left w:val="nil"/>
              <w:bottom w:val="single" w:sz="4" w:space="0" w:color="auto"/>
              <w:right w:val="single" w:sz="4" w:space="0" w:color="auto"/>
            </w:tcBorders>
          </w:tcPr>
          <w:p w14:paraId="77823F6C" w14:textId="77777777" w:rsidR="00967363" w:rsidRPr="00D70946" w:rsidRDefault="00967363" w:rsidP="009D4432">
            <w:pPr>
              <w:pStyle w:val="TAL"/>
            </w:pPr>
            <w:r w:rsidRPr="00D70946">
              <w:t>The UE responds with an AUTHENTICATION FAILURE message, with 5GMM cause "ngKSI already in use".</w:t>
            </w:r>
          </w:p>
        </w:tc>
        <w:tc>
          <w:tcPr>
            <w:tcW w:w="708" w:type="dxa"/>
            <w:tcBorders>
              <w:top w:val="single" w:sz="4" w:space="0" w:color="auto"/>
              <w:left w:val="nil"/>
              <w:bottom w:val="single" w:sz="4" w:space="0" w:color="auto"/>
              <w:right w:val="single" w:sz="4" w:space="0" w:color="auto"/>
            </w:tcBorders>
          </w:tcPr>
          <w:p w14:paraId="5AC80BD7" w14:textId="77777777" w:rsidR="00967363" w:rsidRPr="00D70946" w:rsidRDefault="00967363" w:rsidP="009D4432">
            <w:pPr>
              <w:pStyle w:val="TAC"/>
            </w:pPr>
            <w:r w:rsidRPr="00D70946">
              <w:t>--&gt;</w:t>
            </w:r>
          </w:p>
        </w:tc>
        <w:tc>
          <w:tcPr>
            <w:tcW w:w="2975" w:type="dxa"/>
            <w:tcBorders>
              <w:top w:val="single" w:sz="4" w:space="0" w:color="auto"/>
              <w:left w:val="nil"/>
              <w:bottom w:val="single" w:sz="4" w:space="0" w:color="auto"/>
              <w:right w:val="single" w:sz="4" w:space="0" w:color="auto"/>
            </w:tcBorders>
          </w:tcPr>
          <w:p w14:paraId="477B2FD1" w14:textId="77777777" w:rsidR="00967363" w:rsidRPr="00D70946" w:rsidRDefault="00967363" w:rsidP="009D4432">
            <w:pPr>
              <w:pStyle w:val="TAL"/>
            </w:pPr>
            <w:r w:rsidRPr="00D70946">
              <w:t>5GMM: AUTHENTICATION FAILURE</w:t>
            </w:r>
          </w:p>
        </w:tc>
        <w:tc>
          <w:tcPr>
            <w:tcW w:w="567" w:type="dxa"/>
            <w:tcBorders>
              <w:top w:val="nil"/>
              <w:left w:val="nil"/>
              <w:bottom w:val="single" w:sz="4" w:space="0" w:color="auto"/>
              <w:right w:val="single" w:sz="4" w:space="0" w:color="auto"/>
            </w:tcBorders>
          </w:tcPr>
          <w:p w14:paraId="5BE6304D" w14:textId="77777777" w:rsidR="00967363" w:rsidRPr="00D70946" w:rsidRDefault="00967363" w:rsidP="009D4432">
            <w:pPr>
              <w:pStyle w:val="TAH"/>
            </w:pPr>
            <w:r w:rsidRPr="00D70946">
              <w:t>-</w:t>
            </w:r>
          </w:p>
        </w:tc>
        <w:tc>
          <w:tcPr>
            <w:tcW w:w="748" w:type="dxa"/>
            <w:tcBorders>
              <w:top w:val="nil"/>
              <w:left w:val="nil"/>
              <w:bottom w:val="single" w:sz="4" w:space="0" w:color="auto"/>
              <w:right w:val="single" w:sz="4" w:space="0" w:color="auto"/>
            </w:tcBorders>
          </w:tcPr>
          <w:p w14:paraId="28D7EFD6" w14:textId="77777777" w:rsidR="00967363" w:rsidRPr="00D70946" w:rsidRDefault="00967363" w:rsidP="009D4432">
            <w:pPr>
              <w:pStyle w:val="TAH"/>
            </w:pPr>
            <w:r w:rsidRPr="00D70946">
              <w:t>-</w:t>
            </w:r>
          </w:p>
        </w:tc>
      </w:tr>
      <w:tr w:rsidR="00E406E4" w:rsidRPr="00D70946" w14:paraId="728D4CE6" w14:textId="77777777" w:rsidTr="00A25BB5">
        <w:tc>
          <w:tcPr>
            <w:tcW w:w="533" w:type="dxa"/>
            <w:tcBorders>
              <w:top w:val="nil"/>
              <w:left w:val="single" w:sz="4" w:space="0" w:color="auto"/>
              <w:bottom w:val="single" w:sz="4" w:space="0" w:color="auto"/>
              <w:right w:val="single" w:sz="4" w:space="0" w:color="auto"/>
            </w:tcBorders>
          </w:tcPr>
          <w:p w14:paraId="71B91E4B" w14:textId="77777777" w:rsidR="00E406E4" w:rsidRPr="00D70946" w:rsidRDefault="00E406E4" w:rsidP="009D4432">
            <w:pPr>
              <w:pStyle w:val="TAC"/>
            </w:pPr>
            <w:r w:rsidRPr="00D70946">
              <w:t>17A</w:t>
            </w:r>
          </w:p>
        </w:tc>
        <w:tc>
          <w:tcPr>
            <w:tcW w:w="3967" w:type="dxa"/>
            <w:tcBorders>
              <w:top w:val="single" w:sz="4" w:space="0" w:color="auto"/>
              <w:left w:val="nil"/>
              <w:bottom w:val="single" w:sz="4" w:space="0" w:color="auto"/>
              <w:right w:val="single" w:sz="4" w:space="0" w:color="auto"/>
            </w:tcBorders>
          </w:tcPr>
          <w:p w14:paraId="65CC0A92" w14:textId="77777777" w:rsidR="00E406E4" w:rsidRPr="00D70946" w:rsidRDefault="00E406E4" w:rsidP="009D4432">
            <w:pPr>
              <w:pStyle w:val="TAL"/>
            </w:pPr>
            <w:r w:rsidRPr="00D70946">
              <w:t>The SS starts timer of t_Waits=T3520.</w:t>
            </w:r>
          </w:p>
        </w:tc>
        <w:tc>
          <w:tcPr>
            <w:tcW w:w="708" w:type="dxa"/>
            <w:tcBorders>
              <w:top w:val="single" w:sz="4" w:space="0" w:color="auto"/>
              <w:left w:val="nil"/>
              <w:bottom w:val="single" w:sz="4" w:space="0" w:color="auto"/>
              <w:right w:val="single" w:sz="4" w:space="0" w:color="auto"/>
            </w:tcBorders>
          </w:tcPr>
          <w:p w14:paraId="5FBE6F75" w14:textId="77777777" w:rsidR="00E406E4" w:rsidRPr="00D70946" w:rsidRDefault="00E406E4" w:rsidP="009D4432">
            <w:pPr>
              <w:pStyle w:val="TAC"/>
            </w:pPr>
            <w:r w:rsidRPr="00D70946">
              <w:t>-</w:t>
            </w:r>
          </w:p>
        </w:tc>
        <w:tc>
          <w:tcPr>
            <w:tcW w:w="2975" w:type="dxa"/>
            <w:tcBorders>
              <w:top w:val="single" w:sz="4" w:space="0" w:color="auto"/>
              <w:left w:val="nil"/>
              <w:bottom w:val="single" w:sz="4" w:space="0" w:color="auto"/>
              <w:right w:val="single" w:sz="4" w:space="0" w:color="auto"/>
            </w:tcBorders>
          </w:tcPr>
          <w:p w14:paraId="27C6D557" w14:textId="77777777" w:rsidR="00E406E4" w:rsidRPr="00D70946" w:rsidRDefault="00E406E4" w:rsidP="009D4432">
            <w:pPr>
              <w:pStyle w:val="TAL"/>
            </w:pPr>
            <w:r w:rsidRPr="00D70946">
              <w:t>-</w:t>
            </w:r>
          </w:p>
        </w:tc>
        <w:tc>
          <w:tcPr>
            <w:tcW w:w="567" w:type="dxa"/>
            <w:tcBorders>
              <w:top w:val="nil"/>
              <w:left w:val="nil"/>
              <w:bottom w:val="single" w:sz="4" w:space="0" w:color="auto"/>
              <w:right w:val="single" w:sz="4" w:space="0" w:color="auto"/>
            </w:tcBorders>
          </w:tcPr>
          <w:p w14:paraId="11F32B6C" w14:textId="77777777" w:rsidR="00E406E4" w:rsidRPr="00D70946" w:rsidRDefault="00E406E4" w:rsidP="009D4432">
            <w:pPr>
              <w:pStyle w:val="TAC"/>
            </w:pPr>
            <w:r w:rsidRPr="00D70946">
              <w:t>-</w:t>
            </w:r>
          </w:p>
        </w:tc>
        <w:tc>
          <w:tcPr>
            <w:tcW w:w="748" w:type="dxa"/>
            <w:tcBorders>
              <w:top w:val="nil"/>
              <w:left w:val="nil"/>
              <w:bottom w:val="single" w:sz="4" w:space="0" w:color="auto"/>
              <w:right w:val="single" w:sz="4" w:space="0" w:color="auto"/>
            </w:tcBorders>
          </w:tcPr>
          <w:p w14:paraId="38D58648" w14:textId="77777777" w:rsidR="00E406E4" w:rsidRPr="00D70946" w:rsidRDefault="00E406E4" w:rsidP="009D4432">
            <w:pPr>
              <w:pStyle w:val="TAC"/>
            </w:pPr>
            <w:r w:rsidRPr="00D70946">
              <w:t>-</w:t>
            </w:r>
          </w:p>
        </w:tc>
      </w:tr>
      <w:tr w:rsidR="00E70D2D" w:rsidRPr="00D70946" w14:paraId="3662F11E" w14:textId="77777777" w:rsidTr="002D6813">
        <w:tc>
          <w:tcPr>
            <w:tcW w:w="533" w:type="dxa"/>
            <w:tcBorders>
              <w:top w:val="nil"/>
              <w:left w:val="single" w:sz="4" w:space="0" w:color="auto"/>
              <w:bottom w:val="single" w:sz="4" w:space="0" w:color="auto"/>
              <w:right w:val="single" w:sz="4" w:space="0" w:color="auto"/>
            </w:tcBorders>
          </w:tcPr>
          <w:p w14:paraId="31CBFE1B" w14:textId="77777777" w:rsidR="00E70D2D" w:rsidRPr="00D70946" w:rsidRDefault="00E70D2D" w:rsidP="009D4432">
            <w:pPr>
              <w:rPr>
                <w:lang w:eastAsia="en-US"/>
              </w:rPr>
            </w:pPr>
            <w:r w:rsidRPr="00D70946">
              <w:rPr>
                <w:lang w:eastAsia="en-US"/>
              </w:rPr>
              <w:lastRenderedPageBreak/>
              <w:t>18</w:t>
            </w:r>
          </w:p>
        </w:tc>
        <w:tc>
          <w:tcPr>
            <w:tcW w:w="3967" w:type="dxa"/>
            <w:tcBorders>
              <w:top w:val="single" w:sz="4" w:space="0" w:color="auto"/>
              <w:left w:val="nil"/>
              <w:bottom w:val="single" w:sz="4" w:space="0" w:color="auto"/>
              <w:right w:val="single" w:sz="4" w:space="0" w:color="auto"/>
            </w:tcBorders>
          </w:tcPr>
          <w:p w14:paraId="79E010AC" w14:textId="77777777" w:rsidR="00E70D2D" w:rsidRPr="00D70946" w:rsidRDefault="00E70D2D" w:rsidP="009D4432">
            <w:pPr>
              <w:rPr>
                <w:lang w:eastAsia="en-US"/>
              </w:rPr>
            </w:pPr>
            <w:r w:rsidRPr="00D70946">
              <w:rPr>
                <w:lang w:eastAsia="en-US"/>
              </w:rPr>
              <w:t>The SS configures:</w:t>
            </w:r>
          </w:p>
          <w:p w14:paraId="23EC7F89" w14:textId="77777777" w:rsidR="00E70D2D" w:rsidRPr="00D70946" w:rsidRDefault="00E70D2D" w:rsidP="009D4432">
            <w:pPr>
              <w:rPr>
                <w:lang w:eastAsia="en-US"/>
              </w:rPr>
            </w:pPr>
            <w:r w:rsidRPr="00D70946">
              <w:rPr>
                <w:lang w:eastAsia="en-US"/>
              </w:rPr>
              <w:t>- NGC Cell C as the "Serving cell".</w:t>
            </w:r>
          </w:p>
          <w:p w14:paraId="42E577B9" w14:textId="77777777" w:rsidR="00E70D2D" w:rsidRPr="00D70946" w:rsidRDefault="00E70D2D" w:rsidP="009D4432">
            <w:pPr>
              <w:rPr>
                <w:lang w:eastAsia="en-US"/>
              </w:rPr>
            </w:pPr>
            <w:r w:rsidRPr="00D70946">
              <w:rPr>
                <w:lang w:eastAsia="en-US"/>
              </w:rPr>
              <w:t>- NGC Cell B as a "Suitable neighbour intra-frequency cell".</w:t>
            </w:r>
          </w:p>
          <w:p w14:paraId="782EBC96" w14:textId="77777777" w:rsidR="00E70D2D" w:rsidRPr="00D70946" w:rsidRDefault="00E70D2D" w:rsidP="009D4432">
            <w:pPr>
              <w:rPr>
                <w:lang w:eastAsia="en-US"/>
              </w:rPr>
            </w:pPr>
            <w:r w:rsidRPr="00D70946">
              <w:rPr>
                <w:lang w:eastAsia="en-US"/>
              </w:rPr>
              <w:t>- NGC Cell A as the "Non-suitable ‘Off’ cell".</w:t>
            </w:r>
          </w:p>
        </w:tc>
        <w:tc>
          <w:tcPr>
            <w:tcW w:w="708" w:type="dxa"/>
            <w:tcBorders>
              <w:top w:val="single" w:sz="4" w:space="0" w:color="auto"/>
              <w:left w:val="nil"/>
              <w:bottom w:val="single" w:sz="4" w:space="0" w:color="auto"/>
              <w:right w:val="single" w:sz="4" w:space="0" w:color="auto"/>
            </w:tcBorders>
          </w:tcPr>
          <w:p w14:paraId="3405B22A" w14:textId="77777777" w:rsidR="00E70D2D" w:rsidRPr="00D70946" w:rsidRDefault="00E70D2D" w:rsidP="009D4432">
            <w:pPr>
              <w:rPr>
                <w:lang w:eastAsia="en-US"/>
              </w:rPr>
            </w:pPr>
            <w:r w:rsidRPr="00D70946">
              <w:rPr>
                <w:lang w:eastAsia="en-US"/>
              </w:rPr>
              <w:t>-</w:t>
            </w:r>
          </w:p>
        </w:tc>
        <w:tc>
          <w:tcPr>
            <w:tcW w:w="2975" w:type="dxa"/>
            <w:tcBorders>
              <w:top w:val="single" w:sz="4" w:space="0" w:color="auto"/>
              <w:left w:val="nil"/>
              <w:bottom w:val="single" w:sz="4" w:space="0" w:color="auto"/>
              <w:right w:val="single" w:sz="4" w:space="0" w:color="auto"/>
            </w:tcBorders>
          </w:tcPr>
          <w:p w14:paraId="5990CFD8" w14:textId="77777777" w:rsidR="00E70D2D" w:rsidRPr="00D70946" w:rsidRDefault="00E70D2D" w:rsidP="009D4432">
            <w:pPr>
              <w:rPr>
                <w:lang w:eastAsia="en-US"/>
              </w:rPr>
            </w:pPr>
            <w:r w:rsidRPr="00D70946">
              <w:rPr>
                <w:lang w:eastAsia="en-US"/>
              </w:rPr>
              <w:t>-</w:t>
            </w:r>
          </w:p>
        </w:tc>
        <w:tc>
          <w:tcPr>
            <w:tcW w:w="567" w:type="dxa"/>
            <w:tcBorders>
              <w:top w:val="nil"/>
              <w:left w:val="nil"/>
              <w:bottom w:val="single" w:sz="4" w:space="0" w:color="auto"/>
              <w:right w:val="single" w:sz="4" w:space="0" w:color="auto"/>
            </w:tcBorders>
          </w:tcPr>
          <w:p w14:paraId="23828276" w14:textId="77777777" w:rsidR="00E70D2D" w:rsidRPr="00D70946" w:rsidRDefault="00E70D2D" w:rsidP="009D4432">
            <w:pPr>
              <w:rPr>
                <w:lang w:eastAsia="en-US"/>
              </w:rPr>
            </w:pPr>
            <w:r w:rsidRPr="00D70946">
              <w:rPr>
                <w:lang w:eastAsia="en-US"/>
              </w:rPr>
              <w:t>-</w:t>
            </w:r>
          </w:p>
        </w:tc>
        <w:tc>
          <w:tcPr>
            <w:tcW w:w="748" w:type="dxa"/>
            <w:tcBorders>
              <w:top w:val="nil"/>
              <w:left w:val="nil"/>
              <w:bottom w:val="single" w:sz="4" w:space="0" w:color="auto"/>
              <w:right w:val="single" w:sz="4" w:space="0" w:color="auto"/>
            </w:tcBorders>
          </w:tcPr>
          <w:p w14:paraId="60D3BF68" w14:textId="77777777" w:rsidR="00E70D2D" w:rsidRPr="00D70946" w:rsidRDefault="00E70D2D" w:rsidP="009D4432">
            <w:pPr>
              <w:rPr>
                <w:lang w:eastAsia="en-US"/>
              </w:rPr>
            </w:pPr>
            <w:r w:rsidRPr="00D70946">
              <w:rPr>
                <w:lang w:eastAsia="en-US"/>
              </w:rPr>
              <w:t>-</w:t>
            </w:r>
          </w:p>
        </w:tc>
      </w:tr>
      <w:tr w:rsidR="00967363" w:rsidRPr="00D70946" w14:paraId="6B767126" w14:textId="77777777" w:rsidTr="00E84816">
        <w:tc>
          <w:tcPr>
            <w:tcW w:w="533" w:type="dxa"/>
            <w:tcBorders>
              <w:top w:val="nil"/>
              <w:left w:val="single" w:sz="4" w:space="0" w:color="auto"/>
              <w:bottom w:val="single" w:sz="4" w:space="0" w:color="auto"/>
              <w:right w:val="single" w:sz="4" w:space="0" w:color="auto"/>
            </w:tcBorders>
          </w:tcPr>
          <w:p w14:paraId="0CC8DACD" w14:textId="77777777" w:rsidR="00967363" w:rsidRPr="00D70946" w:rsidRDefault="00967363" w:rsidP="009D4432">
            <w:pPr>
              <w:pStyle w:val="TAC"/>
            </w:pPr>
            <w:r w:rsidRPr="00D70946">
              <w:lastRenderedPageBreak/>
              <w:t>1</w:t>
            </w:r>
            <w:r w:rsidR="00E70D2D" w:rsidRPr="00D70946">
              <w:t>9</w:t>
            </w:r>
          </w:p>
        </w:tc>
        <w:tc>
          <w:tcPr>
            <w:tcW w:w="3967" w:type="dxa"/>
            <w:tcBorders>
              <w:top w:val="single" w:sz="4" w:space="0" w:color="auto"/>
              <w:left w:val="nil"/>
              <w:bottom w:val="single" w:sz="4" w:space="0" w:color="auto"/>
              <w:right w:val="single" w:sz="4" w:space="0" w:color="auto"/>
            </w:tcBorders>
          </w:tcPr>
          <w:p w14:paraId="107EA838" w14:textId="77777777" w:rsidR="00967363" w:rsidRPr="00D70946" w:rsidRDefault="00967363" w:rsidP="009D4432">
            <w:pPr>
              <w:pStyle w:val="TAL"/>
            </w:pPr>
            <w:r w:rsidRPr="00D70946">
              <w:t xml:space="preserve">SS responds nothing and waits for the expiration of </w:t>
            </w:r>
            <w:r w:rsidR="00E406E4" w:rsidRPr="00D70946">
              <w:t>t_Waits</w:t>
            </w:r>
            <w:r w:rsidRPr="00D70946">
              <w:t>.</w:t>
            </w:r>
          </w:p>
        </w:tc>
        <w:tc>
          <w:tcPr>
            <w:tcW w:w="708" w:type="dxa"/>
            <w:tcBorders>
              <w:top w:val="single" w:sz="4" w:space="0" w:color="auto"/>
              <w:left w:val="nil"/>
              <w:bottom w:val="single" w:sz="4" w:space="0" w:color="auto"/>
              <w:right w:val="single" w:sz="4" w:space="0" w:color="auto"/>
            </w:tcBorders>
          </w:tcPr>
          <w:p w14:paraId="6608133B" w14:textId="77777777" w:rsidR="00967363" w:rsidRPr="00D70946" w:rsidRDefault="00967363" w:rsidP="009D4432">
            <w:pPr>
              <w:pStyle w:val="TAC"/>
            </w:pPr>
            <w:r w:rsidRPr="00D70946">
              <w:t>-</w:t>
            </w:r>
          </w:p>
        </w:tc>
        <w:tc>
          <w:tcPr>
            <w:tcW w:w="2975" w:type="dxa"/>
            <w:tcBorders>
              <w:top w:val="single" w:sz="4" w:space="0" w:color="auto"/>
              <w:left w:val="nil"/>
              <w:bottom w:val="single" w:sz="4" w:space="0" w:color="auto"/>
              <w:right w:val="single" w:sz="4" w:space="0" w:color="auto"/>
            </w:tcBorders>
          </w:tcPr>
          <w:p w14:paraId="5ED6A2B0" w14:textId="77777777" w:rsidR="00967363" w:rsidRPr="00D70946" w:rsidRDefault="00967363" w:rsidP="009D4432">
            <w:pPr>
              <w:pStyle w:val="TAL"/>
            </w:pPr>
            <w:r w:rsidRPr="00D70946">
              <w:t>-</w:t>
            </w:r>
          </w:p>
        </w:tc>
        <w:tc>
          <w:tcPr>
            <w:tcW w:w="567" w:type="dxa"/>
            <w:tcBorders>
              <w:top w:val="nil"/>
              <w:left w:val="nil"/>
              <w:bottom w:val="single" w:sz="4" w:space="0" w:color="auto"/>
              <w:right w:val="single" w:sz="4" w:space="0" w:color="auto"/>
            </w:tcBorders>
          </w:tcPr>
          <w:p w14:paraId="6B2C151F" w14:textId="77777777" w:rsidR="00967363" w:rsidRPr="00D70946" w:rsidRDefault="00967363" w:rsidP="009D4432">
            <w:pPr>
              <w:pStyle w:val="TAH"/>
            </w:pPr>
            <w:r w:rsidRPr="00D70946">
              <w:t>-</w:t>
            </w:r>
          </w:p>
        </w:tc>
        <w:tc>
          <w:tcPr>
            <w:tcW w:w="748" w:type="dxa"/>
            <w:tcBorders>
              <w:top w:val="nil"/>
              <w:left w:val="nil"/>
              <w:bottom w:val="single" w:sz="4" w:space="0" w:color="auto"/>
              <w:right w:val="single" w:sz="4" w:space="0" w:color="auto"/>
            </w:tcBorders>
          </w:tcPr>
          <w:p w14:paraId="153348A4" w14:textId="77777777" w:rsidR="00967363" w:rsidRPr="00D70946" w:rsidRDefault="00967363" w:rsidP="009D4432">
            <w:pPr>
              <w:pStyle w:val="TAH"/>
            </w:pPr>
            <w:r w:rsidRPr="00D70946">
              <w:t>-</w:t>
            </w:r>
          </w:p>
        </w:tc>
      </w:tr>
      <w:tr w:rsidR="00967363" w:rsidRPr="00D70946" w14:paraId="45E28383" w14:textId="77777777" w:rsidTr="00E84816">
        <w:tc>
          <w:tcPr>
            <w:tcW w:w="533" w:type="dxa"/>
            <w:tcBorders>
              <w:top w:val="nil"/>
              <w:left w:val="single" w:sz="4" w:space="0" w:color="auto"/>
              <w:bottom w:val="single" w:sz="4" w:space="0" w:color="auto"/>
              <w:right w:val="single" w:sz="4" w:space="0" w:color="auto"/>
            </w:tcBorders>
          </w:tcPr>
          <w:p w14:paraId="39DFBA23" w14:textId="77777777" w:rsidR="00967363" w:rsidRPr="00D70946" w:rsidRDefault="00967363" w:rsidP="009D4432">
            <w:pPr>
              <w:pStyle w:val="TAC"/>
            </w:pPr>
            <w:r w:rsidRPr="00D70946">
              <w:t>-</w:t>
            </w:r>
          </w:p>
        </w:tc>
        <w:tc>
          <w:tcPr>
            <w:tcW w:w="3967" w:type="dxa"/>
            <w:tcBorders>
              <w:top w:val="single" w:sz="4" w:space="0" w:color="auto"/>
              <w:left w:val="nil"/>
              <w:bottom w:val="single" w:sz="4" w:space="0" w:color="auto"/>
              <w:right w:val="single" w:sz="4" w:space="0" w:color="auto"/>
            </w:tcBorders>
          </w:tcPr>
          <w:p w14:paraId="56F4A9F4" w14:textId="77777777" w:rsidR="00967363" w:rsidRPr="00D70946" w:rsidRDefault="00967363" w:rsidP="009D4432">
            <w:pPr>
              <w:pStyle w:val="TAL"/>
            </w:pPr>
            <w:r w:rsidRPr="00D70946">
              <w:t>The following messages are to be observed on NGC Cell C unless explicitly stated otherwise.</w:t>
            </w:r>
          </w:p>
        </w:tc>
        <w:tc>
          <w:tcPr>
            <w:tcW w:w="708" w:type="dxa"/>
            <w:tcBorders>
              <w:top w:val="single" w:sz="4" w:space="0" w:color="auto"/>
              <w:left w:val="nil"/>
              <w:bottom w:val="single" w:sz="4" w:space="0" w:color="auto"/>
              <w:right w:val="single" w:sz="4" w:space="0" w:color="auto"/>
            </w:tcBorders>
          </w:tcPr>
          <w:p w14:paraId="0328DC4C" w14:textId="77777777" w:rsidR="00967363" w:rsidRPr="00D70946" w:rsidRDefault="00967363" w:rsidP="009D4432">
            <w:pPr>
              <w:pStyle w:val="TAC"/>
            </w:pPr>
            <w:r w:rsidRPr="00D70946">
              <w:t>-</w:t>
            </w:r>
          </w:p>
        </w:tc>
        <w:tc>
          <w:tcPr>
            <w:tcW w:w="2975" w:type="dxa"/>
            <w:tcBorders>
              <w:top w:val="single" w:sz="4" w:space="0" w:color="auto"/>
              <w:left w:val="nil"/>
              <w:bottom w:val="single" w:sz="4" w:space="0" w:color="auto"/>
              <w:right w:val="single" w:sz="4" w:space="0" w:color="auto"/>
            </w:tcBorders>
          </w:tcPr>
          <w:p w14:paraId="5197FD3D" w14:textId="77777777" w:rsidR="00967363" w:rsidRPr="00D70946" w:rsidRDefault="00967363" w:rsidP="009D4432">
            <w:pPr>
              <w:pStyle w:val="TAL"/>
            </w:pPr>
            <w:r w:rsidRPr="00D70946">
              <w:t>-</w:t>
            </w:r>
          </w:p>
        </w:tc>
        <w:tc>
          <w:tcPr>
            <w:tcW w:w="567" w:type="dxa"/>
            <w:tcBorders>
              <w:top w:val="nil"/>
              <w:left w:val="nil"/>
              <w:bottom w:val="single" w:sz="4" w:space="0" w:color="auto"/>
              <w:right w:val="single" w:sz="4" w:space="0" w:color="auto"/>
            </w:tcBorders>
          </w:tcPr>
          <w:p w14:paraId="4EDAFEC1" w14:textId="77777777" w:rsidR="00967363" w:rsidRPr="00D70946" w:rsidRDefault="00967363" w:rsidP="009D4432">
            <w:pPr>
              <w:pStyle w:val="TAH"/>
            </w:pPr>
            <w:r w:rsidRPr="00D70946">
              <w:t>-</w:t>
            </w:r>
          </w:p>
        </w:tc>
        <w:tc>
          <w:tcPr>
            <w:tcW w:w="748" w:type="dxa"/>
            <w:tcBorders>
              <w:top w:val="nil"/>
              <w:left w:val="nil"/>
              <w:bottom w:val="single" w:sz="4" w:space="0" w:color="auto"/>
              <w:right w:val="single" w:sz="4" w:space="0" w:color="auto"/>
            </w:tcBorders>
          </w:tcPr>
          <w:p w14:paraId="426C0AAE" w14:textId="77777777" w:rsidR="00967363" w:rsidRPr="00D70946" w:rsidRDefault="00967363" w:rsidP="009D4432">
            <w:pPr>
              <w:pStyle w:val="TAH"/>
            </w:pPr>
            <w:r w:rsidRPr="00D70946">
              <w:t>-</w:t>
            </w:r>
          </w:p>
        </w:tc>
      </w:tr>
      <w:tr w:rsidR="00967363" w:rsidRPr="00D70946" w14:paraId="73BCE663" w14:textId="77777777" w:rsidTr="00E84816">
        <w:tc>
          <w:tcPr>
            <w:tcW w:w="533" w:type="dxa"/>
            <w:tcBorders>
              <w:top w:val="nil"/>
              <w:left w:val="single" w:sz="4" w:space="0" w:color="auto"/>
              <w:bottom w:val="single" w:sz="4" w:space="0" w:color="auto"/>
              <w:right w:val="single" w:sz="4" w:space="0" w:color="auto"/>
            </w:tcBorders>
          </w:tcPr>
          <w:p w14:paraId="1DDC0B50" w14:textId="77777777" w:rsidR="00967363" w:rsidRPr="00D70946" w:rsidRDefault="00967363" w:rsidP="009D4432">
            <w:pPr>
              <w:pStyle w:val="TAC"/>
            </w:pPr>
            <w:r w:rsidRPr="00D70946">
              <w:t>20-22</w:t>
            </w:r>
          </w:p>
        </w:tc>
        <w:tc>
          <w:tcPr>
            <w:tcW w:w="3967" w:type="dxa"/>
            <w:tcBorders>
              <w:top w:val="single" w:sz="4" w:space="0" w:color="auto"/>
              <w:left w:val="nil"/>
              <w:bottom w:val="single" w:sz="4" w:space="0" w:color="auto"/>
              <w:right w:val="single" w:sz="4" w:space="0" w:color="auto"/>
            </w:tcBorders>
          </w:tcPr>
          <w:p w14:paraId="1DAAC3EC" w14:textId="77777777" w:rsidR="00967363" w:rsidRPr="00D70946" w:rsidRDefault="00967363" w:rsidP="009D4432">
            <w:pPr>
              <w:pStyle w:val="TAL"/>
            </w:pPr>
            <w:r w:rsidRPr="00D70946">
              <w:t>The UE establishes RRC connection by executing steps 2-4 of Table 4.5.2.2-2 in TS 38.508-1 [4].</w:t>
            </w:r>
          </w:p>
        </w:tc>
        <w:tc>
          <w:tcPr>
            <w:tcW w:w="708" w:type="dxa"/>
            <w:tcBorders>
              <w:top w:val="single" w:sz="4" w:space="0" w:color="auto"/>
              <w:left w:val="nil"/>
              <w:bottom w:val="single" w:sz="4" w:space="0" w:color="auto"/>
              <w:right w:val="single" w:sz="4" w:space="0" w:color="auto"/>
            </w:tcBorders>
          </w:tcPr>
          <w:p w14:paraId="3B2AEFA1" w14:textId="77777777" w:rsidR="00967363" w:rsidRPr="00D70946" w:rsidRDefault="00967363" w:rsidP="009D4432">
            <w:pPr>
              <w:pStyle w:val="TAC"/>
            </w:pPr>
            <w:r w:rsidRPr="00D70946">
              <w:t>-</w:t>
            </w:r>
          </w:p>
        </w:tc>
        <w:tc>
          <w:tcPr>
            <w:tcW w:w="2975" w:type="dxa"/>
            <w:tcBorders>
              <w:top w:val="single" w:sz="4" w:space="0" w:color="auto"/>
              <w:left w:val="nil"/>
              <w:bottom w:val="single" w:sz="4" w:space="0" w:color="auto"/>
              <w:right w:val="single" w:sz="4" w:space="0" w:color="auto"/>
            </w:tcBorders>
          </w:tcPr>
          <w:p w14:paraId="7937C47C" w14:textId="77777777" w:rsidR="00967363" w:rsidRPr="00D70946" w:rsidRDefault="00967363" w:rsidP="009D4432">
            <w:pPr>
              <w:pStyle w:val="TAL"/>
            </w:pPr>
            <w:r w:rsidRPr="00D70946">
              <w:t>-</w:t>
            </w:r>
          </w:p>
        </w:tc>
        <w:tc>
          <w:tcPr>
            <w:tcW w:w="567" w:type="dxa"/>
            <w:tcBorders>
              <w:top w:val="nil"/>
              <w:left w:val="nil"/>
              <w:bottom w:val="single" w:sz="4" w:space="0" w:color="auto"/>
              <w:right w:val="single" w:sz="4" w:space="0" w:color="auto"/>
            </w:tcBorders>
          </w:tcPr>
          <w:p w14:paraId="6B79B072" w14:textId="77777777" w:rsidR="00967363" w:rsidRPr="00D70946" w:rsidRDefault="00967363" w:rsidP="009D4432">
            <w:pPr>
              <w:pStyle w:val="TAH"/>
            </w:pPr>
            <w:r w:rsidRPr="00D70946">
              <w:t>-</w:t>
            </w:r>
          </w:p>
        </w:tc>
        <w:tc>
          <w:tcPr>
            <w:tcW w:w="748" w:type="dxa"/>
            <w:tcBorders>
              <w:top w:val="nil"/>
              <w:left w:val="nil"/>
              <w:bottom w:val="single" w:sz="4" w:space="0" w:color="auto"/>
              <w:right w:val="single" w:sz="4" w:space="0" w:color="auto"/>
            </w:tcBorders>
          </w:tcPr>
          <w:p w14:paraId="3672F8BB" w14:textId="77777777" w:rsidR="00967363" w:rsidRPr="00D70946" w:rsidRDefault="00967363" w:rsidP="009D4432">
            <w:pPr>
              <w:pStyle w:val="TAH"/>
            </w:pPr>
            <w:r w:rsidRPr="00D70946">
              <w:t>-</w:t>
            </w:r>
          </w:p>
        </w:tc>
      </w:tr>
      <w:tr w:rsidR="00967363" w:rsidRPr="00D70946" w14:paraId="0AF2469C" w14:textId="77777777" w:rsidTr="00E84816">
        <w:tc>
          <w:tcPr>
            <w:tcW w:w="533" w:type="dxa"/>
            <w:tcBorders>
              <w:top w:val="nil"/>
              <w:left w:val="single" w:sz="4" w:space="0" w:color="auto"/>
              <w:bottom w:val="single" w:sz="4" w:space="0" w:color="auto"/>
              <w:right w:val="single" w:sz="4" w:space="0" w:color="auto"/>
            </w:tcBorders>
          </w:tcPr>
          <w:p w14:paraId="30DF569B" w14:textId="77777777" w:rsidR="00967363" w:rsidRPr="00D70946" w:rsidRDefault="00967363" w:rsidP="009D4432">
            <w:pPr>
              <w:pStyle w:val="TAC"/>
            </w:pPr>
            <w:r w:rsidRPr="00D70946">
              <w:t>23</w:t>
            </w:r>
          </w:p>
        </w:tc>
        <w:tc>
          <w:tcPr>
            <w:tcW w:w="3967" w:type="dxa"/>
            <w:tcBorders>
              <w:top w:val="single" w:sz="4" w:space="0" w:color="auto"/>
              <w:left w:val="nil"/>
              <w:bottom w:val="single" w:sz="4" w:space="0" w:color="auto"/>
              <w:right w:val="single" w:sz="4" w:space="0" w:color="auto"/>
            </w:tcBorders>
          </w:tcPr>
          <w:p w14:paraId="030A4EDB" w14:textId="77777777" w:rsidR="00967363" w:rsidRPr="00D70946" w:rsidRDefault="00967363" w:rsidP="009D4432">
            <w:pPr>
              <w:pStyle w:val="TAL"/>
            </w:pPr>
            <w:r w:rsidRPr="00D70946">
              <w:t>Check: Does the UE transmit a REGISTRATION REQUEST message with the 5GS registration type IE setting as Initial registration?</w:t>
            </w:r>
          </w:p>
        </w:tc>
        <w:tc>
          <w:tcPr>
            <w:tcW w:w="708" w:type="dxa"/>
            <w:tcBorders>
              <w:top w:val="single" w:sz="4" w:space="0" w:color="auto"/>
              <w:left w:val="nil"/>
              <w:bottom w:val="single" w:sz="4" w:space="0" w:color="auto"/>
              <w:right w:val="single" w:sz="4" w:space="0" w:color="auto"/>
            </w:tcBorders>
          </w:tcPr>
          <w:p w14:paraId="3D7FD32B" w14:textId="77777777" w:rsidR="00967363" w:rsidRPr="00D70946" w:rsidRDefault="00967363" w:rsidP="009D4432">
            <w:pPr>
              <w:pStyle w:val="TAC"/>
            </w:pPr>
            <w:r w:rsidRPr="00D70946">
              <w:t>--&gt;</w:t>
            </w:r>
          </w:p>
        </w:tc>
        <w:tc>
          <w:tcPr>
            <w:tcW w:w="2975" w:type="dxa"/>
            <w:tcBorders>
              <w:top w:val="single" w:sz="4" w:space="0" w:color="auto"/>
              <w:left w:val="nil"/>
              <w:bottom w:val="single" w:sz="4" w:space="0" w:color="auto"/>
              <w:right w:val="single" w:sz="4" w:space="0" w:color="auto"/>
            </w:tcBorders>
          </w:tcPr>
          <w:p w14:paraId="6BD4E785" w14:textId="77777777" w:rsidR="00967363" w:rsidRPr="00D70946" w:rsidRDefault="00967363" w:rsidP="009D4432">
            <w:pPr>
              <w:pStyle w:val="TAL"/>
              <w:rPr>
                <w:i/>
                <w:iCs/>
              </w:rPr>
            </w:pPr>
            <w:r w:rsidRPr="00D70946">
              <w:t>5GMM: REGISTRATION REQUEST</w:t>
            </w:r>
          </w:p>
        </w:tc>
        <w:tc>
          <w:tcPr>
            <w:tcW w:w="567" w:type="dxa"/>
            <w:tcBorders>
              <w:top w:val="nil"/>
              <w:left w:val="nil"/>
              <w:bottom w:val="single" w:sz="4" w:space="0" w:color="auto"/>
              <w:right w:val="single" w:sz="4" w:space="0" w:color="auto"/>
            </w:tcBorders>
          </w:tcPr>
          <w:p w14:paraId="61C2D46C" w14:textId="77777777" w:rsidR="00967363" w:rsidRPr="00D70946" w:rsidRDefault="00967363" w:rsidP="009D4432">
            <w:pPr>
              <w:pStyle w:val="TAH"/>
            </w:pPr>
            <w:r w:rsidRPr="00D70946">
              <w:t>3</w:t>
            </w:r>
          </w:p>
        </w:tc>
        <w:tc>
          <w:tcPr>
            <w:tcW w:w="748" w:type="dxa"/>
            <w:tcBorders>
              <w:top w:val="nil"/>
              <w:left w:val="nil"/>
              <w:bottom w:val="single" w:sz="4" w:space="0" w:color="auto"/>
              <w:right w:val="single" w:sz="4" w:space="0" w:color="auto"/>
            </w:tcBorders>
          </w:tcPr>
          <w:p w14:paraId="0A5C1DDC" w14:textId="77777777" w:rsidR="00967363" w:rsidRPr="00D70946" w:rsidRDefault="00967363" w:rsidP="009D4432">
            <w:pPr>
              <w:pStyle w:val="TAH"/>
            </w:pPr>
            <w:r w:rsidRPr="00D70946">
              <w:t>P</w:t>
            </w:r>
          </w:p>
        </w:tc>
      </w:tr>
      <w:tr w:rsidR="00967363" w:rsidRPr="00D70946" w14:paraId="2EF0615C" w14:textId="77777777" w:rsidTr="00E84816">
        <w:tc>
          <w:tcPr>
            <w:tcW w:w="533" w:type="dxa"/>
            <w:tcBorders>
              <w:top w:val="nil"/>
              <w:left w:val="single" w:sz="4" w:space="0" w:color="auto"/>
              <w:bottom w:val="single" w:sz="4" w:space="0" w:color="auto"/>
              <w:right w:val="single" w:sz="4" w:space="0" w:color="auto"/>
            </w:tcBorders>
          </w:tcPr>
          <w:p w14:paraId="0B8B7F4E" w14:textId="77777777" w:rsidR="00967363" w:rsidRPr="00D70946" w:rsidRDefault="00967363" w:rsidP="009D4432">
            <w:pPr>
              <w:pStyle w:val="TAC"/>
            </w:pPr>
            <w:r w:rsidRPr="00D70946">
              <w:t>24-39a1</w:t>
            </w:r>
          </w:p>
        </w:tc>
        <w:tc>
          <w:tcPr>
            <w:tcW w:w="3967" w:type="dxa"/>
            <w:tcBorders>
              <w:top w:val="single" w:sz="4" w:space="0" w:color="auto"/>
              <w:left w:val="nil"/>
              <w:bottom w:val="single" w:sz="4" w:space="0" w:color="auto"/>
              <w:right w:val="single" w:sz="4" w:space="0" w:color="auto"/>
            </w:tcBorders>
          </w:tcPr>
          <w:p w14:paraId="019F8265" w14:textId="77777777" w:rsidR="00967363" w:rsidRPr="00D70946" w:rsidRDefault="00967363" w:rsidP="009D4432">
            <w:pPr>
              <w:pStyle w:val="TAL"/>
            </w:pPr>
            <w:r w:rsidRPr="00D70946">
              <w:t>The registration procedure is successfully completed by executing steps 5 to 20a1 of the generic procedure in TS 38.508-1 [4] Table 4.5.2.2-2.</w:t>
            </w:r>
          </w:p>
        </w:tc>
        <w:tc>
          <w:tcPr>
            <w:tcW w:w="708" w:type="dxa"/>
            <w:tcBorders>
              <w:top w:val="single" w:sz="4" w:space="0" w:color="auto"/>
              <w:left w:val="nil"/>
              <w:bottom w:val="single" w:sz="4" w:space="0" w:color="auto"/>
              <w:right w:val="single" w:sz="4" w:space="0" w:color="auto"/>
            </w:tcBorders>
          </w:tcPr>
          <w:p w14:paraId="5F5A12DD" w14:textId="77777777" w:rsidR="00967363" w:rsidRPr="00D70946" w:rsidRDefault="00967363" w:rsidP="009D4432">
            <w:pPr>
              <w:pStyle w:val="TAC"/>
            </w:pPr>
            <w:r w:rsidRPr="00D70946">
              <w:t>-</w:t>
            </w:r>
          </w:p>
        </w:tc>
        <w:tc>
          <w:tcPr>
            <w:tcW w:w="2975" w:type="dxa"/>
            <w:tcBorders>
              <w:top w:val="single" w:sz="4" w:space="0" w:color="auto"/>
              <w:left w:val="nil"/>
              <w:bottom w:val="single" w:sz="4" w:space="0" w:color="auto"/>
              <w:right w:val="single" w:sz="4" w:space="0" w:color="auto"/>
            </w:tcBorders>
          </w:tcPr>
          <w:p w14:paraId="1D928EA4" w14:textId="77777777" w:rsidR="00967363" w:rsidRPr="00D70946" w:rsidRDefault="00967363" w:rsidP="009D4432">
            <w:pPr>
              <w:pStyle w:val="TAL"/>
            </w:pPr>
            <w:r w:rsidRPr="00D70946">
              <w:t>-</w:t>
            </w:r>
          </w:p>
        </w:tc>
        <w:tc>
          <w:tcPr>
            <w:tcW w:w="567" w:type="dxa"/>
            <w:tcBorders>
              <w:top w:val="nil"/>
              <w:left w:val="nil"/>
              <w:bottom w:val="single" w:sz="4" w:space="0" w:color="auto"/>
              <w:right w:val="single" w:sz="4" w:space="0" w:color="auto"/>
            </w:tcBorders>
          </w:tcPr>
          <w:p w14:paraId="1A76ED2B" w14:textId="77777777" w:rsidR="00967363" w:rsidRPr="00D70946" w:rsidRDefault="00967363" w:rsidP="009D4432">
            <w:pPr>
              <w:pStyle w:val="TAH"/>
            </w:pPr>
            <w:r w:rsidRPr="00D70946">
              <w:t>-</w:t>
            </w:r>
          </w:p>
        </w:tc>
        <w:tc>
          <w:tcPr>
            <w:tcW w:w="748" w:type="dxa"/>
            <w:tcBorders>
              <w:top w:val="nil"/>
              <w:left w:val="nil"/>
              <w:bottom w:val="single" w:sz="4" w:space="0" w:color="auto"/>
              <w:right w:val="single" w:sz="4" w:space="0" w:color="auto"/>
            </w:tcBorders>
          </w:tcPr>
          <w:p w14:paraId="5F7537F3" w14:textId="77777777" w:rsidR="00967363" w:rsidRPr="00D70946" w:rsidRDefault="00967363" w:rsidP="009D4432">
            <w:pPr>
              <w:pStyle w:val="TAH"/>
            </w:pPr>
            <w:r w:rsidRPr="00D70946">
              <w:t>-</w:t>
            </w:r>
          </w:p>
        </w:tc>
      </w:tr>
      <w:tr w:rsidR="00967363" w:rsidRPr="00D70946" w14:paraId="331B4EBA" w14:textId="77777777" w:rsidTr="00E84816">
        <w:tc>
          <w:tcPr>
            <w:tcW w:w="533" w:type="dxa"/>
            <w:tcBorders>
              <w:top w:val="nil"/>
              <w:left w:val="single" w:sz="4" w:space="0" w:color="auto"/>
              <w:bottom w:val="single" w:sz="4" w:space="0" w:color="auto"/>
              <w:right w:val="single" w:sz="4" w:space="0" w:color="auto"/>
            </w:tcBorders>
          </w:tcPr>
          <w:p w14:paraId="56D3D878" w14:textId="77777777" w:rsidR="00967363" w:rsidRPr="00D70946" w:rsidRDefault="00967363" w:rsidP="009D4432">
            <w:pPr>
              <w:pStyle w:val="TAC"/>
            </w:pPr>
            <w:r w:rsidRPr="00D70946">
              <w:t>-</w:t>
            </w:r>
          </w:p>
        </w:tc>
        <w:tc>
          <w:tcPr>
            <w:tcW w:w="3967" w:type="dxa"/>
            <w:tcBorders>
              <w:top w:val="single" w:sz="4" w:space="0" w:color="auto"/>
              <w:left w:val="nil"/>
              <w:bottom w:val="single" w:sz="4" w:space="0" w:color="auto"/>
              <w:right w:val="single" w:sz="4" w:space="0" w:color="auto"/>
            </w:tcBorders>
          </w:tcPr>
          <w:p w14:paraId="18244977" w14:textId="77777777" w:rsidR="00967363" w:rsidRPr="00D70946" w:rsidRDefault="00967363" w:rsidP="009D4432">
            <w:pPr>
              <w:pStyle w:val="TAL"/>
            </w:pPr>
            <w:r w:rsidRPr="00D70946">
              <w:t xml:space="preserve">The UE is in end state Registered, Idle Mode (1N-A) on NGC Cell </w:t>
            </w:r>
            <w:r w:rsidR="00CF207F" w:rsidRPr="00D70946">
              <w:t>C</w:t>
            </w:r>
            <w:r w:rsidRPr="00D70946">
              <w:t xml:space="preserve"> according to TS 38.508-1 [4].</w:t>
            </w:r>
          </w:p>
        </w:tc>
        <w:tc>
          <w:tcPr>
            <w:tcW w:w="708" w:type="dxa"/>
            <w:tcBorders>
              <w:top w:val="single" w:sz="4" w:space="0" w:color="auto"/>
              <w:left w:val="nil"/>
              <w:bottom w:val="single" w:sz="4" w:space="0" w:color="auto"/>
              <w:right w:val="single" w:sz="4" w:space="0" w:color="auto"/>
            </w:tcBorders>
          </w:tcPr>
          <w:p w14:paraId="432313DA" w14:textId="77777777" w:rsidR="00967363" w:rsidRPr="00D70946" w:rsidRDefault="00967363" w:rsidP="009D4432">
            <w:pPr>
              <w:pStyle w:val="TAC"/>
            </w:pPr>
            <w:r w:rsidRPr="00D70946">
              <w:t>-</w:t>
            </w:r>
          </w:p>
        </w:tc>
        <w:tc>
          <w:tcPr>
            <w:tcW w:w="2975" w:type="dxa"/>
            <w:tcBorders>
              <w:top w:val="single" w:sz="4" w:space="0" w:color="auto"/>
              <w:left w:val="nil"/>
              <w:bottom w:val="single" w:sz="4" w:space="0" w:color="auto"/>
              <w:right w:val="single" w:sz="4" w:space="0" w:color="auto"/>
            </w:tcBorders>
          </w:tcPr>
          <w:p w14:paraId="33BD5FD2" w14:textId="77777777" w:rsidR="00967363" w:rsidRPr="00D70946" w:rsidRDefault="00967363" w:rsidP="009D4432">
            <w:pPr>
              <w:pStyle w:val="TAL"/>
            </w:pPr>
            <w:r w:rsidRPr="00D70946">
              <w:t>-</w:t>
            </w:r>
          </w:p>
        </w:tc>
        <w:tc>
          <w:tcPr>
            <w:tcW w:w="567" w:type="dxa"/>
            <w:tcBorders>
              <w:top w:val="nil"/>
              <w:left w:val="nil"/>
              <w:bottom w:val="single" w:sz="4" w:space="0" w:color="auto"/>
              <w:right w:val="single" w:sz="4" w:space="0" w:color="auto"/>
            </w:tcBorders>
          </w:tcPr>
          <w:p w14:paraId="0311DC07" w14:textId="77777777" w:rsidR="00967363" w:rsidRPr="00D70946" w:rsidRDefault="00967363" w:rsidP="009D4432">
            <w:pPr>
              <w:pStyle w:val="TAH"/>
            </w:pPr>
            <w:r w:rsidRPr="00D70946">
              <w:t>-</w:t>
            </w:r>
          </w:p>
        </w:tc>
        <w:tc>
          <w:tcPr>
            <w:tcW w:w="748" w:type="dxa"/>
            <w:tcBorders>
              <w:top w:val="nil"/>
              <w:left w:val="nil"/>
              <w:bottom w:val="single" w:sz="4" w:space="0" w:color="auto"/>
              <w:right w:val="single" w:sz="4" w:space="0" w:color="auto"/>
            </w:tcBorders>
          </w:tcPr>
          <w:p w14:paraId="5F3298C3" w14:textId="77777777" w:rsidR="00967363" w:rsidRPr="00D70946" w:rsidRDefault="00967363" w:rsidP="009D4432">
            <w:pPr>
              <w:pStyle w:val="TAH"/>
            </w:pPr>
            <w:r w:rsidRPr="00D70946">
              <w:t>-</w:t>
            </w:r>
          </w:p>
        </w:tc>
      </w:tr>
      <w:tr w:rsidR="00967363" w:rsidRPr="00D70946" w14:paraId="037F3238" w14:textId="77777777" w:rsidTr="00E84816">
        <w:tc>
          <w:tcPr>
            <w:tcW w:w="533" w:type="dxa"/>
            <w:tcBorders>
              <w:top w:val="single" w:sz="4" w:space="0" w:color="auto"/>
              <w:left w:val="single" w:sz="4" w:space="0" w:color="auto"/>
              <w:bottom w:val="single" w:sz="4" w:space="0" w:color="auto"/>
              <w:right w:val="single" w:sz="4" w:space="0" w:color="auto"/>
            </w:tcBorders>
          </w:tcPr>
          <w:p w14:paraId="39A816E7" w14:textId="77777777" w:rsidR="00967363" w:rsidRPr="00D70946" w:rsidRDefault="00967363" w:rsidP="009D4432">
            <w:pPr>
              <w:pStyle w:val="TAC"/>
            </w:pPr>
            <w:r w:rsidRPr="00D70946">
              <w:t>40</w:t>
            </w:r>
            <w:r w:rsidR="003613AA" w:rsidRPr="00D70946">
              <w:t>-44</w:t>
            </w:r>
          </w:p>
        </w:tc>
        <w:tc>
          <w:tcPr>
            <w:tcW w:w="3967" w:type="dxa"/>
            <w:tcBorders>
              <w:top w:val="single" w:sz="4" w:space="0" w:color="auto"/>
              <w:left w:val="nil"/>
              <w:bottom w:val="single" w:sz="4" w:space="0" w:color="auto"/>
              <w:right w:val="single" w:sz="4" w:space="0" w:color="auto"/>
            </w:tcBorders>
          </w:tcPr>
          <w:p w14:paraId="008373E3" w14:textId="77777777" w:rsidR="00967363" w:rsidRPr="00D70946" w:rsidRDefault="003613AA" w:rsidP="009D4432">
            <w:pPr>
              <w:pStyle w:val="TAL"/>
            </w:pPr>
            <w:r w:rsidRPr="00D70946">
              <w:t>Void</w:t>
            </w:r>
          </w:p>
        </w:tc>
        <w:tc>
          <w:tcPr>
            <w:tcW w:w="708" w:type="dxa"/>
            <w:tcBorders>
              <w:top w:val="single" w:sz="4" w:space="0" w:color="auto"/>
              <w:left w:val="nil"/>
              <w:bottom w:val="single" w:sz="4" w:space="0" w:color="auto"/>
              <w:right w:val="single" w:sz="4" w:space="0" w:color="auto"/>
            </w:tcBorders>
          </w:tcPr>
          <w:p w14:paraId="4E018862" w14:textId="77777777" w:rsidR="00967363" w:rsidRPr="00D70946" w:rsidRDefault="00B94592" w:rsidP="009D4432">
            <w:pPr>
              <w:pStyle w:val="TAC"/>
            </w:pPr>
            <w:r w:rsidRPr="00D70946">
              <w:t>-</w:t>
            </w:r>
          </w:p>
        </w:tc>
        <w:tc>
          <w:tcPr>
            <w:tcW w:w="2975" w:type="dxa"/>
            <w:tcBorders>
              <w:top w:val="single" w:sz="4" w:space="0" w:color="auto"/>
              <w:left w:val="nil"/>
              <w:bottom w:val="single" w:sz="4" w:space="0" w:color="auto"/>
              <w:right w:val="single" w:sz="4" w:space="0" w:color="auto"/>
            </w:tcBorders>
          </w:tcPr>
          <w:p w14:paraId="2BD9E4EE" w14:textId="77777777" w:rsidR="00967363" w:rsidRPr="00D70946" w:rsidRDefault="00B94592" w:rsidP="009D4432">
            <w:pPr>
              <w:pStyle w:val="TAL"/>
            </w:pPr>
            <w:r w:rsidRPr="00D70946">
              <w:t>-</w:t>
            </w:r>
          </w:p>
        </w:tc>
        <w:tc>
          <w:tcPr>
            <w:tcW w:w="567" w:type="dxa"/>
            <w:tcBorders>
              <w:top w:val="single" w:sz="4" w:space="0" w:color="auto"/>
              <w:left w:val="nil"/>
              <w:bottom w:val="single" w:sz="4" w:space="0" w:color="auto"/>
              <w:right w:val="single" w:sz="4" w:space="0" w:color="auto"/>
            </w:tcBorders>
          </w:tcPr>
          <w:p w14:paraId="61304EC8" w14:textId="77777777" w:rsidR="00967363" w:rsidRPr="00D70946" w:rsidRDefault="00B94592" w:rsidP="009D4432">
            <w:pPr>
              <w:pStyle w:val="TAC"/>
            </w:pPr>
            <w:r w:rsidRPr="00D70946">
              <w:t>-</w:t>
            </w:r>
          </w:p>
        </w:tc>
        <w:tc>
          <w:tcPr>
            <w:tcW w:w="748" w:type="dxa"/>
            <w:tcBorders>
              <w:top w:val="single" w:sz="4" w:space="0" w:color="auto"/>
              <w:left w:val="nil"/>
              <w:bottom w:val="single" w:sz="4" w:space="0" w:color="auto"/>
              <w:right w:val="single" w:sz="4" w:space="0" w:color="auto"/>
            </w:tcBorders>
          </w:tcPr>
          <w:p w14:paraId="154B4412" w14:textId="77777777" w:rsidR="00967363" w:rsidRPr="00D70946" w:rsidRDefault="00B94592" w:rsidP="009D4432">
            <w:pPr>
              <w:pStyle w:val="TAC"/>
            </w:pPr>
            <w:r w:rsidRPr="00D70946">
              <w:t>-</w:t>
            </w:r>
          </w:p>
        </w:tc>
      </w:tr>
      <w:tr w:rsidR="00E70D2D" w:rsidRPr="00D70946" w14:paraId="4D0535AE" w14:textId="77777777" w:rsidTr="002D6813">
        <w:tc>
          <w:tcPr>
            <w:tcW w:w="533" w:type="dxa"/>
            <w:tcBorders>
              <w:top w:val="single" w:sz="4" w:space="0" w:color="auto"/>
              <w:left w:val="single" w:sz="4" w:space="0" w:color="auto"/>
              <w:bottom w:val="single" w:sz="4" w:space="0" w:color="auto"/>
              <w:right w:val="single" w:sz="4" w:space="0" w:color="auto"/>
            </w:tcBorders>
          </w:tcPr>
          <w:p w14:paraId="41B6535A" w14:textId="77777777" w:rsidR="00E70D2D" w:rsidRPr="00D70946" w:rsidRDefault="00E70D2D" w:rsidP="009D4432">
            <w:pPr>
              <w:pStyle w:val="TAC"/>
            </w:pPr>
            <w:r w:rsidRPr="00D70946">
              <w:t>45</w:t>
            </w:r>
          </w:p>
        </w:tc>
        <w:tc>
          <w:tcPr>
            <w:tcW w:w="3967" w:type="dxa"/>
            <w:tcBorders>
              <w:top w:val="single" w:sz="4" w:space="0" w:color="auto"/>
              <w:left w:val="nil"/>
              <w:bottom w:val="single" w:sz="4" w:space="0" w:color="auto"/>
              <w:right w:val="single" w:sz="4" w:space="0" w:color="auto"/>
            </w:tcBorders>
          </w:tcPr>
          <w:p w14:paraId="0AA888B4" w14:textId="77777777" w:rsidR="00E70D2D" w:rsidRPr="00D70946" w:rsidRDefault="00E70D2D" w:rsidP="009D4432">
            <w:pPr>
              <w:pStyle w:val="TAL"/>
            </w:pPr>
            <w:r w:rsidRPr="00D70946">
              <w:t>The SS configures:</w:t>
            </w:r>
          </w:p>
          <w:p w14:paraId="7E910F2B" w14:textId="77777777" w:rsidR="00E70D2D" w:rsidRPr="00D70946" w:rsidRDefault="00E70D2D" w:rsidP="009D4432">
            <w:pPr>
              <w:pStyle w:val="TAL"/>
            </w:pPr>
            <w:r w:rsidRPr="00D70946">
              <w:t>- NGC Cell D as the "Serving cell", and the tracking area of NGC Cell D is not in the list of tracking areas that the UE previously registered.</w:t>
            </w:r>
          </w:p>
          <w:p w14:paraId="1DFFE427" w14:textId="5307BAB8" w:rsidR="00E70D2D" w:rsidRPr="00D70946" w:rsidRDefault="00E70D2D" w:rsidP="009D4432">
            <w:pPr>
              <w:pStyle w:val="TAL"/>
            </w:pPr>
            <w:r w:rsidRPr="00D70946">
              <w:t>- NGC Cell C as the “</w:t>
            </w:r>
            <w:r w:rsidR="00712C3E" w:rsidRPr="00D70946">
              <w:t xml:space="preserve">Non-suitable ‘Off’ </w:t>
            </w:r>
            <w:r w:rsidRPr="00D70946">
              <w:t>cell".</w:t>
            </w:r>
          </w:p>
          <w:p w14:paraId="7CE065A2" w14:textId="77777777" w:rsidR="00E70D2D" w:rsidRPr="00D70946" w:rsidRDefault="00E70D2D" w:rsidP="009D4432">
            <w:pPr>
              <w:pStyle w:val="TAL"/>
            </w:pPr>
            <w:r w:rsidRPr="00D70946">
              <w:t>- NGC Cell B as the "Non-suitable ‘Off’ cell".</w:t>
            </w:r>
          </w:p>
        </w:tc>
        <w:tc>
          <w:tcPr>
            <w:tcW w:w="708" w:type="dxa"/>
            <w:tcBorders>
              <w:top w:val="single" w:sz="4" w:space="0" w:color="auto"/>
              <w:left w:val="nil"/>
              <w:bottom w:val="single" w:sz="4" w:space="0" w:color="auto"/>
              <w:right w:val="single" w:sz="4" w:space="0" w:color="auto"/>
            </w:tcBorders>
          </w:tcPr>
          <w:p w14:paraId="47A80444" w14:textId="77777777" w:rsidR="00E70D2D" w:rsidRPr="00D70946" w:rsidRDefault="00E70D2D" w:rsidP="009D4432">
            <w:pPr>
              <w:pStyle w:val="TAC"/>
            </w:pPr>
            <w:r w:rsidRPr="00D70946">
              <w:t>-</w:t>
            </w:r>
          </w:p>
        </w:tc>
        <w:tc>
          <w:tcPr>
            <w:tcW w:w="2975" w:type="dxa"/>
            <w:tcBorders>
              <w:top w:val="single" w:sz="4" w:space="0" w:color="auto"/>
              <w:left w:val="nil"/>
              <w:bottom w:val="single" w:sz="4" w:space="0" w:color="auto"/>
              <w:right w:val="single" w:sz="4" w:space="0" w:color="auto"/>
            </w:tcBorders>
          </w:tcPr>
          <w:p w14:paraId="13B88DD5" w14:textId="77777777" w:rsidR="00E70D2D" w:rsidRPr="00D70946" w:rsidRDefault="00E70D2D" w:rsidP="009D4432">
            <w:pPr>
              <w:pStyle w:val="TAL"/>
            </w:pPr>
            <w:r w:rsidRPr="00D70946">
              <w:t>-</w:t>
            </w:r>
          </w:p>
        </w:tc>
        <w:tc>
          <w:tcPr>
            <w:tcW w:w="567" w:type="dxa"/>
            <w:tcBorders>
              <w:top w:val="single" w:sz="4" w:space="0" w:color="auto"/>
              <w:left w:val="nil"/>
              <w:bottom w:val="single" w:sz="4" w:space="0" w:color="auto"/>
              <w:right w:val="single" w:sz="4" w:space="0" w:color="auto"/>
            </w:tcBorders>
          </w:tcPr>
          <w:p w14:paraId="2A25D1CA" w14:textId="77777777" w:rsidR="00E70D2D" w:rsidRPr="00D70946" w:rsidRDefault="00E70D2D" w:rsidP="009D4432">
            <w:pPr>
              <w:pStyle w:val="TAC"/>
            </w:pPr>
            <w:r w:rsidRPr="00D70946">
              <w:t>-</w:t>
            </w:r>
          </w:p>
        </w:tc>
        <w:tc>
          <w:tcPr>
            <w:tcW w:w="748" w:type="dxa"/>
            <w:tcBorders>
              <w:top w:val="single" w:sz="4" w:space="0" w:color="auto"/>
              <w:left w:val="nil"/>
              <w:bottom w:val="single" w:sz="4" w:space="0" w:color="auto"/>
              <w:right w:val="single" w:sz="4" w:space="0" w:color="auto"/>
            </w:tcBorders>
          </w:tcPr>
          <w:p w14:paraId="07EDE8B6" w14:textId="77777777" w:rsidR="00E70D2D" w:rsidRPr="00D70946" w:rsidRDefault="00E70D2D" w:rsidP="009D4432">
            <w:pPr>
              <w:pStyle w:val="TAC"/>
            </w:pPr>
            <w:r w:rsidRPr="00D70946">
              <w:t>-</w:t>
            </w:r>
          </w:p>
        </w:tc>
      </w:tr>
      <w:tr w:rsidR="00967363" w:rsidRPr="00D70946" w14:paraId="4FE0101A" w14:textId="77777777" w:rsidTr="00E84816">
        <w:tc>
          <w:tcPr>
            <w:tcW w:w="533" w:type="dxa"/>
            <w:tcBorders>
              <w:top w:val="single" w:sz="4" w:space="0" w:color="auto"/>
              <w:left w:val="single" w:sz="4" w:space="0" w:color="auto"/>
              <w:bottom w:val="single" w:sz="4" w:space="0" w:color="auto"/>
              <w:right w:val="single" w:sz="4" w:space="0" w:color="auto"/>
            </w:tcBorders>
          </w:tcPr>
          <w:p w14:paraId="5BE92A74" w14:textId="77777777" w:rsidR="00967363" w:rsidRPr="00D70946" w:rsidRDefault="00967363" w:rsidP="009D4432">
            <w:pPr>
              <w:pStyle w:val="TAC"/>
            </w:pPr>
            <w:r w:rsidRPr="00D70946">
              <w:t>4</w:t>
            </w:r>
            <w:r w:rsidR="00E70D2D" w:rsidRPr="00D70946">
              <w:t>6</w:t>
            </w:r>
            <w:r w:rsidR="003613AA" w:rsidRPr="00D70946">
              <w:t>-47</w:t>
            </w:r>
          </w:p>
        </w:tc>
        <w:tc>
          <w:tcPr>
            <w:tcW w:w="3967" w:type="dxa"/>
            <w:tcBorders>
              <w:top w:val="single" w:sz="4" w:space="0" w:color="auto"/>
              <w:left w:val="nil"/>
              <w:bottom w:val="single" w:sz="4" w:space="0" w:color="auto"/>
              <w:right w:val="single" w:sz="4" w:space="0" w:color="auto"/>
            </w:tcBorders>
          </w:tcPr>
          <w:p w14:paraId="1B0E809B" w14:textId="77777777" w:rsidR="00967363" w:rsidRPr="00D70946" w:rsidRDefault="003613AA" w:rsidP="009D4432">
            <w:pPr>
              <w:pStyle w:val="TAL"/>
            </w:pPr>
            <w:r w:rsidRPr="00D70946">
              <w:t>Void</w:t>
            </w:r>
          </w:p>
        </w:tc>
        <w:tc>
          <w:tcPr>
            <w:tcW w:w="708" w:type="dxa"/>
            <w:tcBorders>
              <w:top w:val="single" w:sz="4" w:space="0" w:color="auto"/>
              <w:left w:val="nil"/>
              <w:bottom w:val="single" w:sz="4" w:space="0" w:color="auto"/>
              <w:right w:val="single" w:sz="4" w:space="0" w:color="auto"/>
            </w:tcBorders>
          </w:tcPr>
          <w:p w14:paraId="16687355" w14:textId="77777777" w:rsidR="00967363" w:rsidRPr="00D70946" w:rsidRDefault="00B94592" w:rsidP="009D4432">
            <w:pPr>
              <w:pStyle w:val="TAC"/>
              <w:rPr>
                <w:rFonts w:eastAsia="MS Mincho"/>
              </w:rPr>
            </w:pPr>
            <w:r w:rsidRPr="00D70946">
              <w:rPr>
                <w:rFonts w:eastAsia="MS Mincho"/>
              </w:rPr>
              <w:t>-</w:t>
            </w:r>
          </w:p>
        </w:tc>
        <w:tc>
          <w:tcPr>
            <w:tcW w:w="2975" w:type="dxa"/>
            <w:tcBorders>
              <w:top w:val="single" w:sz="4" w:space="0" w:color="auto"/>
              <w:left w:val="nil"/>
              <w:bottom w:val="single" w:sz="4" w:space="0" w:color="auto"/>
              <w:right w:val="single" w:sz="4" w:space="0" w:color="auto"/>
            </w:tcBorders>
          </w:tcPr>
          <w:p w14:paraId="401D401F" w14:textId="77777777" w:rsidR="00967363" w:rsidRPr="00D70946" w:rsidRDefault="00B94592" w:rsidP="009D4432">
            <w:pPr>
              <w:pStyle w:val="TAL"/>
            </w:pPr>
            <w:r w:rsidRPr="00D70946">
              <w:t>-</w:t>
            </w:r>
          </w:p>
        </w:tc>
        <w:tc>
          <w:tcPr>
            <w:tcW w:w="567" w:type="dxa"/>
            <w:tcBorders>
              <w:top w:val="single" w:sz="4" w:space="0" w:color="auto"/>
              <w:left w:val="nil"/>
              <w:bottom w:val="single" w:sz="4" w:space="0" w:color="auto"/>
              <w:right w:val="single" w:sz="4" w:space="0" w:color="auto"/>
            </w:tcBorders>
          </w:tcPr>
          <w:p w14:paraId="3D31C09A" w14:textId="77777777" w:rsidR="00967363" w:rsidRPr="00D70946" w:rsidRDefault="00B94592" w:rsidP="009D4432">
            <w:pPr>
              <w:pStyle w:val="TAC"/>
            </w:pPr>
            <w:r w:rsidRPr="00D70946">
              <w:t>-</w:t>
            </w:r>
          </w:p>
        </w:tc>
        <w:tc>
          <w:tcPr>
            <w:tcW w:w="748" w:type="dxa"/>
            <w:tcBorders>
              <w:top w:val="single" w:sz="4" w:space="0" w:color="auto"/>
              <w:left w:val="nil"/>
              <w:bottom w:val="single" w:sz="4" w:space="0" w:color="auto"/>
              <w:right w:val="single" w:sz="4" w:space="0" w:color="auto"/>
            </w:tcBorders>
          </w:tcPr>
          <w:p w14:paraId="38B69788" w14:textId="77777777" w:rsidR="00967363" w:rsidRPr="00D70946" w:rsidRDefault="00B94592" w:rsidP="009D4432">
            <w:pPr>
              <w:pStyle w:val="TAC"/>
            </w:pPr>
            <w:r w:rsidRPr="00D70946">
              <w:t>-</w:t>
            </w:r>
          </w:p>
        </w:tc>
      </w:tr>
      <w:tr w:rsidR="00967363" w:rsidRPr="00D70946" w14:paraId="4042AE49" w14:textId="77777777" w:rsidTr="00E84816">
        <w:tc>
          <w:tcPr>
            <w:tcW w:w="533" w:type="dxa"/>
            <w:tcBorders>
              <w:top w:val="single" w:sz="4" w:space="0" w:color="auto"/>
              <w:left w:val="single" w:sz="4" w:space="0" w:color="auto"/>
              <w:bottom w:val="single" w:sz="4" w:space="0" w:color="auto"/>
              <w:right w:val="single" w:sz="4" w:space="0" w:color="auto"/>
            </w:tcBorders>
          </w:tcPr>
          <w:p w14:paraId="61D68B29" w14:textId="77777777" w:rsidR="00967363" w:rsidRPr="00D70946" w:rsidRDefault="00967363" w:rsidP="009D4432">
            <w:pPr>
              <w:pStyle w:val="TAC"/>
            </w:pPr>
            <w:r w:rsidRPr="00D70946">
              <w:t>-</w:t>
            </w:r>
          </w:p>
        </w:tc>
        <w:tc>
          <w:tcPr>
            <w:tcW w:w="3967" w:type="dxa"/>
            <w:tcBorders>
              <w:top w:val="single" w:sz="4" w:space="0" w:color="auto"/>
              <w:left w:val="nil"/>
              <w:bottom w:val="single" w:sz="4" w:space="0" w:color="auto"/>
              <w:right w:val="single" w:sz="4" w:space="0" w:color="auto"/>
            </w:tcBorders>
          </w:tcPr>
          <w:p w14:paraId="7EA59C4D" w14:textId="77777777" w:rsidR="00967363" w:rsidRPr="00D70946" w:rsidRDefault="00967363" w:rsidP="009D4432">
            <w:pPr>
              <w:pStyle w:val="TAL"/>
            </w:pPr>
            <w:r w:rsidRPr="00D70946">
              <w:t>The following messages are to be observed on Cell D unless explicitly stated otherwise.</w:t>
            </w:r>
          </w:p>
        </w:tc>
        <w:tc>
          <w:tcPr>
            <w:tcW w:w="708" w:type="dxa"/>
            <w:tcBorders>
              <w:top w:val="single" w:sz="4" w:space="0" w:color="auto"/>
              <w:left w:val="nil"/>
              <w:bottom w:val="single" w:sz="4" w:space="0" w:color="auto"/>
              <w:right w:val="single" w:sz="4" w:space="0" w:color="auto"/>
            </w:tcBorders>
          </w:tcPr>
          <w:p w14:paraId="326A3234" w14:textId="77777777" w:rsidR="00967363" w:rsidRPr="00D70946" w:rsidRDefault="00967363" w:rsidP="009D4432">
            <w:pPr>
              <w:pStyle w:val="TAC"/>
            </w:pPr>
            <w:r w:rsidRPr="00D70946">
              <w:t>-</w:t>
            </w:r>
          </w:p>
        </w:tc>
        <w:tc>
          <w:tcPr>
            <w:tcW w:w="2975" w:type="dxa"/>
            <w:tcBorders>
              <w:top w:val="single" w:sz="4" w:space="0" w:color="auto"/>
              <w:left w:val="nil"/>
              <w:bottom w:val="single" w:sz="4" w:space="0" w:color="auto"/>
              <w:right w:val="single" w:sz="4" w:space="0" w:color="auto"/>
            </w:tcBorders>
          </w:tcPr>
          <w:p w14:paraId="2F14D506" w14:textId="77777777" w:rsidR="00967363" w:rsidRPr="00D70946" w:rsidRDefault="00967363" w:rsidP="009D4432">
            <w:pPr>
              <w:pStyle w:val="TAL"/>
            </w:pPr>
            <w:r w:rsidRPr="00D70946">
              <w:t>-</w:t>
            </w:r>
          </w:p>
        </w:tc>
        <w:tc>
          <w:tcPr>
            <w:tcW w:w="567" w:type="dxa"/>
            <w:tcBorders>
              <w:top w:val="single" w:sz="4" w:space="0" w:color="auto"/>
              <w:left w:val="nil"/>
              <w:bottom w:val="single" w:sz="4" w:space="0" w:color="auto"/>
              <w:right w:val="single" w:sz="4" w:space="0" w:color="auto"/>
            </w:tcBorders>
          </w:tcPr>
          <w:p w14:paraId="4D3D22BE" w14:textId="77777777" w:rsidR="00967363" w:rsidRPr="00D70946" w:rsidRDefault="00967363" w:rsidP="009D4432">
            <w:pPr>
              <w:pStyle w:val="TAC"/>
            </w:pPr>
            <w:r w:rsidRPr="00D70946">
              <w:t>-</w:t>
            </w:r>
          </w:p>
        </w:tc>
        <w:tc>
          <w:tcPr>
            <w:tcW w:w="748" w:type="dxa"/>
            <w:tcBorders>
              <w:top w:val="single" w:sz="4" w:space="0" w:color="auto"/>
              <w:left w:val="nil"/>
              <w:bottom w:val="single" w:sz="4" w:space="0" w:color="auto"/>
              <w:right w:val="single" w:sz="4" w:space="0" w:color="auto"/>
            </w:tcBorders>
          </w:tcPr>
          <w:p w14:paraId="3D6AAB84" w14:textId="77777777" w:rsidR="00967363" w:rsidRPr="00D70946" w:rsidRDefault="00967363" w:rsidP="009D4432">
            <w:pPr>
              <w:pStyle w:val="TAC"/>
            </w:pPr>
            <w:r w:rsidRPr="00D70946">
              <w:t>-</w:t>
            </w:r>
          </w:p>
        </w:tc>
      </w:tr>
      <w:tr w:rsidR="00967363" w:rsidRPr="00D70946" w14:paraId="26DB8526" w14:textId="77777777" w:rsidTr="00E84816">
        <w:tc>
          <w:tcPr>
            <w:tcW w:w="533" w:type="dxa"/>
            <w:tcBorders>
              <w:top w:val="single" w:sz="4" w:space="0" w:color="auto"/>
              <w:left w:val="single" w:sz="4" w:space="0" w:color="auto"/>
              <w:bottom w:val="single" w:sz="4" w:space="0" w:color="auto"/>
              <w:right w:val="single" w:sz="4" w:space="0" w:color="auto"/>
            </w:tcBorders>
          </w:tcPr>
          <w:p w14:paraId="5924FD5C" w14:textId="77777777" w:rsidR="00967363" w:rsidRPr="00D70946" w:rsidRDefault="00967363" w:rsidP="009D4432">
            <w:pPr>
              <w:pStyle w:val="TAC"/>
            </w:pPr>
            <w:r w:rsidRPr="00D70946">
              <w:t>48-50</w:t>
            </w:r>
          </w:p>
        </w:tc>
        <w:tc>
          <w:tcPr>
            <w:tcW w:w="3967" w:type="dxa"/>
            <w:tcBorders>
              <w:top w:val="single" w:sz="4" w:space="0" w:color="auto"/>
              <w:left w:val="nil"/>
              <w:bottom w:val="single" w:sz="4" w:space="0" w:color="auto"/>
              <w:right w:val="single" w:sz="4" w:space="0" w:color="auto"/>
            </w:tcBorders>
          </w:tcPr>
          <w:p w14:paraId="7B18A043" w14:textId="77777777" w:rsidR="00967363" w:rsidRPr="00D70946" w:rsidRDefault="00967363" w:rsidP="009D4432">
            <w:pPr>
              <w:pStyle w:val="TAL"/>
            </w:pPr>
            <w:r w:rsidRPr="00D70946">
              <w:t>The UE establishes RRC connection by executing steps 2-4 of Table 4.5.2.2-2 in TS 38.508-1 [4].</w:t>
            </w:r>
          </w:p>
        </w:tc>
        <w:tc>
          <w:tcPr>
            <w:tcW w:w="708" w:type="dxa"/>
            <w:tcBorders>
              <w:top w:val="single" w:sz="4" w:space="0" w:color="auto"/>
              <w:left w:val="nil"/>
              <w:bottom w:val="single" w:sz="4" w:space="0" w:color="auto"/>
              <w:right w:val="single" w:sz="4" w:space="0" w:color="auto"/>
            </w:tcBorders>
          </w:tcPr>
          <w:p w14:paraId="7AC9357A" w14:textId="77777777" w:rsidR="00967363" w:rsidRPr="00D70946" w:rsidRDefault="00967363" w:rsidP="009D4432">
            <w:pPr>
              <w:pStyle w:val="TAC"/>
            </w:pPr>
            <w:r w:rsidRPr="00D70946">
              <w:t>-</w:t>
            </w:r>
          </w:p>
        </w:tc>
        <w:tc>
          <w:tcPr>
            <w:tcW w:w="2975" w:type="dxa"/>
            <w:tcBorders>
              <w:top w:val="single" w:sz="4" w:space="0" w:color="auto"/>
              <w:left w:val="nil"/>
              <w:bottom w:val="single" w:sz="4" w:space="0" w:color="auto"/>
              <w:right w:val="single" w:sz="4" w:space="0" w:color="auto"/>
            </w:tcBorders>
          </w:tcPr>
          <w:p w14:paraId="1415955D" w14:textId="77777777" w:rsidR="00967363" w:rsidRPr="00D70946" w:rsidRDefault="00967363" w:rsidP="009D4432">
            <w:pPr>
              <w:pStyle w:val="TAL"/>
            </w:pPr>
            <w:r w:rsidRPr="00D70946">
              <w:t>-</w:t>
            </w:r>
          </w:p>
        </w:tc>
        <w:tc>
          <w:tcPr>
            <w:tcW w:w="567" w:type="dxa"/>
            <w:tcBorders>
              <w:top w:val="single" w:sz="4" w:space="0" w:color="auto"/>
              <w:left w:val="nil"/>
              <w:bottom w:val="single" w:sz="4" w:space="0" w:color="auto"/>
              <w:right w:val="single" w:sz="4" w:space="0" w:color="auto"/>
            </w:tcBorders>
          </w:tcPr>
          <w:p w14:paraId="1B0FD6FF" w14:textId="77777777" w:rsidR="00967363" w:rsidRPr="00D70946" w:rsidRDefault="00967363" w:rsidP="009D4432">
            <w:pPr>
              <w:pStyle w:val="TAC"/>
            </w:pPr>
            <w:r w:rsidRPr="00D70946">
              <w:t>-</w:t>
            </w:r>
          </w:p>
        </w:tc>
        <w:tc>
          <w:tcPr>
            <w:tcW w:w="748" w:type="dxa"/>
            <w:tcBorders>
              <w:top w:val="single" w:sz="4" w:space="0" w:color="auto"/>
              <w:left w:val="nil"/>
              <w:bottom w:val="single" w:sz="4" w:space="0" w:color="auto"/>
              <w:right w:val="single" w:sz="4" w:space="0" w:color="auto"/>
            </w:tcBorders>
          </w:tcPr>
          <w:p w14:paraId="49B7AFAE" w14:textId="77777777" w:rsidR="00967363" w:rsidRPr="00D70946" w:rsidRDefault="00967363" w:rsidP="009D4432">
            <w:pPr>
              <w:pStyle w:val="TAC"/>
            </w:pPr>
            <w:r w:rsidRPr="00D70946">
              <w:t>-</w:t>
            </w:r>
          </w:p>
        </w:tc>
      </w:tr>
      <w:tr w:rsidR="00967363" w:rsidRPr="00D70946" w14:paraId="521FA03E" w14:textId="77777777" w:rsidTr="00E84816">
        <w:tc>
          <w:tcPr>
            <w:tcW w:w="533" w:type="dxa"/>
            <w:tcBorders>
              <w:top w:val="single" w:sz="4" w:space="0" w:color="auto"/>
              <w:left w:val="single" w:sz="4" w:space="0" w:color="auto"/>
              <w:bottom w:val="single" w:sz="4" w:space="0" w:color="auto"/>
              <w:right w:val="single" w:sz="4" w:space="0" w:color="auto"/>
            </w:tcBorders>
          </w:tcPr>
          <w:p w14:paraId="4E8FBB9A" w14:textId="77777777" w:rsidR="00967363" w:rsidRPr="00D70946" w:rsidRDefault="00967363" w:rsidP="009D4432">
            <w:pPr>
              <w:pStyle w:val="TAC"/>
            </w:pPr>
            <w:r w:rsidRPr="00D70946">
              <w:t>51</w:t>
            </w:r>
          </w:p>
        </w:tc>
        <w:tc>
          <w:tcPr>
            <w:tcW w:w="3967" w:type="dxa"/>
            <w:tcBorders>
              <w:top w:val="single" w:sz="4" w:space="0" w:color="auto"/>
              <w:left w:val="nil"/>
              <w:bottom w:val="single" w:sz="4" w:space="0" w:color="auto"/>
              <w:right w:val="single" w:sz="4" w:space="0" w:color="auto"/>
            </w:tcBorders>
          </w:tcPr>
          <w:p w14:paraId="7B1CD0A5" w14:textId="77777777" w:rsidR="00967363" w:rsidRPr="00D70946" w:rsidRDefault="003613AA" w:rsidP="009D4432">
            <w:pPr>
              <w:pStyle w:val="TAL"/>
            </w:pPr>
            <w:r w:rsidRPr="00D70946">
              <w:t>T</w:t>
            </w:r>
            <w:r w:rsidR="00967363" w:rsidRPr="00D70946">
              <w:t>he UE transmit a REGISTRATION REQUEST message with the 5GS registration type IE setting as Mobility registration updating</w:t>
            </w:r>
            <w:r w:rsidRPr="00D70946">
              <w:t>.</w:t>
            </w:r>
          </w:p>
        </w:tc>
        <w:tc>
          <w:tcPr>
            <w:tcW w:w="708" w:type="dxa"/>
            <w:tcBorders>
              <w:top w:val="single" w:sz="4" w:space="0" w:color="auto"/>
              <w:left w:val="nil"/>
              <w:bottom w:val="single" w:sz="4" w:space="0" w:color="auto"/>
              <w:right w:val="single" w:sz="4" w:space="0" w:color="auto"/>
            </w:tcBorders>
          </w:tcPr>
          <w:p w14:paraId="1B7D31A5" w14:textId="77777777" w:rsidR="00967363" w:rsidRPr="00D70946" w:rsidRDefault="00967363" w:rsidP="009D4432">
            <w:pPr>
              <w:pStyle w:val="TAC"/>
              <w:rPr>
                <w:rFonts w:eastAsia="MS Mincho"/>
              </w:rPr>
            </w:pPr>
            <w:r w:rsidRPr="00D70946">
              <w:rPr>
                <w:rFonts w:eastAsia="MS Mincho"/>
              </w:rPr>
              <w:t>--&gt;</w:t>
            </w:r>
          </w:p>
        </w:tc>
        <w:tc>
          <w:tcPr>
            <w:tcW w:w="2975" w:type="dxa"/>
            <w:tcBorders>
              <w:top w:val="single" w:sz="4" w:space="0" w:color="auto"/>
              <w:left w:val="nil"/>
              <w:bottom w:val="single" w:sz="4" w:space="0" w:color="auto"/>
              <w:right w:val="single" w:sz="4" w:space="0" w:color="auto"/>
            </w:tcBorders>
          </w:tcPr>
          <w:p w14:paraId="2CE64967" w14:textId="77777777" w:rsidR="00967363" w:rsidRPr="00D70946" w:rsidRDefault="00967363" w:rsidP="009D4432">
            <w:pPr>
              <w:pStyle w:val="TAL"/>
            </w:pPr>
            <w:r w:rsidRPr="00D70946">
              <w:t>5GMM: REGISTRATION REQUEST</w:t>
            </w:r>
          </w:p>
        </w:tc>
        <w:tc>
          <w:tcPr>
            <w:tcW w:w="567" w:type="dxa"/>
            <w:tcBorders>
              <w:top w:val="single" w:sz="4" w:space="0" w:color="auto"/>
              <w:left w:val="nil"/>
              <w:bottom w:val="single" w:sz="4" w:space="0" w:color="auto"/>
              <w:right w:val="single" w:sz="4" w:space="0" w:color="auto"/>
            </w:tcBorders>
          </w:tcPr>
          <w:p w14:paraId="199AD2AE" w14:textId="77777777" w:rsidR="00967363" w:rsidRPr="00D70946" w:rsidRDefault="003613AA" w:rsidP="009D4432">
            <w:pPr>
              <w:pStyle w:val="TAC"/>
            </w:pPr>
            <w:r w:rsidRPr="00D70946">
              <w:t>-</w:t>
            </w:r>
          </w:p>
        </w:tc>
        <w:tc>
          <w:tcPr>
            <w:tcW w:w="748" w:type="dxa"/>
            <w:tcBorders>
              <w:top w:val="single" w:sz="4" w:space="0" w:color="auto"/>
              <w:left w:val="nil"/>
              <w:bottom w:val="single" w:sz="4" w:space="0" w:color="auto"/>
              <w:right w:val="single" w:sz="4" w:space="0" w:color="auto"/>
            </w:tcBorders>
          </w:tcPr>
          <w:p w14:paraId="63912404" w14:textId="77777777" w:rsidR="00967363" w:rsidRPr="00D70946" w:rsidRDefault="003613AA" w:rsidP="009D4432">
            <w:pPr>
              <w:pStyle w:val="TAC"/>
            </w:pPr>
            <w:r w:rsidRPr="00D70946">
              <w:t>-</w:t>
            </w:r>
          </w:p>
        </w:tc>
      </w:tr>
      <w:tr w:rsidR="00967363" w:rsidRPr="00D70946" w14:paraId="0390E4A4" w14:textId="77777777" w:rsidTr="00E84816">
        <w:tc>
          <w:tcPr>
            <w:tcW w:w="533" w:type="dxa"/>
            <w:tcBorders>
              <w:top w:val="single" w:sz="4" w:space="0" w:color="auto"/>
              <w:left w:val="single" w:sz="4" w:space="0" w:color="auto"/>
              <w:bottom w:val="single" w:sz="4" w:space="0" w:color="auto"/>
              <w:right w:val="single" w:sz="4" w:space="0" w:color="auto"/>
            </w:tcBorders>
          </w:tcPr>
          <w:p w14:paraId="22534EDB" w14:textId="77777777" w:rsidR="00967363" w:rsidRPr="00D70946" w:rsidRDefault="00967363" w:rsidP="009D4432">
            <w:pPr>
              <w:pStyle w:val="TAC"/>
            </w:pPr>
            <w:r w:rsidRPr="00D70946">
              <w:t>52</w:t>
            </w:r>
          </w:p>
        </w:tc>
        <w:tc>
          <w:tcPr>
            <w:tcW w:w="3967" w:type="dxa"/>
            <w:tcBorders>
              <w:top w:val="single" w:sz="4" w:space="0" w:color="auto"/>
              <w:left w:val="nil"/>
              <w:bottom w:val="single" w:sz="4" w:space="0" w:color="auto"/>
              <w:right w:val="single" w:sz="4" w:space="0" w:color="auto"/>
            </w:tcBorders>
          </w:tcPr>
          <w:p w14:paraId="7104E359" w14:textId="77777777" w:rsidR="00967363" w:rsidRPr="00D70946" w:rsidRDefault="00967363" w:rsidP="009D4432">
            <w:pPr>
              <w:pStyle w:val="TAL"/>
            </w:pPr>
            <w:r w:rsidRPr="00D70946">
              <w:t>The SS cuts off the UL grant and RA Response.</w:t>
            </w:r>
          </w:p>
          <w:p w14:paraId="6392CB96" w14:textId="77777777" w:rsidR="00967363" w:rsidRPr="00D70946" w:rsidRDefault="00967363" w:rsidP="009D4432">
            <w:pPr>
              <w:pStyle w:val="TAL"/>
            </w:pPr>
            <w:r w:rsidRPr="00D70946">
              <w:t>(Note 1)</w:t>
            </w:r>
          </w:p>
        </w:tc>
        <w:tc>
          <w:tcPr>
            <w:tcW w:w="708" w:type="dxa"/>
            <w:tcBorders>
              <w:top w:val="single" w:sz="4" w:space="0" w:color="auto"/>
              <w:left w:val="nil"/>
              <w:bottom w:val="single" w:sz="4" w:space="0" w:color="auto"/>
              <w:right w:val="single" w:sz="4" w:space="0" w:color="auto"/>
            </w:tcBorders>
          </w:tcPr>
          <w:p w14:paraId="119915E2" w14:textId="77777777" w:rsidR="00967363" w:rsidRPr="00D70946" w:rsidRDefault="00967363" w:rsidP="009D4432">
            <w:pPr>
              <w:pStyle w:val="TAC"/>
            </w:pPr>
            <w:r w:rsidRPr="00D70946">
              <w:t>-</w:t>
            </w:r>
          </w:p>
        </w:tc>
        <w:tc>
          <w:tcPr>
            <w:tcW w:w="2975" w:type="dxa"/>
            <w:tcBorders>
              <w:top w:val="single" w:sz="4" w:space="0" w:color="auto"/>
              <w:left w:val="nil"/>
              <w:bottom w:val="single" w:sz="4" w:space="0" w:color="auto"/>
              <w:right w:val="single" w:sz="4" w:space="0" w:color="auto"/>
            </w:tcBorders>
          </w:tcPr>
          <w:p w14:paraId="38E93128" w14:textId="77777777" w:rsidR="00967363" w:rsidRPr="00D70946" w:rsidRDefault="00967363" w:rsidP="009D4432">
            <w:pPr>
              <w:pStyle w:val="TAL"/>
            </w:pPr>
            <w:r w:rsidRPr="00D70946">
              <w:t>-</w:t>
            </w:r>
          </w:p>
        </w:tc>
        <w:tc>
          <w:tcPr>
            <w:tcW w:w="567" w:type="dxa"/>
            <w:tcBorders>
              <w:top w:val="single" w:sz="4" w:space="0" w:color="auto"/>
              <w:left w:val="nil"/>
              <w:bottom w:val="single" w:sz="4" w:space="0" w:color="auto"/>
              <w:right w:val="single" w:sz="4" w:space="0" w:color="auto"/>
            </w:tcBorders>
          </w:tcPr>
          <w:p w14:paraId="650F8BE5" w14:textId="77777777" w:rsidR="00967363" w:rsidRPr="00D70946" w:rsidRDefault="00967363" w:rsidP="009D4432">
            <w:pPr>
              <w:pStyle w:val="TAC"/>
            </w:pPr>
            <w:r w:rsidRPr="00D70946">
              <w:t>-</w:t>
            </w:r>
          </w:p>
        </w:tc>
        <w:tc>
          <w:tcPr>
            <w:tcW w:w="748" w:type="dxa"/>
            <w:tcBorders>
              <w:top w:val="single" w:sz="4" w:space="0" w:color="auto"/>
              <w:left w:val="nil"/>
              <w:bottom w:val="single" w:sz="4" w:space="0" w:color="auto"/>
              <w:right w:val="single" w:sz="4" w:space="0" w:color="auto"/>
            </w:tcBorders>
          </w:tcPr>
          <w:p w14:paraId="2076AB28" w14:textId="77777777" w:rsidR="00967363" w:rsidRPr="00D70946" w:rsidRDefault="00967363" w:rsidP="009D4432">
            <w:pPr>
              <w:pStyle w:val="TAC"/>
            </w:pPr>
            <w:r w:rsidRPr="00D70946">
              <w:t>-</w:t>
            </w:r>
          </w:p>
        </w:tc>
      </w:tr>
      <w:tr w:rsidR="00967363" w:rsidRPr="00D70946" w14:paraId="7A5BEA6B" w14:textId="77777777" w:rsidTr="00E84816">
        <w:tc>
          <w:tcPr>
            <w:tcW w:w="533" w:type="dxa"/>
            <w:tcBorders>
              <w:top w:val="single" w:sz="4" w:space="0" w:color="auto"/>
              <w:left w:val="single" w:sz="4" w:space="0" w:color="auto"/>
              <w:bottom w:val="single" w:sz="4" w:space="0" w:color="auto"/>
              <w:right w:val="single" w:sz="4" w:space="0" w:color="auto"/>
            </w:tcBorders>
          </w:tcPr>
          <w:p w14:paraId="68A02983" w14:textId="77777777" w:rsidR="00967363" w:rsidRPr="00D70946" w:rsidRDefault="00967363" w:rsidP="009D4432">
            <w:pPr>
              <w:pStyle w:val="TAC"/>
            </w:pPr>
            <w:r w:rsidRPr="00D70946">
              <w:t>53</w:t>
            </w:r>
          </w:p>
        </w:tc>
        <w:tc>
          <w:tcPr>
            <w:tcW w:w="3967" w:type="dxa"/>
            <w:tcBorders>
              <w:top w:val="single" w:sz="4" w:space="0" w:color="auto"/>
              <w:left w:val="nil"/>
              <w:bottom w:val="single" w:sz="4" w:space="0" w:color="auto"/>
              <w:right w:val="single" w:sz="4" w:space="0" w:color="auto"/>
            </w:tcBorders>
          </w:tcPr>
          <w:p w14:paraId="636580CC" w14:textId="77777777" w:rsidR="00967363" w:rsidRPr="00D70946" w:rsidRDefault="00967363" w:rsidP="009D4432">
            <w:pPr>
              <w:pStyle w:val="TAL"/>
            </w:pPr>
            <w:r w:rsidRPr="00D70946">
              <w:t>SS transmits the EAP-request/AKA'-challenge message within a correct AUTHENTICATION REQUEST message to initiate an EAP-AKA' procedure.</w:t>
            </w:r>
          </w:p>
        </w:tc>
        <w:tc>
          <w:tcPr>
            <w:tcW w:w="708" w:type="dxa"/>
            <w:tcBorders>
              <w:top w:val="single" w:sz="4" w:space="0" w:color="auto"/>
              <w:left w:val="nil"/>
              <w:bottom w:val="single" w:sz="4" w:space="0" w:color="auto"/>
              <w:right w:val="single" w:sz="4" w:space="0" w:color="auto"/>
            </w:tcBorders>
          </w:tcPr>
          <w:p w14:paraId="480AF5C4" w14:textId="77777777" w:rsidR="00967363" w:rsidRPr="00D70946" w:rsidRDefault="00967363" w:rsidP="009D4432">
            <w:pPr>
              <w:pStyle w:val="TAC"/>
              <w:rPr>
                <w:rFonts w:eastAsia="MS Mincho"/>
              </w:rPr>
            </w:pPr>
            <w:r w:rsidRPr="00D70946">
              <w:rPr>
                <w:rFonts w:eastAsia="MS Mincho"/>
              </w:rPr>
              <w:t>&lt;--</w:t>
            </w:r>
          </w:p>
        </w:tc>
        <w:tc>
          <w:tcPr>
            <w:tcW w:w="2975" w:type="dxa"/>
            <w:tcBorders>
              <w:top w:val="single" w:sz="4" w:space="0" w:color="auto"/>
              <w:left w:val="nil"/>
              <w:bottom w:val="single" w:sz="4" w:space="0" w:color="auto"/>
              <w:right w:val="single" w:sz="4" w:space="0" w:color="auto"/>
            </w:tcBorders>
          </w:tcPr>
          <w:p w14:paraId="67832A01" w14:textId="77777777" w:rsidR="00967363" w:rsidRPr="00D70946" w:rsidRDefault="00967363" w:rsidP="009D4432">
            <w:pPr>
              <w:pStyle w:val="TAL"/>
            </w:pPr>
            <w:r w:rsidRPr="00D70946">
              <w:t>5GMM: AUTHENTICATION REQUEST</w:t>
            </w:r>
          </w:p>
        </w:tc>
        <w:tc>
          <w:tcPr>
            <w:tcW w:w="567" w:type="dxa"/>
            <w:tcBorders>
              <w:top w:val="single" w:sz="4" w:space="0" w:color="auto"/>
              <w:left w:val="nil"/>
              <w:bottom w:val="single" w:sz="4" w:space="0" w:color="auto"/>
              <w:right w:val="single" w:sz="4" w:space="0" w:color="auto"/>
            </w:tcBorders>
          </w:tcPr>
          <w:p w14:paraId="2DEF6558" w14:textId="77777777" w:rsidR="00967363" w:rsidRPr="00D70946" w:rsidRDefault="00967363" w:rsidP="009D4432">
            <w:pPr>
              <w:pStyle w:val="TAC"/>
            </w:pPr>
            <w:r w:rsidRPr="00D70946">
              <w:t>-</w:t>
            </w:r>
          </w:p>
        </w:tc>
        <w:tc>
          <w:tcPr>
            <w:tcW w:w="748" w:type="dxa"/>
            <w:tcBorders>
              <w:top w:val="single" w:sz="4" w:space="0" w:color="auto"/>
              <w:left w:val="nil"/>
              <w:bottom w:val="single" w:sz="4" w:space="0" w:color="auto"/>
              <w:right w:val="single" w:sz="4" w:space="0" w:color="auto"/>
            </w:tcBorders>
          </w:tcPr>
          <w:p w14:paraId="540FB9E8" w14:textId="77777777" w:rsidR="00967363" w:rsidRPr="00D70946" w:rsidRDefault="00967363" w:rsidP="009D4432">
            <w:pPr>
              <w:pStyle w:val="TAC"/>
            </w:pPr>
            <w:r w:rsidRPr="00D70946">
              <w:t>-</w:t>
            </w:r>
          </w:p>
        </w:tc>
      </w:tr>
      <w:tr w:rsidR="00967363" w:rsidRPr="00D70946" w14:paraId="19EFEE68" w14:textId="77777777" w:rsidTr="00E84816">
        <w:tc>
          <w:tcPr>
            <w:tcW w:w="533" w:type="dxa"/>
            <w:tcBorders>
              <w:top w:val="single" w:sz="4" w:space="0" w:color="auto"/>
              <w:left w:val="single" w:sz="4" w:space="0" w:color="auto"/>
              <w:bottom w:val="single" w:sz="4" w:space="0" w:color="auto"/>
              <w:right w:val="single" w:sz="4" w:space="0" w:color="auto"/>
            </w:tcBorders>
          </w:tcPr>
          <w:p w14:paraId="333D15B7" w14:textId="77777777" w:rsidR="00967363" w:rsidRPr="00D70946" w:rsidRDefault="00967363" w:rsidP="009D4432">
            <w:pPr>
              <w:pStyle w:val="TAC"/>
            </w:pPr>
            <w:r w:rsidRPr="00D70946">
              <w:t>54</w:t>
            </w:r>
          </w:p>
        </w:tc>
        <w:tc>
          <w:tcPr>
            <w:tcW w:w="3967" w:type="dxa"/>
            <w:tcBorders>
              <w:top w:val="single" w:sz="4" w:space="0" w:color="auto"/>
              <w:left w:val="nil"/>
              <w:bottom w:val="single" w:sz="4" w:space="0" w:color="auto"/>
              <w:right w:val="single" w:sz="4" w:space="0" w:color="auto"/>
            </w:tcBorders>
          </w:tcPr>
          <w:p w14:paraId="4976D749" w14:textId="77777777" w:rsidR="00967363" w:rsidRPr="00D70946" w:rsidRDefault="00967363" w:rsidP="009D4432">
            <w:pPr>
              <w:pStyle w:val="TAL"/>
            </w:pPr>
            <w:r w:rsidRPr="00D70946">
              <w:t>SS starts a timer t_Delay = 10s.</w:t>
            </w:r>
          </w:p>
          <w:p w14:paraId="6F2DE222" w14:textId="77777777" w:rsidR="00967363" w:rsidRPr="00D70946" w:rsidRDefault="00967363" w:rsidP="009D4432">
            <w:pPr>
              <w:pStyle w:val="TAL"/>
            </w:pPr>
            <w:r w:rsidRPr="00D70946">
              <w:t>(Note 2)</w:t>
            </w:r>
          </w:p>
        </w:tc>
        <w:tc>
          <w:tcPr>
            <w:tcW w:w="708" w:type="dxa"/>
            <w:tcBorders>
              <w:top w:val="single" w:sz="4" w:space="0" w:color="auto"/>
              <w:left w:val="nil"/>
              <w:bottom w:val="single" w:sz="4" w:space="0" w:color="auto"/>
              <w:right w:val="single" w:sz="4" w:space="0" w:color="auto"/>
            </w:tcBorders>
          </w:tcPr>
          <w:p w14:paraId="4E4931A7" w14:textId="77777777" w:rsidR="00967363" w:rsidRPr="00D70946" w:rsidRDefault="00967363" w:rsidP="009D4432">
            <w:pPr>
              <w:pStyle w:val="TAC"/>
              <w:rPr>
                <w:rFonts w:eastAsia="MS Mincho"/>
              </w:rPr>
            </w:pPr>
            <w:r w:rsidRPr="00D70946">
              <w:rPr>
                <w:rFonts w:eastAsia="MS Mincho"/>
              </w:rPr>
              <w:t>-</w:t>
            </w:r>
          </w:p>
        </w:tc>
        <w:tc>
          <w:tcPr>
            <w:tcW w:w="2975" w:type="dxa"/>
            <w:tcBorders>
              <w:top w:val="single" w:sz="4" w:space="0" w:color="auto"/>
              <w:left w:val="nil"/>
              <w:bottom w:val="single" w:sz="4" w:space="0" w:color="auto"/>
              <w:right w:val="single" w:sz="4" w:space="0" w:color="auto"/>
            </w:tcBorders>
          </w:tcPr>
          <w:p w14:paraId="6902C4E2" w14:textId="77777777" w:rsidR="00967363" w:rsidRPr="00D70946" w:rsidRDefault="00967363" w:rsidP="009D4432">
            <w:pPr>
              <w:pStyle w:val="TAL"/>
            </w:pPr>
            <w:r w:rsidRPr="00D70946">
              <w:t>-</w:t>
            </w:r>
          </w:p>
        </w:tc>
        <w:tc>
          <w:tcPr>
            <w:tcW w:w="567" w:type="dxa"/>
            <w:tcBorders>
              <w:top w:val="single" w:sz="4" w:space="0" w:color="auto"/>
              <w:left w:val="nil"/>
              <w:bottom w:val="single" w:sz="4" w:space="0" w:color="auto"/>
              <w:right w:val="single" w:sz="4" w:space="0" w:color="auto"/>
            </w:tcBorders>
          </w:tcPr>
          <w:p w14:paraId="2A47FD8D" w14:textId="77777777" w:rsidR="00967363" w:rsidRPr="00D70946" w:rsidRDefault="00967363" w:rsidP="009D4432">
            <w:pPr>
              <w:pStyle w:val="TAC"/>
            </w:pPr>
            <w:r w:rsidRPr="00D70946">
              <w:t>-</w:t>
            </w:r>
          </w:p>
        </w:tc>
        <w:tc>
          <w:tcPr>
            <w:tcW w:w="748" w:type="dxa"/>
            <w:tcBorders>
              <w:top w:val="single" w:sz="4" w:space="0" w:color="auto"/>
              <w:left w:val="nil"/>
              <w:bottom w:val="single" w:sz="4" w:space="0" w:color="auto"/>
              <w:right w:val="single" w:sz="4" w:space="0" w:color="auto"/>
            </w:tcBorders>
          </w:tcPr>
          <w:p w14:paraId="26D6CFD5" w14:textId="77777777" w:rsidR="00967363" w:rsidRPr="00D70946" w:rsidRDefault="00967363" w:rsidP="009D4432">
            <w:pPr>
              <w:pStyle w:val="TAC"/>
            </w:pPr>
            <w:r w:rsidRPr="00D70946">
              <w:t>-</w:t>
            </w:r>
          </w:p>
        </w:tc>
      </w:tr>
      <w:tr w:rsidR="00967363" w:rsidRPr="00D70946" w14:paraId="33335539" w14:textId="77777777" w:rsidTr="00E84816">
        <w:tc>
          <w:tcPr>
            <w:tcW w:w="533" w:type="dxa"/>
            <w:tcBorders>
              <w:top w:val="single" w:sz="4" w:space="0" w:color="auto"/>
              <w:left w:val="single" w:sz="4" w:space="0" w:color="auto"/>
              <w:bottom w:val="single" w:sz="4" w:space="0" w:color="auto"/>
              <w:right w:val="single" w:sz="4" w:space="0" w:color="auto"/>
            </w:tcBorders>
          </w:tcPr>
          <w:p w14:paraId="2499BEF6" w14:textId="77777777" w:rsidR="00967363" w:rsidRPr="00D70946" w:rsidRDefault="00967363" w:rsidP="009D4432">
            <w:pPr>
              <w:pStyle w:val="TAC"/>
            </w:pPr>
            <w:r w:rsidRPr="00D70946">
              <w:t>55</w:t>
            </w:r>
          </w:p>
        </w:tc>
        <w:tc>
          <w:tcPr>
            <w:tcW w:w="3967" w:type="dxa"/>
            <w:tcBorders>
              <w:top w:val="single" w:sz="4" w:space="0" w:color="auto"/>
              <w:left w:val="nil"/>
              <w:bottom w:val="single" w:sz="4" w:space="0" w:color="auto"/>
              <w:right w:val="single" w:sz="4" w:space="0" w:color="auto"/>
            </w:tcBorders>
          </w:tcPr>
          <w:p w14:paraId="393F992B" w14:textId="77777777" w:rsidR="00967363" w:rsidRPr="00D70946" w:rsidRDefault="00967363" w:rsidP="009D4432">
            <w:pPr>
              <w:pStyle w:val="TAL"/>
            </w:pPr>
            <w:r w:rsidRPr="00D70946">
              <w:t>SS locally releases the RRC connection and waits for the expiration of t_Delay.</w:t>
            </w:r>
          </w:p>
        </w:tc>
        <w:tc>
          <w:tcPr>
            <w:tcW w:w="708" w:type="dxa"/>
            <w:tcBorders>
              <w:top w:val="single" w:sz="4" w:space="0" w:color="auto"/>
              <w:left w:val="nil"/>
              <w:bottom w:val="single" w:sz="4" w:space="0" w:color="auto"/>
              <w:right w:val="single" w:sz="4" w:space="0" w:color="auto"/>
            </w:tcBorders>
          </w:tcPr>
          <w:p w14:paraId="57E3CA21" w14:textId="77777777" w:rsidR="00967363" w:rsidRPr="00D70946" w:rsidRDefault="00967363" w:rsidP="009D4432">
            <w:pPr>
              <w:pStyle w:val="TAC"/>
              <w:rPr>
                <w:rFonts w:eastAsia="MS Mincho"/>
              </w:rPr>
            </w:pPr>
            <w:r w:rsidRPr="00D70946">
              <w:rPr>
                <w:rFonts w:eastAsia="MS Mincho"/>
              </w:rPr>
              <w:t>-</w:t>
            </w:r>
          </w:p>
        </w:tc>
        <w:tc>
          <w:tcPr>
            <w:tcW w:w="2975" w:type="dxa"/>
            <w:tcBorders>
              <w:top w:val="single" w:sz="4" w:space="0" w:color="auto"/>
              <w:left w:val="nil"/>
              <w:bottom w:val="single" w:sz="4" w:space="0" w:color="auto"/>
              <w:right w:val="single" w:sz="4" w:space="0" w:color="auto"/>
            </w:tcBorders>
          </w:tcPr>
          <w:p w14:paraId="58CE4714" w14:textId="77777777" w:rsidR="00967363" w:rsidRPr="00D70946" w:rsidRDefault="00967363" w:rsidP="009D4432">
            <w:pPr>
              <w:pStyle w:val="TAL"/>
            </w:pPr>
            <w:r w:rsidRPr="00D70946">
              <w:t>-</w:t>
            </w:r>
          </w:p>
        </w:tc>
        <w:tc>
          <w:tcPr>
            <w:tcW w:w="567" w:type="dxa"/>
            <w:tcBorders>
              <w:top w:val="single" w:sz="4" w:space="0" w:color="auto"/>
              <w:left w:val="nil"/>
              <w:bottom w:val="single" w:sz="4" w:space="0" w:color="auto"/>
              <w:right w:val="single" w:sz="4" w:space="0" w:color="auto"/>
            </w:tcBorders>
          </w:tcPr>
          <w:p w14:paraId="7C89A41A" w14:textId="77777777" w:rsidR="00967363" w:rsidRPr="00D70946" w:rsidRDefault="00967363" w:rsidP="009D4432">
            <w:pPr>
              <w:pStyle w:val="TAC"/>
            </w:pPr>
            <w:r w:rsidRPr="00D70946">
              <w:t>-</w:t>
            </w:r>
          </w:p>
        </w:tc>
        <w:tc>
          <w:tcPr>
            <w:tcW w:w="748" w:type="dxa"/>
            <w:tcBorders>
              <w:top w:val="single" w:sz="4" w:space="0" w:color="auto"/>
              <w:left w:val="nil"/>
              <w:bottom w:val="single" w:sz="4" w:space="0" w:color="auto"/>
              <w:right w:val="single" w:sz="4" w:space="0" w:color="auto"/>
            </w:tcBorders>
          </w:tcPr>
          <w:p w14:paraId="4769717B" w14:textId="77777777" w:rsidR="00967363" w:rsidRPr="00D70946" w:rsidRDefault="00967363" w:rsidP="009D4432">
            <w:pPr>
              <w:pStyle w:val="TAC"/>
            </w:pPr>
            <w:r w:rsidRPr="00D70946">
              <w:t>-</w:t>
            </w:r>
          </w:p>
        </w:tc>
      </w:tr>
      <w:tr w:rsidR="00967363" w:rsidRPr="00D70946" w14:paraId="71519785" w14:textId="77777777" w:rsidTr="00E84816">
        <w:tc>
          <w:tcPr>
            <w:tcW w:w="533" w:type="dxa"/>
            <w:tcBorders>
              <w:top w:val="single" w:sz="4" w:space="0" w:color="auto"/>
              <w:left w:val="single" w:sz="4" w:space="0" w:color="auto"/>
              <w:bottom w:val="single" w:sz="4" w:space="0" w:color="auto"/>
              <w:right w:val="single" w:sz="4" w:space="0" w:color="auto"/>
            </w:tcBorders>
          </w:tcPr>
          <w:p w14:paraId="535947DE" w14:textId="77777777" w:rsidR="00967363" w:rsidRPr="00D70946" w:rsidRDefault="00967363" w:rsidP="009D4432">
            <w:pPr>
              <w:pStyle w:val="TAC"/>
            </w:pPr>
            <w:r w:rsidRPr="00D70946">
              <w:t>56</w:t>
            </w:r>
          </w:p>
        </w:tc>
        <w:tc>
          <w:tcPr>
            <w:tcW w:w="3967" w:type="dxa"/>
            <w:tcBorders>
              <w:top w:val="single" w:sz="4" w:space="0" w:color="auto"/>
              <w:left w:val="nil"/>
              <w:bottom w:val="single" w:sz="4" w:space="0" w:color="auto"/>
              <w:right w:val="single" w:sz="4" w:space="0" w:color="auto"/>
            </w:tcBorders>
          </w:tcPr>
          <w:p w14:paraId="2326F986" w14:textId="77777777" w:rsidR="00967363" w:rsidRPr="00D70946" w:rsidRDefault="00967363" w:rsidP="009D4432">
            <w:pPr>
              <w:pStyle w:val="TAL"/>
            </w:pPr>
            <w:r w:rsidRPr="00D70946">
              <w:t>The SS turn on the UL grant and RA Response.</w:t>
            </w:r>
          </w:p>
        </w:tc>
        <w:tc>
          <w:tcPr>
            <w:tcW w:w="708" w:type="dxa"/>
            <w:tcBorders>
              <w:top w:val="single" w:sz="4" w:space="0" w:color="auto"/>
              <w:left w:val="nil"/>
              <w:bottom w:val="single" w:sz="4" w:space="0" w:color="auto"/>
              <w:right w:val="single" w:sz="4" w:space="0" w:color="auto"/>
            </w:tcBorders>
          </w:tcPr>
          <w:p w14:paraId="293F5668" w14:textId="77777777" w:rsidR="00967363" w:rsidRPr="00D70946" w:rsidRDefault="00967363" w:rsidP="009D4432">
            <w:pPr>
              <w:pStyle w:val="TAC"/>
              <w:rPr>
                <w:rFonts w:eastAsia="MS Mincho"/>
              </w:rPr>
            </w:pPr>
            <w:r w:rsidRPr="00D70946">
              <w:t>-</w:t>
            </w:r>
          </w:p>
        </w:tc>
        <w:tc>
          <w:tcPr>
            <w:tcW w:w="2975" w:type="dxa"/>
            <w:tcBorders>
              <w:top w:val="single" w:sz="4" w:space="0" w:color="auto"/>
              <w:left w:val="nil"/>
              <w:bottom w:val="single" w:sz="4" w:space="0" w:color="auto"/>
              <w:right w:val="single" w:sz="4" w:space="0" w:color="auto"/>
            </w:tcBorders>
          </w:tcPr>
          <w:p w14:paraId="7DE2AD9E" w14:textId="77777777" w:rsidR="00967363" w:rsidRPr="00D70946" w:rsidRDefault="00967363" w:rsidP="009D4432">
            <w:pPr>
              <w:pStyle w:val="TAL"/>
            </w:pPr>
            <w:r w:rsidRPr="00D70946">
              <w:t>-</w:t>
            </w:r>
          </w:p>
        </w:tc>
        <w:tc>
          <w:tcPr>
            <w:tcW w:w="567" w:type="dxa"/>
            <w:tcBorders>
              <w:top w:val="single" w:sz="4" w:space="0" w:color="auto"/>
              <w:left w:val="nil"/>
              <w:bottom w:val="single" w:sz="4" w:space="0" w:color="auto"/>
              <w:right w:val="single" w:sz="4" w:space="0" w:color="auto"/>
            </w:tcBorders>
          </w:tcPr>
          <w:p w14:paraId="7C2B7E6E" w14:textId="77777777" w:rsidR="00967363" w:rsidRPr="00D70946" w:rsidRDefault="00967363" w:rsidP="009D4432">
            <w:pPr>
              <w:pStyle w:val="TAC"/>
            </w:pPr>
            <w:r w:rsidRPr="00D70946">
              <w:t>-</w:t>
            </w:r>
          </w:p>
        </w:tc>
        <w:tc>
          <w:tcPr>
            <w:tcW w:w="748" w:type="dxa"/>
            <w:tcBorders>
              <w:top w:val="single" w:sz="4" w:space="0" w:color="auto"/>
              <w:left w:val="nil"/>
              <w:bottom w:val="single" w:sz="4" w:space="0" w:color="auto"/>
              <w:right w:val="single" w:sz="4" w:space="0" w:color="auto"/>
            </w:tcBorders>
          </w:tcPr>
          <w:p w14:paraId="2B9E41DD" w14:textId="77777777" w:rsidR="00967363" w:rsidRPr="00D70946" w:rsidRDefault="00967363" w:rsidP="009D4432">
            <w:pPr>
              <w:pStyle w:val="TAC"/>
            </w:pPr>
            <w:r w:rsidRPr="00D70946">
              <w:t>-</w:t>
            </w:r>
          </w:p>
        </w:tc>
      </w:tr>
      <w:tr w:rsidR="00967363" w:rsidRPr="00D70946" w14:paraId="75686C61" w14:textId="77777777" w:rsidTr="00E84816">
        <w:tc>
          <w:tcPr>
            <w:tcW w:w="533" w:type="dxa"/>
            <w:tcBorders>
              <w:top w:val="single" w:sz="4" w:space="0" w:color="auto"/>
              <w:left w:val="single" w:sz="4" w:space="0" w:color="auto"/>
              <w:bottom w:val="single" w:sz="4" w:space="0" w:color="auto"/>
              <w:right w:val="single" w:sz="4" w:space="0" w:color="auto"/>
            </w:tcBorders>
          </w:tcPr>
          <w:p w14:paraId="622EBA28" w14:textId="77777777" w:rsidR="00967363" w:rsidRPr="00D70946" w:rsidRDefault="00967363" w:rsidP="009D4432">
            <w:pPr>
              <w:pStyle w:val="TAC"/>
            </w:pPr>
            <w:r w:rsidRPr="00D70946">
              <w:t>57-59</w:t>
            </w:r>
          </w:p>
        </w:tc>
        <w:tc>
          <w:tcPr>
            <w:tcW w:w="3967" w:type="dxa"/>
            <w:tcBorders>
              <w:top w:val="single" w:sz="4" w:space="0" w:color="auto"/>
              <w:left w:val="nil"/>
              <w:bottom w:val="single" w:sz="4" w:space="0" w:color="auto"/>
              <w:right w:val="single" w:sz="4" w:space="0" w:color="auto"/>
            </w:tcBorders>
          </w:tcPr>
          <w:p w14:paraId="35A87FA7" w14:textId="77777777" w:rsidR="00967363" w:rsidRPr="00D70946" w:rsidRDefault="00967363" w:rsidP="009D4432">
            <w:pPr>
              <w:pStyle w:val="TAL"/>
            </w:pPr>
            <w:r w:rsidRPr="00D70946">
              <w:t xml:space="preserve">The UE establishes RRC connection by executing steps </w:t>
            </w:r>
            <w:r w:rsidR="00E406E4" w:rsidRPr="00D70946">
              <w:t>1-3</w:t>
            </w:r>
            <w:r w:rsidRPr="00D70946">
              <w:t xml:space="preserve"> of Table </w:t>
            </w:r>
            <w:r w:rsidR="00E406E4" w:rsidRPr="00D70946">
              <w:t>4.9.5.2.2-1</w:t>
            </w:r>
            <w:r w:rsidRPr="00D70946">
              <w:t xml:space="preserve"> in TS 38.508-1 [4].</w:t>
            </w:r>
          </w:p>
        </w:tc>
        <w:tc>
          <w:tcPr>
            <w:tcW w:w="708" w:type="dxa"/>
            <w:tcBorders>
              <w:top w:val="single" w:sz="4" w:space="0" w:color="auto"/>
              <w:left w:val="nil"/>
              <w:bottom w:val="single" w:sz="4" w:space="0" w:color="auto"/>
              <w:right w:val="single" w:sz="4" w:space="0" w:color="auto"/>
            </w:tcBorders>
          </w:tcPr>
          <w:p w14:paraId="1C35EB75" w14:textId="77777777" w:rsidR="00967363" w:rsidRPr="00D70946" w:rsidRDefault="00967363" w:rsidP="009D4432">
            <w:pPr>
              <w:pStyle w:val="TAC"/>
            </w:pPr>
            <w:r w:rsidRPr="00D70946">
              <w:t>-</w:t>
            </w:r>
          </w:p>
        </w:tc>
        <w:tc>
          <w:tcPr>
            <w:tcW w:w="2975" w:type="dxa"/>
            <w:tcBorders>
              <w:top w:val="single" w:sz="4" w:space="0" w:color="auto"/>
              <w:left w:val="nil"/>
              <w:bottom w:val="single" w:sz="4" w:space="0" w:color="auto"/>
              <w:right w:val="single" w:sz="4" w:space="0" w:color="auto"/>
            </w:tcBorders>
          </w:tcPr>
          <w:p w14:paraId="5B96AD69" w14:textId="77777777" w:rsidR="00967363" w:rsidRPr="00D70946" w:rsidRDefault="00967363" w:rsidP="009D4432">
            <w:pPr>
              <w:pStyle w:val="TAL"/>
            </w:pPr>
            <w:r w:rsidRPr="00D70946">
              <w:t>-</w:t>
            </w:r>
          </w:p>
        </w:tc>
        <w:tc>
          <w:tcPr>
            <w:tcW w:w="567" w:type="dxa"/>
            <w:tcBorders>
              <w:top w:val="single" w:sz="4" w:space="0" w:color="auto"/>
              <w:left w:val="nil"/>
              <w:bottom w:val="single" w:sz="4" w:space="0" w:color="auto"/>
              <w:right w:val="single" w:sz="4" w:space="0" w:color="auto"/>
            </w:tcBorders>
          </w:tcPr>
          <w:p w14:paraId="3E87810B" w14:textId="77777777" w:rsidR="00967363" w:rsidRPr="00D70946" w:rsidRDefault="00967363" w:rsidP="009D4432">
            <w:pPr>
              <w:pStyle w:val="TAC"/>
            </w:pPr>
            <w:r w:rsidRPr="00D70946">
              <w:t>-</w:t>
            </w:r>
          </w:p>
        </w:tc>
        <w:tc>
          <w:tcPr>
            <w:tcW w:w="748" w:type="dxa"/>
            <w:tcBorders>
              <w:top w:val="single" w:sz="4" w:space="0" w:color="auto"/>
              <w:left w:val="nil"/>
              <w:bottom w:val="single" w:sz="4" w:space="0" w:color="auto"/>
              <w:right w:val="single" w:sz="4" w:space="0" w:color="auto"/>
            </w:tcBorders>
          </w:tcPr>
          <w:p w14:paraId="6F6E4C0C" w14:textId="77777777" w:rsidR="00967363" w:rsidRPr="00D70946" w:rsidRDefault="00967363" w:rsidP="009D4432">
            <w:pPr>
              <w:pStyle w:val="TAC"/>
            </w:pPr>
            <w:r w:rsidRPr="00D70946">
              <w:t>-</w:t>
            </w:r>
          </w:p>
        </w:tc>
      </w:tr>
      <w:tr w:rsidR="00967363" w:rsidRPr="00D70946" w14:paraId="3E746783" w14:textId="77777777" w:rsidTr="00E84816">
        <w:tc>
          <w:tcPr>
            <w:tcW w:w="533" w:type="dxa"/>
            <w:tcBorders>
              <w:top w:val="single" w:sz="4" w:space="0" w:color="auto"/>
              <w:left w:val="single" w:sz="4" w:space="0" w:color="auto"/>
              <w:bottom w:val="single" w:sz="4" w:space="0" w:color="auto"/>
              <w:right w:val="single" w:sz="4" w:space="0" w:color="auto"/>
            </w:tcBorders>
          </w:tcPr>
          <w:p w14:paraId="4212C78A" w14:textId="77777777" w:rsidR="00967363" w:rsidRPr="00D70946" w:rsidRDefault="00967363" w:rsidP="009D4432">
            <w:pPr>
              <w:pStyle w:val="TAC"/>
            </w:pPr>
            <w:r w:rsidRPr="00D70946">
              <w:t>60</w:t>
            </w:r>
          </w:p>
        </w:tc>
        <w:tc>
          <w:tcPr>
            <w:tcW w:w="3967" w:type="dxa"/>
            <w:tcBorders>
              <w:top w:val="single" w:sz="4" w:space="0" w:color="auto"/>
              <w:left w:val="nil"/>
              <w:bottom w:val="single" w:sz="4" w:space="0" w:color="auto"/>
              <w:right w:val="single" w:sz="4" w:space="0" w:color="auto"/>
            </w:tcBorders>
          </w:tcPr>
          <w:p w14:paraId="657DCE2D" w14:textId="77777777" w:rsidR="00967363" w:rsidRPr="00D70946" w:rsidRDefault="00967363" w:rsidP="009D4432">
            <w:pPr>
              <w:pStyle w:val="TAL"/>
            </w:pPr>
            <w:r w:rsidRPr="00D70946">
              <w:t>Check: Does the UE transmit a REGISTRATION REQUEST message with the 5GS registration type IE setting as mobility registration updating?</w:t>
            </w:r>
          </w:p>
        </w:tc>
        <w:tc>
          <w:tcPr>
            <w:tcW w:w="708" w:type="dxa"/>
            <w:tcBorders>
              <w:top w:val="single" w:sz="4" w:space="0" w:color="auto"/>
              <w:left w:val="nil"/>
              <w:bottom w:val="single" w:sz="4" w:space="0" w:color="auto"/>
              <w:right w:val="single" w:sz="4" w:space="0" w:color="auto"/>
            </w:tcBorders>
          </w:tcPr>
          <w:p w14:paraId="265B7468" w14:textId="77777777" w:rsidR="00967363" w:rsidRPr="00D70946" w:rsidRDefault="00967363" w:rsidP="009D4432">
            <w:pPr>
              <w:pStyle w:val="TAC"/>
              <w:rPr>
                <w:rFonts w:eastAsia="MS Mincho"/>
              </w:rPr>
            </w:pPr>
            <w:r w:rsidRPr="00D70946">
              <w:rPr>
                <w:rFonts w:eastAsia="MS Mincho"/>
              </w:rPr>
              <w:t>--&gt;</w:t>
            </w:r>
          </w:p>
        </w:tc>
        <w:tc>
          <w:tcPr>
            <w:tcW w:w="2975" w:type="dxa"/>
            <w:tcBorders>
              <w:top w:val="single" w:sz="4" w:space="0" w:color="auto"/>
              <w:left w:val="nil"/>
              <w:bottom w:val="single" w:sz="4" w:space="0" w:color="auto"/>
              <w:right w:val="single" w:sz="4" w:space="0" w:color="auto"/>
            </w:tcBorders>
          </w:tcPr>
          <w:p w14:paraId="1D8D8E61" w14:textId="77777777" w:rsidR="00967363" w:rsidRPr="00D70946" w:rsidRDefault="00967363" w:rsidP="009D4432">
            <w:pPr>
              <w:pStyle w:val="TAL"/>
            </w:pPr>
            <w:r w:rsidRPr="00D70946">
              <w:t>5GMM: REGISTRATION REQUEST</w:t>
            </w:r>
          </w:p>
        </w:tc>
        <w:tc>
          <w:tcPr>
            <w:tcW w:w="567" w:type="dxa"/>
            <w:tcBorders>
              <w:top w:val="single" w:sz="4" w:space="0" w:color="auto"/>
              <w:left w:val="nil"/>
              <w:bottom w:val="single" w:sz="4" w:space="0" w:color="auto"/>
              <w:right w:val="single" w:sz="4" w:space="0" w:color="auto"/>
            </w:tcBorders>
          </w:tcPr>
          <w:p w14:paraId="5A9BD57C" w14:textId="77777777" w:rsidR="00967363" w:rsidRPr="00D70946" w:rsidRDefault="00967363" w:rsidP="009D4432">
            <w:pPr>
              <w:pStyle w:val="TAC"/>
            </w:pPr>
            <w:r w:rsidRPr="00D70946">
              <w:t>5</w:t>
            </w:r>
          </w:p>
        </w:tc>
        <w:tc>
          <w:tcPr>
            <w:tcW w:w="748" w:type="dxa"/>
            <w:tcBorders>
              <w:top w:val="single" w:sz="4" w:space="0" w:color="auto"/>
              <w:left w:val="nil"/>
              <w:bottom w:val="single" w:sz="4" w:space="0" w:color="auto"/>
              <w:right w:val="single" w:sz="4" w:space="0" w:color="auto"/>
            </w:tcBorders>
          </w:tcPr>
          <w:p w14:paraId="2759E35E" w14:textId="77777777" w:rsidR="00967363" w:rsidRPr="00D70946" w:rsidRDefault="00967363" w:rsidP="009D4432">
            <w:pPr>
              <w:pStyle w:val="TAC"/>
            </w:pPr>
            <w:r w:rsidRPr="00D70946">
              <w:t>P</w:t>
            </w:r>
          </w:p>
        </w:tc>
      </w:tr>
      <w:tr w:rsidR="00967363" w:rsidRPr="00D70946" w14:paraId="76326D9E" w14:textId="77777777" w:rsidTr="00E84816">
        <w:tc>
          <w:tcPr>
            <w:tcW w:w="533" w:type="dxa"/>
            <w:tcBorders>
              <w:top w:val="single" w:sz="4" w:space="0" w:color="auto"/>
              <w:left w:val="single" w:sz="4" w:space="0" w:color="auto"/>
              <w:bottom w:val="single" w:sz="4" w:space="0" w:color="auto"/>
              <w:right w:val="single" w:sz="4" w:space="0" w:color="auto"/>
            </w:tcBorders>
          </w:tcPr>
          <w:p w14:paraId="12B3E8AE" w14:textId="77777777" w:rsidR="00967363" w:rsidRPr="00D70946" w:rsidRDefault="00967363" w:rsidP="009D4432">
            <w:pPr>
              <w:pStyle w:val="TAC"/>
            </w:pPr>
            <w:r w:rsidRPr="00D70946">
              <w:t>61-</w:t>
            </w:r>
            <w:r w:rsidR="00CF207F" w:rsidRPr="00D70946">
              <w:t>63</w:t>
            </w:r>
            <w:r w:rsidRPr="00D70946">
              <w:t>a1</w:t>
            </w:r>
          </w:p>
        </w:tc>
        <w:tc>
          <w:tcPr>
            <w:tcW w:w="3967" w:type="dxa"/>
            <w:tcBorders>
              <w:top w:val="single" w:sz="4" w:space="0" w:color="auto"/>
              <w:left w:val="nil"/>
              <w:bottom w:val="single" w:sz="4" w:space="0" w:color="auto"/>
              <w:right w:val="single" w:sz="4" w:space="0" w:color="auto"/>
            </w:tcBorders>
          </w:tcPr>
          <w:p w14:paraId="1AF217C1" w14:textId="77777777" w:rsidR="00967363" w:rsidRPr="00D70946" w:rsidRDefault="00967363" w:rsidP="009D4432">
            <w:pPr>
              <w:pStyle w:val="TAL"/>
            </w:pPr>
            <w:r w:rsidRPr="00D70946">
              <w:t xml:space="preserve">The registration procedure is successfully completed by executing steps </w:t>
            </w:r>
            <w:r w:rsidR="00CF207F" w:rsidRPr="00D70946">
              <w:t>4</w:t>
            </w:r>
            <w:r w:rsidRPr="00D70946">
              <w:t xml:space="preserve"> to </w:t>
            </w:r>
            <w:r w:rsidR="00CF207F" w:rsidRPr="00D70946">
              <w:t>6</w:t>
            </w:r>
            <w:r w:rsidRPr="00D70946">
              <w:t xml:space="preserve">a1 of the generic procedure in TS 38.508-1 [4] Table </w:t>
            </w:r>
            <w:r w:rsidR="00CF207F" w:rsidRPr="00D70946">
              <w:t>4.9.5.2.2-1</w:t>
            </w:r>
            <w:r w:rsidRPr="00D70946">
              <w:t>.</w:t>
            </w:r>
          </w:p>
        </w:tc>
        <w:tc>
          <w:tcPr>
            <w:tcW w:w="708" w:type="dxa"/>
            <w:tcBorders>
              <w:top w:val="single" w:sz="4" w:space="0" w:color="auto"/>
              <w:left w:val="nil"/>
              <w:bottom w:val="single" w:sz="4" w:space="0" w:color="auto"/>
              <w:right w:val="single" w:sz="4" w:space="0" w:color="auto"/>
            </w:tcBorders>
          </w:tcPr>
          <w:p w14:paraId="548617F6" w14:textId="77777777" w:rsidR="00967363" w:rsidRPr="00D70946" w:rsidRDefault="00967363" w:rsidP="009D4432">
            <w:pPr>
              <w:pStyle w:val="TAC"/>
            </w:pPr>
            <w:r w:rsidRPr="00D70946">
              <w:t>-</w:t>
            </w:r>
          </w:p>
        </w:tc>
        <w:tc>
          <w:tcPr>
            <w:tcW w:w="2975" w:type="dxa"/>
            <w:tcBorders>
              <w:top w:val="single" w:sz="4" w:space="0" w:color="auto"/>
              <w:left w:val="nil"/>
              <w:bottom w:val="single" w:sz="4" w:space="0" w:color="auto"/>
              <w:right w:val="single" w:sz="4" w:space="0" w:color="auto"/>
            </w:tcBorders>
          </w:tcPr>
          <w:p w14:paraId="375211D5" w14:textId="77777777" w:rsidR="00967363" w:rsidRPr="00D70946" w:rsidRDefault="00967363" w:rsidP="009D4432">
            <w:pPr>
              <w:pStyle w:val="TAL"/>
            </w:pPr>
            <w:r w:rsidRPr="00D70946">
              <w:t>-</w:t>
            </w:r>
          </w:p>
        </w:tc>
        <w:tc>
          <w:tcPr>
            <w:tcW w:w="567" w:type="dxa"/>
            <w:tcBorders>
              <w:top w:val="single" w:sz="4" w:space="0" w:color="auto"/>
              <w:left w:val="nil"/>
              <w:bottom w:val="single" w:sz="4" w:space="0" w:color="auto"/>
              <w:right w:val="single" w:sz="4" w:space="0" w:color="auto"/>
            </w:tcBorders>
          </w:tcPr>
          <w:p w14:paraId="6282ED92" w14:textId="77777777" w:rsidR="00967363" w:rsidRPr="00D70946" w:rsidRDefault="00967363" w:rsidP="009D4432">
            <w:pPr>
              <w:pStyle w:val="TAC"/>
            </w:pPr>
            <w:r w:rsidRPr="00D70946">
              <w:t>-</w:t>
            </w:r>
          </w:p>
        </w:tc>
        <w:tc>
          <w:tcPr>
            <w:tcW w:w="748" w:type="dxa"/>
            <w:tcBorders>
              <w:top w:val="single" w:sz="4" w:space="0" w:color="auto"/>
              <w:left w:val="nil"/>
              <w:bottom w:val="single" w:sz="4" w:space="0" w:color="auto"/>
              <w:right w:val="single" w:sz="4" w:space="0" w:color="auto"/>
            </w:tcBorders>
          </w:tcPr>
          <w:p w14:paraId="53E0E808" w14:textId="77777777" w:rsidR="00967363" w:rsidRPr="00D70946" w:rsidRDefault="00967363" w:rsidP="009D4432">
            <w:pPr>
              <w:pStyle w:val="TAC"/>
            </w:pPr>
            <w:r w:rsidRPr="00D70946">
              <w:t>-</w:t>
            </w:r>
          </w:p>
        </w:tc>
      </w:tr>
      <w:tr w:rsidR="00967363" w:rsidRPr="00D70946" w14:paraId="0BC8DE65" w14:textId="77777777" w:rsidTr="00E84816">
        <w:tblPrEx>
          <w:tblLook w:val="01E0" w:firstRow="1" w:lastRow="1" w:firstColumn="1" w:lastColumn="1" w:noHBand="0" w:noVBand="0"/>
        </w:tblPrEx>
        <w:tc>
          <w:tcPr>
            <w:tcW w:w="9498" w:type="dxa"/>
            <w:gridSpan w:val="6"/>
          </w:tcPr>
          <w:p w14:paraId="07A44A20" w14:textId="77777777" w:rsidR="00967363" w:rsidRPr="00D70946" w:rsidRDefault="00967363" w:rsidP="009D4432">
            <w:pPr>
              <w:pStyle w:val="TAN"/>
            </w:pPr>
            <w:r w:rsidRPr="00D70946">
              <w:t>Note 1:</w:t>
            </w:r>
            <w:r w:rsidRPr="00D70946">
              <w:tab/>
              <w:t>For transmission of the AUTHENTICATION RESPONSE message, the UE needs to initiate RACH to get UL grant. Since not RA Response, registration failure due to lower layer failure will occur, then timer T3511 will be started.</w:t>
            </w:r>
          </w:p>
          <w:p w14:paraId="44BC6DB0" w14:textId="77777777" w:rsidR="00967363" w:rsidRPr="00D70946" w:rsidRDefault="00967363" w:rsidP="009D4432">
            <w:pPr>
              <w:pStyle w:val="TAN"/>
            </w:pPr>
            <w:r w:rsidRPr="00D70946">
              <w:lastRenderedPageBreak/>
              <w:t>Note 2:</w:t>
            </w:r>
            <w:r w:rsidRPr="00D70946">
              <w:tab/>
              <w:t>Timer t_Delay is derived from timer T3511. During timer t_Delay, UE fails on transmission of the AUTHENTICATION RESPONSE message with the indication from lower layers.</w:t>
            </w:r>
          </w:p>
        </w:tc>
      </w:tr>
    </w:tbl>
    <w:p w14:paraId="340879EC" w14:textId="77777777" w:rsidR="00967363" w:rsidRPr="00D70946" w:rsidRDefault="00967363" w:rsidP="009D4432"/>
    <w:p w14:paraId="443A132C" w14:textId="77777777" w:rsidR="005E1AE1" w:rsidRPr="00D70946" w:rsidRDefault="005E1AE1" w:rsidP="005E1AE1">
      <w:pPr>
        <w:pStyle w:val="H6"/>
      </w:pPr>
      <w:r w:rsidRPr="00D70946">
        <w:t>9.1.1.3.</w:t>
      </w:r>
      <w:r w:rsidRPr="00D70946">
        <w:rPr>
          <w:lang w:eastAsia="zh-CN"/>
        </w:rPr>
        <w:t>3</w:t>
      </w:r>
      <w:r w:rsidRPr="00D70946">
        <w:t>.3</w:t>
      </w:r>
      <w:r w:rsidRPr="00D70946">
        <w:tab/>
        <w:t>Specific message contents</w:t>
      </w:r>
    </w:p>
    <w:p w14:paraId="02FE60EB" w14:textId="77777777" w:rsidR="00967363" w:rsidRPr="00D70946" w:rsidRDefault="00967363" w:rsidP="009D4432">
      <w:pPr>
        <w:pStyle w:val="TH"/>
        <w:rPr>
          <w:lang w:eastAsia="zh-CN"/>
        </w:rPr>
      </w:pPr>
      <w:r w:rsidRPr="00D70946">
        <w:rPr>
          <w:lang w:eastAsia="zh-CN"/>
        </w:rPr>
        <w:t>Table 9.1.1.3.3.3-1: AUTHENTICATION REQUEST (step 6, 8, 1</w:t>
      </w:r>
      <w:r w:rsidR="00B94592" w:rsidRPr="00D70946">
        <w:rPr>
          <w:lang w:eastAsia="zh-CN"/>
        </w:rPr>
        <w:t>1</w:t>
      </w:r>
      <w:r w:rsidRPr="00D70946">
        <w:rPr>
          <w:lang w:eastAsia="zh-CN"/>
        </w:rPr>
        <w:t xml:space="preserve"> and 16, Table 9.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D70946" w14:paraId="613DBDBC" w14:textId="77777777" w:rsidTr="00E84816">
        <w:tc>
          <w:tcPr>
            <w:tcW w:w="9603" w:type="dxa"/>
            <w:gridSpan w:val="4"/>
          </w:tcPr>
          <w:p w14:paraId="73D8DA5B" w14:textId="77777777" w:rsidR="00967363" w:rsidRPr="00D70946" w:rsidRDefault="00967363" w:rsidP="009D4432">
            <w:pPr>
              <w:rPr>
                <w:lang w:eastAsia="zh-CN"/>
              </w:rPr>
            </w:pPr>
            <w:r w:rsidRPr="00D70946">
              <w:rPr>
                <w:lang w:eastAsia="zh-CN"/>
              </w:rPr>
              <w:t>Derivation path: TS 38.508-1 [4], table 4.7.1-1</w:t>
            </w:r>
          </w:p>
        </w:tc>
      </w:tr>
      <w:tr w:rsidR="00967363" w:rsidRPr="00D70946" w14:paraId="6835E4B1" w14:textId="77777777" w:rsidTr="00E84816">
        <w:tc>
          <w:tcPr>
            <w:tcW w:w="4518" w:type="dxa"/>
          </w:tcPr>
          <w:p w14:paraId="18A4BCA0" w14:textId="77777777" w:rsidR="00967363" w:rsidRPr="00D70946" w:rsidRDefault="00967363" w:rsidP="009D4432">
            <w:pPr>
              <w:rPr>
                <w:lang w:eastAsia="zh-CN"/>
              </w:rPr>
            </w:pPr>
            <w:r w:rsidRPr="00D70946">
              <w:rPr>
                <w:lang w:eastAsia="zh-CN"/>
              </w:rPr>
              <w:t>Information Element</w:t>
            </w:r>
          </w:p>
        </w:tc>
        <w:tc>
          <w:tcPr>
            <w:tcW w:w="2260" w:type="dxa"/>
          </w:tcPr>
          <w:p w14:paraId="02E50C1D" w14:textId="77777777" w:rsidR="00967363" w:rsidRPr="00D70946" w:rsidRDefault="00967363" w:rsidP="009D4432">
            <w:pPr>
              <w:rPr>
                <w:lang w:eastAsia="zh-CN"/>
              </w:rPr>
            </w:pPr>
            <w:r w:rsidRPr="00D70946">
              <w:rPr>
                <w:lang w:eastAsia="zh-CN"/>
              </w:rPr>
              <w:t>Value/Remark</w:t>
            </w:r>
          </w:p>
        </w:tc>
        <w:tc>
          <w:tcPr>
            <w:tcW w:w="1695" w:type="dxa"/>
          </w:tcPr>
          <w:p w14:paraId="280E5AAD" w14:textId="77777777" w:rsidR="00967363" w:rsidRPr="00D70946" w:rsidRDefault="00967363" w:rsidP="009D4432">
            <w:pPr>
              <w:rPr>
                <w:lang w:eastAsia="zh-CN"/>
              </w:rPr>
            </w:pPr>
            <w:r w:rsidRPr="00D70946">
              <w:rPr>
                <w:lang w:eastAsia="zh-CN"/>
              </w:rPr>
              <w:t>Comment</w:t>
            </w:r>
          </w:p>
        </w:tc>
        <w:tc>
          <w:tcPr>
            <w:tcW w:w="1130" w:type="dxa"/>
          </w:tcPr>
          <w:p w14:paraId="49B963C9" w14:textId="77777777" w:rsidR="00967363" w:rsidRPr="00D70946" w:rsidRDefault="00967363" w:rsidP="009D4432">
            <w:pPr>
              <w:rPr>
                <w:lang w:eastAsia="zh-CN"/>
              </w:rPr>
            </w:pPr>
            <w:r w:rsidRPr="00D70946">
              <w:rPr>
                <w:lang w:eastAsia="zh-CN"/>
              </w:rPr>
              <w:t>Condition</w:t>
            </w:r>
          </w:p>
        </w:tc>
      </w:tr>
      <w:tr w:rsidR="00967363" w:rsidRPr="00D70946" w14:paraId="3373A29E" w14:textId="77777777" w:rsidTr="00E84816">
        <w:tc>
          <w:tcPr>
            <w:tcW w:w="4518" w:type="dxa"/>
          </w:tcPr>
          <w:p w14:paraId="76934FDC" w14:textId="77777777" w:rsidR="00967363" w:rsidRPr="00D70946" w:rsidRDefault="00967363" w:rsidP="009D4432">
            <w:pPr>
              <w:rPr>
                <w:lang w:eastAsia="zh-CN"/>
              </w:rPr>
            </w:pPr>
            <w:r w:rsidRPr="00D70946">
              <w:rPr>
                <w:lang w:eastAsia="zh-CN"/>
              </w:rPr>
              <w:t>ngKSI</w:t>
            </w:r>
          </w:p>
        </w:tc>
        <w:tc>
          <w:tcPr>
            <w:tcW w:w="2260" w:type="dxa"/>
          </w:tcPr>
          <w:p w14:paraId="0C6BAAE7" w14:textId="77777777" w:rsidR="00967363" w:rsidRPr="00D70946" w:rsidRDefault="00967363" w:rsidP="009D4432">
            <w:pPr>
              <w:rPr>
                <w:lang w:eastAsia="zh-CN"/>
              </w:rPr>
            </w:pPr>
            <w:r w:rsidRPr="00D70946">
              <w:rPr>
                <w:lang w:eastAsia="zh-CN"/>
              </w:rPr>
              <w:t>ngKSI</w:t>
            </w:r>
          </w:p>
        </w:tc>
        <w:tc>
          <w:tcPr>
            <w:tcW w:w="1695" w:type="dxa"/>
          </w:tcPr>
          <w:p w14:paraId="19881CB0" w14:textId="77777777" w:rsidR="00967363" w:rsidRPr="00D70946" w:rsidRDefault="00967363" w:rsidP="009D4432">
            <w:pPr>
              <w:rPr>
                <w:lang w:eastAsia="zh-CN"/>
              </w:rPr>
            </w:pPr>
            <w:r w:rsidRPr="00D70946">
              <w:rPr>
                <w:lang w:eastAsia="zh-CN"/>
              </w:rPr>
              <w:t>SS shall use the ngKSI is already in use in the UE</w:t>
            </w:r>
          </w:p>
        </w:tc>
        <w:tc>
          <w:tcPr>
            <w:tcW w:w="1130" w:type="dxa"/>
          </w:tcPr>
          <w:p w14:paraId="15C14B54" w14:textId="77777777" w:rsidR="00967363" w:rsidRPr="00D70946" w:rsidRDefault="00967363" w:rsidP="009D4432">
            <w:pPr>
              <w:rPr>
                <w:lang w:eastAsia="zh-CN"/>
              </w:rPr>
            </w:pPr>
          </w:p>
        </w:tc>
      </w:tr>
    </w:tbl>
    <w:p w14:paraId="76325DB6" w14:textId="77777777" w:rsidR="00967363" w:rsidRPr="00D70946" w:rsidRDefault="00967363" w:rsidP="009D4432">
      <w:pPr>
        <w:rPr>
          <w:lang w:eastAsia="zh-CN"/>
        </w:rPr>
      </w:pPr>
    </w:p>
    <w:p w14:paraId="054218EA" w14:textId="77777777" w:rsidR="00967363" w:rsidRPr="00D70946" w:rsidRDefault="00967363" w:rsidP="009D4432">
      <w:pPr>
        <w:pStyle w:val="TH"/>
        <w:rPr>
          <w:lang w:eastAsia="zh-CN"/>
        </w:rPr>
      </w:pPr>
      <w:r w:rsidRPr="00D70946">
        <w:rPr>
          <w:lang w:eastAsia="zh-CN"/>
        </w:rPr>
        <w:t>Table 9.1.1.3.3.3-2: AUTHENTICATION FAILURE (step 7, 9</w:t>
      </w:r>
      <w:r w:rsidR="00B94592" w:rsidRPr="00D70946">
        <w:rPr>
          <w:lang w:eastAsia="zh-CN"/>
        </w:rPr>
        <w:t>, 11a1</w:t>
      </w:r>
      <w:r w:rsidRPr="00D70946">
        <w:rPr>
          <w:lang w:eastAsia="zh-CN"/>
        </w:rPr>
        <w:t xml:space="preserve"> and 17, Table 9.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D70946" w14:paraId="6767F021" w14:textId="77777777" w:rsidTr="00E84816">
        <w:tc>
          <w:tcPr>
            <w:tcW w:w="9603" w:type="dxa"/>
            <w:gridSpan w:val="4"/>
          </w:tcPr>
          <w:p w14:paraId="53C27DFB" w14:textId="77777777" w:rsidR="00967363" w:rsidRPr="00D70946" w:rsidRDefault="00967363" w:rsidP="009D4432">
            <w:pPr>
              <w:rPr>
                <w:lang w:eastAsia="zh-CN"/>
              </w:rPr>
            </w:pPr>
            <w:r w:rsidRPr="00D70946">
              <w:rPr>
                <w:lang w:eastAsia="zh-CN"/>
              </w:rPr>
              <w:t>Derivation path: TS 38.508-1 [4], table 4.7.1-4</w:t>
            </w:r>
          </w:p>
        </w:tc>
      </w:tr>
      <w:tr w:rsidR="00967363" w:rsidRPr="00D70946" w14:paraId="7900F371" w14:textId="77777777" w:rsidTr="00E84816">
        <w:tc>
          <w:tcPr>
            <w:tcW w:w="4518" w:type="dxa"/>
          </w:tcPr>
          <w:p w14:paraId="19741C0D" w14:textId="77777777" w:rsidR="00967363" w:rsidRPr="00D70946" w:rsidRDefault="00967363" w:rsidP="009D4432">
            <w:pPr>
              <w:rPr>
                <w:lang w:eastAsia="zh-CN"/>
              </w:rPr>
            </w:pPr>
            <w:r w:rsidRPr="00D70946">
              <w:rPr>
                <w:lang w:eastAsia="zh-CN"/>
              </w:rPr>
              <w:t>Information Element</w:t>
            </w:r>
          </w:p>
        </w:tc>
        <w:tc>
          <w:tcPr>
            <w:tcW w:w="2260" w:type="dxa"/>
          </w:tcPr>
          <w:p w14:paraId="1664CE15" w14:textId="77777777" w:rsidR="00967363" w:rsidRPr="00D70946" w:rsidRDefault="00967363" w:rsidP="009D4432">
            <w:pPr>
              <w:rPr>
                <w:lang w:eastAsia="zh-CN"/>
              </w:rPr>
            </w:pPr>
            <w:r w:rsidRPr="00D70946">
              <w:rPr>
                <w:lang w:eastAsia="zh-CN"/>
              </w:rPr>
              <w:t>Value/Remark</w:t>
            </w:r>
          </w:p>
        </w:tc>
        <w:tc>
          <w:tcPr>
            <w:tcW w:w="1695" w:type="dxa"/>
          </w:tcPr>
          <w:p w14:paraId="3442A750" w14:textId="77777777" w:rsidR="00967363" w:rsidRPr="00D70946" w:rsidRDefault="00967363" w:rsidP="009D4432">
            <w:pPr>
              <w:rPr>
                <w:lang w:eastAsia="zh-CN"/>
              </w:rPr>
            </w:pPr>
            <w:r w:rsidRPr="00D70946">
              <w:rPr>
                <w:lang w:eastAsia="zh-CN"/>
              </w:rPr>
              <w:t>Comment</w:t>
            </w:r>
          </w:p>
        </w:tc>
        <w:tc>
          <w:tcPr>
            <w:tcW w:w="1130" w:type="dxa"/>
          </w:tcPr>
          <w:p w14:paraId="7C197DED" w14:textId="77777777" w:rsidR="00967363" w:rsidRPr="00D70946" w:rsidRDefault="00967363" w:rsidP="009D4432">
            <w:pPr>
              <w:rPr>
                <w:lang w:eastAsia="zh-CN"/>
              </w:rPr>
            </w:pPr>
            <w:r w:rsidRPr="00D70946">
              <w:rPr>
                <w:lang w:eastAsia="zh-CN"/>
              </w:rPr>
              <w:t>Condition</w:t>
            </w:r>
          </w:p>
        </w:tc>
      </w:tr>
      <w:tr w:rsidR="00967363" w:rsidRPr="00D70946" w14:paraId="2380C731" w14:textId="77777777" w:rsidTr="00E84816">
        <w:tc>
          <w:tcPr>
            <w:tcW w:w="4518" w:type="dxa"/>
          </w:tcPr>
          <w:p w14:paraId="34882A1E" w14:textId="77777777" w:rsidR="00967363" w:rsidRPr="00D70946" w:rsidRDefault="00967363" w:rsidP="009D4432">
            <w:pPr>
              <w:rPr>
                <w:lang w:eastAsia="zh-CN"/>
              </w:rPr>
            </w:pPr>
            <w:r w:rsidRPr="00D70946">
              <w:rPr>
                <w:lang w:eastAsia="zh-CN"/>
              </w:rPr>
              <w:t>5GMM cause</w:t>
            </w:r>
          </w:p>
        </w:tc>
        <w:tc>
          <w:tcPr>
            <w:tcW w:w="2260" w:type="dxa"/>
          </w:tcPr>
          <w:p w14:paraId="66C4824F" w14:textId="77777777" w:rsidR="00967363" w:rsidRPr="00D70946" w:rsidRDefault="00967363" w:rsidP="009D4432">
            <w:pPr>
              <w:rPr>
                <w:lang w:eastAsia="zh-CN"/>
              </w:rPr>
            </w:pPr>
            <w:r w:rsidRPr="00D70946">
              <w:rPr>
                <w:rFonts w:eastAsia="MS PGothic"/>
                <w:lang w:eastAsia="zh-CN"/>
              </w:rPr>
              <w:t xml:space="preserve">'0100 </w:t>
            </w:r>
            <w:r w:rsidRPr="00D70946">
              <w:rPr>
                <w:lang w:eastAsia="zh-CN"/>
              </w:rPr>
              <w:t>0111</w:t>
            </w:r>
            <w:r w:rsidRPr="00D70946">
              <w:rPr>
                <w:rFonts w:eastAsia="MS PGothic"/>
                <w:lang w:eastAsia="zh-CN"/>
              </w:rPr>
              <w:t>'B</w:t>
            </w:r>
          </w:p>
        </w:tc>
        <w:tc>
          <w:tcPr>
            <w:tcW w:w="1695" w:type="dxa"/>
          </w:tcPr>
          <w:p w14:paraId="1BC8007F" w14:textId="77777777" w:rsidR="00967363" w:rsidRPr="00D70946" w:rsidRDefault="00967363" w:rsidP="009D4432">
            <w:pPr>
              <w:rPr>
                <w:lang w:eastAsia="zh-CN"/>
              </w:rPr>
            </w:pPr>
            <w:r w:rsidRPr="00D70946">
              <w:rPr>
                <w:lang w:eastAsia="zh-CN"/>
              </w:rPr>
              <w:t>ngKSI already in use</w:t>
            </w:r>
          </w:p>
        </w:tc>
        <w:tc>
          <w:tcPr>
            <w:tcW w:w="1130" w:type="dxa"/>
          </w:tcPr>
          <w:p w14:paraId="62C7BBE9" w14:textId="77777777" w:rsidR="00967363" w:rsidRPr="00D70946" w:rsidRDefault="00967363" w:rsidP="009D4432">
            <w:pPr>
              <w:rPr>
                <w:lang w:eastAsia="zh-CN"/>
              </w:rPr>
            </w:pPr>
          </w:p>
        </w:tc>
      </w:tr>
    </w:tbl>
    <w:p w14:paraId="1E666BB5" w14:textId="77777777" w:rsidR="00967363" w:rsidRPr="00D70946" w:rsidRDefault="00967363" w:rsidP="009D4432">
      <w:pPr>
        <w:rPr>
          <w:lang w:eastAsia="zh-CN"/>
        </w:rPr>
      </w:pPr>
    </w:p>
    <w:p w14:paraId="5A3ECE7A" w14:textId="77777777" w:rsidR="00967363" w:rsidRPr="00D70946" w:rsidRDefault="00967363" w:rsidP="009D4432">
      <w:pPr>
        <w:pStyle w:val="TH"/>
        <w:rPr>
          <w:lang w:eastAsia="zh-CN"/>
        </w:rPr>
      </w:pPr>
      <w:r w:rsidRPr="00D70946">
        <w:rPr>
          <w:lang w:eastAsia="zh-CN"/>
        </w:rPr>
        <w:t>Table 9.1.1.3.3.3-3: REGISTRATION REQUEST (step 15 and step 23, Table 9.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7"/>
        <w:gridCol w:w="2259"/>
        <w:gridCol w:w="1694"/>
        <w:gridCol w:w="1130"/>
      </w:tblGrid>
      <w:tr w:rsidR="00967363" w:rsidRPr="00D70946" w14:paraId="015AFCFB" w14:textId="77777777" w:rsidTr="00E84816">
        <w:tc>
          <w:tcPr>
            <w:tcW w:w="9600" w:type="dxa"/>
            <w:gridSpan w:val="4"/>
            <w:tcBorders>
              <w:top w:val="single" w:sz="4" w:space="0" w:color="auto"/>
              <w:left w:val="single" w:sz="4" w:space="0" w:color="auto"/>
              <w:bottom w:val="single" w:sz="4" w:space="0" w:color="auto"/>
              <w:right w:val="single" w:sz="4" w:space="0" w:color="auto"/>
            </w:tcBorders>
          </w:tcPr>
          <w:p w14:paraId="3684025A" w14:textId="77777777" w:rsidR="00967363" w:rsidRPr="00D70946" w:rsidRDefault="00967363" w:rsidP="009D4432">
            <w:pPr>
              <w:rPr>
                <w:lang w:eastAsia="zh-CN"/>
              </w:rPr>
            </w:pPr>
            <w:r w:rsidRPr="00D70946">
              <w:rPr>
                <w:lang w:eastAsia="zh-CN"/>
              </w:rPr>
              <w:t>Derivation path: TS 38.508-1 [4], table 4.7.1-6</w:t>
            </w:r>
          </w:p>
        </w:tc>
      </w:tr>
      <w:tr w:rsidR="00967363" w:rsidRPr="00D70946" w14:paraId="53E49768" w14:textId="77777777" w:rsidTr="00E84816">
        <w:tc>
          <w:tcPr>
            <w:tcW w:w="4517" w:type="dxa"/>
            <w:tcBorders>
              <w:top w:val="single" w:sz="4" w:space="0" w:color="auto"/>
              <w:left w:val="single" w:sz="4" w:space="0" w:color="auto"/>
              <w:bottom w:val="single" w:sz="4" w:space="0" w:color="auto"/>
              <w:right w:val="single" w:sz="4" w:space="0" w:color="auto"/>
            </w:tcBorders>
          </w:tcPr>
          <w:p w14:paraId="1AA7EB33" w14:textId="77777777" w:rsidR="00967363" w:rsidRPr="00D70946" w:rsidRDefault="00967363" w:rsidP="009D4432">
            <w:pPr>
              <w:rPr>
                <w:lang w:eastAsia="zh-CN"/>
              </w:rPr>
            </w:pPr>
            <w:r w:rsidRPr="00D70946">
              <w:rPr>
                <w:lang w:eastAsia="zh-CN"/>
              </w:rPr>
              <w:t>Information Element</w:t>
            </w:r>
          </w:p>
        </w:tc>
        <w:tc>
          <w:tcPr>
            <w:tcW w:w="2259" w:type="dxa"/>
            <w:tcBorders>
              <w:top w:val="single" w:sz="4" w:space="0" w:color="auto"/>
              <w:left w:val="single" w:sz="4" w:space="0" w:color="auto"/>
              <w:bottom w:val="single" w:sz="4" w:space="0" w:color="auto"/>
              <w:right w:val="single" w:sz="4" w:space="0" w:color="auto"/>
            </w:tcBorders>
          </w:tcPr>
          <w:p w14:paraId="36F6B7FB" w14:textId="77777777" w:rsidR="00967363" w:rsidRPr="00D70946" w:rsidRDefault="00967363" w:rsidP="009D4432">
            <w:pPr>
              <w:rPr>
                <w:lang w:eastAsia="zh-CN"/>
              </w:rPr>
            </w:pPr>
            <w:r w:rsidRPr="00D70946">
              <w:rPr>
                <w:lang w:eastAsia="zh-CN"/>
              </w:rPr>
              <w:t>Value/Remark</w:t>
            </w:r>
          </w:p>
        </w:tc>
        <w:tc>
          <w:tcPr>
            <w:tcW w:w="1694" w:type="dxa"/>
            <w:tcBorders>
              <w:top w:val="single" w:sz="4" w:space="0" w:color="auto"/>
              <w:left w:val="single" w:sz="4" w:space="0" w:color="auto"/>
              <w:bottom w:val="single" w:sz="4" w:space="0" w:color="auto"/>
              <w:right w:val="single" w:sz="4" w:space="0" w:color="auto"/>
            </w:tcBorders>
          </w:tcPr>
          <w:p w14:paraId="31FCDCDB" w14:textId="77777777" w:rsidR="00967363" w:rsidRPr="00D70946" w:rsidRDefault="00967363" w:rsidP="009D4432">
            <w:pPr>
              <w:rPr>
                <w:lang w:eastAsia="zh-CN"/>
              </w:rPr>
            </w:pPr>
            <w:r w:rsidRPr="00D70946">
              <w:rPr>
                <w:lang w:eastAsia="zh-CN"/>
              </w:rPr>
              <w:t>Comment</w:t>
            </w:r>
          </w:p>
        </w:tc>
        <w:tc>
          <w:tcPr>
            <w:tcW w:w="1130" w:type="dxa"/>
            <w:tcBorders>
              <w:top w:val="single" w:sz="4" w:space="0" w:color="auto"/>
              <w:left w:val="single" w:sz="4" w:space="0" w:color="auto"/>
              <w:bottom w:val="single" w:sz="4" w:space="0" w:color="auto"/>
              <w:right w:val="single" w:sz="4" w:space="0" w:color="auto"/>
            </w:tcBorders>
          </w:tcPr>
          <w:p w14:paraId="4CB1966C" w14:textId="77777777" w:rsidR="00967363" w:rsidRPr="00D70946" w:rsidRDefault="00967363" w:rsidP="009D4432">
            <w:pPr>
              <w:rPr>
                <w:lang w:eastAsia="zh-CN"/>
              </w:rPr>
            </w:pPr>
            <w:r w:rsidRPr="00D70946">
              <w:rPr>
                <w:lang w:eastAsia="zh-CN"/>
              </w:rPr>
              <w:t>Condition</w:t>
            </w:r>
          </w:p>
        </w:tc>
      </w:tr>
      <w:tr w:rsidR="00967363" w:rsidRPr="00D70946" w14:paraId="2423AEF1" w14:textId="77777777" w:rsidTr="00E84816">
        <w:tc>
          <w:tcPr>
            <w:tcW w:w="4517" w:type="dxa"/>
            <w:tcBorders>
              <w:top w:val="single" w:sz="4" w:space="0" w:color="auto"/>
              <w:left w:val="single" w:sz="4" w:space="0" w:color="auto"/>
              <w:bottom w:val="single" w:sz="4" w:space="0" w:color="auto"/>
              <w:right w:val="single" w:sz="4" w:space="0" w:color="auto"/>
            </w:tcBorders>
          </w:tcPr>
          <w:p w14:paraId="03915963" w14:textId="77777777" w:rsidR="00967363" w:rsidRPr="00D70946" w:rsidRDefault="00967363" w:rsidP="009D4432">
            <w:pPr>
              <w:rPr>
                <w:lang w:eastAsia="zh-CN"/>
              </w:rPr>
            </w:pPr>
            <w:r w:rsidRPr="00D70946">
              <w:rPr>
                <w:lang w:eastAsia="zh-CN"/>
              </w:rPr>
              <w:t>5GS registration type</w:t>
            </w:r>
          </w:p>
        </w:tc>
        <w:tc>
          <w:tcPr>
            <w:tcW w:w="2259" w:type="dxa"/>
            <w:tcBorders>
              <w:top w:val="single" w:sz="4" w:space="0" w:color="auto"/>
              <w:left w:val="single" w:sz="4" w:space="0" w:color="auto"/>
              <w:bottom w:val="single" w:sz="4" w:space="0" w:color="auto"/>
              <w:right w:val="single" w:sz="4" w:space="0" w:color="auto"/>
            </w:tcBorders>
          </w:tcPr>
          <w:p w14:paraId="7A1ECDF4" w14:textId="77777777" w:rsidR="00967363" w:rsidRPr="00D70946" w:rsidRDefault="00967363" w:rsidP="009D4432">
            <w:pPr>
              <w:rPr>
                <w:lang w:eastAsia="zh-CN"/>
              </w:rPr>
            </w:pPr>
            <w:r w:rsidRPr="00D70946">
              <w:rPr>
                <w:lang w:eastAsia="zh-CN"/>
              </w:rPr>
              <w:t>'001'B</w:t>
            </w:r>
          </w:p>
        </w:tc>
        <w:tc>
          <w:tcPr>
            <w:tcW w:w="1694" w:type="dxa"/>
            <w:tcBorders>
              <w:top w:val="single" w:sz="4" w:space="0" w:color="auto"/>
              <w:left w:val="single" w:sz="4" w:space="0" w:color="auto"/>
              <w:bottom w:val="single" w:sz="4" w:space="0" w:color="auto"/>
              <w:right w:val="single" w:sz="4" w:space="0" w:color="auto"/>
            </w:tcBorders>
          </w:tcPr>
          <w:p w14:paraId="0AD0032E" w14:textId="77777777" w:rsidR="00967363" w:rsidRPr="00D70946" w:rsidRDefault="00967363" w:rsidP="009D4432">
            <w:pPr>
              <w:rPr>
                <w:lang w:eastAsia="zh-CN"/>
              </w:rPr>
            </w:pPr>
            <w:r w:rsidRPr="00D70946">
              <w:rPr>
                <w:lang w:eastAsia="zh-CN"/>
              </w:rPr>
              <w:t>Initial registration</w:t>
            </w:r>
          </w:p>
        </w:tc>
        <w:tc>
          <w:tcPr>
            <w:tcW w:w="1130" w:type="dxa"/>
            <w:tcBorders>
              <w:top w:val="single" w:sz="4" w:space="0" w:color="auto"/>
              <w:left w:val="single" w:sz="4" w:space="0" w:color="auto"/>
              <w:bottom w:val="single" w:sz="4" w:space="0" w:color="auto"/>
              <w:right w:val="single" w:sz="4" w:space="0" w:color="auto"/>
            </w:tcBorders>
          </w:tcPr>
          <w:p w14:paraId="6916A0CC" w14:textId="77777777" w:rsidR="00967363" w:rsidRPr="00D70946" w:rsidRDefault="00967363" w:rsidP="009D4432">
            <w:pPr>
              <w:rPr>
                <w:lang w:eastAsia="zh-CN"/>
              </w:rPr>
            </w:pPr>
          </w:p>
        </w:tc>
      </w:tr>
    </w:tbl>
    <w:p w14:paraId="07FB1E8F" w14:textId="77777777" w:rsidR="00967363" w:rsidRPr="00D70946" w:rsidRDefault="00967363" w:rsidP="009D4432">
      <w:pPr>
        <w:rPr>
          <w:lang w:eastAsia="zh-CN"/>
        </w:rPr>
      </w:pPr>
    </w:p>
    <w:p w14:paraId="47D0009B" w14:textId="77777777" w:rsidR="00967363" w:rsidRPr="00D70946" w:rsidRDefault="00967363" w:rsidP="009D4432">
      <w:pPr>
        <w:pStyle w:val="TH"/>
        <w:rPr>
          <w:lang w:eastAsia="zh-CN"/>
        </w:rPr>
      </w:pPr>
      <w:r w:rsidRPr="00D70946">
        <w:rPr>
          <w:lang w:eastAsia="zh-CN"/>
        </w:rPr>
        <w:t>Table 9.1.1.3.3.3-4: REGISTRATION REQUEST (step 51 and step 60, Table 9.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7"/>
        <w:gridCol w:w="2259"/>
        <w:gridCol w:w="1694"/>
        <w:gridCol w:w="1130"/>
      </w:tblGrid>
      <w:tr w:rsidR="00967363" w:rsidRPr="00D70946" w14:paraId="45F13668" w14:textId="77777777" w:rsidTr="00E84816">
        <w:tc>
          <w:tcPr>
            <w:tcW w:w="9600" w:type="dxa"/>
            <w:gridSpan w:val="4"/>
            <w:tcBorders>
              <w:top w:val="single" w:sz="4" w:space="0" w:color="auto"/>
              <w:left w:val="single" w:sz="4" w:space="0" w:color="auto"/>
              <w:bottom w:val="single" w:sz="4" w:space="0" w:color="auto"/>
              <w:right w:val="single" w:sz="4" w:space="0" w:color="auto"/>
            </w:tcBorders>
          </w:tcPr>
          <w:p w14:paraId="11B41E0B" w14:textId="77777777" w:rsidR="00967363" w:rsidRPr="00D70946" w:rsidRDefault="00967363" w:rsidP="009D4432">
            <w:pPr>
              <w:rPr>
                <w:lang w:eastAsia="zh-CN"/>
              </w:rPr>
            </w:pPr>
            <w:r w:rsidRPr="00D70946">
              <w:rPr>
                <w:lang w:eastAsia="zh-CN"/>
              </w:rPr>
              <w:t>Derivation path: TS 38.508-1 [4], table 4.7.1-6</w:t>
            </w:r>
          </w:p>
        </w:tc>
      </w:tr>
      <w:tr w:rsidR="00967363" w:rsidRPr="00D70946" w14:paraId="6D3BD437" w14:textId="77777777" w:rsidTr="00E84816">
        <w:tc>
          <w:tcPr>
            <w:tcW w:w="4517" w:type="dxa"/>
            <w:tcBorders>
              <w:top w:val="single" w:sz="4" w:space="0" w:color="auto"/>
              <w:left w:val="single" w:sz="4" w:space="0" w:color="auto"/>
              <w:bottom w:val="single" w:sz="4" w:space="0" w:color="auto"/>
              <w:right w:val="single" w:sz="4" w:space="0" w:color="auto"/>
            </w:tcBorders>
          </w:tcPr>
          <w:p w14:paraId="51C10647" w14:textId="77777777" w:rsidR="00967363" w:rsidRPr="00D70946" w:rsidRDefault="00967363" w:rsidP="009D4432">
            <w:pPr>
              <w:rPr>
                <w:lang w:eastAsia="zh-CN"/>
              </w:rPr>
            </w:pPr>
            <w:r w:rsidRPr="00D70946">
              <w:rPr>
                <w:lang w:eastAsia="zh-CN"/>
              </w:rPr>
              <w:t>Information Element</w:t>
            </w:r>
          </w:p>
        </w:tc>
        <w:tc>
          <w:tcPr>
            <w:tcW w:w="2259" w:type="dxa"/>
            <w:tcBorders>
              <w:top w:val="single" w:sz="4" w:space="0" w:color="auto"/>
              <w:left w:val="single" w:sz="4" w:space="0" w:color="auto"/>
              <w:bottom w:val="single" w:sz="4" w:space="0" w:color="auto"/>
              <w:right w:val="single" w:sz="4" w:space="0" w:color="auto"/>
            </w:tcBorders>
          </w:tcPr>
          <w:p w14:paraId="751AAB1B" w14:textId="77777777" w:rsidR="00967363" w:rsidRPr="00D70946" w:rsidRDefault="00967363" w:rsidP="009D4432">
            <w:pPr>
              <w:rPr>
                <w:lang w:eastAsia="zh-CN"/>
              </w:rPr>
            </w:pPr>
            <w:r w:rsidRPr="00D70946">
              <w:rPr>
                <w:lang w:eastAsia="zh-CN"/>
              </w:rPr>
              <w:t>Value/Remark</w:t>
            </w:r>
          </w:p>
        </w:tc>
        <w:tc>
          <w:tcPr>
            <w:tcW w:w="1694" w:type="dxa"/>
            <w:tcBorders>
              <w:top w:val="single" w:sz="4" w:space="0" w:color="auto"/>
              <w:left w:val="single" w:sz="4" w:space="0" w:color="auto"/>
              <w:bottom w:val="single" w:sz="4" w:space="0" w:color="auto"/>
              <w:right w:val="single" w:sz="4" w:space="0" w:color="auto"/>
            </w:tcBorders>
          </w:tcPr>
          <w:p w14:paraId="1B23186E" w14:textId="77777777" w:rsidR="00967363" w:rsidRPr="00D70946" w:rsidRDefault="00967363" w:rsidP="009D4432">
            <w:pPr>
              <w:rPr>
                <w:lang w:eastAsia="zh-CN"/>
              </w:rPr>
            </w:pPr>
            <w:r w:rsidRPr="00D70946">
              <w:rPr>
                <w:lang w:eastAsia="zh-CN"/>
              </w:rPr>
              <w:t>Comment</w:t>
            </w:r>
          </w:p>
        </w:tc>
        <w:tc>
          <w:tcPr>
            <w:tcW w:w="1130" w:type="dxa"/>
            <w:tcBorders>
              <w:top w:val="single" w:sz="4" w:space="0" w:color="auto"/>
              <w:left w:val="single" w:sz="4" w:space="0" w:color="auto"/>
              <w:bottom w:val="single" w:sz="4" w:space="0" w:color="auto"/>
              <w:right w:val="single" w:sz="4" w:space="0" w:color="auto"/>
            </w:tcBorders>
          </w:tcPr>
          <w:p w14:paraId="2C6D03E9" w14:textId="77777777" w:rsidR="00967363" w:rsidRPr="00D70946" w:rsidRDefault="00967363" w:rsidP="009D4432">
            <w:pPr>
              <w:rPr>
                <w:lang w:eastAsia="zh-CN"/>
              </w:rPr>
            </w:pPr>
            <w:r w:rsidRPr="00D70946">
              <w:rPr>
                <w:lang w:eastAsia="zh-CN"/>
              </w:rPr>
              <w:t>Condition</w:t>
            </w:r>
          </w:p>
        </w:tc>
      </w:tr>
      <w:tr w:rsidR="00967363" w:rsidRPr="00D70946" w14:paraId="31CA2D15" w14:textId="77777777" w:rsidTr="00E84816">
        <w:tc>
          <w:tcPr>
            <w:tcW w:w="4517" w:type="dxa"/>
            <w:tcBorders>
              <w:top w:val="single" w:sz="4" w:space="0" w:color="auto"/>
              <w:left w:val="single" w:sz="4" w:space="0" w:color="auto"/>
              <w:bottom w:val="single" w:sz="4" w:space="0" w:color="auto"/>
              <w:right w:val="single" w:sz="4" w:space="0" w:color="auto"/>
            </w:tcBorders>
          </w:tcPr>
          <w:p w14:paraId="2B492244" w14:textId="77777777" w:rsidR="00967363" w:rsidRPr="00D70946" w:rsidRDefault="00967363" w:rsidP="009D4432">
            <w:pPr>
              <w:rPr>
                <w:lang w:eastAsia="zh-CN"/>
              </w:rPr>
            </w:pPr>
            <w:r w:rsidRPr="00D70946">
              <w:rPr>
                <w:lang w:eastAsia="zh-CN"/>
              </w:rPr>
              <w:t>5GS registration type</w:t>
            </w:r>
          </w:p>
        </w:tc>
        <w:tc>
          <w:tcPr>
            <w:tcW w:w="2259" w:type="dxa"/>
            <w:tcBorders>
              <w:top w:val="single" w:sz="4" w:space="0" w:color="auto"/>
              <w:left w:val="single" w:sz="4" w:space="0" w:color="auto"/>
              <w:bottom w:val="single" w:sz="4" w:space="0" w:color="auto"/>
              <w:right w:val="single" w:sz="4" w:space="0" w:color="auto"/>
            </w:tcBorders>
          </w:tcPr>
          <w:p w14:paraId="2FB44DEA" w14:textId="77777777" w:rsidR="00967363" w:rsidRPr="00D70946" w:rsidRDefault="00967363" w:rsidP="009D4432">
            <w:pPr>
              <w:rPr>
                <w:lang w:eastAsia="zh-CN"/>
              </w:rPr>
            </w:pPr>
            <w:r w:rsidRPr="00D70946">
              <w:rPr>
                <w:lang w:eastAsia="zh-CN"/>
              </w:rPr>
              <w:t>'010'B</w:t>
            </w:r>
          </w:p>
        </w:tc>
        <w:tc>
          <w:tcPr>
            <w:tcW w:w="1694" w:type="dxa"/>
            <w:tcBorders>
              <w:top w:val="single" w:sz="4" w:space="0" w:color="auto"/>
              <w:left w:val="single" w:sz="4" w:space="0" w:color="auto"/>
              <w:bottom w:val="single" w:sz="4" w:space="0" w:color="auto"/>
              <w:right w:val="single" w:sz="4" w:space="0" w:color="auto"/>
            </w:tcBorders>
          </w:tcPr>
          <w:p w14:paraId="331DE13A" w14:textId="77777777" w:rsidR="00967363" w:rsidRPr="00D70946" w:rsidRDefault="00967363" w:rsidP="009D4432">
            <w:pPr>
              <w:rPr>
                <w:lang w:eastAsia="zh-CN"/>
              </w:rPr>
            </w:pPr>
            <w:r w:rsidRPr="00D70946">
              <w:rPr>
                <w:lang w:eastAsia="zh-CN"/>
              </w:rPr>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1C563208" w14:textId="77777777" w:rsidR="00967363" w:rsidRPr="00D70946" w:rsidRDefault="00967363" w:rsidP="009D4432">
            <w:pPr>
              <w:rPr>
                <w:lang w:eastAsia="zh-CN"/>
              </w:rPr>
            </w:pPr>
          </w:p>
        </w:tc>
      </w:tr>
    </w:tbl>
    <w:p w14:paraId="34303FBE" w14:textId="77777777" w:rsidR="00B94592" w:rsidRPr="00D70946" w:rsidRDefault="00B94592" w:rsidP="009D4432">
      <w:pPr>
        <w:rPr>
          <w:lang w:eastAsia="zh-CN"/>
        </w:rPr>
      </w:pPr>
    </w:p>
    <w:p w14:paraId="3A0A2FF2" w14:textId="77777777" w:rsidR="00B94592" w:rsidRPr="00D70946" w:rsidRDefault="00B94592" w:rsidP="009D4432">
      <w:pPr>
        <w:pStyle w:val="TH"/>
        <w:rPr>
          <w:lang w:eastAsia="zh-CN"/>
        </w:rPr>
      </w:pPr>
      <w:r w:rsidRPr="00D70946">
        <w:rPr>
          <w:lang w:eastAsia="zh-CN"/>
        </w:rPr>
        <w:t>Table 9.1.1.3.3.3-5: AUTHENTICATION REQUEST (step 53, Table 9.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260"/>
        <w:gridCol w:w="1695"/>
        <w:gridCol w:w="1130"/>
      </w:tblGrid>
      <w:tr w:rsidR="00B94592" w:rsidRPr="00D70946" w14:paraId="6AC55307" w14:textId="77777777" w:rsidTr="00B94592">
        <w:tc>
          <w:tcPr>
            <w:tcW w:w="9603" w:type="dxa"/>
            <w:gridSpan w:val="4"/>
            <w:tcBorders>
              <w:top w:val="single" w:sz="4" w:space="0" w:color="auto"/>
              <w:left w:val="single" w:sz="4" w:space="0" w:color="auto"/>
              <w:bottom w:val="single" w:sz="4" w:space="0" w:color="auto"/>
              <w:right w:val="single" w:sz="4" w:space="0" w:color="auto"/>
            </w:tcBorders>
            <w:hideMark/>
          </w:tcPr>
          <w:p w14:paraId="33DE1B2D" w14:textId="77777777" w:rsidR="00B94592" w:rsidRPr="00D70946" w:rsidRDefault="00B94592" w:rsidP="009D4432">
            <w:pPr>
              <w:pStyle w:val="TAL"/>
              <w:rPr>
                <w:lang w:eastAsia="zh-CN"/>
              </w:rPr>
            </w:pPr>
            <w:r w:rsidRPr="00D70946">
              <w:rPr>
                <w:lang w:eastAsia="zh-CN"/>
              </w:rPr>
              <w:t>Derivation path: TS 38.508-1 [4], table 4.7.1-1</w:t>
            </w:r>
          </w:p>
        </w:tc>
      </w:tr>
      <w:tr w:rsidR="00B94592" w:rsidRPr="00D70946" w14:paraId="705BBEE2" w14:textId="77777777" w:rsidTr="00B94592">
        <w:tc>
          <w:tcPr>
            <w:tcW w:w="4518" w:type="dxa"/>
            <w:tcBorders>
              <w:top w:val="single" w:sz="4" w:space="0" w:color="auto"/>
              <w:left w:val="single" w:sz="4" w:space="0" w:color="auto"/>
              <w:bottom w:val="single" w:sz="4" w:space="0" w:color="auto"/>
              <w:right w:val="single" w:sz="4" w:space="0" w:color="auto"/>
            </w:tcBorders>
            <w:hideMark/>
          </w:tcPr>
          <w:p w14:paraId="2F0F30E6" w14:textId="77777777" w:rsidR="00B94592" w:rsidRPr="00D70946" w:rsidRDefault="00B94592" w:rsidP="009D4432">
            <w:pPr>
              <w:pStyle w:val="TAH"/>
              <w:rPr>
                <w:lang w:eastAsia="zh-CN"/>
              </w:rPr>
            </w:pPr>
            <w:r w:rsidRPr="00D70946">
              <w:rPr>
                <w:lang w:eastAsia="zh-CN"/>
              </w:rPr>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74D3BD0C" w14:textId="77777777" w:rsidR="00B94592" w:rsidRPr="00D70946" w:rsidRDefault="00B94592" w:rsidP="009D4432">
            <w:pPr>
              <w:pStyle w:val="TAH"/>
              <w:rPr>
                <w:lang w:eastAsia="zh-CN"/>
              </w:rPr>
            </w:pPr>
            <w:r w:rsidRPr="00D70946">
              <w:rPr>
                <w:lang w:eastAsia="zh-CN"/>
              </w:rPr>
              <w:t>Value/Remark</w:t>
            </w:r>
          </w:p>
        </w:tc>
        <w:tc>
          <w:tcPr>
            <w:tcW w:w="1695" w:type="dxa"/>
            <w:tcBorders>
              <w:top w:val="single" w:sz="4" w:space="0" w:color="auto"/>
              <w:left w:val="single" w:sz="4" w:space="0" w:color="auto"/>
              <w:bottom w:val="single" w:sz="4" w:space="0" w:color="auto"/>
              <w:right w:val="single" w:sz="4" w:space="0" w:color="auto"/>
            </w:tcBorders>
            <w:hideMark/>
          </w:tcPr>
          <w:p w14:paraId="7A0858DC" w14:textId="77777777" w:rsidR="00B94592" w:rsidRPr="00D70946" w:rsidRDefault="00B94592" w:rsidP="009D4432">
            <w:pPr>
              <w:pStyle w:val="TAH"/>
              <w:rPr>
                <w:lang w:eastAsia="zh-CN"/>
              </w:rPr>
            </w:pPr>
            <w:r w:rsidRPr="00D70946">
              <w:rPr>
                <w:lang w:eastAsia="zh-CN"/>
              </w:rPr>
              <w:t>Comment</w:t>
            </w:r>
          </w:p>
        </w:tc>
        <w:tc>
          <w:tcPr>
            <w:tcW w:w="1130" w:type="dxa"/>
            <w:tcBorders>
              <w:top w:val="single" w:sz="4" w:space="0" w:color="auto"/>
              <w:left w:val="single" w:sz="4" w:space="0" w:color="auto"/>
              <w:bottom w:val="single" w:sz="4" w:space="0" w:color="auto"/>
              <w:right w:val="single" w:sz="4" w:space="0" w:color="auto"/>
            </w:tcBorders>
            <w:hideMark/>
          </w:tcPr>
          <w:p w14:paraId="2D45F885" w14:textId="77777777" w:rsidR="00B94592" w:rsidRPr="00D70946" w:rsidRDefault="00B94592" w:rsidP="009D4432">
            <w:pPr>
              <w:pStyle w:val="TAH"/>
              <w:rPr>
                <w:lang w:eastAsia="zh-CN"/>
              </w:rPr>
            </w:pPr>
            <w:r w:rsidRPr="00D70946">
              <w:rPr>
                <w:lang w:eastAsia="zh-CN"/>
              </w:rPr>
              <w:t>Condition</w:t>
            </w:r>
          </w:p>
        </w:tc>
      </w:tr>
      <w:tr w:rsidR="00B94592" w:rsidRPr="00D70946" w14:paraId="53746FFB" w14:textId="77777777" w:rsidTr="00B94592">
        <w:tc>
          <w:tcPr>
            <w:tcW w:w="4518" w:type="dxa"/>
            <w:tcBorders>
              <w:top w:val="single" w:sz="4" w:space="0" w:color="auto"/>
              <w:left w:val="single" w:sz="4" w:space="0" w:color="auto"/>
              <w:bottom w:val="single" w:sz="4" w:space="0" w:color="auto"/>
              <w:right w:val="single" w:sz="4" w:space="0" w:color="auto"/>
            </w:tcBorders>
            <w:hideMark/>
          </w:tcPr>
          <w:p w14:paraId="0AB6E9A1" w14:textId="77777777" w:rsidR="00B94592" w:rsidRPr="00D70946" w:rsidRDefault="00B94592" w:rsidP="009D4432">
            <w:pPr>
              <w:pStyle w:val="TAL"/>
              <w:rPr>
                <w:lang w:eastAsia="zh-CN"/>
              </w:rPr>
            </w:pPr>
            <w:r w:rsidRPr="00D70946">
              <w:rPr>
                <w:lang w:eastAsia="zh-CN"/>
              </w:rPr>
              <w:t>ngKSI</w:t>
            </w:r>
          </w:p>
        </w:tc>
        <w:tc>
          <w:tcPr>
            <w:tcW w:w="2260" w:type="dxa"/>
            <w:tcBorders>
              <w:top w:val="single" w:sz="4" w:space="0" w:color="auto"/>
              <w:left w:val="single" w:sz="4" w:space="0" w:color="auto"/>
              <w:bottom w:val="single" w:sz="4" w:space="0" w:color="auto"/>
              <w:right w:val="single" w:sz="4" w:space="0" w:color="auto"/>
            </w:tcBorders>
            <w:hideMark/>
          </w:tcPr>
          <w:p w14:paraId="262D6CFA" w14:textId="77777777" w:rsidR="00B94592" w:rsidRPr="00D70946" w:rsidRDefault="00B94592" w:rsidP="009D4432">
            <w:pPr>
              <w:pStyle w:val="TAL"/>
              <w:rPr>
                <w:lang w:eastAsia="zh-CN"/>
              </w:rPr>
            </w:pPr>
            <w:r w:rsidRPr="00D70946">
              <w:rPr>
                <w:lang w:eastAsia="zh-CN"/>
              </w:rPr>
              <w:t>ngKSI</w:t>
            </w:r>
          </w:p>
        </w:tc>
        <w:tc>
          <w:tcPr>
            <w:tcW w:w="1695" w:type="dxa"/>
            <w:tcBorders>
              <w:top w:val="single" w:sz="4" w:space="0" w:color="auto"/>
              <w:left w:val="single" w:sz="4" w:space="0" w:color="auto"/>
              <w:bottom w:val="single" w:sz="4" w:space="0" w:color="auto"/>
              <w:right w:val="single" w:sz="4" w:space="0" w:color="auto"/>
            </w:tcBorders>
            <w:hideMark/>
          </w:tcPr>
          <w:p w14:paraId="37BA8218" w14:textId="77777777" w:rsidR="00B94592" w:rsidRPr="00D70946" w:rsidRDefault="00B94592" w:rsidP="009D4432">
            <w:pPr>
              <w:pStyle w:val="TAL"/>
              <w:rPr>
                <w:lang w:eastAsia="zh-CN"/>
              </w:rPr>
            </w:pPr>
            <w:r w:rsidRPr="00D70946">
              <w:rPr>
                <w:lang w:eastAsia="zh-CN"/>
              </w:rPr>
              <w:t>Different from the ngKSI assigned in step 24.</w:t>
            </w:r>
          </w:p>
        </w:tc>
        <w:tc>
          <w:tcPr>
            <w:tcW w:w="1130" w:type="dxa"/>
            <w:tcBorders>
              <w:top w:val="single" w:sz="4" w:space="0" w:color="auto"/>
              <w:left w:val="single" w:sz="4" w:space="0" w:color="auto"/>
              <w:bottom w:val="single" w:sz="4" w:space="0" w:color="auto"/>
              <w:right w:val="single" w:sz="4" w:space="0" w:color="auto"/>
            </w:tcBorders>
          </w:tcPr>
          <w:p w14:paraId="091DB34E" w14:textId="77777777" w:rsidR="00B94592" w:rsidRPr="00D70946" w:rsidRDefault="00B94592" w:rsidP="009D4432">
            <w:pPr>
              <w:pStyle w:val="TAL"/>
              <w:rPr>
                <w:lang w:eastAsia="zh-CN"/>
              </w:rPr>
            </w:pPr>
          </w:p>
        </w:tc>
      </w:tr>
    </w:tbl>
    <w:p w14:paraId="34F8D650" w14:textId="77777777" w:rsidR="00967363" w:rsidRPr="00D70946" w:rsidRDefault="00967363" w:rsidP="009D4432">
      <w:pPr>
        <w:rPr>
          <w:lang w:eastAsia="zh-CN"/>
        </w:rPr>
      </w:pPr>
    </w:p>
    <w:p w14:paraId="494284A4" w14:textId="77777777" w:rsidR="00D85A38" w:rsidRPr="00D70946" w:rsidRDefault="00D85A38" w:rsidP="00D85A38">
      <w:pPr>
        <w:pStyle w:val="Heading4"/>
      </w:pPr>
      <w:bookmarkStart w:id="6" w:name="_Toc21103398"/>
      <w:r w:rsidRPr="00D70946">
        <w:lastRenderedPageBreak/>
        <w:t>9.1.1.4</w:t>
      </w:r>
      <w:r w:rsidRPr="00D70946">
        <w:tab/>
        <w:t>5G AKA based primary authentication and key agreement / 5G-AKA related procedures</w:t>
      </w:r>
      <w:bookmarkEnd w:id="6"/>
      <w:r w:rsidRPr="00D70946">
        <w:t xml:space="preserve"> </w:t>
      </w:r>
    </w:p>
    <w:p w14:paraId="17E76FA8" w14:textId="77777777" w:rsidR="00D85A38" w:rsidRPr="00D70946" w:rsidRDefault="00D85A38" w:rsidP="00D85A38">
      <w:pPr>
        <w:pStyle w:val="H6"/>
      </w:pPr>
      <w:r w:rsidRPr="00D70946">
        <w:t>9.1.1.4.1</w:t>
      </w:r>
      <w:r w:rsidRPr="00D70946">
        <w:tab/>
        <w:t>Test Purpose (TP)</w:t>
      </w:r>
    </w:p>
    <w:p w14:paraId="24B33EF9" w14:textId="77777777" w:rsidR="00D85A38" w:rsidRPr="00D70946" w:rsidRDefault="00D85A38" w:rsidP="00D85A38">
      <w:pPr>
        <w:pStyle w:val="H6"/>
      </w:pPr>
      <w:r w:rsidRPr="00D70946">
        <w:t>(1)</w:t>
      </w:r>
    </w:p>
    <w:p w14:paraId="0B83A01D" w14:textId="77777777" w:rsidR="00D85A38" w:rsidRPr="00D70946" w:rsidRDefault="00D85A38" w:rsidP="00D85A38">
      <w:pPr>
        <w:pStyle w:val="PL"/>
        <w:rPr>
          <w:noProof w:val="0"/>
        </w:rPr>
      </w:pPr>
      <w:r w:rsidRPr="00D70946">
        <w:rPr>
          <w:b/>
          <w:bCs/>
          <w:noProof w:val="0"/>
        </w:rPr>
        <w:t>with</w:t>
      </w:r>
      <w:r w:rsidRPr="00D70946">
        <w:rPr>
          <w:noProof w:val="0"/>
        </w:rPr>
        <w:t xml:space="preserve"> { the UE in 5GMM-REGISTERED-INITIATED state }</w:t>
      </w:r>
    </w:p>
    <w:p w14:paraId="53A24137" w14:textId="77777777" w:rsidR="00D85A38" w:rsidRPr="00D70946" w:rsidRDefault="00D85A38" w:rsidP="00D85A38">
      <w:pPr>
        <w:pStyle w:val="PL"/>
        <w:rPr>
          <w:noProof w:val="0"/>
        </w:rPr>
      </w:pPr>
      <w:r w:rsidRPr="00D70946">
        <w:rPr>
          <w:b/>
          <w:bCs/>
          <w:noProof w:val="0"/>
        </w:rPr>
        <w:t>ensure that</w:t>
      </w:r>
      <w:r w:rsidRPr="00D70946">
        <w:rPr>
          <w:noProof w:val="0"/>
        </w:rPr>
        <w:t xml:space="preserve"> {</w:t>
      </w:r>
    </w:p>
    <w:p w14:paraId="12ACBC2A" w14:textId="77777777" w:rsidR="00D85A38" w:rsidRPr="00D70946" w:rsidRDefault="00D85A38" w:rsidP="00D85A38">
      <w:pPr>
        <w:pStyle w:val="PL"/>
        <w:rPr>
          <w:noProof w:val="0"/>
        </w:rPr>
      </w:pPr>
      <w:r w:rsidRPr="00D70946">
        <w:rPr>
          <w:noProof w:val="0"/>
        </w:rPr>
        <w:t xml:space="preserve">  </w:t>
      </w:r>
      <w:r w:rsidRPr="00D70946">
        <w:rPr>
          <w:b/>
          <w:bCs/>
          <w:noProof w:val="0"/>
        </w:rPr>
        <w:t>when</w:t>
      </w:r>
      <w:r w:rsidRPr="00D70946">
        <w:rPr>
          <w:noProof w:val="0"/>
        </w:rPr>
        <w:t xml:space="preserve"> { the SS initiates a 5G AKA based primary authentication and key agreement procedure by sending AUTHENTICATION REQUEST with invalid MAC code }</w:t>
      </w:r>
    </w:p>
    <w:p w14:paraId="07BB614A" w14:textId="77777777" w:rsidR="00D85A38" w:rsidRPr="00D70946" w:rsidRDefault="00D85A38" w:rsidP="00D85A38">
      <w:pPr>
        <w:pStyle w:val="PL"/>
        <w:rPr>
          <w:noProof w:val="0"/>
        </w:rPr>
      </w:pPr>
      <w:r w:rsidRPr="00D70946">
        <w:rPr>
          <w:noProof w:val="0"/>
        </w:rPr>
        <w:t xml:space="preserve">    </w:t>
      </w:r>
      <w:r w:rsidRPr="00D70946">
        <w:rPr>
          <w:b/>
          <w:bCs/>
          <w:noProof w:val="0"/>
        </w:rPr>
        <w:t>then</w:t>
      </w:r>
      <w:r w:rsidRPr="00D70946">
        <w:rPr>
          <w:noProof w:val="0"/>
        </w:rPr>
        <w:t xml:space="preserve"> { the UE sends an AUTHENTICATION FAILURE message to the network, with the 5GMM cause #20 "MAC failure" }</w:t>
      </w:r>
    </w:p>
    <w:p w14:paraId="3A90190B" w14:textId="77777777" w:rsidR="00D85A38" w:rsidRPr="00D70946" w:rsidRDefault="00D85A38" w:rsidP="00D85A38">
      <w:pPr>
        <w:pStyle w:val="PL"/>
        <w:rPr>
          <w:noProof w:val="0"/>
        </w:rPr>
      </w:pPr>
      <w:r w:rsidRPr="00D70946">
        <w:rPr>
          <w:noProof w:val="0"/>
        </w:rPr>
        <w:t xml:space="preserve">            }</w:t>
      </w:r>
    </w:p>
    <w:p w14:paraId="451D8793" w14:textId="77777777" w:rsidR="00D85A38" w:rsidRPr="00D70946" w:rsidRDefault="00D85A38" w:rsidP="00D85A38">
      <w:pPr>
        <w:pStyle w:val="PL"/>
        <w:rPr>
          <w:noProof w:val="0"/>
        </w:rPr>
      </w:pPr>
    </w:p>
    <w:p w14:paraId="18E6DE4F" w14:textId="77777777" w:rsidR="00D85A38" w:rsidRPr="00D70946" w:rsidRDefault="00D85A38" w:rsidP="00D85A38">
      <w:pPr>
        <w:pStyle w:val="H6"/>
      </w:pPr>
      <w:r w:rsidRPr="00D70946">
        <w:t>(2)</w:t>
      </w:r>
    </w:p>
    <w:p w14:paraId="6BEB303F" w14:textId="77777777" w:rsidR="00D85A38" w:rsidRPr="00D70946" w:rsidRDefault="00D85A38" w:rsidP="00D85A38">
      <w:pPr>
        <w:pStyle w:val="PL"/>
        <w:rPr>
          <w:noProof w:val="0"/>
        </w:rPr>
      </w:pPr>
      <w:r w:rsidRPr="00D70946">
        <w:rPr>
          <w:b/>
          <w:bCs/>
          <w:noProof w:val="0"/>
        </w:rPr>
        <w:t>with</w:t>
      </w:r>
      <w:r w:rsidRPr="00D70946">
        <w:rPr>
          <w:noProof w:val="0"/>
        </w:rPr>
        <w:t xml:space="preserve"> { the UE in 5GMM-REGISTERED-INITIATED state }</w:t>
      </w:r>
    </w:p>
    <w:p w14:paraId="38A6DFE4" w14:textId="77777777" w:rsidR="00D85A38" w:rsidRPr="00D70946" w:rsidRDefault="00D85A38" w:rsidP="00D85A38">
      <w:pPr>
        <w:pStyle w:val="PL"/>
        <w:rPr>
          <w:noProof w:val="0"/>
        </w:rPr>
      </w:pPr>
      <w:r w:rsidRPr="00D70946">
        <w:rPr>
          <w:b/>
          <w:bCs/>
          <w:noProof w:val="0"/>
        </w:rPr>
        <w:t>ensure that</w:t>
      </w:r>
      <w:r w:rsidRPr="00D70946">
        <w:rPr>
          <w:noProof w:val="0"/>
        </w:rPr>
        <w:t xml:space="preserve"> {</w:t>
      </w:r>
    </w:p>
    <w:p w14:paraId="74E8032B" w14:textId="77777777" w:rsidR="00D85A38" w:rsidRPr="00D70946" w:rsidRDefault="00D85A38" w:rsidP="00D85A38">
      <w:pPr>
        <w:pStyle w:val="PL"/>
        <w:rPr>
          <w:noProof w:val="0"/>
        </w:rPr>
      </w:pPr>
      <w:r w:rsidRPr="00D70946">
        <w:rPr>
          <w:noProof w:val="0"/>
        </w:rPr>
        <w:t xml:space="preserve">  </w:t>
      </w:r>
      <w:r w:rsidRPr="00D70946">
        <w:rPr>
          <w:b/>
          <w:bCs/>
          <w:noProof w:val="0"/>
        </w:rPr>
        <w:t>when</w:t>
      </w:r>
      <w:r w:rsidRPr="00D70946">
        <w:rPr>
          <w:noProof w:val="0"/>
        </w:rPr>
        <w:t xml:space="preserve"> { the SS initiates a 5G AKA based primary authentication and key agreement procedure by sending AUTHENTICATION REQUEST with the "separation bit" in the AMF field of AUTN supplied by the core network is set to 0 }</w:t>
      </w:r>
    </w:p>
    <w:p w14:paraId="03CE848E" w14:textId="77777777" w:rsidR="00D85A38" w:rsidRPr="00D70946" w:rsidRDefault="00D85A38" w:rsidP="00D85A38">
      <w:pPr>
        <w:pStyle w:val="PL"/>
        <w:rPr>
          <w:noProof w:val="0"/>
        </w:rPr>
      </w:pPr>
      <w:r w:rsidRPr="00D70946">
        <w:rPr>
          <w:noProof w:val="0"/>
        </w:rPr>
        <w:t xml:space="preserve">    </w:t>
      </w:r>
      <w:r w:rsidRPr="00D70946">
        <w:rPr>
          <w:b/>
          <w:bCs/>
          <w:noProof w:val="0"/>
        </w:rPr>
        <w:t>then</w:t>
      </w:r>
      <w:r w:rsidRPr="00D70946">
        <w:rPr>
          <w:noProof w:val="0"/>
        </w:rPr>
        <w:t xml:space="preserve"> { the UE sends an AUTHENTICATION FAILURE message to the network, with the 5GMM cause #26 "non-5G authentication unacceptable" }</w:t>
      </w:r>
    </w:p>
    <w:p w14:paraId="24BFFFD9" w14:textId="77777777" w:rsidR="00D85A38" w:rsidRPr="00D70946" w:rsidRDefault="00D85A38" w:rsidP="00D85A38">
      <w:pPr>
        <w:pStyle w:val="PL"/>
        <w:rPr>
          <w:noProof w:val="0"/>
        </w:rPr>
      </w:pPr>
      <w:r w:rsidRPr="00D70946">
        <w:rPr>
          <w:noProof w:val="0"/>
        </w:rPr>
        <w:t xml:space="preserve">            }</w:t>
      </w:r>
    </w:p>
    <w:p w14:paraId="74C6ED83" w14:textId="77777777" w:rsidR="00D85A38" w:rsidRPr="00D70946" w:rsidRDefault="00D85A38" w:rsidP="00D85A38">
      <w:pPr>
        <w:pStyle w:val="PL"/>
        <w:rPr>
          <w:noProof w:val="0"/>
        </w:rPr>
      </w:pPr>
    </w:p>
    <w:p w14:paraId="0E92B7F3" w14:textId="77777777" w:rsidR="00D85A38" w:rsidRPr="00D70946" w:rsidRDefault="00D85A38" w:rsidP="00D85A38">
      <w:pPr>
        <w:pStyle w:val="H6"/>
      </w:pPr>
      <w:r w:rsidRPr="00D70946">
        <w:t>(</w:t>
      </w:r>
      <w:r w:rsidRPr="00D70946">
        <w:rPr>
          <w:lang w:eastAsia="zh-CN"/>
        </w:rPr>
        <w:t>3</w:t>
      </w:r>
      <w:r w:rsidRPr="00D70946">
        <w:t>)</w:t>
      </w:r>
    </w:p>
    <w:p w14:paraId="2DA79469" w14:textId="77777777" w:rsidR="00D85A38" w:rsidRPr="00D70946" w:rsidRDefault="00D85A38" w:rsidP="00D85A38">
      <w:pPr>
        <w:pStyle w:val="PL"/>
        <w:rPr>
          <w:noProof w:val="0"/>
        </w:rPr>
      </w:pPr>
      <w:r w:rsidRPr="00D70946">
        <w:rPr>
          <w:b/>
          <w:bCs/>
          <w:noProof w:val="0"/>
        </w:rPr>
        <w:t>with</w:t>
      </w:r>
      <w:r w:rsidRPr="00D70946">
        <w:rPr>
          <w:noProof w:val="0"/>
        </w:rPr>
        <w:t xml:space="preserve"> { the UE in 5GMM-REGISTERED-INITIATED state }</w:t>
      </w:r>
    </w:p>
    <w:p w14:paraId="10F53D4A" w14:textId="77777777" w:rsidR="00D85A38" w:rsidRPr="00D70946" w:rsidRDefault="00D85A38" w:rsidP="00D85A38">
      <w:pPr>
        <w:pStyle w:val="PL"/>
        <w:rPr>
          <w:noProof w:val="0"/>
        </w:rPr>
      </w:pPr>
      <w:r w:rsidRPr="00D70946">
        <w:rPr>
          <w:b/>
          <w:bCs/>
          <w:noProof w:val="0"/>
        </w:rPr>
        <w:t>ensure that</w:t>
      </w:r>
      <w:r w:rsidRPr="00D70946">
        <w:rPr>
          <w:noProof w:val="0"/>
        </w:rPr>
        <w:t xml:space="preserve"> {</w:t>
      </w:r>
    </w:p>
    <w:p w14:paraId="2B3CFBC1" w14:textId="77777777" w:rsidR="00D85A38" w:rsidRPr="00D70946" w:rsidRDefault="00D85A38" w:rsidP="00D85A38">
      <w:pPr>
        <w:pStyle w:val="PL"/>
        <w:rPr>
          <w:noProof w:val="0"/>
        </w:rPr>
      </w:pPr>
      <w:r w:rsidRPr="00D70946">
        <w:rPr>
          <w:noProof w:val="0"/>
        </w:rPr>
        <w:t xml:space="preserve">  </w:t>
      </w:r>
      <w:r w:rsidRPr="00D70946">
        <w:rPr>
          <w:b/>
          <w:bCs/>
          <w:noProof w:val="0"/>
        </w:rPr>
        <w:t>when</w:t>
      </w:r>
      <w:r w:rsidRPr="00D70946">
        <w:rPr>
          <w:noProof w:val="0"/>
        </w:rPr>
        <w:t xml:space="preserve"> { the SS initiates a 5G AKA based primary authentication and key agreement procedure by sending AUTHENTICATION REQUEST with the sequence number SQN to be out of range }</w:t>
      </w:r>
    </w:p>
    <w:p w14:paraId="5D92D39C" w14:textId="77777777" w:rsidR="00D85A38" w:rsidRPr="00D70946" w:rsidRDefault="00D85A38" w:rsidP="00D85A38">
      <w:pPr>
        <w:pStyle w:val="PL"/>
        <w:rPr>
          <w:noProof w:val="0"/>
        </w:rPr>
      </w:pPr>
      <w:r w:rsidRPr="00D70946">
        <w:rPr>
          <w:noProof w:val="0"/>
        </w:rPr>
        <w:t xml:space="preserve">    </w:t>
      </w:r>
      <w:r w:rsidRPr="00D70946">
        <w:rPr>
          <w:b/>
          <w:bCs/>
          <w:noProof w:val="0"/>
        </w:rPr>
        <w:t>then</w:t>
      </w:r>
      <w:r w:rsidRPr="00D70946">
        <w:rPr>
          <w:noProof w:val="0"/>
        </w:rPr>
        <w:t xml:space="preserve"> { the UE sends an AUTHENTICATION FAILURE message to the network, with the 5GMM cause #21 "synch failure" and a re-synchronization token AUTS provided by the USIM }</w:t>
      </w:r>
    </w:p>
    <w:p w14:paraId="64CCDFDC" w14:textId="77777777" w:rsidR="00D85A38" w:rsidRPr="00D70946" w:rsidRDefault="00D85A38" w:rsidP="00D85A38">
      <w:pPr>
        <w:pStyle w:val="PL"/>
        <w:rPr>
          <w:noProof w:val="0"/>
        </w:rPr>
      </w:pPr>
      <w:r w:rsidRPr="00D70946">
        <w:rPr>
          <w:noProof w:val="0"/>
        </w:rPr>
        <w:t xml:space="preserve">            }</w:t>
      </w:r>
    </w:p>
    <w:p w14:paraId="22B4F31C" w14:textId="77777777" w:rsidR="00D85A38" w:rsidRPr="00D70946" w:rsidRDefault="00D85A38" w:rsidP="00D85A38">
      <w:pPr>
        <w:pStyle w:val="PL"/>
        <w:rPr>
          <w:noProof w:val="0"/>
        </w:rPr>
      </w:pPr>
    </w:p>
    <w:p w14:paraId="12DF3A23" w14:textId="77777777" w:rsidR="00D85A38" w:rsidRPr="00D70946" w:rsidRDefault="00D85A38" w:rsidP="00D85A38">
      <w:pPr>
        <w:pStyle w:val="H6"/>
      </w:pPr>
      <w:r w:rsidRPr="00D70946">
        <w:t>(</w:t>
      </w:r>
      <w:r w:rsidRPr="00D70946">
        <w:rPr>
          <w:lang w:eastAsia="zh-CN"/>
        </w:rPr>
        <w:t>4</w:t>
      </w:r>
      <w:r w:rsidRPr="00D70946">
        <w:t>)</w:t>
      </w:r>
    </w:p>
    <w:p w14:paraId="18C616B3" w14:textId="77777777" w:rsidR="00D85A38" w:rsidRPr="00D70946" w:rsidRDefault="00D85A38" w:rsidP="00D85A38">
      <w:pPr>
        <w:pStyle w:val="PL"/>
        <w:rPr>
          <w:noProof w:val="0"/>
        </w:rPr>
      </w:pPr>
      <w:r w:rsidRPr="00D70946">
        <w:rPr>
          <w:b/>
          <w:bCs/>
          <w:noProof w:val="0"/>
        </w:rPr>
        <w:t>with</w:t>
      </w:r>
      <w:r w:rsidRPr="00D70946">
        <w:rPr>
          <w:noProof w:val="0"/>
        </w:rPr>
        <w:t xml:space="preserve"> { the UE in 5GMM-REGISTERED-INITIATED state }</w:t>
      </w:r>
    </w:p>
    <w:p w14:paraId="02619D89" w14:textId="77777777" w:rsidR="00D85A38" w:rsidRPr="00D70946" w:rsidRDefault="00D85A38" w:rsidP="00D85A38">
      <w:pPr>
        <w:pStyle w:val="PL"/>
        <w:rPr>
          <w:noProof w:val="0"/>
        </w:rPr>
      </w:pPr>
      <w:r w:rsidRPr="00D70946">
        <w:rPr>
          <w:b/>
          <w:bCs/>
          <w:noProof w:val="0"/>
        </w:rPr>
        <w:t>ensure that</w:t>
      </w:r>
      <w:r w:rsidRPr="00D70946">
        <w:rPr>
          <w:noProof w:val="0"/>
        </w:rPr>
        <w:t xml:space="preserve"> {</w:t>
      </w:r>
    </w:p>
    <w:p w14:paraId="75E52F56" w14:textId="77777777" w:rsidR="00D85A38" w:rsidRPr="00D70946" w:rsidRDefault="00D85A38" w:rsidP="00D85A38">
      <w:pPr>
        <w:pStyle w:val="PL"/>
        <w:rPr>
          <w:noProof w:val="0"/>
        </w:rPr>
      </w:pPr>
      <w:r w:rsidRPr="00D70946">
        <w:rPr>
          <w:noProof w:val="0"/>
        </w:rPr>
        <w:t xml:space="preserve">  </w:t>
      </w:r>
      <w:r w:rsidRPr="00D70946">
        <w:rPr>
          <w:b/>
          <w:bCs/>
          <w:noProof w:val="0"/>
        </w:rPr>
        <w:t>when</w:t>
      </w:r>
      <w:r w:rsidRPr="00D70946">
        <w:rPr>
          <w:noProof w:val="0"/>
        </w:rPr>
        <w:t xml:space="preserve"> { the SS initiates a 5G AKA based primary authentication and key agreement procedure by sending AUTHENTICATION REQUEST }</w:t>
      </w:r>
    </w:p>
    <w:p w14:paraId="7455FAA4" w14:textId="77777777" w:rsidR="00D85A38" w:rsidRPr="00D70946" w:rsidRDefault="00D85A38" w:rsidP="00D85A38">
      <w:pPr>
        <w:pStyle w:val="PL"/>
        <w:rPr>
          <w:noProof w:val="0"/>
        </w:rPr>
      </w:pPr>
      <w:r w:rsidRPr="00D70946">
        <w:rPr>
          <w:noProof w:val="0"/>
        </w:rPr>
        <w:t xml:space="preserve">    </w:t>
      </w:r>
      <w:r w:rsidRPr="00D70946">
        <w:rPr>
          <w:b/>
          <w:bCs/>
          <w:noProof w:val="0"/>
        </w:rPr>
        <w:t>then</w:t>
      </w:r>
      <w:r w:rsidRPr="00D70946">
        <w:rPr>
          <w:noProof w:val="0"/>
        </w:rPr>
        <w:t xml:space="preserve"> { the UE process the 5G authentication challenge data and respond with an AUTHENTICATION RESPONSE message }</w:t>
      </w:r>
    </w:p>
    <w:p w14:paraId="217D54D9" w14:textId="77777777" w:rsidR="00D85A38" w:rsidRPr="00D70946" w:rsidRDefault="00D85A38" w:rsidP="00D85A38">
      <w:pPr>
        <w:pStyle w:val="PL"/>
        <w:rPr>
          <w:noProof w:val="0"/>
        </w:rPr>
      </w:pPr>
      <w:r w:rsidRPr="00D70946">
        <w:rPr>
          <w:noProof w:val="0"/>
        </w:rPr>
        <w:t xml:space="preserve">            }</w:t>
      </w:r>
    </w:p>
    <w:p w14:paraId="602CD8A1" w14:textId="77777777" w:rsidR="00D85A38" w:rsidRPr="00D70946" w:rsidRDefault="00D85A38" w:rsidP="00D85A38">
      <w:pPr>
        <w:pStyle w:val="PL"/>
        <w:rPr>
          <w:noProof w:val="0"/>
        </w:rPr>
      </w:pPr>
    </w:p>
    <w:p w14:paraId="337F837D" w14:textId="77777777" w:rsidR="00D85A38" w:rsidRPr="00D70946" w:rsidRDefault="00D85A38" w:rsidP="00D85A38">
      <w:pPr>
        <w:pStyle w:val="H6"/>
      </w:pPr>
      <w:r w:rsidRPr="00D70946">
        <w:t>(</w:t>
      </w:r>
      <w:r w:rsidRPr="00D70946">
        <w:rPr>
          <w:lang w:eastAsia="zh-CN"/>
        </w:rPr>
        <w:t>5</w:t>
      </w:r>
      <w:r w:rsidRPr="00D70946">
        <w:t>)</w:t>
      </w:r>
    </w:p>
    <w:p w14:paraId="3DE41493" w14:textId="77777777" w:rsidR="00D85A38" w:rsidRPr="00D70946" w:rsidRDefault="00D85A38" w:rsidP="00D85A38">
      <w:pPr>
        <w:pStyle w:val="PL"/>
        <w:rPr>
          <w:noProof w:val="0"/>
        </w:rPr>
      </w:pPr>
      <w:r w:rsidRPr="00D70946">
        <w:rPr>
          <w:b/>
          <w:bCs/>
          <w:noProof w:val="0"/>
        </w:rPr>
        <w:t>with</w:t>
      </w:r>
      <w:r w:rsidRPr="00D70946">
        <w:rPr>
          <w:noProof w:val="0"/>
        </w:rPr>
        <w:t xml:space="preserve"> { the UE in 5GMM-REGISTERED-INITIATED state and sends out an AUTHENTICATION RESPONSE message }</w:t>
      </w:r>
    </w:p>
    <w:p w14:paraId="71F60DC9" w14:textId="77777777" w:rsidR="00D85A38" w:rsidRPr="00D70946" w:rsidRDefault="00D85A38" w:rsidP="00D85A38">
      <w:pPr>
        <w:pStyle w:val="PL"/>
        <w:rPr>
          <w:noProof w:val="0"/>
        </w:rPr>
      </w:pPr>
      <w:r w:rsidRPr="00D70946">
        <w:rPr>
          <w:b/>
          <w:bCs/>
          <w:noProof w:val="0"/>
        </w:rPr>
        <w:t>ensure that</w:t>
      </w:r>
      <w:r w:rsidRPr="00D70946">
        <w:rPr>
          <w:noProof w:val="0"/>
        </w:rPr>
        <w:t xml:space="preserve"> {</w:t>
      </w:r>
    </w:p>
    <w:p w14:paraId="077BD5AE" w14:textId="77777777" w:rsidR="00D85A38" w:rsidRPr="00D70946" w:rsidRDefault="00D85A38" w:rsidP="00D85A38">
      <w:pPr>
        <w:pStyle w:val="PL"/>
        <w:rPr>
          <w:noProof w:val="0"/>
        </w:rPr>
      </w:pPr>
      <w:r w:rsidRPr="00D70946">
        <w:rPr>
          <w:noProof w:val="0"/>
        </w:rPr>
        <w:t xml:space="preserve">  </w:t>
      </w:r>
      <w:r w:rsidRPr="00D70946">
        <w:rPr>
          <w:b/>
          <w:bCs/>
          <w:noProof w:val="0"/>
        </w:rPr>
        <w:t>when</w:t>
      </w:r>
      <w:r w:rsidRPr="00D70946">
        <w:rPr>
          <w:noProof w:val="0"/>
        </w:rPr>
        <w:t xml:space="preserve"> { the SS proceeds with the registration procedure }</w:t>
      </w:r>
    </w:p>
    <w:p w14:paraId="34C118DA" w14:textId="77777777" w:rsidR="00D85A38" w:rsidRPr="00D70946" w:rsidRDefault="00D85A38" w:rsidP="00D85A38">
      <w:pPr>
        <w:pStyle w:val="PL"/>
        <w:rPr>
          <w:noProof w:val="0"/>
        </w:rPr>
      </w:pPr>
      <w:r w:rsidRPr="00D70946">
        <w:rPr>
          <w:noProof w:val="0"/>
        </w:rPr>
        <w:t xml:space="preserve">    </w:t>
      </w:r>
      <w:r w:rsidRPr="00D70946">
        <w:rPr>
          <w:b/>
          <w:bCs/>
          <w:noProof w:val="0"/>
        </w:rPr>
        <w:t>then</w:t>
      </w:r>
      <w:r w:rsidRPr="00D70946">
        <w:rPr>
          <w:noProof w:val="0"/>
        </w:rPr>
        <w:t xml:space="preserve"> { the UE consider the authentication procedure complete and succeed }</w:t>
      </w:r>
    </w:p>
    <w:p w14:paraId="6EE33637" w14:textId="77777777" w:rsidR="00D85A38" w:rsidRPr="00D70946" w:rsidRDefault="00D85A38" w:rsidP="00D85A38">
      <w:pPr>
        <w:pStyle w:val="PL"/>
        <w:rPr>
          <w:noProof w:val="0"/>
        </w:rPr>
      </w:pPr>
      <w:r w:rsidRPr="00D70946">
        <w:rPr>
          <w:noProof w:val="0"/>
        </w:rPr>
        <w:t xml:space="preserve">            }</w:t>
      </w:r>
    </w:p>
    <w:p w14:paraId="1DA3BFB6" w14:textId="77777777" w:rsidR="00D85A38" w:rsidRPr="00D70946" w:rsidRDefault="00D85A38" w:rsidP="00D85A38">
      <w:pPr>
        <w:pStyle w:val="PL"/>
        <w:rPr>
          <w:noProof w:val="0"/>
        </w:rPr>
      </w:pPr>
    </w:p>
    <w:p w14:paraId="2DFE79F7" w14:textId="77777777" w:rsidR="00D85A38" w:rsidRPr="00D70946" w:rsidRDefault="00D85A38" w:rsidP="00D85A38">
      <w:pPr>
        <w:pStyle w:val="H6"/>
      </w:pPr>
      <w:r w:rsidRPr="00D70946">
        <w:t>9.1.1.4.2</w:t>
      </w:r>
      <w:r w:rsidRPr="00D70946">
        <w:tab/>
        <w:t>Conformance requirements</w:t>
      </w:r>
    </w:p>
    <w:p w14:paraId="1699D233" w14:textId="77777777" w:rsidR="00D85A38" w:rsidRPr="00D70946" w:rsidRDefault="00D85A38" w:rsidP="009D4432">
      <w:r w:rsidRPr="00D70946">
        <w:t>References: The conformance requirements covered in the present TC are specified in: TS 24.501 clauses 5.4.1.3.3, 5.4.1.3.6, 5.4.1.3.7</w:t>
      </w:r>
      <w:r w:rsidRPr="00D70946">
        <w:rPr>
          <w:lang w:eastAsia="zh-CN"/>
        </w:rPr>
        <w:t>.</w:t>
      </w:r>
      <w:r w:rsidRPr="00D70946">
        <w:t xml:space="preserve"> Unless otherwise stated these are Rel-15 requirements.</w:t>
      </w:r>
    </w:p>
    <w:p w14:paraId="26219D5C" w14:textId="77777777" w:rsidR="00D85A38" w:rsidRPr="00D70946" w:rsidRDefault="00D85A38" w:rsidP="009D4432">
      <w:r w:rsidRPr="00D70946">
        <w:t>[TS 24.501, clause 5.4.1.3.3]</w:t>
      </w:r>
    </w:p>
    <w:p w14:paraId="729E9A0D" w14:textId="77777777" w:rsidR="00D85A38" w:rsidRPr="00D70946" w:rsidRDefault="00D85A38" w:rsidP="009D4432">
      <w:r w:rsidRPr="00D70946">
        <w:t>The UE shall respond to an AUTHENTICATION REQUEST message. With the exception of the cases described in subclause 5.4.1.3.5, the UE shall process the 5G authentication challenge data and respond with an AUTHENTICATION RESPONSE message to the network.</w:t>
      </w:r>
    </w:p>
    <w:p w14:paraId="4988D770" w14:textId="77777777" w:rsidR="00D85A38" w:rsidRPr="00D70946" w:rsidRDefault="00D85A38" w:rsidP="009D4432">
      <w:r w:rsidRPr="00D70946">
        <w:lastRenderedPageBreak/>
        <w:t>Upon a successful 5G authentication challenge, the new K</w:t>
      </w:r>
      <w:r w:rsidRPr="00D70946">
        <w:rPr>
          <w:vertAlign w:val="subscript"/>
        </w:rPr>
        <w:t>AMF</w:t>
      </w:r>
      <w:r w:rsidRPr="00D70946">
        <w:t xml:space="preserve"> calculated from the 5G authentication challenge data shall be stored in a new 5G NAS security context in the volatile memory of the ME.</w:t>
      </w:r>
    </w:p>
    <w:p w14:paraId="21BDC120" w14:textId="77777777" w:rsidR="00D85A38" w:rsidRPr="00D70946" w:rsidRDefault="00D85A38" w:rsidP="009D4432">
      <w:r w:rsidRPr="00D70946">
        <w:t>[TS 24.501, clause 5.4.1.3.6]</w:t>
      </w:r>
    </w:p>
    <w:p w14:paraId="07A6AF83" w14:textId="77777777" w:rsidR="00D85A38" w:rsidRPr="00D70946" w:rsidRDefault="00D85A38" w:rsidP="009D4432">
      <w:r w:rsidRPr="00D70946">
        <w:t>In the 5G authentication challenge, the UE shall check the 5G authentication challenge data (RAND, AUTN and ngKSI) received in the AUTHENTICATION REQUEST message to verify authenticity of the 5G core network.</w:t>
      </w:r>
    </w:p>
    <w:p w14:paraId="20A7E1A0" w14:textId="77777777" w:rsidR="00D85A38" w:rsidRPr="00D70946" w:rsidRDefault="00D85A38" w:rsidP="009D4432">
      <w:r w:rsidRPr="00D70946">
        <w:t>The ME shall check that ngKSI received in the AUTHENTICATION REQUEST message is not already in use. The ME shall forward the RAND and AUTN to the USIM to check.</w:t>
      </w:r>
    </w:p>
    <w:p w14:paraId="638770F8" w14:textId="77777777" w:rsidR="00D85A38" w:rsidRPr="00D70946" w:rsidRDefault="00D85A38" w:rsidP="009D4432">
      <w:r w:rsidRPr="00D70946">
        <w:t>The UE may reject the core network due to an incorrect AUTN or ngKSI parameter. If the UE has to reject the 5G authentication challenge, the UE shall return AUTHENTICATION FAILURE message to the network with a cause value indicating the reason for the failure (see 3GPP TS 33.501 [24]).</w:t>
      </w:r>
    </w:p>
    <w:p w14:paraId="5E05BC9F" w14:textId="77777777" w:rsidR="00D85A38" w:rsidRPr="00D70946" w:rsidRDefault="00D85A38" w:rsidP="009D4432">
      <w:r w:rsidRPr="00D70946">
        <w:t>Incorrect 5G authentication challenge data contains four possible causes for authentication failure:</w:t>
      </w:r>
    </w:p>
    <w:p w14:paraId="1D221A7F" w14:textId="77777777" w:rsidR="00D85A38" w:rsidRPr="00D70946" w:rsidRDefault="00D85A38" w:rsidP="009D4432">
      <w:pPr>
        <w:pStyle w:val="B1"/>
      </w:pPr>
      <w:r w:rsidRPr="00D70946">
        <w:t>a)</w:t>
      </w:r>
      <w:r w:rsidRPr="00D70946">
        <w:tab/>
        <w:t>MAC code failure:</w:t>
      </w:r>
    </w:p>
    <w:p w14:paraId="405F41D8" w14:textId="77777777" w:rsidR="00D85A38" w:rsidRPr="00D70946" w:rsidRDefault="00D85A38" w:rsidP="009D4432">
      <w:pPr>
        <w:pStyle w:val="B1"/>
      </w:pPr>
      <w:r w:rsidRPr="00D70946">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216DCECB" w14:textId="77777777" w:rsidR="00D85A38" w:rsidRPr="00D70946" w:rsidRDefault="00D85A38" w:rsidP="009D4432">
      <w:pPr>
        <w:pStyle w:val="B1"/>
      </w:pPr>
      <w:r w:rsidRPr="00D70946">
        <w:t>b)</w:t>
      </w:r>
      <w:r w:rsidRPr="00D70946">
        <w:tab/>
        <w:t>Non-5G authentication unacceptable:</w:t>
      </w:r>
    </w:p>
    <w:p w14:paraId="0CA2F4A0" w14:textId="77777777" w:rsidR="00D85A38" w:rsidRPr="00D70946" w:rsidRDefault="00D85A38" w:rsidP="009D4432">
      <w:pPr>
        <w:pStyle w:val="B1"/>
      </w:pPr>
      <w:r w:rsidRPr="00D70946">
        <w:tab/>
        <w:t>If the UE finds that the "separation bit" in the AMF field of AUTN supplied by the core network is set to 0, the UE shall send an AUTHENTICATION FAILURE message to the network, with the 5GMM cause #26 "non-5G authentication unacceptable" (see subclause 6.1.3 in 3GPP TS 33.501 [24]). The UE shall then follow the procedure described in subclause 5.4.1.3.7, item d.</w:t>
      </w:r>
    </w:p>
    <w:p w14:paraId="628F5E69" w14:textId="77777777" w:rsidR="00D85A38" w:rsidRPr="00D70946" w:rsidRDefault="00D85A38" w:rsidP="009D4432">
      <w:pPr>
        <w:pStyle w:val="B1"/>
      </w:pPr>
      <w:r w:rsidRPr="00D70946">
        <w:rPr>
          <w:lang w:eastAsia="zh-CN"/>
        </w:rPr>
        <w:t>...</w:t>
      </w:r>
      <w:r w:rsidRPr="00D70946">
        <w:t xml:space="preserve"> </w:t>
      </w:r>
    </w:p>
    <w:p w14:paraId="3125DC81" w14:textId="77777777" w:rsidR="00D85A38" w:rsidRPr="00D70946" w:rsidRDefault="00D85A38" w:rsidP="009D4432">
      <w:pPr>
        <w:pStyle w:val="B1"/>
      </w:pPr>
      <w:r w:rsidRPr="00D70946">
        <w:t>d)</w:t>
      </w:r>
      <w:r w:rsidRPr="00D70946">
        <w:tab/>
        <w:t>SQN failure:</w:t>
      </w:r>
    </w:p>
    <w:p w14:paraId="14890C18" w14:textId="77777777" w:rsidR="00D85A38" w:rsidRPr="00D70946" w:rsidRDefault="00D85A38" w:rsidP="009D4432">
      <w:pPr>
        <w:pStyle w:val="B1"/>
      </w:pPr>
      <w:r w:rsidRPr="00D70946">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23]). The UE shall then follow the procedure described in subclause 5.4.1.3.7, item f.</w:t>
      </w:r>
    </w:p>
    <w:p w14:paraId="68A1B647" w14:textId="77777777" w:rsidR="00D85A38" w:rsidRPr="00D70946" w:rsidRDefault="00D85A38" w:rsidP="009D4432">
      <w:r w:rsidRPr="00D70946">
        <w:t>[TS 24.501, clause 5.4.1.3.7]</w:t>
      </w:r>
    </w:p>
    <w:p w14:paraId="1EDABF86" w14:textId="77777777" w:rsidR="00D85A38" w:rsidRPr="00D70946" w:rsidRDefault="00D85A38" w:rsidP="009D4432">
      <w:pPr>
        <w:pStyle w:val="B1"/>
      </w:pPr>
      <w:r w:rsidRPr="00D70946">
        <w:t>c)</w:t>
      </w:r>
      <w:r w:rsidRPr="00D70946">
        <w:tab/>
        <w:t>Authentication failure (5GMM cause #20 "MAC failure").</w:t>
      </w:r>
    </w:p>
    <w:p w14:paraId="48F24993" w14:textId="77777777" w:rsidR="00D85A38" w:rsidRPr="00D70946" w:rsidRDefault="00D85A38" w:rsidP="009D4432">
      <w:pPr>
        <w:pStyle w:val="B1"/>
      </w:pPr>
      <w:r w:rsidRPr="00D70946">
        <w:tab/>
        <w:t>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5G authentication challenge corresponded to the correct SUPI. Upon receipt of the IDENTITY REQUEST message from the network, the UE shall proceed as specified in subclause 5.4.3.3.</w:t>
      </w:r>
    </w:p>
    <w:p w14:paraId="11FD7AB3" w14:textId="77777777" w:rsidR="00D85A38" w:rsidRPr="00D70946" w:rsidRDefault="00D85A38" w:rsidP="009D4432">
      <w:pPr>
        <w:pStyle w:val="NO"/>
      </w:pPr>
      <w:r w:rsidRPr="00D70946">
        <w:t>NOTE 1:</w:t>
      </w:r>
      <w:r w:rsidRPr="00D70946">
        <w:tab/>
        <w:t>Upon receipt of an AUTHENTICATION FAILURE message from the UE with 5GMM cause #20 "MAC failure", the network may also terminate the 5G AKA based primary authentication and key agreement procedure (see subclause 5.4.1.3.5).</w:t>
      </w:r>
    </w:p>
    <w:p w14:paraId="4458E6E4" w14:textId="77777777" w:rsidR="00D85A38" w:rsidRPr="00D70946" w:rsidRDefault="00D85A38" w:rsidP="009D4432">
      <w:pPr>
        <w:pStyle w:val="B1"/>
      </w:pPr>
      <w:r w:rsidRPr="00D70946">
        <w:tab/>
        <w:t>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5G challenge information as normal. If the mapping of 5G-GUTI to SUPI in the network was correct, the network should terminate the 5G AKA based primary authentication and key agreement procedure by sending an AUTHENTICATION REJECT message (see subclause 5.4.1.3.5).</w:t>
      </w:r>
    </w:p>
    <w:p w14:paraId="219E85B5" w14:textId="77777777" w:rsidR="00D85A38" w:rsidRPr="00D70946" w:rsidRDefault="00D85A38" w:rsidP="009D4432">
      <w:pPr>
        <w:pStyle w:val="B1"/>
      </w:pPr>
      <w:r w:rsidRPr="00D70946">
        <w:lastRenderedPageBreak/>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97C322A" w14:textId="77777777" w:rsidR="00D85A38" w:rsidRPr="00D70946" w:rsidRDefault="00D85A38" w:rsidP="009D4432">
      <w:pPr>
        <w:pStyle w:val="B1"/>
      </w:pPr>
      <w:r w:rsidRPr="00D70946">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0C9D650E" w14:textId="77777777" w:rsidR="00D85A38" w:rsidRPr="00D70946" w:rsidRDefault="00D85A38" w:rsidP="009D4432">
      <w:pPr>
        <w:pStyle w:val="TH"/>
      </w:pPr>
      <w:r w:rsidRPr="00D70946">
        <w:object w:dxaOrig="13306" w:dyaOrig="6521" w14:anchorId="239CE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26pt;height:207pt;mso-position-horizontal-relative:page;mso-position-vertical-relative:page" o:ole="">
            <v:imagedata r:id="rId9" o:title=""/>
          </v:shape>
          <o:OLEObject Type="Embed" ProgID="Visio.Drawing.11" ShapeID="对象 1" DrawAspect="Content" ObjectID="_1725616818" r:id="rId10"/>
        </w:object>
      </w:r>
    </w:p>
    <w:p w14:paraId="0D3A7DDD" w14:textId="77777777" w:rsidR="00D85A38" w:rsidRPr="00D70946" w:rsidRDefault="00D85A38" w:rsidP="009D4432">
      <w:pPr>
        <w:pStyle w:val="TF"/>
      </w:pPr>
      <w:r w:rsidRPr="00D70946">
        <w:t>Figure 5.4.1.3.7.1: Authentication failure during 5G AKA based primary authentication and key agreement procedure</w:t>
      </w:r>
    </w:p>
    <w:p w14:paraId="17FB4E78" w14:textId="77777777" w:rsidR="00D85A38" w:rsidRPr="00D70946" w:rsidRDefault="00D85A38" w:rsidP="009D4432"/>
    <w:p w14:paraId="1EFE1A80" w14:textId="77777777" w:rsidR="00D85A38" w:rsidRPr="00D70946" w:rsidRDefault="00D85A38" w:rsidP="009D4432">
      <w:pPr>
        <w:pStyle w:val="B1"/>
      </w:pPr>
      <w:r w:rsidRPr="00D70946">
        <w:t>d)</w:t>
      </w:r>
      <w:r w:rsidRPr="00D70946">
        <w:tab/>
        <w:t>Authentication failure (5GMM cause #26 "non-5G authentication unacceptable").</w:t>
      </w:r>
    </w:p>
    <w:p w14:paraId="154B703A" w14:textId="77777777" w:rsidR="00D85A38" w:rsidRPr="00D70946" w:rsidRDefault="00D85A38" w:rsidP="009D4432">
      <w:pPr>
        <w:pStyle w:val="B1"/>
      </w:pPr>
      <w:r w:rsidRPr="00D70946">
        <w:tab/>
        <w:t>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5G authentication challenge corresponded to the correct SUPI. Upon receipt of the IDENTITY REQUEST message from the network, the UE shall proceed as specified in subclause 5.4.3.3.</w:t>
      </w:r>
    </w:p>
    <w:p w14:paraId="0A1D1EBD" w14:textId="77777777" w:rsidR="00D85A38" w:rsidRPr="00D70946" w:rsidRDefault="00D85A38" w:rsidP="009D4432">
      <w:pPr>
        <w:pStyle w:val="NO"/>
      </w:pPr>
      <w:r w:rsidRPr="00D70946">
        <w:t>NOTE 2:</w:t>
      </w:r>
      <w:r w:rsidRPr="00D70946">
        <w:tab/>
        <w:t>Upon receipt of an AUTHENTICATION FAILURE message from the UE with 5GMM cause #26 "non-5G authentication unacceptable", the network may also terminate the 5G AKA based primary authentication and key agreement procedure (see subclause 5.4.1.3.5).</w:t>
      </w:r>
    </w:p>
    <w:p w14:paraId="1A30FEF2" w14:textId="77777777" w:rsidR="00D85A38" w:rsidRPr="00D70946" w:rsidRDefault="00D85A38" w:rsidP="009D4432">
      <w:pPr>
        <w:pStyle w:val="B1"/>
      </w:pPr>
      <w:r w:rsidRPr="00D70946">
        <w:tab/>
        <w:t>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5G challenge information as normal. If the mapping of 5G-GUTI to SUPI in the network was correct, the network should terminate the 5G AKA based primary authentication and key agreement authentication procedure by sending an AUTHENTICATION REJECT message (see subclause 5.4.1.3.5).</w:t>
      </w:r>
    </w:p>
    <w:p w14:paraId="64B14BED" w14:textId="77777777" w:rsidR="00D85A38" w:rsidRPr="00D70946" w:rsidRDefault="00D85A38" w:rsidP="009D4432">
      <w:pPr>
        <w:pStyle w:val="B1"/>
        <w:rPr>
          <w:lang w:eastAsia="zh-CN"/>
        </w:rPr>
      </w:pPr>
      <w:r w:rsidRPr="00D70946">
        <w:rPr>
          <w:lang w:eastAsia="zh-CN"/>
        </w:rPr>
        <w:t>...</w:t>
      </w:r>
    </w:p>
    <w:p w14:paraId="00BA9DEA" w14:textId="77777777" w:rsidR="00D85A38" w:rsidRPr="00D70946" w:rsidRDefault="00D85A38" w:rsidP="009D4432">
      <w:pPr>
        <w:pStyle w:val="B1"/>
      </w:pPr>
      <w:r w:rsidRPr="00D70946">
        <w:t>f)</w:t>
      </w:r>
      <w:r w:rsidRPr="00D70946">
        <w:tab/>
        <w:t>Authentication failure (5GMM cause #21 "synch failure").</w:t>
      </w:r>
    </w:p>
    <w:p w14:paraId="1248D32E" w14:textId="77777777" w:rsidR="00D85A38" w:rsidRPr="00D70946" w:rsidRDefault="00D85A38" w:rsidP="009D4432">
      <w:pPr>
        <w:pStyle w:val="B1"/>
      </w:pPr>
      <w:r w:rsidRPr="00D70946">
        <w:lastRenderedPageBreak/>
        <w:tab/>
        <w:t>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5G AKA based primary authentication and key agreement procedure. Upon receipt of the AUTHENTICATION REQUEST message, the UE shall stop the timer T3520, if running.</w:t>
      </w:r>
    </w:p>
    <w:p w14:paraId="0EDA55E5" w14:textId="77777777" w:rsidR="00D85A38" w:rsidRPr="00D70946" w:rsidRDefault="00D85A38" w:rsidP="009D4432">
      <w:pPr>
        <w:pStyle w:val="NO"/>
      </w:pPr>
      <w:r w:rsidRPr="00D70946">
        <w:t>NOTE 4:</w:t>
      </w:r>
      <w:r w:rsidRPr="00D70946">
        <w:tab/>
        <w:t>Upon receipt of two consecutive AUTHENTICATION FAILURE messages from the UE with 5GMM cause #21 "synch failure", the network may terminate the 5G AKA based primary authentication and key agreement procedure by sending an AUTHENTICATION REJECT message.</w:t>
      </w:r>
    </w:p>
    <w:p w14:paraId="691DEA6C" w14:textId="77777777" w:rsidR="00D85A38" w:rsidRPr="00D70946" w:rsidRDefault="00D85A38" w:rsidP="009D4432">
      <w:pPr>
        <w:pStyle w:val="B1"/>
      </w:pPr>
      <w:r w:rsidRPr="00D70946">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3BB72A95" w14:textId="77777777" w:rsidR="00D85A38" w:rsidRPr="00D70946" w:rsidRDefault="00D85A38" w:rsidP="009D4432">
      <w:pPr>
        <w:pStyle w:val="B1"/>
      </w:pPr>
      <w:r w:rsidRPr="00D70946">
        <w:tab/>
        <w:t>Upon receipt of an AUTHENTICATION REJECT message, the UE shall perform the actions as specified in subclause 5.4.1.3.5.</w:t>
      </w:r>
    </w:p>
    <w:p w14:paraId="7CE96327" w14:textId="77777777" w:rsidR="00D85A38" w:rsidRPr="00D70946" w:rsidRDefault="00D85A38" w:rsidP="00D85A38">
      <w:pPr>
        <w:pStyle w:val="H6"/>
      </w:pPr>
      <w:r w:rsidRPr="00D70946">
        <w:t>9.1.1.4.3</w:t>
      </w:r>
      <w:r w:rsidRPr="00D70946">
        <w:tab/>
        <w:t>Test description</w:t>
      </w:r>
    </w:p>
    <w:p w14:paraId="208DC4E2" w14:textId="77777777" w:rsidR="00D85A38" w:rsidRPr="00D70946" w:rsidRDefault="00D85A38" w:rsidP="00D85A38">
      <w:pPr>
        <w:pStyle w:val="H6"/>
      </w:pPr>
      <w:r w:rsidRPr="00D70946">
        <w:t>9.1.1.4.3.1</w:t>
      </w:r>
      <w:r w:rsidRPr="00D70946">
        <w:tab/>
        <w:t>Pre-test conditions</w:t>
      </w:r>
    </w:p>
    <w:p w14:paraId="79C6D35C" w14:textId="77777777" w:rsidR="00D85A38" w:rsidRPr="00D70946" w:rsidRDefault="00D85A38" w:rsidP="00D85A38">
      <w:pPr>
        <w:pStyle w:val="H6"/>
      </w:pPr>
      <w:r w:rsidRPr="00D70946">
        <w:t>System Simulator:</w:t>
      </w:r>
    </w:p>
    <w:p w14:paraId="5BA778A4" w14:textId="77777777" w:rsidR="00D85A38" w:rsidRPr="00D70946" w:rsidRDefault="00D85A38" w:rsidP="009D4432">
      <w:pPr>
        <w:pStyle w:val="B1"/>
      </w:pPr>
      <w:r w:rsidRPr="00D70946">
        <w:t>-</w:t>
      </w:r>
      <w:r w:rsidRPr="00D70946">
        <w:tab/>
        <w:t>NR cell A.</w:t>
      </w:r>
    </w:p>
    <w:p w14:paraId="42CC0E1C" w14:textId="77777777" w:rsidR="00D85A38" w:rsidRPr="00D70946" w:rsidRDefault="00D85A38" w:rsidP="00D85A38">
      <w:pPr>
        <w:pStyle w:val="H6"/>
      </w:pPr>
      <w:r w:rsidRPr="00D70946">
        <w:t>UE:</w:t>
      </w:r>
    </w:p>
    <w:p w14:paraId="29461C8B" w14:textId="77777777" w:rsidR="00D85A38" w:rsidRPr="00D70946" w:rsidRDefault="00D85A38" w:rsidP="009D4432">
      <w:pPr>
        <w:pStyle w:val="B1"/>
      </w:pPr>
      <w:r w:rsidRPr="00D70946">
        <w:t>-</w:t>
      </w:r>
      <w:r w:rsidRPr="00D70946">
        <w:tab/>
      </w:r>
      <w:r w:rsidRPr="00D70946">
        <w:rPr>
          <w:lang w:eastAsia="zh-CN"/>
        </w:rPr>
        <w:t>None</w:t>
      </w:r>
      <w:r w:rsidRPr="00D70946">
        <w:t>.</w:t>
      </w:r>
    </w:p>
    <w:p w14:paraId="01C1C835" w14:textId="77777777" w:rsidR="00D85A38" w:rsidRPr="00D70946" w:rsidRDefault="00D85A38" w:rsidP="00D85A38">
      <w:pPr>
        <w:pStyle w:val="H6"/>
      </w:pPr>
      <w:r w:rsidRPr="00D70946">
        <w:t>Preamble:</w:t>
      </w:r>
    </w:p>
    <w:p w14:paraId="022A4637" w14:textId="77777777" w:rsidR="00D85A38" w:rsidRPr="00D70946" w:rsidRDefault="00D85A38" w:rsidP="009D4432">
      <w:pPr>
        <w:pStyle w:val="B1"/>
      </w:pPr>
      <w:r w:rsidRPr="00D70946">
        <w:t>-</w:t>
      </w:r>
      <w:r w:rsidRPr="00D70946">
        <w:tab/>
        <w:t>the UE is in state Switched OFF (state 0N-B) according to TS 38.508-1 [4].</w:t>
      </w:r>
    </w:p>
    <w:p w14:paraId="2AD45EDC" w14:textId="77777777" w:rsidR="00D85A38" w:rsidRPr="00D70946" w:rsidRDefault="00D85A38" w:rsidP="00D85A38">
      <w:pPr>
        <w:pStyle w:val="H6"/>
      </w:pPr>
      <w:r w:rsidRPr="00D70946">
        <w:lastRenderedPageBreak/>
        <w:t>9.1.1.4.3.2</w:t>
      </w:r>
      <w:r w:rsidRPr="00D70946">
        <w:tab/>
        <w:t>Test procedure sequence</w:t>
      </w:r>
    </w:p>
    <w:p w14:paraId="3047F536" w14:textId="77777777" w:rsidR="00D85A38" w:rsidRPr="00D70946" w:rsidRDefault="00D85A38" w:rsidP="009D4432">
      <w:pPr>
        <w:pStyle w:val="TH"/>
      </w:pPr>
      <w:r w:rsidRPr="00D70946">
        <w:t>Table 9.1.1.4.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D85A38" w:rsidRPr="00D70946" w14:paraId="7A748C5A" w14:textId="77777777" w:rsidTr="00D85A38">
        <w:tc>
          <w:tcPr>
            <w:tcW w:w="534" w:type="dxa"/>
            <w:tcBorders>
              <w:bottom w:val="nil"/>
              <w:right w:val="single" w:sz="4" w:space="0" w:color="auto"/>
            </w:tcBorders>
          </w:tcPr>
          <w:p w14:paraId="5396DBE7" w14:textId="77777777" w:rsidR="00D85A38" w:rsidRPr="00D70946" w:rsidRDefault="00D85A38" w:rsidP="009D4432">
            <w:pPr>
              <w:pStyle w:val="TAH"/>
            </w:pPr>
            <w:r w:rsidRPr="00D70946">
              <w:t>St</w:t>
            </w:r>
          </w:p>
        </w:tc>
        <w:tc>
          <w:tcPr>
            <w:tcW w:w="3968" w:type="dxa"/>
            <w:tcBorders>
              <w:top w:val="single" w:sz="4" w:space="0" w:color="auto"/>
              <w:left w:val="single" w:sz="4" w:space="0" w:color="auto"/>
              <w:bottom w:val="nil"/>
              <w:right w:val="single" w:sz="4" w:space="0" w:color="auto"/>
            </w:tcBorders>
          </w:tcPr>
          <w:p w14:paraId="5D7F0B1A" w14:textId="77777777" w:rsidR="00D85A38" w:rsidRPr="00D70946" w:rsidRDefault="00D85A38" w:rsidP="009D4432">
            <w:pPr>
              <w:pStyle w:val="TAH"/>
            </w:pPr>
            <w:r w:rsidRPr="00D70946">
              <w:t>Procedure</w:t>
            </w:r>
          </w:p>
        </w:tc>
        <w:tc>
          <w:tcPr>
            <w:tcW w:w="3684" w:type="dxa"/>
            <w:gridSpan w:val="2"/>
            <w:tcBorders>
              <w:left w:val="single" w:sz="4" w:space="0" w:color="auto"/>
            </w:tcBorders>
          </w:tcPr>
          <w:p w14:paraId="6DD9CAA5" w14:textId="77777777" w:rsidR="00D85A38" w:rsidRPr="00D70946" w:rsidRDefault="00D85A38" w:rsidP="009D4432">
            <w:pPr>
              <w:pStyle w:val="TAH"/>
            </w:pPr>
            <w:r w:rsidRPr="00D70946">
              <w:t>Message Sequence</w:t>
            </w:r>
          </w:p>
        </w:tc>
        <w:tc>
          <w:tcPr>
            <w:tcW w:w="567" w:type="dxa"/>
            <w:tcBorders>
              <w:bottom w:val="nil"/>
            </w:tcBorders>
          </w:tcPr>
          <w:p w14:paraId="574012DA" w14:textId="77777777" w:rsidR="00D85A38" w:rsidRPr="00D70946" w:rsidRDefault="00D85A38" w:rsidP="009D4432">
            <w:pPr>
              <w:pStyle w:val="TAH"/>
            </w:pPr>
            <w:r w:rsidRPr="00D70946">
              <w:t>TP</w:t>
            </w:r>
          </w:p>
        </w:tc>
        <w:tc>
          <w:tcPr>
            <w:tcW w:w="850" w:type="dxa"/>
            <w:tcBorders>
              <w:bottom w:val="nil"/>
            </w:tcBorders>
          </w:tcPr>
          <w:p w14:paraId="50201939" w14:textId="77777777" w:rsidR="00D85A38" w:rsidRPr="00D70946" w:rsidRDefault="00D85A38" w:rsidP="009D4432">
            <w:pPr>
              <w:pStyle w:val="TAH"/>
            </w:pPr>
            <w:r w:rsidRPr="00D70946">
              <w:t>Verdict</w:t>
            </w:r>
          </w:p>
        </w:tc>
      </w:tr>
      <w:tr w:rsidR="00D85A38" w:rsidRPr="00D70946" w14:paraId="69CAE84F" w14:textId="77777777" w:rsidTr="00D85A38">
        <w:tc>
          <w:tcPr>
            <w:tcW w:w="534" w:type="dxa"/>
            <w:tcBorders>
              <w:top w:val="nil"/>
            </w:tcBorders>
          </w:tcPr>
          <w:p w14:paraId="64394112" w14:textId="77777777" w:rsidR="00D85A38" w:rsidRPr="00D70946" w:rsidRDefault="00D85A38" w:rsidP="009D4432">
            <w:pPr>
              <w:pStyle w:val="TAH"/>
            </w:pPr>
          </w:p>
        </w:tc>
        <w:tc>
          <w:tcPr>
            <w:tcW w:w="3968" w:type="dxa"/>
            <w:tcBorders>
              <w:top w:val="nil"/>
            </w:tcBorders>
          </w:tcPr>
          <w:p w14:paraId="03822A6E" w14:textId="77777777" w:rsidR="00D85A38" w:rsidRPr="00D70946" w:rsidRDefault="00D85A38" w:rsidP="009D4432">
            <w:pPr>
              <w:pStyle w:val="TAH"/>
            </w:pPr>
          </w:p>
        </w:tc>
        <w:tc>
          <w:tcPr>
            <w:tcW w:w="708" w:type="dxa"/>
          </w:tcPr>
          <w:p w14:paraId="33A27E1A" w14:textId="77777777" w:rsidR="00D85A38" w:rsidRPr="00D70946" w:rsidRDefault="00D85A38" w:rsidP="009D4432">
            <w:pPr>
              <w:pStyle w:val="TAH"/>
            </w:pPr>
            <w:r w:rsidRPr="00D70946">
              <w:t>U - S</w:t>
            </w:r>
          </w:p>
        </w:tc>
        <w:tc>
          <w:tcPr>
            <w:tcW w:w="2976" w:type="dxa"/>
          </w:tcPr>
          <w:p w14:paraId="7BCC7180" w14:textId="77777777" w:rsidR="00D85A38" w:rsidRPr="00D70946" w:rsidRDefault="00D85A38" w:rsidP="009D4432">
            <w:pPr>
              <w:pStyle w:val="TAH"/>
            </w:pPr>
            <w:r w:rsidRPr="00D70946">
              <w:t>Message</w:t>
            </w:r>
          </w:p>
        </w:tc>
        <w:tc>
          <w:tcPr>
            <w:tcW w:w="567" w:type="dxa"/>
            <w:tcBorders>
              <w:top w:val="nil"/>
            </w:tcBorders>
          </w:tcPr>
          <w:p w14:paraId="6D2B3555" w14:textId="77777777" w:rsidR="00D85A38" w:rsidRPr="00D70946" w:rsidRDefault="00D85A38" w:rsidP="009D4432">
            <w:pPr>
              <w:pStyle w:val="TAH"/>
            </w:pPr>
          </w:p>
        </w:tc>
        <w:tc>
          <w:tcPr>
            <w:tcW w:w="850" w:type="dxa"/>
            <w:tcBorders>
              <w:top w:val="nil"/>
            </w:tcBorders>
          </w:tcPr>
          <w:p w14:paraId="2DA9E535" w14:textId="77777777" w:rsidR="00D85A38" w:rsidRPr="00D70946" w:rsidRDefault="00D85A38" w:rsidP="009D4432">
            <w:pPr>
              <w:pStyle w:val="TAH"/>
            </w:pPr>
          </w:p>
        </w:tc>
      </w:tr>
      <w:tr w:rsidR="00D85A38" w:rsidRPr="00D70946" w14:paraId="157E5992" w14:textId="77777777" w:rsidTr="00D85A38">
        <w:tc>
          <w:tcPr>
            <w:tcW w:w="534" w:type="dxa"/>
          </w:tcPr>
          <w:p w14:paraId="283F1889" w14:textId="77777777" w:rsidR="00D85A38" w:rsidRPr="00D70946" w:rsidRDefault="00D85A38" w:rsidP="009D4432">
            <w:pPr>
              <w:pStyle w:val="TAL"/>
            </w:pPr>
            <w:r w:rsidRPr="00D70946">
              <w:rPr>
                <w:lang w:eastAsia="zh-CN"/>
              </w:rPr>
              <w:t>1</w:t>
            </w:r>
          </w:p>
        </w:tc>
        <w:tc>
          <w:tcPr>
            <w:tcW w:w="3968" w:type="dxa"/>
          </w:tcPr>
          <w:p w14:paraId="179D0096" w14:textId="77777777" w:rsidR="00D85A38" w:rsidRPr="00D70946" w:rsidRDefault="00D85A38" w:rsidP="009D4432">
            <w:pPr>
              <w:pStyle w:val="TAL"/>
            </w:pPr>
            <w:r w:rsidRPr="00D70946">
              <w:t>Switch the UE on</w:t>
            </w:r>
          </w:p>
        </w:tc>
        <w:tc>
          <w:tcPr>
            <w:tcW w:w="708" w:type="dxa"/>
          </w:tcPr>
          <w:p w14:paraId="7D2C3289" w14:textId="77777777" w:rsidR="00D85A38" w:rsidRPr="00D70946" w:rsidRDefault="00D85A38" w:rsidP="009D4432">
            <w:pPr>
              <w:pStyle w:val="TAL"/>
            </w:pPr>
            <w:r w:rsidRPr="00D70946">
              <w:t>-</w:t>
            </w:r>
          </w:p>
        </w:tc>
        <w:tc>
          <w:tcPr>
            <w:tcW w:w="2976" w:type="dxa"/>
          </w:tcPr>
          <w:p w14:paraId="239BACE1" w14:textId="77777777" w:rsidR="00D85A38" w:rsidRPr="00D70946" w:rsidRDefault="00D85A38" w:rsidP="009D4432">
            <w:pPr>
              <w:pStyle w:val="TAL"/>
            </w:pPr>
            <w:r w:rsidRPr="00D70946">
              <w:t>-</w:t>
            </w:r>
          </w:p>
        </w:tc>
        <w:tc>
          <w:tcPr>
            <w:tcW w:w="567" w:type="dxa"/>
          </w:tcPr>
          <w:p w14:paraId="2643F800" w14:textId="77777777" w:rsidR="00D85A38" w:rsidRPr="00D70946" w:rsidRDefault="00D85A38" w:rsidP="009D4432">
            <w:pPr>
              <w:pStyle w:val="TAL"/>
            </w:pPr>
            <w:r w:rsidRPr="00D70946">
              <w:t>-</w:t>
            </w:r>
          </w:p>
        </w:tc>
        <w:tc>
          <w:tcPr>
            <w:tcW w:w="850" w:type="dxa"/>
          </w:tcPr>
          <w:p w14:paraId="188DDDB0" w14:textId="77777777" w:rsidR="00D85A38" w:rsidRPr="00D70946" w:rsidRDefault="00D85A38" w:rsidP="009D4432">
            <w:pPr>
              <w:pStyle w:val="TAL"/>
            </w:pPr>
            <w:r w:rsidRPr="00D70946">
              <w:t>-</w:t>
            </w:r>
          </w:p>
        </w:tc>
      </w:tr>
      <w:tr w:rsidR="00D85A38" w:rsidRPr="00D70946" w14:paraId="267ECD06" w14:textId="77777777" w:rsidTr="00D85A38">
        <w:tc>
          <w:tcPr>
            <w:tcW w:w="534" w:type="dxa"/>
          </w:tcPr>
          <w:p w14:paraId="2B3EE518" w14:textId="77777777" w:rsidR="00D85A38" w:rsidRPr="00D70946" w:rsidRDefault="00D85A38" w:rsidP="009D4432">
            <w:pPr>
              <w:pStyle w:val="TAL"/>
            </w:pPr>
            <w:r w:rsidRPr="00D70946">
              <w:t>2-4</w:t>
            </w:r>
          </w:p>
        </w:tc>
        <w:tc>
          <w:tcPr>
            <w:tcW w:w="3968" w:type="dxa"/>
          </w:tcPr>
          <w:p w14:paraId="26E7A642" w14:textId="77777777" w:rsidR="00D85A38" w:rsidRPr="00D70946" w:rsidRDefault="00D85A38" w:rsidP="009D4432">
            <w:pPr>
              <w:pStyle w:val="TAL"/>
            </w:pPr>
            <w:r w:rsidRPr="00D70946">
              <w:t>The UE establishes RRC connection</w:t>
            </w:r>
            <w:r w:rsidRPr="00D70946">
              <w:rPr>
                <w:lang w:eastAsia="zh-CN"/>
              </w:rPr>
              <w:t xml:space="preserve"> and initiates registration procedure by </w:t>
            </w:r>
            <w:r w:rsidRPr="00D70946">
              <w:t>executing</w:t>
            </w:r>
            <w:r w:rsidRPr="00D70946">
              <w:rPr>
                <w:lang w:eastAsia="zh-CN"/>
              </w:rPr>
              <w:t xml:space="preserve"> steps 2-4 of Table 4.5.2.2-2 in TS 38.508-1 [4].</w:t>
            </w:r>
          </w:p>
        </w:tc>
        <w:tc>
          <w:tcPr>
            <w:tcW w:w="708" w:type="dxa"/>
          </w:tcPr>
          <w:p w14:paraId="1FE1F1F8" w14:textId="77777777" w:rsidR="00D85A38" w:rsidRPr="00D70946" w:rsidRDefault="00D85A38" w:rsidP="009D4432">
            <w:pPr>
              <w:pStyle w:val="TAL"/>
            </w:pPr>
            <w:r w:rsidRPr="00D70946">
              <w:t>-</w:t>
            </w:r>
          </w:p>
        </w:tc>
        <w:tc>
          <w:tcPr>
            <w:tcW w:w="2976" w:type="dxa"/>
          </w:tcPr>
          <w:p w14:paraId="3A0C6F37" w14:textId="77777777" w:rsidR="00D85A38" w:rsidRPr="00D70946" w:rsidRDefault="00D85A38" w:rsidP="009D4432">
            <w:pPr>
              <w:pStyle w:val="TAL"/>
            </w:pPr>
            <w:r w:rsidRPr="00D70946">
              <w:t>-</w:t>
            </w:r>
          </w:p>
        </w:tc>
        <w:tc>
          <w:tcPr>
            <w:tcW w:w="567" w:type="dxa"/>
          </w:tcPr>
          <w:p w14:paraId="0A136CB2" w14:textId="77777777" w:rsidR="00D85A38" w:rsidRPr="00D70946" w:rsidRDefault="00D85A38" w:rsidP="009D4432">
            <w:pPr>
              <w:pStyle w:val="TAL"/>
            </w:pPr>
            <w:r w:rsidRPr="00D70946">
              <w:t>-</w:t>
            </w:r>
          </w:p>
        </w:tc>
        <w:tc>
          <w:tcPr>
            <w:tcW w:w="850" w:type="dxa"/>
          </w:tcPr>
          <w:p w14:paraId="263DA8BB" w14:textId="77777777" w:rsidR="00D85A38" w:rsidRPr="00D70946" w:rsidRDefault="00D85A38" w:rsidP="009D4432">
            <w:pPr>
              <w:pStyle w:val="TAL"/>
            </w:pPr>
            <w:r w:rsidRPr="00D70946">
              <w:t>-</w:t>
            </w:r>
          </w:p>
        </w:tc>
      </w:tr>
      <w:tr w:rsidR="00D85A38" w:rsidRPr="00D70946" w14:paraId="748FF8E1" w14:textId="77777777" w:rsidTr="00D85A38">
        <w:tc>
          <w:tcPr>
            <w:tcW w:w="534" w:type="dxa"/>
          </w:tcPr>
          <w:p w14:paraId="698C36C5" w14:textId="77777777" w:rsidR="00D85A38" w:rsidRPr="00D70946" w:rsidRDefault="00D85A38" w:rsidP="009D4432">
            <w:pPr>
              <w:pStyle w:val="TAL"/>
            </w:pPr>
            <w:r w:rsidRPr="00D70946">
              <w:rPr>
                <w:lang w:eastAsia="zh-CN"/>
              </w:rPr>
              <w:t>5</w:t>
            </w:r>
          </w:p>
        </w:tc>
        <w:tc>
          <w:tcPr>
            <w:tcW w:w="3968" w:type="dxa"/>
          </w:tcPr>
          <w:p w14:paraId="431E0A5E" w14:textId="77777777" w:rsidR="00D85A38" w:rsidRPr="00D70946" w:rsidRDefault="00D85A38" w:rsidP="009D4432">
            <w:pPr>
              <w:pStyle w:val="TAL"/>
            </w:pPr>
            <w:r w:rsidRPr="00D70946">
              <w:t>The SS transmits an AUTHENTICATION REQUEST message which contains an invalid MAC code.</w:t>
            </w:r>
          </w:p>
        </w:tc>
        <w:tc>
          <w:tcPr>
            <w:tcW w:w="708" w:type="dxa"/>
          </w:tcPr>
          <w:p w14:paraId="72809A14" w14:textId="77777777" w:rsidR="00D85A38" w:rsidRPr="00D70946" w:rsidRDefault="00D85A38" w:rsidP="009D4432">
            <w:pPr>
              <w:pStyle w:val="TAL"/>
            </w:pPr>
            <w:r w:rsidRPr="00D70946">
              <w:t>&lt;--</w:t>
            </w:r>
          </w:p>
        </w:tc>
        <w:tc>
          <w:tcPr>
            <w:tcW w:w="2976" w:type="dxa"/>
          </w:tcPr>
          <w:p w14:paraId="4AA3DA9D" w14:textId="77777777" w:rsidR="00D85A38" w:rsidRPr="00D70946" w:rsidRDefault="00D85A38" w:rsidP="009D4432">
            <w:pPr>
              <w:pStyle w:val="TAL"/>
            </w:pPr>
            <w:r w:rsidRPr="00D70946">
              <w:t>AUTHENTICATION REQUEST</w:t>
            </w:r>
          </w:p>
        </w:tc>
        <w:tc>
          <w:tcPr>
            <w:tcW w:w="567" w:type="dxa"/>
          </w:tcPr>
          <w:p w14:paraId="0B06A1DD" w14:textId="77777777" w:rsidR="00D85A38" w:rsidRPr="00D70946" w:rsidRDefault="00D85A38" w:rsidP="009D4432">
            <w:pPr>
              <w:pStyle w:val="TAL"/>
            </w:pPr>
            <w:r w:rsidRPr="00D70946">
              <w:t>-</w:t>
            </w:r>
          </w:p>
        </w:tc>
        <w:tc>
          <w:tcPr>
            <w:tcW w:w="850" w:type="dxa"/>
          </w:tcPr>
          <w:p w14:paraId="187C532F" w14:textId="77777777" w:rsidR="00D85A38" w:rsidRPr="00D70946" w:rsidRDefault="00D85A38" w:rsidP="009D4432">
            <w:pPr>
              <w:pStyle w:val="TAL"/>
            </w:pPr>
            <w:r w:rsidRPr="00D70946">
              <w:t>-</w:t>
            </w:r>
          </w:p>
        </w:tc>
      </w:tr>
      <w:tr w:rsidR="00D85A38" w:rsidRPr="00D70946" w14:paraId="52E0CB22" w14:textId="77777777" w:rsidTr="00D85A38">
        <w:tc>
          <w:tcPr>
            <w:tcW w:w="534" w:type="dxa"/>
          </w:tcPr>
          <w:p w14:paraId="524BC287" w14:textId="77777777" w:rsidR="00D85A38" w:rsidRPr="00D70946" w:rsidRDefault="00D85A38" w:rsidP="009D4432">
            <w:pPr>
              <w:pStyle w:val="TAL"/>
            </w:pPr>
            <w:r w:rsidRPr="00D70946">
              <w:rPr>
                <w:lang w:eastAsia="zh-CN"/>
              </w:rPr>
              <w:t>6</w:t>
            </w:r>
          </w:p>
        </w:tc>
        <w:tc>
          <w:tcPr>
            <w:tcW w:w="3968" w:type="dxa"/>
          </w:tcPr>
          <w:p w14:paraId="3F72995F" w14:textId="77777777" w:rsidR="00D85A38" w:rsidRPr="00D70946" w:rsidRDefault="00D85A38" w:rsidP="009D4432">
            <w:pPr>
              <w:pStyle w:val="TAL"/>
            </w:pPr>
            <w:r w:rsidRPr="00D70946">
              <w:t>Check: Does the UE respond with an AUTHENTICATION FAILURE message with 5GMM cause "MAC failure"?</w:t>
            </w:r>
          </w:p>
        </w:tc>
        <w:tc>
          <w:tcPr>
            <w:tcW w:w="708" w:type="dxa"/>
          </w:tcPr>
          <w:p w14:paraId="2A72B3AB" w14:textId="77777777" w:rsidR="00D85A38" w:rsidRPr="00D70946" w:rsidRDefault="00D85A38" w:rsidP="009D4432">
            <w:pPr>
              <w:pStyle w:val="TAL"/>
            </w:pPr>
            <w:r w:rsidRPr="00D70946">
              <w:t>--&gt;</w:t>
            </w:r>
          </w:p>
        </w:tc>
        <w:tc>
          <w:tcPr>
            <w:tcW w:w="2976" w:type="dxa"/>
          </w:tcPr>
          <w:p w14:paraId="0D637F04" w14:textId="77777777" w:rsidR="00D85A38" w:rsidRPr="00D70946" w:rsidRDefault="00D85A38" w:rsidP="009D4432">
            <w:pPr>
              <w:pStyle w:val="TAL"/>
            </w:pPr>
            <w:r w:rsidRPr="00D70946">
              <w:t>AUTHENTICATION FAILURE</w:t>
            </w:r>
          </w:p>
        </w:tc>
        <w:tc>
          <w:tcPr>
            <w:tcW w:w="567" w:type="dxa"/>
          </w:tcPr>
          <w:p w14:paraId="3D0C7267" w14:textId="77777777" w:rsidR="00D85A38" w:rsidRPr="00D70946" w:rsidRDefault="00D85A38" w:rsidP="009D4432">
            <w:pPr>
              <w:pStyle w:val="TAL"/>
              <w:rPr>
                <w:lang w:eastAsia="zh-CN"/>
              </w:rPr>
            </w:pPr>
            <w:r w:rsidRPr="00D70946">
              <w:t>1</w:t>
            </w:r>
          </w:p>
        </w:tc>
        <w:tc>
          <w:tcPr>
            <w:tcW w:w="850" w:type="dxa"/>
          </w:tcPr>
          <w:p w14:paraId="218DAADE" w14:textId="77777777" w:rsidR="00D85A38" w:rsidRPr="00D70946" w:rsidRDefault="00D85A38" w:rsidP="009D4432">
            <w:pPr>
              <w:pStyle w:val="TAL"/>
            </w:pPr>
            <w:r w:rsidRPr="00D70946">
              <w:t>P</w:t>
            </w:r>
          </w:p>
        </w:tc>
      </w:tr>
      <w:tr w:rsidR="00D85A38" w:rsidRPr="00D70946" w14:paraId="3EB5A793" w14:textId="77777777" w:rsidTr="00D85A38">
        <w:tc>
          <w:tcPr>
            <w:tcW w:w="534" w:type="dxa"/>
          </w:tcPr>
          <w:p w14:paraId="14DDB1F1" w14:textId="77777777" w:rsidR="00D85A38" w:rsidRPr="00D70946" w:rsidRDefault="00D85A38" w:rsidP="009D4432">
            <w:pPr>
              <w:pStyle w:val="TAL"/>
            </w:pPr>
            <w:r w:rsidRPr="00D70946">
              <w:rPr>
                <w:lang w:eastAsia="zh-CN"/>
              </w:rPr>
              <w:t>7</w:t>
            </w:r>
          </w:p>
        </w:tc>
        <w:tc>
          <w:tcPr>
            <w:tcW w:w="3968" w:type="dxa"/>
          </w:tcPr>
          <w:p w14:paraId="1800352F" w14:textId="77777777" w:rsidR="00D85A38" w:rsidRPr="00D70946" w:rsidRDefault="00D85A38" w:rsidP="009D4432">
            <w:pPr>
              <w:pStyle w:val="TAL"/>
              <w:rPr>
                <w:lang w:eastAsia="zh-CN"/>
              </w:rPr>
            </w:pPr>
            <w:r w:rsidRPr="00D70946">
              <w:t xml:space="preserve">SS transmits a correct AUTHENTICATION REQUEST message with RAND different to the one send in Step </w:t>
            </w:r>
            <w:r w:rsidRPr="00D70946">
              <w:rPr>
                <w:lang w:eastAsia="zh-CN"/>
              </w:rPr>
              <w:t>5</w:t>
            </w:r>
          </w:p>
        </w:tc>
        <w:tc>
          <w:tcPr>
            <w:tcW w:w="708" w:type="dxa"/>
          </w:tcPr>
          <w:p w14:paraId="5B04FC40" w14:textId="77777777" w:rsidR="00D85A38" w:rsidRPr="00D70946" w:rsidRDefault="00D85A38" w:rsidP="009D4432">
            <w:pPr>
              <w:pStyle w:val="TAL"/>
            </w:pPr>
            <w:r w:rsidRPr="00D70946">
              <w:t>&lt;--</w:t>
            </w:r>
          </w:p>
        </w:tc>
        <w:tc>
          <w:tcPr>
            <w:tcW w:w="2976" w:type="dxa"/>
          </w:tcPr>
          <w:p w14:paraId="694E1B95" w14:textId="77777777" w:rsidR="00D85A38" w:rsidRPr="00D70946" w:rsidRDefault="00D85A38" w:rsidP="009D4432">
            <w:pPr>
              <w:pStyle w:val="TAL"/>
            </w:pPr>
            <w:r w:rsidRPr="00D70946">
              <w:t>AUTHENTICATION REQUEST</w:t>
            </w:r>
          </w:p>
        </w:tc>
        <w:tc>
          <w:tcPr>
            <w:tcW w:w="567" w:type="dxa"/>
          </w:tcPr>
          <w:p w14:paraId="74851864" w14:textId="77777777" w:rsidR="00D85A38" w:rsidRPr="00D70946" w:rsidRDefault="00D85A38" w:rsidP="009D4432">
            <w:pPr>
              <w:pStyle w:val="TAL"/>
            </w:pPr>
            <w:r w:rsidRPr="00D70946">
              <w:t>-</w:t>
            </w:r>
          </w:p>
        </w:tc>
        <w:tc>
          <w:tcPr>
            <w:tcW w:w="850" w:type="dxa"/>
          </w:tcPr>
          <w:p w14:paraId="3105986F" w14:textId="77777777" w:rsidR="00D85A38" w:rsidRPr="00D70946" w:rsidRDefault="00D85A38" w:rsidP="009D4432">
            <w:pPr>
              <w:pStyle w:val="TAL"/>
            </w:pPr>
            <w:r w:rsidRPr="00D70946">
              <w:t>-</w:t>
            </w:r>
          </w:p>
        </w:tc>
      </w:tr>
      <w:tr w:rsidR="00D85A38" w:rsidRPr="00D70946" w14:paraId="1E276FD9" w14:textId="77777777" w:rsidTr="00D85A38">
        <w:tc>
          <w:tcPr>
            <w:tcW w:w="534" w:type="dxa"/>
          </w:tcPr>
          <w:p w14:paraId="59EA96A8" w14:textId="77777777" w:rsidR="00D85A38" w:rsidRPr="00D70946" w:rsidRDefault="00D85A38" w:rsidP="009D4432">
            <w:pPr>
              <w:pStyle w:val="TAL"/>
            </w:pPr>
            <w:r w:rsidRPr="00D70946">
              <w:rPr>
                <w:lang w:eastAsia="zh-CN"/>
              </w:rPr>
              <w:t>8</w:t>
            </w:r>
          </w:p>
        </w:tc>
        <w:tc>
          <w:tcPr>
            <w:tcW w:w="3968" w:type="dxa"/>
          </w:tcPr>
          <w:p w14:paraId="17A28639" w14:textId="77777777" w:rsidR="00D85A38" w:rsidRPr="00D70946" w:rsidRDefault="00D85A38" w:rsidP="009D4432">
            <w:pPr>
              <w:pStyle w:val="TAL"/>
            </w:pPr>
            <w:r w:rsidRPr="00D70946">
              <w:t>Check: Does the UE respond with a correct AUTHENTICATION RESPONSE message with RES* that is equal to the XRES* calculated in the SS?</w:t>
            </w:r>
          </w:p>
        </w:tc>
        <w:tc>
          <w:tcPr>
            <w:tcW w:w="708" w:type="dxa"/>
          </w:tcPr>
          <w:p w14:paraId="5103EE5B" w14:textId="77777777" w:rsidR="00D85A38" w:rsidRPr="00D70946" w:rsidRDefault="00D85A38" w:rsidP="009D4432">
            <w:pPr>
              <w:pStyle w:val="TAL"/>
            </w:pPr>
            <w:r w:rsidRPr="00D70946">
              <w:t>--&gt;</w:t>
            </w:r>
          </w:p>
        </w:tc>
        <w:tc>
          <w:tcPr>
            <w:tcW w:w="2976" w:type="dxa"/>
          </w:tcPr>
          <w:p w14:paraId="1EDBF4FF" w14:textId="77777777" w:rsidR="00D85A38" w:rsidRPr="00D70946" w:rsidRDefault="00D85A38" w:rsidP="009D4432">
            <w:pPr>
              <w:pStyle w:val="TAL"/>
            </w:pPr>
            <w:r w:rsidRPr="00D70946">
              <w:t>AUTHENTICATION RESPONSE</w:t>
            </w:r>
          </w:p>
        </w:tc>
        <w:tc>
          <w:tcPr>
            <w:tcW w:w="567" w:type="dxa"/>
          </w:tcPr>
          <w:p w14:paraId="7752AF9A" w14:textId="77777777" w:rsidR="00D85A38" w:rsidRPr="00D70946" w:rsidRDefault="00D85A38" w:rsidP="009D4432">
            <w:pPr>
              <w:pStyle w:val="TAL"/>
              <w:rPr>
                <w:lang w:eastAsia="zh-CN"/>
              </w:rPr>
            </w:pPr>
            <w:r w:rsidRPr="00D70946">
              <w:rPr>
                <w:lang w:eastAsia="zh-CN"/>
              </w:rPr>
              <w:t>4</w:t>
            </w:r>
          </w:p>
        </w:tc>
        <w:tc>
          <w:tcPr>
            <w:tcW w:w="850" w:type="dxa"/>
          </w:tcPr>
          <w:p w14:paraId="3A27A666" w14:textId="77777777" w:rsidR="00D85A38" w:rsidRPr="00D70946" w:rsidRDefault="00D85A38" w:rsidP="009D4432">
            <w:pPr>
              <w:pStyle w:val="TAL"/>
            </w:pPr>
            <w:r w:rsidRPr="00D70946">
              <w:t>P</w:t>
            </w:r>
          </w:p>
        </w:tc>
      </w:tr>
      <w:tr w:rsidR="00D85A38" w:rsidRPr="00D70946" w14:paraId="03A7A646" w14:textId="77777777" w:rsidTr="00D85A38">
        <w:tc>
          <w:tcPr>
            <w:tcW w:w="534" w:type="dxa"/>
          </w:tcPr>
          <w:p w14:paraId="69FA94AC" w14:textId="77777777" w:rsidR="00D85A38" w:rsidRPr="00D70946" w:rsidRDefault="00D85A38" w:rsidP="009D4432">
            <w:pPr>
              <w:pStyle w:val="TAL"/>
            </w:pPr>
            <w:bookmarkStart w:id="7" w:name="_Hlk15057936"/>
            <w:r w:rsidRPr="00D70946">
              <w:rPr>
                <w:lang w:eastAsia="zh-CN"/>
              </w:rPr>
              <w:t>9</w:t>
            </w:r>
          </w:p>
        </w:tc>
        <w:tc>
          <w:tcPr>
            <w:tcW w:w="3968" w:type="dxa"/>
          </w:tcPr>
          <w:p w14:paraId="4D267734" w14:textId="77777777" w:rsidR="00D85A38" w:rsidRPr="00D70946" w:rsidRDefault="00D85A38" w:rsidP="009D4432">
            <w:pPr>
              <w:pStyle w:val="TAL"/>
            </w:pPr>
            <w:r w:rsidRPr="00D70946">
              <w:t>SS transmits a NAS SECURITY MODE COMMAND message including the ngKSI of the new 5G NAS security context (as provided in step 7), to proceed with the registration procedure.</w:t>
            </w:r>
          </w:p>
        </w:tc>
        <w:tc>
          <w:tcPr>
            <w:tcW w:w="708" w:type="dxa"/>
          </w:tcPr>
          <w:p w14:paraId="57B7F53C" w14:textId="77777777" w:rsidR="00D85A38" w:rsidRPr="00D70946" w:rsidRDefault="00D85A38" w:rsidP="009D4432">
            <w:pPr>
              <w:pStyle w:val="TAL"/>
            </w:pPr>
            <w:r w:rsidRPr="00D70946">
              <w:t>&lt;--</w:t>
            </w:r>
          </w:p>
        </w:tc>
        <w:tc>
          <w:tcPr>
            <w:tcW w:w="2976" w:type="dxa"/>
          </w:tcPr>
          <w:p w14:paraId="4747D57D" w14:textId="77777777" w:rsidR="00D85A38" w:rsidRPr="00D70946" w:rsidRDefault="00D85A38" w:rsidP="009D4432">
            <w:pPr>
              <w:pStyle w:val="TAL"/>
            </w:pPr>
            <w:r w:rsidRPr="00D70946">
              <w:t>SECURITY MODE COMMAND</w:t>
            </w:r>
          </w:p>
        </w:tc>
        <w:tc>
          <w:tcPr>
            <w:tcW w:w="567" w:type="dxa"/>
          </w:tcPr>
          <w:p w14:paraId="29D5FC52" w14:textId="77777777" w:rsidR="00D85A38" w:rsidRPr="00D70946" w:rsidRDefault="00D85A38" w:rsidP="009D4432">
            <w:pPr>
              <w:pStyle w:val="TAL"/>
            </w:pPr>
            <w:r w:rsidRPr="00D70946">
              <w:t>-</w:t>
            </w:r>
          </w:p>
        </w:tc>
        <w:tc>
          <w:tcPr>
            <w:tcW w:w="850" w:type="dxa"/>
          </w:tcPr>
          <w:p w14:paraId="113D9C73" w14:textId="77777777" w:rsidR="00D85A38" w:rsidRPr="00D70946" w:rsidRDefault="00D85A38" w:rsidP="009D4432">
            <w:pPr>
              <w:pStyle w:val="TAL"/>
            </w:pPr>
            <w:r w:rsidRPr="00D70946">
              <w:t>-</w:t>
            </w:r>
          </w:p>
        </w:tc>
      </w:tr>
      <w:bookmarkEnd w:id="7"/>
      <w:tr w:rsidR="00D85A38" w:rsidRPr="00D70946" w14:paraId="031C2462" w14:textId="77777777" w:rsidTr="00D85A38">
        <w:tc>
          <w:tcPr>
            <w:tcW w:w="534" w:type="dxa"/>
          </w:tcPr>
          <w:p w14:paraId="51A26B46" w14:textId="77777777" w:rsidR="00D85A38" w:rsidRPr="00D70946" w:rsidRDefault="00D85A38" w:rsidP="009D4432">
            <w:pPr>
              <w:pStyle w:val="TAL"/>
              <w:rPr>
                <w:lang w:eastAsia="zh-CN"/>
              </w:rPr>
            </w:pPr>
            <w:r w:rsidRPr="00D70946">
              <w:rPr>
                <w:lang w:eastAsia="zh-CN"/>
              </w:rPr>
              <w:t>10</w:t>
            </w:r>
          </w:p>
        </w:tc>
        <w:tc>
          <w:tcPr>
            <w:tcW w:w="3968" w:type="dxa"/>
          </w:tcPr>
          <w:p w14:paraId="5EFA3DD6" w14:textId="77777777" w:rsidR="00D85A38" w:rsidRPr="00D70946" w:rsidRDefault="00D85A38" w:rsidP="009D4432">
            <w:pPr>
              <w:pStyle w:val="TAL"/>
              <w:rPr>
                <w:lang w:eastAsia="zh-CN"/>
              </w:rPr>
            </w:pPr>
            <w:r w:rsidRPr="00D70946">
              <w:t xml:space="preserve">Check: Does the UE respond with NAS SECURITY MODE COMPLETE message integrity protected and ciphered with the new 5G NAS security context identified by the ngKSI received in the SECURITY MODE COMMAND message in step </w:t>
            </w:r>
            <w:r w:rsidRPr="00D70946">
              <w:rPr>
                <w:lang w:eastAsia="zh-CN"/>
              </w:rPr>
              <w:t>9.</w:t>
            </w:r>
          </w:p>
        </w:tc>
        <w:tc>
          <w:tcPr>
            <w:tcW w:w="708" w:type="dxa"/>
          </w:tcPr>
          <w:p w14:paraId="412319AD" w14:textId="77777777" w:rsidR="00D85A38" w:rsidRPr="00D70946" w:rsidRDefault="00D85A38" w:rsidP="009D4432">
            <w:pPr>
              <w:pStyle w:val="TAL"/>
            </w:pPr>
            <w:r w:rsidRPr="00D70946">
              <w:t>--&gt;</w:t>
            </w:r>
          </w:p>
        </w:tc>
        <w:tc>
          <w:tcPr>
            <w:tcW w:w="2976" w:type="dxa"/>
          </w:tcPr>
          <w:p w14:paraId="7A9CE101" w14:textId="77777777" w:rsidR="00D85A38" w:rsidRPr="00D70946" w:rsidRDefault="00D85A38" w:rsidP="009D4432">
            <w:pPr>
              <w:pStyle w:val="TAL"/>
            </w:pPr>
            <w:r w:rsidRPr="00D70946">
              <w:t>SECURITY MODE COMPLETE</w:t>
            </w:r>
          </w:p>
        </w:tc>
        <w:tc>
          <w:tcPr>
            <w:tcW w:w="567" w:type="dxa"/>
          </w:tcPr>
          <w:p w14:paraId="6F70D76D" w14:textId="77777777" w:rsidR="00D85A38" w:rsidRPr="00D70946" w:rsidRDefault="00D85A38" w:rsidP="009D4432">
            <w:pPr>
              <w:pStyle w:val="TAL"/>
            </w:pPr>
            <w:r w:rsidRPr="00D70946">
              <w:rPr>
                <w:lang w:eastAsia="zh-CN"/>
              </w:rPr>
              <w:t>5</w:t>
            </w:r>
          </w:p>
        </w:tc>
        <w:tc>
          <w:tcPr>
            <w:tcW w:w="850" w:type="dxa"/>
          </w:tcPr>
          <w:p w14:paraId="5705585F" w14:textId="77777777" w:rsidR="00D85A38" w:rsidRPr="00D70946" w:rsidRDefault="00D85A38" w:rsidP="009D4432">
            <w:pPr>
              <w:pStyle w:val="TAL"/>
            </w:pPr>
            <w:r w:rsidRPr="00D70946">
              <w:t>P</w:t>
            </w:r>
          </w:p>
        </w:tc>
      </w:tr>
      <w:tr w:rsidR="00D85A38" w:rsidRPr="00D70946" w14:paraId="0190DE56" w14:textId="77777777" w:rsidTr="00D85A38">
        <w:tc>
          <w:tcPr>
            <w:tcW w:w="534" w:type="dxa"/>
          </w:tcPr>
          <w:p w14:paraId="69AC7E58" w14:textId="77777777" w:rsidR="00D85A38" w:rsidRPr="00D70946" w:rsidRDefault="00D85A38" w:rsidP="009D4432">
            <w:pPr>
              <w:pStyle w:val="TAL"/>
              <w:rPr>
                <w:lang w:eastAsia="zh-CN"/>
              </w:rPr>
            </w:pPr>
            <w:r w:rsidRPr="00D70946">
              <w:rPr>
                <w:lang w:eastAsia="zh-CN"/>
              </w:rPr>
              <w:t>11</w:t>
            </w:r>
            <w:r w:rsidRPr="00D70946">
              <w:t>-20a1</w:t>
            </w:r>
          </w:p>
        </w:tc>
        <w:tc>
          <w:tcPr>
            <w:tcW w:w="3968" w:type="dxa"/>
          </w:tcPr>
          <w:p w14:paraId="1977DF66" w14:textId="77777777" w:rsidR="00D85A38" w:rsidRPr="00D70946" w:rsidRDefault="00D85A38" w:rsidP="009D4432">
            <w:pPr>
              <w:pStyle w:val="TAL"/>
            </w:pPr>
            <w:r w:rsidRPr="00D70946">
              <w:t>Steps 10-19a1 of the generic</w:t>
            </w:r>
            <w:r w:rsidRPr="00D70946">
              <w:rPr>
                <w:lang w:eastAsia="zh-CN"/>
              </w:rPr>
              <w:t xml:space="preserve"> </w:t>
            </w:r>
            <w:r w:rsidRPr="00D70946">
              <w:t>procedure</w:t>
            </w:r>
            <w:r w:rsidRPr="00D70946">
              <w:rPr>
                <w:lang w:eastAsia="zh-CN"/>
              </w:rPr>
              <w:t xml:space="preserve"> (TS 38.508-1 Table 4.5.2.2-2 [4]) </w:t>
            </w:r>
            <w:r w:rsidRPr="00D70946">
              <w:t>are executed to successfully complete the registration procedure.</w:t>
            </w:r>
          </w:p>
        </w:tc>
        <w:tc>
          <w:tcPr>
            <w:tcW w:w="708" w:type="dxa"/>
          </w:tcPr>
          <w:p w14:paraId="26C205FA" w14:textId="77777777" w:rsidR="00D85A38" w:rsidRPr="00D70946" w:rsidRDefault="00D85A38" w:rsidP="009D4432">
            <w:pPr>
              <w:pStyle w:val="TAL"/>
            </w:pPr>
            <w:r w:rsidRPr="00D70946">
              <w:t>-</w:t>
            </w:r>
          </w:p>
        </w:tc>
        <w:tc>
          <w:tcPr>
            <w:tcW w:w="2976" w:type="dxa"/>
          </w:tcPr>
          <w:p w14:paraId="7C6C0AF4" w14:textId="77777777" w:rsidR="00D85A38" w:rsidRPr="00D70946" w:rsidRDefault="00D85A38" w:rsidP="009D4432">
            <w:pPr>
              <w:pStyle w:val="TAL"/>
            </w:pPr>
            <w:r w:rsidRPr="00D70946">
              <w:t>-</w:t>
            </w:r>
          </w:p>
        </w:tc>
        <w:tc>
          <w:tcPr>
            <w:tcW w:w="567" w:type="dxa"/>
          </w:tcPr>
          <w:p w14:paraId="57ED2940" w14:textId="77777777" w:rsidR="00D85A38" w:rsidRPr="00D70946" w:rsidRDefault="00D85A38" w:rsidP="009D4432">
            <w:pPr>
              <w:pStyle w:val="TAL"/>
            </w:pPr>
            <w:r w:rsidRPr="00D70946">
              <w:t>-</w:t>
            </w:r>
          </w:p>
        </w:tc>
        <w:tc>
          <w:tcPr>
            <w:tcW w:w="850" w:type="dxa"/>
          </w:tcPr>
          <w:p w14:paraId="40546AC5" w14:textId="77777777" w:rsidR="00D85A38" w:rsidRPr="00D70946" w:rsidRDefault="00D85A38" w:rsidP="009D4432">
            <w:pPr>
              <w:pStyle w:val="TAL"/>
            </w:pPr>
            <w:r w:rsidRPr="00D70946">
              <w:t>-</w:t>
            </w:r>
          </w:p>
        </w:tc>
      </w:tr>
      <w:tr w:rsidR="00D85A38" w:rsidRPr="00D70946" w14:paraId="0051A42C" w14:textId="77777777" w:rsidTr="00D85A38">
        <w:tc>
          <w:tcPr>
            <w:tcW w:w="534" w:type="dxa"/>
          </w:tcPr>
          <w:p w14:paraId="2DAE49C2" w14:textId="77777777" w:rsidR="00D85A38" w:rsidRPr="00D70946" w:rsidRDefault="00D85A38" w:rsidP="009D4432">
            <w:pPr>
              <w:pStyle w:val="TAL"/>
            </w:pPr>
            <w:r w:rsidRPr="00D70946">
              <w:rPr>
                <w:lang w:eastAsia="zh-CN"/>
              </w:rPr>
              <w:t>21</w:t>
            </w:r>
          </w:p>
        </w:tc>
        <w:tc>
          <w:tcPr>
            <w:tcW w:w="3968" w:type="dxa"/>
          </w:tcPr>
          <w:p w14:paraId="12505A04" w14:textId="77777777" w:rsidR="00D85A38" w:rsidRPr="00D70946" w:rsidRDefault="00D85A38" w:rsidP="009D4432">
            <w:pPr>
              <w:pStyle w:val="TAL"/>
              <w:rPr>
                <w:lang w:eastAsia="zh-CN"/>
              </w:rPr>
            </w:pPr>
            <w:r w:rsidRPr="00D70946">
              <w:t>Switch off UE in RRC_</w:t>
            </w:r>
            <w:r w:rsidRPr="00D70946">
              <w:rPr>
                <w:lang w:eastAsia="zh-CN"/>
              </w:rPr>
              <w:t>CONNECTED</w:t>
            </w:r>
            <w:r w:rsidRPr="00D70946">
              <w:t xml:space="preserve"> as described in TS</w:t>
            </w:r>
            <w:r w:rsidRPr="00D70946">
              <w:rPr>
                <w:lang w:eastAsia="zh-CN"/>
              </w:rPr>
              <w:t xml:space="preserve"> </w:t>
            </w:r>
            <w:r w:rsidRPr="00D70946">
              <w:t>38.508-1 [4] subclause 4.9.6.</w:t>
            </w:r>
            <w:r w:rsidRPr="00D70946">
              <w:rPr>
                <w:lang w:eastAsia="zh-CN"/>
              </w:rPr>
              <w:t>3</w:t>
            </w:r>
          </w:p>
        </w:tc>
        <w:tc>
          <w:tcPr>
            <w:tcW w:w="708" w:type="dxa"/>
          </w:tcPr>
          <w:p w14:paraId="2F9A15D2" w14:textId="77777777" w:rsidR="00D85A38" w:rsidRPr="00D70946" w:rsidRDefault="00D85A38" w:rsidP="009D4432">
            <w:pPr>
              <w:pStyle w:val="TAL"/>
            </w:pPr>
            <w:r w:rsidRPr="00D70946">
              <w:t>-</w:t>
            </w:r>
          </w:p>
        </w:tc>
        <w:tc>
          <w:tcPr>
            <w:tcW w:w="2976" w:type="dxa"/>
          </w:tcPr>
          <w:p w14:paraId="4543EAA0" w14:textId="77777777" w:rsidR="00D85A38" w:rsidRPr="00D70946" w:rsidRDefault="00D85A38" w:rsidP="009D4432">
            <w:pPr>
              <w:pStyle w:val="TAL"/>
            </w:pPr>
            <w:r w:rsidRPr="00D70946">
              <w:t>-</w:t>
            </w:r>
          </w:p>
        </w:tc>
        <w:tc>
          <w:tcPr>
            <w:tcW w:w="567" w:type="dxa"/>
          </w:tcPr>
          <w:p w14:paraId="598CC956" w14:textId="77777777" w:rsidR="00D85A38" w:rsidRPr="00D70946" w:rsidRDefault="00D85A38" w:rsidP="009D4432">
            <w:pPr>
              <w:pStyle w:val="TAL"/>
            </w:pPr>
            <w:r w:rsidRPr="00D70946">
              <w:t>-</w:t>
            </w:r>
          </w:p>
        </w:tc>
        <w:tc>
          <w:tcPr>
            <w:tcW w:w="850" w:type="dxa"/>
          </w:tcPr>
          <w:p w14:paraId="0914DC3C" w14:textId="77777777" w:rsidR="00D85A38" w:rsidRPr="00D70946" w:rsidRDefault="00D85A38" w:rsidP="009D4432">
            <w:pPr>
              <w:pStyle w:val="TAL"/>
            </w:pPr>
            <w:r w:rsidRPr="00D70946">
              <w:t>-</w:t>
            </w:r>
          </w:p>
        </w:tc>
      </w:tr>
      <w:tr w:rsidR="00D85A38" w:rsidRPr="00D70946" w14:paraId="5B7419BC" w14:textId="77777777" w:rsidTr="00D85A38">
        <w:tc>
          <w:tcPr>
            <w:tcW w:w="534" w:type="dxa"/>
          </w:tcPr>
          <w:p w14:paraId="5713CC34" w14:textId="77777777" w:rsidR="00D85A38" w:rsidRPr="00D70946" w:rsidRDefault="00D85A38" w:rsidP="009D4432">
            <w:pPr>
              <w:pStyle w:val="TAL"/>
            </w:pPr>
            <w:r w:rsidRPr="00D70946">
              <w:t>22-25</w:t>
            </w:r>
          </w:p>
        </w:tc>
        <w:tc>
          <w:tcPr>
            <w:tcW w:w="3968" w:type="dxa"/>
          </w:tcPr>
          <w:p w14:paraId="2D8DC4C7" w14:textId="77777777" w:rsidR="00D85A38" w:rsidRPr="00D70946" w:rsidRDefault="00D85A38" w:rsidP="009D4432">
            <w:pPr>
              <w:pStyle w:val="TAL"/>
            </w:pPr>
            <w:r w:rsidRPr="00D70946">
              <w:t>Steps 1-4 above are repeated</w:t>
            </w:r>
          </w:p>
        </w:tc>
        <w:tc>
          <w:tcPr>
            <w:tcW w:w="708" w:type="dxa"/>
          </w:tcPr>
          <w:p w14:paraId="32C2DF02" w14:textId="77777777" w:rsidR="00D85A38" w:rsidRPr="00D70946" w:rsidRDefault="00D85A38" w:rsidP="009D4432">
            <w:pPr>
              <w:pStyle w:val="TAL"/>
            </w:pPr>
            <w:r w:rsidRPr="00D70946">
              <w:t>-</w:t>
            </w:r>
          </w:p>
        </w:tc>
        <w:tc>
          <w:tcPr>
            <w:tcW w:w="2976" w:type="dxa"/>
          </w:tcPr>
          <w:p w14:paraId="78F22BF6" w14:textId="77777777" w:rsidR="00D85A38" w:rsidRPr="00D70946" w:rsidRDefault="00D85A38" w:rsidP="009D4432">
            <w:pPr>
              <w:pStyle w:val="TAL"/>
            </w:pPr>
            <w:r w:rsidRPr="00D70946">
              <w:t>-</w:t>
            </w:r>
          </w:p>
        </w:tc>
        <w:tc>
          <w:tcPr>
            <w:tcW w:w="567" w:type="dxa"/>
          </w:tcPr>
          <w:p w14:paraId="7D8D6D35" w14:textId="77777777" w:rsidR="00D85A38" w:rsidRPr="00D70946" w:rsidRDefault="00D85A38" w:rsidP="009D4432">
            <w:pPr>
              <w:pStyle w:val="TAL"/>
            </w:pPr>
            <w:r w:rsidRPr="00D70946">
              <w:t>-</w:t>
            </w:r>
          </w:p>
        </w:tc>
        <w:tc>
          <w:tcPr>
            <w:tcW w:w="850" w:type="dxa"/>
          </w:tcPr>
          <w:p w14:paraId="35A37960" w14:textId="77777777" w:rsidR="00D85A38" w:rsidRPr="00D70946" w:rsidRDefault="00D85A38" w:rsidP="009D4432">
            <w:pPr>
              <w:pStyle w:val="TAL"/>
            </w:pPr>
            <w:r w:rsidRPr="00D70946">
              <w:t>-</w:t>
            </w:r>
          </w:p>
        </w:tc>
      </w:tr>
      <w:tr w:rsidR="00D85A38" w:rsidRPr="00D70946" w14:paraId="0CBD52C5" w14:textId="77777777" w:rsidTr="00D85A38">
        <w:tc>
          <w:tcPr>
            <w:tcW w:w="534" w:type="dxa"/>
          </w:tcPr>
          <w:p w14:paraId="100C348A" w14:textId="77777777" w:rsidR="00D85A38" w:rsidRPr="00D70946" w:rsidRDefault="00D85A38" w:rsidP="009D4432">
            <w:pPr>
              <w:pStyle w:val="TAL"/>
              <w:rPr>
                <w:lang w:eastAsia="zh-CN"/>
              </w:rPr>
            </w:pPr>
            <w:r w:rsidRPr="00D70946">
              <w:rPr>
                <w:lang w:eastAsia="zh-CN"/>
              </w:rPr>
              <w:t>26</w:t>
            </w:r>
          </w:p>
        </w:tc>
        <w:tc>
          <w:tcPr>
            <w:tcW w:w="3968" w:type="dxa"/>
          </w:tcPr>
          <w:p w14:paraId="3F48538C" w14:textId="77777777" w:rsidR="00D85A38" w:rsidRPr="00D70946" w:rsidRDefault="00D85A38" w:rsidP="009D4432">
            <w:pPr>
              <w:pStyle w:val="TAL"/>
            </w:pPr>
            <w:r w:rsidRPr="00D70946">
              <w:t>SS transmits an AUTHENTICATION REQUEST message with "separation bit" in the AMF field</w:t>
            </w:r>
            <w:r w:rsidRPr="00D70946">
              <w:rPr>
                <w:lang w:eastAsia="zh-CN"/>
              </w:rPr>
              <w:t xml:space="preserve"> is 0.</w:t>
            </w:r>
          </w:p>
        </w:tc>
        <w:tc>
          <w:tcPr>
            <w:tcW w:w="708" w:type="dxa"/>
          </w:tcPr>
          <w:p w14:paraId="54B9EB4A" w14:textId="77777777" w:rsidR="00D85A38" w:rsidRPr="00D70946" w:rsidRDefault="00D85A38" w:rsidP="009D4432">
            <w:pPr>
              <w:pStyle w:val="TAL"/>
            </w:pPr>
            <w:r w:rsidRPr="00D70946">
              <w:t>&lt;--</w:t>
            </w:r>
          </w:p>
        </w:tc>
        <w:tc>
          <w:tcPr>
            <w:tcW w:w="2976" w:type="dxa"/>
          </w:tcPr>
          <w:p w14:paraId="7B845005" w14:textId="77777777" w:rsidR="00D85A38" w:rsidRPr="00D70946" w:rsidRDefault="00D85A38" w:rsidP="009D4432">
            <w:pPr>
              <w:pStyle w:val="TAL"/>
            </w:pPr>
            <w:r w:rsidRPr="00D70946">
              <w:t>AUTHENTICATION REQUEST</w:t>
            </w:r>
          </w:p>
        </w:tc>
        <w:tc>
          <w:tcPr>
            <w:tcW w:w="567" w:type="dxa"/>
          </w:tcPr>
          <w:p w14:paraId="1DFEBD5D" w14:textId="77777777" w:rsidR="00D85A38" w:rsidRPr="00D70946" w:rsidRDefault="00D85A38" w:rsidP="009D4432">
            <w:pPr>
              <w:pStyle w:val="TAL"/>
            </w:pPr>
            <w:r w:rsidRPr="00D70946">
              <w:t>-</w:t>
            </w:r>
          </w:p>
        </w:tc>
        <w:tc>
          <w:tcPr>
            <w:tcW w:w="850" w:type="dxa"/>
          </w:tcPr>
          <w:p w14:paraId="50B361D7" w14:textId="77777777" w:rsidR="00D85A38" w:rsidRPr="00D70946" w:rsidRDefault="00D85A38" w:rsidP="009D4432">
            <w:pPr>
              <w:pStyle w:val="TAL"/>
            </w:pPr>
            <w:r w:rsidRPr="00D70946">
              <w:t>-</w:t>
            </w:r>
          </w:p>
        </w:tc>
      </w:tr>
      <w:tr w:rsidR="00D85A38" w:rsidRPr="00D70946" w14:paraId="7FF3C855" w14:textId="77777777" w:rsidTr="00D85A38">
        <w:tc>
          <w:tcPr>
            <w:tcW w:w="534" w:type="dxa"/>
          </w:tcPr>
          <w:p w14:paraId="561D04FD" w14:textId="77777777" w:rsidR="00D85A38" w:rsidRPr="00D70946" w:rsidRDefault="00D85A38" w:rsidP="009D4432">
            <w:pPr>
              <w:pStyle w:val="TAL"/>
            </w:pPr>
            <w:r w:rsidRPr="00D70946">
              <w:rPr>
                <w:lang w:eastAsia="zh-CN"/>
              </w:rPr>
              <w:t>27</w:t>
            </w:r>
          </w:p>
        </w:tc>
        <w:tc>
          <w:tcPr>
            <w:tcW w:w="3968" w:type="dxa"/>
          </w:tcPr>
          <w:p w14:paraId="32554B4E" w14:textId="77777777" w:rsidR="00D85A38" w:rsidRPr="00D70946" w:rsidRDefault="00D85A38" w:rsidP="009D4432">
            <w:pPr>
              <w:pStyle w:val="TAL"/>
            </w:pPr>
            <w:r w:rsidRPr="00D70946">
              <w:t>Check: Does the UE respond with an AUTHENTICATION FAILURE message, with 5GMM cause " Non-5G authentication unacceptable "?</w:t>
            </w:r>
          </w:p>
        </w:tc>
        <w:tc>
          <w:tcPr>
            <w:tcW w:w="708" w:type="dxa"/>
          </w:tcPr>
          <w:p w14:paraId="0D36D0AC" w14:textId="77777777" w:rsidR="00D85A38" w:rsidRPr="00D70946" w:rsidRDefault="00D85A38" w:rsidP="009D4432">
            <w:pPr>
              <w:pStyle w:val="TAL"/>
            </w:pPr>
            <w:r w:rsidRPr="00D70946">
              <w:t>--&gt;</w:t>
            </w:r>
          </w:p>
        </w:tc>
        <w:tc>
          <w:tcPr>
            <w:tcW w:w="2976" w:type="dxa"/>
          </w:tcPr>
          <w:p w14:paraId="0AF00817" w14:textId="77777777" w:rsidR="00D85A38" w:rsidRPr="00D70946" w:rsidRDefault="00D85A38" w:rsidP="009D4432">
            <w:pPr>
              <w:pStyle w:val="TAL"/>
            </w:pPr>
            <w:r w:rsidRPr="00D70946">
              <w:t>AUTHENTICATION FAILURE</w:t>
            </w:r>
          </w:p>
        </w:tc>
        <w:tc>
          <w:tcPr>
            <w:tcW w:w="567" w:type="dxa"/>
          </w:tcPr>
          <w:p w14:paraId="35731746" w14:textId="77777777" w:rsidR="00D85A38" w:rsidRPr="00D70946" w:rsidRDefault="00D85A38" w:rsidP="009D4432">
            <w:pPr>
              <w:pStyle w:val="TAL"/>
            </w:pPr>
            <w:r w:rsidRPr="00D70946">
              <w:t>2</w:t>
            </w:r>
          </w:p>
        </w:tc>
        <w:tc>
          <w:tcPr>
            <w:tcW w:w="850" w:type="dxa"/>
          </w:tcPr>
          <w:p w14:paraId="1B50A5C2" w14:textId="77777777" w:rsidR="00D85A38" w:rsidRPr="00D70946" w:rsidRDefault="00D85A38" w:rsidP="009D4432">
            <w:pPr>
              <w:pStyle w:val="TAL"/>
            </w:pPr>
            <w:r w:rsidRPr="00D70946">
              <w:t>P</w:t>
            </w:r>
          </w:p>
        </w:tc>
      </w:tr>
      <w:tr w:rsidR="00D85A38" w:rsidRPr="00D70946" w14:paraId="2843C1B1" w14:textId="77777777" w:rsidTr="00D85A38">
        <w:tc>
          <w:tcPr>
            <w:tcW w:w="534" w:type="dxa"/>
          </w:tcPr>
          <w:p w14:paraId="4659624F" w14:textId="77777777" w:rsidR="00D85A38" w:rsidRPr="00D70946" w:rsidRDefault="00D85A38" w:rsidP="009D4432">
            <w:pPr>
              <w:pStyle w:val="TAL"/>
            </w:pPr>
            <w:r w:rsidRPr="00D70946">
              <w:rPr>
                <w:lang w:eastAsia="zh-CN"/>
              </w:rPr>
              <w:t>28</w:t>
            </w:r>
          </w:p>
        </w:tc>
        <w:tc>
          <w:tcPr>
            <w:tcW w:w="3968" w:type="dxa"/>
          </w:tcPr>
          <w:p w14:paraId="6E1D4D3C" w14:textId="77777777" w:rsidR="00D85A38" w:rsidRPr="00D70946" w:rsidRDefault="00D85A38" w:rsidP="009D4432">
            <w:pPr>
              <w:pStyle w:val="TAL"/>
              <w:rPr>
                <w:lang w:eastAsia="zh-CN"/>
              </w:rPr>
            </w:pPr>
            <w:r w:rsidRPr="00D70946">
              <w:t>SS transmits a correct AUTHENTICATION REQUEST message with RAND different to the one send in Step 26</w:t>
            </w:r>
          </w:p>
        </w:tc>
        <w:tc>
          <w:tcPr>
            <w:tcW w:w="708" w:type="dxa"/>
          </w:tcPr>
          <w:p w14:paraId="7528DD25" w14:textId="77777777" w:rsidR="00D85A38" w:rsidRPr="00D70946" w:rsidRDefault="00D85A38" w:rsidP="009D4432">
            <w:pPr>
              <w:pStyle w:val="TAL"/>
            </w:pPr>
            <w:r w:rsidRPr="00D70946">
              <w:t>&lt;--</w:t>
            </w:r>
          </w:p>
        </w:tc>
        <w:tc>
          <w:tcPr>
            <w:tcW w:w="2976" w:type="dxa"/>
          </w:tcPr>
          <w:p w14:paraId="3BB8D971" w14:textId="77777777" w:rsidR="00D85A38" w:rsidRPr="00D70946" w:rsidRDefault="00D85A38" w:rsidP="009D4432">
            <w:pPr>
              <w:pStyle w:val="TAL"/>
            </w:pPr>
            <w:r w:rsidRPr="00D70946">
              <w:t>AUTHENTICATION REQUEST</w:t>
            </w:r>
          </w:p>
        </w:tc>
        <w:tc>
          <w:tcPr>
            <w:tcW w:w="567" w:type="dxa"/>
          </w:tcPr>
          <w:p w14:paraId="3D7A8769" w14:textId="77777777" w:rsidR="00D85A38" w:rsidRPr="00D70946" w:rsidRDefault="00D85A38" w:rsidP="009D4432">
            <w:pPr>
              <w:pStyle w:val="TAL"/>
            </w:pPr>
            <w:r w:rsidRPr="00D70946">
              <w:t>-</w:t>
            </w:r>
          </w:p>
        </w:tc>
        <w:tc>
          <w:tcPr>
            <w:tcW w:w="850" w:type="dxa"/>
          </w:tcPr>
          <w:p w14:paraId="20A9AC4D" w14:textId="77777777" w:rsidR="00D85A38" w:rsidRPr="00D70946" w:rsidRDefault="00D85A38" w:rsidP="009D4432">
            <w:pPr>
              <w:pStyle w:val="TAL"/>
            </w:pPr>
            <w:r w:rsidRPr="00D70946">
              <w:t>-</w:t>
            </w:r>
          </w:p>
        </w:tc>
      </w:tr>
      <w:tr w:rsidR="00D85A38" w:rsidRPr="00D70946" w14:paraId="798DCEC8" w14:textId="77777777" w:rsidTr="00D85A38">
        <w:tc>
          <w:tcPr>
            <w:tcW w:w="534" w:type="dxa"/>
          </w:tcPr>
          <w:p w14:paraId="4A6A7439" w14:textId="77777777" w:rsidR="00D85A38" w:rsidRPr="00D70946" w:rsidRDefault="00D85A38" w:rsidP="009D4432">
            <w:pPr>
              <w:pStyle w:val="TAL"/>
            </w:pPr>
            <w:r w:rsidRPr="00D70946">
              <w:rPr>
                <w:lang w:eastAsia="zh-CN"/>
              </w:rPr>
              <w:t>29</w:t>
            </w:r>
          </w:p>
        </w:tc>
        <w:tc>
          <w:tcPr>
            <w:tcW w:w="3968" w:type="dxa"/>
          </w:tcPr>
          <w:p w14:paraId="70F98F23" w14:textId="77777777" w:rsidR="00D85A38" w:rsidRPr="00D70946" w:rsidRDefault="00D85A38" w:rsidP="009D4432">
            <w:pPr>
              <w:pStyle w:val="TAL"/>
            </w:pPr>
            <w:r w:rsidRPr="00D70946">
              <w:t>Check: Does the UE respond with a correct AUTHENTICATION RESPONSE message with RES* that is equal to the XRES* calculated in the SS?</w:t>
            </w:r>
          </w:p>
        </w:tc>
        <w:tc>
          <w:tcPr>
            <w:tcW w:w="708" w:type="dxa"/>
          </w:tcPr>
          <w:p w14:paraId="30F52927" w14:textId="77777777" w:rsidR="00D85A38" w:rsidRPr="00D70946" w:rsidRDefault="00D85A38" w:rsidP="009D4432">
            <w:pPr>
              <w:pStyle w:val="TAL"/>
            </w:pPr>
            <w:r w:rsidRPr="00D70946">
              <w:t>--&gt;</w:t>
            </w:r>
          </w:p>
        </w:tc>
        <w:tc>
          <w:tcPr>
            <w:tcW w:w="2976" w:type="dxa"/>
          </w:tcPr>
          <w:p w14:paraId="48388553" w14:textId="77777777" w:rsidR="00D85A38" w:rsidRPr="00D70946" w:rsidRDefault="00D85A38" w:rsidP="009D4432">
            <w:pPr>
              <w:pStyle w:val="TAL"/>
            </w:pPr>
            <w:r w:rsidRPr="00D70946">
              <w:t>AUTHENTICATION RESPONSE</w:t>
            </w:r>
          </w:p>
        </w:tc>
        <w:tc>
          <w:tcPr>
            <w:tcW w:w="567" w:type="dxa"/>
          </w:tcPr>
          <w:p w14:paraId="3B5F97EB" w14:textId="77777777" w:rsidR="00D85A38" w:rsidRPr="00D70946" w:rsidRDefault="00D85A38" w:rsidP="009D4432">
            <w:pPr>
              <w:pStyle w:val="TAL"/>
            </w:pPr>
            <w:r w:rsidRPr="00D70946">
              <w:rPr>
                <w:lang w:eastAsia="zh-CN"/>
              </w:rPr>
              <w:t>4</w:t>
            </w:r>
          </w:p>
        </w:tc>
        <w:tc>
          <w:tcPr>
            <w:tcW w:w="850" w:type="dxa"/>
          </w:tcPr>
          <w:p w14:paraId="5D53F93F" w14:textId="77777777" w:rsidR="00D85A38" w:rsidRPr="00D70946" w:rsidRDefault="00D85A38" w:rsidP="009D4432">
            <w:pPr>
              <w:pStyle w:val="TAL"/>
            </w:pPr>
            <w:r w:rsidRPr="00D70946">
              <w:t>P</w:t>
            </w:r>
          </w:p>
        </w:tc>
      </w:tr>
      <w:tr w:rsidR="00D85A38" w:rsidRPr="00D70946" w14:paraId="6F70561C" w14:textId="77777777" w:rsidTr="00D85A38">
        <w:tc>
          <w:tcPr>
            <w:tcW w:w="534" w:type="dxa"/>
          </w:tcPr>
          <w:p w14:paraId="5042DA3F" w14:textId="77777777" w:rsidR="00D85A38" w:rsidRPr="00D70946" w:rsidRDefault="00D85A38" w:rsidP="009D4432">
            <w:pPr>
              <w:pStyle w:val="TAL"/>
            </w:pPr>
            <w:r w:rsidRPr="00D70946">
              <w:rPr>
                <w:lang w:eastAsia="zh-CN"/>
              </w:rPr>
              <w:t>30-41a1</w:t>
            </w:r>
          </w:p>
        </w:tc>
        <w:tc>
          <w:tcPr>
            <w:tcW w:w="3968" w:type="dxa"/>
          </w:tcPr>
          <w:p w14:paraId="2FBB8C03" w14:textId="77777777" w:rsidR="00D85A38" w:rsidRPr="00D70946" w:rsidRDefault="00D85A38" w:rsidP="009D4432">
            <w:pPr>
              <w:pStyle w:val="TAL"/>
            </w:pPr>
            <w:r w:rsidRPr="00D70946">
              <w:t>Steps 8-19a1 of the generic procedure (TS 38.508-1 Table 4.5.2.2-2 [4]) are executed to successfully complete the registration procedure.</w:t>
            </w:r>
          </w:p>
        </w:tc>
        <w:tc>
          <w:tcPr>
            <w:tcW w:w="708" w:type="dxa"/>
          </w:tcPr>
          <w:p w14:paraId="48F722DC" w14:textId="77777777" w:rsidR="00D85A38" w:rsidRPr="00D70946" w:rsidRDefault="00D85A38" w:rsidP="009D4432">
            <w:pPr>
              <w:pStyle w:val="TAL"/>
            </w:pPr>
            <w:r w:rsidRPr="00D70946">
              <w:t>-</w:t>
            </w:r>
          </w:p>
        </w:tc>
        <w:tc>
          <w:tcPr>
            <w:tcW w:w="2976" w:type="dxa"/>
          </w:tcPr>
          <w:p w14:paraId="4C012E9C" w14:textId="77777777" w:rsidR="00D85A38" w:rsidRPr="00D70946" w:rsidRDefault="00D85A38" w:rsidP="009D4432">
            <w:pPr>
              <w:pStyle w:val="TAL"/>
            </w:pPr>
            <w:r w:rsidRPr="00D70946">
              <w:t>-</w:t>
            </w:r>
          </w:p>
        </w:tc>
        <w:tc>
          <w:tcPr>
            <w:tcW w:w="567" w:type="dxa"/>
          </w:tcPr>
          <w:p w14:paraId="6465E498" w14:textId="77777777" w:rsidR="00D85A38" w:rsidRPr="00D70946" w:rsidRDefault="00D85A38" w:rsidP="009D4432">
            <w:pPr>
              <w:pStyle w:val="TAL"/>
              <w:rPr>
                <w:lang w:eastAsia="zh-CN"/>
              </w:rPr>
            </w:pPr>
            <w:r w:rsidRPr="00D70946">
              <w:t>-</w:t>
            </w:r>
          </w:p>
        </w:tc>
        <w:tc>
          <w:tcPr>
            <w:tcW w:w="850" w:type="dxa"/>
          </w:tcPr>
          <w:p w14:paraId="33FF97D3" w14:textId="77777777" w:rsidR="00D85A38" w:rsidRPr="00D70946" w:rsidRDefault="00D85A38" w:rsidP="009D4432">
            <w:pPr>
              <w:pStyle w:val="TAL"/>
            </w:pPr>
            <w:r w:rsidRPr="00D70946">
              <w:t>-</w:t>
            </w:r>
          </w:p>
        </w:tc>
      </w:tr>
      <w:tr w:rsidR="00D85A38" w:rsidRPr="00D70946" w14:paraId="0EBC39DA" w14:textId="77777777" w:rsidTr="00D85A38">
        <w:tc>
          <w:tcPr>
            <w:tcW w:w="534" w:type="dxa"/>
          </w:tcPr>
          <w:p w14:paraId="43A475EB" w14:textId="77777777" w:rsidR="00D85A38" w:rsidRPr="00D70946" w:rsidRDefault="00D85A38" w:rsidP="009D4432">
            <w:pPr>
              <w:pStyle w:val="TAL"/>
            </w:pPr>
            <w:r w:rsidRPr="00D70946">
              <w:rPr>
                <w:lang w:eastAsia="zh-CN"/>
              </w:rPr>
              <w:t>42</w:t>
            </w:r>
          </w:p>
        </w:tc>
        <w:tc>
          <w:tcPr>
            <w:tcW w:w="3968" w:type="dxa"/>
          </w:tcPr>
          <w:p w14:paraId="174C9B0E" w14:textId="77777777" w:rsidR="00D85A38" w:rsidRPr="00D70946" w:rsidRDefault="00D85A38" w:rsidP="009D4432">
            <w:pPr>
              <w:pStyle w:val="TAL"/>
            </w:pPr>
            <w:r w:rsidRPr="00D70946">
              <w:t>Switch off UE in RRC_CONNECTED as described in TS 38.508-1 [4] subclause 4.9.6.3</w:t>
            </w:r>
          </w:p>
        </w:tc>
        <w:tc>
          <w:tcPr>
            <w:tcW w:w="708" w:type="dxa"/>
          </w:tcPr>
          <w:p w14:paraId="70E52407" w14:textId="77777777" w:rsidR="00D85A38" w:rsidRPr="00D70946" w:rsidRDefault="00D85A38" w:rsidP="009D4432">
            <w:pPr>
              <w:pStyle w:val="TAL"/>
            </w:pPr>
            <w:r w:rsidRPr="00D70946">
              <w:t>-</w:t>
            </w:r>
          </w:p>
        </w:tc>
        <w:tc>
          <w:tcPr>
            <w:tcW w:w="2976" w:type="dxa"/>
          </w:tcPr>
          <w:p w14:paraId="21A4065F" w14:textId="77777777" w:rsidR="00D85A38" w:rsidRPr="00D70946" w:rsidRDefault="00D85A38" w:rsidP="009D4432">
            <w:pPr>
              <w:pStyle w:val="TAL"/>
            </w:pPr>
            <w:r w:rsidRPr="00D70946">
              <w:t>-</w:t>
            </w:r>
          </w:p>
        </w:tc>
        <w:tc>
          <w:tcPr>
            <w:tcW w:w="567" w:type="dxa"/>
          </w:tcPr>
          <w:p w14:paraId="2C953EA8" w14:textId="77777777" w:rsidR="00D85A38" w:rsidRPr="00D70946" w:rsidRDefault="00D85A38" w:rsidP="009D4432">
            <w:pPr>
              <w:pStyle w:val="TAL"/>
            </w:pPr>
            <w:r w:rsidRPr="00D70946">
              <w:t>-</w:t>
            </w:r>
          </w:p>
        </w:tc>
        <w:tc>
          <w:tcPr>
            <w:tcW w:w="850" w:type="dxa"/>
          </w:tcPr>
          <w:p w14:paraId="74918C31" w14:textId="77777777" w:rsidR="00D85A38" w:rsidRPr="00D70946" w:rsidRDefault="00D85A38" w:rsidP="009D4432">
            <w:pPr>
              <w:pStyle w:val="TAL"/>
            </w:pPr>
            <w:r w:rsidRPr="00D70946">
              <w:t>-</w:t>
            </w:r>
          </w:p>
        </w:tc>
      </w:tr>
      <w:tr w:rsidR="00D85A38" w:rsidRPr="00D70946" w14:paraId="288155D4" w14:textId="77777777" w:rsidTr="00D85A38">
        <w:tc>
          <w:tcPr>
            <w:tcW w:w="534" w:type="dxa"/>
          </w:tcPr>
          <w:p w14:paraId="66041205" w14:textId="77777777" w:rsidR="00D85A38" w:rsidRPr="00D70946" w:rsidRDefault="00D85A38" w:rsidP="009D4432">
            <w:pPr>
              <w:pStyle w:val="TAL"/>
            </w:pPr>
            <w:r w:rsidRPr="00D70946">
              <w:rPr>
                <w:lang w:eastAsia="zh-CN"/>
              </w:rPr>
              <w:t>43-46</w:t>
            </w:r>
          </w:p>
        </w:tc>
        <w:tc>
          <w:tcPr>
            <w:tcW w:w="3968" w:type="dxa"/>
          </w:tcPr>
          <w:p w14:paraId="45344200" w14:textId="77777777" w:rsidR="00D85A38" w:rsidRPr="00D70946" w:rsidRDefault="00D85A38" w:rsidP="009D4432">
            <w:pPr>
              <w:pStyle w:val="TAL"/>
            </w:pPr>
            <w:r w:rsidRPr="00D70946">
              <w:t>Steps 1-4 above are repeated</w:t>
            </w:r>
          </w:p>
        </w:tc>
        <w:tc>
          <w:tcPr>
            <w:tcW w:w="708" w:type="dxa"/>
          </w:tcPr>
          <w:p w14:paraId="00D4E155" w14:textId="77777777" w:rsidR="00D85A38" w:rsidRPr="00D70946" w:rsidRDefault="00D85A38" w:rsidP="009D4432">
            <w:pPr>
              <w:pStyle w:val="TAL"/>
            </w:pPr>
            <w:r w:rsidRPr="00D70946">
              <w:t>-</w:t>
            </w:r>
          </w:p>
        </w:tc>
        <w:tc>
          <w:tcPr>
            <w:tcW w:w="2976" w:type="dxa"/>
          </w:tcPr>
          <w:p w14:paraId="01D51981" w14:textId="77777777" w:rsidR="00D85A38" w:rsidRPr="00D70946" w:rsidRDefault="00D85A38" w:rsidP="009D4432">
            <w:pPr>
              <w:pStyle w:val="TAL"/>
            </w:pPr>
            <w:r w:rsidRPr="00D70946">
              <w:t>-</w:t>
            </w:r>
          </w:p>
        </w:tc>
        <w:tc>
          <w:tcPr>
            <w:tcW w:w="567" w:type="dxa"/>
          </w:tcPr>
          <w:p w14:paraId="67401000" w14:textId="77777777" w:rsidR="00D85A38" w:rsidRPr="00D70946" w:rsidRDefault="00D85A38" w:rsidP="009D4432">
            <w:pPr>
              <w:pStyle w:val="TAL"/>
              <w:rPr>
                <w:lang w:eastAsia="zh-CN"/>
              </w:rPr>
            </w:pPr>
            <w:r w:rsidRPr="00D70946">
              <w:t>-</w:t>
            </w:r>
          </w:p>
        </w:tc>
        <w:tc>
          <w:tcPr>
            <w:tcW w:w="850" w:type="dxa"/>
          </w:tcPr>
          <w:p w14:paraId="1FB2C6CC" w14:textId="77777777" w:rsidR="00D85A38" w:rsidRPr="00D70946" w:rsidRDefault="00D85A38" w:rsidP="009D4432">
            <w:pPr>
              <w:pStyle w:val="TAL"/>
            </w:pPr>
            <w:r w:rsidRPr="00D70946">
              <w:t>-</w:t>
            </w:r>
          </w:p>
        </w:tc>
      </w:tr>
      <w:tr w:rsidR="00D85A38" w:rsidRPr="00D70946" w14:paraId="5D2830C8" w14:textId="77777777" w:rsidTr="00D85A38">
        <w:tc>
          <w:tcPr>
            <w:tcW w:w="534" w:type="dxa"/>
          </w:tcPr>
          <w:p w14:paraId="04C67811" w14:textId="77777777" w:rsidR="00D85A38" w:rsidRPr="00D70946" w:rsidRDefault="00D85A38" w:rsidP="009D4432">
            <w:pPr>
              <w:pStyle w:val="TAL"/>
              <w:rPr>
                <w:lang w:eastAsia="zh-CN"/>
              </w:rPr>
            </w:pPr>
            <w:r w:rsidRPr="00D70946">
              <w:rPr>
                <w:lang w:eastAsia="zh-CN"/>
              </w:rPr>
              <w:t>47</w:t>
            </w:r>
          </w:p>
        </w:tc>
        <w:tc>
          <w:tcPr>
            <w:tcW w:w="3968" w:type="dxa"/>
          </w:tcPr>
          <w:p w14:paraId="4CF8D3AE" w14:textId="77777777" w:rsidR="00D85A38" w:rsidRPr="00D70946" w:rsidRDefault="00D85A38" w:rsidP="009D4432">
            <w:pPr>
              <w:pStyle w:val="TAL"/>
            </w:pPr>
            <w:r w:rsidRPr="00D70946">
              <w:t xml:space="preserve">SS transmits AUTHENTICATION REQUEST </w:t>
            </w:r>
            <w:r w:rsidRPr="00D70946">
              <w:lastRenderedPageBreak/>
              <w:t>message with the AMF field in the IE "Authentication parameter AUTN" set to "AMF</w:t>
            </w:r>
            <w:r w:rsidRPr="00D70946">
              <w:rPr>
                <w:vertAlign w:val="subscript"/>
              </w:rPr>
              <w:t>RESYNCH</w:t>
            </w:r>
            <w:r w:rsidRPr="00D70946">
              <w:t>"</w:t>
            </w:r>
            <w:r w:rsidRPr="00D70946">
              <w:rPr>
                <w:sz w:val="20"/>
              </w:rPr>
              <w:t xml:space="preserve"> </w:t>
            </w:r>
            <w:r w:rsidRPr="00D70946">
              <w:t>value to trigger SQN re-synchronisation procedure in test USIM</w:t>
            </w:r>
          </w:p>
        </w:tc>
        <w:tc>
          <w:tcPr>
            <w:tcW w:w="708" w:type="dxa"/>
          </w:tcPr>
          <w:p w14:paraId="00DD9A33" w14:textId="77777777" w:rsidR="00D85A38" w:rsidRPr="00D70946" w:rsidRDefault="00D85A38" w:rsidP="009D4432">
            <w:pPr>
              <w:pStyle w:val="TAL"/>
            </w:pPr>
            <w:r w:rsidRPr="00D70946">
              <w:lastRenderedPageBreak/>
              <w:t>&lt;--</w:t>
            </w:r>
          </w:p>
        </w:tc>
        <w:tc>
          <w:tcPr>
            <w:tcW w:w="2976" w:type="dxa"/>
          </w:tcPr>
          <w:p w14:paraId="50713DCA" w14:textId="77777777" w:rsidR="00D85A38" w:rsidRPr="00D70946" w:rsidRDefault="00D85A38" w:rsidP="009D4432">
            <w:pPr>
              <w:pStyle w:val="TAL"/>
            </w:pPr>
            <w:r w:rsidRPr="00D70946">
              <w:t>AUTHENTICATION REQUEST</w:t>
            </w:r>
          </w:p>
        </w:tc>
        <w:tc>
          <w:tcPr>
            <w:tcW w:w="567" w:type="dxa"/>
          </w:tcPr>
          <w:p w14:paraId="235C4F1E" w14:textId="77777777" w:rsidR="00D85A38" w:rsidRPr="00D70946" w:rsidRDefault="00D85A38" w:rsidP="009D4432">
            <w:pPr>
              <w:pStyle w:val="TAL"/>
            </w:pPr>
            <w:r w:rsidRPr="00D70946">
              <w:t>-</w:t>
            </w:r>
          </w:p>
        </w:tc>
        <w:tc>
          <w:tcPr>
            <w:tcW w:w="850" w:type="dxa"/>
          </w:tcPr>
          <w:p w14:paraId="275403F2" w14:textId="77777777" w:rsidR="00D85A38" w:rsidRPr="00D70946" w:rsidRDefault="00D85A38" w:rsidP="009D4432">
            <w:pPr>
              <w:pStyle w:val="TAL"/>
            </w:pPr>
            <w:r w:rsidRPr="00D70946">
              <w:t>-</w:t>
            </w:r>
          </w:p>
        </w:tc>
      </w:tr>
      <w:tr w:rsidR="00D85A38" w:rsidRPr="00D70946" w14:paraId="29119385" w14:textId="77777777" w:rsidTr="00D85A38">
        <w:tc>
          <w:tcPr>
            <w:tcW w:w="534" w:type="dxa"/>
          </w:tcPr>
          <w:p w14:paraId="69E448A3" w14:textId="77777777" w:rsidR="00D85A38" w:rsidRPr="00D70946" w:rsidRDefault="00D85A38" w:rsidP="009D4432">
            <w:pPr>
              <w:pStyle w:val="TAL"/>
              <w:rPr>
                <w:lang w:eastAsia="zh-CN"/>
              </w:rPr>
            </w:pPr>
            <w:r w:rsidRPr="00D70946">
              <w:rPr>
                <w:lang w:eastAsia="zh-CN"/>
              </w:rPr>
              <w:t>48</w:t>
            </w:r>
          </w:p>
        </w:tc>
        <w:tc>
          <w:tcPr>
            <w:tcW w:w="3968" w:type="dxa"/>
          </w:tcPr>
          <w:p w14:paraId="75C38933" w14:textId="77777777" w:rsidR="00D85A38" w:rsidRPr="00D70946" w:rsidRDefault="00D85A38" w:rsidP="009D4432">
            <w:pPr>
              <w:pStyle w:val="TAL"/>
              <w:rPr>
                <w:rFonts w:eastAsia="PMingLiU"/>
                <w:lang w:eastAsia="zh-TW"/>
              </w:rPr>
            </w:pPr>
            <w:r w:rsidRPr="00D70946">
              <w:t xml:space="preserve">Check: Does the UE respond with an AUTHENTICATION FAILURE message, with 5GMM cause "Synch failure" and </w:t>
            </w:r>
            <w:r w:rsidRPr="00D70946">
              <w:rPr>
                <w:rFonts w:eastAsia="MS Mincho"/>
              </w:rPr>
              <w:t>Authentication failure parameter</w:t>
            </w:r>
            <w:r w:rsidRPr="00D70946">
              <w:t>?</w:t>
            </w:r>
          </w:p>
        </w:tc>
        <w:tc>
          <w:tcPr>
            <w:tcW w:w="708" w:type="dxa"/>
          </w:tcPr>
          <w:p w14:paraId="6973709F" w14:textId="77777777" w:rsidR="00D85A38" w:rsidRPr="00D70946" w:rsidRDefault="00D85A38" w:rsidP="009D4432">
            <w:pPr>
              <w:pStyle w:val="TAL"/>
            </w:pPr>
            <w:r w:rsidRPr="00D70946">
              <w:t>--&gt;</w:t>
            </w:r>
          </w:p>
        </w:tc>
        <w:tc>
          <w:tcPr>
            <w:tcW w:w="2976" w:type="dxa"/>
          </w:tcPr>
          <w:p w14:paraId="0CB470C9" w14:textId="77777777" w:rsidR="00D85A38" w:rsidRPr="00D70946" w:rsidRDefault="00D85A38" w:rsidP="009D4432">
            <w:pPr>
              <w:pStyle w:val="TAL"/>
            </w:pPr>
            <w:r w:rsidRPr="00D70946">
              <w:t>AUTHENTICATION FAILURE</w:t>
            </w:r>
          </w:p>
        </w:tc>
        <w:tc>
          <w:tcPr>
            <w:tcW w:w="567" w:type="dxa"/>
          </w:tcPr>
          <w:p w14:paraId="01578D84" w14:textId="77777777" w:rsidR="00D85A38" w:rsidRPr="00D70946" w:rsidRDefault="00D85A38" w:rsidP="009D4432">
            <w:pPr>
              <w:pStyle w:val="TAL"/>
            </w:pPr>
            <w:r w:rsidRPr="00D70946">
              <w:rPr>
                <w:lang w:eastAsia="zh-CN"/>
              </w:rPr>
              <w:t>3</w:t>
            </w:r>
          </w:p>
        </w:tc>
        <w:tc>
          <w:tcPr>
            <w:tcW w:w="850" w:type="dxa"/>
          </w:tcPr>
          <w:p w14:paraId="16DCA0CD" w14:textId="77777777" w:rsidR="00D85A38" w:rsidRPr="00D70946" w:rsidRDefault="00D85A38" w:rsidP="009D4432">
            <w:pPr>
              <w:pStyle w:val="TAL"/>
            </w:pPr>
            <w:r w:rsidRPr="00D70946">
              <w:t>P</w:t>
            </w:r>
          </w:p>
        </w:tc>
      </w:tr>
      <w:tr w:rsidR="00D85A38" w:rsidRPr="00D70946" w14:paraId="3649B6AE" w14:textId="77777777" w:rsidTr="00D85A38">
        <w:tc>
          <w:tcPr>
            <w:tcW w:w="534" w:type="dxa"/>
          </w:tcPr>
          <w:p w14:paraId="22551964" w14:textId="77777777" w:rsidR="00D85A38" w:rsidRPr="00D70946" w:rsidRDefault="00D85A38" w:rsidP="009D4432">
            <w:pPr>
              <w:pStyle w:val="TAL"/>
              <w:rPr>
                <w:lang w:eastAsia="zh-CN"/>
              </w:rPr>
            </w:pPr>
            <w:r w:rsidRPr="00D70946">
              <w:rPr>
                <w:lang w:eastAsia="zh-CN"/>
              </w:rPr>
              <w:t>49</w:t>
            </w:r>
          </w:p>
        </w:tc>
        <w:tc>
          <w:tcPr>
            <w:tcW w:w="3968" w:type="dxa"/>
          </w:tcPr>
          <w:p w14:paraId="35BBD8C6" w14:textId="77777777" w:rsidR="00D85A38" w:rsidRPr="00D70946" w:rsidRDefault="00D85A38" w:rsidP="009D4432">
            <w:pPr>
              <w:pStyle w:val="TAL"/>
              <w:rPr>
                <w:lang w:eastAsia="zh-CN"/>
              </w:rPr>
            </w:pPr>
            <w:r w:rsidRPr="00D70946">
              <w:t>SS transmits a correct AUTHENTICATION REQUEST message with RAND different to the one send in Step 47</w:t>
            </w:r>
            <w:r w:rsidRPr="00D70946">
              <w:rPr>
                <w:lang w:eastAsia="zh-CN"/>
              </w:rPr>
              <w:t>.</w:t>
            </w:r>
          </w:p>
        </w:tc>
        <w:tc>
          <w:tcPr>
            <w:tcW w:w="708" w:type="dxa"/>
          </w:tcPr>
          <w:p w14:paraId="0277F20C" w14:textId="77777777" w:rsidR="00D85A38" w:rsidRPr="00D70946" w:rsidRDefault="00D85A38" w:rsidP="009D4432">
            <w:pPr>
              <w:pStyle w:val="TAL"/>
            </w:pPr>
            <w:r w:rsidRPr="00D70946">
              <w:t>&lt;--</w:t>
            </w:r>
          </w:p>
        </w:tc>
        <w:tc>
          <w:tcPr>
            <w:tcW w:w="2976" w:type="dxa"/>
          </w:tcPr>
          <w:p w14:paraId="4E8D6484" w14:textId="77777777" w:rsidR="00D85A38" w:rsidRPr="00D70946" w:rsidRDefault="00D85A38" w:rsidP="009D4432">
            <w:pPr>
              <w:pStyle w:val="TAL"/>
            </w:pPr>
            <w:r w:rsidRPr="00D70946">
              <w:t>AUTHENTICATION REQUEST</w:t>
            </w:r>
          </w:p>
        </w:tc>
        <w:tc>
          <w:tcPr>
            <w:tcW w:w="567" w:type="dxa"/>
          </w:tcPr>
          <w:p w14:paraId="2155F19A" w14:textId="77777777" w:rsidR="00D85A38" w:rsidRPr="00D70946" w:rsidRDefault="00D85A38" w:rsidP="009D4432">
            <w:pPr>
              <w:pStyle w:val="TAL"/>
            </w:pPr>
            <w:r w:rsidRPr="00D70946">
              <w:t>-</w:t>
            </w:r>
          </w:p>
        </w:tc>
        <w:tc>
          <w:tcPr>
            <w:tcW w:w="850" w:type="dxa"/>
          </w:tcPr>
          <w:p w14:paraId="79225CA9" w14:textId="77777777" w:rsidR="00D85A38" w:rsidRPr="00D70946" w:rsidRDefault="00D85A38" w:rsidP="009D4432">
            <w:pPr>
              <w:pStyle w:val="TAL"/>
            </w:pPr>
            <w:r w:rsidRPr="00D70946">
              <w:t>-</w:t>
            </w:r>
          </w:p>
        </w:tc>
      </w:tr>
      <w:tr w:rsidR="00D85A38" w:rsidRPr="00D70946" w14:paraId="7953BA1B" w14:textId="77777777" w:rsidTr="00D85A38">
        <w:tc>
          <w:tcPr>
            <w:tcW w:w="534" w:type="dxa"/>
          </w:tcPr>
          <w:p w14:paraId="44F211A5" w14:textId="77777777" w:rsidR="00D85A38" w:rsidRPr="00D70946" w:rsidRDefault="00D85A38" w:rsidP="009D4432">
            <w:pPr>
              <w:pStyle w:val="TAL"/>
            </w:pPr>
            <w:r w:rsidRPr="00D70946">
              <w:rPr>
                <w:lang w:eastAsia="zh-CN"/>
              </w:rPr>
              <w:t>50</w:t>
            </w:r>
          </w:p>
        </w:tc>
        <w:tc>
          <w:tcPr>
            <w:tcW w:w="3968" w:type="dxa"/>
          </w:tcPr>
          <w:p w14:paraId="159BB804" w14:textId="77777777" w:rsidR="00D85A38" w:rsidRPr="00D70946" w:rsidRDefault="00D85A38" w:rsidP="009D4432">
            <w:pPr>
              <w:pStyle w:val="TAL"/>
              <w:rPr>
                <w:lang w:eastAsia="zh-CN"/>
              </w:rPr>
            </w:pPr>
            <w:r w:rsidRPr="00D70946">
              <w:t>Check: Does the UE respond with a correct AUTHENTICATION RESPONSE message with RES* that is equal to the XRES* calculated in the SS?</w:t>
            </w:r>
          </w:p>
        </w:tc>
        <w:tc>
          <w:tcPr>
            <w:tcW w:w="708" w:type="dxa"/>
          </w:tcPr>
          <w:p w14:paraId="11EF3976" w14:textId="77777777" w:rsidR="00D85A38" w:rsidRPr="00D70946" w:rsidRDefault="00D85A38" w:rsidP="009D4432">
            <w:pPr>
              <w:pStyle w:val="TAL"/>
            </w:pPr>
            <w:r w:rsidRPr="00D70946">
              <w:t>--&gt;</w:t>
            </w:r>
          </w:p>
        </w:tc>
        <w:tc>
          <w:tcPr>
            <w:tcW w:w="2976" w:type="dxa"/>
          </w:tcPr>
          <w:p w14:paraId="217C2CB3" w14:textId="77777777" w:rsidR="00D85A38" w:rsidRPr="00D70946" w:rsidRDefault="00D85A38" w:rsidP="009D4432">
            <w:pPr>
              <w:pStyle w:val="TAL"/>
            </w:pPr>
            <w:r w:rsidRPr="00D70946">
              <w:t>AUTHENTICATION RESPONSE</w:t>
            </w:r>
          </w:p>
        </w:tc>
        <w:tc>
          <w:tcPr>
            <w:tcW w:w="567" w:type="dxa"/>
          </w:tcPr>
          <w:p w14:paraId="33CB97C9" w14:textId="77777777" w:rsidR="00D85A38" w:rsidRPr="00D70946" w:rsidRDefault="00D85A38" w:rsidP="009D4432">
            <w:pPr>
              <w:pStyle w:val="TAL"/>
            </w:pPr>
            <w:r w:rsidRPr="00D70946">
              <w:t>4</w:t>
            </w:r>
          </w:p>
        </w:tc>
        <w:tc>
          <w:tcPr>
            <w:tcW w:w="850" w:type="dxa"/>
          </w:tcPr>
          <w:p w14:paraId="248ABBCF" w14:textId="77777777" w:rsidR="00D85A38" w:rsidRPr="00D70946" w:rsidRDefault="00D85A38" w:rsidP="009D4432">
            <w:pPr>
              <w:pStyle w:val="TAL"/>
            </w:pPr>
            <w:r w:rsidRPr="00D70946">
              <w:t>P</w:t>
            </w:r>
          </w:p>
        </w:tc>
      </w:tr>
      <w:tr w:rsidR="00D85A38" w:rsidRPr="00D70946" w14:paraId="4B1B7CAE" w14:textId="77777777" w:rsidTr="00D85A38">
        <w:tc>
          <w:tcPr>
            <w:tcW w:w="534" w:type="dxa"/>
          </w:tcPr>
          <w:p w14:paraId="1C1789B5" w14:textId="77777777" w:rsidR="00D85A38" w:rsidRPr="00D70946" w:rsidRDefault="00D85A38" w:rsidP="009D4432">
            <w:pPr>
              <w:pStyle w:val="TAL"/>
            </w:pPr>
            <w:r w:rsidRPr="00D70946">
              <w:rPr>
                <w:lang w:eastAsia="zh-CN"/>
              </w:rPr>
              <w:t>51-62a1</w:t>
            </w:r>
          </w:p>
        </w:tc>
        <w:tc>
          <w:tcPr>
            <w:tcW w:w="3968" w:type="dxa"/>
          </w:tcPr>
          <w:p w14:paraId="4E0AADCF" w14:textId="77777777" w:rsidR="00D85A38" w:rsidRPr="00D70946" w:rsidRDefault="00D85A38" w:rsidP="009D4432">
            <w:pPr>
              <w:pStyle w:val="TAL"/>
            </w:pPr>
            <w:r w:rsidRPr="00D70946">
              <w:t>Steps 8-19a1of the generic</w:t>
            </w:r>
            <w:r w:rsidRPr="00D70946">
              <w:rPr>
                <w:lang w:eastAsia="zh-CN"/>
              </w:rPr>
              <w:t xml:space="preserve"> </w:t>
            </w:r>
            <w:r w:rsidRPr="00D70946">
              <w:t>procedure</w:t>
            </w:r>
            <w:r w:rsidRPr="00D70946">
              <w:rPr>
                <w:lang w:eastAsia="zh-CN"/>
              </w:rPr>
              <w:t xml:space="preserve"> (TS 38.508-1 Table 4.5.2.2-2 [4]) </w:t>
            </w:r>
            <w:r w:rsidRPr="00D70946">
              <w:t>are executed to successfully complete the registration procedure.</w:t>
            </w:r>
          </w:p>
        </w:tc>
        <w:tc>
          <w:tcPr>
            <w:tcW w:w="708" w:type="dxa"/>
          </w:tcPr>
          <w:p w14:paraId="0ABABBDD" w14:textId="77777777" w:rsidR="00D85A38" w:rsidRPr="00D70946" w:rsidRDefault="00D85A38" w:rsidP="009D4432">
            <w:pPr>
              <w:pStyle w:val="TAL"/>
            </w:pPr>
            <w:r w:rsidRPr="00D70946">
              <w:t>-</w:t>
            </w:r>
          </w:p>
        </w:tc>
        <w:tc>
          <w:tcPr>
            <w:tcW w:w="2976" w:type="dxa"/>
          </w:tcPr>
          <w:p w14:paraId="38C5C2B6" w14:textId="77777777" w:rsidR="00D85A38" w:rsidRPr="00D70946" w:rsidRDefault="00D85A38" w:rsidP="009D4432">
            <w:pPr>
              <w:pStyle w:val="TAL"/>
            </w:pPr>
            <w:r w:rsidRPr="00D70946">
              <w:t>-</w:t>
            </w:r>
          </w:p>
        </w:tc>
        <w:tc>
          <w:tcPr>
            <w:tcW w:w="567" w:type="dxa"/>
          </w:tcPr>
          <w:p w14:paraId="15CB8727" w14:textId="77777777" w:rsidR="00D85A38" w:rsidRPr="00D70946" w:rsidRDefault="00D85A38" w:rsidP="009D4432">
            <w:pPr>
              <w:pStyle w:val="TAL"/>
            </w:pPr>
            <w:r w:rsidRPr="00D70946">
              <w:t>-</w:t>
            </w:r>
          </w:p>
        </w:tc>
        <w:tc>
          <w:tcPr>
            <w:tcW w:w="850" w:type="dxa"/>
          </w:tcPr>
          <w:p w14:paraId="3C0C9E23" w14:textId="77777777" w:rsidR="00D85A38" w:rsidRPr="00D70946" w:rsidRDefault="00D85A38" w:rsidP="009D4432">
            <w:pPr>
              <w:pStyle w:val="TAL"/>
            </w:pPr>
            <w:r w:rsidRPr="00D70946">
              <w:t>-</w:t>
            </w:r>
          </w:p>
        </w:tc>
      </w:tr>
    </w:tbl>
    <w:p w14:paraId="788B027D" w14:textId="77777777" w:rsidR="00D85A38" w:rsidRPr="00D70946" w:rsidRDefault="00D85A38" w:rsidP="009D4432"/>
    <w:p w14:paraId="07EB691A" w14:textId="77777777" w:rsidR="00D85A38" w:rsidRPr="00D70946" w:rsidRDefault="00D85A38" w:rsidP="00D85A38">
      <w:pPr>
        <w:pStyle w:val="H6"/>
      </w:pPr>
      <w:r w:rsidRPr="00D70946">
        <w:t>9.1.1.4.3.3</w:t>
      </w:r>
      <w:r w:rsidRPr="00D70946">
        <w:tab/>
        <w:t>Specific message contents</w:t>
      </w:r>
    </w:p>
    <w:p w14:paraId="6D2BCF4D" w14:textId="77777777" w:rsidR="00D85A38" w:rsidRPr="00D70946" w:rsidRDefault="00D85A38" w:rsidP="009D4432">
      <w:pPr>
        <w:pStyle w:val="TH"/>
      </w:pPr>
      <w:r w:rsidRPr="00D70946">
        <w:t xml:space="preserve">Table 9.1.1.4.3.3-1: AUTHENTICATION RESPONSE (step </w:t>
      </w:r>
      <w:r w:rsidRPr="00D70946">
        <w:rPr>
          <w:lang w:eastAsia="zh-CN"/>
        </w:rPr>
        <w:t>8</w:t>
      </w:r>
      <w:r w:rsidRPr="00D70946">
        <w:t>,</w:t>
      </w:r>
      <w:r w:rsidRPr="00D70946">
        <w:rPr>
          <w:lang w:eastAsia="zh-CN"/>
        </w:rPr>
        <w:t xml:space="preserve"> </w:t>
      </w:r>
      <w:r w:rsidRPr="00D70946">
        <w:t xml:space="preserve">step </w:t>
      </w:r>
      <w:r w:rsidRPr="00D70946">
        <w:rPr>
          <w:lang w:eastAsia="zh-CN"/>
        </w:rPr>
        <w:t xml:space="preserve">29 and </w:t>
      </w:r>
      <w:r w:rsidRPr="00D70946">
        <w:t xml:space="preserve">step </w:t>
      </w:r>
      <w:r w:rsidRPr="00D70946">
        <w:rPr>
          <w:lang w:eastAsia="zh-CN"/>
        </w:rPr>
        <w:t>50</w:t>
      </w:r>
      <w:r w:rsidRPr="00D70946">
        <w:rPr>
          <w:rFonts w:ascii="MS Gothic" w:eastAsia="MS Gothic" w:hAnsi="MS Gothic" w:cs="MS Gothic" w:hint="eastAsia"/>
          <w:lang w:eastAsia="zh-CN"/>
        </w:rPr>
        <w:t>，</w:t>
      </w:r>
      <w:r w:rsidRPr="00D70946">
        <w:t>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D70946" w14:paraId="1747DDF5" w14:textId="77777777" w:rsidTr="00D85A38">
        <w:tc>
          <w:tcPr>
            <w:tcW w:w="9747" w:type="dxa"/>
            <w:gridSpan w:val="4"/>
          </w:tcPr>
          <w:p w14:paraId="44BCBA67" w14:textId="77777777" w:rsidR="00D85A38" w:rsidRPr="00D70946" w:rsidRDefault="0029409F" w:rsidP="009D4432">
            <w:pPr>
              <w:pStyle w:val="TAL"/>
              <w:rPr>
                <w:rFonts w:eastAsia="MS Mincho"/>
              </w:rPr>
            </w:pPr>
            <w:r w:rsidRPr="00D70946">
              <w:rPr>
                <w:rFonts w:eastAsia="MS Mincho"/>
              </w:rPr>
              <w:t>Derivation path: TS 38</w:t>
            </w:r>
            <w:r w:rsidR="00D85A38" w:rsidRPr="00D70946">
              <w:rPr>
                <w:rFonts w:eastAsia="MS Mincho"/>
              </w:rPr>
              <w:t>.508, Table 4.7.1-2</w:t>
            </w:r>
          </w:p>
        </w:tc>
      </w:tr>
      <w:tr w:rsidR="00D85A38" w:rsidRPr="00D70946" w14:paraId="2723D1BD" w14:textId="77777777" w:rsidTr="00D85A38">
        <w:tc>
          <w:tcPr>
            <w:tcW w:w="4535" w:type="dxa"/>
          </w:tcPr>
          <w:p w14:paraId="3B1ABFFE" w14:textId="77777777" w:rsidR="00D85A38" w:rsidRPr="00D70946" w:rsidRDefault="00D85A38" w:rsidP="009D4432">
            <w:pPr>
              <w:pStyle w:val="TAH"/>
              <w:rPr>
                <w:rFonts w:eastAsia="MS Mincho"/>
              </w:rPr>
            </w:pPr>
            <w:r w:rsidRPr="00D70946">
              <w:rPr>
                <w:rFonts w:eastAsia="MS Mincho"/>
              </w:rPr>
              <w:t>Information Element</w:t>
            </w:r>
          </w:p>
        </w:tc>
        <w:tc>
          <w:tcPr>
            <w:tcW w:w="2267" w:type="dxa"/>
          </w:tcPr>
          <w:p w14:paraId="0C4451C3" w14:textId="77777777" w:rsidR="00D85A38" w:rsidRPr="00D70946" w:rsidRDefault="00D85A38" w:rsidP="009D4432">
            <w:pPr>
              <w:pStyle w:val="TAH"/>
              <w:rPr>
                <w:rFonts w:eastAsia="MS Mincho"/>
              </w:rPr>
            </w:pPr>
            <w:r w:rsidRPr="00D70946">
              <w:rPr>
                <w:rFonts w:eastAsia="MS Mincho"/>
              </w:rPr>
              <w:t>Value/remark</w:t>
            </w:r>
          </w:p>
        </w:tc>
        <w:tc>
          <w:tcPr>
            <w:tcW w:w="1700" w:type="dxa"/>
          </w:tcPr>
          <w:p w14:paraId="34015B31" w14:textId="77777777" w:rsidR="00D85A38" w:rsidRPr="00D70946" w:rsidRDefault="00D85A38" w:rsidP="009D4432">
            <w:pPr>
              <w:pStyle w:val="TAH"/>
              <w:rPr>
                <w:rFonts w:eastAsia="MS Mincho"/>
              </w:rPr>
            </w:pPr>
            <w:r w:rsidRPr="00D70946">
              <w:rPr>
                <w:rFonts w:eastAsia="MS Mincho"/>
              </w:rPr>
              <w:t>Comment</w:t>
            </w:r>
          </w:p>
        </w:tc>
        <w:tc>
          <w:tcPr>
            <w:tcW w:w="1245" w:type="dxa"/>
          </w:tcPr>
          <w:p w14:paraId="331426DE" w14:textId="77777777" w:rsidR="00D85A38" w:rsidRPr="00D70946" w:rsidRDefault="00D85A38" w:rsidP="009D4432">
            <w:pPr>
              <w:pStyle w:val="TAH"/>
              <w:rPr>
                <w:rFonts w:eastAsia="MS Mincho"/>
              </w:rPr>
            </w:pPr>
            <w:r w:rsidRPr="00D70946">
              <w:rPr>
                <w:rFonts w:eastAsia="MS Mincho"/>
              </w:rPr>
              <w:t>Condition</w:t>
            </w:r>
          </w:p>
        </w:tc>
      </w:tr>
      <w:tr w:rsidR="00D85A38" w:rsidRPr="00D70946" w14:paraId="7EA46320" w14:textId="77777777" w:rsidTr="00D85A38">
        <w:tc>
          <w:tcPr>
            <w:tcW w:w="4535" w:type="dxa"/>
          </w:tcPr>
          <w:p w14:paraId="24321741" w14:textId="77777777" w:rsidR="00D85A38" w:rsidRPr="00D70946" w:rsidRDefault="00D85A38" w:rsidP="009D4432">
            <w:pPr>
              <w:pStyle w:val="TAL"/>
            </w:pPr>
            <w:r w:rsidRPr="00D70946">
              <w:t>Authentication response parameter</w:t>
            </w:r>
          </w:p>
        </w:tc>
        <w:tc>
          <w:tcPr>
            <w:tcW w:w="2267" w:type="dxa"/>
          </w:tcPr>
          <w:p w14:paraId="30B2D90E" w14:textId="77777777" w:rsidR="00D85A38" w:rsidRPr="00D70946" w:rsidRDefault="00D85A38" w:rsidP="009D4432">
            <w:pPr>
              <w:pStyle w:val="TAL"/>
            </w:pPr>
            <w:r w:rsidRPr="00D70946">
              <w:t>RES* equal to the XRES* calculated in the SS with the parameters provided/indicated in the AUTHENTICATION REQUEST</w:t>
            </w:r>
          </w:p>
        </w:tc>
        <w:tc>
          <w:tcPr>
            <w:tcW w:w="1700" w:type="dxa"/>
          </w:tcPr>
          <w:p w14:paraId="583DA9A7" w14:textId="77777777" w:rsidR="00D85A38" w:rsidRPr="00D70946" w:rsidRDefault="00D85A38" w:rsidP="009D4432">
            <w:pPr>
              <w:pStyle w:val="TAL"/>
              <w:rPr>
                <w:rFonts w:eastAsia="MS PGothic"/>
              </w:rPr>
            </w:pPr>
          </w:p>
        </w:tc>
        <w:tc>
          <w:tcPr>
            <w:tcW w:w="1245" w:type="dxa"/>
          </w:tcPr>
          <w:p w14:paraId="50A25504" w14:textId="77777777" w:rsidR="00D85A38" w:rsidRPr="00D70946" w:rsidRDefault="00D85A38" w:rsidP="009D4432">
            <w:pPr>
              <w:pStyle w:val="TAL"/>
              <w:rPr>
                <w:rFonts w:eastAsia="MS Mincho"/>
              </w:rPr>
            </w:pPr>
          </w:p>
        </w:tc>
      </w:tr>
    </w:tbl>
    <w:p w14:paraId="037BB951" w14:textId="77777777" w:rsidR="00D85A38" w:rsidRPr="00D70946" w:rsidRDefault="00D85A38" w:rsidP="009D4432"/>
    <w:p w14:paraId="3C81011D" w14:textId="77777777" w:rsidR="00D85A38" w:rsidRPr="00D70946" w:rsidRDefault="00D85A38" w:rsidP="009D4432">
      <w:pPr>
        <w:pStyle w:val="TH"/>
      </w:pPr>
      <w:r w:rsidRPr="00D70946">
        <w:t xml:space="preserve">Table 9.1.1.4.3.3-2: AUTHENTICATION REQUEST (step </w:t>
      </w:r>
      <w:r w:rsidRPr="00D70946">
        <w:rPr>
          <w:lang w:eastAsia="zh-CN"/>
        </w:rPr>
        <w:t>5</w:t>
      </w:r>
      <w:r w:rsidRPr="00D70946">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D70946" w14:paraId="79ADDFFC" w14:textId="77777777" w:rsidTr="00D85A38">
        <w:tc>
          <w:tcPr>
            <w:tcW w:w="9747" w:type="dxa"/>
            <w:gridSpan w:val="4"/>
          </w:tcPr>
          <w:p w14:paraId="3C148137" w14:textId="77777777" w:rsidR="00D85A38" w:rsidRPr="00D70946" w:rsidRDefault="0029409F" w:rsidP="009D4432">
            <w:pPr>
              <w:pStyle w:val="TAL"/>
              <w:rPr>
                <w:rFonts w:eastAsia="MS Mincho"/>
              </w:rPr>
            </w:pPr>
            <w:r w:rsidRPr="00D70946">
              <w:rPr>
                <w:rFonts w:eastAsia="MS Mincho"/>
              </w:rPr>
              <w:t>Derivation path: TS 38</w:t>
            </w:r>
            <w:r w:rsidR="00D85A38" w:rsidRPr="00D70946">
              <w:rPr>
                <w:rFonts w:eastAsia="MS Mincho"/>
              </w:rPr>
              <w:t>.508, Table 4.7.1-1</w:t>
            </w:r>
          </w:p>
        </w:tc>
      </w:tr>
      <w:tr w:rsidR="00D85A38" w:rsidRPr="00D70946" w14:paraId="5CE12B6D" w14:textId="77777777" w:rsidTr="00D85A38">
        <w:tc>
          <w:tcPr>
            <w:tcW w:w="4535" w:type="dxa"/>
          </w:tcPr>
          <w:p w14:paraId="1E76D1EA" w14:textId="77777777" w:rsidR="00D85A38" w:rsidRPr="00D70946" w:rsidRDefault="00D85A38" w:rsidP="009D4432">
            <w:pPr>
              <w:pStyle w:val="TAH"/>
              <w:rPr>
                <w:rFonts w:eastAsia="MS Mincho"/>
              </w:rPr>
            </w:pPr>
            <w:r w:rsidRPr="00D70946">
              <w:rPr>
                <w:rFonts w:eastAsia="MS Mincho"/>
              </w:rPr>
              <w:t>Information Element</w:t>
            </w:r>
          </w:p>
        </w:tc>
        <w:tc>
          <w:tcPr>
            <w:tcW w:w="2267" w:type="dxa"/>
          </w:tcPr>
          <w:p w14:paraId="4F5FD227" w14:textId="77777777" w:rsidR="00D85A38" w:rsidRPr="00D70946" w:rsidRDefault="00D85A38" w:rsidP="009D4432">
            <w:pPr>
              <w:pStyle w:val="TAH"/>
              <w:rPr>
                <w:rFonts w:eastAsia="MS Mincho"/>
              </w:rPr>
            </w:pPr>
            <w:r w:rsidRPr="00D70946">
              <w:rPr>
                <w:rFonts w:eastAsia="MS Mincho"/>
              </w:rPr>
              <w:t>Value/remark</w:t>
            </w:r>
          </w:p>
        </w:tc>
        <w:tc>
          <w:tcPr>
            <w:tcW w:w="1700" w:type="dxa"/>
          </w:tcPr>
          <w:p w14:paraId="2A0DFB56" w14:textId="77777777" w:rsidR="00D85A38" w:rsidRPr="00D70946" w:rsidRDefault="00D85A38" w:rsidP="009D4432">
            <w:pPr>
              <w:pStyle w:val="TAH"/>
              <w:rPr>
                <w:rFonts w:eastAsia="MS Mincho"/>
              </w:rPr>
            </w:pPr>
            <w:r w:rsidRPr="00D70946">
              <w:rPr>
                <w:rFonts w:eastAsia="MS Mincho"/>
              </w:rPr>
              <w:t>Comment</w:t>
            </w:r>
          </w:p>
        </w:tc>
        <w:tc>
          <w:tcPr>
            <w:tcW w:w="1245" w:type="dxa"/>
          </w:tcPr>
          <w:p w14:paraId="756FCB8F" w14:textId="77777777" w:rsidR="00D85A38" w:rsidRPr="00D70946" w:rsidRDefault="00D85A38" w:rsidP="009D4432">
            <w:pPr>
              <w:pStyle w:val="TAH"/>
              <w:rPr>
                <w:rFonts w:eastAsia="MS Mincho"/>
              </w:rPr>
            </w:pPr>
            <w:r w:rsidRPr="00D70946">
              <w:rPr>
                <w:rFonts w:eastAsia="MS Mincho"/>
              </w:rPr>
              <w:t>Condition</w:t>
            </w:r>
          </w:p>
        </w:tc>
      </w:tr>
      <w:tr w:rsidR="00D85A38" w:rsidRPr="00D70946" w14:paraId="4D4D6343" w14:textId="77777777" w:rsidTr="00D85A38">
        <w:tc>
          <w:tcPr>
            <w:tcW w:w="4535" w:type="dxa"/>
          </w:tcPr>
          <w:p w14:paraId="454BE5D0" w14:textId="77777777" w:rsidR="00D85A38" w:rsidRPr="00D70946" w:rsidRDefault="00D85A38" w:rsidP="009D4432">
            <w:pPr>
              <w:pStyle w:val="TAL"/>
            </w:pPr>
            <w:r w:rsidRPr="00D70946">
              <w:t>Authentication parameter AUTN</w:t>
            </w:r>
          </w:p>
        </w:tc>
        <w:tc>
          <w:tcPr>
            <w:tcW w:w="2267" w:type="dxa"/>
          </w:tcPr>
          <w:p w14:paraId="0BBC4803" w14:textId="77777777" w:rsidR="00D85A38" w:rsidRPr="00D70946" w:rsidRDefault="00D85A38" w:rsidP="009D4432">
            <w:pPr>
              <w:pStyle w:val="TAL"/>
            </w:pPr>
            <w:r w:rsidRPr="00D70946">
              <w:t>Invalid MAC</w:t>
            </w:r>
          </w:p>
        </w:tc>
        <w:tc>
          <w:tcPr>
            <w:tcW w:w="1700" w:type="dxa"/>
          </w:tcPr>
          <w:p w14:paraId="512360B3" w14:textId="77777777" w:rsidR="00D85A38" w:rsidRPr="00D70946" w:rsidRDefault="00D85A38" w:rsidP="009D4432">
            <w:pPr>
              <w:pStyle w:val="TAL"/>
            </w:pPr>
            <w:r w:rsidRPr="00D70946">
              <w:t>SS shall calculate the correct MAC value as specified in TS 33.102 and use any different value, e.g. correct_MAC+5.</w:t>
            </w:r>
          </w:p>
        </w:tc>
        <w:tc>
          <w:tcPr>
            <w:tcW w:w="1245" w:type="dxa"/>
          </w:tcPr>
          <w:p w14:paraId="5541830D" w14:textId="77777777" w:rsidR="00D85A38" w:rsidRPr="00D70946" w:rsidRDefault="00D85A38" w:rsidP="009D4432">
            <w:pPr>
              <w:pStyle w:val="TAL"/>
              <w:rPr>
                <w:rFonts w:eastAsia="MS Mincho"/>
              </w:rPr>
            </w:pPr>
          </w:p>
        </w:tc>
      </w:tr>
    </w:tbl>
    <w:p w14:paraId="2CE5DD81" w14:textId="77777777" w:rsidR="00D85A38" w:rsidRPr="00D70946" w:rsidRDefault="00D85A38" w:rsidP="009D4432"/>
    <w:p w14:paraId="096F6161" w14:textId="77777777" w:rsidR="00D85A38" w:rsidRPr="00D70946" w:rsidRDefault="00D85A38" w:rsidP="009D4432">
      <w:pPr>
        <w:pStyle w:val="TH"/>
      </w:pPr>
      <w:r w:rsidRPr="00D70946">
        <w:t xml:space="preserve">Table 9.1.1.4.3.3-3: AUTHENTICATION FAILURE (step </w:t>
      </w:r>
      <w:r w:rsidRPr="00D70946">
        <w:rPr>
          <w:lang w:eastAsia="zh-CN"/>
        </w:rPr>
        <w:t>6</w:t>
      </w:r>
      <w:r w:rsidRPr="00D70946">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D70946" w14:paraId="7F0E29C8" w14:textId="77777777" w:rsidTr="00D85A38">
        <w:tc>
          <w:tcPr>
            <w:tcW w:w="9747" w:type="dxa"/>
            <w:gridSpan w:val="4"/>
          </w:tcPr>
          <w:p w14:paraId="10F76C9B" w14:textId="77777777" w:rsidR="00D85A38" w:rsidRPr="00D70946" w:rsidRDefault="0029409F" w:rsidP="009D4432">
            <w:pPr>
              <w:pStyle w:val="TAL"/>
              <w:rPr>
                <w:rFonts w:eastAsia="MS Mincho"/>
              </w:rPr>
            </w:pPr>
            <w:r w:rsidRPr="00D70946">
              <w:rPr>
                <w:rFonts w:eastAsia="MS Mincho"/>
              </w:rPr>
              <w:t>Derivation path: TS 38</w:t>
            </w:r>
            <w:r w:rsidR="00D85A38" w:rsidRPr="00D70946">
              <w:rPr>
                <w:rFonts w:eastAsia="MS Mincho"/>
              </w:rPr>
              <w:t>.508, Table 4.7.1-4</w:t>
            </w:r>
          </w:p>
        </w:tc>
      </w:tr>
      <w:tr w:rsidR="00D85A38" w:rsidRPr="00D70946" w14:paraId="5A5EE07E" w14:textId="77777777" w:rsidTr="00D85A38">
        <w:tc>
          <w:tcPr>
            <w:tcW w:w="4535" w:type="dxa"/>
          </w:tcPr>
          <w:p w14:paraId="5D65D5B1" w14:textId="77777777" w:rsidR="00D85A38" w:rsidRPr="00D70946" w:rsidRDefault="00D85A38" w:rsidP="009D4432">
            <w:pPr>
              <w:pStyle w:val="TAH"/>
              <w:rPr>
                <w:rFonts w:eastAsia="MS Mincho"/>
              </w:rPr>
            </w:pPr>
            <w:r w:rsidRPr="00D70946">
              <w:rPr>
                <w:rFonts w:eastAsia="MS Mincho"/>
              </w:rPr>
              <w:t>Information Element</w:t>
            </w:r>
          </w:p>
        </w:tc>
        <w:tc>
          <w:tcPr>
            <w:tcW w:w="2267" w:type="dxa"/>
          </w:tcPr>
          <w:p w14:paraId="26C3C0D8" w14:textId="77777777" w:rsidR="00D85A38" w:rsidRPr="00D70946" w:rsidRDefault="00D85A38" w:rsidP="009D4432">
            <w:pPr>
              <w:pStyle w:val="TAH"/>
              <w:rPr>
                <w:rFonts w:eastAsia="MS Mincho"/>
              </w:rPr>
            </w:pPr>
            <w:r w:rsidRPr="00D70946">
              <w:rPr>
                <w:rFonts w:eastAsia="MS Mincho"/>
              </w:rPr>
              <w:t>Value/remark</w:t>
            </w:r>
          </w:p>
        </w:tc>
        <w:tc>
          <w:tcPr>
            <w:tcW w:w="1700" w:type="dxa"/>
          </w:tcPr>
          <w:p w14:paraId="3EC9D445" w14:textId="77777777" w:rsidR="00D85A38" w:rsidRPr="00D70946" w:rsidRDefault="00D85A38" w:rsidP="009D4432">
            <w:pPr>
              <w:pStyle w:val="TAH"/>
              <w:rPr>
                <w:rFonts w:eastAsia="MS Mincho"/>
              </w:rPr>
            </w:pPr>
            <w:r w:rsidRPr="00D70946">
              <w:rPr>
                <w:rFonts w:eastAsia="MS Mincho"/>
              </w:rPr>
              <w:t>Comment</w:t>
            </w:r>
          </w:p>
        </w:tc>
        <w:tc>
          <w:tcPr>
            <w:tcW w:w="1245" w:type="dxa"/>
          </w:tcPr>
          <w:p w14:paraId="5FE11E93" w14:textId="77777777" w:rsidR="00D85A38" w:rsidRPr="00D70946" w:rsidRDefault="00D85A38" w:rsidP="009D4432">
            <w:pPr>
              <w:pStyle w:val="TAH"/>
              <w:rPr>
                <w:rFonts w:eastAsia="MS Mincho"/>
              </w:rPr>
            </w:pPr>
            <w:r w:rsidRPr="00D70946">
              <w:rPr>
                <w:rFonts w:eastAsia="MS Mincho"/>
              </w:rPr>
              <w:t>Condition</w:t>
            </w:r>
          </w:p>
        </w:tc>
      </w:tr>
      <w:tr w:rsidR="00D85A38" w:rsidRPr="00D70946" w14:paraId="1A2E04E0" w14:textId="77777777" w:rsidTr="00D85A38">
        <w:tc>
          <w:tcPr>
            <w:tcW w:w="4535" w:type="dxa"/>
          </w:tcPr>
          <w:p w14:paraId="04D71B9E" w14:textId="77777777" w:rsidR="00D85A38" w:rsidRPr="00D70946" w:rsidRDefault="00D85A38" w:rsidP="009D4432">
            <w:pPr>
              <w:pStyle w:val="TAL"/>
              <w:rPr>
                <w:rFonts w:eastAsia="MS Mincho"/>
              </w:rPr>
            </w:pPr>
            <w:r w:rsidRPr="00D70946">
              <w:t>5GMM cause</w:t>
            </w:r>
          </w:p>
        </w:tc>
        <w:tc>
          <w:tcPr>
            <w:tcW w:w="2267" w:type="dxa"/>
          </w:tcPr>
          <w:p w14:paraId="4B4B27B5" w14:textId="77777777" w:rsidR="00D85A38" w:rsidRPr="00D70946" w:rsidRDefault="00D85A38" w:rsidP="009D4432">
            <w:pPr>
              <w:pStyle w:val="TAL"/>
              <w:rPr>
                <w:rFonts w:eastAsia="MS PGothic"/>
              </w:rPr>
            </w:pPr>
            <w:r w:rsidRPr="00D70946">
              <w:rPr>
                <w:rFonts w:eastAsia="MS PGothic"/>
              </w:rPr>
              <w:t>'0001 0100'B</w:t>
            </w:r>
          </w:p>
        </w:tc>
        <w:tc>
          <w:tcPr>
            <w:tcW w:w="1700" w:type="dxa"/>
          </w:tcPr>
          <w:p w14:paraId="1D3F2425" w14:textId="77777777" w:rsidR="00D85A38" w:rsidRPr="00D70946" w:rsidRDefault="00D85A38" w:rsidP="009D4432">
            <w:pPr>
              <w:pStyle w:val="TAL"/>
              <w:rPr>
                <w:rFonts w:eastAsia="MS PGothic"/>
              </w:rPr>
            </w:pPr>
            <w:r w:rsidRPr="00D70946">
              <w:rPr>
                <w:rFonts w:eastAsia="MS PGothic"/>
              </w:rPr>
              <w:t>MAC failure</w:t>
            </w:r>
          </w:p>
        </w:tc>
        <w:tc>
          <w:tcPr>
            <w:tcW w:w="1245" w:type="dxa"/>
          </w:tcPr>
          <w:p w14:paraId="1A5A6DAB" w14:textId="77777777" w:rsidR="00D85A38" w:rsidRPr="00D70946" w:rsidRDefault="00D85A38" w:rsidP="009D4432">
            <w:pPr>
              <w:pStyle w:val="TAL"/>
              <w:rPr>
                <w:rFonts w:eastAsia="MS Mincho"/>
              </w:rPr>
            </w:pPr>
          </w:p>
        </w:tc>
      </w:tr>
    </w:tbl>
    <w:p w14:paraId="727DD159" w14:textId="77777777" w:rsidR="00D85A38" w:rsidRPr="00D70946" w:rsidRDefault="00D85A38" w:rsidP="009D4432"/>
    <w:p w14:paraId="5FD54A93" w14:textId="77777777" w:rsidR="00D85A38" w:rsidRPr="00D70946" w:rsidRDefault="00D85A38" w:rsidP="009D4432">
      <w:pPr>
        <w:pStyle w:val="TH"/>
      </w:pPr>
      <w:r w:rsidRPr="00D70946">
        <w:lastRenderedPageBreak/>
        <w:t xml:space="preserve">Table 9.1.1.4.3.3-4: AUTHENTICATION REQUEST (step </w:t>
      </w:r>
      <w:r w:rsidRPr="00D70946">
        <w:rPr>
          <w:lang w:eastAsia="zh-CN"/>
        </w:rPr>
        <w:t>26</w:t>
      </w:r>
      <w:r w:rsidRPr="00D70946">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D70946" w14:paraId="15377A09" w14:textId="77777777" w:rsidTr="00D85A38">
        <w:tc>
          <w:tcPr>
            <w:tcW w:w="9747" w:type="dxa"/>
            <w:gridSpan w:val="4"/>
          </w:tcPr>
          <w:p w14:paraId="149AE45D" w14:textId="77777777" w:rsidR="00D85A38" w:rsidRPr="00D70946" w:rsidRDefault="0029409F" w:rsidP="009D4432">
            <w:pPr>
              <w:pStyle w:val="TAL"/>
              <w:rPr>
                <w:rFonts w:eastAsia="MS Mincho"/>
              </w:rPr>
            </w:pPr>
            <w:r w:rsidRPr="00D70946">
              <w:rPr>
                <w:rFonts w:eastAsia="MS Mincho"/>
              </w:rPr>
              <w:t>Derivation path: TS 38</w:t>
            </w:r>
            <w:r w:rsidR="00D85A38" w:rsidRPr="00D70946">
              <w:rPr>
                <w:rFonts w:eastAsia="MS Mincho"/>
              </w:rPr>
              <w:t>.508, Table 4.7.1-1</w:t>
            </w:r>
          </w:p>
        </w:tc>
      </w:tr>
      <w:tr w:rsidR="00D85A38" w:rsidRPr="00D70946" w14:paraId="469C3D92" w14:textId="77777777" w:rsidTr="00D85A38">
        <w:tc>
          <w:tcPr>
            <w:tcW w:w="4535" w:type="dxa"/>
          </w:tcPr>
          <w:p w14:paraId="0C51723B" w14:textId="77777777" w:rsidR="00D85A38" w:rsidRPr="00D70946" w:rsidRDefault="00D85A38" w:rsidP="009D4432">
            <w:pPr>
              <w:pStyle w:val="TAH"/>
              <w:rPr>
                <w:rFonts w:eastAsia="MS Mincho"/>
              </w:rPr>
            </w:pPr>
            <w:r w:rsidRPr="00D70946">
              <w:rPr>
                <w:rFonts w:eastAsia="MS Mincho"/>
              </w:rPr>
              <w:t>Information Element</w:t>
            </w:r>
          </w:p>
        </w:tc>
        <w:tc>
          <w:tcPr>
            <w:tcW w:w="2267" w:type="dxa"/>
          </w:tcPr>
          <w:p w14:paraId="2B97F56F" w14:textId="77777777" w:rsidR="00D85A38" w:rsidRPr="00D70946" w:rsidRDefault="00D85A38" w:rsidP="009D4432">
            <w:pPr>
              <w:pStyle w:val="TAH"/>
              <w:rPr>
                <w:rFonts w:eastAsia="MS Mincho"/>
              </w:rPr>
            </w:pPr>
            <w:r w:rsidRPr="00D70946">
              <w:rPr>
                <w:rFonts w:eastAsia="MS Mincho"/>
              </w:rPr>
              <w:t>Value/remark</w:t>
            </w:r>
          </w:p>
        </w:tc>
        <w:tc>
          <w:tcPr>
            <w:tcW w:w="1700" w:type="dxa"/>
          </w:tcPr>
          <w:p w14:paraId="7FAF7F68" w14:textId="77777777" w:rsidR="00D85A38" w:rsidRPr="00D70946" w:rsidRDefault="00D85A38" w:rsidP="009D4432">
            <w:pPr>
              <w:pStyle w:val="TAH"/>
              <w:rPr>
                <w:rFonts w:eastAsia="MS Mincho"/>
              </w:rPr>
            </w:pPr>
            <w:r w:rsidRPr="00D70946">
              <w:rPr>
                <w:rFonts w:eastAsia="MS Mincho"/>
              </w:rPr>
              <w:t>Comment</w:t>
            </w:r>
          </w:p>
        </w:tc>
        <w:tc>
          <w:tcPr>
            <w:tcW w:w="1245" w:type="dxa"/>
          </w:tcPr>
          <w:p w14:paraId="0AB7C20E" w14:textId="77777777" w:rsidR="00D85A38" w:rsidRPr="00D70946" w:rsidRDefault="00D85A38" w:rsidP="009D4432">
            <w:pPr>
              <w:pStyle w:val="TAH"/>
              <w:rPr>
                <w:rFonts w:eastAsia="MS Mincho"/>
              </w:rPr>
            </w:pPr>
            <w:r w:rsidRPr="00D70946">
              <w:rPr>
                <w:rFonts w:eastAsia="MS Mincho"/>
              </w:rPr>
              <w:t>Condition</w:t>
            </w:r>
          </w:p>
        </w:tc>
      </w:tr>
      <w:tr w:rsidR="00D85A38" w:rsidRPr="00D70946" w14:paraId="0414F54F" w14:textId="77777777" w:rsidTr="00D85A38">
        <w:tc>
          <w:tcPr>
            <w:tcW w:w="4535" w:type="dxa"/>
          </w:tcPr>
          <w:p w14:paraId="72F2E380" w14:textId="77777777" w:rsidR="00D85A38" w:rsidRPr="00D70946" w:rsidRDefault="00D85A38" w:rsidP="009D4432">
            <w:pPr>
              <w:pStyle w:val="TAL"/>
              <w:rPr>
                <w:rFonts w:eastAsia="MS Mincho"/>
              </w:rPr>
            </w:pPr>
            <w:r w:rsidRPr="00D70946">
              <w:rPr>
                <w:rFonts w:eastAsia="MS Mincho"/>
              </w:rPr>
              <w:t>Authentication parameter AUTN</w:t>
            </w:r>
          </w:p>
        </w:tc>
        <w:tc>
          <w:tcPr>
            <w:tcW w:w="2267" w:type="dxa"/>
          </w:tcPr>
          <w:p w14:paraId="6B0EA10E" w14:textId="77777777" w:rsidR="00D85A38" w:rsidRPr="00D70946" w:rsidRDefault="00D85A38" w:rsidP="009D4432">
            <w:pPr>
              <w:pStyle w:val="TAL"/>
              <w:rPr>
                <w:rFonts w:eastAsia="MS Mincho"/>
              </w:rPr>
            </w:pPr>
            <w:r w:rsidRPr="00D70946">
              <w:t>"separation bit"</w:t>
            </w:r>
            <w:r w:rsidRPr="00D70946">
              <w:rPr>
                <w:lang w:eastAsia="zh-CN"/>
              </w:rPr>
              <w:t>=0</w:t>
            </w:r>
          </w:p>
        </w:tc>
        <w:tc>
          <w:tcPr>
            <w:tcW w:w="1700" w:type="dxa"/>
          </w:tcPr>
          <w:p w14:paraId="2B458428" w14:textId="77777777" w:rsidR="00D85A38" w:rsidRPr="00D70946" w:rsidRDefault="00D85A38" w:rsidP="009D4432">
            <w:pPr>
              <w:pStyle w:val="TAH"/>
              <w:rPr>
                <w:rFonts w:eastAsia="MS PGothic"/>
              </w:rPr>
            </w:pPr>
            <w:r w:rsidRPr="00D70946">
              <w:rPr>
                <w:lang w:eastAsia="zh-CN"/>
              </w:rPr>
              <w:t>T</w:t>
            </w:r>
            <w:r w:rsidRPr="00D70946">
              <w:t>he "separation bit" in the AMF field of AUTN supplied by the core network is 0</w:t>
            </w:r>
            <w:r w:rsidRPr="00D70946">
              <w:rPr>
                <w:lang w:eastAsia="zh-CN"/>
              </w:rPr>
              <w:t>.</w:t>
            </w:r>
          </w:p>
        </w:tc>
        <w:tc>
          <w:tcPr>
            <w:tcW w:w="1245" w:type="dxa"/>
          </w:tcPr>
          <w:p w14:paraId="24EBC5EE" w14:textId="77777777" w:rsidR="00D85A38" w:rsidRPr="00D70946" w:rsidRDefault="00D85A38" w:rsidP="009D4432">
            <w:pPr>
              <w:pStyle w:val="TAL"/>
              <w:rPr>
                <w:rFonts w:eastAsia="MS Mincho"/>
              </w:rPr>
            </w:pPr>
          </w:p>
        </w:tc>
      </w:tr>
    </w:tbl>
    <w:p w14:paraId="331393DE" w14:textId="77777777" w:rsidR="00D85A38" w:rsidRPr="00D70946" w:rsidRDefault="00D85A38" w:rsidP="009D4432"/>
    <w:p w14:paraId="111C8005" w14:textId="77777777" w:rsidR="00D85A38" w:rsidRPr="00D70946" w:rsidRDefault="00D85A38" w:rsidP="009D4432">
      <w:pPr>
        <w:pStyle w:val="TH"/>
      </w:pPr>
      <w:r w:rsidRPr="00D70946">
        <w:t xml:space="preserve">Table 9.1.1.4.3.3-5: AUTHENTICATION FAILURE (step </w:t>
      </w:r>
      <w:r w:rsidRPr="00D70946">
        <w:rPr>
          <w:lang w:eastAsia="zh-CN"/>
        </w:rPr>
        <w:t>27</w:t>
      </w:r>
      <w:r w:rsidRPr="00D70946">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D70946" w14:paraId="6AF572FF" w14:textId="77777777" w:rsidTr="00D85A38">
        <w:tc>
          <w:tcPr>
            <w:tcW w:w="9747" w:type="dxa"/>
            <w:gridSpan w:val="4"/>
          </w:tcPr>
          <w:p w14:paraId="0D680787" w14:textId="77777777" w:rsidR="00D85A38" w:rsidRPr="00D70946" w:rsidRDefault="0029409F" w:rsidP="009D4432">
            <w:pPr>
              <w:pStyle w:val="TAL"/>
              <w:rPr>
                <w:rFonts w:eastAsia="MS Mincho"/>
              </w:rPr>
            </w:pPr>
            <w:r w:rsidRPr="00D70946">
              <w:rPr>
                <w:rFonts w:eastAsia="MS Mincho"/>
              </w:rPr>
              <w:t>Derivation path: TS 38</w:t>
            </w:r>
            <w:r w:rsidR="00D85A38" w:rsidRPr="00D70946">
              <w:rPr>
                <w:rFonts w:eastAsia="MS Mincho"/>
              </w:rPr>
              <w:t>.508, Table 4.7.1-4</w:t>
            </w:r>
          </w:p>
        </w:tc>
      </w:tr>
      <w:tr w:rsidR="00D85A38" w:rsidRPr="00D70946" w14:paraId="6DCCB48C" w14:textId="77777777" w:rsidTr="00D85A38">
        <w:tc>
          <w:tcPr>
            <w:tcW w:w="4535" w:type="dxa"/>
          </w:tcPr>
          <w:p w14:paraId="6549A03D" w14:textId="77777777" w:rsidR="00D85A38" w:rsidRPr="00D70946" w:rsidRDefault="00D85A38" w:rsidP="009D4432">
            <w:pPr>
              <w:pStyle w:val="TAH"/>
              <w:rPr>
                <w:rFonts w:eastAsia="MS Mincho"/>
              </w:rPr>
            </w:pPr>
            <w:r w:rsidRPr="00D70946">
              <w:rPr>
                <w:rFonts w:eastAsia="MS Mincho"/>
              </w:rPr>
              <w:t>Information Element</w:t>
            </w:r>
          </w:p>
        </w:tc>
        <w:tc>
          <w:tcPr>
            <w:tcW w:w="2267" w:type="dxa"/>
          </w:tcPr>
          <w:p w14:paraId="54952AE3" w14:textId="77777777" w:rsidR="00D85A38" w:rsidRPr="00D70946" w:rsidRDefault="00D85A38" w:rsidP="009D4432">
            <w:pPr>
              <w:pStyle w:val="TAH"/>
              <w:rPr>
                <w:rFonts w:eastAsia="MS Mincho"/>
              </w:rPr>
            </w:pPr>
            <w:r w:rsidRPr="00D70946">
              <w:rPr>
                <w:rFonts w:eastAsia="MS Mincho"/>
              </w:rPr>
              <w:t>Value/remark</w:t>
            </w:r>
          </w:p>
        </w:tc>
        <w:tc>
          <w:tcPr>
            <w:tcW w:w="1700" w:type="dxa"/>
          </w:tcPr>
          <w:p w14:paraId="799B216D" w14:textId="77777777" w:rsidR="00D85A38" w:rsidRPr="00D70946" w:rsidRDefault="00D85A38" w:rsidP="009D4432">
            <w:pPr>
              <w:pStyle w:val="TAH"/>
              <w:rPr>
                <w:rFonts w:eastAsia="MS Mincho"/>
              </w:rPr>
            </w:pPr>
            <w:r w:rsidRPr="00D70946">
              <w:rPr>
                <w:rFonts w:eastAsia="MS Mincho"/>
              </w:rPr>
              <w:t>Comment</w:t>
            </w:r>
          </w:p>
        </w:tc>
        <w:tc>
          <w:tcPr>
            <w:tcW w:w="1245" w:type="dxa"/>
          </w:tcPr>
          <w:p w14:paraId="4F5E4011" w14:textId="77777777" w:rsidR="00D85A38" w:rsidRPr="00D70946" w:rsidRDefault="00D85A38" w:rsidP="009D4432">
            <w:pPr>
              <w:pStyle w:val="TAH"/>
              <w:rPr>
                <w:rFonts w:eastAsia="MS Mincho"/>
              </w:rPr>
            </w:pPr>
            <w:r w:rsidRPr="00D70946">
              <w:rPr>
                <w:rFonts w:eastAsia="MS Mincho"/>
              </w:rPr>
              <w:t>Condition</w:t>
            </w:r>
          </w:p>
        </w:tc>
      </w:tr>
      <w:tr w:rsidR="00D85A38" w:rsidRPr="00D70946" w14:paraId="05F34A90" w14:textId="77777777" w:rsidTr="00D85A38">
        <w:tc>
          <w:tcPr>
            <w:tcW w:w="4535" w:type="dxa"/>
          </w:tcPr>
          <w:p w14:paraId="61376009" w14:textId="77777777" w:rsidR="00D85A38" w:rsidRPr="00D70946" w:rsidRDefault="00D85A38" w:rsidP="009D4432">
            <w:pPr>
              <w:pStyle w:val="TAL"/>
              <w:rPr>
                <w:rFonts w:eastAsia="MS Mincho"/>
              </w:rPr>
            </w:pPr>
            <w:r w:rsidRPr="00D70946">
              <w:t>5GMM cause</w:t>
            </w:r>
          </w:p>
        </w:tc>
        <w:tc>
          <w:tcPr>
            <w:tcW w:w="2267" w:type="dxa"/>
          </w:tcPr>
          <w:p w14:paraId="246C18CE" w14:textId="77777777" w:rsidR="00D85A38" w:rsidRPr="00D70946" w:rsidRDefault="00D85A38" w:rsidP="009D4432">
            <w:pPr>
              <w:pStyle w:val="TAL"/>
              <w:rPr>
                <w:rFonts w:eastAsia="MS PGothic"/>
              </w:rPr>
            </w:pPr>
            <w:r w:rsidRPr="00D70946">
              <w:rPr>
                <w:rFonts w:eastAsia="MS PGothic"/>
              </w:rPr>
              <w:t>'0001 1010'B</w:t>
            </w:r>
          </w:p>
        </w:tc>
        <w:tc>
          <w:tcPr>
            <w:tcW w:w="1700" w:type="dxa"/>
          </w:tcPr>
          <w:p w14:paraId="62006103" w14:textId="77777777" w:rsidR="00D85A38" w:rsidRPr="00D70946" w:rsidRDefault="00D85A38" w:rsidP="009D4432">
            <w:pPr>
              <w:pStyle w:val="TAL"/>
              <w:rPr>
                <w:rFonts w:eastAsia="MS PGothic"/>
              </w:rPr>
            </w:pPr>
            <w:r w:rsidRPr="00D70946">
              <w:t>Non-5G authentication unacceptable</w:t>
            </w:r>
          </w:p>
        </w:tc>
        <w:tc>
          <w:tcPr>
            <w:tcW w:w="1245" w:type="dxa"/>
          </w:tcPr>
          <w:p w14:paraId="4396A98C" w14:textId="77777777" w:rsidR="00D85A38" w:rsidRPr="00D70946" w:rsidRDefault="00D85A38" w:rsidP="009D4432">
            <w:pPr>
              <w:pStyle w:val="TAL"/>
              <w:rPr>
                <w:rFonts w:eastAsia="MS Mincho"/>
              </w:rPr>
            </w:pPr>
          </w:p>
        </w:tc>
      </w:tr>
    </w:tbl>
    <w:p w14:paraId="61801C99" w14:textId="77777777" w:rsidR="00D85A38" w:rsidRPr="00D70946" w:rsidRDefault="00D85A38" w:rsidP="009D4432"/>
    <w:p w14:paraId="0AD612D2" w14:textId="77777777" w:rsidR="00D85A38" w:rsidRPr="00D70946" w:rsidRDefault="00D85A38" w:rsidP="009D4432">
      <w:pPr>
        <w:pStyle w:val="TH"/>
      </w:pPr>
      <w:r w:rsidRPr="00D70946">
        <w:t xml:space="preserve">Table 9.1.1.4.3.3-6: AUTHENTICATION REQUEST (step </w:t>
      </w:r>
      <w:r w:rsidRPr="00D70946">
        <w:rPr>
          <w:lang w:eastAsia="zh-CN"/>
        </w:rPr>
        <w:t>47</w:t>
      </w:r>
      <w:r w:rsidRPr="00D70946">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D70946" w14:paraId="035AB8DD" w14:textId="77777777" w:rsidTr="00D85A38">
        <w:tc>
          <w:tcPr>
            <w:tcW w:w="9747" w:type="dxa"/>
            <w:gridSpan w:val="4"/>
          </w:tcPr>
          <w:p w14:paraId="519CB1B8" w14:textId="77777777" w:rsidR="00D85A38" w:rsidRPr="00D70946" w:rsidRDefault="0029409F" w:rsidP="009D4432">
            <w:pPr>
              <w:pStyle w:val="TAL"/>
              <w:rPr>
                <w:rFonts w:eastAsia="MS Mincho"/>
              </w:rPr>
            </w:pPr>
            <w:r w:rsidRPr="00D70946">
              <w:rPr>
                <w:rFonts w:eastAsia="MS Mincho"/>
              </w:rPr>
              <w:t>Derivation path: TS 38</w:t>
            </w:r>
            <w:r w:rsidR="00D85A38" w:rsidRPr="00D70946">
              <w:rPr>
                <w:rFonts w:eastAsia="MS Mincho"/>
              </w:rPr>
              <w:t>.508, Table 4.7.1-1</w:t>
            </w:r>
          </w:p>
        </w:tc>
      </w:tr>
      <w:tr w:rsidR="00D85A38" w:rsidRPr="00D70946" w14:paraId="2043800C" w14:textId="77777777" w:rsidTr="00D85A38">
        <w:tc>
          <w:tcPr>
            <w:tcW w:w="4535" w:type="dxa"/>
          </w:tcPr>
          <w:p w14:paraId="4A72A1AB" w14:textId="77777777" w:rsidR="00D85A38" w:rsidRPr="00D70946" w:rsidRDefault="00D85A38" w:rsidP="009D4432">
            <w:pPr>
              <w:pStyle w:val="TAH"/>
              <w:rPr>
                <w:rFonts w:eastAsia="MS Mincho"/>
              </w:rPr>
            </w:pPr>
            <w:r w:rsidRPr="00D70946">
              <w:rPr>
                <w:rFonts w:eastAsia="MS Mincho"/>
              </w:rPr>
              <w:t>Information Element</w:t>
            </w:r>
          </w:p>
        </w:tc>
        <w:tc>
          <w:tcPr>
            <w:tcW w:w="2267" w:type="dxa"/>
          </w:tcPr>
          <w:p w14:paraId="2AB0FD7B" w14:textId="77777777" w:rsidR="00D85A38" w:rsidRPr="00D70946" w:rsidRDefault="00D85A38" w:rsidP="009D4432">
            <w:pPr>
              <w:pStyle w:val="TAH"/>
              <w:rPr>
                <w:rFonts w:eastAsia="MS Mincho"/>
              </w:rPr>
            </w:pPr>
            <w:r w:rsidRPr="00D70946">
              <w:rPr>
                <w:rFonts w:eastAsia="MS Mincho"/>
              </w:rPr>
              <w:t>Value/remark</w:t>
            </w:r>
          </w:p>
        </w:tc>
        <w:tc>
          <w:tcPr>
            <w:tcW w:w="1700" w:type="dxa"/>
          </w:tcPr>
          <w:p w14:paraId="62F921C9" w14:textId="77777777" w:rsidR="00D85A38" w:rsidRPr="00D70946" w:rsidRDefault="00D85A38" w:rsidP="009D4432">
            <w:pPr>
              <w:pStyle w:val="TAH"/>
              <w:rPr>
                <w:rFonts w:eastAsia="MS Mincho"/>
              </w:rPr>
            </w:pPr>
            <w:r w:rsidRPr="00D70946">
              <w:rPr>
                <w:rFonts w:eastAsia="MS Mincho"/>
              </w:rPr>
              <w:t>Comment</w:t>
            </w:r>
          </w:p>
        </w:tc>
        <w:tc>
          <w:tcPr>
            <w:tcW w:w="1245" w:type="dxa"/>
          </w:tcPr>
          <w:p w14:paraId="0A920E83" w14:textId="77777777" w:rsidR="00D85A38" w:rsidRPr="00D70946" w:rsidRDefault="00D85A38" w:rsidP="009D4432">
            <w:pPr>
              <w:pStyle w:val="TAH"/>
              <w:rPr>
                <w:rFonts w:eastAsia="MS Mincho"/>
              </w:rPr>
            </w:pPr>
            <w:r w:rsidRPr="00D70946">
              <w:rPr>
                <w:rFonts w:eastAsia="MS Mincho"/>
              </w:rPr>
              <w:t>Condition</w:t>
            </w:r>
          </w:p>
        </w:tc>
      </w:tr>
      <w:tr w:rsidR="00D85A38" w:rsidRPr="00D70946" w14:paraId="63ED7827" w14:textId="77777777" w:rsidTr="00D85A38">
        <w:tc>
          <w:tcPr>
            <w:tcW w:w="4535" w:type="dxa"/>
          </w:tcPr>
          <w:p w14:paraId="589418A3" w14:textId="77777777" w:rsidR="00D85A38" w:rsidRPr="00D70946" w:rsidRDefault="00D85A38" w:rsidP="009D4432">
            <w:pPr>
              <w:pStyle w:val="TAL"/>
              <w:rPr>
                <w:rFonts w:eastAsia="MS Mincho"/>
              </w:rPr>
            </w:pPr>
            <w:r w:rsidRPr="00D70946">
              <w:rPr>
                <w:rFonts w:eastAsia="MS Mincho"/>
              </w:rPr>
              <w:t>Authentication parameter AUTN</w:t>
            </w:r>
          </w:p>
        </w:tc>
        <w:tc>
          <w:tcPr>
            <w:tcW w:w="2267" w:type="dxa"/>
          </w:tcPr>
          <w:p w14:paraId="4481FB9B" w14:textId="77777777" w:rsidR="00D85A38" w:rsidRPr="00D70946" w:rsidRDefault="00D85A38" w:rsidP="009D4432">
            <w:pPr>
              <w:pStyle w:val="TAL"/>
              <w:rPr>
                <w:rFonts w:eastAsia="MS Mincho"/>
              </w:rPr>
            </w:pPr>
            <w:r w:rsidRPr="00D70946">
              <w:rPr>
                <w:rFonts w:eastAsia="MS Mincho"/>
              </w:rPr>
              <w:t>AMF field set to "AMF</w:t>
            </w:r>
            <w:r w:rsidRPr="00D70946">
              <w:rPr>
                <w:rFonts w:eastAsia="MS Mincho"/>
                <w:vertAlign w:val="subscript"/>
              </w:rPr>
              <w:t>RESYNCH</w:t>
            </w:r>
            <w:r w:rsidRPr="00D70946">
              <w:rPr>
                <w:rFonts w:eastAsia="MS Mincho"/>
              </w:rPr>
              <w:t>",</w:t>
            </w:r>
          </w:p>
          <w:p w14:paraId="499E53B5" w14:textId="77777777" w:rsidR="00D85A38" w:rsidRPr="00D70946" w:rsidRDefault="00D85A38" w:rsidP="009D4432">
            <w:pPr>
              <w:pStyle w:val="TAL"/>
              <w:rPr>
                <w:rFonts w:eastAsia="MS Mincho"/>
              </w:rPr>
            </w:pPr>
            <w:r w:rsidRPr="00D70946">
              <w:rPr>
                <w:rFonts w:eastAsia="MS Mincho"/>
              </w:rPr>
              <w:t>AMF</w:t>
            </w:r>
            <w:r w:rsidRPr="00D70946">
              <w:rPr>
                <w:rFonts w:eastAsia="MS Mincho"/>
                <w:vertAlign w:val="subscript"/>
              </w:rPr>
              <w:t xml:space="preserve">RESYNCH </w:t>
            </w:r>
            <w:r w:rsidRPr="00D70946">
              <w:rPr>
                <w:rFonts w:eastAsia="MS Mincho"/>
              </w:rPr>
              <w:t xml:space="preserve">= </w:t>
            </w:r>
            <w:r w:rsidRPr="00D70946">
              <w:rPr>
                <w:rFonts w:eastAsia="MS PGothic"/>
              </w:rPr>
              <w:t>'1111 1111 1111 1111'B</w:t>
            </w:r>
          </w:p>
        </w:tc>
        <w:tc>
          <w:tcPr>
            <w:tcW w:w="1700" w:type="dxa"/>
          </w:tcPr>
          <w:p w14:paraId="59FE1DE5" w14:textId="77777777" w:rsidR="00D85A38" w:rsidRPr="00D70946" w:rsidRDefault="00D85A38" w:rsidP="009D4432">
            <w:pPr>
              <w:pStyle w:val="TAL"/>
              <w:rPr>
                <w:rFonts w:eastAsia="MS PGothic"/>
              </w:rPr>
            </w:pPr>
            <w:r w:rsidRPr="00D70946">
              <w:rPr>
                <w:rFonts w:eastAsia="MS PGothic"/>
              </w:rPr>
              <w:t>AMF</w:t>
            </w:r>
            <w:r w:rsidRPr="00D70946">
              <w:rPr>
                <w:rFonts w:eastAsia="MS PGothic"/>
                <w:vertAlign w:val="subscript"/>
              </w:rPr>
              <w:t>RESYNCH</w:t>
            </w:r>
            <w:r w:rsidRPr="00D70946">
              <w:rPr>
                <w:rFonts w:eastAsia="MS PGothic"/>
              </w:rPr>
              <w:t xml:space="preserve"> see TS 34.108, 8.1.2.2</w:t>
            </w:r>
          </w:p>
        </w:tc>
        <w:tc>
          <w:tcPr>
            <w:tcW w:w="1245" w:type="dxa"/>
          </w:tcPr>
          <w:p w14:paraId="04CDBD8D" w14:textId="77777777" w:rsidR="00D85A38" w:rsidRPr="00D70946" w:rsidRDefault="00D85A38" w:rsidP="009D4432">
            <w:pPr>
              <w:pStyle w:val="TAL"/>
              <w:rPr>
                <w:rFonts w:eastAsia="MS Mincho"/>
              </w:rPr>
            </w:pPr>
          </w:p>
        </w:tc>
      </w:tr>
    </w:tbl>
    <w:p w14:paraId="28275745" w14:textId="77777777" w:rsidR="00D85A38" w:rsidRPr="00D70946" w:rsidRDefault="00D85A38" w:rsidP="009D4432"/>
    <w:p w14:paraId="084BC983" w14:textId="77777777" w:rsidR="00D85A38" w:rsidRPr="00D70946" w:rsidRDefault="00D85A38" w:rsidP="009D4432">
      <w:pPr>
        <w:pStyle w:val="TH"/>
      </w:pPr>
      <w:r w:rsidRPr="00D70946">
        <w:t xml:space="preserve">Table 9.1.1.4.3.3-7: AUTHENTICATION FAILURE (step </w:t>
      </w:r>
      <w:r w:rsidRPr="00D70946">
        <w:rPr>
          <w:lang w:eastAsia="zh-CN"/>
        </w:rPr>
        <w:t>48</w:t>
      </w:r>
      <w:r w:rsidRPr="00D70946">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D70946" w14:paraId="302CB188" w14:textId="77777777" w:rsidTr="00D85A38">
        <w:tc>
          <w:tcPr>
            <w:tcW w:w="9747" w:type="dxa"/>
            <w:gridSpan w:val="4"/>
          </w:tcPr>
          <w:p w14:paraId="5E7E5917" w14:textId="77777777" w:rsidR="00D85A38" w:rsidRPr="00D70946" w:rsidRDefault="0029409F" w:rsidP="009D4432">
            <w:pPr>
              <w:pStyle w:val="TAL"/>
              <w:rPr>
                <w:rFonts w:eastAsia="MS Mincho"/>
              </w:rPr>
            </w:pPr>
            <w:r w:rsidRPr="00D70946">
              <w:rPr>
                <w:rFonts w:eastAsia="MS Mincho"/>
              </w:rPr>
              <w:t>Derivation path: TS 38</w:t>
            </w:r>
            <w:r w:rsidR="00D85A38" w:rsidRPr="00D70946">
              <w:rPr>
                <w:rFonts w:eastAsia="MS Mincho"/>
              </w:rPr>
              <w:t>.508, Table 4.7.1-4</w:t>
            </w:r>
          </w:p>
        </w:tc>
      </w:tr>
      <w:tr w:rsidR="00D85A38" w:rsidRPr="00D70946" w14:paraId="261EE1E6" w14:textId="77777777" w:rsidTr="00D85A38">
        <w:tc>
          <w:tcPr>
            <w:tcW w:w="4535" w:type="dxa"/>
          </w:tcPr>
          <w:p w14:paraId="3DA370A5" w14:textId="77777777" w:rsidR="00D85A38" w:rsidRPr="00D70946" w:rsidRDefault="00D85A38" w:rsidP="009D4432">
            <w:pPr>
              <w:pStyle w:val="TAH"/>
              <w:rPr>
                <w:rFonts w:eastAsia="MS Mincho"/>
              </w:rPr>
            </w:pPr>
            <w:r w:rsidRPr="00D70946">
              <w:rPr>
                <w:rFonts w:eastAsia="MS Mincho"/>
              </w:rPr>
              <w:t>Information Element</w:t>
            </w:r>
          </w:p>
        </w:tc>
        <w:tc>
          <w:tcPr>
            <w:tcW w:w="2267" w:type="dxa"/>
          </w:tcPr>
          <w:p w14:paraId="4225334C" w14:textId="77777777" w:rsidR="00D85A38" w:rsidRPr="00D70946" w:rsidRDefault="00D85A38" w:rsidP="009D4432">
            <w:pPr>
              <w:pStyle w:val="TAH"/>
              <w:rPr>
                <w:rFonts w:eastAsia="MS Mincho"/>
              </w:rPr>
            </w:pPr>
            <w:r w:rsidRPr="00D70946">
              <w:rPr>
                <w:rFonts w:eastAsia="MS Mincho"/>
              </w:rPr>
              <w:t>Value/remark</w:t>
            </w:r>
          </w:p>
        </w:tc>
        <w:tc>
          <w:tcPr>
            <w:tcW w:w="1700" w:type="dxa"/>
          </w:tcPr>
          <w:p w14:paraId="282DBDC8" w14:textId="77777777" w:rsidR="00D85A38" w:rsidRPr="00D70946" w:rsidRDefault="00D85A38" w:rsidP="009D4432">
            <w:pPr>
              <w:pStyle w:val="TAH"/>
              <w:rPr>
                <w:rFonts w:eastAsia="MS Mincho"/>
              </w:rPr>
            </w:pPr>
            <w:r w:rsidRPr="00D70946">
              <w:rPr>
                <w:rFonts w:eastAsia="MS Mincho"/>
              </w:rPr>
              <w:t>Comment</w:t>
            </w:r>
          </w:p>
        </w:tc>
        <w:tc>
          <w:tcPr>
            <w:tcW w:w="1245" w:type="dxa"/>
          </w:tcPr>
          <w:p w14:paraId="7DD66CF5" w14:textId="77777777" w:rsidR="00D85A38" w:rsidRPr="00D70946" w:rsidRDefault="00D85A38" w:rsidP="009D4432">
            <w:pPr>
              <w:pStyle w:val="TAH"/>
              <w:rPr>
                <w:rFonts w:eastAsia="MS Mincho"/>
              </w:rPr>
            </w:pPr>
            <w:r w:rsidRPr="00D70946">
              <w:rPr>
                <w:rFonts w:eastAsia="MS Mincho"/>
              </w:rPr>
              <w:t>Condition</w:t>
            </w:r>
          </w:p>
        </w:tc>
      </w:tr>
      <w:tr w:rsidR="00D85A38" w:rsidRPr="00D70946" w14:paraId="515DA9AF" w14:textId="77777777" w:rsidTr="00D85A38">
        <w:tc>
          <w:tcPr>
            <w:tcW w:w="4535" w:type="dxa"/>
          </w:tcPr>
          <w:p w14:paraId="09CD07CE" w14:textId="77777777" w:rsidR="00D85A38" w:rsidRPr="00D70946" w:rsidRDefault="00D85A38" w:rsidP="009D4432">
            <w:pPr>
              <w:pStyle w:val="TAL"/>
              <w:rPr>
                <w:rFonts w:eastAsia="MS Mincho"/>
              </w:rPr>
            </w:pPr>
            <w:r w:rsidRPr="00D70946">
              <w:t>5GMM cause</w:t>
            </w:r>
          </w:p>
        </w:tc>
        <w:tc>
          <w:tcPr>
            <w:tcW w:w="2267" w:type="dxa"/>
          </w:tcPr>
          <w:p w14:paraId="19B115BF" w14:textId="77777777" w:rsidR="00D85A38" w:rsidRPr="00D70946" w:rsidRDefault="00D85A38" w:rsidP="009D4432">
            <w:pPr>
              <w:pStyle w:val="TAL"/>
              <w:rPr>
                <w:rFonts w:eastAsia="MS PGothic"/>
              </w:rPr>
            </w:pPr>
            <w:r w:rsidRPr="00D70946">
              <w:rPr>
                <w:rFonts w:eastAsia="MS PGothic"/>
              </w:rPr>
              <w:t>'0001 0101'B</w:t>
            </w:r>
          </w:p>
        </w:tc>
        <w:tc>
          <w:tcPr>
            <w:tcW w:w="1700" w:type="dxa"/>
          </w:tcPr>
          <w:p w14:paraId="399C04CC" w14:textId="77777777" w:rsidR="00D85A38" w:rsidRPr="00D70946" w:rsidRDefault="00D85A38" w:rsidP="009D4432">
            <w:pPr>
              <w:pStyle w:val="TAL"/>
              <w:rPr>
                <w:rFonts w:eastAsia="MS PGothic"/>
              </w:rPr>
            </w:pPr>
            <w:r w:rsidRPr="00D70946">
              <w:t>Synch failure</w:t>
            </w:r>
          </w:p>
        </w:tc>
        <w:tc>
          <w:tcPr>
            <w:tcW w:w="1245" w:type="dxa"/>
          </w:tcPr>
          <w:p w14:paraId="3170D9BB" w14:textId="77777777" w:rsidR="00D85A38" w:rsidRPr="00D70946" w:rsidRDefault="00D85A38" w:rsidP="009D4432">
            <w:pPr>
              <w:pStyle w:val="TAL"/>
              <w:rPr>
                <w:rFonts w:eastAsia="MS Mincho"/>
              </w:rPr>
            </w:pPr>
          </w:p>
        </w:tc>
      </w:tr>
      <w:tr w:rsidR="00D85A38" w:rsidRPr="00D70946" w14:paraId="4B530A28" w14:textId="77777777" w:rsidTr="00D85A38">
        <w:tc>
          <w:tcPr>
            <w:tcW w:w="4535" w:type="dxa"/>
          </w:tcPr>
          <w:p w14:paraId="114374BF" w14:textId="77777777" w:rsidR="00D85A38" w:rsidRPr="00D70946" w:rsidRDefault="00D85A38" w:rsidP="009D4432">
            <w:pPr>
              <w:pStyle w:val="TAL"/>
            </w:pPr>
            <w:r w:rsidRPr="00D70946">
              <w:rPr>
                <w:rFonts w:eastAsia="MS Mincho"/>
              </w:rPr>
              <w:t>Authentication failure parameter</w:t>
            </w:r>
          </w:p>
        </w:tc>
        <w:tc>
          <w:tcPr>
            <w:tcW w:w="2267" w:type="dxa"/>
          </w:tcPr>
          <w:p w14:paraId="63E27284" w14:textId="77777777" w:rsidR="00D85A38" w:rsidRPr="00D70946" w:rsidRDefault="00D85A38" w:rsidP="009D4432">
            <w:pPr>
              <w:pStyle w:val="TAL"/>
              <w:rPr>
                <w:lang w:eastAsia="zh-CN"/>
              </w:rPr>
            </w:pPr>
            <w:r w:rsidRPr="00D70946">
              <w:rPr>
                <w:lang w:eastAsia="zh-CN"/>
              </w:rPr>
              <w:t>AUTS</w:t>
            </w:r>
          </w:p>
        </w:tc>
        <w:tc>
          <w:tcPr>
            <w:tcW w:w="1700" w:type="dxa"/>
          </w:tcPr>
          <w:p w14:paraId="01501576" w14:textId="77777777" w:rsidR="00D85A38" w:rsidRPr="00D70946" w:rsidRDefault="00D85A38" w:rsidP="009D4432">
            <w:pPr>
              <w:pStyle w:val="TAL"/>
            </w:pPr>
            <w:r w:rsidRPr="00D70946">
              <w:rPr>
                <w:rFonts w:eastAsia="MS PGothic"/>
              </w:rPr>
              <w:t>AUTS see TS 34.108, 8.1.2.2</w:t>
            </w:r>
          </w:p>
        </w:tc>
        <w:tc>
          <w:tcPr>
            <w:tcW w:w="1245" w:type="dxa"/>
          </w:tcPr>
          <w:p w14:paraId="78540BBB" w14:textId="77777777" w:rsidR="00D85A38" w:rsidRPr="00D70946" w:rsidRDefault="00D85A38" w:rsidP="009D4432">
            <w:pPr>
              <w:pStyle w:val="TAL"/>
              <w:rPr>
                <w:rFonts w:eastAsia="MS Mincho"/>
              </w:rPr>
            </w:pPr>
          </w:p>
        </w:tc>
      </w:tr>
    </w:tbl>
    <w:p w14:paraId="4BB98443" w14:textId="77777777" w:rsidR="00D85A38" w:rsidRPr="00D70946" w:rsidRDefault="00D85A38" w:rsidP="009D4432"/>
    <w:p w14:paraId="2713CF1D" w14:textId="77777777" w:rsidR="00CF207F" w:rsidRPr="00D70946" w:rsidRDefault="00F33823" w:rsidP="00CF207F">
      <w:pPr>
        <w:pStyle w:val="Heading4"/>
      </w:pPr>
      <w:bookmarkStart w:id="8" w:name="_Toc21103399"/>
      <w:r w:rsidRPr="00D70946">
        <w:t>9.1.1.5</w:t>
      </w:r>
      <w:bookmarkEnd w:id="8"/>
      <w:r w:rsidRPr="00D70946">
        <w:tab/>
      </w:r>
      <w:r w:rsidR="00CF207F" w:rsidRPr="00D70946">
        <w:t>5G AKA based primary authentication and key agreement / Reject</w:t>
      </w:r>
    </w:p>
    <w:p w14:paraId="3DFD5E08" w14:textId="77777777" w:rsidR="00CF207F" w:rsidRPr="00D70946" w:rsidRDefault="00CF207F" w:rsidP="00CF207F">
      <w:pPr>
        <w:pStyle w:val="H6"/>
      </w:pPr>
      <w:r w:rsidRPr="00D70946">
        <w:t>9.1.1.5</w:t>
      </w:r>
      <w:r w:rsidRPr="00D70946">
        <w:tab/>
        <w:t>Test Purpose (TP)</w:t>
      </w:r>
    </w:p>
    <w:p w14:paraId="3C0D3239" w14:textId="77777777" w:rsidR="00CF207F" w:rsidRPr="00D70946" w:rsidRDefault="00CF207F" w:rsidP="00CF207F">
      <w:pPr>
        <w:pStyle w:val="H6"/>
      </w:pPr>
      <w:r w:rsidRPr="00D70946">
        <w:t>(1)</w:t>
      </w:r>
    </w:p>
    <w:p w14:paraId="614C7BF6" w14:textId="77777777" w:rsidR="00CF207F" w:rsidRPr="00D70946" w:rsidRDefault="00CF207F" w:rsidP="00CF207F">
      <w:pPr>
        <w:pStyle w:val="PL"/>
        <w:rPr>
          <w:noProof w:val="0"/>
        </w:rPr>
      </w:pPr>
      <w:r w:rsidRPr="00D70946">
        <w:rPr>
          <w:b/>
          <w:bCs/>
          <w:noProof w:val="0"/>
        </w:rPr>
        <w:t>with</w:t>
      </w:r>
      <w:r w:rsidRPr="00D70946">
        <w:rPr>
          <w:noProof w:val="0"/>
        </w:rPr>
        <w:t xml:space="preserve"> { the UE in 5GMM-REGISTERED-INITIATED state and SS initiates a 5G AKA based primary authentication and key agreement procedure }</w:t>
      </w:r>
    </w:p>
    <w:p w14:paraId="4E3C829A" w14:textId="77777777" w:rsidR="00CF207F" w:rsidRPr="00D70946" w:rsidRDefault="00CF207F" w:rsidP="00CF207F">
      <w:pPr>
        <w:pStyle w:val="PL"/>
        <w:rPr>
          <w:noProof w:val="0"/>
        </w:rPr>
      </w:pPr>
      <w:r w:rsidRPr="00D70946">
        <w:rPr>
          <w:b/>
          <w:bCs/>
          <w:noProof w:val="0"/>
        </w:rPr>
        <w:t>ensure that</w:t>
      </w:r>
      <w:r w:rsidRPr="00D70946">
        <w:rPr>
          <w:noProof w:val="0"/>
        </w:rPr>
        <w:t xml:space="preserve"> {</w:t>
      </w:r>
    </w:p>
    <w:p w14:paraId="026B3FEA" w14:textId="77777777" w:rsidR="00CF207F" w:rsidRPr="00D70946" w:rsidRDefault="00CF207F" w:rsidP="00CF207F">
      <w:pPr>
        <w:pStyle w:val="PL"/>
        <w:rPr>
          <w:noProof w:val="0"/>
        </w:rPr>
      </w:pPr>
      <w:r w:rsidRPr="00D70946">
        <w:rPr>
          <w:noProof w:val="0"/>
        </w:rPr>
        <w:t xml:space="preserve">  </w:t>
      </w:r>
      <w:r w:rsidRPr="00D70946">
        <w:rPr>
          <w:b/>
          <w:bCs/>
          <w:noProof w:val="0"/>
        </w:rPr>
        <w:t>when</w:t>
      </w:r>
      <w:r w:rsidRPr="00D70946">
        <w:rPr>
          <w:noProof w:val="0"/>
        </w:rPr>
        <w:t xml:space="preserve"> { the SS sends an a AUTHENTICATION REJECT message }</w:t>
      </w:r>
    </w:p>
    <w:p w14:paraId="677FB20C" w14:textId="77777777" w:rsidR="00CF207F" w:rsidRPr="00D70946" w:rsidRDefault="00CF207F" w:rsidP="00CF207F">
      <w:pPr>
        <w:pStyle w:val="PL"/>
        <w:rPr>
          <w:noProof w:val="0"/>
        </w:rPr>
      </w:pPr>
      <w:r w:rsidRPr="00D70946">
        <w:rPr>
          <w:noProof w:val="0"/>
        </w:rPr>
        <w:t xml:space="preserve">    </w:t>
      </w:r>
      <w:r w:rsidRPr="00D70946">
        <w:rPr>
          <w:b/>
          <w:bCs/>
          <w:noProof w:val="0"/>
        </w:rPr>
        <w:t>then</w:t>
      </w:r>
      <w:r w:rsidRPr="00D70946">
        <w:rPr>
          <w:noProof w:val="0"/>
        </w:rPr>
        <w:t xml:space="preserve"> { the UE deletes the stored 5G-GUTI, last visited registered TAI and ngKSI and enter state 5GMM-DEREGISTERED, the USIM is considered invalid until switching off the UE. }</w:t>
      </w:r>
    </w:p>
    <w:p w14:paraId="28DE5F7D" w14:textId="77777777" w:rsidR="00CF207F" w:rsidRPr="00D70946" w:rsidRDefault="00CF207F" w:rsidP="00CF207F">
      <w:pPr>
        <w:pStyle w:val="PL"/>
        <w:rPr>
          <w:noProof w:val="0"/>
        </w:rPr>
      </w:pPr>
      <w:r w:rsidRPr="00D70946">
        <w:rPr>
          <w:noProof w:val="0"/>
        </w:rPr>
        <w:t xml:space="preserve">            }</w:t>
      </w:r>
    </w:p>
    <w:p w14:paraId="760202D1" w14:textId="77777777" w:rsidR="00CF207F" w:rsidRPr="00D70946" w:rsidRDefault="00CF207F" w:rsidP="00CF207F">
      <w:pPr>
        <w:pStyle w:val="PL"/>
        <w:rPr>
          <w:noProof w:val="0"/>
        </w:rPr>
      </w:pPr>
    </w:p>
    <w:p w14:paraId="463305E9" w14:textId="77777777" w:rsidR="00CF207F" w:rsidRPr="00D70946" w:rsidRDefault="00CF207F" w:rsidP="00CF207F">
      <w:pPr>
        <w:pStyle w:val="H6"/>
      </w:pPr>
      <w:r w:rsidRPr="00D70946">
        <w:t>9.1.1.5.2</w:t>
      </w:r>
      <w:r w:rsidRPr="00D70946">
        <w:tab/>
        <w:t>Conformance requirements</w:t>
      </w:r>
    </w:p>
    <w:p w14:paraId="2E768A65" w14:textId="77777777" w:rsidR="00CF207F" w:rsidRPr="00D70946" w:rsidRDefault="00CF207F" w:rsidP="009D4432">
      <w:r w:rsidRPr="00D70946">
        <w:t>References: The conformance requirements covered in the current TC are specified in: TS 24.501 clauses 5.4.1.3.5. Unless otherwise stated these are Rel-15 requirements.</w:t>
      </w:r>
    </w:p>
    <w:p w14:paraId="14A81ADD" w14:textId="77777777" w:rsidR="00CF207F" w:rsidRPr="00D70946" w:rsidRDefault="00CF207F" w:rsidP="009D4432">
      <w:r w:rsidRPr="00D70946">
        <w:t>[TS 24.501, clause 5.4.1.3.5]</w:t>
      </w:r>
    </w:p>
    <w:p w14:paraId="101B3F6B" w14:textId="77777777" w:rsidR="00CF207F" w:rsidRPr="00D70946" w:rsidRDefault="00CF207F" w:rsidP="009D4432">
      <w:r w:rsidRPr="00D70946">
        <w:t>If the authentication response (RES) returned by the UE is not valid, the network response depends upon the type of identity used by the UE in the initial NAS message, that is:</w:t>
      </w:r>
    </w:p>
    <w:p w14:paraId="005CA904" w14:textId="77777777" w:rsidR="00CF207F" w:rsidRPr="00D70946" w:rsidRDefault="00CF207F" w:rsidP="009D4432">
      <w:pPr>
        <w:pStyle w:val="B1"/>
      </w:pPr>
      <w:r w:rsidRPr="00D70946">
        <w:lastRenderedPageBreak/>
        <w:t>-</w:t>
      </w:r>
      <w:r w:rsidRPr="00D70946">
        <w:tab/>
        <w:t>if the 5G-GUTI was used; or</w:t>
      </w:r>
    </w:p>
    <w:p w14:paraId="7DCCBA51" w14:textId="77777777" w:rsidR="00CF207F" w:rsidRPr="00D70946" w:rsidRDefault="00CF207F" w:rsidP="009D4432">
      <w:pPr>
        <w:pStyle w:val="B1"/>
      </w:pPr>
      <w:r w:rsidRPr="00D70946">
        <w:t>-</w:t>
      </w:r>
      <w:r w:rsidRPr="00D70946">
        <w:tab/>
        <w:t>if the SUCI was used.</w:t>
      </w:r>
    </w:p>
    <w:p w14:paraId="3214BAA7" w14:textId="77777777" w:rsidR="00CF207F" w:rsidRPr="00D70946" w:rsidRDefault="00CF207F" w:rsidP="009D4432">
      <w:r w:rsidRPr="00D70946">
        <w:t>If the 5G-GUTI was used, the network should initiate an identification procedure to retrieve SUCI from the UE and restart the 5G AKA based primary authentication and key agreement procedure with the received SUCI.</w:t>
      </w:r>
    </w:p>
    <w:p w14:paraId="604958E1" w14:textId="77777777" w:rsidR="00CF207F" w:rsidRPr="00D70946" w:rsidRDefault="00CF207F" w:rsidP="009D4432">
      <w:r w:rsidRPr="00D70946">
        <w:t>If the SUCI was used for identification in the initial NAS message or in a restarted 5G AKA based primary authentication and key agreement procedure, or the network decides not to initiate the identification procedure to retrieve SUCI from the UE after an unsuccessful 5G AKA based primary authentication and key agreement procedure, the network should send an AUTHENTICATION REJECT message to the UE.</w:t>
      </w:r>
    </w:p>
    <w:p w14:paraId="78E3A320" w14:textId="77777777" w:rsidR="00CF207F" w:rsidRPr="00D70946" w:rsidRDefault="00CF207F" w:rsidP="009D4432">
      <w:r w:rsidRPr="00D70946">
        <w:t>Upon receipt of an AUTHENTICATION REJECT message,</w:t>
      </w:r>
    </w:p>
    <w:p w14:paraId="4FF5F856" w14:textId="77777777" w:rsidR="00CF207F" w:rsidRPr="00D70946" w:rsidRDefault="00CF207F" w:rsidP="009D4432">
      <w:pPr>
        <w:pStyle w:val="B1"/>
      </w:pPr>
      <w:r w:rsidRPr="00D70946">
        <w:t>1)</w:t>
      </w:r>
      <w:r w:rsidRPr="00D70946">
        <w:tab/>
        <w:t xml:space="preserve">if the message has been successfully integrity checked by the NAS, the UE shall set the update status to 5U3 ROAMING NOT ALLOWED, delete the stored 5G-GUTI, TAI list, last visited registered TAI and ngKSI. </w:t>
      </w:r>
    </w:p>
    <w:p w14:paraId="2A44E2DF" w14:textId="77777777" w:rsidR="00CF207F" w:rsidRPr="00D70946" w:rsidRDefault="00CF207F" w:rsidP="009D4432">
      <w:pPr>
        <w:pStyle w:val="B1"/>
      </w:pPr>
      <w:r w:rsidRPr="00D70946">
        <w:tab/>
        <w:t>In case of PLMN, the USIM shall be considered invalid until switching off the UE or the UICC containing the USIM is removed. In case of SNPN, the entry of the "list of subscriber data" with the SNPN identity of the current SNPN shall be considered invalid until the UE is switched off or the entry is updated.</w:t>
      </w:r>
    </w:p>
    <w:p w14:paraId="2FC04082" w14:textId="77777777" w:rsidR="00CF207F" w:rsidRPr="00D70946" w:rsidRDefault="00CF207F" w:rsidP="009D4432">
      <w:pPr>
        <w:pStyle w:val="B2"/>
      </w:pPr>
      <w:r w:rsidRPr="00D70946">
        <w:t>-</w:t>
      </w:r>
      <w:r w:rsidRPr="00D70946">
        <w:tab/>
        <w:t>The UE shall set:</w:t>
      </w:r>
    </w:p>
    <w:p w14:paraId="7D77773E" w14:textId="77777777" w:rsidR="00CF207F" w:rsidRPr="00D70946" w:rsidRDefault="00CF207F" w:rsidP="009D4432">
      <w:pPr>
        <w:pStyle w:val="B3"/>
      </w:pPr>
      <w:r w:rsidRPr="00D70946">
        <w:t>i)</w:t>
      </w:r>
      <w:r w:rsidRPr="00D70946">
        <w:tab/>
        <w:t>the counter for "SIM/USIM considered invalid for GPRS services" events and the counter for "SIM/USIM considered invalid for 5GS services over non-3GPP access" events in case of PLMN; or</w:t>
      </w:r>
    </w:p>
    <w:p w14:paraId="6B267251" w14:textId="77777777" w:rsidR="00CF207F" w:rsidRPr="00D70946" w:rsidRDefault="00CF207F" w:rsidP="009D4432">
      <w:pPr>
        <w:pStyle w:val="B3"/>
      </w:pPr>
      <w:r w:rsidRPr="00D70946">
        <w:t>ii)</w:t>
      </w:r>
      <w:r w:rsidRPr="00D70946">
        <w:tab/>
        <w:t>the counter for "the entry for the current SNPN considered invalid for 3GPP access" events in case of SNPN;</w:t>
      </w:r>
    </w:p>
    <w:p w14:paraId="3CFC83BD" w14:textId="77777777" w:rsidR="00CF207F" w:rsidRPr="00D70946" w:rsidRDefault="00CF207F" w:rsidP="009D4432">
      <w:pPr>
        <w:pStyle w:val="B2"/>
      </w:pPr>
      <w:r w:rsidRPr="00D70946">
        <w:tab/>
        <w:t>to UE implementation-specific maximum value. If the UE maintains a counter for "SIM/USIM considered invalid for non-GPRS services", then the UE shall set this counter to UE implementation-specific maximum value; and</w:t>
      </w:r>
    </w:p>
    <w:p w14:paraId="3E56BC4E" w14:textId="77777777" w:rsidR="00CF207F" w:rsidRPr="00D70946" w:rsidRDefault="00CF207F" w:rsidP="009D4432">
      <w:pPr>
        <w:pStyle w:val="B2"/>
      </w:pPr>
      <w:r w:rsidRPr="00D70946">
        <w:t>-</w:t>
      </w:r>
      <w:r w:rsidRPr="00D70946">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w:t>
      </w:r>
    </w:p>
    <w:p w14:paraId="2082E397" w14:textId="77777777" w:rsidR="00CF207F" w:rsidRPr="00D70946" w:rsidRDefault="00CF207F" w:rsidP="009D4432">
      <w:pPr>
        <w:pStyle w:val="B1"/>
      </w:pPr>
      <w:r w:rsidRPr="00D70946">
        <w:t>2)</w:t>
      </w:r>
      <w:r w:rsidRPr="00D70946">
        <w:tab/>
        <w:t>if the message is received without integrity protection, the UE shall start timer T3247 with a random value uniformly drawn from the range between 30 minutes and 60 minutes, if the timer is not running (see subclause 5.3.20). Additionally, the UE shall:</w:t>
      </w:r>
    </w:p>
    <w:p w14:paraId="5861D6DE" w14:textId="77777777" w:rsidR="00CF207F" w:rsidRPr="00D70946" w:rsidRDefault="00CF207F" w:rsidP="009D4432">
      <w:pPr>
        <w:pStyle w:val="B2"/>
      </w:pPr>
      <w:r w:rsidRPr="00D70946">
        <w:t>a)</w:t>
      </w:r>
      <w:r w:rsidRPr="00D70946">
        <w:tab/>
        <w:t>if the message is received over 3GPP access, and the counter for "SIM/USIM considered invalid for GPRS services" events or the counter for "the entry for the current SNPN considered invalid for 3GPP access" events has a value less than a UE implementation-specific maximum value, proceed as specified in subclause 5.3.20, list item 1)-a) of clause 5.3.20.2 (if the UE is not SNPN enabled or is not operating in SNPN access mode) or list item a) of clause 5.30.20.3 (if the UE is operating in SNPN access mode) for the case that the 5GMM cause value received is #3;</w:t>
      </w:r>
    </w:p>
    <w:p w14:paraId="3C7CF9A3" w14:textId="77777777" w:rsidR="00CF207F" w:rsidRPr="00D70946" w:rsidRDefault="00CF207F" w:rsidP="009D4432">
      <w:pPr>
        <w:pStyle w:val="B2"/>
      </w:pPr>
      <w:r w:rsidRPr="00D70946">
        <w:t>b)</w:t>
      </w:r>
      <w:r w:rsidRPr="00D70946">
        <w:tab/>
        <w:t>if the message is received over non-3GPP access, and the counter for "SIM/USIM considered invalid for 5GS services over non-3GPP access" events has a value less than a UE implementation-specific maximum value, proceed as specified in subclause 5.3.20, list item 1)-b) of clause 5.3.20.2 for the case that the 5GMM cause value received is #3.</w:t>
      </w:r>
    </w:p>
    <w:p w14:paraId="2181A6C7" w14:textId="77777777" w:rsidR="00CF207F" w:rsidRPr="00D70946" w:rsidRDefault="00CF207F" w:rsidP="009D4432">
      <w:pPr>
        <w:pStyle w:val="B2"/>
      </w:pPr>
      <w:r w:rsidRPr="00D70946">
        <w:t>c)</w:t>
      </w:r>
      <w:r w:rsidRPr="00D70946">
        <w:tab/>
        <w:t>otherwise</w:t>
      </w:r>
    </w:p>
    <w:p w14:paraId="05E7DB7D" w14:textId="77777777" w:rsidR="00CF207F" w:rsidRPr="00D70946" w:rsidRDefault="00CF207F" w:rsidP="009D4432">
      <w:pPr>
        <w:pStyle w:val="B3"/>
      </w:pPr>
      <w:r w:rsidRPr="00D70946">
        <w:t>i)</w:t>
      </w:r>
      <w:r w:rsidRPr="00D70946">
        <w:tab/>
        <w:t xml:space="preserve">if the 5GMM cause value is received over 3GPP access, the UE shall: </w:t>
      </w:r>
    </w:p>
    <w:p w14:paraId="2ADC10EB" w14:textId="77777777" w:rsidR="00CF207F" w:rsidRPr="00D70946" w:rsidRDefault="00CF207F" w:rsidP="009D4432">
      <w:pPr>
        <w:pStyle w:val="B4"/>
      </w:pPr>
      <w:r w:rsidRPr="00D70946">
        <w:t>-</w:t>
      </w:r>
      <w:r w:rsidRPr="00D70946">
        <w:tab/>
        <w:t xml:space="preserve">set the update status for 3GPP access to 5U3 ROAMING NOT ALLOWED, delete for 3GPP access only the stored 5G-GUTI, TAI list, last visited registered TAI and ngKSI. The USIM shall be considered invalid for 5GS services via 3GPP access and non-EPS service until switching off the UE or the UICC containing the USIM is removed or the entry of the "list of subscriber data" with the </w:t>
      </w:r>
      <w:r w:rsidRPr="00D70946">
        <w:lastRenderedPageBreak/>
        <w:t>SNPN identity of the current SNPN shall be considered invalid for 3GPP access until the UE is switched off or the entry is updated.</w:t>
      </w:r>
    </w:p>
    <w:p w14:paraId="5781DE49" w14:textId="77777777" w:rsidR="00CF207F" w:rsidRPr="00D70946" w:rsidRDefault="00CF207F" w:rsidP="009D4432">
      <w:pPr>
        <w:pStyle w:val="B4"/>
      </w:pPr>
      <w:r w:rsidRPr="00D70946">
        <w:t>-</w:t>
      </w:r>
      <w:r w:rsidRPr="00D70946">
        <w:tab/>
        <w:t>The UE shall set the counter for "SIM/USIM considered invalid for GPRS services" events or the counter for "the entry for the current SNPN considered invalid for 3GPP access" events to UE implementation-specific maximum value. If the UE maintains a counter for "SIM/USIM considered invalid for non-GPRS services", then the UE shall set this counter to UE implementation-specific maximum value.</w:t>
      </w:r>
    </w:p>
    <w:p w14:paraId="2C398B56" w14:textId="77777777" w:rsidR="00CF207F" w:rsidRPr="00D70946" w:rsidRDefault="00CF207F" w:rsidP="009D4432">
      <w:pPr>
        <w:pStyle w:val="B4"/>
      </w:pPr>
      <w:r w:rsidRPr="00D70946">
        <w:t>-</w:t>
      </w:r>
      <w:r w:rsidRPr="00D70946">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6A31C8A" w14:textId="77777777" w:rsidR="00CF207F" w:rsidRPr="00D70946" w:rsidRDefault="00CF207F" w:rsidP="009D4432">
      <w:pPr>
        <w:pStyle w:val="B3"/>
      </w:pPr>
      <w:r w:rsidRPr="00D70946">
        <w:t>ii)</w:t>
      </w:r>
      <w:r w:rsidRPr="00D70946">
        <w:tab/>
        <w:t>if the 5GMM cause value is received over non-3GPP access, the UE shall:</w:t>
      </w:r>
    </w:p>
    <w:p w14:paraId="2A8A99C0" w14:textId="77777777" w:rsidR="00CF207F" w:rsidRPr="00D70946" w:rsidRDefault="00CF207F" w:rsidP="009D4432">
      <w:pPr>
        <w:pStyle w:val="B4"/>
      </w:pPr>
      <w:r w:rsidRPr="00D70946">
        <w:t>-</w:t>
      </w:r>
      <w:r w:rsidRPr="00D70946">
        <w:tab/>
        <w:t>set the update status for non-3GPP access to 5U3 ROAMING NOT ALLOWED, delete for non-3GPP access only the stored 5G-GUTI, TAI list, last visited registered TAI and ngKSI. The USIM shall be considered invalid for 5GS services via non-3GPP access until switching off the UE or the UICC containing the USIM is removed.</w:t>
      </w:r>
    </w:p>
    <w:p w14:paraId="22391665" w14:textId="77777777" w:rsidR="00CF207F" w:rsidRPr="00D70946" w:rsidRDefault="00CF207F" w:rsidP="009D4432">
      <w:pPr>
        <w:pStyle w:val="B4"/>
      </w:pPr>
      <w:r w:rsidRPr="00D70946">
        <w:tab/>
        <w:t>The UE shall set the counter for "SIM/USIM considered invalid for 5GS services over non-3GPP access" events to UE implementation-specific maximum value.</w:t>
      </w:r>
    </w:p>
    <w:p w14:paraId="031CEAA6" w14:textId="77777777" w:rsidR="00CF207F" w:rsidRPr="00D70946" w:rsidRDefault="00CF207F" w:rsidP="009D4432">
      <w:r w:rsidRPr="00D70946">
        <w:t>If the AUTHENTICATION REJECT message is received by the UE, the UE shall abort any 5GMM signalling procedure, stop any of the timers T3510, T3516, T3517</w:t>
      </w:r>
      <w:r w:rsidRPr="00D70946">
        <w:rPr>
          <w:lang w:eastAsia="zh-CN"/>
        </w:rPr>
        <w:t>, T3519</w:t>
      </w:r>
      <w:r w:rsidRPr="00D70946">
        <w:t xml:space="preserve"> or T3521 (if they were running), enter state 5GMM-DEREGISTERED </w:t>
      </w:r>
      <w:r w:rsidRPr="00D70946">
        <w:rPr>
          <w:rFonts w:eastAsia="MS PGothic"/>
        </w:rPr>
        <w:t>and delete any stored SUCI</w:t>
      </w:r>
      <w:r w:rsidRPr="00D70946">
        <w:t>.</w:t>
      </w:r>
    </w:p>
    <w:p w14:paraId="0762A080" w14:textId="77777777" w:rsidR="00CF207F" w:rsidRPr="00D70946" w:rsidRDefault="00CF207F" w:rsidP="009D4432">
      <w:r w:rsidRPr="00D70946">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he authentication failure in the present subclause. The AMF may continue a current 5GMM specific procedure.</w:t>
      </w:r>
    </w:p>
    <w:p w14:paraId="6DB3F8D6" w14:textId="77777777" w:rsidR="00CF207F" w:rsidRPr="00D70946" w:rsidRDefault="00CF207F" w:rsidP="00CF207F">
      <w:pPr>
        <w:pStyle w:val="H6"/>
      </w:pPr>
      <w:r w:rsidRPr="00D70946">
        <w:t>9.1.1.5.3</w:t>
      </w:r>
      <w:r w:rsidRPr="00D70946">
        <w:tab/>
        <w:t>Test description</w:t>
      </w:r>
    </w:p>
    <w:p w14:paraId="2C5E0C44" w14:textId="77777777" w:rsidR="00CF207F" w:rsidRPr="00D70946" w:rsidRDefault="00CF207F" w:rsidP="00CF207F">
      <w:pPr>
        <w:pStyle w:val="H6"/>
      </w:pPr>
      <w:r w:rsidRPr="00D70946">
        <w:t>9.1.1.5.3.1</w:t>
      </w:r>
      <w:r w:rsidRPr="00D70946">
        <w:tab/>
        <w:t>Pre-test conditions</w:t>
      </w:r>
    </w:p>
    <w:p w14:paraId="2F0951DD" w14:textId="77777777" w:rsidR="00CF207F" w:rsidRPr="00D70946" w:rsidRDefault="00CF207F" w:rsidP="00CF207F">
      <w:pPr>
        <w:pStyle w:val="H6"/>
        <w:rPr>
          <w:rFonts w:cs="Arial"/>
        </w:rPr>
      </w:pPr>
      <w:r w:rsidRPr="00D70946">
        <w:rPr>
          <w:rFonts w:cs="Arial"/>
        </w:rPr>
        <w:t>System Simulator:</w:t>
      </w:r>
    </w:p>
    <w:p w14:paraId="139657DD" w14:textId="77777777" w:rsidR="00CF207F" w:rsidRPr="00D70946" w:rsidRDefault="00CF207F" w:rsidP="009D4432">
      <w:pPr>
        <w:pStyle w:val="B1"/>
        <w:rPr>
          <w:lang w:eastAsia="sv-SE"/>
        </w:rPr>
      </w:pPr>
      <w:r w:rsidRPr="00D70946">
        <w:t>-</w:t>
      </w:r>
      <w:r w:rsidRPr="00D70946">
        <w:tab/>
        <w:t>NGC Cell A "Se</w:t>
      </w:r>
      <w:r w:rsidRPr="00D70946">
        <w:rPr>
          <w:lang w:eastAsia="sv-SE"/>
        </w:rPr>
        <w:t>rving cell" TS 38.508-1 [4] Table 6.2.2.1-3</w:t>
      </w:r>
    </w:p>
    <w:p w14:paraId="09B58531" w14:textId="77777777" w:rsidR="00CF207F" w:rsidRPr="00D70946" w:rsidRDefault="00CF207F" w:rsidP="00CF207F">
      <w:pPr>
        <w:pStyle w:val="H6"/>
        <w:rPr>
          <w:lang w:eastAsia="x-none"/>
        </w:rPr>
      </w:pPr>
      <w:r w:rsidRPr="00D70946">
        <w:t>UE:</w:t>
      </w:r>
    </w:p>
    <w:p w14:paraId="13C35C5B" w14:textId="77777777" w:rsidR="00CF207F" w:rsidRPr="00D70946" w:rsidRDefault="00FC7658" w:rsidP="009D4432">
      <w:pPr>
        <w:pStyle w:val="ListParagraph"/>
      </w:pPr>
      <w:r w:rsidRPr="00D70946">
        <w:t>-</w:t>
      </w:r>
      <w:r w:rsidRPr="00D70946">
        <w:tab/>
      </w:r>
      <w:r w:rsidR="00CF207F" w:rsidRPr="00D70946">
        <w:t>None</w:t>
      </w:r>
    </w:p>
    <w:p w14:paraId="48BAC156" w14:textId="77777777" w:rsidR="00CF207F" w:rsidRPr="00D70946" w:rsidRDefault="00CF207F" w:rsidP="00CF207F">
      <w:pPr>
        <w:pStyle w:val="H6"/>
        <w:rPr>
          <w:rFonts w:cs="Arial"/>
        </w:rPr>
      </w:pPr>
      <w:r w:rsidRPr="00D70946">
        <w:rPr>
          <w:rFonts w:cs="Arial"/>
        </w:rPr>
        <w:t>Preamble:</w:t>
      </w:r>
    </w:p>
    <w:p w14:paraId="3F97D583" w14:textId="77777777" w:rsidR="00CF207F" w:rsidRPr="00D70946" w:rsidRDefault="00CF207F" w:rsidP="009D4432">
      <w:pPr>
        <w:pStyle w:val="B1"/>
      </w:pPr>
      <w:r w:rsidRPr="00D70946">
        <w:t>-</w:t>
      </w:r>
      <w:r w:rsidRPr="00D70946">
        <w:tab/>
        <w:t>The UE is in state Switched OFF (state 0N-B) according to TS 38.508-1 [4].</w:t>
      </w:r>
    </w:p>
    <w:p w14:paraId="3EE6D131" w14:textId="77777777" w:rsidR="00CF207F" w:rsidRPr="00D70946" w:rsidRDefault="00CF207F" w:rsidP="00CF207F">
      <w:pPr>
        <w:pStyle w:val="H6"/>
      </w:pPr>
      <w:r w:rsidRPr="00D70946">
        <w:lastRenderedPageBreak/>
        <w:t>9.1.1.5.3.2</w:t>
      </w:r>
      <w:r w:rsidRPr="00D70946">
        <w:tab/>
        <w:t>Test procedure sequence</w:t>
      </w:r>
    </w:p>
    <w:p w14:paraId="37F40D08" w14:textId="77777777" w:rsidR="00CF207F" w:rsidRPr="00D70946" w:rsidRDefault="00CF207F" w:rsidP="009D4432">
      <w:pPr>
        <w:pStyle w:val="TH"/>
      </w:pPr>
      <w:r w:rsidRPr="00D70946">
        <w:t>Table 9.1.1.5.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3"/>
      </w:tblGrid>
      <w:tr w:rsidR="00CF207F" w:rsidRPr="00D70946" w14:paraId="1AB6E20B" w14:textId="77777777" w:rsidTr="00B463F7">
        <w:tc>
          <w:tcPr>
            <w:tcW w:w="533" w:type="dxa"/>
            <w:tcBorders>
              <w:top w:val="single" w:sz="4" w:space="0" w:color="auto"/>
              <w:left w:val="single" w:sz="4" w:space="0" w:color="auto"/>
              <w:bottom w:val="nil"/>
              <w:right w:val="single" w:sz="4" w:space="0" w:color="auto"/>
            </w:tcBorders>
            <w:hideMark/>
          </w:tcPr>
          <w:p w14:paraId="28A4C9A5" w14:textId="77777777" w:rsidR="00CF207F" w:rsidRPr="00D70946" w:rsidRDefault="00CF207F" w:rsidP="009D4432">
            <w:pPr>
              <w:pStyle w:val="TAH"/>
            </w:pPr>
            <w:r w:rsidRPr="00D70946">
              <w:t>St</w:t>
            </w:r>
          </w:p>
        </w:tc>
        <w:tc>
          <w:tcPr>
            <w:tcW w:w="3967" w:type="dxa"/>
            <w:tcBorders>
              <w:top w:val="single" w:sz="4" w:space="0" w:color="auto"/>
              <w:left w:val="single" w:sz="4" w:space="0" w:color="auto"/>
              <w:bottom w:val="single" w:sz="4" w:space="0" w:color="auto"/>
              <w:right w:val="single" w:sz="4" w:space="0" w:color="auto"/>
            </w:tcBorders>
            <w:hideMark/>
          </w:tcPr>
          <w:p w14:paraId="54D87B55" w14:textId="77777777" w:rsidR="00CF207F" w:rsidRPr="00D70946" w:rsidRDefault="00CF207F"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0005528" w14:textId="77777777" w:rsidR="00CF207F" w:rsidRPr="00D70946" w:rsidRDefault="00CF207F"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77CF9ADF" w14:textId="77777777" w:rsidR="00CF207F" w:rsidRPr="00D70946" w:rsidRDefault="00CF207F" w:rsidP="009D4432">
            <w:pPr>
              <w:pStyle w:val="TAH"/>
            </w:pPr>
            <w:r w:rsidRPr="00D70946">
              <w:t>TP</w:t>
            </w:r>
          </w:p>
        </w:tc>
        <w:tc>
          <w:tcPr>
            <w:tcW w:w="853" w:type="dxa"/>
            <w:tcBorders>
              <w:top w:val="single" w:sz="4" w:space="0" w:color="auto"/>
              <w:left w:val="single" w:sz="4" w:space="0" w:color="auto"/>
              <w:bottom w:val="nil"/>
              <w:right w:val="single" w:sz="4" w:space="0" w:color="auto"/>
            </w:tcBorders>
            <w:hideMark/>
          </w:tcPr>
          <w:p w14:paraId="727557D1" w14:textId="77777777" w:rsidR="00CF207F" w:rsidRPr="00D70946" w:rsidRDefault="00CF207F" w:rsidP="009D4432">
            <w:pPr>
              <w:pStyle w:val="TAH"/>
            </w:pPr>
            <w:r w:rsidRPr="00D70946">
              <w:t>Verdict</w:t>
            </w:r>
          </w:p>
        </w:tc>
      </w:tr>
      <w:tr w:rsidR="00CF207F" w:rsidRPr="00D70946" w14:paraId="7AE54662" w14:textId="77777777" w:rsidTr="00B463F7">
        <w:tc>
          <w:tcPr>
            <w:tcW w:w="533" w:type="dxa"/>
            <w:tcBorders>
              <w:top w:val="nil"/>
              <w:left w:val="single" w:sz="4" w:space="0" w:color="auto"/>
              <w:bottom w:val="single" w:sz="4" w:space="0" w:color="auto"/>
              <w:right w:val="single" w:sz="4" w:space="0" w:color="auto"/>
            </w:tcBorders>
          </w:tcPr>
          <w:p w14:paraId="750A6FDF" w14:textId="77777777" w:rsidR="00CF207F" w:rsidRPr="00D70946" w:rsidRDefault="00CF207F"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2C72C0D7" w14:textId="77777777" w:rsidR="00CF207F" w:rsidRPr="00D70946" w:rsidRDefault="00CF207F"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95CB147" w14:textId="77777777" w:rsidR="00CF207F" w:rsidRPr="00D70946" w:rsidRDefault="00CF207F"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0409BAFA" w14:textId="77777777" w:rsidR="00CF207F" w:rsidRPr="00D70946" w:rsidRDefault="00CF207F"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0456B58E" w14:textId="77777777" w:rsidR="00CF207F" w:rsidRPr="00D70946" w:rsidRDefault="00CF207F" w:rsidP="009D4432">
            <w:pPr>
              <w:pStyle w:val="TAH"/>
            </w:pPr>
          </w:p>
        </w:tc>
        <w:tc>
          <w:tcPr>
            <w:tcW w:w="853" w:type="dxa"/>
            <w:tcBorders>
              <w:top w:val="nil"/>
              <w:left w:val="single" w:sz="4" w:space="0" w:color="auto"/>
              <w:bottom w:val="single" w:sz="4" w:space="0" w:color="auto"/>
              <w:right w:val="single" w:sz="4" w:space="0" w:color="auto"/>
            </w:tcBorders>
          </w:tcPr>
          <w:p w14:paraId="0D7FCCED" w14:textId="77777777" w:rsidR="00CF207F" w:rsidRPr="00D70946" w:rsidRDefault="00CF207F" w:rsidP="009D4432">
            <w:pPr>
              <w:pStyle w:val="TAH"/>
            </w:pPr>
          </w:p>
        </w:tc>
      </w:tr>
      <w:tr w:rsidR="00CF207F" w:rsidRPr="00D70946" w14:paraId="7E1008E2" w14:textId="77777777" w:rsidTr="00B463F7">
        <w:tc>
          <w:tcPr>
            <w:tcW w:w="533" w:type="dxa"/>
            <w:tcBorders>
              <w:top w:val="single" w:sz="4" w:space="0" w:color="auto"/>
              <w:left w:val="single" w:sz="4" w:space="0" w:color="auto"/>
              <w:bottom w:val="single" w:sz="4" w:space="0" w:color="auto"/>
              <w:right w:val="single" w:sz="4" w:space="0" w:color="auto"/>
            </w:tcBorders>
          </w:tcPr>
          <w:p w14:paraId="48CA16D6" w14:textId="77777777" w:rsidR="00CF207F" w:rsidRPr="00D70946" w:rsidRDefault="00CF207F" w:rsidP="009D4432">
            <w:pPr>
              <w:pStyle w:val="TAC"/>
              <w:rPr>
                <w:lang w:eastAsia="zh-CN"/>
              </w:rPr>
            </w:pPr>
            <w:r w:rsidRPr="00D70946">
              <w:t>1</w:t>
            </w:r>
          </w:p>
        </w:tc>
        <w:tc>
          <w:tcPr>
            <w:tcW w:w="3967" w:type="dxa"/>
            <w:tcBorders>
              <w:top w:val="single" w:sz="4" w:space="0" w:color="auto"/>
              <w:left w:val="single" w:sz="4" w:space="0" w:color="auto"/>
              <w:bottom w:val="single" w:sz="4" w:space="0" w:color="auto"/>
              <w:right w:val="single" w:sz="4" w:space="0" w:color="auto"/>
            </w:tcBorders>
          </w:tcPr>
          <w:p w14:paraId="0BDAE5B0" w14:textId="77777777" w:rsidR="00CF207F" w:rsidRPr="00D70946" w:rsidRDefault="00CF207F" w:rsidP="009D4432">
            <w:pPr>
              <w:pStyle w:val="TAL"/>
            </w:pPr>
            <w:r w:rsidRPr="00D70946">
              <w:rPr>
                <w:rFonts w:eastAsia="Cambria Math"/>
              </w:rPr>
              <w:t>The UE is switched on.</w:t>
            </w:r>
          </w:p>
        </w:tc>
        <w:tc>
          <w:tcPr>
            <w:tcW w:w="708" w:type="dxa"/>
            <w:tcBorders>
              <w:top w:val="single" w:sz="4" w:space="0" w:color="auto"/>
              <w:left w:val="single" w:sz="4" w:space="0" w:color="auto"/>
              <w:bottom w:val="single" w:sz="4" w:space="0" w:color="auto"/>
              <w:right w:val="single" w:sz="4" w:space="0" w:color="auto"/>
            </w:tcBorders>
          </w:tcPr>
          <w:p w14:paraId="67AA5186" w14:textId="77777777" w:rsidR="00CF207F" w:rsidRPr="00D70946" w:rsidRDefault="00CF207F" w:rsidP="009D4432">
            <w:pPr>
              <w:pStyle w:val="TAC"/>
              <w:rPr>
                <w:lang w:eastAsia="zh-CN"/>
              </w:rPr>
            </w:pPr>
            <w:r w:rsidRPr="00D70946">
              <w:t>-</w:t>
            </w:r>
          </w:p>
        </w:tc>
        <w:tc>
          <w:tcPr>
            <w:tcW w:w="2975" w:type="dxa"/>
            <w:tcBorders>
              <w:top w:val="single" w:sz="4" w:space="0" w:color="auto"/>
              <w:left w:val="single" w:sz="4" w:space="0" w:color="auto"/>
              <w:bottom w:val="single" w:sz="4" w:space="0" w:color="auto"/>
              <w:right w:val="single" w:sz="4" w:space="0" w:color="auto"/>
            </w:tcBorders>
          </w:tcPr>
          <w:p w14:paraId="0C06718D" w14:textId="77777777" w:rsidR="00CF207F" w:rsidRPr="00D70946" w:rsidRDefault="00CF207F" w:rsidP="009D4432">
            <w:pPr>
              <w:pStyle w:val="TAL"/>
              <w:rPr>
                <w:lang w:eastAsia="zh-CN"/>
              </w:rPr>
            </w:pPr>
            <w:r w:rsidRPr="00D70946">
              <w:t>-</w:t>
            </w:r>
          </w:p>
        </w:tc>
        <w:tc>
          <w:tcPr>
            <w:tcW w:w="567" w:type="dxa"/>
            <w:tcBorders>
              <w:top w:val="single" w:sz="4" w:space="0" w:color="auto"/>
              <w:left w:val="single" w:sz="4" w:space="0" w:color="auto"/>
              <w:bottom w:val="single" w:sz="4" w:space="0" w:color="auto"/>
              <w:right w:val="single" w:sz="4" w:space="0" w:color="auto"/>
            </w:tcBorders>
          </w:tcPr>
          <w:p w14:paraId="6E3EE8F7" w14:textId="77777777" w:rsidR="00CF207F" w:rsidRPr="00D70946" w:rsidRDefault="00CF207F"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tcPr>
          <w:p w14:paraId="7E7C3527" w14:textId="77777777" w:rsidR="00CF207F" w:rsidRPr="00D70946" w:rsidRDefault="00CF207F" w:rsidP="009D4432">
            <w:pPr>
              <w:pStyle w:val="TAC"/>
              <w:rPr>
                <w:lang w:eastAsia="zh-CN"/>
              </w:rPr>
            </w:pPr>
            <w:r w:rsidRPr="00D70946">
              <w:t>-</w:t>
            </w:r>
          </w:p>
        </w:tc>
      </w:tr>
      <w:tr w:rsidR="00CF207F" w:rsidRPr="00D70946" w14:paraId="5198FB2D" w14:textId="77777777" w:rsidTr="00B463F7">
        <w:tc>
          <w:tcPr>
            <w:tcW w:w="533" w:type="dxa"/>
            <w:tcBorders>
              <w:top w:val="single" w:sz="4" w:space="0" w:color="auto"/>
              <w:left w:val="single" w:sz="4" w:space="0" w:color="auto"/>
              <w:bottom w:val="single" w:sz="4" w:space="0" w:color="auto"/>
              <w:right w:val="single" w:sz="4" w:space="0" w:color="auto"/>
            </w:tcBorders>
          </w:tcPr>
          <w:p w14:paraId="4831BFB6" w14:textId="77777777" w:rsidR="00CF207F" w:rsidRPr="00D70946" w:rsidRDefault="00CF207F" w:rsidP="009D4432">
            <w:pPr>
              <w:pStyle w:val="TAC"/>
              <w:rPr>
                <w:lang w:eastAsia="zh-CN"/>
              </w:rPr>
            </w:pPr>
            <w:r w:rsidRPr="00D70946">
              <w:t>2-4</w:t>
            </w:r>
          </w:p>
        </w:tc>
        <w:tc>
          <w:tcPr>
            <w:tcW w:w="3967" w:type="dxa"/>
            <w:tcBorders>
              <w:top w:val="single" w:sz="4" w:space="0" w:color="auto"/>
              <w:left w:val="single" w:sz="4" w:space="0" w:color="auto"/>
              <w:bottom w:val="single" w:sz="4" w:space="0" w:color="auto"/>
              <w:right w:val="single" w:sz="4" w:space="0" w:color="auto"/>
            </w:tcBorders>
          </w:tcPr>
          <w:p w14:paraId="37947B77" w14:textId="77777777" w:rsidR="00CF207F" w:rsidRPr="00D70946" w:rsidRDefault="00CF207F" w:rsidP="009D4432">
            <w:pPr>
              <w:pStyle w:val="TAL"/>
            </w:pPr>
            <w:r w:rsidRPr="00D70946">
              <w:t>The UE executes steps 2-4 of Table 4.5.2.2-2 in TS38.50</w:t>
            </w:r>
            <w:r w:rsidRPr="00D70946">
              <w:rPr>
                <w:rFonts w:eastAsia="Cambria Math"/>
              </w:rPr>
              <w:t>8</w:t>
            </w:r>
            <w:r w:rsidRPr="00D70946">
              <w:t>-1 [4].</w:t>
            </w:r>
          </w:p>
        </w:tc>
        <w:tc>
          <w:tcPr>
            <w:tcW w:w="708" w:type="dxa"/>
            <w:tcBorders>
              <w:top w:val="single" w:sz="4" w:space="0" w:color="auto"/>
              <w:left w:val="single" w:sz="4" w:space="0" w:color="auto"/>
              <w:bottom w:val="single" w:sz="4" w:space="0" w:color="auto"/>
              <w:right w:val="single" w:sz="4" w:space="0" w:color="auto"/>
            </w:tcBorders>
          </w:tcPr>
          <w:p w14:paraId="56514F9B" w14:textId="77777777" w:rsidR="00CF207F" w:rsidRPr="00D70946" w:rsidRDefault="00CF207F" w:rsidP="009D4432">
            <w:pPr>
              <w:pStyle w:val="TAC"/>
              <w:rPr>
                <w:rFonts w:eastAsia="MS Mincho"/>
              </w:rPr>
            </w:pPr>
            <w:r w:rsidRPr="00D70946">
              <w:t>-</w:t>
            </w:r>
          </w:p>
        </w:tc>
        <w:tc>
          <w:tcPr>
            <w:tcW w:w="2975" w:type="dxa"/>
            <w:tcBorders>
              <w:top w:val="single" w:sz="4" w:space="0" w:color="auto"/>
              <w:left w:val="single" w:sz="4" w:space="0" w:color="auto"/>
              <w:bottom w:val="single" w:sz="4" w:space="0" w:color="auto"/>
              <w:right w:val="single" w:sz="4" w:space="0" w:color="auto"/>
            </w:tcBorders>
          </w:tcPr>
          <w:p w14:paraId="0867E32D" w14:textId="77777777" w:rsidR="00CF207F" w:rsidRPr="00D70946" w:rsidRDefault="00CF207F"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1482DE1D" w14:textId="77777777" w:rsidR="00CF207F" w:rsidRPr="00D70946" w:rsidRDefault="00CF207F"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tcPr>
          <w:p w14:paraId="7B8FAAD1" w14:textId="77777777" w:rsidR="00CF207F" w:rsidRPr="00D70946" w:rsidRDefault="00CF207F" w:rsidP="009D4432">
            <w:pPr>
              <w:pStyle w:val="TAC"/>
              <w:rPr>
                <w:lang w:eastAsia="zh-CN"/>
              </w:rPr>
            </w:pPr>
            <w:r w:rsidRPr="00D70946">
              <w:t>-</w:t>
            </w:r>
          </w:p>
        </w:tc>
      </w:tr>
      <w:tr w:rsidR="00CF207F" w:rsidRPr="00D70946" w14:paraId="023C42C5" w14:textId="77777777" w:rsidTr="00B463F7">
        <w:tc>
          <w:tcPr>
            <w:tcW w:w="533" w:type="dxa"/>
            <w:tcBorders>
              <w:top w:val="single" w:sz="4" w:space="0" w:color="auto"/>
              <w:left w:val="single" w:sz="4" w:space="0" w:color="auto"/>
              <w:bottom w:val="single" w:sz="4" w:space="0" w:color="auto"/>
              <w:right w:val="single" w:sz="4" w:space="0" w:color="auto"/>
            </w:tcBorders>
          </w:tcPr>
          <w:p w14:paraId="74E8D2DF" w14:textId="77777777" w:rsidR="00CF207F" w:rsidRPr="00D70946" w:rsidRDefault="00CF207F" w:rsidP="009D4432">
            <w:pPr>
              <w:pStyle w:val="TAC"/>
              <w:rPr>
                <w:lang w:eastAsia="zh-CN"/>
              </w:rPr>
            </w:pPr>
            <w:r w:rsidRPr="00D70946">
              <w:rPr>
                <w:lang w:eastAsia="zh-CN"/>
              </w:rPr>
              <w:t>5</w:t>
            </w:r>
          </w:p>
        </w:tc>
        <w:tc>
          <w:tcPr>
            <w:tcW w:w="3967" w:type="dxa"/>
            <w:tcBorders>
              <w:top w:val="single" w:sz="4" w:space="0" w:color="auto"/>
              <w:left w:val="single" w:sz="4" w:space="0" w:color="auto"/>
              <w:bottom w:val="single" w:sz="4" w:space="0" w:color="auto"/>
              <w:right w:val="single" w:sz="4" w:space="0" w:color="auto"/>
            </w:tcBorders>
          </w:tcPr>
          <w:p w14:paraId="22EEB9F0" w14:textId="77777777" w:rsidR="00CF207F" w:rsidRPr="00D70946" w:rsidRDefault="00CF207F" w:rsidP="009D4432">
            <w:pPr>
              <w:pStyle w:val="TAL"/>
            </w:pPr>
            <w:r w:rsidRPr="00D70946">
              <w:rPr>
                <w:rFonts w:eastAsia="Cambria Math"/>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tcPr>
          <w:p w14:paraId="3B5FE8A8" w14:textId="77777777" w:rsidR="00CF207F" w:rsidRPr="00D70946" w:rsidRDefault="00CF207F" w:rsidP="009D4432">
            <w:pPr>
              <w:pStyle w:val="TAC"/>
              <w:rPr>
                <w:rFonts w:eastAsia="MS Mincho"/>
              </w:rPr>
            </w:pPr>
          </w:p>
        </w:tc>
        <w:tc>
          <w:tcPr>
            <w:tcW w:w="2975" w:type="dxa"/>
            <w:tcBorders>
              <w:top w:val="single" w:sz="4" w:space="0" w:color="auto"/>
              <w:left w:val="single" w:sz="4" w:space="0" w:color="auto"/>
              <w:bottom w:val="single" w:sz="4" w:space="0" w:color="auto"/>
              <w:right w:val="single" w:sz="4" w:space="0" w:color="auto"/>
            </w:tcBorders>
          </w:tcPr>
          <w:p w14:paraId="696D3EE9" w14:textId="77777777" w:rsidR="00CF207F" w:rsidRPr="00D70946" w:rsidRDefault="00CF207F" w:rsidP="009D4432">
            <w:pPr>
              <w:pStyle w:val="TAL"/>
            </w:pPr>
            <w:r w:rsidRPr="00D70946">
              <w:rPr>
                <w:rFonts w:eastAsia="Cambria Math"/>
              </w:rPr>
              <w:t>5GMM: AUTHENTICATION REQUEST</w:t>
            </w:r>
          </w:p>
        </w:tc>
        <w:tc>
          <w:tcPr>
            <w:tcW w:w="567" w:type="dxa"/>
            <w:tcBorders>
              <w:top w:val="single" w:sz="4" w:space="0" w:color="auto"/>
              <w:left w:val="single" w:sz="4" w:space="0" w:color="auto"/>
              <w:bottom w:val="single" w:sz="4" w:space="0" w:color="auto"/>
              <w:right w:val="single" w:sz="4" w:space="0" w:color="auto"/>
            </w:tcBorders>
          </w:tcPr>
          <w:p w14:paraId="1F134E3B" w14:textId="77777777" w:rsidR="00CF207F" w:rsidRPr="00D70946" w:rsidRDefault="00CF207F"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2AD0241" w14:textId="77777777" w:rsidR="00CF207F" w:rsidRPr="00D70946" w:rsidRDefault="00CF207F" w:rsidP="009D4432">
            <w:pPr>
              <w:pStyle w:val="TAC"/>
              <w:rPr>
                <w:lang w:eastAsia="zh-CN"/>
              </w:rPr>
            </w:pPr>
            <w:r w:rsidRPr="00D70946">
              <w:rPr>
                <w:lang w:eastAsia="zh-CN"/>
              </w:rPr>
              <w:t>-</w:t>
            </w:r>
          </w:p>
        </w:tc>
      </w:tr>
      <w:tr w:rsidR="00CF207F" w:rsidRPr="00D70946" w14:paraId="6EEA6925" w14:textId="77777777" w:rsidTr="00B463F7">
        <w:tc>
          <w:tcPr>
            <w:tcW w:w="533" w:type="dxa"/>
            <w:tcBorders>
              <w:top w:val="single" w:sz="4" w:space="0" w:color="auto"/>
              <w:left w:val="single" w:sz="4" w:space="0" w:color="auto"/>
              <w:bottom w:val="single" w:sz="4" w:space="0" w:color="auto"/>
              <w:right w:val="single" w:sz="4" w:space="0" w:color="auto"/>
            </w:tcBorders>
          </w:tcPr>
          <w:p w14:paraId="5CDA3A29" w14:textId="77777777" w:rsidR="00CF207F" w:rsidRPr="00D70946" w:rsidRDefault="00CF207F" w:rsidP="009D4432">
            <w:pPr>
              <w:pStyle w:val="TAC"/>
              <w:rPr>
                <w:lang w:eastAsia="zh-CN"/>
              </w:rPr>
            </w:pPr>
            <w:r w:rsidRPr="00D70946">
              <w:rPr>
                <w:lang w:eastAsia="zh-CN"/>
              </w:rPr>
              <w:t>6</w:t>
            </w:r>
          </w:p>
        </w:tc>
        <w:tc>
          <w:tcPr>
            <w:tcW w:w="3967" w:type="dxa"/>
            <w:tcBorders>
              <w:top w:val="single" w:sz="4" w:space="0" w:color="auto"/>
              <w:left w:val="single" w:sz="4" w:space="0" w:color="auto"/>
              <w:bottom w:val="single" w:sz="4" w:space="0" w:color="auto"/>
              <w:right w:val="single" w:sz="4" w:space="0" w:color="auto"/>
            </w:tcBorders>
          </w:tcPr>
          <w:p w14:paraId="3AF61263" w14:textId="77777777" w:rsidR="00CF207F" w:rsidRPr="00D70946" w:rsidRDefault="00CF207F" w:rsidP="009D4432">
            <w:pPr>
              <w:pStyle w:val="TAL"/>
            </w:pPr>
            <w:r w:rsidRPr="00D70946">
              <w:rPr>
                <w:rFonts w:eastAsia="Cambria Math"/>
              </w:rPr>
              <w:t>The UE transmits an AUTHENTICATION RESPONSE</w:t>
            </w:r>
          </w:p>
        </w:tc>
        <w:tc>
          <w:tcPr>
            <w:tcW w:w="708" w:type="dxa"/>
            <w:tcBorders>
              <w:top w:val="single" w:sz="4" w:space="0" w:color="auto"/>
              <w:left w:val="single" w:sz="4" w:space="0" w:color="auto"/>
              <w:bottom w:val="single" w:sz="4" w:space="0" w:color="auto"/>
              <w:right w:val="single" w:sz="4" w:space="0" w:color="auto"/>
            </w:tcBorders>
          </w:tcPr>
          <w:p w14:paraId="0D2C2221" w14:textId="77777777" w:rsidR="00CF207F" w:rsidRPr="00D70946" w:rsidRDefault="00CF207F" w:rsidP="009D4432">
            <w:pPr>
              <w:pStyle w:val="TAC"/>
              <w:rPr>
                <w:rFonts w:eastAsia="MS Mincho"/>
              </w:rPr>
            </w:pPr>
          </w:p>
        </w:tc>
        <w:tc>
          <w:tcPr>
            <w:tcW w:w="2975" w:type="dxa"/>
            <w:tcBorders>
              <w:top w:val="single" w:sz="4" w:space="0" w:color="auto"/>
              <w:left w:val="single" w:sz="4" w:space="0" w:color="auto"/>
              <w:bottom w:val="single" w:sz="4" w:space="0" w:color="auto"/>
              <w:right w:val="single" w:sz="4" w:space="0" w:color="auto"/>
            </w:tcBorders>
          </w:tcPr>
          <w:p w14:paraId="71260E5F" w14:textId="77777777" w:rsidR="00CF207F" w:rsidRPr="00D70946" w:rsidRDefault="00CF207F" w:rsidP="009D4432">
            <w:pPr>
              <w:pStyle w:val="TAL"/>
            </w:pPr>
            <w:r w:rsidRPr="00D70946">
              <w:rPr>
                <w:rFonts w:eastAsia="Cambria Math"/>
              </w:rPr>
              <w:t>5GMM: AUTHENTICATION RESPONSE</w:t>
            </w:r>
          </w:p>
        </w:tc>
        <w:tc>
          <w:tcPr>
            <w:tcW w:w="567" w:type="dxa"/>
            <w:tcBorders>
              <w:top w:val="single" w:sz="4" w:space="0" w:color="auto"/>
              <w:left w:val="single" w:sz="4" w:space="0" w:color="auto"/>
              <w:bottom w:val="single" w:sz="4" w:space="0" w:color="auto"/>
              <w:right w:val="single" w:sz="4" w:space="0" w:color="auto"/>
            </w:tcBorders>
          </w:tcPr>
          <w:p w14:paraId="5C02502A" w14:textId="77777777" w:rsidR="00CF207F" w:rsidRPr="00D70946" w:rsidRDefault="00CF207F"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FCA4C9F" w14:textId="77777777" w:rsidR="00CF207F" w:rsidRPr="00D70946" w:rsidRDefault="00CF207F" w:rsidP="009D4432">
            <w:pPr>
              <w:pStyle w:val="TAC"/>
              <w:rPr>
                <w:lang w:eastAsia="zh-CN"/>
              </w:rPr>
            </w:pPr>
            <w:r w:rsidRPr="00D70946">
              <w:rPr>
                <w:lang w:eastAsia="zh-CN"/>
              </w:rPr>
              <w:t>-</w:t>
            </w:r>
          </w:p>
        </w:tc>
      </w:tr>
      <w:tr w:rsidR="00CF207F" w:rsidRPr="00D70946" w14:paraId="700C6092" w14:textId="77777777" w:rsidTr="00B463F7">
        <w:tc>
          <w:tcPr>
            <w:tcW w:w="533" w:type="dxa"/>
            <w:tcBorders>
              <w:top w:val="single" w:sz="4" w:space="0" w:color="auto"/>
              <w:left w:val="single" w:sz="4" w:space="0" w:color="auto"/>
              <w:bottom w:val="single" w:sz="4" w:space="0" w:color="auto"/>
              <w:right w:val="single" w:sz="4" w:space="0" w:color="auto"/>
            </w:tcBorders>
          </w:tcPr>
          <w:p w14:paraId="31D0942C" w14:textId="77777777" w:rsidR="00CF207F" w:rsidRPr="00D70946" w:rsidRDefault="00CF207F" w:rsidP="009D4432">
            <w:pPr>
              <w:pStyle w:val="TAC"/>
              <w:rPr>
                <w:lang w:eastAsia="zh-CN"/>
              </w:rPr>
            </w:pPr>
            <w:r w:rsidRPr="00D70946">
              <w:rPr>
                <w:lang w:eastAsia="zh-CN"/>
              </w:rPr>
              <w:t>7</w:t>
            </w:r>
          </w:p>
        </w:tc>
        <w:tc>
          <w:tcPr>
            <w:tcW w:w="3967" w:type="dxa"/>
            <w:tcBorders>
              <w:top w:val="single" w:sz="4" w:space="0" w:color="auto"/>
              <w:left w:val="single" w:sz="4" w:space="0" w:color="auto"/>
              <w:bottom w:val="single" w:sz="4" w:space="0" w:color="auto"/>
              <w:right w:val="single" w:sz="4" w:space="0" w:color="auto"/>
            </w:tcBorders>
          </w:tcPr>
          <w:p w14:paraId="29D12CD5" w14:textId="77777777" w:rsidR="00CF207F" w:rsidRPr="00D70946" w:rsidRDefault="00CF207F" w:rsidP="009D4432">
            <w:pPr>
              <w:pStyle w:val="TAL"/>
            </w:pPr>
            <w:r w:rsidRPr="00D70946">
              <w:rPr>
                <w:lang w:eastAsia="zh-CN"/>
              </w:rPr>
              <w:t>The SS transmits an AUTHENTICATION REJECT message</w:t>
            </w:r>
          </w:p>
        </w:tc>
        <w:tc>
          <w:tcPr>
            <w:tcW w:w="708" w:type="dxa"/>
            <w:tcBorders>
              <w:top w:val="single" w:sz="4" w:space="0" w:color="auto"/>
              <w:left w:val="single" w:sz="4" w:space="0" w:color="auto"/>
              <w:bottom w:val="single" w:sz="4" w:space="0" w:color="auto"/>
              <w:right w:val="single" w:sz="4" w:space="0" w:color="auto"/>
            </w:tcBorders>
          </w:tcPr>
          <w:p w14:paraId="58B1C0D8" w14:textId="77777777" w:rsidR="00CF207F" w:rsidRPr="00D70946" w:rsidRDefault="00CF207F" w:rsidP="009D4432">
            <w:pPr>
              <w:pStyle w:val="TAC"/>
              <w:rPr>
                <w:rFonts w:eastAsia="MS Mincho"/>
              </w:rPr>
            </w:pPr>
            <w:r w:rsidRPr="00D70946">
              <w:rPr>
                <w:rFonts w:eastAsia="MS Mincho"/>
              </w:rPr>
              <w:t>&lt;--</w:t>
            </w:r>
          </w:p>
        </w:tc>
        <w:tc>
          <w:tcPr>
            <w:tcW w:w="2975" w:type="dxa"/>
            <w:tcBorders>
              <w:top w:val="single" w:sz="4" w:space="0" w:color="auto"/>
              <w:left w:val="single" w:sz="4" w:space="0" w:color="auto"/>
              <w:bottom w:val="single" w:sz="4" w:space="0" w:color="auto"/>
              <w:right w:val="single" w:sz="4" w:space="0" w:color="auto"/>
            </w:tcBorders>
          </w:tcPr>
          <w:p w14:paraId="363FF3AA" w14:textId="77777777" w:rsidR="00CF207F" w:rsidRPr="00D70946" w:rsidRDefault="00CF207F" w:rsidP="009D4432">
            <w:pPr>
              <w:pStyle w:val="TAL"/>
            </w:pPr>
            <w:r w:rsidRPr="00D70946">
              <w:t xml:space="preserve">5GMM: </w:t>
            </w:r>
            <w:r w:rsidRPr="00D70946">
              <w:rPr>
                <w:lang w:eastAsia="zh-CN"/>
              </w:rPr>
              <w:t>AUTHENTICATION REJECT</w:t>
            </w:r>
          </w:p>
        </w:tc>
        <w:tc>
          <w:tcPr>
            <w:tcW w:w="567" w:type="dxa"/>
            <w:tcBorders>
              <w:top w:val="single" w:sz="4" w:space="0" w:color="auto"/>
              <w:left w:val="single" w:sz="4" w:space="0" w:color="auto"/>
              <w:bottom w:val="single" w:sz="4" w:space="0" w:color="auto"/>
              <w:right w:val="single" w:sz="4" w:space="0" w:color="auto"/>
            </w:tcBorders>
          </w:tcPr>
          <w:p w14:paraId="4E738864" w14:textId="77777777" w:rsidR="00CF207F" w:rsidRPr="00D70946" w:rsidRDefault="00CF207F"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14430AE" w14:textId="77777777" w:rsidR="00CF207F" w:rsidRPr="00D70946" w:rsidRDefault="00CF207F" w:rsidP="009D4432">
            <w:pPr>
              <w:pStyle w:val="TAC"/>
              <w:rPr>
                <w:lang w:eastAsia="zh-CN"/>
              </w:rPr>
            </w:pPr>
            <w:r w:rsidRPr="00D70946">
              <w:rPr>
                <w:lang w:eastAsia="zh-CN"/>
              </w:rPr>
              <w:t>-</w:t>
            </w:r>
          </w:p>
        </w:tc>
      </w:tr>
      <w:tr w:rsidR="00CF207F" w:rsidRPr="00D70946" w14:paraId="0771D4C5" w14:textId="77777777" w:rsidTr="00B463F7">
        <w:tc>
          <w:tcPr>
            <w:tcW w:w="533" w:type="dxa"/>
            <w:tcBorders>
              <w:top w:val="single" w:sz="4" w:space="0" w:color="auto"/>
              <w:left w:val="single" w:sz="4" w:space="0" w:color="auto"/>
              <w:bottom w:val="single" w:sz="4" w:space="0" w:color="auto"/>
              <w:right w:val="single" w:sz="4" w:space="0" w:color="auto"/>
            </w:tcBorders>
          </w:tcPr>
          <w:p w14:paraId="25E1A751" w14:textId="77777777" w:rsidR="00CF207F" w:rsidRPr="00D70946" w:rsidRDefault="00CF207F" w:rsidP="009D4432">
            <w:pPr>
              <w:pStyle w:val="TAC"/>
              <w:rPr>
                <w:lang w:eastAsia="zh-CN"/>
              </w:rPr>
            </w:pPr>
            <w:r w:rsidRPr="00D70946">
              <w:t>8</w:t>
            </w:r>
          </w:p>
        </w:tc>
        <w:tc>
          <w:tcPr>
            <w:tcW w:w="3967" w:type="dxa"/>
            <w:tcBorders>
              <w:top w:val="single" w:sz="4" w:space="0" w:color="auto"/>
              <w:left w:val="single" w:sz="4" w:space="0" w:color="auto"/>
              <w:bottom w:val="single" w:sz="4" w:space="0" w:color="auto"/>
              <w:right w:val="single" w:sz="4" w:space="0" w:color="auto"/>
            </w:tcBorders>
          </w:tcPr>
          <w:p w14:paraId="5CDCA604" w14:textId="77777777" w:rsidR="00CF207F" w:rsidRPr="00D70946" w:rsidRDefault="00CF207F" w:rsidP="009D4432">
            <w:pPr>
              <w:pStyle w:val="TAL"/>
            </w:pPr>
            <w:r w:rsidRPr="00D70946">
              <w:t>SS releases the RRC connection</w:t>
            </w:r>
          </w:p>
        </w:tc>
        <w:tc>
          <w:tcPr>
            <w:tcW w:w="708" w:type="dxa"/>
            <w:tcBorders>
              <w:top w:val="single" w:sz="4" w:space="0" w:color="auto"/>
              <w:left w:val="single" w:sz="4" w:space="0" w:color="auto"/>
              <w:bottom w:val="single" w:sz="4" w:space="0" w:color="auto"/>
              <w:right w:val="single" w:sz="4" w:space="0" w:color="auto"/>
            </w:tcBorders>
          </w:tcPr>
          <w:p w14:paraId="17D9CE42" w14:textId="77777777" w:rsidR="00CF207F" w:rsidRPr="00D70946" w:rsidRDefault="00CF207F" w:rsidP="009D4432">
            <w:pPr>
              <w:pStyle w:val="TAC"/>
              <w:rPr>
                <w:lang w:eastAsia="zh-CN"/>
              </w:rPr>
            </w:pPr>
            <w:r w:rsidRPr="00D70946">
              <w:t>-</w:t>
            </w:r>
          </w:p>
        </w:tc>
        <w:tc>
          <w:tcPr>
            <w:tcW w:w="2975" w:type="dxa"/>
            <w:tcBorders>
              <w:top w:val="single" w:sz="4" w:space="0" w:color="auto"/>
              <w:left w:val="single" w:sz="4" w:space="0" w:color="auto"/>
              <w:bottom w:val="single" w:sz="4" w:space="0" w:color="auto"/>
              <w:right w:val="single" w:sz="4" w:space="0" w:color="auto"/>
            </w:tcBorders>
          </w:tcPr>
          <w:p w14:paraId="19CA758C" w14:textId="77777777" w:rsidR="00CF207F" w:rsidRPr="00D70946" w:rsidRDefault="00CF207F" w:rsidP="009D4432">
            <w:pPr>
              <w:pStyle w:val="TAL"/>
              <w:rPr>
                <w:lang w:eastAsia="zh-CN"/>
              </w:rPr>
            </w:pPr>
            <w:r w:rsidRPr="00D70946">
              <w:t>-</w:t>
            </w:r>
          </w:p>
        </w:tc>
        <w:tc>
          <w:tcPr>
            <w:tcW w:w="567" w:type="dxa"/>
            <w:tcBorders>
              <w:top w:val="single" w:sz="4" w:space="0" w:color="auto"/>
              <w:left w:val="single" w:sz="4" w:space="0" w:color="auto"/>
              <w:bottom w:val="single" w:sz="4" w:space="0" w:color="auto"/>
              <w:right w:val="single" w:sz="4" w:space="0" w:color="auto"/>
            </w:tcBorders>
          </w:tcPr>
          <w:p w14:paraId="070C3ED9" w14:textId="77777777" w:rsidR="00CF207F" w:rsidRPr="00D70946" w:rsidRDefault="00CF207F"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tcPr>
          <w:p w14:paraId="7BD3CD24" w14:textId="77777777" w:rsidR="00CF207F" w:rsidRPr="00D70946" w:rsidRDefault="00CF207F" w:rsidP="009D4432">
            <w:pPr>
              <w:pStyle w:val="TAC"/>
              <w:rPr>
                <w:lang w:eastAsia="zh-CN"/>
              </w:rPr>
            </w:pPr>
            <w:r w:rsidRPr="00D70946">
              <w:t>-</w:t>
            </w:r>
          </w:p>
        </w:tc>
      </w:tr>
      <w:tr w:rsidR="00CF207F" w:rsidRPr="00D70946" w14:paraId="0918D815" w14:textId="77777777" w:rsidTr="00B463F7">
        <w:tc>
          <w:tcPr>
            <w:tcW w:w="533" w:type="dxa"/>
            <w:tcBorders>
              <w:top w:val="single" w:sz="4" w:space="0" w:color="auto"/>
              <w:left w:val="single" w:sz="4" w:space="0" w:color="auto"/>
              <w:bottom w:val="single" w:sz="4" w:space="0" w:color="auto"/>
              <w:right w:val="single" w:sz="4" w:space="0" w:color="auto"/>
            </w:tcBorders>
          </w:tcPr>
          <w:p w14:paraId="34FC3241" w14:textId="77777777" w:rsidR="00CF207F" w:rsidRPr="00D70946" w:rsidRDefault="00CF207F" w:rsidP="009D4432">
            <w:pPr>
              <w:pStyle w:val="TAC"/>
              <w:rPr>
                <w:lang w:eastAsia="zh-CN"/>
              </w:rPr>
            </w:pPr>
            <w:r w:rsidRPr="00D70946">
              <w:rPr>
                <w:rFonts w:eastAsia="Cambria Math"/>
              </w:rPr>
              <w:t>9</w:t>
            </w:r>
          </w:p>
        </w:tc>
        <w:tc>
          <w:tcPr>
            <w:tcW w:w="3967" w:type="dxa"/>
            <w:tcBorders>
              <w:top w:val="single" w:sz="4" w:space="0" w:color="auto"/>
              <w:left w:val="single" w:sz="4" w:space="0" w:color="auto"/>
              <w:bottom w:val="single" w:sz="4" w:space="0" w:color="auto"/>
              <w:right w:val="single" w:sz="4" w:space="0" w:color="auto"/>
            </w:tcBorders>
          </w:tcPr>
          <w:p w14:paraId="4A20B34A" w14:textId="77777777" w:rsidR="00CF207F" w:rsidRPr="00D70946" w:rsidRDefault="00CF207F" w:rsidP="009D4432">
            <w:pPr>
              <w:pStyle w:val="TAL"/>
            </w:pPr>
            <w:r w:rsidRPr="00D70946">
              <w:t xml:space="preserve">Check: Does the UE transmit an RRCSetupRequest message for </w:t>
            </w:r>
            <w:r w:rsidR="002D3C11" w:rsidRPr="00D70946">
              <w:t>initial</w:t>
            </w:r>
            <w:r w:rsidRPr="00D70946">
              <w:t xml:space="preserve"> registration procedure</w:t>
            </w:r>
            <w:r w:rsidRPr="00D70946">
              <w:rPr>
                <w:rFonts w:eastAsia="Cambria Math"/>
              </w:rPr>
              <w:t xml:space="preserve"> within the next 30 seconds?</w:t>
            </w:r>
          </w:p>
        </w:tc>
        <w:tc>
          <w:tcPr>
            <w:tcW w:w="708" w:type="dxa"/>
            <w:tcBorders>
              <w:top w:val="single" w:sz="4" w:space="0" w:color="auto"/>
              <w:left w:val="single" w:sz="4" w:space="0" w:color="auto"/>
              <w:bottom w:val="single" w:sz="4" w:space="0" w:color="auto"/>
              <w:right w:val="single" w:sz="4" w:space="0" w:color="auto"/>
            </w:tcBorders>
          </w:tcPr>
          <w:p w14:paraId="638B0941" w14:textId="77777777" w:rsidR="00CF207F" w:rsidRPr="00D70946" w:rsidRDefault="00CF207F" w:rsidP="009D4432">
            <w:pPr>
              <w:pStyle w:val="TAC"/>
              <w:rPr>
                <w:lang w:eastAsia="zh-CN"/>
              </w:rPr>
            </w:pPr>
            <w:r w:rsidRPr="00D70946">
              <w:rPr>
                <w:rFonts w:eastAsia="Cambria Math"/>
              </w:rPr>
              <w:t>--&gt;</w:t>
            </w:r>
          </w:p>
        </w:tc>
        <w:tc>
          <w:tcPr>
            <w:tcW w:w="2975" w:type="dxa"/>
            <w:tcBorders>
              <w:top w:val="single" w:sz="4" w:space="0" w:color="auto"/>
              <w:left w:val="single" w:sz="4" w:space="0" w:color="auto"/>
              <w:bottom w:val="single" w:sz="4" w:space="0" w:color="auto"/>
              <w:right w:val="single" w:sz="4" w:space="0" w:color="auto"/>
            </w:tcBorders>
          </w:tcPr>
          <w:p w14:paraId="67EEE79D" w14:textId="77777777" w:rsidR="00CF207F" w:rsidRPr="00D70946" w:rsidRDefault="00CF207F" w:rsidP="009D4432">
            <w:pPr>
              <w:pStyle w:val="TAL"/>
              <w:rPr>
                <w:lang w:eastAsia="zh-CN"/>
              </w:rPr>
            </w:pPr>
            <w:r w:rsidRPr="00D70946">
              <w:t xml:space="preserve">NR </w:t>
            </w:r>
            <w:smartTag w:uri="urn:schemas-microsoft-com:office:smarttags" w:element="stockticker">
              <w:r w:rsidRPr="00D70946">
                <w:t>RRC</w:t>
              </w:r>
            </w:smartTag>
            <w:r w:rsidRPr="00D70946">
              <w:t>: RRCSetupRequest</w:t>
            </w:r>
          </w:p>
        </w:tc>
        <w:tc>
          <w:tcPr>
            <w:tcW w:w="567" w:type="dxa"/>
            <w:tcBorders>
              <w:top w:val="single" w:sz="4" w:space="0" w:color="auto"/>
              <w:left w:val="single" w:sz="4" w:space="0" w:color="auto"/>
              <w:bottom w:val="single" w:sz="4" w:space="0" w:color="auto"/>
              <w:right w:val="single" w:sz="4" w:space="0" w:color="auto"/>
            </w:tcBorders>
          </w:tcPr>
          <w:p w14:paraId="53386C8B" w14:textId="77777777" w:rsidR="00CF207F" w:rsidRPr="00D70946" w:rsidRDefault="00CF207F" w:rsidP="009D4432">
            <w:pPr>
              <w:pStyle w:val="TAC"/>
              <w:rPr>
                <w:lang w:eastAsia="zh-CN"/>
              </w:rPr>
            </w:pPr>
            <w:r w:rsidRPr="00D70946">
              <w:rPr>
                <w:rFonts w:eastAsia="Cambria Math"/>
              </w:rPr>
              <w:t>1</w:t>
            </w:r>
          </w:p>
        </w:tc>
        <w:tc>
          <w:tcPr>
            <w:tcW w:w="853" w:type="dxa"/>
            <w:tcBorders>
              <w:top w:val="single" w:sz="4" w:space="0" w:color="auto"/>
              <w:left w:val="single" w:sz="4" w:space="0" w:color="auto"/>
              <w:bottom w:val="single" w:sz="4" w:space="0" w:color="auto"/>
              <w:right w:val="single" w:sz="4" w:space="0" w:color="auto"/>
            </w:tcBorders>
          </w:tcPr>
          <w:p w14:paraId="36A8E9A9" w14:textId="77777777" w:rsidR="00CF207F" w:rsidRPr="00D70946" w:rsidRDefault="00CF207F" w:rsidP="009D4432">
            <w:pPr>
              <w:pStyle w:val="TAC"/>
              <w:rPr>
                <w:lang w:eastAsia="zh-CN"/>
              </w:rPr>
            </w:pPr>
            <w:r w:rsidRPr="00D70946">
              <w:rPr>
                <w:rFonts w:eastAsia="Cambria Math"/>
              </w:rPr>
              <w:t>F</w:t>
            </w:r>
          </w:p>
        </w:tc>
      </w:tr>
      <w:tr w:rsidR="00CF207F" w:rsidRPr="00D70946" w14:paraId="62F27CE2" w14:textId="77777777" w:rsidTr="00B463F7">
        <w:tc>
          <w:tcPr>
            <w:tcW w:w="533" w:type="dxa"/>
            <w:tcBorders>
              <w:top w:val="single" w:sz="4" w:space="0" w:color="auto"/>
              <w:left w:val="single" w:sz="4" w:space="0" w:color="auto"/>
              <w:bottom w:val="single" w:sz="4" w:space="0" w:color="auto"/>
              <w:right w:val="single" w:sz="4" w:space="0" w:color="auto"/>
            </w:tcBorders>
          </w:tcPr>
          <w:p w14:paraId="19264F62" w14:textId="77777777" w:rsidR="00CF207F" w:rsidRPr="00D70946" w:rsidRDefault="00CF207F" w:rsidP="009D4432">
            <w:pPr>
              <w:pStyle w:val="TAC"/>
              <w:rPr>
                <w:lang w:eastAsia="zh-CN"/>
              </w:rPr>
            </w:pPr>
            <w:r w:rsidRPr="00D70946">
              <w:t>10</w:t>
            </w:r>
          </w:p>
        </w:tc>
        <w:tc>
          <w:tcPr>
            <w:tcW w:w="3967" w:type="dxa"/>
            <w:tcBorders>
              <w:top w:val="single" w:sz="4" w:space="0" w:color="auto"/>
              <w:left w:val="single" w:sz="4" w:space="0" w:color="auto"/>
              <w:bottom w:val="single" w:sz="4" w:space="0" w:color="auto"/>
              <w:right w:val="single" w:sz="4" w:space="0" w:color="auto"/>
            </w:tcBorders>
          </w:tcPr>
          <w:p w14:paraId="6DC02D74" w14:textId="77777777" w:rsidR="00CF207F" w:rsidRPr="00D70946" w:rsidRDefault="00CF207F" w:rsidP="009D4432">
            <w:pPr>
              <w:pStyle w:val="TAL"/>
              <w:rPr>
                <w:lang w:eastAsia="zh-CN"/>
              </w:rPr>
            </w:pPr>
            <w:r w:rsidRPr="00D70946">
              <w:t>The UE is switched off by executing generic procedure in Table 4.9.6.4-1 in TS</w:t>
            </w:r>
            <w:r w:rsidRPr="00D70946">
              <w:rPr>
                <w:lang w:eastAsia="zh-CN"/>
              </w:rPr>
              <w:t xml:space="preserve"> </w:t>
            </w:r>
            <w:r w:rsidRPr="00D70946">
              <w:t>38.508-1 [4].</w:t>
            </w:r>
          </w:p>
        </w:tc>
        <w:tc>
          <w:tcPr>
            <w:tcW w:w="708" w:type="dxa"/>
            <w:tcBorders>
              <w:top w:val="single" w:sz="4" w:space="0" w:color="auto"/>
              <w:left w:val="single" w:sz="4" w:space="0" w:color="auto"/>
              <w:bottom w:val="single" w:sz="4" w:space="0" w:color="auto"/>
              <w:right w:val="single" w:sz="4" w:space="0" w:color="auto"/>
            </w:tcBorders>
          </w:tcPr>
          <w:p w14:paraId="009CA698" w14:textId="77777777" w:rsidR="00CF207F" w:rsidRPr="00D70946" w:rsidRDefault="00CF207F" w:rsidP="009D4432">
            <w:pPr>
              <w:pStyle w:val="TAC"/>
              <w:rPr>
                <w:rFonts w:eastAsia="MS Mincho"/>
              </w:rPr>
            </w:pPr>
            <w:r w:rsidRPr="00D70946">
              <w:t>-</w:t>
            </w:r>
          </w:p>
        </w:tc>
        <w:tc>
          <w:tcPr>
            <w:tcW w:w="2975" w:type="dxa"/>
            <w:tcBorders>
              <w:top w:val="single" w:sz="4" w:space="0" w:color="auto"/>
              <w:left w:val="single" w:sz="4" w:space="0" w:color="auto"/>
              <w:bottom w:val="single" w:sz="4" w:space="0" w:color="auto"/>
              <w:right w:val="single" w:sz="4" w:space="0" w:color="auto"/>
            </w:tcBorders>
          </w:tcPr>
          <w:p w14:paraId="14AFB49E" w14:textId="77777777" w:rsidR="00CF207F" w:rsidRPr="00D70946" w:rsidRDefault="00CF207F" w:rsidP="009D4432">
            <w:pPr>
              <w:pStyle w:val="TAL"/>
              <w:rPr>
                <w:lang w:eastAsia="zh-CN"/>
              </w:rPr>
            </w:pPr>
            <w:r w:rsidRPr="00D70946">
              <w:t>-</w:t>
            </w:r>
          </w:p>
        </w:tc>
        <w:tc>
          <w:tcPr>
            <w:tcW w:w="567" w:type="dxa"/>
            <w:tcBorders>
              <w:top w:val="single" w:sz="4" w:space="0" w:color="auto"/>
              <w:left w:val="single" w:sz="4" w:space="0" w:color="auto"/>
              <w:bottom w:val="single" w:sz="4" w:space="0" w:color="auto"/>
              <w:right w:val="single" w:sz="4" w:space="0" w:color="auto"/>
            </w:tcBorders>
          </w:tcPr>
          <w:p w14:paraId="33B0C8FF" w14:textId="77777777" w:rsidR="00CF207F" w:rsidRPr="00D70946" w:rsidRDefault="00CF207F"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tcPr>
          <w:p w14:paraId="201BBB70" w14:textId="77777777" w:rsidR="00CF207F" w:rsidRPr="00D70946" w:rsidRDefault="00CF207F" w:rsidP="009D4432">
            <w:pPr>
              <w:pStyle w:val="TAC"/>
              <w:rPr>
                <w:lang w:eastAsia="zh-CN"/>
              </w:rPr>
            </w:pPr>
            <w:r w:rsidRPr="00D70946">
              <w:t>-</w:t>
            </w:r>
          </w:p>
        </w:tc>
      </w:tr>
      <w:tr w:rsidR="00CF207F" w:rsidRPr="00D70946" w14:paraId="52134F9E" w14:textId="77777777" w:rsidTr="00B463F7">
        <w:tc>
          <w:tcPr>
            <w:tcW w:w="533" w:type="dxa"/>
            <w:tcBorders>
              <w:top w:val="single" w:sz="4" w:space="0" w:color="auto"/>
              <w:left w:val="single" w:sz="4" w:space="0" w:color="auto"/>
              <w:bottom w:val="single" w:sz="4" w:space="0" w:color="auto"/>
              <w:right w:val="single" w:sz="4" w:space="0" w:color="auto"/>
            </w:tcBorders>
          </w:tcPr>
          <w:p w14:paraId="0BADCD59" w14:textId="77777777" w:rsidR="00CF207F" w:rsidRPr="00D70946" w:rsidRDefault="00CF207F" w:rsidP="009D4432">
            <w:pPr>
              <w:pStyle w:val="TAC"/>
              <w:rPr>
                <w:lang w:eastAsia="zh-CN"/>
              </w:rPr>
            </w:pPr>
            <w:r w:rsidRPr="00D70946">
              <w:rPr>
                <w:lang w:eastAsia="zh-CN"/>
              </w:rPr>
              <w:t>11</w:t>
            </w:r>
          </w:p>
        </w:tc>
        <w:tc>
          <w:tcPr>
            <w:tcW w:w="3967" w:type="dxa"/>
            <w:tcBorders>
              <w:top w:val="single" w:sz="4" w:space="0" w:color="auto"/>
              <w:left w:val="single" w:sz="4" w:space="0" w:color="auto"/>
              <w:bottom w:val="single" w:sz="4" w:space="0" w:color="auto"/>
              <w:right w:val="single" w:sz="4" w:space="0" w:color="auto"/>
            </w:tcBorders>
          </w:tcPr>
          <w:p w14:paraId="25AB8608" w14:textId="77777777" w:rsidR="00CF207F" w:rsidRPr="00D70946" w:rsidRDefault="00CF207F" w:rsidP="009D4432">
            <w:pPr>
              <w:pStyle w:val="TAL"/>
            </w:pPr>
            <w:r w:rsidRPr="00D70946">
              <w:rPr>
                <w:rFonts w:eastAsia="Cambria Math"/>
              </w:rPr>
              <w:t>The UE is switched on.</w:t>
            </w:r>
          </w:p>
        </w:tc>
        <w:tc>
          <w:tcPr>
            <w:tcW w:w="708" w:type="dxa"/>
            <w:tcBorders>
              <w:top w:val="single" w:sz="4" w:space="0" w:color="auto"/>
              <w:left w:val="single" w:sz="4" w:space="0" w:color="auto"/>
              <w:bottom w:val="single" w:sz="4" w:space="0" w:color="auto"/>
              <w:right w:val="single" w:sz="4" w:space="0" w:color="auto"/>
            </w:tcBorders>
          </w:tcPr>
          <w:p w14:paraId="4041AB4F" w14:textId="77777777" w:rsidR="00CF207F" w:rsidRPr="00D70946" w:rsidRDefault="00CF207F" w:rsidP="009D4432">
            <w:pPr>
              <w:pStyle w:val="TAC"/>
              <w:rPr>
                <w:rFonts w:eastAsia="MS Mincho"/>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255DDB3" w14:textId="77777777" w:rsidR="00CF207F" w:rsidRPr="00D70946" w:rsidRDefault="00CF207F"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326FA5D" w14:textId="77777777" w:rsidR="00CF207F" w:rsidRPr="00D70946" w:rsidRDefault="00CF207F"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295F8F90" w14:textId="77777777" w:rsidR="00CF207F" w:rsidRPr="00D70946" w:rsidRDefault="00CF207F" w:rsidP="009D4432">
            <w:pPr>
              <w:pStyle w:val="TAC"/>
              <w:rPr>
                <w:lang w:eastAsia="zh-CN"/>
              </w:rPr>
            </w:pPr>
            <w:r w:rsidRPr="00D70946">
              <w:rPr>
                <w:lang w:eastAsia="zh-CN"/>
              </w:rPr>
              <w:t>-</w:t>
            </w:r>
          </w:p>
        </w:tc>
      </w:tr>
      <w:tr w:rsidR="00CF207F" w:rsidRPr="00D70946" w14:paraId="34F4887E" w14:textId="77777777" w:rsidTr="00B463F7">
        <w:tc>
          <w:tcPr>
            <w:tcW w:w="533" w:type="dxa"/>
            <w:tcBorders>
              <w:top w:val="single" w:sz="4" w:space="0" w:color="auto"/>
              <w:left w:val="single" w:sz="4" w:space="0" w:color="auto"/>
              <w:bottom w:val="single" w:sz="4" w:space="0" w:color="auto"/>
              <w:right w:val="single" w:sz="4" w:space="0" w:color="auto"/>
            </w:tcBorders>
          </w:tcPr>
          <w:p w14:paraId="49E2451A" w14:textId="77777777" w:rsidR="00CF207F" w:rsidRPr="00D70946" w:rsidRDefault="00CF207F" w:rsidP="009D4432">
            <w:pPr>
              <w:pStyle w:val="TAC"/>
              <w:rPr>
                <w:lang w:eastAsia="zh-CN"/>
              </w:rPr>
            </w:pPr>
            <w:r w:rsidRPr="00D70946">
              <w:t>12</w:t>
            </w:r>
          </w:p>
        </w:tc>
        <w:tc>
          <w:tcPr>
            <w:tcW w:w="3967" w:type="dxa"/>
            <w:tcBorders>
              <w:top w:val="single" w:sz="4" w:space="0" w:color="auto"/>
              <w:left w:val="single" w:sz="4" w:space="0" w:color="auto"/>
              <w:bottom w:val="single" w:sz="4" w:space="0" w:color="auto"/>
              <w:right w:val="single" w:sz="4" w:space="0" w:color="auto"/>
            </w:tcBorders>
          </w:tcPr>
          <w:p w14:paraId="0881D515" w14:textId="77777777" w:rsidR="00CF207F" w:rsidRPr="00D70946" w:rsidRDefault="00CF207F" w:rsidP="009D4432">
            <w:pPr>
              <w:pStyle w:val="TAL"/>
            </w:pPr>
            <w:r w:rsidRPr="00D70946">
              <w:rPr>
                <w:rFonts w:eastAsia="Cambria Math"/>
              </w:rPr>
              <w:t>Check: Does the UE transmit a REGISTRATION REQUEST message?</w:t>
            </w:r>
          </w:p>
        </w:tc>
        <w:tc>
          <w:tcPr>
            <w:tcW w:w="708" w:type="dxa"/>
            <w:tcBorders>
              <w:top w:val="single" w:sz="4" w:space="0" w:color="auto"/>
              <w:left w:val="single" w:sz="4" w:space="0" w:color="auto"/>
              <w:bottom w:val="single" w:sz="4" w:space="0" w:color="auto"/>
              <w:right w:val="single" w:sz="4" w:space="0" w:color="auto"/>
            </w:tcBorders>
          </w:tcPr>
          <w:p w14:paraId="77D849E9" w14:textId="77777777" w:rsidR="00CF207F" w:rsidRPr="00D70946" w:rsidRDefault="00CF207F" w:rsidP="009D4432">
            <w:pPr>
              <w:pStyle w:val="TAC"/>
              <w:rPr>
                <w:lang w:eastAsia="zh-CN"/>
              </w:rPr>
            </w:pPr>
            <w:r w:rsidRPr="00D70946">
              <w:rPr>
                <w:rFonts w:eastAsia="Cambria Math"/>
              </w:rPr>
              <w:t>--&gt;</w:t>
            </w:r>
          </w:p>
        </w:tc>
        <w:tc>
          <w:tcPr>
            <w:tcW w:w="2975" w:type="dxa"/>
            <w:tcBorders>
              <w:top w:val="single" w:sz="4" w:space="0" w:color="auto"/>
              <w:left w:val="single" w:sz="4" w:space="0" w:color="auto"/>
              <w:bottom w:val="single" w:sz="4" w:space="0" w:color="auto"/>
              <w:right w:val="single" w:sz="4" w:space="0" w:color="auto"/>
            </w:tcBorders>
          </w:tcPr>
          <w:p w14:paraId="3F987431" w14:textId="77777777" w:rsidR="00CF207F" w:rsidRPr="00D70946" w:rsidRDefault="00CF207F" w:rsidP="009D4432">
            <w:pPr>
              <w:pStyle w:val="TAL"/>
              <w:rPr>
                <w:lang w:eastAsia="zh-CN"/>
              </w:rPr>
            </w:pPr>
            <w:r w:rsidRPr="00D70946">
              <w:rPr>
                <w:rFonts w:eastAsia="Cambria Math"/>
              </w:rPr>
              <w:t>5GMM: REGISTRATION REQUEST</w:t>
            </w:r>
          </w:p>
        </w:tc>
        <w:tc>
          <w:tcPr>
            <w:tcW w:w="567" w:type="dxa"/>
            <w:tcBorders>
              <w:top w:val="single" w:sz="4" w:space="0" w:color="auto"/>
              <w:left w:val="single" w:sz="4" w:space="0" w:color="auto"/>
              <w:bottom w:val="single" w:sz="4" w:space="0" w:color="auto"/>
              <w:right w:val="single" w:sz="4" w:space="0" w:color="auto"/>
            </w:tcBorders>
          </w:tcPr>
          <w:p w14:paraId="56AE6214" w14:textId="77777777" w:rsidR="00CF207F" w:rsidRPr="00D70946" w:rsidRDefault="00CF207F" w:rsidP="009D4432">
            <w:pPr>
              <w:pStyle w:val="TAC"/>
              <w:rPr>
                <w:lang w:eastAsia="zh-CN"/>
              </w:rPr>
            </w:pPr>
            <w:r w:rsidRPr="00D70946">
              <w:rPr>
                <w:rFonts w:eastAsia="Cambria Math"/>
              </w:rPr>
              <w:t>1</w:t>
            </w:r>
          </w:p>
        </w:tc>
        <w:tc>
          <w:tcPr>
            <w:tcW w:w="853" w:type="dxa"/>
            <w:tcBorders>
              <w:top w:val="single" w:sz="4" w:space="0" w:color="auto"/>
              <w:left w:val="single" w:sz="4" w:space="0" w:color="auto"/>
              <w:bottom w:val="single" w:sz="4" w:space="0" w:color="auto"/>
              <w:right w:val="single" w:sz="4" w:space="0" w:color="auto"/>
            </w:tcBorders>
          </w:tcPr>
          <w:p w14:paraId="7AF570C7" w14:textId="77777777" w:rsidR="00CF207F" w:rsidRPr="00D70946" w:rsidRDefault="00CF207F" w:rsidP="009D4432">
            <w:pPr>
              <w:pStyle w:val="TAC"/>
              <w:rPr>
                <w:lang w:eastAsia="zh-CN"/>
              </w:rPr>
            </w:pPr>
            <w:r w:rsidRPr="00D70946">
              <w:rPr>
                <w:rFonts w:eastAsia="Cambria Math"/>
              </w:rPr>
              <w:t>P</w:t>
            </w:r>
          </w:p>
        </w:tc>
      </w:tr>
      <w:tr w:rsidR="00CF207F" w:rsidRPr="00D70946" w14:paraId="2CBEDCD4" w14:textId="77777777" w:rsidTr="00B463F7">
        <w:tc>
          <w:tcPr>
            <w:tcW w:w="533" w:type="dxa"/>
            <w:tcBorders>
              <w:top w:val="single" w:sz="4" w:space="0" w:color="auto"/>
              <w:left w:val="single" w:sz="4" w:space="0" w:color="auto"/>
              <w:bottom w:val="single" w:sz="4" w:space="0" w:color="auto"/>
              <w:right w:val="single" w:sz="4" w:space="0" w:color="auto"/>
            </w:tcBorders>
          </w:tcPr>
          <w:p w14:paraId="2425098A" w14:textId="77777777" w:rsidR="00CF207F" w:rsidRPr="00D70946" w:rsidRDefault="00CF207F" w:rsidP="009D4432">
            <w:pPr>
              <w:pStyle w:val="TAC"/>
              <w:rPr>
                <w:lang w:eastAsia="zh-CN"/>
              </w:rPr>
            </w:pPr>
            <w:r w:rsidRPr="00D70946">
              <w:rPr>
                <w:lang w:eastAsia="zh-CN"/>
              </w:rPr>
              <w:t>13-28a1</w:t>
            </w:r>
          </w:p>
        </w:tc>
        <w:tc>
          <w:tcPr>
            <w:tcW w:w="3967" w:type="dxa"/>
            <w:tcBorders>
              <w:top w:val="single" w:sz="4" w:space="0" w:color="auto"/>
              <w:left w:val="single" w:sz="4" w:space="0" w:color="auto"/>
              <w:bottom w:val="single" w:sz="4" w:space="0" w:color="auto"/>
              <w:right w:val="single" w:sz="4" w:space="0" w:color="auto"/>
            </w:tcBorders>
          </w:tcPr>
          <w:p w14:paraId="3BEBBCB7" w14:textId="77777777" w:rsidR="00CF207F" w:rsidRPr="00D70946" w:rsidRDefault="00CF207F" w:rsidP="009D4432">
            <w:pPr>
              <w:pStyle w:val="TAL"/>
            </w:pPr>
            <w:r w:rsidRPr="00D70946">
              <w:t>The UE executes steps 5-20a1 of Table 4.5.2.2-2 in TS 38.50</w:t>
            </w:r>
            <w:r w:rsidRPr="00D70946">
              <w:rPr>
                <w:rFonts w:eastAsia="Cambria Math"/>
              </w:rPr>
              <w:t>8</w:t>
            </w:r>
            <w:r w:rsidRPr="00D70946">
              <w:t>-1 [4] complete registration procedure.</w:t>
            </w:r>
          </w:p>
        </w:tc>
        <w:tc>
          <w:tcPr>
            <w:tcW w:w="708" w:type="dxa"/>
            <w:tcBorders>
              <w:top w:val="single" w:sz="4" w:space="0" w:color="auto"/>
              <w:left w:val="single" w:sz="4" w:space="0" w:color="auto"/>
              <w:bottom w:val="single" w:sz="4" w:space="0" w:color="auto"/>
              <w:right w:val="single" w:sz="4" w:space="0" w:color="auto"/>
            </w:tcBorders>
          </w:tcPr>
          <w:p w14:paraId="5DB37A31" w14:textId="77777777" w:rsidR="00CF207F" w:rsidRPr="00D70946" w:rsidRDefault="00CF207F" w:rsidP="009D4432">
            <w:pPr>
              <w:pStyle w:val="TAC"/>
              <w:rPr>
                <w:rFonts w:eastAsia="MS Mincho"/>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9638F1B" w14:textId="77777777" w:rsidR="00CF207F" w:rsidRPr="00D70946" w:rsidRDefault="00CF207F" w:rsidP="009D4432">
            <w:pPr>
              <w:pStyle w:val="TAL"/>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B75C877" w14:textId="77777777" w:rsidR="00CF207F" w:rsidRPr="00D70946" w:rsidRDefault="00CF207F"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09845E9" w14:textId="77777777" w:rsidR="00CF207F" w:rsidRPr="00D70946" w:rsidRDefault="00CF207F" w:rsidP="009D4432">
            <w:pPr>
              <w:pStyle w:val="TAC"/>
              <w:rPr>
                <w:lang w:eastAsia="zh-CN"/>
              </w:rPr>
            </w:pPr>
            <w:r w:rsidRPr="00D70946">
              <w:rPr>
                <w:lang w:eastAsia="zh-CN"/>
              </w:rPr>
              <w:t>-</w:t>
            </w:r>
          </w:p>
        </w:tc>
      </w:tr>
    </w:tbl>
    <w:p w14:paraId="312A7B0C" w14:textId="77777777" w:rsidR="00CF207F" w:rsidRPr="00D70946" w:rsidRDefault="00CF207F" w:rsidP="009D4432"/>
    <w:p w14:paraId="45BF4085" w14:textId="77777777" w:rsidR="00CF207F" w:rsidRPr="00D70946" w:rsidRDefault="00CF207F" w:rsidP="00CF207F">
      <w:pPr>
        <w:pStyle w:val="H6"/>
      </w:pPr>
      <w:r w:rsidRPr="00D70946">
        <w:t>9.1.1.5.3.3</w:t>
      </w:r>
      <w:r w:rsidRPr="00D70946">
        <w:tab/>
        <w:t>Specific message contents</w:t>
      </w:r>
    </w:p>
    <w:p w14:paraId="551AFAE4" w14:textId="77777777" w:rsidR="00CF207F" w:rsidRPr="00D70946" w:rsidRDefault="00CF207F" w:rsidP="009D4432">
      <w:pPr>
        <w:pStyle w:val="TH"/>
      </w:pPr>
      <w:r w:rsidRPr="00D70946">
        <w:t>Table 9.1.1.5.3.3-1: REGISTRATION REQUEST (step 4, Table 9.1.1.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CF207F" w:rsidRPr="00D70946" w14:paraId="3C3C45A2" w14:textId="77777777" w:rsidTr="00B463F7">
        <w:tc>
          <w:tcPr>
            <w:tcW w:w="9600" w:type="dxa"/>
            <w:gridSpan w:val="4"/>
            <w:tcBorders>
              <w:top w:val="single" w:sz="4" w:space="0" w:color="auto"/>
              <w:left w:val="single" w:sz="4" w:space="0" w:color="auto"/>
              <w:bottom w:val="single" w:sz="4" w:space="0" w:color="auto"/>
              <w:right w:val="single" w:sz="4" w:space="0" w:color="auto"/>
            </w:tcBorders>
            <w:hideMark/>
          </w:tcPr>
          <w:p w14:paraId="0717EF19" w14:textId="77777777" w:rsidR="00CF207F" w:rsidRPr="00D70946" w:rsidRDefault="00CF207F" w:rsidP="009D4432">
            <w:pPr>
              <w:pStyle w:val="TAL"/>
            </w:pPr>
            <w:r w:rsidRPr="00D70946">
              <w:t>Derivation path: TS 38.508-1 [4], table 4.7.1-6</w:t>
            </w:r>
          </w:p>
        </w:tc>
      </w:tr>
      <w:tr w:rsidR="00CF207F" w:rsidRPr="00D70946" w14:paraId="1F627515"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6F48307D" w14:textId="77777777" w:rsidR="00CF207F" w:rsidRPr="00D70946" w:rsidRDefault="00CF207F" w:rsidP="009D4432">
            <w:pPr>
              <w:pStyle w:val="TAH"/>
            </w:pPr>
            <w:r w:rsidRPr="00D70946">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3F79270B" w14:textId="77777777" w:rsidR="00CF207F" w:rsidRPr="00D70946" w:rsidRDefault="00CF207F" w:rsidP="009D4432">
            <w:pPr>
              <w:pStyle w:val="TAH"/>
            </w:pPr>
            <w:r w:rsidRPr="00D70946">
              <w:t>Value/Remark</w:t>
            </w:r>
          </w:p>
        </w:tc>
        <w:tc>
          <w:tcPr>
            <w:tcW w:w="1694" w:type="dxa"/>
            <w:tcBorders>
              <w:top w:val="single" w:sz="4" w:space="0" w:color="auto"/>
              <w:left w:val="single" w:sz="4" w:space="0" w:color="auto"/>
              <w:bottom w:val="single" w:sz="4" w:space="0" w:color="auto"/>
              <w:right w:val="single" w:sz="4" w:space="0" w:color="auto"/>
            </w:tcBorders>
            <w:hideMark/>
          </w:tcPr>
          <w:p w14:paraId="25DB9FBF" w14:textId="77777777" w:rsidR="00CF207F" w:rsidRPr="00D70946" w:rsidRDefault="00CF207F"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758C388D" w14:textId="77777777" w:rsidR="00CF207F" w:rsidRPr="00D70946" w:rsidRDefault="00CF207F" w:rsidP="009D4432">
            <w:pPr>
              <w:pStyle w:val="TAH"/>
            </w:pPr>
            <w:r w:rsidRPr="00D70946">
              <w:t>Condition</w:t>
            </w:r>
          </w:p>
        </w:tc>
      </w:tr>
      <w:tr w:rsidR="00CF207F" w:rsidRPr="00D70946" w14:paraId="1140F996"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1F3263D9" w14:textId="77777777" w:rsidR="00CF207F" w:rsidRPr="00D70946" w:rsidRDefault="00CF207F" w:rsidP="009D4432">
            <w:pPr>
              <w:pStyle w:val="TAL"/>
            </w:pPr>
            <w:r w:rsidRPr="00D70946">
              <w:t>5GS registration type</w:t>
            </w:r>
          </w:p>
        </w:tc>
        <w:tc>
          <w:tcPr>
            <w:tcW w:w="2259" w:type="dxa"/>
            <w:tcBorders>
              <w:top w:val="single" w:sz="4" w:space="0" w:color="auto"/>
              <w:left w:val="single" w:sz="4" w:space="0" w:color="auto"/>
              <w:bottom w:val="single" w:sz="4" w:space="0" w:color="auto"/>
              <w:right w:val="single" w:sz="4" w:space="0" w:color="auto"/>
            </w:tcBorders>
            <w:hideMark/>
          </w:tcPr>
          <w:p w14:paraId="6B2D3EAA" w14:textId="77777777" w:rsidR="00CF207F" w:rsidRPr="00D70946" w:rsidRDefault="00CF207F" w:rsidP="009D4432">
            <w:pPr>
              <w:pStyle w:val="TAL"/>
            </w:pPr>
          </w:p>
        </w:tc>
        <w:tc>
          <w:tcPr>
            <w:tcW w:w="1694" w:type="dxa"/>
            <w:tcBorders>
              <w:top w:val="single" w:sz="4" w:space="0" w:color="auto"/>
              <w:left w:val="single" w:sz="4" w:space="0" w:color="auto"/>
              <w:bottom w:val="single" w:sz="4" w:space="0" w:color="auto"/>
              <w:right w:val="single" w:sz="4" w:space="0" w:color="auto"/>
            </w:tcBorders>
            <w:hideMark/>
          </w:tcPr>
          <w:p w14:paraId="41CA00DC" w14:textId="77777777" w:rsidR="00CF207F" w:rsidRPr="00D70946" w:rsidRDefault="00CF207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D8FD08F" w14:textId="77777777" w:rsidR="00CF207F" w:rsidRPr="00D70946" w:rsidRDefault="00CF207F" w:rsidP="009D4432">
            <w:pPr>
              <w:pStyle w:val="TAH"/>
            </w:pPr>
          </w:p>
        </w:tc>
      </w:tr>
      <w:tr w:rsidR="00CF207F" w:rsidRPr="00D70946" w14:paraId="0394806E" w14:textId="77777777" w:rsidTr="00B463F7">
        <w:tc>
          <w:tcPr>
            <w:tcW w:w="4517" w:type="dxa"/>
            <w:tcBorders>
              <w:top w:val="single" w:sz="4" w:space="0" w:color="auto"/>
              <w:left w:val="single" w:sz="4" w:space="0" w:color="auto"/>
              <w:bottom w:val="single" w:sz="4" w:space="0" w:color="auto"/>
              <w:right w:val="single" w:sz="4" w:space="0" w:color="auto"/>
            </w:tcBorders>
          </w:tcPr>
          <w:p w14:paraId="04B397E2" w14:textId="77777777" w:rsidR="00CF207F" w:rsidRPr="00D70946" w:rsidRDefault="00CF207F" w:rsidP="009D4432">
            <w:pPr>
              <w:pStyle w:val="TAL"/>
              <w:rPr>
                <w:lang w:eastAsia="zh-CN"/>
              </w:rPr>
            </w:pPr>
            <w:r w:rsidRPr="00D70946">
              <w:rPr>
                <w:lang w:eastAsia="zh-CN"/>
              </w:rPr>
              <w:t xml:space="preserve">  </w:t>
            </w:r>
            <w:r w:rsidRPr="00D70946">
              <w:t>5GS registration type value</w:t>
            </w:r>
          </w:p>
        </w:tc>
        <w:tc>
          <w:tcPr>
            <w:tcW w:w="2259" w:type="dxa"/>
            <w:tcBorders>
              <w:top w:val="single" w:sz="4" w:space="0" w:color="auto"/>
              <w:left w:val="single" w:sz="4" w:space="0" w:color="auto"/>
              <w:bottom w:val="single" w:sz="4" w:space="0" w:color="auto"/>
              <w:right w:val="single" w:sz="4" w:space="0" w:color="auto"/>
            </w:tcBorders>
          </w:tcPr>
          <w:p w14:paraId="78D668E7" w14:textId="77777777" w:rsidR="00CF207F" w:rsidRPr="00D70946" w:rsidRDefault="00CF207F" w:rsidP="009D4432">
            <w:pPr>
              <w:pStyle w:val="TAL"/>
            </w:pPr>
            <w:r w:rsidRPr="00D70946">
              <w:t>'001'B</w:t>
            </w:r>
          </w:p>
        </w:tc>
        <w:tc>
          <w:tcPr>
            <w:tcW w:w="1694" w:type="dxa"/>
            <w:tcBorders>
              <w:top w:val="single" w:sz="4" w:space="0" w:color="auto"/>
              <w:left w:val="single" w:sz="4" w:space="0" w:color="auto"/>
              <w:bottom w:val="single" w:sz="4" w:space="0" w:color="auto"/>
              <w:right w:val="single" w:sz="4" w:space="0" w:color="auto"/>
            </w:tcBorders>
          </w:tcPr>
          <w:p w14:paraId="548361C6" w14:textId="77777777" w:rsidR="00CF207F" w:rsidRPr="00D70946" w:rsidRDefault="00CF207F" w:rsidP="009D4432">
            <w:pPr>
              <w:pStyle w:val="TAL"/>
            </w:pPr>
            <w:r w:rsidRPr="00D70946">
              <w:t>initial registration</w:t>
            </w:r>
          </w:p>
        </w:tc>
        <w:tc>
          <w:tcPr>
            <w:tcW w:w="1130" w:type="dxa"/>
            <w:tcBorders>
              <w:top w:val="single" w:sz="4" w:space="0" w:color="auto"/>
              <w:left w:val="single" w:sz="4" w:space="0" w:color="auto"/>
              <w:bottom w:val="single" w:sz="4" w:space="0" w:color="auto"/>
              <w:right w:val="single" w:sz="4" w:space="0" w:color="auto"/>
            </w:tcBorders>
          </w:tcPr>
          <w:p w14:paraId="4F4ACC82" w14:textId="77777777" w:rsidR="00CF207F" w:rsidRPr="00D70946" w:rsidRDefault="00CF207F" w:rsidP="009D4432">
            <w:pPr>
              <w:pStyle w:val="TAH"/>
            </w:pPr>
          </w:p>
        </w:tc>
      </w:tr>
    </w:tbl>
    <w:p w14:paraId="730FB055" w14:textId="77777777" w:rsidR="00CF207F" w:rsidRPr="00D70946" w:rsidRDefault="00CF207F" w:rsidP="009D4432">
      <w:pPr>
        <w:rPr>
          <w:lang w:eastAsia="zh-CN"/>
        </w:rPr>
      </w:pPr>
    </w:p>
    <w:p w14:paraId="3BECABCF" w14:textId="77777777" w:rsidR="00CF207F" w:rsidRPr="00D70946" w:rsidRDefault="00CF207F" w:rsidP="009D4432">
      <w:pPr>
        <w:pStyle w:val="TH"/>
      </w:pPr>
      <w:r w:rsidRPr="00D70946">
        <w:t>Table 9.1.</w:t>
      </w:r>
      <w:r w:rsidRPr="00D70946">
        <w:rPr>
          <w:lang w:eastAsia="zh-CN"/>
        </w:rPr>
        <w:t>1</w:t>
      </w:r>
      <w:r w:rsidRPr="00D70946">
        <w:t xml:space="preserve">.5.3.3-2: REGISTRATION REQUEST (step </w:t>
      </w:r>
      <w:r w:rsidRPr="00D70946">
        <w:rPr>
          <w:lang w:eastAsia="zh-CN"/>
        </w:rPr>
        <w:t>12</w:t>
      </w:r>
      <w:r w:rsidRPr="00D70946">
        <w:t>, Table</w:t>
      </w:r>
      <w:r w:rsidRPr="00D70946">
        <w:rPr>
          <w:lang w:eastAsia="zh-CN"/>
        </w:rPr>
        <w:t xml:space="preserve"> </w:t>
      </w:r>
      <w:r w:rsidRPr="00D70946">
        <w:t>9.1.</w:t>
      </w:r>
      <w:r w:rsidRPr="00D70946">
        <w:rPr>
          <w:lang w:eastAsia="zh-CN"/>
        </w:rPr>
        <w:t>1</w:t>
      </w:r>
      <w:r w:rsidRPr="00D70946">
        <w:t>.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CF207F" w:rsidRPr="00D70946" w14:paraId="5774AAF6" w14:textId="77777777" w:rsidTr="00B463F7">
        <w:tc>
          <w:tcPr>
            <w:tcW w:w="9600" w:type="dxa"/>
            <w:gridSpan w:val="4"/>
            <w:tcBorders>
              <w:top w:val="single" w:sz="4" w:space="0" w:color="auto"/>
              <w:left w:val="single" w:sz="4" w:space="0" w:color="auto"/>
              <w:bottom w:val="single" w:sz="4" w:space="0" w:color="auto"/>
              <w:right w:val="single" w:sz="4" w:space="0" w:color="auto"/>
            </w:tcBorders>
            <w:hideMark/>
          </w:tcPr>
          <w:p w14:paraId="0187F2A7" w14:textId="77777777" w:rsidR="00CF207F" w:rsidRPr="00D70946" w:rsidRDefault="00CF207F" w:rsidP="009D4432">
            <w:pPr>
              <w:pStyle w:val="TAL"/>
            </w:pPr>
            <w:r w:rsidRPr="00D70946">
              <w:t>Derivation path: TS 38.508-1 [4], table 4.7.1-6</w:t>
            </w:r>
          </w:p>
        </w:tc>
      </w:tr>
      <w:tr w:rsidR="00CF207F" w:rsidRPr="00D70946" w14:paraId="27FEDA3C"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31CF8559" w14:textId="77777777" w:rsidR="00CF207F" w:rsidRPr="00D70946" w:rsidRDefault="00CF207F"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13B6E71" w14:textId="77777777" w:rsidR="00CF207F" w:rsidRPr="00D70946" w:rsidRDefault="00CF207F"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6008A6FC" w14:textId="77777777" w:rsidR="00CF207F" w:rsidRPr="00D70946" w:rsidRDefault="00CF207F"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46FB0BC2" w14:textId="77777777" w:rsidR="00CF207F" w:rsidRPr="00D70946" w:rsidRDefault="00CF207F" w:rsidP="009D4432">
            <w:pPr>
              <w:pStyle w:val="TAH"/>
            </w:pPr>
            <w:r w:rsidRPr="00D70946">
              <w:t>Condition</w:t>
            </w:r>
          </w:p>
        </w:tc>
      </w:tr>
      <w:tr w:rsidR="00CF207F" w:rsidRPr="00D70946" w14:paraId="0E6C1E38"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7706F195" w14:textId="77777777" w:rsidR="00CF207F" w:rsidRPr="00D70946" w:rsidRDefault="00CF207F" w:rsidP="009D4432">
            <w:pPr>
              <w:pStyle w:val="TAL"/>
            </w:pPr>
            <w:r w:rsidRPr="00D70946">
              <w:t>5GS registration type</w:t>
            </w:r>
          </w:p>
        </w:tc>
        <w:tc>
          <w:tcPr>
            <w:tcW w:w="2110" w:type="dxa"/>
            <w:tcBorders>
              <w:top w:val="single" w:sz="4" w:space="0" w:color="auto"/>
              <w:left w:val="single" w:sz="4" w:space="0" w:color="auto"/>
              <w:bottom w:val="single" w:sz="4" w:space="0" w:color="auto"/>
              <w:right w:val="single" w:sz="4" w:space="0" w:color="auto"/>
            </w:tcBorders>
            <w:hideMark/>
          </w:tcPr>
          <w:p w14:paraId="606ECD66" w14:textId="77777777" w:rsidR="00CF207F" w:rsidRPr="00D70946" w:rsidRDefault="00CF207F" w:rsidP="009D4432">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15CAAE07" w14:textId="77777777" w:rsidR="00CF207F" w:rsidRPr="00D70946" w:rsidRDefault="00CF207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B831292" w14:textId="77777777" w:rsidR="00CF207F" w:rsidRPr="00D70946" w:rsidRDefault="00CF207F" w:rsidP="009D4432">
            <w:pPr>
              <w:pStyle w:val="TAH"/>
            </w:pPr>
          </w:p>
        </w:tc>
      </w:tr>
      <w:tr w:rsidR="00CF207F" w:rsidRPr="00D70946" w14:paraId="3DFC1995"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64D00024" w14:textId="77777777" w:rsidR="00CF207F" w:rsidRPr="00D70946" w:rsidRDefault="00CF207F" w:rsidP="009D4432">
            <w:pPr>
              <w:pStyle w:val="TAL"/>
            </w:pPr>
            <w:r w:rsidRPr="00D70946">
              <w:rPr>
                <w:lang w:eastAsia="zh-CN"/>
              </w:rPr>
              <w:t xml:space="preserve">  </w:t>
            </w:r>
            <w:r w:rsidRPr="00D70946">
              <w:t>5GS registration type value</w:t>
            </w:r>
          </w:p>
        </w:tc>
        <w:tc>
          <w:tcPr>
            <w:tcW w:w="2110" w:type="dxa"/>
            <w:tcBorders>
              <w:top w:val="single" w:sz="4" w:space="0" w:color="auto"/>
              <w:left w:val="single" w:sz="4" w:space="0" w:color="auto"/>
              <w:bottom w:val="single" w:sz="4" w:space="0" w:color="auto"/>
              <w:right w:val="single" w:sz="4" w:space="0" w:color="auto"/>
            </w:tcBorders>
            <w:hideMark/>
          </w:tcPr>
          <w:p w14:paraId="1AA24EF4" w14:textId="77777777" w:rsidR="00CF207F" w:rsidRPr="00D70946" w:rsidRDefault="00CF207F" w:rsidP="009D4432">
            <w:pPr>
              <w:pStyle w:val="TAL"/>
            </w:pPr>
            <w:r w:rsidRPr="00D70946">
              <w:t>'001'B</w:t>
            </w:r>
          </w:p>
        </w:tc>
        <w:tc>
          <w:tcPr>
            <w:tcW w:w="1843" w:type="dxa"/>
            <w:tcBorders>
              <w:top w:val="single" w:sz="4" w:space="0" w:color="auto"/>
              <w:left w:val="single" w:sz="4" w:space="0" w:color="auto"/>
              <w:bottom w:val="single" w:sz="4" w:space="0" w:color="auto"/>
              <w:right w:val="single" w:sz="4" w:space="0" w:color="auto"/>
            </w:tcBorders>
            <w:hideMark/>
          </w:tcPr>
          <w:p w14:paraId="5FBBB35E" w14:textId="77777777" w:rsidR="00CF207F" w:rsidRPr="00D70946" w:rsidRDefault="00CF207F" w:rsidP="009D4432">
            <w:pPr>
              <w:pStyle w:val="TAL"/>
            </w:pPr>
            <w:r w:rsidRPr="00D70946">
              <w:t>initial registration</w:t>
            </w:r>
          </w:p>
        </w:tc>
        <w:tc>
          <w:tcPr>
            <w:tcW w:w="1130" w:type="dxa"/>
            <w:tcBorders>
              <w:top w:val="single" w:sz="4" w:space="0" w:color="auto"/>
              <w:left w:val="single" w:sz="4" w:space="0" w:color="auto"/>
              <w:bottom w:val="single" w:sz="4" w:space="0" w:color="auto"/>
              <w:right w:val="single" w:sz="4" w:space="0" w:color="auto"/>
            </w:tcBorders>
          </w:tcPr>
          <w:p w14:paraId="3EDCF6FD" w14:textId="77777777" w:rsidR="00CF207F" w:rsidRPr="00D70946" w:rsidRDefault="00CF207F" w:rsidP="009D4432">
            <w:pPr>
              <w:pStyle w:val="TAH"/>
            </w:pPr>
          </w:p>
        </w:tc>
      </w:tr>
      <w:tr w:rsidR="00CF207F" w:rsidRPr="00D70946" w14:paraId="4585B71A"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0B6E4286" w14:textId="77777777" w:rsidR="00CF207F" w:rsidRPr="00D70946" w:rsidRDefault="00CF207F" w:rsidP="009D4432">
            <w:pPr>
              <w:pStyle w:val="TAL"/>
            </w:pPr>
            <w:r w:rsidRPr="00D70946">
              <w:t>ngKSI</w:t>
            </w:r>
          </w:p>
        </w:tc>
        <w:tc>
          <w:tcPr>
            <w:tcW w:w="2110" w:type="dxa"/>
            <w:tcBorders>
              <w:top w:val="single" w:sz="4" w:space="0" w:color="auto"/>
              <w:left w:val="single" w:sz="4" w:space="0" w:color="auto"/>
              <w:bottom w:val="single" w:sz="4" w:space="0" w:color="auto"/>
              <w:right w:val="single" w:sz="4" w:space="0" w:color="auto"/>
            </w:tcBorders>
            <w:hideMark/>
          </w:tcPr>
          <w:p w14:paraId="1FFAB68B" w14:textId="77777777" w:rsidR="00CF207F" w:rsidRPr="00D70946" w:rsidRDefault="00CF207F" w:rsidP="009D4432">
            <w:pPr>
              <w:pStyle w:val="TAL"/>
              <w:rPr>
                <w:lang w:eastAsia="zh-CN"/>
              </w:rPr>
            </w:pPr>
            <w:r w:rsidRPr="00D70946">
              <w:rPr>
                <w:lang w:eastAsia="zh-CN"/>
              </w:rPr>
              <w:t>‘111’</w:t>
            </w:r>
          </w:p>
        </w:tc>
        <w:tc>
          <w:tcPr>
            <w:tcW w:w="1843" w:type="dxa"/>
            <w:tcBorders>
              <w:top w:val="single" w:sz="4" w:space="0" w:color="auto"/>
              <w:left w:val="single" w:sz="4" w:space="0" w:color="auto"/>
              <w:bottom w:val="single" w:sz="4" w:space="0" w:color="auto"/>
              <w:right w:val="single" w:sz="4" w:space="0" w:color="auto"/>
            </w:tcBorders>
          </w:tcPr>
          <w:p w14:paraId="7039BE3F" w14:textId="77777777" w:rsidR="00CF207F" w:rsidRPr="00D70946" w:rsidRDefault="00CF207F" w:rsidP="009D4432">
            <w:pPr>
              <w:pStyle w:val="TAL"/>
              <w:rPr>
                <w:lang w:eastAsia="zh-CN"/>
              </w:rPr>
            </w:pPr>
            <w:r w:rsidRPr="00D70946">
              <w:rPr>
                <w:lang w:eastAsia="zh-CN"/>
              </w:rPr>
              <w:t>no key is available</w:t>
            </w:r>
          </w:p>
        </w:tc>
        <w:tc>
          <w:tcPr>
            <w:tcW w:w="1130" w:type="dxa"/>
            <w:tcBorders>
              <w:top w:val="single" w:sz="4" w:space="0" w:color="auto"/>
              <w:left w:val="single" w:sz="4" w:space="0" w:color="auto"/>
              <w:bottom w:val="single" w:sz="4" w:space="0" w:color="auto"/>
              <w:right w:val="single" w:sz="4" w:space="0" w:color="auto"/>
            </w:tcBorders>
          </w:tcPr>
          <w:p w14:paraId="72446939" w14:textId="77777777" w:rsidR="00CF207F" w:rsidRPr="00D70946" w:rsidRDefault="00CF207F" w:rsidP="009D4432">
            <w:pPr>
              <w:pStyle w:val="TAL"/>
            </w:pPr>
          </w:p>
        </w:tc>
      </w:tr>
      <w:tr w:rsidR="00CF207F" w:rsidRPr="00D70946" w14:paraId="4DA6DA19"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35CE42FA" w14:textId="77777777" w:rsidR="00CF207F" w:rsidRPr="00D70946" w:rsidRDefault="00CF207F" w:rsidP="009D4432">
            <w:pPr>
              <w:pStyle w:val="TAL"/>
            </w:pPr>
            <w:r w:rsidRPr="00D70946">
              <w:t>5GS mobile identity</w:t>
            </w:r>
          </w:p>
        </w:tc>
        <w:tc>
          <w:tcPr>
            <w:tcW w:w="2110" w:type="dxa"/>
            <w:tcBorders>
              <w:top w:val="single" w:sz="4" w:space="0" w:color="auto"/>
              <w:left w:val="single" w:sz="4" w:space="0" w:color="auto"/>
              <w:bottom w:val="single" w:sz="4" w:space="0" w:color="auto"/>
              <w:right w:val="single" w:sz="4" w:space="0" w:color="auto"/>
            </w:tcBorders>
            <w:hideMark/>
          </w:tcPr>
          <w:p w14:paraId="44EC4531" w14:textId="77777777" w:rsidR="00CF207F" w:rsidRPr="00D70946" w:rsidRDefault="00CF207F" w:rsidP="009D4432">
            <w:pPr>
              <w:pStyle w:val="TAL"/>
              <w:rPr>
                <w:lang w:eastAsia="zh-CN"/>
              </w:rPr>
            </w:pPr>
            <w:r w:rsidRPr="00D70946">
              <w:rPr>
                <w:lang w:eastAsia="zh-CN"/>
              </w:rPr>
              <w:t>SUCI of the UE</w:t>
            </w:r>
          </w:p>
        </w:tc>
        <w:tc>
          <w:tcPr>
            <w:tcW w:w="1843" w:type="dxa"/>
            <w:tcBorders>
              <w:top w:val="single" w:sz="4" w:space="0" w:color="auto"/>
              <w:left w:val="single" w:sz="4" w:space="0" w:color="auto"/>
              <w:bottom w:val="single" w:sz="4" w:space="0" w:color="auto"/>
              <w:right w:val="single" w:sz="4" w:space="0" w:color="auto"/>
            </w:tcBorders>
          </w:tcPr>
          <w:p w14:paraId="37273082" w14:textId="77777777" w:rsidR="00CF207F" w:rsidRPr="00D70946" w:rsidRDefault="00CF207F" w:rsidP="009D4432">
            <w:pPr>
              <w:pStyle w:val="TAL"/>
              <w:rPr>
                <w:lang w:eastAsia="zh-CN"/>
              </w:rPr>
            </w:pPr>
            <w:r w:rsidRPr="00D70946">
              <w:rPr>
                <w:lang w:eastAsia="zh-CN"/>
              </w:rPr>
              <w:t>a freshly   generated SUCI</w:t>
            </w:r>
          </w:p>
        </w:tc>
        <w:tc>
          <w:tcPr>
            <w:tcW w:w="1130" w:type="dxa"/>
            <w:tcBorders>
              <w:top w:val="single" w:sz="4" w:space="0" w:color="auto"/>
              <w:left w:val="single" w:sz="4" w:space="0" w:color="auto"/>
              <w:bottom w:val="single" w:sz="4" w:space="0" w:color="auto"/>
              <w:right w:val="single" w:sz="4" w:space="0" w:color="auto"/>
            </w:tcBorders>
          </w:tcPr>
          <w:p w14:paraId="757CBE8B" w14:textId="77777777" w:rsidR="00CF207F" w:rsidRPr="00D70946" w:rsidRDefault="00CF207F" w:rsidP="009D4432">
            <w:pPr>
              <w:pStyle w:val="TAL"/>
            </w:pPr>
          </w:p>
        </w:tc>
      </w:tr>
      <w:tr w:rsidR="00CF207F" w:rsidRPr="00D70946" w14:paraId="2588A0D7" w14:textId="77777777" w:rsidTr="00B463F7">
        <w:tc>
          <w:tcPr>
            <w:tcW w:w="4517" w:type="dxa"/>
            <w:tcBorders>
              <w:top w:val="single" w:sz="4" w:space="0" w:color="auto"/>
              <w:left w:val="single" w:sz="4" w:space="0" w:color="auto"/>
              <w:bottom w:val="single" w:sz="4" w:space="0" w:color="auto"/>
              <w:right w:val="single" w:sz="4" w:space="0" w:color="auto"/>
            </w:tcBorders>
          </w:tcPr>
          <w:p w14:paraId="1509D7D0" w14:textId="77777777" w:rsidR="00CF207F" w:rsidRPr="00D70946" w:rsidRDefault="00CF207F" w:rsidP="009D4432">
            <w:pPr>
              <w:pStyle w:val="TAL"/>
            </w:pPr>
            <w:r w:rsidRPr="00D70946">
              <w:t>Last visited registered TAI</w:t>
            </w:r>
          </w:p>
        </w:tc>
        <w:tc>
          <w:tcPr>
            <w:tcW w:w="2110" w:type="dxa"/>
            <w:tcBorders>
              <w:top w:val="single" w:sz="4" w:space="0" w:color="auto"/>
              <w:left w:val="single" w:sz="4" w:space="0" w:color="auto"/>
              <w:bottom w:val="single" w:sz="4" w:space="0" w:color="auto"/>
              <w:right w:val="single" w:sz="4" w:space="0" w:color="auto"/>
            </w:tcBorders>
          </w:tcPr>
          <w:p w14:paraId="35A8FB2A" w14:textId="77777777" w:rsidR="00CF207F" w:rsidRPr="00D70946" w:rsidRDefault="00CF207F" w:rsidP="009D4432">
            <w:pPr>
              <w:pStyle w:val="TAL"/>
              <w:rPr>
                <w:lang w:eastAsia="zh-CN"/>
              </w:rPr>
            </w:pPr>
            <w:r w:rsidRPr="00D70946">
              <w:rPr>
                <w:lang w:eastAsia="zh-CN"/>
              </w:rPr>
              <w:t>Not present</w:t>
            </w:r>
          </w:p>
        </w:tc>
        <w:tc>
          <w:tcPr>
            <w:tcW w:w="1843" w:type="dxa"/>
            <w:tcBorders>
              <w:top w:val="single" w:sz="4" w:space="0" w:color="auto"/>
              <w:left w:val="single" w:sz="4" w:space="0" w:color="auto"/>
              <w:bottom w:val="single" w:sz="4" w:space="0" w:color="auto"/>
              <w:right w:val="single" w:sz="4" w:space="0" w:color="auto"/>
            </w:tcBorders>
          </w:tcPr>
          <w:p w14:paraId="2EB8415E" w14:textId="77777777" w:rsidR="00CF207F" w:rsidRPr="00D70946" w:rsidRDefault="00CF207F"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6DB07515" w14:textId="77777777" w:rsidR="00CF207F" w:rsidRPr="00D70946" w:rsidRDefault="00CF207F" w:rsidP="009D4432">
            <w:pPr>
              <w:pStyle w:val="TAL"/>
            </w:pPr>
          </w:p>
        </w:tc>
      </w:tr>
    </w:tbl>
    <w:p w14:paraId="058F157A" w14:textId="77777777" w:rsidR="00F33823" w:rsidRPr="00D70946" w:rsidRDefault="00F33823" w:rsidP="009D4432"/>
    <w:p w14:paraId="5D3793BA" w14:textId="77777777" w:rsidR="00F33823" w:rsidRPr="00D70946" w:rsidRDefault="00F33823" w:rsidP="00595E65">
      <w:pPr>
        <w:pStyle w:val="Heading4"/>
      </w:pPr>
      <w:bookmarkStart w:id="9" w:name="_Toc21103400"/>
      <w:r w:rsidRPr="00D70946">
        <w:t>9.1.1.6</w:t>
      </w:r>
      <w:r w:rsidRPr="00D70946">
        <w:tab/>
        <w:t>5G AKA based primary authentication and key agreement / Abnormal</w:t>
      </w:r>
      <w:bookmarkEnd w:id="9"/>
    </w:p>
    <w:p w14:paraId="382B3F6E" w14:textId="77777777" w:rsidR="00F33823" w:rsidRPr="00D70946" w:rsidRDefault="00F33823" w:rsidP="00F33823">
      <w:pPr>
        <w:pStyle w:val="H6"/>
      </w:pPr>
      <w:r w:rsidRPr="00D70946">
        <w:t>9.1.1.6</w:t>
      </w:r>
      <w:r w:rsidRPr="00D70946">
        <w:tab/>
        <w:t>Test Purpose (TP)</w:t>
      </w:r>
    </w:p>
    <w:p w14:paraId="6E2D3846" w14:textId="77777777" w:rsidR="00F33823" w:rsidRPr="00D70946" w:rsidRDefault="00F33823" w:rsidP="00F33823">
      <w:pPr>
        <w:pStyle w:val="H6"/>
      </w:pPr>
      <w:r w:rsidRPr="00D70946">
        <w:t>(1)</w:t>
      </w:r>
    </w:p>
    <w:p w14:paraId="57D4C30C" w14:textId="77777777" w:rsidR="007809A6" w:rsidRPr="00D70946" w:rsidRDefault="007809A6" w:rsidP="007809A6">
      <w:pPr>
        <w:pStyle w:val="PL"/>
        <w:rPr>
          <w:noProof w:val="0"/>
        </w:rPr>
      </w:pPr>
      <w:r w:rsidRPr="00D70946">
        <w:rPr>
          <w:b/>
          <w:bCs/>
          <w:noProof w:val="0"/>
        </w:rPr>
        <w:t>with</w:t>
      </w:r>
      <w:r w:rsidRPr="00D70946">
        <w:rPr>
          <w:noProof w:val="0"/>
        </w:rPr>
        <w:t xml:space="preserve"> { the UE in 5GMM-REGISTERED-INITIATED state }</w:t>
      </w:r>
    </w:p>
    <w:p w14:paraId="184B99AD" w14:textId="77777777" w:rsidR="007809A6" w:rsidRPr="00D70946" w:rsidRDefault="007809A6" w:rsidP="007809A6">
      <w:pPr>
        <w:pStyle w:val="PL"/>
        <w:rPr>
          <w:noProof w:val="0"/>
        </w:rPr>
      </w:pPr>
      <w:r w:rsidRPr="00D70946">
        <w:rPr>
          <w:b/>
          <w:bCs/>
          <w:noProof w:val="0"/>
        </w:rPr>
        <w:t>ensure that</w:t>
      </w:r>
      <w:r w:rsidRPr="00D70946">
        <w:rPr>
          <w:noProof w:val="0"/>
        </w:rPr>
        <w:t xml:space="preserve"> {</w:t>
      </w:r>
    </w:p>
    <w:p w14:paraId="27532E0F" w14:textId="77777777" w:rsidR="007809A6" w:rsidRPr="00D70946" w:rsidRDefault="007809A6" w:rsidP="007809A6">
      <w:pPr>
        <w:pStyle w:val="PL"/>
        <w:rPr>
          <w:noProof w:val="0"/>
        </w:rPr>
      </w:pPr>
      <w:r w:rsidRPr="00D70946">
        <w:rPr>
          <w:noProof w:val="0"/>
        </w:rPr>
        <w:lastRenderedPageBreak/>
        <w:t xml:space="preserve">  </w:t>
      </w:r>
      <w:r w:rsidRPr="00D70946">
        <w:rPr>
          <w:b/>
          <w:bCs/>
          <w:noProof w:val="0"/>
        </w:rPr>
        <w:t>when</w:t>
      </w:r>
      <w:r w:rsidRPr="00D70946">
        <w:rPr>
          <w:noProof w:val="0"/>
        </w:rPr>
        <w:t xml:space="preserve"> { the SS initiates a 5G AKA based primary authentication and key agreement procedure by sending AUTHENTICATION REQUEST with ngKSI is already in use }</w:t>
      </w:r>
    </w:p>
    <w:p w14:paraId="3D1AAF5F" w14:textId="77777777" w:rsidR="007809A6" w:rsidRPr="00D70946" w:rsidRDefault="007809A6" w:rsidP="007809A6">
      <w:pPr>
        <w:pStyle w:val="PL"/>
        <w:rPr>
          <w:noProof w:val="0"/>
        </w:rPr>
      </w:pPr>
      <w:r w:rsidRPr="00D70946">
        <w:rPr>
          <w:noProof w:val="0"/>
        </w:rPr>
        <w:t xml:space="preserve">    </w:t>
      </w:r>
      <w:r w:rsidRPr="00D70946">
        <w:rPr>
          <w:b/>
          <w:bCs/>
          <w:noProof w:val="0"/>
        </w:rPr>
        <w:t>then</w:t>
      </w:r>
      <w:r w:rsidRPr="00D70946">
        <w:rPr>
          <w:noProof w:val="0"/>
        </w:rPr>
        <w:t xml:space="preserve"> { the UE sends an AUTHENTICATION FAILURE message to the network, with the 5GMM cause #71 "ngKSI already in use" }</w:t>
      </w:r>
    </w:p>
    <w:p w14:paraId="43C692A6" w14:textId="77777777" w:rsidR="007809A6" w:rsidRPr="00D70946" w:rsidRDefault="007809A6" w:rsidP="007809A6">
      <w:pPr>
        <w:pStyle w:val="PL"/>
        <w:rPr>
          <w:noProof w:val="0"/>
        </w:rPr>
      </w:pPr>
      <w:r w:rsidRPr="00D70946">
        <w:rPr>
          <w:noProof w:val="0"/>
        </w:rPr>
        <w:t xml:space="preserve">            }</w:t>
      </w:r>
    </w:p>
    <w:p w14:paraId="33F4BA8E" w14:textId="77777777" w:rsidR="007809A6" w:rsidRPr="00D70946" w:rsidRDefault="007809A6" w:rsidP="007809A6">
      <w:pPr>
        <w:pStyle w:val="PL"/>
        <w:rPr>
          <w:noProof w:val="0"/>
        </w:rPr>
      </w:pPr>
    </w:p>
    <w:p w14:paraId="4EA5A1AB" w14:textId="77777777" w:rsidR="007809A6" w:rsidRPr="00D70946" w:rsidRDefault="007809A6" w:rsidP="007809A6">
      <w:pPr>
        <w:pStyle w:val="H6"/>
      </w:pPr>
      <w:r w:rsidRPr="00D70946">
        <w:t>(2)</w:t>
      </w:r>
    </w:p>
    <w:p w14:paraId="4337ECEB" w14:textId="77777777" w:rsidR="007809A6" w:rsidRPr="00D70946" w:rsidRDefault="007809A6" w:rsidP="007809A6">
      <w:pPr>
        <w:pStyle w:val="PL"/>
        <w:rPr>
          <w:noProof w:val="0"/>
        </w:rPr>
      </w:pPr>
      <w:r w:rsidRPr="00D70946">
        <w:rPr>
          <w:b/>
          <w:bCs/>
          <w:noProof w:val="0"/>
        </w:rPr>
        <w:t>with</w:t>
      </w:r>
      <w:r w:rsidRPr="00D70946">
        <w:rPr>
          <w:noProof w:val="0"/>
        </w:rPr>
        <w:t xml:space="preserve"> { the UE in 5GMM-REGISTERED-INITIATED state }</w:t>
      </w:r>
    </w:p>
    <w:p w14:paraId="5388DE5E" w14:textId="77777777" w:rsidR="007809A6" w:rsidRPr="00D70946" w:rsidRDefault="007809A6" w:rsidP="007809A6">
      <w:pPr>
        <w:pStyle w:val="PL"/>
        <w:rPr>
          <w:noProof w:val="0"/>
        </w:rPr>
      </w:pPr>
      <w:r w:rsidRPr="00D70946">
        <w:rPr>
          <w:b/>
          <w:bCs/>
          <w:noProof w:val="0"/>
        </w:rPr>
        <w:t>ensure that</w:t>
      </w:r>
      <w:r w:rsidRPr="00D70946">
        <w:rPr>
          <w:noProof w:val="0"/>
        </w:rPr>
        <w:t xml:space="preserve"> {</w:t>
      </w:r>
    </w:p>
    <w:p w14:paraId="44C7A4AC" w14:textId="77777777" w:rsidR="007809A6" w:rsidRPr="00D70946" w:rsidRDefault="007809A6" w:rsidP="007809A6">
      <w:pPr>
        <w:pStyle w:val="PL"/>
        <w:rPr>
          <w:noProof w:val="0"/>
        </w:rPr>
      </w:pPr>
      <w:r w:rsidRPr="00D70946">
        <w:rPr>
          <w:noProof w:val="0"/>
        </w:rPr>
        <w:t xml:space="preserve">  </w:t>
      </w:r>
      <w:r w:rsidRPr="00D70946">
        <w:rPr>
          <w:b/>
          <w:bCs/>
          <w:noProof w:val="0"/>
        </w:rPr>
        <w:t>when</w:t>
      </w:r>
      <w:r w:rsidRPr="00D70946">
        <w:rPr>
          <w:noProof w:val="0"/>
        </w:rPr>
        <w:t xml:space="preserve"> { the third time SS initiates 5G AKA based primary authentication and key agreement procedure by sending AUTHENTICATION REQUEST with ngKSI is already in use }</w:t>
      </w:r>
    </w:p>
    <w:p w14:paraId="3A05433C" w14:textId="77777777" w:rsidR="007809A6" w:rsidRPr="00D70946" w:rsidRDefault="007809A6" w:rsidP="007809A6">
      <w:pPr>
        <w:pStyle w:val="PL"/>
        <w:rPr>
          <w:noProof w:val="0"/>
        </w:rPr>
      </w:pPr>
      <w:r w:rsidRPr="00D70946">
        <w:rPr>
          <w:noProof w:val="0"/>
        </w:rPr>
        <w:t xml:space="preserve">    </w:t>
      </w:r>
      <w:r w:rsidRPr="00D70946">
        <w:rPr>
          <w:b/>
          <w:bCs/>
          <w:noProof w:val="0"/>
        </w:rPr>
        <w:t>then</w:t>
      </w:r>
      <w:r w:rsidRPr="00D70946">
        <w:rPr>
          <w:noProof w:val="0"/>
        </w:rPr>
        <w:t xml:space="preserve"> { the UE locally releases the RRC connection and treats the active cell as barred }</w:t>
      </w:r>
    </w:p>
    <w:p w14:paraId="76F12C16" w14:textId="77777777" w:rsidR="007809A6" w:rsidRPr="00D70946" w:rsidRDefault="007809A6" w:rsidP="007809A6">
      <w:pPr>
        <w:pStyle w:val="PL"/>
        <w:rPr>
          <w:noProof w:val="0"/>
        </w:rPr>
      </w:pPr>
      <w:r w:rsidRPr="00D70946">
        <w:rPr>
          <w:noProof w:val="0"/>
        </w:rPr>
        <w:t xml:space="preserve">            }</w:t>
      </w:r>
    </w:p>
    <w:p w14:paraId="1D353949" w14:textId="77777777" w:rsidR="007809A6" w:rsidRPr="00D70946" w:rsidRDefault="007809A6" w:rsidP="007809A6">
      <w:pPr>
        <w:pStyle w:val="PL"/>
        <w:rPr>
          <w:noProof w:val="0"/>
        </w:rPr>
      </w:pPr>
    </w:p>
    <w:p w14:paraId="1DE37193" w14:textId="77777777" w:rsidR="007809A6" w:rsidRPr="00D70946" w:rsidRDefault="007809A6" w:rsidP="007809A6">
      <w:pPr>
        <w:pStyle w:val="H6"/>
      </w:pPr>
      <w:r w:rsidRPr="00D70946">
        <w:t>(3)</w:t>
      </w:r>
    </w:p>
    <w:p w14:paraId="3988D5E4" w14:textId="77777777" w:rsidR="007809A6" w:rsidRPr="00D70946" w:rsidRDefault="007809A6" w:rsidP="007809A6">
      <w:pPr>
        <w:pStyle w:val="PL"/>
        <w:rPr>
          <w:noProof w:val="0"/>
        </w:rPr>
      </w:pPr>
      <w:r w:rsidRPr="00D70946">
        <w:rPr>
          <w:b/>
          <w:bCs/>
          <w:noProof w:val="0"/>
        </w:rPr>
        <w:t>with</w:t>
      </w:r>
      <w:r w:rsidRPr="00D70946">
        <w:rPr>
          <w:noProof w:val="0"/>
        </w:rPr>
        <w:t xml:space="preserve"> { the UE in 5GMM-REGISTERED-INITIATED state, the SS sends an AUTHENTICATION REQUEST with ngKSI is already in use and the UE sends an AUTHENTICATION FAILURE message }</w:t>
      </w:r>
    </w:p>
    <w:p w14:paraId="51825C3A" w14:textId="77777777" w:rsidR="007809A6" w:rsidRPr="00D70946" w:rsidRDefault="007809A6" w:rsidP="007809A6">
      <w:pPr>
        <w:pStyle w:val="PL"/>
        <w:rPr>
          <w:noProof w:val="0"/>
        </w:rPr>
      </w:pPr>
      <w:r w:rsidRPr="00D70946">
        <w:rPr>
          <w:b/>
          <w:bCs/>
          <w:noProof w:val="0"/>
        </w:rPr>
        <w:t>ensure that</w:t>
      </w:r>
      <w:r w:rsidRPr="00D70946">
        <w:rPr>
          <w:noProof w:val="0"/>
        </w:rPr>
        <w:t xml:space="preserve"> {</w:t>
      </w:r>
    </w:p>
    <w:p w14:paraId="1118F317" w14:textId="77777777" w:rsidR="007809A6" w:rsidRPr="00D70946" w:rsidRDefault="007809A6" w:rsidP="007809A6">
      <w:pPr>
        <w:pStyle w:val="PL"/>
        <w:rPr>
          <w:noProof w:val="0"/>
        </w:rPr>
      </w:pPr>
      <w:r w:rsidRPr="00D70946">
        <w:rPr>
          <w:noProof w:val="0"/>
        </w:rPr>
        <w:t xml:space="preserve">  </w:t>
      </w:r>
      <w:r w:rsidRPr="00D70946">
        <w:rPr>
          <w:b/>
          <w:bCs/>
          <w:noProof w:val="0"/>
        </w:rPr>
        <w:t>when</w:t>
      </w:r>
      <w:r w:rsidRPr="00D70946">
        <w:rPr>
          <w:noProof w:val="0"/>
        </w:rPr>
        <w:t xml:space="preserve"> { T3520 times out }</w:t>
      </w:r>
    </w:p>
    <w:p w14:paraId="053280EA" w14:textId="77777777" w:rsidR="007809A6" w:rsidRPr="00D70946" w:rsidRDefault="007809A6" w:rsidP="007809A6">
      <w:pPr>
        <w:pStyle w:val="PL"/>
        <w:rPr>
          <w:noProof w:val="0"/>
        </w:rPr>
      </w:pPr>
      <w:r w:rsidRPr="00D70946">
        <w:rPr>
          <w:noProof w:val="0"/>
        </w:rPr>
        <w:t xml:space="preserve">    </w:t>
      </w:r>
      <w:r w:rsidRPr="00D70946">
        <w:rPr>
          <w:b/>
          <w:bCs/>
          <w:noProof w:val="0"/>
        </w:rPr>
        <w:t>then</w:t>
      </w:r>
      <w:r w:rsidRPr="00D70946">
        <w:rPr>
          <w:noProof w:val="0"/>
        </w:rPr>
        <w:t xml:space="preserve"> { the UE locally releases the RRC connection and treats the active cell as barred }</w:t>
      </w:r>
    </w:p>
    <w:p w14:paraId="7D885663" w14:textId="77777777" w:rsidR="007809A6" w:rsidRPr="00D70946" w:rsidRDefault="007809A6" w:rsidP="007809A6">
      <w:pPr>
        <w:pStyle w:val="PL"/>
        <w:rPr>
          <w:noProof w:val="0"/>
        </w:rPr>
      </w:pPr>
      <w:r w:rsidRPr="00D70946">
        <w:rPr>
          <w:noProof w:val="0"/>
        </w:rPr>
        <w:t xml:space="preserve">            }</w:t>
      </w:r>
    </w:p>
    <w:p w14:paraId="72671BCF" w14:textId="77777777" w:rsidR="007809A6" w:rsidRPr="00D70946" w:rsidRDefault="007809A6" w:rsidP="007809A6">
      <w:pPr>
        <w:pStyle w:val="PL"/>
        <w:rPr>
          <w:noProof w:val="0"/>
        </w:rPr>
      </w:pPr>
    </w:p>
    <w:p w14:paraId="78A2BA2C" w14:textId="77777777" w:rsidR="007809A6" w:rsidRPr="00D70946" w:rsidRDefault="007809A6" w:rsidP="007809A6">
      <w:pPr>
        <w:pStyle w:val="H6"/>
      </w:pPr>
      <w:r w:rsidRPr="00D70946">
        <w:t>(4)</w:t>
      </w:r>
    </w:p>
    <w:p w14:paraId="15CD326F" w14:textId="77777777" w:rsidR="00F33823" w:rsidRPr="00D70946" w:rsidRDefault="003613AA" w:rsidP="00F33823">
      <w:pPr>
        <w:pStyle w:val="PL"/>
        <w:rPr>
          <w:b/>
          <w:bCs/>
          <w:noProof w:val="0"/>
        </w:rPr>
      </w:pPr>
      <w:r w:rsidRPr="00D70946">
        <w:rPr>
          <w:b/>
          <w:bCs/>
          <w:noProof w:val="0"/>
        </w:rPr>
        <w:t>Void</w:t>
      </w:r>
    </w:p>
    <w:p w14:paraId="7C1476F5" w14:textId="77777777" w:rsidR="00B94592" w:rsidRPr="00D70946" w:rsidRDefault="00B94592" w:rsidP="00F33823">
      <w:pPr>
        <w:pStyle w:val="PL"/>
        <w:rPr>
          <w:rFonts w:eastAsia="MS Gothic"/>
          <w:noProof w:val="0"/>
        </w:rPr>
      </w:pPr>
    </w:p>
    <w:p w14:paraId="38247C68" w14:textId="77777777" w:rsidR="00F33823" w:rsidRPr="00D70946" w:rsidRDefault="00F33823" w:rsidP="00F33823">
      <w:pPr>
        <w:pStyle w:val="H6"/>
      </w:pPr>
      <w:r w:rsidRPr="00D70946">
        <w:t>(</w:t>
      </w:r>
      <w:r w:rsidR="007809A6" w:rsidRPr="00D70946">
        <w:t>5</w:t>
      </w:r>
      <w:r w:rsidRPr="00D70946">
        <w:t>)</w:t>
      </w:r>
    </w:p>
    <w:p w14:paraId="6AC56EBB" w14:textId="77777777" w:rsidR="00F33823" w:rsidRPr="00D70946" w:rsidRDefault="00F33823" w:rsidP="00F33823">
      <w:pPr>
        <w:pStyle w:val="PL"/>
        <w:rPr>
          <w:noProof w:val="0"/>
        </w:rPr>
      </w:pPr>
      <w:r w:rsidRPr="00D70946">
        <w:rPr>
          <w:b/>
          <w:bCs/>
          <w:noProof w:val="0"/>
        </w:rPr>
        <w:t>with</w:t>
      </w:r>
      <w:r w:rsidRPr="00D70946">
        <w:rPr>
          <w:noProof w:val="0"/>
        </w:rPr>
        <w:t xml:space="preserve"> { the UE in 5GMM-REGISTERED state and initiates a mobility registration update procedure }</w:t>
      </w:r>
    </w:p>
    <w:p w14:paraId="3335EAAE" w14:textId="77777777" w:rsidR="00F33823" w:rsidRPr="00D70946" w:rsidRDefault="00F33823" w:rsidP="00F33823">
      <w:pPr>
        <w:pStyle w:val="PL"/>
        <w:rPr>
          <w:noProof w:val="0"/>
        </w:rPr>
      </w:pPr>
      <w:r w:rsidRPr="00D70946">
        <w:rPr>
          <w:b/>
          <w:bCs/>
          <w:noProof w:val="0"/>
        </w:rPr>
        <w:t>ensure that</w:t>
      </w:r>
      <w:r w:rsidRPr="00D70946">
        <w:rPr>
          <w:noProof w:val="0"/>
        </w:rPr>
        <w:t xml:space="preserve"> {</w:t>
      </w:r>
    </w:p>
    <w:p w14:paraId="3678DAAC" w14:textId="77777777" w:rsidR="00F33823" w:rsidRPr="00D70946" w:rsidRDefault="00F33823" w:rsidP="00F33823">
      <w:pPr>
        <w:pStyle w:val="PL"/>
        <w:rPr>
          <w:noProof w:val="0"/>
        </w:rPr>
      </w:pPr>
      <w:r w:rsidRPr="00D70946">
        <w:rPr>
          <w:noProof w:val="0"/>
        </w:rPr>
        <w:t xml:space="preserve">  </w:t>
      </w:r>
      <w:r w:rsidRPr="00D70946">
        <w:rPr>
          <w:b/>
          <w:bCs/>
          <w:noProof w:val="0"/>
        </w:rPr>
        <w:t>when</w:t>
      </w:r>
      <w:r w:rsidRPr="00D70946">
        <w:rPr>
          <w:noProof w:val="0"/>
        </w:rPr>
        <w:t xml:space="preserve"> { the SS initiates a 5G AKA based primary authentication and key agreement procedure by sending AUTHENTICATION REQUEST and the UE fails on transmission of AUTHENTICATION RESPONSE message with the indication from lower layers }</w:t>
      </w:r>
    </w:p>
    <w:p w14:paraId="5569BA92" w14:textId="77777777" w:rsidR="00F33823" w:rsidRPr="00D70946" w:rsidRDefault="00F33823" w:rsidP="00F33823">
      <w:pPr>
        <w:pStyle w:val="PL"/>
        <w:rPr>
          <w:noProof w:val="0"/>
        </w:rPr>
      </w:pPr>
      <w:r w:rsidRPr="00D70946">
        <w:rPr>
          <w:noProof w:val="0"/>
        </w:rPr>
        <w:t xml:space="preserve">    </w:t>
      </w:r>
      <w:r w:rsidRPr="00D70946">
        <w:rPr>
          <w:b/>
          <w:bCs/>
          <w:noProof w:val="0"/>
        </w:rPr>
        <w:t>then</w:t>
      </w:r>
      <w:r w:rsidRPr="00D70946">
        <w:rPr>
          <w:noProof w:val="0"/>
        </w:rPr>
        <w:t xml:space="preserve"> { </w:t>
      </w:r>
      <w:r w:rsidRPr="00D70946">
        <w:rPr>
          <w:noProof w:val="0"/>
          <w:color w:val="000000"/>
        </w:rPr>
        <w:t>the UE re-initiate the mobility registration update procedure</w:t>
      </w:r>
      <w:r w:rsidRPr="00D70946">
        <w:rPr>
          <w:noProof w:val="0"/>
        </w:rPr>
        <w:t xml:space="preserve"> }</w:t>
      </w:r>
    </w:p>
    <w:p w14:paraId="542754D2" w14:textId="77777777" w:rsidR="00F33823" w:rsidRPr="00D70946" w:rsidRDefault="00F33823" w:rsidP="00F33823">
      <w:pPr>
        <w:pStyle w:val="PL"/>
        <w:rPr>
          <w:rFonts w:eastAsia="MS Gothic"/>
          <w:noProof w:val="0"/>
        </w:rPr>
      </w:pPr>
      <w:r w:rsidRPr="00D70946">
        <w:rPr>
          <w:rFonts w:eastAsia="MS Gothic"/>
          <w:noProof w:val="0"/>
        </w:rPr>
        <w:t xml:space="preserve">            }</w:t>
      </w:r>
    </w:p>
    <w:p w14:paraId="03EDD7B5" w14:textId="77777777" w:rsidR="00F33823" w:rsidRPr="00D70946" w:rsidRDefault="00F33823" w:rsidP="00F33823">
      <w:pPr>
        <w:pStyle w:val="PL"/>
        <w:rPr>
          <w:rFonts w:eastAsia="MS Gothic"/>
          <w:noProof w:val="0"/>
        </w:rPr>
      </w:pPr>
    </w:p>
    <w:p w14:paraId="5678DEF1" w14:textId="77777777" w:rsidR="00F33823" w:rsidRPr="00D70946" w:rsidRDefault="00F33823" w:rsidP="00F33823">
      <w:pPr>
        <w:pStyle w:val="H6"/>
      </w:pPr>
      <w:r w:rsidRPr="00D70946">
        <w:t>9.1.1.6.2</w:t>
      </w:r>
      <w:r w:rsidRPr="00D70946">
        <w:tab/>
        <w:t>Conformance requirements</w:t>
      </w:r>
    </w:p>
    <w:p w14:paraId="760DB97C" w14:textId="77777777" w:rsidR="00F33823" w:rsidRPr="00D70946" w:rsidRDefault="00F33823" w:rsidP="009D4432">
      <w:r w:rsidRPr="00D70946">
        <w:t>References: The conformance requirements covered in the current TC are specified in: TS 24.501 clauses 5.4.1.3.7. Unless otherwise stated these are Rel-15 requirements.</w:t>
      </w:r>
    </w:p>
    <w:p w14:paraId="0791C682" w14:textId="77777777" w:rsidR="00F33823" w:rsidRPr="00D70946" w:rsidRDefault="00F33823" w:rsidP="009D4432">
      <w:r w:rsidRPr="00D70946">
        <w:t>[TS 24.501, clause 5.4.1.3.7]</w:t>
      </w:r>
    </w:p>
    <w:p w14:paraId="7E791176" w14:textId="77777777" w:rsidR="007809A6" w:rsidRPr="00D70946" w:rsidRDefault="007809A6" w:rsidP="009D4432">
      <w:pPr>
        <w:pStyle w:val="B1"/>
      </w:pPr>
      <w:r w:rsidRPr="00D70946">
        <w:t>e)</w:t>
      </w:r>
      <w:r w:rsidRPr="00D70946">
        <w:tab/>
        <w:t>Authentication failure (5GMM cause #71 "ngKSI already in use").</w:t>
      </w:r>
    </w:p>
    <w:p w14:paraId="059FCA77" w14:textId="77777777" w:rsidR="007809A6" w:rsidRPr="00D70946" w:rsidRDefault="007809A6" w:rsidP="009D4432">
      <w:pPr>
        <w:pStyle w:val="B1"/>
      </w:pPr>
      <w:r w:rsidRPr="00D70946">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5G authentication challenge to the UE.</w:t>
      </w:r>
    </w:p>
    <w:p w14:paraId="5E26EE9A" w14:textId="77777777" w:rsidR="007809A6" w:rsidRPr="00D70946" w:rsidRDefault="007809A6" w:rsidP="009D4432">
      <w:pPr>
        <w:pStyle w:val="B1"/>
      </w:pPr>
      <w:r w:rsidRPr="00D70946">
        <w:t>…</w:t>
      </w:r>
    </w:p>
    <w:p w14:paraId="169C6CB4" w14:textId="77777777" w:rsidR="007809A6" w:rsidRPr="00D70946" w:rsidRDefault="007809A6" w:rsidP="009D4432">
      <w:pPr>
        <w:pStyle w:val="B1"/>
      </w:pPr>
      <w:r w:rsidRPr="00D70946">
        <w:t>g)</w:t>
      </w:r>
      <w:r w:rsidRPr="00D70946">
        <w:tab/>
        <w:t>Network failing the authentication check.</w:t>
      </w:r>
    </w:p>
    <w:p w14:paraId="0A02F84E" w14:textId="77777777" w:rsidR="007809A6" w:rsidRPr="00D70946" w:rsidRDefault="007809A6" w:rsidP="009D4432">
      <w:pPr>
        <w:pStyle w:val="B1"/>
      </w:pPr>
      <w:r w:rsidRPr="00D70946">
        <w:tab/>
        <w:t>If the UE deems that the network has failed the authentication check, then it shall request RRC to locally release the RRC connection and treat the active cell as barred (see 3GPP TS 38.304 [28]). The UE shall start any retransmission timers (e.g. T3510, T3517 or T3521), if they were running and stopped when the UE received the first AUTHENTICATION REQUEST message containing an incorrect authentication challenge data causing authentication failure.</w:t>
      </w:r>
    </w:p>
    <w:p w14:paraId="2EFC83AE" w14:textId="77777777" w:rsidR="00F33823" w:rsidRPr="00D70946" w:rsidRDefault="00F33823" w:rsidP="009D4432">
      <w:pPr>
        <w:pStyle w:val="B1"/>
      </w:pPr>
      <w:r w:rsidRPr="00D70946">
        <w:lastRenderedPageBreak/>
        <w:t>h)</w:t>
      </w:r>
      <w:r w:rsidRPr="00D70946">
        <w:tab/>
        <w:t>Transmission failure of AUTHENTICATION RESPONSE message or AUTHENTICATION FAILURE message indication from lower layers (if the 5G AKA based primary authentication and key agreement procedure is triggered by a registration procedure for mobility and periodic registration update).</w:t>
      </w:r>
    </w:p>
    <w:p w14:paraId="28547EA8" w14:textId="77777777" w:rsidR="00F33823" w:rsidRPr="00D70946" w:rsidRDefault="00F33823" w:rsidP="009D4432">
      <w:pPr>
        <w:pStyle w:val="B1"/>
      </w:pPr>
      <w:r w:rsidRPr="00D70946">
        <w:tab/>
        <w:t>The UE shall stop the timer T3520, if running, and re-initiate the registration procedure for mobility and periodic registration update.</w:t>
      </w:r>
    </w:p>
    <w:p w14:paraId="4C8BC1B5" w14:textId="77777777" w:rsidR="00F33823" w:rsidRPr="00D70946" w:rsidRDefault="00F33823" w:rsidP="009D4432">
      <w:pPr>
        <w:pStyle w:val="B1"/>
      </w:pPr>
      <w:r w:rsidRPr="00D70946">
        <w:t>…</w:t>
      </w:r>
    </w:p>
    <w:p w14:paraId="28930BF4" w14:textId="77777777" w:rsidR="00F33823" w:rsidRPr="00D70946" w:rsidRDefault="00F33823" w:rsidP="009D4432">
      <w:pPr>
        <w:pStyle w:val="B1"/>
      </w:pPr>
      <w:r w:rsidRPr="00D70946">
        <w:t>i)</w:t>
      </w:r>
      <w:r w:rsidRPr="00D70946">
        <w:tab/>
        <w:t>Transmission failure of AUTHENTICATION RESPONSE message or AUTHENTICATION FAILURE message indication with TAI change from lower layers (if the 5G AKA based primary authentication and key agreement procedure is triggered by a service request procedure).</w:t>
      </w:r>
    </w:p>
    <w:p w14:paraId="2C3E6942" w14:textId="77777777" w:rsidR="00F33823" w:rsidRPr="00D70946" w:rsidRDefault="00F33823" w:rsidP="009D4432">
      <w:pPr>
        <w:pStyle w:val="B1"/>
      </w:pPr>
      <w:r w:rsidRPr="00D70946">
        <w:tab/>
        <w:t>The UE shall stop the timer T3520, if running.</w:t>
      </w:r>
    </w:p>
    <w:p w14:paraId="7158C5BE" w14:textId="77777777" w:rsidR="00F33823" w:rsidRPr="00D70946" w:rsidRDefault="00F33823" w:rsidP="009D4432">
      <w:pPr>
        <w:pStyle w:val="B1"/>
      </w:pPr>
      <w:r w:rsidRPr="00D70946">
        <w:tab/>
        <w:t>If the current TAI is not in the TAI list, the 5G AKA based primary authentication and key agreement procedure shall be aborted and a registration procedure for mobility and periodic registration update shall be initiated.</w:t>
      </w:r>
    </w:p>
    <w:p w14:paraId="75A6EFC6" w14:textId="77777777" w:rsidR="00F33823" w:rsidRPr="00D70946" w:rsidRDefault="00F33823" w:rsidP="009D4432">
      <w:pPr>
        <w:pStyle w:val="B1"/>
      </w:pPr>
      <w:r w:rsidRPr="00D70946">
        <w:tab/>
        <w:t>If the current TAI is still part of the TAI list, it is up to the UE implementation how to re-run the ongoing procedure that triggered the 5G AKA based primary authentication and key agreement procedure.</w:t>
      </w:r>
    </w:p>
    <w:p w14:paraId="2049728C" w14:textId="77777777" w:rsidR="007809A6" w:rsidRPr="00D70946" w:rsidRDefault="007809A6" w:rsidP="009D4432">
      <w:pPr>
        <w:pStyle w:val="B1"/>
      </w:pPr>
      <w:r w:rsidRPr="00D70946">
        <w:t>…</w:t>
      </w:r>
    </w:p>
    <w:p w14:paraId="3CBC22D3" w14:textId="77777777" w:rsidR="007809A6" w:rsidRPr="00D70946" w:rsidRDefault="007809A6" w:rsidP="009D4432">
      <w:r w:rsidRPr="00D70946">
        <w:t>For items c, d, e, and f whether or not the UE is registered for emergency services:</w:t>
      </w:r>
    </w:p>
    <w:p w14:paraId="1890DAD0" w14:textId="77777777" w:rsidR="007809A6" w:rsidRPr="00D70946" w:rsidRDefault="007809A6" w:rsidP="009D4432">
      <w:pPr>
        <w:pStyle w:val="B1"/>
      </w:pPr>
      <w:r w:rsidRPr="00D70946">
        <w:t>…</w:t>
      </w:r>
    </w:p>
    <w:p w14:paraId="08270F18" w14:textId="77777777" w:rsidR="007809A6" w:rsidRPr="00D70946" w:rsidRDefault="007809A6" w:rsidP="009D4432">
      <w:pPr>
        <w:pStyle w:val="B1"/>
      </w:pPr>
      <w:r w:rsidRPr="00D70946">
        <w:tab/>
        <w:t>The UE shall deem that the network has failed the authentication check or assume that the authentication is not genuine and proceed as described in item g above if any of the following occurs:</w:t>
      </w:r>
    </w:p>
    <w:p w14:paraId="5D7AC1AA" w14:textId="77777777" w:rsidR="007809A6" w:rsidRPr="00D70946" w:rsidRDefault="007809A6" w:rsidP="009D4432">
      <w:pPr>
        <w:pStyle w:val="B2"/>
      </w:pPr>
      <w:r w:rsidRPr="00D70946">
        <w:t>-</w:t>
      </w:r>
      <w:r w:rsidRPr="00D70946">
        <w:tab/>
        <w:t>the timer T3520 expires;</w:t>
      </w:r>
    </w:p>
    <w:p w14:paraId="49648E91" w14:textId="77777777" w:rsidR="007809A6" w:rsidRPr="00D70946" w:rsidRDefault="007809A6" w:rsidP="009D4432">
      <w:pPr>
        <w:pStyle w:val="B2"/>
      </w:pPr>
      <w:r w:rsidRPr="00D70946">
        <w:t>-</w:t>
      </w:r>
      <w:r w:rsidRPr="00D70946">
        <w:tab/>
        <w:t>the UE detects any combination of the 5G authentication failures: 5GMM causes #20 "MAC failure", #21 "synch failure", #26 "non-5G authentication unacceptable" or #71 "ngKSI already in use", during three consecutive authentication challenges. The 5G authentication challenges shall be considered as consecutive only, if the 5G authentication challenges causing the second and third 5G authentication failure are received by the UE, while the timer T3520 started after the previous 5G authentication failure is running.</w:t>
      </w:r>
    </w:p>
    <w:p w14:paraId="31BE3B86" w14:textId="77777777" w:rsidR="00F33823" w:rsidRPr="00D70946" w:rsidRDefault="00F33823" w:rsidP="00F33823">
      <w:pPr>
        <w:pStyle w:val="H6"/>
      </w:pPr>
      <w:r w:rsidRPr="00D70946">
        <w:t>9.1.1.6.3</w:t>
      </w:r>
      <w:r w:rsidRPr="00D70946">
        <w:tab/>
        <w:t>Test description</w:t>
      </w:r>
    </w:p>
    <w:p w14:paraId="69FE5E44" w14:textId="77777777" w:rsidR="00F33823" w:rsidRPr="00D70946" w:rsidRDefault="00F33823" w:rsidP="00F33823">
      <w:pPr>
        <w:pStyle w:val="H6"/>
      </w:pPr>
      <w:r w:rsidRPr="00D70946">
        <w:t>9.1.1.6.3.1</w:t>
      </w:r>
      <w:r w:rsidRPr="00D70946">
        <w:tab/>
        <w:t>Pre-test conditions</w:t>
      </w:r>
    </w:p>
    <w:p w14:paraId="5E7347B2" w14:textId="77777777" w:rsidR="00F33823" w:rsidRPr="00D70946" w:rsidRDefault="00F33823" w:rsidP="00F33823">
      <w:pPr>
        <w:pStyle w:val="H6"/>
      </w:pPr>
      <w:r w:rsidRPr="00D70946">
        <w:t>System Simulator:</w:t>
      </w:r>
    </w:p>
    <w:p w14:paraId="07924E36" w14:textId="77777777" w:rsidR="007809A6" w:rsidRPr="00D70946" w:rsidRDefault="00F33823" w:rsidP="009D4432">
      <w:pPr>
        <w:pStyle w:val="B1"/>
        <w:rPr>
          <w:lang w:eastAsia="zh-CN"/>
        </w:rPr>
      </w:pPr>
      <w:r w:rsidRPr="00D70946">
        <w:t>-</w:t>
      </w:r>
      <w:r w:rsidRPr="00D70946">
        <w:tab/>
        <w:t>NGC Cell A</w:t>
      </w:r>
      <w:r w:rsidR="007809A6" w:rsidRPr="00D70946">
        <w:t xml:space="preserve">, </w:t>
      </w:r>
      <w:r w:rsidR="007809A6" w:rsidRPr="00D70946">
        <w:rPr>
          <w:lang w:eastAsia="zh-CN"/>
        </w:rPr>
        <w:t xml:space="preserve">NGC </w:t>
      </w:r>
      <w:r w:rsidR="007809A6" w:rsidRPr="00D70946">
        <w:t xml:space="preserve">Cell </w:t>
      </w:r>
      <w:r w:rsidR="007809A6" w:rsidRPr="00D70946">
        <w:rPr>
          <w:lang w:eastAsia="zh-CN"/>
        </w:rPr>
        <w:t xml:space="preserve">B, NGC </w:t>
      </w:r>
      <w:r w:rsidR="007809A6" w:rsidRPr="00D70946">
        <w:t xml:space="preserve">Cell </w:t>
      </w:r>
      <w:r w:rsidR="007809A6" w:rsidRPr="00D70946">
        <w:rPr>
          <w:lang w:eastAsia="zh-CN"/>
        </w:rPr>
        <w:t>C</w:t>
      </w:r>
      <w:r w:rsidRPr="00D70946">
        <w:t xml:space="preserve"> and</w:t>
      </w:r>
      <w:r w:rsidRPr="00D70946">
        <w:rPr>
          <w:lang w:eastAsia="zh-CN"/>
        </w:rPr>
        <w:t xml:space="preserve"> NGC </w:t>
      </w:r>
      <w:r w:rsidRPr="00D70946">
        <w:t xml:space="preserve">Cell </w:t>
      </w:r>
      <w:r w:rsidR="007809A6" w:rsidRPr="00D70946">
        <w:rPr>
          <w:lang w:eastAsia="zh-CN"/>
        </w:rPr>
        <w:t>D</w:t>
      </w:r>
      <w:r w:rsidRPr="00D70946">
        <w:t xml:space="preserve"> are configured according to table 6.3.2.2-1 in TS 38.508-1 [4]</w:t>
      </w:r>
      <w:r w:rsidRPr="00D70946">
        <w:rPr>
          <w:lang w:eastAsia="zh-CN"/>
        </w:rPr>
        <w:t>.</w:t>
      </w:r>
    </w:p>
    <w:p w14:paraId="12CF193B" w14:textId="77777777" w:rsidR="007809A6" w:rsidRPr="00D70946" w:rsidRDefault="007809A6" w:rsidP="009D4432">
      <w:pPr>
        <w:pStyle w:val="B1"/>
      </w:pPr>
      <w:r w:rsidRPr="00D70946">
        <w:rPr>
          <w:lang w:eastAsia="zh-CN"/>
        </w:rPr>
        <w:t>-</w:t>
      </w:r>
      <w:r w:rsidRPr="00D70946">
        <w:rPr>
          <w:lang w:eastAsia="zh-CN"/>
        </w:rPr>
        <w:tab/>
        <w:t xml:space="preserve">The SS configures the NGC Cell A as the "Serving cell" and other NGC Cells as </w:t>
      </w:r>
      <w:r w:rsidRPr="00D70946">
        <w:t>"Non-suitable "Off" cell".</w:t>
      </w:r>
    </w:p>
    <w:p w14:paraId="2E0794F9" w14:textId="77777777" w:rsidR="00F33823" w:rsidRPr="00D70946" w:rsidRDefault="007809A6" w:rsidP="009D4432">
      <w:pPr>
        <w:pStyle w:val="B1"/>
        <w:rPr>
          <w:lang w:eastAsia="zh-CN"/>
        </w:rPr>
      </w:pPr>
      <w:r w:rsidRPr="00D70946">
        <w:rPr>
          <w:lang w:eastAsia="zh-CN"/>
        </w:rPr>
        <w:t>-</w:t>
      </w:r>
      <w:r w:rsidRPr="00D70946">
        <w:rPr>
          <w:lang w:eastAsia="zh-CN"/>
        </w:rPr>
        <w:tab/>
      </w:r>
      <w:r w:rsidRPr="00D70946">
        <w:t>System information combination NR-2 as defined in TS 38.508-1 [4] clause 4.4.3.1.2 is used.</w:t>
      </w:r>
    </w:p>
    <w:p w14:paraId="73EAD232" w14:textId="77777777" w:rsidR="00F33823" w:rsidRPr="00D70946" w:rsidRDefault="00F33823" w:rsidP="00F33823">
      <w:pPr>
        <w:pStyle w:val="H6"/>
        <w:rPr>
          <w:lang w:eastAsia="en-US"/>
        </w:rPr>
      </w:pPr>
      <w:r w:rsidRPr="00D70946">
        <w:t>UE:</w:t>
      </w:r>
    </w:p>
    <w:p w14:paraId="128EBBC8" w14:textId="77777777" w:rsidR="007809A6" w:rsidRPr="00D70946" w:rsidRDefault="007809A6" w:rsidP="009D4432">
      <w:pPr>
        <w:pStyle w:val="B1"/>
      </w:pPr>
      <w:r w:rsidRPr="00D70946">
        <w:t>-</w:t>
      </w:r>
      <w:r w:rsidRPr="00D70946">
        <w:tab/>
        <w:t>None.</w:t>
      </w:r>
    </w:p>
    <w:p w14:paraId="08C6A5A0" w14:textId="77777777" w:rsidR="00F33823" w:rsidRPr="00D70946" w:rsidRDefault="00F33823" w:rsidP="00F33823">
      <w:pPr>
        <w:pStyle w:val="H6"/>
      </w:pPr>
      <w:r w:rsidRPr="00D70946">
        <w:t>Preamble:</w:t>
      </w:r>
    </w:p>
    <w:p w14:paraId="47CCA6EB" w14:textId="77777777" w:rsidR="00F33823" w:rsidRPr="00D70946" w:rsidRDefault="00F33823" w:rsidP="009D4432">
      <w:pPr>
        <w:pStyle w:val="B1"/>
      </w:pPr>
      <w:r w:rsidRPr="00D70946">
        <w:t>-</w:t>
      </w:r>
      <w:r w:rsidRPr="00D70946">
        <w:tab/>
        <w:t xml:space="preserve">The UE is in </w:t>
      </w:r>
      <w:r w:rsidR="007809A6" w:rsidRPr="00D70946">
        <w:t xml:space="preserve">test </w:t>
      </w:r>
      <w:r w:rsidRPr="00D70946">
        <w:t xml:space="preserve">state </w:t>
      </w:r>
      <w:r w:rsidR="000535F3" w:rsidRPr="00D70946">
        <w:rPr>
          <w:lang w:eastAsia="zh-CN"/>
        </w:rPr>
        <w:t>0N-B</w:t>
      </w:r>
      <w:r w:rsidRPr="00D70946">
        <w:t xml:space="preserve"> on </w:t>
      </w:r>
      <w:r w:rsidRPr="00D70946">
        <w:rPr>
          <w:lang w:eastAsia="zh-CN"/>
        </w:rPr>
        <w:t xml:space="preserve">NGC </w:t>
      </w:r>
      <w:r w:rsidRPr="00D70946">
        <w:t xml:space="preserve">Cell </w:t>
      </w:r>
      <w:r w:rsidR="007809A6" w:rsidRPr="00D70946">
        <w:rPr>
          <w:lang w:eastAsia="zh-CN"/>
        </w:rPr>
        <w:t>A</w:t>
      </w:r>
      <w:r w:rsidRPr="00D70946">
        <w:t xml:space="preserve"> according to TS 38.508-1 [4].</w:t>
      </w:r>
      <w:r w:rsidR="007809A6" w:rsidRPr="00D70946">
        <w:t xml:space="preserve"> The ngKSI-1 has been assigned and security context has been established.</w:t>
      </w:r>
    </w:p>
    <w:p w14:paraId="112C5D44" w14:textId="77777777" w:rsidR="00F33823" w:rsidRPr="00D70946" w:rsidRDefault="00F33823" w:rsidP="00F33823">
      <w:pPr>
        <w:pStyle w:val="H6"/>
      </w:pPr>
      <w:r w:rsidRPr="00D70946">
        <w:lastRenderedPageBreak/>
        <w:t>9.1.1.6.3.2</w:t>
      </w:r>
      <w:r w:rsidRPr="00D70946">
        <w:tab/>
        <w:t>Test procedure sequence</w:t>
      </w:r>
    </w:p>
    <w:p w14:paraId="6E02AFA6" w14:textId="77777777" w:rsidR="00F33823" w:rsidRPr="00D70946" w:rsidRDefault="00F33823" w:rsidP="009D4432">
      <w:pPr>
        <w:pStyle w:val="TH"/>
      </w:pPr>
      <w:r w:rsidRPr="00D70946">
        <w:t>Table 9.1.1.6.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3"/>
      </w:tblGrid>
      <w:tr w:rsidR="00F33823" w:rsidRPr="00D70946" w14:paraId="22BDB6B5" w14:textId="77777777" w:rsidTr="007809A6">
        <w:tc>
          <w:tcPr>
            <w:tcW w:w="533" w:type="dxa"/>
            <w:tcBorders>
              <w:top w:val="single" w:sz="4" w:space="0" w:color="auto"/>
              <w:left w:val="single" w:sz="4" w:space="0" w:color="auto"/>
              <w:bottom w:val="nil"/>
              <w:right w:val="single" w:sz="4" w:space="0" w:color="auto"/>
            </w:tcBorders>
            <w:hideMark/>
          </w:tcPr>
          <w:p w14:paraId="78196B1D" w14:textId="77777777" w:rsidR="00F33823" w:rsidRPr="00D70946" w:rsidRDefault="00F33823" w:rsidP="009D4432">
            <w:pPr>
              <w:pStyle w:val="TAH"/>
            </w:pPr>
            <w:r w:rsidRPr="00D70946">
              <w:t>St</w:t>
            </w:r>
          </w:p>
        </w:tc>
        <w:tc>
          <w:tcPr>
            <w:tcW w:w="3967" w:type="dxa"/>
            <w:tcBorders>
              <w:top w:val="single" w:sz="4" w:space="0" w:color="auto"/>
              <w:left w:val="single" w:sz="4" w:space="0" w:color="auto"/>
              <w:bottom w:val="single" w:sz="4" w:space="0" w:color="auto"/>
              <w:right w:val="single" w:sz="4" w:space="0" w:color="auto"/>
            </w:tcBorders>
            <w:hideMark/>
          </w:tcPr>
          <w:p w14:paraId="022F2276" w14:textId="77777777" w:rsidR="00F33823" w:rsidRPr="00D70946" w:rsidRDefault="00F33823"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549C422" w14:textId="77777777" w:rsidR="00F33823" w:rsidRPr="00D70946" w:rsidRDefault="00F33823"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59F64031" w14:textId="77777777" w:rsidR="00F33823" w:rsidRPr="00D70946" w:rsidRDefault="00F33823" w:rsidP="009D4432">
            <w:pPr>
              <w:pStyle w:val="TAH"/>
            </w:pPr>
            <w:r w:rsidRPr="00D70946">
              <w:t>TP</w:t>
            </w:r>
          </w:p>
        </w:tc>
        <w:tc>
          <w:tcPr>
            <w:tcW w:w="853" w:type="dxa"/>
            <w:tcBorders>
              <w:top w:val="single" w:sz="4" w:space="0" w:color="auto"/>
              <w:left w:val="single" w:sz="4" w:space="0" w:color="auto"/>
              <w:bottom w:val="nil"/>
              <w:right w:val="single" w:sz="4" w:space="0" w:color="auto"/>
            </w:tcBorders>
            <w:hideMark/>
          </w:tcPr>
          <w:p w14:paraId="57098199" w14:textId="77777777" w:rsidR="00F33823" w:rsidRPr="00D70946" w:rsidRDefault="00F33823" w:rsidP="009D4432">
            <w:pPr>
              <w:pStyle w:val="TAH"/>
            </w:pPr>
            <w:r w:rsidRPr="00D70946">
              <w:t>Verdict</w:t>
            </w:r>
          </w:p>
        </w:tc>
      </w:tr>
      <w:tr w:rsidR="00F33823" w:rsidRPr="00D70946" w14:paraId="04A0ABE3" w14:textId="77777777" w:rsidTr="007809A6">
        <w:tc>
          <w:tcPr>
            <w:tcW w:w="533" w:type="dxa"/>
            <w:tcBorders>
              <w:top w:val="nil"/>
              <w:left w:val="single" w:sz="4" w:space="0" w:color="auto"/>
              <w:bottom w:val="single" w:sz="4" w:space="0" w:color="auto"/>
              <w:right w:val="single" w:sz="4" w:space="0" w:color="auto"/>
            </w:tcBorders>
          </w:tcPr>
          <w:p w14:paraId="6316F559" w14:textId="77777777" w:rsidR="00F33823" w:rsidRPr="00D70946" w:rsidRDefault="00F33823"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02CF4EFF" w14:textId="77777777" w:rsidR="00F33823" w:rsidRPr="00D70946" w:rsidRDefault="00F33823"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616432F" w14:textId="77777777" w:rsidR="00F33823" w:rsidRPr="00D70946" w:rsidRDefault="00F33823"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7F1C44E7" w14:textId="77777777" w:rsidR="00F33823" w:rsidRPr="00D70946" w:rsidRDefault="00F33823"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7A8C5929" w14:textId="77777777" w:rsidR="00F33823" w:rsidRPr="00D70946" w:rsidRDefault="00F33823" w:rsidP="009D4432">
            <w:pPr>
              <w:pStyle w:val="TAH"/>
            </w:pPr>
          </w:p>
        </w:tc>
        <w:tc>
          <w:tcPr>
            <w:tcW w:w="853" w:type="dxa"/>
            <w:tcBorders>
              <w:top w:val="nil"/>
              <w:left w:val="single" w:sz="4" w:space="0" w:color="auto"/>
              <w:bottom w:val="single" w:sz="4" w:space="0" w:color="auto"/>
              <w:right w:val="single" w:sz="4" w:space="0" w:color="auto"/>
            </w:tcBorders>
          </w:tcPr>
          <w:p w14:paraId="754574D9" w14:textId="77777777" w:rsidR="00F33823" w:rsidRPr="00D70946" w:rsidRDefault="00F33823" w:rsidP="009D4432">
            <w:pPr>
              <w:pStyle w:val="TAH"/>
            </w:pPr>
          </w:p>
        </w:tc>
      </w:tr>
      <w:tr w:rsidR="007809A6" w:rsidRPr="00D70946" w14:paraId="64303D60" w14:textId="77777777" w:rsidTr="007809A6">
        <w:tc>
          <w:tcPr>
            <w:tcW w:w="533" w:type="dxa"/>
            <w:tcBorders>
              <w:top w:val="single" w:sz="4" w:space="0" w:color="auto"/>
              <w:left w:val="single" w:sz="4" w:space="0" w:color="auto"/>
              <w:bottom w:val="single" w:sz="4" w:space="0" w:color="auto"/>
              <w:right w:val="single" w:sz="4" w:space="0" w:color="auto"/>
            </w:tcBorders>
          </w:tcPr>
          <w:p w14:paraId="22EECB1B" w14:textId="77777777" w:rsidR="007809A6" w:rsidRPr="00D70946" w:rsidRDefault="007809A6" w:rsidP="009D4432">
            <w:pPr>
              <w:pStyle w:val="TAC"/>
              <w:rPr>
                <w:lang w:eastAsia="zh-CN"/>
              </w:rPr>
            </w:pPr>
            <w:r w:rsidRPr="00D70946">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3DF281A8" w14:textId="77777777" w:rsidR="007809A6" w:rsidRPr="00D70946" w:rsidRDefault="007809A6" w:rsidP="009D4432">
            <w:pPr>
              <w:pStyle w:val="TAL"/>
            </w:pPr>
            <w:r w:rsidRPr="00D70946">
              <w:t>The following messages are to be observed on NGC Cell A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1B64E260" w14:textId="77777777" w:rsidR="007809A6" w:rsidRPr="00D70946" w:rsidRDefault="007809A6"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84D3646" w14:textId="77777777" w:rsidR="007809A6" w:rsidRPr="00D70946" w:rsidRDefault="007809A6"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527D427" w14:textId="77777777" w:rsidR="007809A6" w:rsidRPr="00D70946" w:rsidRDefault="007809A6"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402A2E7" w14:textId="77777777" w:rsidR="007809A6" w:rsidRPr="00D70946" w:rsidRDefault="007809A6" w:rsidP="009D4432">
            <w:pPr>
              <w:pStyle w:val="TAC"/>
              <w:rPr>
                <w:lang w:eastAsia="zh-CN"/>
              </w:rPr>
            </w:pPr>
            <w:r w:rsidRPr="00D70946">
              <w:rPr>
                <w:lang w:eastAsia="zh-CN"/>
              </w:rPr>
              <w:t>-</w:t>
            </w:r>
          </w:p>
        </w:tc>
      </w:tr>
      <w:tr w:rsidR="000535F3" w:rsidRPr="00D70946" w14:paraId="2D7A053D" w14:textId="77777777" w:rsidTr="005E7C34">
        <w:tc>
          <w:tcPr>
            <w:tcW w:w="533" w:type="dxa"/>
            <w:tcBorders>
              <w:top w:val="single" w:sz="4" w:space="0" w:color="auto"/>
              <w:left w:val="single" w:sz="4" w:space="0" w:color="auto"/>
              <w:bottom w:val="single" w:sz="4" w:space="0" w:color="auto"/>
              <w:right w:val="single" w:sz="4" w:space="0" w:color="auto"/>
            </w:tcBorders>
          </w:tcPr>
          <w:p w14:paraId="29AF7454" w14:textId="77777777" w:rsidR="000535F3" w:rsidRPr="00D70946" w:rsidRDefault="000535F3" w:rsidP="009D4432">
            <w:pPr>
              <w:pStyle w:val="TAC"/>
              <w:rPr>
                <w:lang w:eastAsia="zh-CN"/>
              </w:rPr>
            </w:pPr>
            <w:r w:rsidRPr="00D70946">
              <w:rPr>
                <w:lang w:eastAsia="zh-CN"/>
              </w:rPr>
              <w:t>0</w:t>
            </w:r>
          </w:p>
        </w:tc>
        <w:tc>
          <w:tcPr>
            <w:tcW w:w="3967" w:type="dxa"/>
            <w:tcBorders>
              <w:top w:val="single" w:sz="4" w:space="0" w:color="auto"/>
              <w:left w:val="single" w:sz="4" w:space="0" w:color="auto"/>
              <w:bottom w:val="single" w:sz="4" w:space="0" w:color="auto"/>
              <w:right w:val="single" w:sz="4" w:space="0" w:color="auto"/>
            </w:tcBorders>
          </w:tcPr>
          <w:p w14:paraId="4B0E75EF" w14:textId="77777777" w:rsidR="000535F3" w:rsidRPr="00D70946" w:rsidRDefault="000535F3" w:rsidP="009D4432">
            <w:pPr>
              <w:pStyle w:val="TAL"/>
            </w:pPr>
            <w:r w:rsidRPr="00D70946">
              <w:t>The UE is switched on.</w:t>
            </w:r>
          </w:p>
        </w:tc>
        <w:tc>
          <w:tcPr>
            <w:tcW w:w="708" w:type="dxa"/>
            <w:tcBorders>
              <w:top w:val="single" w:sz="4" w:space="0" w:color="auto"/>
              <w:left w:val="single" w:sz="4" w:space="0" w:color="auto"/>
              <w:bottom w:val="single" w:sz="4" w:space="0" w:color="auto"/>
              <w:right w:val="single" w:sz="4" w:space="0" w:color="auto"/>
            </w:tcBorders>
          </w:tcPr>
          <w:p w14:paraId="04CF2D3E" w14:textId="77777777" w:rsidR="000535F3" w:rsidRPr="00D70946" w:rsidRDefault="000535F3"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B0747B7" w14:textId="77777777" w:rsidR="000535F3" w:rsidRPr="00D70946" w:rsidRDefault="000535F3"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157070F" w14:textId="77777777" w:rsidR="000535F3" w:rsidRPr="00D70946" w:rsidRDefault="000535F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2B67A2F" w14:textId="77777777" w:rsidR="000535F3" w:rsidRPr="00D70946" w:rsidRDefault="000535F3" w:rsidP="009D4432">
            <w:pPr>
              <w:pStyle w:val="TAC"/>
              <w:rPr>
                <w:lang w:eastAsia="zh-CN"/>
              </w:rPr>
            </w:pPr>
            <w:r w:rsidRPr="00D70946">
              <w:rPr>
                <w:lang w:eastAsia="zh-CN"/>
              </w:rPr>
              <w:t>-</w:t>
            </w:r>
          </w:p>
        </w:tc>
      </w:tr>
      <w:tr w:rsidR="000535F3" w:rsidRPr="00D70946" w14:paraId="54A898D8" w14:textId="77777777" w:rsidTr="005E7C34">
        <w:tc>
          <w:tcPr>
            <w:tcW w:w="533" w:type="dxa"/>
            <w:tcBorders>
              <w:top w:val="single" w:sz="4" w:space="0" w:color="auto"/>
              <w:left w:val="single" w:sz="4" w:space="0" w:color="auto"/>
              <w:bottom w:val="single" w:sz="4" w:space="0" w:color="auto"/>
              <w:right w:val="single" w:sz="4" w:space="0" w:color="auto"/>
            </w:tcBorders>
          </w:tcPr>
          <w:p w14:paraId="3D27C1EC" w14:textId="77777777" w:rsidR="000535F3" w:rsidRPr="00D70946" w:rsidRDefault="000535F3" w:rsidP="009D4432">
            <w:pPr>
              <w:pStyle w:val="TAC"/>
              <w:rPr>
                <w:lang w:eastAsia="zh-CN"/>
              </w:rPr>
            </w:pPr>
            <w:r w:rsidRPr="00D70946">
              <w:rPr>
                <w:lang w:eastAsia="zh-CN"/>
              </w:rPr>
              <w:t>0A</w:t>
            </w:r>
          </w:p>
        </w:tc>
        <w:tc>
          <w:tcPr>
            <w:tcW w:w="3967" w:type="dxa"/>
            <w:tcBorders>
              <w:top w:val="single" w:sz="4" w:space="0" w:color="auto"/>
              <w:left w:val="single" w:sz="4" w:space="0" w:color="auto"/>
              <w:bottom w:val="single" w:sz="4" w:space="0" w:color="auto"/>
              <w:right w:val="single" w:sz="4" w:space="0" w:color="auto"/>
            </w:tcBorders>
          </w:tcPr>
          <w:p w14:paraId="3947543D" w14:textId="77777777" w:rsidR="000535F3" w:rsidRPr="00D70946" w:rsidRDefault="000535F3" w:rsidP="009D4432">
            <w:pPr>
              <w:pStyle w:val="TAL"/>
            </w:pPr>
            <w:r w:rsidRPr="00D70946">
              <w:t>The UE establishes RRC connection by executing steps 2-4 of Table 4.5.2.2-2 in TS 38.508-1 [4] and transmits a REGISTRATION REQUEST message.</w:t>
            </w:r>
          </w:p>
        </w:tc>
        <w:tc>
          <w:tcPr>
            <w:tcW w:w="708" w:type="dxa"/>
            <w:tcBorders>
              <w:top w:val="single" w:sz="4" w:space="0" w:color="auto"/>
              <w:left w:val="single" w:sz="4" w:space="0" w:color="auto"/>
              <w:bottom w:val="single" w:sz="4" w:space="0" w:color="auto"/>
              <w:right w:val="single" w:sz="4" w:space="0" w:color="auto"/>
            </w:tcBorders>
          </w:tcPr>
          <w:p w14:paraId="00776DB3" w14:textId="77777777" w:rsidR="000535F3" w:rsidRPr="00D70946" w:rsidRDefault="000535F3" w:rsidP="009D4432">
            <w:pPr>
              <w:pStyle w:val="TAC"/>
              <w:rPr>
                <w:lang w:eastAsia="zh-CN"/>
              </w:rPr>
            </w:pPr>
            <w:r w:rsidRPr="00D70946">
              <w:rPr>
                <w:lang w:eastAsia="zh-CN"/>
              </w:rPr>
              <w:t>-</w:t>
            </w:r>
            <w:r w:rsidR="00FF3E7B" w:rsidRPr="00D70946">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00B80EB9" w14:textId="77777777" w:rsidR="000535F3" w:rsidRPr="00D70946" w:rsidRDefault="000535F3" w:rsidP="009D4432">
            <w:pPr>
              <w:pStyle w:val="TAL"/>
              <w:rPr>
                <w:lang w:eastAsia="zh-CN"/>
              </w:rPr>
            </w:pPr>
            <w:r w:rsidRPr="00D70946">
              <w:t>5GMM: REGISTRATION REQUEST</w:t>
            </w:r>
          </w:p>
        </w:tc>
        <w:tc>
          <w:tcPr>
            <w:tcW w:w="567" w:type="dxa"/>
            <w:tcBorders>
              <w:top w:val="single" w:sz="4" w:space="0" w:color="auto"/>
              <w:left w:val="single" w:sz="4" w:space="0" w:color="auto"/>
              <w:bottom w:val="single" w:sz="4" w:space="0" w:color="auto"/>
              <w:right w:val="single" w:sz="4" w:space="0" w:color="auto"/>
            </w:tcBorders>
          </w:tcPr>
          <w:p w14:paraId="30198682" w14:textId="77777777" w:rsidR="000535F3" w:rsidRPr="00D70946" w:rsidRDefault="000535F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E49EA26" w14:textId="77777777" w:rsidR="000535F3" w:rsidRPr="00D70946" w:rsidRDefault="000535F3" w:rsidP="009D4432">
            <w:pPr>
              <w:pStyle w:val="TAC"/>
              <w:rPr>
                <w:lang w:eastAsia="zh-CN"/>
              </w:rPr>
            </w:pPr>
            <w:r w:rsidRPr="00D70946">
              <w:rPr>
                <w:lang w:eastAsia="zh-CN"/>
              </w:rPr>
              <w:t>-</w:t>
            </w:r>
          </w:p>
        </w:tc>
      </w:tr>
      <w:tr w:rsidR="007809A6" w:rsidRPr="00D70946" w14:paraId="622B9318" w14:textId="77777777" w:rsidTr="007809A6">
        <w:tc>
          <w:tcPr>
            <w:tcW w:w="533" w:type="dxa"/>
            <w:tcBorders>
              <w:top w:val="single" w:sz="4" w:space="0" w:color="auto"/>
              <w:left w:val="single" w:sz="4" w:space="0" w:color="auto"/>
              <w:bottom w:val="single" w:sz="4" w:space="0" w:color="auto"/>
              <w:right w:val="single" w:sz="4" w:space="0" w:color="auto"/>
            </w:tcBorders>
          </w:tcPr>
          <w:p w14:paraId="62FC8151" w14:textId="77777777" w:rsidR="007809A6" w:rsidRPr="00D70946" w:rsidRDefault="007809A6" w:rsidP="009D4432">
            <w:pPr>
              <w:pStyle w:val="TAC"/>
              <w:rPr>
                <w:lang w:eastAsia="zh-CN"/>
              </w:rPr>
            </w:pPr>
            <w:r w:rsidRPr="00D70946">
              <w:rPr>
                <w:lang w:eastAsia="zh-CN"/>
              </w:rPr>
              <w:t>1</w:t>
            </w:r>
          </w:p>
        </w:tc>
        <w:tc>
          <w:tcPr>
            <w:tcW w:w="3967" w:type="dxa"/>
            <w:tcBorders>
              <w:top w:val="single" w:sz="4" w:space="0" w:color="auto"/>
              <w:left w:val="single" w:sz="4" w:space="0" w:color="auto"/>
              <w:bottom w:val="single" w:sz="4" w:space="0" w:color="auto"/>
              <w:right w:val="single" w:sz="4" w:space="0" w:color="auto"/>
            </w:tcBorders>
          </w:tcPr>
          <w:p w14:paraId="0BF9DB05" w14:textId="77777777" w:rsidR="007809A6" w:rsidRPr="00D70946" w:rsidRDefault="007809A6" w:rsidP="009D4432">
            <w:pPr>
              <w:pStyle w:val="TAL"/>
            </w:pPr>
            <w:r w:rsidRPr="00D70946">
              <w:rPr>
                <w:lang w:eastAsia="zh-CN"/>
              </w:rPr>
              <w:t>The SS initiates a 5G AKA based primary authentication and key agreement procedure by sending AUTHENTICATION REQUEST with ngKSI is already in use (ngKSI-1).</w:t>
            </w:r>
          </w:p>
        </w:tc>
        <w:tc>
          <w:tcPr>
            <w:tcW w:w="708" w:type="dxa"/>
            <w:tcBorders>
              <w:top w:val="single" w:sz="4" w:space="0" w:color="auto"/>
              <w:left w:val="single" w:sz="4" w:space="0" w:color="auto"/>
              <w:bottom w:val="single" w:sz="4" w:space="0" w:color="auto"/>
              <w:right w:val="single" w:sz="4" w:space="0" w:color="auto"/>
            </w:tcBorders>
          </w:tcPr>
          <w:p w14:paraId="0B53F316" w14:textId="77777777" w:rsidR="007809A6" w:rsidRPr="00D70946" w:rsidRDefault="007809A6" w:rsidP="009D4432">
            <w:pPr>
              <w:pStyle w:val="TAC"/>
              <w:rPr>
                <w:rFonts w:eastAsia="MS Mincho"/>
              </w:rPr>
            </w:pPr>
            <w:r w:rsidRPr="00D70946">
              <w:rPr>
                <w:rFonts w:eastAsia="MS Mincho"/>
              </w:rPr>
              <w:t>&lt;--</w:t>
            </w:r>
          </w:p>
        </w:tc>
        <w:tc>
          <w:tcPr>
            <w:tcW w:w="2975" w:type="dxa"/>
            <w:tcBorders>
              <w:top w:val="single" w:sz="4" w:space="0" w:color="auto"/>
              <w:left w:val="single" w:sz="4" w:space="0" w:color="auto"/>
              <w:bottom w:val="single" w:sz="4" w:space="0" w:color="auto"/>
              <w:right w:val="single" w:sz="4" w:space="0" w:color="auto"/>
            </w:tcBorders>
          </w:tcPr>
          <w:p w14:paraId="2EA1432C" w14:textId="77777777" w:rsidR="007809A6" w:rsidRPr="00D70946" w:rsidRDefault="007809A6" w:rsidP="009D4432">
            <w:pPr>
              <w:pStyle w:val="TAL"/>
            </w:pPr>
            <w:r w:rsidRPr="00D70946">
              <w:t xml:space="preserve">5GMM: </w:t>
            </w:r>
            <w:r w:rsidRPr="00D70946">
              <w:rPr>
                <w:lang w:eastAsia="zh-CN"/>
              </w:rPr>
              <w:t>AUTHENTICATION REQUEST</w:t>
            </w:r>
          </w:p>
        </w:tc>
        <w:tc>
          <w:tcPr>
            <w:tcW w:w="567" w:type="dxa"/>
            <w:tcBorders>
              <w:top w:val="single" w:sz="4" w:space="0" w:color="auto"/>
              <w:left w:val="single" w:sz="4" w:space="0" w:color="auto"/>
              <w:bottom w:val="single" w:sz="4" w:space="0" w:color="auto"/>
              <w:right w:val="single" w:sz="4" w:space="0" w:color="auto"/>
            </w:tcBorders>
          </w:tcPr>
          <w:p w14:paraId="7B9AC0F4" w14:textId="77777777" w:rsidR="007809A6" w:rsidRPr="00D70946" w:rsidRDefault="007809A6"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AE945E6" w14:textId="77777777" w:rsidR="007809A6" w:rsidRPr="00D70946" w:rsidRDefault="007809A6" w:rsidP="009D4432">
            <w:pPr>
              <w:pStyle w:val="TAC"/>
              <w:rPr>
                <w:lang w:eastAsia="zh-CN"/>
              </w:rPr>
            </w:pPr>
            <w:r w:rsidRPr="00D70946">
              <w:rPr>
                <w:lang w:eastAsia="zh-CN"/>
              </w:rPr>
              <w:t>-</w:t>
            </w:r>
          </w:p>
        </w:tc>
      </w:tr>
      <w:tr w:rsidR="007809A6" w:rsidRPr="00D70946" w14:paraId="5D650374" w14:textId="77777777" w:rsidTr="007809A6">
        <w:tc>
          <w:tcPr>
            <w:tcW w:w="533" w:type="dxa"/>
            <w:tcBorders>
              <w:top w:val="single" w:sz="4" w:space="0" w:color="auto"/>
              <w:left w:val="single" w:sz="4" w:space="0" w:color="auto"/>
              <w:bottom w:val="single" w:sz="4" w:space="0" w:color="auto"/>
              <w:right w:val="single" w:sz="4" w:space="0" w:color="auto"/>
            </w:tcBorders>
          </w:tcPr>
          <w:p w14:paraId="3CB6FA60" w14:textId="77777777" w:rsidR="007809A6" w:rsidRPr="00D70946" w:rsidRDefault="007809A6" w:rsidP="009D4432">
            <w:pPr>
              <w:pStyle w:val="TAC"/>
              <w:rPr>
                <w:lang w:eastAsia="zh-CN"/>
              </w:rPr>
            </w:pPr>
            <w:r w:rsidRPr="00D70946">
              <w:rPr>
                <w:lang w:eastAsia="zh-CN"/>
              </w:rPr>
              <w:t>2</w:t>
            </w:r>
          </w:p>
        </w:tc>
        <w:tc>
          <w:tcPr>
            <w:tcW w:w="3967" w:type="dxa"/>
            <w:tcBorders>
              <w:top w:val="single" w:sz="4" w:space="0" w:color="auto"/>
              <w:left w:val="single" w:sz="4" w:space="0" w:color="auto"/>
              <w:bottom w:val="single" w:sz="4" w:space="0" w:color="auto"/>
              <w:right w:val="single" w:sz="4" w:space="0" w:color="auto"/>
            </w:tcBorders>
          </w:tcPr>
          <w:p w14:paraId="52B01BFA" w14:textId="77777777" w:rsidR="000535F3" w:rsidRPr="00D70946" w:rsidRDefault="007809A6" w:rsidP="009D4432">
            <w:pPr>
              <w:pStyle w:val="TAL"/>
            </w:pPr>
            <w:r w:rsidRPr="00D70946">
              <w:t>Check: Does the UE send an AUTHENTICATION FAILURE message to the</w:t>
            </w:r>
          </w:p>
          <w:p w14:paraId="492E1D43" w14:textId="77777777" w:rsidR="007809A6" w:rsidRPr="00D70946" w:rsidRDefault="007809A6" w:rsidP="009D4432">
            <w:pPr>
              <w:pStyle w:val="TAL"/>
            </w:pPr>
            <w:r w:rsidRPr="00D70946">
              <w:t>network, with the 5GMM cause #71 "ngKSI already in use"?</w:t>
            </w:r>
          </w:p>
        </w:tc>
        <w:tc>
          <w:tcPr>
            <w:tcW w:w="708" w:type="dxa"/>
            <w:tcBorders>
              <w:top w:val="single" w:sz="4" w:space="0" w:color="auto"/>
              <w:left w:val="single" w:sz="4" w:space="0" w:color="auto"/>
              <w:bottom w:val="single" w:sz="4" w:space="0" w:color="auto"/>
              <w:right w:val="single" w:sz="4" w:space="0" w:color="auto"/>
            </w:tcBorders>
          </w:tcPr>
          <w:p w14:paraId="09256C35" w14:textId="77777777" w:rsidR="007809A6" w:rsidRPr="00D70946" w:rsidRDefault="007809A6" w:rsidP="009D4432">
            <w:pPr>
              <w:pStyle w:val="TAC"/>
              <w:rPr>
                <w:rFonts w:eastAsia="MS Mincho"/>
              </w:rPr>
            </w:pPr>
            <w:r w:rsidRPr="00D70946">
              <w:rPr>
                <w:rFonts w:eastAsia="MS Mincho"/>
              </w:rPr>
              <w:t>--&gt;</w:t>
            </w:r>
          </w:p>
        </w:tc>
        <w:tc>
          <w:tcPr>
            <w:tcW w:w="2975" w:type="dxa"/>
            <w:tcBorders>
              <w:top w:val="single" w:sz="4" w:space="0" w:color="auto"/>
              <w:left w:val="single" w:sz="4" w:space="0" w:color="auto"/>
              <w:bottom w:val="single" w:sz="4" w:space="0" w:color="auto"/>
              <w:right w:val="single" w:sz="4" w:space="0" w:color="auto"/>
            </w:tcBorders>
          </w:tcPr>
          <w:p w14:paraId="7BB4F110" w14:textId="77777777" w:rsidR="007809A6" w:rsidRPr="00D70946" w:rsidRDefault="007809A6" w:rsidP="009D4432">
            <w:pPr>
              <w:pStyle w:val="TAL"/>
            </w:pPr>
            <w:r w:rsidRPr="00D70946">
              <w:t>5GMM: AUTHENTICATION FAILURE</w:t>
            </w:r>
          </w:p>
        </w:tc>
        <w:tc>
          <w:tcPr>
            <w:tcW w:w="567" w:type="dxa"/>
            <w:tcBorders>
              <w:top w:val="single" w:sz="4" w:space="0" w:color="auto"/>
              <w:left w:val="single" w:sz="4" w:space="0" w:color="auto"/>
              <w:bottom w:val="single" w:sz="4" w:space="0" w:color="auto"/>
              <w:right w:val="single" w:sz="4" w:space="0" w:color="auto"/>
            </w:tcBorders>
          </w:tcPr>
          <w:p w14:paraId="6790DB69" w14:textId="77777777" w:rsidR="007809A6" w:rsidRPr="00D70946" w:rsidRDefault="007809A6" w:rsidP="009D4432">
            <w:pPr>
              <w:pStyle w:val="TAC"/>
              <w:rPr>
                <w:lang w:eastAsia="zh-CN"/>
              </w:rPr>
            </w:pPr>
            <w:r w:rsidRPr="00D70946">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3B3E3ADD" w14:textId="77777777" w:rsidR="007809A6" w:rsidRPr="00D70946" w:rsidRDefault="007809A6" w:rsidP="009D4432">
            <w:pPr>
              <w:pStyle w:val="TAC"/>
              <w:rPr>
                <w:lang w:eastAsia="zh-CN"/>
              </w:rPr>
            </w:pPr>
            <w:r w:rsidRPr="00D70946">
              <w:rPr>
                <w:lang w:eastAsia="zh-CN"/>
              </w:rPr>
              <w:t>P</w:t>
            </w:r>
          </w:p>
        </w:tc>
      </w:tr>
      <w:tr w:rsidR="007809A6" w:rsidRPr="00D70946" w14:paraId="48E6C3E0" w14:textId="77777777" w:rsidTr="007809A6">
        <w:tc>
          <w:tcPr>
            <w:tcW w:w="533" w:type="dxa"/>
            <w:tcBorders>
              <w:top w:val="single" w:sz="4" w:space="0" w:color="auto"/>
              <w:left w:val="single" w:sz="4" w:space="0" w:color="auto"/>
              <w:bottom w:val="single" w:sz="4" w:space="0" w:color="auto"/>
              <w:right w:val="single" w:sz="4" w:space="0" w:color="auto"/>
            </w:tcBorders>
          </w:tcPr>
          <w:p w14:paraId="07426AD0" w14:textId="77777777" w:rsidR="007809A6" w:rsidRPr="00D70946" w:rsidRDefault="007809A6" w:rsidP="009D4432">
            <w:pPr>
              <w:pStyle w:val="TAC"/>
              <w:rPr>
                <w:lang w:eastAsia="zh-CN"/>
              </w:rPr>
            </w:pPr>
            <w:r w:rsidRPr="00D70946">
              <w:rPr>
                <w:lang w:eastAsia="zh-CN"/>
              </w:rPr>
              <w:t>3</w:t>
            </w:r>
          </w:p>
        </w:tc>
        <w:tc>
          <w:tcPr>
            <w:tcW w:w="3967" w:type="dxa"/>
            <w:tcBorders>
              <w:top w:val="single" w:sz="4" w:space="0" w:color="auto"/>
              <w:left w:val="single" w:sz="4" w:space="0" w:color="auto"/>
              <w:bottom w:val="single" w:sz="4" w:space="0" w:color="auto"/>
              <w:right w:val="single" w:sz="4" w:space="0" w:color="auto"/>
            </w:tcBorders>
          </w:tcPr>
          <w:p w14:paraId="1A084FBC" w14:textId="77777777" w:rsidR="007809A6" w:rsidRPr="00D70946" w:rsidRDefault="007809A6" w:rsidP="009D4432">
            <w:pPr>
              <w:pStyle w:val="TAL"/>
            </w:pPr>
            <w:r w:rsidRPr="00D70946">
              <w:rPr>
                <w:lang w:eastAsia="zh-CN"/>
              </w:rPr>
              <w:t>The SS initiates a 5G AKA based primary authentication and key agreement procedure by sending AUTHENTICATION REQUEST with ngKSI is already in use (ngKSI-1).</w:t>
            </w:r>
          </w:p>
        </w:tc>
        <w:tc>
          <w:tcPr>
            <w:tcW w:w="708" w:type="dxa"/>
            <w:tcBorders>
              <w:top w:val="single" w:sz="4" w:space="0" w:color="auto"/>
              <w:left w:val="single" w:sz="4" w:space="0" w:color="auto"/>
              <w:bottom w:val="single" w:sz="4" w:space="0" w:color="auto"/>
              <w:right w:val="single" w:sz="4" w:space="0" w:color="auto"/>
            </w:tcBorders>
          </w:tcPr>
          <w:p w14:paraId="4BE78C2E" w14:textId="77777777" w:rsidR="007809A6" w:rsidRPr="00D70946" w:rsidRDefault="007809A6" w:rsidP="009D4432">
            <w:pPr>
              <w:pStyle w:val="TAC"/>
              <w:rPr>
                <w:rFonts w:eastAsia="MS Mincho"/>
              </w:rPr>
            </w:pPr>
            <w:r w:rsidRPr="00D70946">
              <w:rPr>
                <w:rFonts w:eastAsia="MS Mincho"/>
              </w:rPr>
              <w:t>&lt;--</w:t>
            </w:r>
          </w:p>
        </w:tc>
        <w:tc>
          <w:tcPr>
            <w:tcW w:w="2975" w:type="dxa"/>
            <w:tcBorders>
              <w:top w:val="single" w:sz="4" w:space="0" w:color="auto"/>
              <w:left w:val="single" w:sz="4" w:space="0" w:color="auto"/>
              <w:bottom w:val="single" w:sz="4" w:space="0" w:color="auto"/>
              <w:right w:val="single" w:sz="4" w:space="0" w:color="auto"/>
            </w:tcBorders>
          </w:tcPr>
          <w:p w14:paraId="0CF992FC" w14:textId="77777777" w:rsidR="007809A6" w:rsidRPr="00D70946" w:rsidRDefault="007809A6" w:rsidP="009D4432">
            <w:pPr>
              <w:pStyle w:val="TAL"/>
            </w:pPr>
            <w:r w:rsidRPr="00D70946">
              <w:t xml:space="preserve">5GMM: </w:t>
            </w:r>
            <w:r w:rsidRPr="00D70946">
              <w:rPr>
                <w:lang w:eastAsia="zh-CN"/>
              </w:rPr>
              <w:t>AUTHENTICATION REQUEST</w:t>
            </w:r>
          </w:p>
        </w:tc>
        <w:tc>
          <w:tcPr>
            <w:tcW w:w="567" w:type="dxa"/>
            <w:tcBorders>
              <w:top w:val="single" w:sz="4" w:space="0" w:color="auto"/>
              <w:left w:val="single" w:sz="4" w:space="0" w:color="auto"/>
              <w:bottom w:val="single" w:sz="4" w:space="0" w:color="auto"/>
              <w:right w:val="single" w:sz="4" w:space="0" w:color="auto"/>
            </w:tcBorders>
          </w:tcPr>
          <w:p w14:paraId="5D8891F4" w14:textId="77777777" w:rsidR="007809A6" w:rsidRPr="00D70946" w:rsidRDefault="007809A6"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B54379F" w14:textId="77777777" w:rsidR="007809A6" w:rsidRPr="00D70946" w:rsidRDefault="007809A6" w:rsidP="009D4432">
            <w:pPr>
              <w:pStyle w:val="TAC"/>
              <w:rPr>
                <w:lang w:eastAsia="zh-CN"/>
              </w:rPr>
            </w:pPr>
            <w:r w:rsidRPr="00D70946">
              <w:rPr>
                <w:lang w:eastAsia="zh-CN"/>
              </w:rPr>
              <w:t>-</w:t>
            </w:r>
          </w:p>
        </w:tc>
      </w:tr>
      <w:tr w:rsidR="007809A6" w:rsidRPr="00D70946" w14:paraId="342D680D" w14:textId="77777777" w:rsidTr="007809A6">
        <w:tc>
          <w:tcPr>
            <w:tcW w:w="533" w:type="dxa"/>
            <w:tcBorders>
              <w:top w:val="single" w:sz="4" w:space="0" w:color="auto"/>
              <w:left w:val="single" w:sz="4" w:space="0" w:color="auto"/>
              <w:bottom w:val="single" w:sz="4" w:space="0" w:color="auto"/>
              <w:right w:val="single" w:sz="4" w:space="0" w:color="auto"/>
            </w:tcBorders>
          </w:tcPr>
          <w:p w14:paraId="57F53E8B" w14:textId="77777777" w:rsidR="007809A6" w:rsidRPr="00D70946" w:rsidRDefault="007809A6" w:rsidP="009D4432">
            <w:pPr>
              <w:pStyle w:val="TAC"/>
              <w:rPr>
                <w:lang w:eastAsia="zh-CN"/>
              </w:rPr>
            </w:pPr>
            <w:r w:rsidRPr="00D70946">
              <w:rPr>
                <w:lang w:eastAsia="zh-CN"/>
              </w:rPr>
              <w:t>4</w:t>
            </w:r>
          </w:p>
        </w:tc>
        <w:tc>
          <w:tcPr>
            <w:tcW w:w="3967" w:type="dxa"/>
            <w:tcBorders>
              <w:top w:val="single" w:sz="4" w:space="0" w:color="auto"/>
              <w:left w:val="single" w:sz="4" w:space="0" w:color="auto"/>
              <w:bottom w:val="single" w:sz="4" w:space="0" w:color="auto"/>
              <w:right w:val="single" w:sz="4" w:space="0" w:color="auto"/>
            </w:tcBorders>
          </w:tcPr>
          <w:p w14:paraId="766D2FFC" w14:textId="77777777" w:rsidR="007809A6" w:rsidRPr="00D70946" w:rsidRDefault="007809A6" w:rsidP="009D4432">
            <w:pPr>
              <w:pStyle w:val="TAL"/>
            </w:pPr>
            <w:r w:rsidRPr="00D70946">
              <w:t>Check: Does the UE send an AUTHENTICATION FAILURE message to the network, with the 5GMM cause #71 "ngKSI already in use"?</w:t>
            </w:r>
          </w:p>
        </w:tc>
        <w:tc>
          <w:tcPr>
            <w:tcW w:w="708" w:type="dxa"/>
            <w:tcBorders>
              <w:top w:val="single" w:sz="4" w:space="0" w:color="auto"/>
              <w:left w:val="single" w:sz="4" w:space="0" w:color="auto"/>
              <w:bottom w:val="single" w:sz="4" w:space="0" w:color="auto"/>
              <w:right w:val="single" w:sz="4" w:space="0" w:color="auto"/>
            </w:tcBorders>
          </w:tcPr>
          <w:p w14:paraId="55D6E06A" w14:textId="77777777" w:rsidR="007809A6" w:rsidRPr="00D70946" w:rsidRDefault="007809A6" w:rsidP="009D4432">
            <w:pPr>
              <w:pStyle w:val="TAC"/>
              <w:rPr>
                <w:rFonts w:eastAsia="MS Mincho"/>
              </w:rPr>
            </w:pPr>
            <w:r w:rsidRPr="00D70946">
              <w:rPr>
                <w:rFonts w:eastAsia="MS Mincho"/>
              </w:rPr>
              <w:t>--&gt;</w:t>
            </w:r>
          </w:p>
        </w:tc>
        <w:tc>
          <w:tcPr>
            <w:tcW w:w="2975" w:type="dxa"/>
            <w:tcBorders>
              <w:top w:val="single" w:sz="4" w:space="0" w:color="auto"/>
              <w:left w:val="single" w:sz="4" w:space="0" w:color="auto"/>
              <w:bottom w:val="single" w:sz="4" w:space="0" w:color="auto"/>
              <w:right w:val="single" w:sz="4" w:space="0" w:color="auto"/>
            </w:tcBorders>
          </w:tcPr>
          <w:p w14:paraId="2F6C24BD" w14:textId="77777777" w:rsidR="007809A6" w:rsidRPr="00D70946" w:rsidRDefault="007809A6" w:rsidP="009D4432">
            <w:pPr>
              <w:pStyle w:val="TAL"/>
            </w:pPr>
            <w:r w:rsidRPr="00D70946">
              <w:t>5GMM: AUTHENTICATION FAILURE</w:t>
            </w:r>
          </w:p>
        </w:tc>
        <w:tc>
          <w:tcPr>
            <w:tcW w:w="567" w:type="dxa"/>
            <w:tcBorders>
              <w:top w:val="single" w:sz="4" w:space="0" w:color="auto"/>
              <w:left w:val="single" w:sz="4" w:space="0" w:color="auto"/>
              <w:bottom w:val="single" w:sz="4" w:space="0" w:color="auto"/>
              <w:right w:val="single" w:sz="4" w:space="0" w:color="auto"/>
            </w:tcBorders>
          </w:tcPr>
          <w:p w14:paraId="62CA4584" w14:textId="77777777" w:rsidR="007809A6" w:rsidRPr="00D70946" w:rsidRDefault="007809A6" w:rsidP="009D4432">
            <w:pPr>
              <w:pStyle w:val="TAC"/>
              <w:rPr>
                <w:lang w:eastAsia="zh-CN"/>
              </w:rPr>
            </w:pPr>
            <w:r w:rsidRPr="00D70946">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04D9D783" w14:textId="77777777" w:rsidR="007809A6" w:rsidRPr="00D70946" w:rsidRDefault="007809A6" w:rsidP="009D4432">
            <w:pPr>
              <w:pStyle w:val="TAC"/>
              <w:rPr>
                <w:lang w:eastAsia="zh-CN"/>
              </w:rPr>
            </w:pPr>
            <w:r w:rsidRPr="00D70946">
              <w:rPr>
                <w:lang w:eastAsia="zh-CN"/>
              </w:rPr>
              <w:t>P</w:t>
            </w:r>
          </w:p>
        </w:tc>
      </w:tr>
      <w:tr w:rsidR="000535F3" w:rsidRPr="00D70946" w14:paraId="09325708" w14:textId="77777777" w:rsidTr="007809A6">
        <w:tc>
          <w:tcPr>
            <w:tcW w:w="533" w:type="dxa"/>
            <w:tcBorders>
              <w:top w:val="single" w:sz="4" w:space="0" w:color="auto"/>
              <w:left w:val="single" w:sz="4" w:space="0" w:color="auto"/>
              <w:bottom w:val="single" w:sz="4" w:space="0" w:color="auto"/>
              <w:right w:val="single" w:sz="4" w:space="0" w:color="auto"/>
            </w:tcBorders>
          </w:tcPr>
          <w:p w14:paraId="4CFD7BAF" w14:textId="77777777" w:rsidR="000535F3" w:rsidRPr="00D70946" w:rsidRDefault="000535F3" w:rsidP="009D4432">
            <w:pPr>
              <w:pStyle w:val="TAC"/>
              <w:rPr>
                <w:lang w:eastAsia="zh-CN"/>
              </w:rPr>
            </w:pPr>
            <w:r w:rsidRPr="00D70946">
              <w:rPr>
                <w:lang w:eastAsia="zh-CN"/>
              </w:rPr>
              <w:t>5</w:t>
            </w:r>
          </w:p>
        </w:tc>
        <w:tc>
          <w:tcPr>
            <w:tcW w:w="3967" w:type="dxa"/>
            <w:tcBorders>
              <w:top w:val="single" w:sz="4" w:space="0" w:color="auto"/>
              <w:left w:val="single" w:sz="4" w:space="0" w:color="auto"/>
              <w:bottom w:val="single" w:sz="4" w:space="0" w:color="auto"/>
              <w:right w:val="single" w:sz="4" w:space="0" w:color="auto"/>
            </w:tcBorders>
          </w:tcPr>
          <w:p w14:paraId="337ED4EC" w14:textId="77777777" w:rsidR="000535F3" w:rsidRPr="00D70946" w:rsidRDefault="00E70D2D" w:rsidP="009D4432">
            <w:pPr>
              <w:pStyle w:val="TAL"/>
              <w:rPr>
                <w:lang w:eastAsia="zh-CN"/>
              </w:rPr>
            </w:pPr>
            <w:r w:rsidRPr="00D70946">
              <w:t>Void</w:t>
            </w:r>
          </w:p>
        </w:tc>
        <w:tc>
          <w:tcPr>
            <w:tcW w:w="708" w:type="dxa"/>
            <w:tcBorders>
              <w:top w:val="single" w:sz="4" w:space="0" w:color="auto"/>
              <w:left w:val="single" w:sz="4" w:space="0" w:color="auto"/>
              <w:bottom w:val="single" w:sz="4" w:space="0" w:color="auto"/>
              <w:right w:val="single" w:sz="4" w:space="0" w:color="auto"/>
            </w:tcBorders>
          </w:tcPr>
          <w:p w14:paraId="23BB2E3D" w14:textId="77777777" w:rsidR="000535F3" w:rsidRPr="00D70946" w:rsidRDefault="000535F3" w:rsidP="009D4432">
            <w:pPr>
              <w:pStyle w:val="TAC"/>
              <w:rPr>
                <w:rFonts w:eastAsia="MS Mincho"/>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EE99F18" w14:textId="77777777" w:rsidR="000535F3" w:rsidRPr="00D70946" w:rsidRDefault="000535F3" w:rsidP="009D4432">
            <w:pPr>
              <w:pStyle w:val="TAL"/>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38939C1" w14:textId="77777777" w:rsidR="000535F3" w:rsidRPr="00D70946" w:rsidRDefault="000535F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2797962" w14:textId="77777777" w:rsidR="000535F3" w:rsidRPr="00D70946" w:rsidRDefault="000535F3" w:rsidP="009D4432">
            <w:pPr>
              <w:pStyle w:val="TAC"/>
              <w:rPr>
                <w:lang w:eastAsia="zh-CN"/>
              </w:rPr>
            </w:pPr>
            <w:r w:rsidRPr="00D70946">
              <w:rPr>
                <w:lang w:eastAsia="zh-CN"/>
              </w:rPr>
              <w:t>-</w:t>
            </w:r>
          </w:p>
        </w:tc>
      </w:tr>
      <w:tr w:rsidR="007809A6" w:rsidRPr="00D70946" w14:paraId="5BBEF003" w14:textId="77777777" w:rsidTr="007809A6">
        <w:tc>
          <w:tcPr>
            <w:tcW w:w="533" w:type="dxa"/>
            <w:tcBorders>
              <w:top w:val="single" w:sz="4" w:space="0" w:color="auto"/>
              <w:left w:val="single" w:sz="4" w:space="0" w:color="auto"/>
              <w:bottom w:val="single" w:sz="4" w:space="0" w:color="auto"/>
              <w:right w:val="single" w:sz="4" w:space="0" w:color="auto"/>
            </w:tcBorders>
          </w:tcPr>
          <w:p w14:paraId="6B418AC0" w14:textId="77777777" w:rsidR="007809A6" w:rsidRPr="00D70946" w:rsidRDefault="000535F3" w:rsidP="009D4432">
            <w:pPr>
              <w:pStyle w:val="TAC"/>
              <w:rPr>
                <w:lang w:eastAsia="zh-CN"/>
              </w:rPr>
            </w:pPr>
            <w:r w:rsidRPr="00D70946">
              <w:rPr>
                <w:lang w:eastAsia="zh-CN"/>
              </w:rPr>
              <w:t>6</w:t>
            </w:r>
          </w:p>
        </w:tc>
        <w:tc>
          <w:tcPr>
            <w:tcW w:w="3967" w:type="dxa"/>
            <w:tcBorders>
              <w:top w:val="single" w:sz="4" w:space="0" w:color="auto"/>
              <w:left w:val="single" w:sz="4" w:space="0" w:color="auto"/>
              <w:bottom w:val="single" w:sz="4" w:space="0" w:color="auto"/>
              <w:right w:val="single" w:sz="4" w:space="0" w:color="auto"/>
            </w:tcBorders>
          </w:tcPr>
          <w:p w14:paraId="4C74C51A" w14:textId="77777777" w:rsidR="007809A6" w:rsidRPr="00D70946" w:rsidRDefault="007809A6" w:rsidP="009D4432">
            <w:pPr>
              <w:pStyle w:val="TAL"/>
            </w:pPr>
            <w:r w:rsidRPr="00D70946">
              <w:rPr>
                <w:lang w:eastAsia="zh-CN"/>
              </w:rPr>
              <w:t>The SS initiates a 5G AKA based primary authentication and key agreement procedure by sending AUTHENTICATION REQUEST with ngKSI is already in use (ngKSI-1).</w:t>
            </w:r>
          </w:p>
        </w:tc>
        <w:tc>
          <w:tcPr>
            <w:tcW w:w="708" w:type="dxa"/>
            <w:tcBorders>
              <w:top w:val="single" w:sz="4" w:space="0" w:color="auto"/>
              <w:left w:val="single" w:sz="4" w:space="0" w:color="auto"/>
              <w:bottom w:val="single" w:sz="4" w:space="0" w:color="auto"/>
              <w:right w:val="single" w:sz="4" w:space="0" w:color="auto"/>
            </w:tcBorders>
          </w:tcPr>
          <w:p w14:paraId="36BA4D96" w14:textId="77777777" w:rsidR="007809A6" w:rsidRPr="00D70946" w:rsidRDefault="007809A6" w:rsidP="009D4432">
            <w:pPr>
              <w:pStyle w:val="TAC"/>
              <w:rPr>
                <w:rFonts w:eastAsia="MS Mincho"/>
              </w:rPr>
            </w:pPr>
            <w:r w:rsidRPr="00D70946">
              <w:rPr>
                <w:rFonts w:eastAsia="MS Mincho"/>
              </w:rPr>
              <w:t>&lt;--</w:t>
            </w:r>
          </w:p>
        </w:tc>
        <w:tc>
          <w:tcPr>
            <w:tcW w:w="2975" w:type="dxa"/>
            <w:tcBorders>
              <w:top w:val="single" w:sz="4" w:space="0" w:color="auto"/>
              <w:left w:val="single" w:sz="4" w:space="0" w:color="auto"/>
              <w:bottom w:val="single" w:sz="4" w:space="0" w:color="auto"/>
              <w:right w:val="single" w:sz="4" w:space="0" w:color="auto"/>
            </w:tcBorders>
          </w:tcPr>
          <w:p w14:paraId="243F56D9" w14:textId="77777777" w:rsidR="007809A6" w:rsidRPr="00D70946" w:rsidRDefault="007809A6" w:rsidP="009D4432">
            <w:pPr>
              <w:pStyle w:val="TAL"/>
            </w:pPr>
            <w:r w:rsidRPr="00D70946">
              <w:t xml:space="preserve">5GMM: </w:t>
            </w:r>
            <w:r w:rsidRPr="00D70946">
              <w:rPr>
                <w:lang w:eastAsia="zh-CN"/>
              </w:rPr>
              <w:t>AUTHENTICATION REQUEST</w:t>
            </w:r>
          </w:p>
        </w:tc>
        <w:tc>
          <w:tcPr>
            <w:tcW w:w="567" w:type="dxa"/>
            <w:tcBorders>
              <w:top w:val="single" w:sz="4" w:space="0" w:color="auto"/>
              <w:left w:val="single" w:sz="4" w:space="0" w:color="auto"/>
              <w:bottom w:val="single" w:sz="4" w:space="0" w:color="auto"/>
              <w:right w:val="single" w:sz="4" w:space="0" w:color="auto"/>
            </w:tcBorders>
          </w:tcPr>
          <w:p w14:paraId="2CF39721" w14:textId="77777777" w:rsidR="007809A6" w:rsidRPr="00D70946" w:rsidRDefault="007809A6"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7F98DBB" w14:textId="77777777" w:rsidR="007809A6" w:rsidRPr="00D70946" w:rsidRDefault="007809A6" w:rsidP="009D4432">
            <w:pPr>
              <w:pStyle w:val="TAC"/>
              <w:rPr>
                <w:lang w:eastAsia="zh-CN"/>
              </w:rPr>
            </w:pPr>
            <w:r w:rsidRPr="00D70946">
              <w:rPr>
                <w:lang w:eastAsia="zh-CN"/>
              </w:rPr>
              <w:t>-</w:t>
            </w:r>
          </w:p>
        </w:tc>
      </w:tr>
      <w:tr w:rsidR="003613AA" w:rsidRPr="00D70946" w14:paraId="70F2D97A" w14:textId="77777777" w:rsidTr="00840882">
        <w:tc>
          <w:tcPr>
            <w:tcW w:w="533" w:type="dxa"/>
            <w:tcBorders>
              <w:top w:val="single" w:sz="4" w:space="0" w:color="auto"/>
              <w:left w:val="single" w:sz="4" w:space="0" w:color="auto"/>
              <w:bottom w:val="single" w:sz="4" w:space="0" w:color="auto"/>
              <w:right w:val="single" w:sz="4" w:space="0" w:color="auto"/>
            </w:tcBorders>
          </w:tcPr>
          <w:p w14:paraId="470A7BF4" w14:textId="77777777" w:rsidR="003613AA" w:rsidRPr="00D70946" w:rsidRDefault="003613AA" w:rsidP="009D4432">
            <w:pPr>
              <w:pStyle w:val="TAC"/>
            </w:pPr>
            <w:r w:rsidRPr="00D70946">
              <w:t>6a1</w:t>
            </w:r>
          </w:p>
        </w:tc>
        <w:tc>
          <w:tcPr>
            <w:tcW w:w="3967" w:type="dxa"/>
            <w:tcBorders>
              <w:top w:val="single" w:sz="4" w:space="0" w:color="auto"/>
              <w:left w:val="single" w:sz="4" w:space="0" w:color="auto"/>
              <w:bottom w:val="single" w:sz="4" w:space="0" w:color="auto"/>
              <w:right w:val="single" w:sz="4" w:space="0" w:color="auto"/>
            </w:tcBorders>
          </w:tcPr>
          <w:p w14:paraId="784229D0" w14:textId="77777777" w:rsidR="003613AA" w:rsidRPr="00D70946" w:rsidRDefault="003613AA" w:rsidP="009D4432">
            <w:pPr>
              <w:pStyle w:val="TAL"/>
            </w:pPr>
            <w:r w:rsidRPr="00D70946">
              <w:t>EXCEPTION: The UE may send an AUTHENTICATION FAILURE before locally releasing the RRC Connection</w:t>
            </w:r>
            <w:r w:rsidR="00FF3E7B" w:rsidRPr="00D70946">
              <w:t>.</w:t>
            </w:r>
          </w:p>
        </w:tc>
        <w:tc>
          <w:tcPr>
            <w:tcW w:w="708" w:type="dxa"/>
            <w:tcBorders>
              <w:top w:val="single" w:sz="4" w:space="0" w:color="auto"/>
              <w:left w:val="single" w:sz="4" w:space="0" w:color="auto"/>
              <w:bottom w:val="single" w:sz="4" w:space="0" w:color="auto"/>
              <w:right w:val="single" w:sz="4" w:space="0" w:color="auto"/>
            </w:tcBorders>
          </w:tcPr>
          <w:p w14:paraId="1D4AF92A" w14:textId="77777777" w:rsidR="003613AA" w:rsidRPr="00D70946" w:rsidRDefault="003613AA" w:rsidP="009D4432">
            <w:pPr>
              <w:pStyle w:val="TAC"/>
              <w:rPr>
                <w:rFonts w:eastAsia="MS Mincho"/>
              </w:rPr>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6045899C" w14:textId="77777777" w:rsidR="003613AA" w:rsidRPr="00D70946" w:rsidRDefault="003613AA" w:rsidP="009D4432">
            <w:pPr>
              <w:pStyle w:val="TAL"/>
            </w:pPr>
            <w:r w:rsidRPr="00D70946">
              <w:t>5GMM: AUTHENTICATION FAILURE</w:t>
            </w:r>
          </w:p>
        </w:tc>
        <w:tc>
          <w:tcPr>
            <w:tcW w:w="567" w:type="dxa"/>
            <w:tcBorders>
              <w:top w:val="single" w:sz="4" w:space="0" w:color="auto"/>
              <w:left w:val="single" w:sz="4" w:space="0" w:color="auto"/>
              <w:bottom w:val="single" w:sz="4" w:space="0" w:color="auto"/>
              <w:right w:val="single" w:sz="4" w:space="0" w:color="auto"/>
            </w:tcBorders>
          </w:tcPr>
          <w:p w14:paraId="66BD1F34" w14:textId="77777777" w:rsidR="003613AA" w:rsidRPr="00D70946" w:rsidRDefault="003613A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0062FF90" w14:textId="77777777" w:rsidR="003613AA" w:rsidRPr="00D70946" w:rsidRDefault="003613AA" w:rsidP="009D4432">
            <w:pPr>
              <w:pStyle w:val="TAC"/>
            </w:pPr>
            <w:r w:rsidRPr="00D70946">
              <w:t>-</w:t>
            </w:r>
          </w:p>
        </w:tc>
      </w:tr>
      <w:tr w:rsidR="00E70D2D" w:rsidRPr="00D70946" w14:paraId="33DDCE17" w14:textId="77777777" w:rsidTr="002D6813">
        <w:tc>
          <w:tcPr>
            <w:tcW w:w="533" w:type="dxa"/>
            <w:tcBorders>
              <w:top w:val="single" w:sz="4" w:space="0" w:color="auto"/>
              <w:left w:val="single" w:sz="4" w:space="0" w:color="auto"/>
              <w:bottom w:val="single" w:sz="4" w:space="0" w:color="auto"/>
              <w:right w:val="single" w:sz="4" w:space="0" w:color="auto"/>
            </w:tcBorders>
          </w:tcPr>
          <w:p w14:paraId="2F8E16EF" w14:textId="77777777" w:rsidR="00E70D2D" w:rsidRPr="00D70946" w:rsidRDefault="00E70D2D" w:rsidP="009D4432">
            <w:pPr>
              <w:pStyle w:val="TAC"/>
            </w:pPr>
            <w:r w:rsidRPr="00D70946">
              <w:t>6A</w:t>
            </w:r>
          </w:p>
        </w:tc>
        <w:tc>
          <w:tcPr>
            <w:tcW w:w="3967" w:type="dxa"/>
            <w:tcBorders>
              <w:top w:val="single" w:sz="4" w:space="0" w:color="auto"/>
              <w:left w:val="single" w:sz="4" w:space="0" w:color="auto"/>
              <w:bottom w:val="single" w:sz="4" w:space="0" w:color="auto"/>
              <w:right w:val="single" w:sz="4" w:space="0" w:color="auto"/>
            </w:tcBorders>
          </w:tcPr>
          <w:p w14:paraId="79128931" w14:textId="77777777" w:rsidR="00E70D2D" w:rsidRPr="00D70946" w:rsidRDefault="00E70D2D" w:rsidP="009D4432">
            <w:pPr>
              <w:pStyle w:val="TAL"/>
            </w:pPr>
            <w:r w:rsidRPr="00D70946">
              <w:t>Check: Does the UE transmit a RRCSetupRequest on NGC Cell A in the next 30 seconds? (Note 1)</w:t>
            </w:r>
          </w:p>
        </w:tc>
        <w:tc>
          <w:tcPr>
            <w:tcW w:w="708" w:type="dxa"/>
            <w:tcBorders>
              <w:top w:val="single" w:sz="4" w:space="0" w:color="auto"/>
              <w:left w:val="single" w:sz="4" w:space="0" w:color="auto"/>
              <w:bottom w:val="single" w:sz="4" w:space="0" w:color="auto"/>
              <w:right w:val="single" w:sz="4" w:space="0" w:color="auto"/>
            </w:tcBorders>
          </w:tcPr>
          <w:p w14:paraId="572609BF" w14:textId="77777777" w:rsidR="00E70D2D" w:rsidRPr="00D70946" w:rsidRDefault="00E70D2D" w:rsidP="009D4432">
            <w:pPr>
              <w:pStyle w:val="TAC"/>
              <w:rPr>
                <w:rFonts w:eastAsia="MS Mincho"/>
              </w:rPr>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6950C26B" w14:textId="77777777" w:rsidR="00E70D2D" w:rsidRPr="00D70946" w:rsidRDefault="00E70D2D" w:rsidP="009D4432">
            <w:pPr>
              <w:pStyle w:val="TAL"/>
            </w:pPr>
            <w:r w:rsidRPr="00D70946">
              <w:t>5G RRC: RRCSetupRequest</w:t>
            </w:r>
          </w:p>
        </w:tc>
        <w:tc>
          <w:tcPr>
            <w:tcW w:w="567" w:type="dxa"/>
            <w:tcBorders>
              <w:top w:val="single" w:sz="4" w:space="0" w:color="auto"/>
              <w:left w:val="single" w:sz="4" w:space="0" w:color="auto"/>
              <w:bottom w:val="single" w:sz="4" w:space="0" w:color="auto"/>
              <w:right w:val="single" w:sz="4" w:space="0" w:color="auto"/>
            </w:tcBorders>
          </w:tcPr>
          <w:p w14:paraId="5A3F8180" w14:textId="77777777" w:rsidR="00E70D2D" w:rsidRPr="00D70946" w:rsidRDefault="00E70D2D" w:rsidP="009D4432">
            <w:pPr>
              <w:pStyle w:val="TAC"/>
            </w:pPr>
            <w:r w:rsidRPr="00D70946">
              <w:t>2</w:t>
            </w:r>
          </w:p>
        </w:tc>
        <w:tc>
          <w:tcPr>
            <w:tcW w:w="853" w:type="dxa"/>
            <w:tcBorders>
              <w:top w:val="single" w:sz="4" w:space="0" w:color="auto"/>
              <w:left w:val="single" w:sz="4" w:space="0" w:color="auto"/>
              <w:bottom w:val="single" w:sz="4" w:space="0" w:color="auto"/>
              <w:right w:val="single" w:sz="4" w:space="0" w:color="auto"/>
            </w:tcBorders>
          </w:tcPr>
          <w:p w14:paraId="5157E44A" w14:textId="77777777" w:rsidR="00E70D2D" w:rsidRPr="00D70946" w:rsidRDefault="00E70D2D" w:rsidP="009D4432">
            <w:pPr>
              <w:pStyle w:val="TAC"/>
            </w:pPr>
            <w:r w:rsidRPr="00D70946">
              <w:t>F</w:t>
            </w:r>
          </w:p>
        </w:tc>
      </w:tr>
      <w:tr w:rsidR="00E70D2D" w:rsidRPr="00D70946" w14:paraId="603B126F" w14:textId="77777777" w:rsidTr="002D6813">
        <w:tc>
          <w:tcPr>
            <w:tcW w:w="533" w:type="dxa"/>
            <w:tcBorders>
              <w:top w:val="single" w:sz="4" w:space="0" w:color="auto"/>
              <w:left w:val="single" w:sz="4" w:space="0" w:color="auto"/>
              <w:bottom w:val="single" w:sz="4" w:space="0" w:color="auto"/>
              <w:right w:val="single" w:sz="4" w:space="0" w:color="auto"/>
            </w:tcBorders>
          </w:tcPr>
          <w:p w14:paraId="5F380EB6" w14:textId="77777777" w:rsidR="00E70D2D" w:rsidRPr="00D70946" w:rsidRDefault="00E70D2D" w:rsidP="009D4432">
            <w:pPr>
              <w:pStyle w:val="TAC"/>
            </w:pPr>
            <w:r w:rsidRPr="00D70946">
              <w:t>6B</w:t>
            </w:r>
          </w:p>
        </w:tc>
        <w:tc>
          <w:tcPr>
            <w:tcW w:w="3967" w:type="dxa"/>
            <w:tcBorders>
              <w:top w:val="single" w:sz="4" w:space="0" w:color="auto"/>
              <w:left w:val="single" w:sz="4" w:space="0" w:color="auto"/>
              <w:bottom w:val="single" w:sz="4" w:space="0" w:color="auto"/>
              <w:right w:val="single" w:sz="4" w:space="0" w:color="auto"/>
            </w:tcBorders>
          </w:tcPr>
          <w:p w14:paraId="04994B77" w14:textId="77777777" w:rsidR="00E70D2D" w:rsidRPr="00D70946" w:rsidRDefault="00E70D2D" w:rsidP="009D4432">
            <w:pPr>
              <w:pStyle w:val="TAL"/>
            </w:pPr>
            <w:r w:rsidRPr="00D70946">
              <w:t>The SS configures:</w:t>
            </w:r>
          </w:p>
          <w:p w14:paraId="07F0C490" w14:textId="77777777" w:rsidR="00E70D2D" w:rsidRPr="00D70946" w:rsidRDefault="00E70D2D" w:rsidP="009D4432">
            <w:pPr>
              <w:pStyle w:val="TAL"/>
            </w:pPr>
            <w:r w:rsidRPr="00D70946">
              <w:t>-NGC Cell B as the "Serving cell".</w:t>
            </w:r>
          </w:p>
          <w:p w14:paraId="3AB181DC" w14:textId="77777777" w:rsidR="00E70D2D" w:rsidRPr="00D70946" w:rsidRDefault="00E70D2D" w:rsidP="009D4432">
            <w:pPr>
              <w:pStyle w:val="TAL"/>
              <w:rPr>
                <w:lang w:eastAsia="x-none"/>
              </w:rPr>
            </w:pPr>
            <w:r w:rsidRPr="00D70946">
              <w:t xml:space="preserve">-NGC Cell A as a "Suitable </w:t>
            </w:r>
            <w:r w:rsidRPr="00D70946">
              <w:rPr>
                <w:color w:val="222222"/>
              </w:rPr>
              <w:t>neighbour intra-frequency</w:t>
            </w:r>
            <w:r w:rsidRPr="00D70946">
              <w:t xml:space="preserve"> cell".</w:t>
            </w:r>
          </w:p>
        </w:tc>
        <w:tc>
          <w:tcPr>
            <w:tcW w:w="708" w:type="dxa"/>
            <w:tcBorders>
              <w:top w:val="single" w:sz="4" w:space="0" w:color="auto"/>
              <w:left w:val="single" w:sz="4" w:space="0" w:color="auto"/>
              <w:bottom w:val="single" w:sz="4" w:space="0" w:color="auto"/>
              <w:right w:val="single" w:sz="4" w:space="0" w:color="auto"/>
            </w:tcBorders>
          </w:tcPr>
          <w:p w14:paraId="46CF9B94" w14:textId="77777777" w:rsidR="00E70D2D" w:rsidRPr="00D70946" w:rsidRDefault="00E70D2D"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2590619F" w14:textId="77777777" w:rsidR="00E70D2D" w:rsidRPr="00D70946" w:rsidRDefault="00E70D2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2EFDD6F9" w14:textId="77777777" w:rsidR="00E70D2D" w:rsidRPr="00D70946" w:rsidRDefault="00E70D2D"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5B2CC980" w14:textId="77777777" w:rsidR="00E70D2D" w:rsidRPr="00D70946" w:rsidRDefault="00E70D2D" w:rsidP="009D4432">
            <w:pPr>
              <w:pStyle w:val="TAC"/>
            </w:pPr>
            <w:r w:rsidRPr="00D70946">
              <w:t>-</w:t>
            </w:r>
          </w:p>
        </w:tc>
      </w:tr>
      <w:tr w:rsidR="007809A6" w:rsidRPr="00D70946" w14:paraId="02900D51" w14:textId="77777777" w:rsidTr="007809A6">
        <w:tc>
          <w:tcPr>
            <w:tcW w:w="533" w:type="dxa"/>
            <w:tcBorders>
              <w:top w:val="single" w:sz="4" w:space="0" w:color="auto"/>
              <w:left w:val="single" w:sz="4" w:space="0" w:color="auto"/>
              <w:bottom w:val="single" w:sz="4" w:space="0" w:color="auto"/>
              <w:right w:val="single" w:sz="4" w:space="0" w:color="auto"/>
            </w:tcBorders>
          </w:tcPr>
          <w:p w14:paraId="553F0B7B" w14:textId="77777777" w:rsidR="007809A6" w:rsidRPr="00D70946" w:rsidRDefault="007809A6" w:rsidP="009D4432">
            <w:pPr>
              <w:pStyle w:val="TAC"/>
              <w:rPr>
                <w:lang w:eastAsia="zh-CN"/>
              </w:rPr>
            </w:pPr>
            <w:r w:rsidRPr="00D70946">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6EA861BF" w14:textId="77777777" w:rsidR="007809A6" w:rsidRPr="00D70946" w:rsidRDefault="007809A6" w:rsidP="009D4432">
            <w:pPr>
              <w:pStyle w:val="TAL"/>
            </w:pPr>
            <w:r w:rsidRPr="00D70946">
              <w:t>The following messages are to be observed on NGC Cell B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4CBAC416" w14:textId="77777777" w:rsidR="007809A6" w:rsidRPr="00D70946" w:rsidRDefault="007809A6"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40168D1" w14:textId="77777777" w:rsidR="007809A6" w:rsidRPr="00D70946" w:rsidRDefault="007809A6"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51EF830" w14:textId="77777777" w:rsidR="007809A6" w:rsidRPr="00D70946" w:rsidRDefault="007809A6"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0241040" w14:textId="77777777" w:rsidR="007809A6" w:rsidRPr="00D70946" w:rsidRDefault="007809A6" w:rsidP="009D4432">
            <w:pPr>
              <w:pStyle w:val="TAC"/>
              <w:rPr>
                <w:lang w:eastAsia="zh-CN"/>
              </w:rPr>
            </w:pPr>
            <w:r w:rsidRPr="00D70946">
              <w:rPr>
                <w:lang w:eastAsia="zh-CN"/>
              </w:rPr>
              <w:t>-</w:t>
            </w:r>
          </w:p>
        </w:tc>
      </w:tr>
      <w:tr w:rsidR="007809A6" w:rsidRPr="00D70946" w14:paraId="24805535" w14:textId="77777777" w:rsidTr="007809A6">
        <w:tc>
          <w:tcPr>
            <w:tcW w:w="533" w:type="dxa"/>
            <w:tcBorders>
              <w:top w:val="single" w:sz="4" w:space="0" w:color="auto"/>
              <w:left w:val="single" w:sz="4" w:space="0" w:color="auto"/>
              <w:bottom w:val="single" w:sz="4" w:space="0" w:color="auto"/>
              <w:right w:val="single" w:sz="4" w:space="0" w:color="auto"/>
            </w:tcBorders>
          </w:tcPr>
          <w:p w14:paraId="6B5B9A64" w14:textId="77777777" w:rsidR="007809A6" w:rsidRPr="00D70946" w:rsidRDefault="007809A6" w:rsidP="009D4432">
            <w:pPr>
              <w:pStyle w:val="TAC"/>
              <w:rPr>
                <w:lang w:eastAsia="zh-CN"/>
              </w:rPr>
            </w:pPr>
            <w:r w:rsidRPr="00D70946">
              <w:rPr>
                <w:lang w:eastAsia="zh-CN"/>
              </w:rPr>
              <w:t>7-9</w:t>
            </w:r>
          </w:p>
        </w:tc>
        <w:tc>
          <w:tcPr>
            <w:tcW w:w="3967" w:type="dxa"/>
            <w:tcBorders>
              <w:top w:val="single" w:sz="4" w:space="0" w:color="auto"/>
              <w:left w:val="single" w:sz="4" w:space="0" w:color="auto"/>
              <w:bottom w:val="single" w:sz="4" w:space="0" w:color="auto"/>
              <w:right w:val="single" w:sz="4" w:space="0" w:color="auto"/>
            </w:tcBorders>
          </w:tcPr>
          <w:p w14:paraId="343EDEDC" w14:textId="77777777" w:rsidR="007809A6" w:rsidRPr="00D70946" w:rsidRDefault="007809A6" w:rsidP="009D4432">
            <w:pPr>
              <w:pStyle w:val="TAL"/>
              <w:rPr>
                <w:lang w:eastAsia="zh-CN"/>
              </w:rPr>
            </w:pPr>
            <w:r w:rsidRPr="00D70946">
              <w:t>The UE establishes RRC connection</w:t>
            </w:r>
            <w:r w:rsidRPr="00D70946">
              <w:rPr>
                <w:lang w:eastAsia="zh-CN"/>
              </w:rPr>
              <w:t xml:space="preserve"> by </w:t>
            </w:r>
            <w:r w:rsidRPr="00D70946">
              <w:t>executing</w:t>
            </w:r>
            <w:r w:rsidRPr="00D70946">
              <w:rPr>
                <w:lang w:eastAsia="zh-CN"/>
              </w:rPr>
              <w:t xml:space="preserve"> steps 2-4 of Table 4.5.2.2-2 in TS</w:t>
            </w:r>
            <w:r w:rsidR="00FF3E7B" w:rsidRPr="00D70946">
              <w:rPr>
                <w:lang w:eastAsia="zh-CN"/>
              </w:rPr>
              <w:t xml:space="preserve"> </w:t>
            </w:r>
            <w:r w:rsidRPr="00D70946">
              <w:rPr>
                <w:lang w:eastAsia="zh-CN"/>
              </w:rPr>
              <w:t>38.508-1 [4].</w:t>
            </w:r>
          </w:p>
        </w:tc>
        <w:tc>
          <w:tcPr>
            <w:tcW w:w="708" w:type="dxa"/>
            <w:tcBorders>
              <w:top w:val="single" w:sz="4" w:space="0" w:color="auto"/>
              <w:left w:val="single" w:sz="4" w:space="0" w:color="auto"/>
              <w:bottom w:val="single" w:sz="4" w:space="0" w:color="auto"/>
              <w:right w:val="single" w:sz="4" w:space="0" w:color="auto"/>
            </w:tcBorders>
          </w:tcPr>
          <w:p w14:paraId="6AF8712A" w14:textId="77777777" w:rsidR="007809A6" w:rsidRPr="00D70946" w:rsidRDefault="007809A6" w:rsidP="009D4432">
            <w:pPr>
              <w:pStyle w:val="TAC"/>
              <w:rPr>
                <w:rFonts w:eastAsia="MS Mincho"/>
              </w:rPr>
            </w:pPr>
            <w:r w:rsidRPr="00D70946">
              <w:rPr>
                <w:rFonts w:eastAsia="MS Mincho"/>
              </w:rPr>
              <w:t>-</w:t>
            </w:r>
          </w:p>
        </w:tc>
        <w:tc>
          <w:tcPr>
            <w:tcW w:w="2975" w:type="dxa"/>
            <w:tcBorders>
              <w:top w:val="single" w:sz="4" w:space="0" w:color="auto"/>
              <w:left w:val="single" w:sz="4" w:space="0" w:color="auto"/>
              <w:bottom w:val="single" w:sz="4" w:space="0" w:color="auto"/>
              <w:right w:val="single" w:sz="4" w:space="0" w:color="auto"/>
            </w:tcBorders>
          </w:tcPr>
          <w:p w14:paraId="581A50E4" w14:textId="77777777" w:rsidR="007809A6" w:rsidRPr="00D70946" w:rsidRDefault="007809A6"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49E25C1" w14:textId="77777777" w:rsidR="007809A6" w:rsidRPr="00D70946" w:rsidRDefault="007809A6"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21B184F" w14:textId="77777777" w:rsidR="007809A6" w:rsidRPr="00D70946" w:rsidRDefault="007809A6" w:rsidP="009D4432">
            <w:pPr>
              <w:pStyle w:val="TAC"/>
              <w:rPr>
                <w:lang w:eastAsia="zh-CN"/>
              </w:rPr>
            </w:pPr>
            <w:r w:rsidRPr="00D70946">
              <w:rPr>
                <w:lang w:eastAsia="zh-CN"/>
              </w:rPr>
              <w:t>-</w:t>
            </w:r>
          </w:p>
        </w:tc>
      </w:tr>
      <w:tr w:rsidR="007809A6" w:rsidRPr="00D70946" w14:paraId="31EF1091" w14:textId="77777777" w:rsidTr="007809A6">
        <w:tc>
          <w:tcPr>
            <w:tcW w:w="533" w:type="dxa"/>
            <w:tcBorders>
              <w:top w:val="single" w:sz="4" w:space="0" w:color="auto"/>
              <w:left w:val="single" w:sz="4" w:space="0" w:color="auto"/>
              <w:bottom w:val="single" w:sz="4" w:space="0" w:color="auto"/>
              <w:right w:val="single" w:sz="4" w:space="0" w:color="auto"/>
            </w:tcBorders>
          </w:tcPr>
          <w:p w14:paraId="6A51A92B" w14:textId="77777777" w:rsidR="007809A6" w:rsidRPr="00D70946" w:rsidRDefault="007809A6" w:rsidP="009D4432">
            <w:pPr>
              <w:pStyle w:val="TAC"/>
              <w:rPr>
                <w:lang w:eastAsia="zh-CN"/>
              </w:rPr>
            </w:pPr>
            <w:r w:rsidRPr="00D70946">
              <w:rPr>
                <w:lang w:eastAsia="zh-CN"/>
              </w:rPr>
              <w:t>10</w:t>
            </w:r>
          </w:p>
        </w:tc>
        <w:tc>
          <w:tcPr>
            <w:tcW w:w="3967" w:type="dxa"/>
            <w:tcBorders>
              <w:top w:val="single" w:sz="4" w:space="0" w:color="auto"/>
              <w:left w:val="single" w:sz="4" w:space="0" w:color="auto"/>
              <w:bottom w:val="single" w:sz="4" w:space="0" w:color="auto"/>
              <w:right w:val="single" w:sz="4" w:space="0" w:color="auto"/>
            </w:tcBorders>
          </w:tcPr>
          <w:p w14:paraId="59D3CB6F" w14:textId="77777777" w:rsidR="007809A6" w:rsidRPr="00D70946" w:rsidRDefault="007809A6" w:rsidP="009D4432">
            <w:pPr>
              <w:pStyle w:val="TAL"/>
            </w:pPr>
            <w:r w:rsidRPr="00D70946">
              <w:t xml:space="preserve">Check: Does the UE transmit a REGISTRATION REQUEST message </w:t>
            </w:r>
            <w:r w:rsidRPr="00D70946">
              <w:rPr>
                <w:lang w:eastAsia="zh-CN"/>
              </w:rPr>
              <w:t xml:space="preserve">with the </w:t>
            </w:r>
            <w:r w:rsidRPr="00D70946">
              <w:t>5GS registration type IE setting as initial registration?</w:t>
            </w:r>
          </w:p>
        </w:tc>
        <w:tc>
          <w:tcPr>
            <w:tcW w:w="708" w:type="dxa"/>
            <w:tcBorders>
              <w:top w:val="single" w:sz="4" w:space="0" w:color="auto"/>
              <w:left w:val="single" w:sz="4" w:space="0" w:color="auto"/>
              <w:bottom w:val="single" w:sz="4" w:space="0" w:color="auto"/>
              <w:right w:val="single" w:sz="4" w:space="0" w:color="auto"/>
            </w:tcBorders>
          </w:tcPr>
          <w:p w14:paraId="2D3041FC" w14:textId="77777777" w:rsidR="007809A6" w:rsidRPr="00D70946" w:rsidRDefault="007809A6" w:rsidP="009D4432">
            <w:pPr>
              <w:pStyle w:val="TAC"/>
              <w:rPr>
                <w:rFonts w:eastAsia="MS Mincho"/>
              </w:rPr>
            </w:pPr>
            <w:r w:rsidRPr="00D70946">
              <w:rPr>
                <w:rFonts w:eastAsia="MS Mincho"/>
              </w:rPr>
              <w:t>--&gt;</w:t>
            </w:r>
          </w:p>
        </w:tc>
        <w:tc>
          <w:tcPr>
            <w:tcW w:w="2975" w:type="dxa"/>
            <w:tcBorders>
              <w:top w:val="single" w:sz="4" w:space="0" w:color="auto"/>
              <w:left w:val="single" w:sz="4" w:space="0" w:color="auto"/>
              <w:bottom w:val="single" w:sz="4" w:space="0" w:color="auto"/>
              <w:right w:val="single" w:sz="4" w:space="0" w:color="auto"/>
            </w:tcBorders>
          </w:tcPr>
          <w:p w14:paraId="2F60202A" w14:textId="77777777" w:rsidR="007809A6" w:rsidRPr="00D70946" w:rsidRDefault="007809A6" w:rsidP="009D4432">
            <w:pPr>
              <w:pStyle w:val="TAL"/>
              <w:rPr>
                <w:lang w:eastAsia="zh-CN"/>
              </w:rPr>
            </w:pPr>
            <w:r w:rsidRPr="00D70946">
              <w:t>5GMM: REGISTRATION REQUEST</w:t>
            </w:r>
          </w:p>
        </w:tc>
        <w:tc>
          <w:tcPr>
            <w:tcW w:w="567" w:type="dxa"/>
            <w:tcBorders>
              <w:top w:val="single" w:sz="4" w:space="0" w:color="auto"/>
              <w:left w:val="single" w:sz="4" w:space="0" w:color="auto"/>
              <w:bottom w:val="single" w:sz="4" w:space="0" w:color="auto"/>
              <w:right w:val="single" w:sz="4" w:space="0" w:color="auto"/>
            </w:tcBorders>
          </w:tcPr>
          <w:p w14:paraId="15BEA6E7" w14:textId="77777777" w:rsidR="007809A6" w:rsidRPr="00D70946" w:rsidRDefault="007809A6" w:rsidP="009D4432">
            <w:pPr>
              <w:pStyle w:val="TAC"/>
              <w:rPr>
                <w:lang w:eastAsia="zh-CN"/>
              </w:rPr>
            </w:pPr>
            <w:r w:rsidRPr="00D70946">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4E15B5DF" w14:textId="77777777" w:rsidR="007809A6" w:rsidRPr="00D70946" w:rsidRDefault="007809A6" w:rsidP="009D4432">
            <w:pPr>
              <w:pStyle w:val="TAC"/>
              <w:rPr>
                <w:lang w:eastAsia="zh-CN"/>
              </w:rPr>
            </w:pPr>
            <w:r w:rsidRPr="00D70946">
              <w:rPr>
                <w:lang w:eastAsia="zh-CN"/>
              </w:rPr>
              <w:t>P</w:t>
            </w:r>
          </w:p>
        </w:tc>
      </w:tr>
      <w:tr w:rsidR="007809A6" w:rsidRPr="00D70946" w14:paraId="56A85A13" w14:textId="77777777" w:rsidTr="007809A6">
        <w:tc>
          <w:tcPr>
            <w:tcW w:w="533" w:type="dxa"/>
            <w:tcBorders>
              <w:top w:val="single" w:sz="4" w:space="0" w:color="auto"/>
              <w:left w:val="single" w:sz="4" w:space="0" w:color="auto"/>
              <w:bottom w:val="single" w:sz="4" w:space="0" w:color="auto"/>
              <w:right w:val="single" w:sz="4" w:space="0" w:color="auto"/>
            </w:tcBorders>
          </w:tcPr>
          <w:p w14:paraId="3B5B5B60" w14:textId="77777777" w:rsidR="007809A6" w:rsidRPr="00D70946" w:rsidRDefault="007809A6" w:rsidP="009D4432">
            <w:pPr>
              <w:pStyle w:val="TAC"/>
              <w:rPr>
                <w:lang w:eastAsia="zh-CN"/>
              </w:rPr>
            </w:pPr>
            <w:r w:rsidRPr="00D70946">
              <w:rPr>
                <w:lang w:eastAsia="zh-CN"/>
              </w:rPr>
              <w:t>11</w:t>
            </w:r>
          </w:p>
        </w:tc>
        <w:tc>
          <w:tcPr>
            <w:tcW w:w="3967" w:type="dxa"/>
            <w:tcBorders>
              <w:top w:val="single" w:sz="4" w:space="0" w:color="auto"/>
              <w:left w:val="single" w:sz="4" w:space="0" w:color="auto"/>
              <w:bottom w:val="single" w:sz="4" w:space="0" w:color="auto"/>
              <w:right w:val="single" w:sz="4" w:space="0" w:color="auto"/>
            </w:tcBorders>
          </w:tcPr>
          <w:p w14:paraId="3ACD3D67" w14:textId="77777777" w:rsidR="007809A6" w:rsidRPr="00D70946" w:rsidRDefault="007809A6" w:rsidP="009D4432">
            <w:pPr>
              <w:pStyle w:val="TAL"/>
            </w:pPr>
            <w:r w:rsidRPr="00D70946">
              <w:rPr>
                <w:lang w:eastAsia="zh-CN"/>
              </w:rPr>
              <w:t>The SS initiates a 5G AKA based primary authentication and key agreement procedure by sending AUTHENTICATION REQUEST with ngKSI is already in use (ngKSI-1).</w:t>
            </w:r>
          </w:p>
        </w:tc>
        <w:tc>
          <w:tcPr>
            <w:tcW w:w="708" w:type="dxa"/>
            <w:tcBorders>
              <w:top w:val="single" w:sz="4" w:space="0" w:color="auto"/>
              <w:left w:val="single" w:sz="4" w:space="0" w:color="auto"/>
              <w:bottom w:val="single" w:sz="4" w:space="0" w:color="auto"/>
              <w:right w:val="single" w:sz="4" w:space="0" w:color="auto"/>
            </w:tcBorders>
          </w:tcPr>
          <w:p w14:paraId="6EB975DA" w14:textId="77777777" w:rsidR="007809A6" w:rsidRPr="00D70946" w:rsidRDefault="007809A6" w:rsidP="009D4432">
            <w:pPr>
              <w:pStyle w:val="TAC"/>
              <w:rPr>
                <w:lang w:eastAsia="zh-CN"/>
              </w:rPr>
            </w:pPr>
            <w:r w:rsidRPr="00D70946">
              <w:rPr>
                <w:rFonts w:eastAsia="MS Mincho"/>
              </w:rPr>
              <w:t>&lt;--</w:t>
            </w:r>
          </w:p>
        </w:tc>
        <w:tc>
          <w:tcPr>
            <w:tcW w:w="2975" w:type="dxa"/>
            <w:tcBorders>
              <w:top w:val="single" w:sz="4" w:space="0" w:color="auto"/>
              <w:left w:val="single" w:sz="4" w:space="0" w:color="auto"/>
              <w:bottom w:val="single" w:sz="4" w:space="0" w:color="auto"/>
              <w:right w:val="single" w:sz="4" w:space="0" w:color="auto"/>
            </w:tcBorders>
          </w:tcPr>
          <w:p w14:paraId="5BEB1970" w14:textId="77777777" w:rsidR="007809A6" w:rsidRPr="00D70946" w:rsidRDefault="007809A6" w:rsidP="009D4432">
            <w:pPr>
              <w:pStyle w:val="TAL"/>
              <w:rPr>
                <w:lang w:eastAsia="zh-CN"/>
              </w:rPr>
            </w:pPr>
            <w:r w:rsidRPr="00D70946">
              <w:t xml:space="preserve">5GMM: </w:t>
            </w:r>
            <w:r w:rsidRPr="00D70946">
              <w:rPr>
                <w:lang w:eastAsia="zh-CN"/>
              </w:rPr>
              <w:t>AUTHENTICATION REQUEST</w:t>
            </w:r>
          </w:p>
        </w:tc>
        <w:tc>
          <w:tcPr>
            <w:tcW w:w="567" w:type="dxa"/>
            <w:tcBorders>
              <w:top w:val="single" w:sz="4" w:space="0" w:color="auto"/>
              <w:left w:val="single" w:sz="4" w:space="0" w:color="auto"/>
              <w:bottom w:val="single" w:sz="4" w:space="0" w:color="auto"/>
              <w:right w:val="single" w:sz="4" w:space="0" w:color="auto"/>
            </w:tcBorders>
          </w:tcPr>
          <w:p w14:paraId="653BD798" w14:textId="77777777" w:rsidR="007809A6" w:rsidRPr="00D70946" w:rsidRDefault="007809A6"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3CAD05D" w14:textId="77777777" w:rsidR="007809A6" w:rsidRPr="00D70946" w:rsidRDefault="007809A6" w:rsidP="009D4432">
            <w:pPr>
              <w:pStyle w:val="TAC"/>
              <w:rPr>
                <w:lang w:eastAsia="zh-CN"/>
              </w:rPr>
            </w:pPr>
            <w:r w:rsidRPr="00D70946">
              <w:rPr>
                <w:lang w:eastAsia="zh-CN"/>
              </w:rPr>
              <w:t>-</w:t>
            </w:r>
          </w:p>
        </w:tc>
      </w:tr>
      <w:tr w:rsidR="007809A6" w:rsidRPr="00D70946" w14:paraId="1DEDDC51" w14:textId="77777777" w:rsidTr="007809A6">
        <w:tc>
          <w:tcPr>
            <w:tcW w:w="533" w:type="dxa"/>
            <w:tcBorders>
              <w:top w:val="single" w:sz="4" w:space="0" w:color="auto"/>
              <w:left w:val="single" w:sz="4" w:space="0" w:color="auto"/>
              <w:bottom w:val="single" w:sz="4" w:space="0" w:color="auto"/>
              <w:right w:val="single" w:sz="4" w:space="0" w:color="auto"/>
            </w:tcBorders>
          </w:tcPr>
          <w:p w14:paraId="13946006" w14:textId="77777777" w:rsidR="007809A6" w:rsidRPr="00D70946" w:rsidRDefault="007809A6" w:rsidP="009D4432">
            <w:pPr>
              <w:pStyle w:val="TAC"/>
              <w:rPr>
                <w:lang w:eastAsia="zh-CN"/>
              </w:rPr>
            </w:pPr>
            <w:r w:rsidRPr="00D70946">
              <w:rPr>
                <w:lang w:eastAsia="zh-CN"/>
              </w:rPr>
              <w:t>12</w:t>
            </w:r>
          </w:p>
        </w:tc>
        <w:tc>
          <w:tcPr>
            <w:tcW w:w="3967" w:type="dxa"/>
            <w:tcBorders>
              <w:top w:val="single" w:sz="4" w:space="0" w:color="auto"/>
              <w:left w:val="single" w:sz="4" w:space="0" w:color="auto"/>
              <w:bottom w:val="single" w:sz="4" w:space="0" w:color="auto"/>
              <w:right w:val="single" w:sz="4" w:space="0" w:color="auto"/>
            </w:tcBorders>
          </w:tcPr>
          <w:p w14:paraId="3E3486D8" w14:textId="77777777" w:rsidR="007809A6" w:rsidRPr="00D70946" w:rsidRDefault="007809A6" w:rsidP="009D4432">
            <w:pPr>
              <w:pStyle w:val="TAL"/>
            </w:pPr>
            <w:r w:rsidRPr="00D70946">
              <w:t>The UE sends an AUTHENTICATION FAILURE message to the network, with the 5GMM cause #71 "ngKSI already in use"</w:t>
            </w:r>
            <w:r w:rsidR="00FF3E7B" w:rsidRPr="00D70946">
              <w:t>.</w:t>
            </w:r>
          </w:p>
        </w:tc>
        <w:tc>
          <w:tcPr>
            <w:tcW w:w="708" w:type="dxa"/>
            <w:tcBorders>
              <w:top w:val="single" w:sz="4" w:space="0" w:color="auto"/>
              <w:left w:val="single" w:sz="4" w:space="0" w:color="auto"/>
              <w:bottom w:val="single" w:sz="4" w:space="0" w:color="auto"/>
              <w:right w:val="single" w:sz="4" w:space="0" w:color="auto"/>
            </w:tcBorders>
          </w:tcPr>
          <w:p w14:paraId="0025DCF2" w14:textId="77777777" w:rsidR="007809A6" w:rsidRPr="00D70946" w:rsidRDefault="007809A6" w:rsidP="009D4432">
            <w:pPr>
              <w:pStyle w:val="TAC"/>
              <w:rPr>
                <w:rFonts w:eastAsia="MS Mincho"/>
              </w:rPr>
            </w:pPr>
            <w:r w:rsidRPr="00D70946">
              <w:rPr>
                <w:rFonts w:eastAsia="MS Mincho"/>
              </w:rPr>
              <w:t>--&gt;</w:t>
            </w:r>
          </w:p>
        </w:tc>
        <w:tc>
          <w:tcPr>
            <w:tcW w:w="2975" w:type="dxa"/>
            <w:tcBorders>
              <w:top w:val="single" w:sz="4" w:space="0" w:color="auto"/>
              <w:left w:val="single" w:sz="4" w:space="0" w:color="auto"/>
              <w:bottom w:val="single" w:sz="4" w:space="0" w:color="auto"/>
              <w:right w:val="single" w:sz="4" w:space="0" w:color="auto"/>
            </w:tcBorders>
          </w:tcPr>
          <w:p w14:paraId="4799E689" w14:textId="77777777" w:rsidR="007809A6" w:rsidRPr="00D70946" w:rsidRDefault="007809A6" w:rsidP="009D4432">
            <w:pPr>
              <w:pStyle w:val="TAL"/>
            </w:pPr>
            <w:r w:rsidRPr="00D70946">
              <w:t>5GMM: AUTHENTICATION FAILURE</w:t>
            </w:r>
          </w:p>
        </w:tc>
        <w:tc>
          <w:tcPr>
            <w:tcW w:w="567" w:type="dxa"/>
            <w:tcBorders>
              <w:top w:val="single" w:sz="4" w:space="0" w:color="auto"/>
              <w:left w:val="single" w:sz="4" w:space="0" w:color="auto"/>
              <w:bottom w:val="single" w:sz="4" w:space="0" w:color="auto"/>
              <w:right w:val="single" w:sz="4" w:space="0" w:color="auto"/>
            </w:tcBorders>
          </w:tcPr>
          <w:p w14:paraId="762DFF91" w14:textId="77777777" w:rsidR="007809A6" w:rsidRPr="00D70946" w:rsidRDefault="007809A6"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DB2582F" w14:textId="77777777" w:rsidR="007809A6" w:rsidRPr="00D70946" w:rsidRDefault="007809A6" w:rsidP="009D4432">
            <w:pPr>
              <w:pStyle w:val="TAC"/>
              <w:rPr>
                <w:lang w:eastAsia="zh-CN"/>
              </w:rPr>
            </w:pPr>
            <w:r w:rsidRPr="00D70946">
              <w:rPr>
                <w:lang w:eastAsia="zh-CN"/>
              </w:rPr>
              <w:t>-</w:t>
            </w:r>
          </w:p>
        </w:tc>
      </w:tr>
      <w:tr w:rsidR="00E70D2D" w:rsidRPr="00D70946" w14:paraId="4C221B37" w14:textId="77777777" w:rsidTr="002D6813">
        <w:tc>
          <w:tcPr>
            <w:tcW w:w="533" w:type="dxa"/>
            <w:tcBorders>
              <w:top w:val="single" w:sz="4" w:space="0" w:color="auto"/>
              <w:left w:val="single" w:sz="4" w:space="0" w:color="auto"/>
              <w:bottom w:val="single" w:sz="4" w:space="0" w:color="auto"/>
              <w:right w:val="single" w:sz="4" w:space="0" w:color="auto"/>
            </w:tcBorders>
          </w:tcPr>
          <w:p w14:paraId="4929CFB7" w14:textId="77777777" w:rsidR="00E70D2D" w:rsidRPr="00D70946" w:rsidRDefault="00E70D2D" w:rsidP="009D4432">
            <w:pPr>
              <w:pStyle w:val="TAC"/>
            </w:pPr>
            <w:r w:rsidRPr="00D70946">
              <w:t>12A</w:t>
            </w:r>
          </w:p>
        </w:tc>
        <w:tc>
          <w:tcPr>
            <w:tcW w:w="3967" w:type="dxa"/>
            <w:tcBorders>
              <w:top w:val="single" w:sz="4" w:space="0" w:color="auto"/>
              <w:left w:val="single" w:sz="4" w:space="0" w:color="auto"/>
              <w:bottom w:val="single" w:sz="4" w:space="0" w:color="auto"/>
              <w:right w:val="single" w:sz="4" w:space="0" w:color="auto"/>
            </w:tcBorders>
          </w:tcPr>
          <w:p w14:paraId="64127379" w14:textId="77777777" w:rsidR="00E70D2D" w:rsidRPr="00D70946" w:rsidRDefault="00E70D2D" w:rsidP="009D4432">
            <w:pPr>
              <w:pStyle w:val="TAL"/>
            </w:pPr>
            <w:r w:rsidRPr="00D70946">
              <w:t>SS starts timer of t_Waits=T3520.</w:t>
            </w:r>
          </w:p>
        </w:tc>
        <w:tc>
          <w:tcPr>
            <w:tcW w:w="708" w:type="dxa"/>
            <w:tcBorders>
              <w:top w:val="single" w:sz="4" w:space="0" w:color="auto"/>
              <w:left w:val="single" w:sz="4" w:space="0" w:color="auto"/>
              <w:bottom w:val="single" w:sz="4" w:space="0" w:color="auto"/>
              <w:right w:val="single" w:sz="4" w:space="0" w:color="auto"/>
            </w:tcBorders>
          </w:tcPr>
          <w:p w14:paraId="32E4DA8D" w14:textId="77777777" w:rsidR="00E70D2D" w:rsidRPr="00D70946" w:rsidRDefault="00E70D2D" w:rsidP="009D4432">
            <w:pPr>
              <w:pStyle w:val="TAC"/>
              <w:rPr>
                <w:rFonts w:eastAsia="MS Mincho"/>
              </w:rPr>
            </w:pPr>
            <w:r w:rsidRPr="00D70946">
              <w:t>-</w:t>
            </w:r>
          </w:p>
        </w:tc>
        <w:tc>
          <w:tcPr>
            <w:tcW w:w="2975" w:type="dxa"/>
            <w:tcBorders>
              <w:top w:val="single" w:sz="4" w:space="0" w:color="auto"/>
              <w:left w:val="single" w:sz="4" w:space="0" w:color="auto"/>
              <w:bottom w:val="single" w:sz="4" w:space="0" w:color="auto"/>
              <w:right w:val="single" w:sz="4" w:space="0" w:color="auto"/>
            </w:tcBorders>
          </w:tcPr>
          <w:p w14:paraId="10A114CA" w14:textId="77777777" w:rsidR="00E70D2D" w:rsidRPr="00D70946" w:rsidRDefault="00E70D2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0EA73A64" w14:textId="77777777" w:rsidR="00E70D2D" w:rsidRPr="00D70946" w:rsidRDefault="00E70D2D"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4077B9DD" w14:textId="77777777" w:rsidR="00E70D2D" w:rsidRPr="00D70946" w:rsidRDefault="00E70D2D" w:rsidP="009D4432">
            <w:pPr>
              <w:pStyle w:val="TAC"/>
            </w:pPr>
            <w:r w:rsidRPr="00D70946">
              <w:t>-</w:t>
            </w:r>
          </w:p>
        </w:tc>
      </w:tr>
      <w:tr w:rsidR="000535F3" w:rsidRPr="00D70946" w14:paraId="41085069" w14:textId="77777777" w:rsidTr="007809A6">
        <w:tc>
          <w:tcPr>
            <w:tcW w:w="533" w:type="dxa"/>
            <w:tcBorders>
              <w:top w:val="single" w:sz="4" w:space="0" w:color="auto"/>
              <w:left w:val="single" w:sz="4" w:space="0" w:color="auto"/>
              <w:bottom w:val="single" w:sz="4" w:space="0" w:color="auto"/>
              <w:right w:val="single" w:sz="4" w:space="0" w:color="auto"/>
            </w:tcBorders>
          </w:tcPr>
          <w:p w14:paraId="537AF534" w14:textId="77777777" w:rsidR="000535F3" w:rsidRPr="00D70946" w:rsidRDefault="000535F3" w:rsidP="009D4432">
            <w:pPr>
              <w:pStyle w:val="TAC"/>
              <w:rPr>
                <w:lang w:eastAsia="zh-CN"/>
              </w:rPr>
            </w:pPr>
            <w:r w:rsidRPr="00D70946">
              <w:rPr>
                <w:lang w:eastAsia="zh-CN"/>
              </w:rPr>
              <w:t>13</w:t>
            </w:r>
          </w:p>
        </w:tc>
        <w:tc>
          <w:tcPr>
            <w:tcW w:w="3967" w:type="dxa"/>
            <w:tcBorders>
              <w:top w:val="single" w:sz="4" w:space="0" w:color="auto"/>
              <w:left w:val="single" w:sz="4" w:space="0" w:color="auto"/>
              <w:bottom w:val="single" w:sz="4" w:space="0" w:color="auto"/>
              <w:right w:val="single" w:sz="4" w:space="0" w:color="auto"/>
            </w:tcBorders>
          </w:tcPr>
          <w:p w14:paraId="2F1DBF22" w14:textId="77777777" w:rsidR="000535F3" w:rsidRPr="00D70946" w:rsidRDefault="00E70D2D" w:rsidP="009D4432">
            <w:pPr>
              <w:pStyle w:val="TAL"/>
            </w:pPr>
            <w:r w:rsidRPr="00D70946">
              <w:t>Void</w:t>
            </w:r>
          </w:p>
        </w:tc>
        <w:tc>
          <w:tcPr>
            <w:tcW w:w="708" w:type="dxa"/>
            <w:tcBorders>
              <w:top w:val="single" w:sz="4" w:space="0" w:color="auto"/>
              <w:left w:val="single" w:sz="4" w:space="0" w:color="auto"/>
              <w:bottom w:val="single" w:sz="4" w:space="0" w:color="auto"/>
              <w:right w:val="single" w:sz="4" w:space="0" w:color="auto"/>
            </w:tcBorders>
          </w:tcPr>
          <w:p w14:paraId="233A3CC4" w14:textId="77777777" w:rsidR="000535F3" w:rsidRPr="00D70946" w:rsidRDefault="000535F3"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C39F4A3" w14:textId="77777777" w:rsidR="000535F3" w:rsidRPr="00D70946" w:rsidRDefault="000535F3"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66AC4FE" w14:textId="77777777" w:rsidR="000535F3" w:rsidRPr="00D70946" w:rsidRDefault="000535F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9140B74" w14:textId="77777777" w:rsidR="000535F3" w:rsidRPr="00D70946" w:rsidRDefault="000535F3" w:rsidP="009D4432">
            <w:pPr>
              <w:pStyle w:val="TAC"/>
              <w:rPr>
                <w:lang w:eastAsia="zh-CN"/>
              </w:rPr>
            </w:pPr>
            <w:r w:rsidRPr="00D70946">
              <w:rPr>
                <w:lang w:eastAsia="zh-CN"/>
              </w:rPr>
              <w:t>-</w:t>
            </w:r>
          </w:p>
        </w:tc>
      </w:tr>
      <w:tr w:rsidR="007809A6" w:rsidRPr="00D70946" w14:paraId="4C74805F" w14:textId="77777777" w:rsidTr="007809A6">
        <w:tc>
          <w:tcPr>
            <w:tcW w:w="533" w:type="dxa"/>
            <w:tcBorders>
              <w:top w:val="single" w:sz="4" w:space="0" w:color="auto"/>
              <w:left w:val="single" w:sz="4" w:space="0" w:color="auto"/>
              <w:bottom w:val="single" w:sz="4" w:space="0" w:color="auto"/>
              <w:right w:val="single" w:sz="4" w:space="0" w:color="auto"/>
            </w:tcBorders>
          </w:tcPr>
          <w:p w14:paraId="77019BDD" w14:textId="77777777" w:rsidR="007809A6" w:rsidRPr="00D70946" w:rsidRDefault="007809A6" w:rsidP="009D4432">
            <w:pPr>
              <w:pStyle w:val="TAC"/>
              <w:rPr>
                <w:lang w:eastAsia="zh-CN"/>
              </w:rPr>
            </w:pPr>
            <w:r w:rsidRPr="00D70946">
              <w:rPr>
                <w:lang w:eastAsia="zh-CN"/>
              </w:rPr>
              <w:t>1</w:t>
            </w:r>
            <w:r w:rsidR="000535F3" w:rsidRPr="00D70946">
              <w:rPr>
                <w:lang w:eastAsia="zh-CN"/>
              </w:rPr>
              <w:t>4</w:t>
            </w:r>
          </w:p>
        </w:tc>
        <w:tc>
          <w:tcPr>
            <w:tcW w:w="3967" w:type="dxa"/>
            <w:tcBorders>
              <w:top w:val="single" w:sz="4" w:space="0" w:color="auto"/>
              <w:left w:val="single" w:sz="4" w:space="0" w:color="auto"/>
              <w:bottom w:val="single" w:sz="4" w:space="0" w:color="auto"/>
              <w:right w:val="single" w:sz="4" w:space="0" w:color="auto"/>
            </w:tcBorders>
          </w:tcPr>
          <w:p w14:paraId="13C577AE" w14:textId="77777777" w:rsidR="007809A6" w:rsidRPr="00D70946" w:rsidRDefault="007809A6" w:rsidP="009D4432">
            <w:pPr>
              <w:pStyle w:val="TAL"/>
              <w:rPr>
                <w:lang w:eastAsia="zh-CN"/>
              </w:rPr>
            </w:pPr>
            <w:r w:rsidRPr="00D70946">
              <w:t xml:space="preserve">SS waits for the expiration of </w:t>
            </w:r>
            <w:r w:rsidR="00E70D2D" w:rsidRPr="00D70946">
              <w:t>t_Waits</w:t>
            </w:r>
            <w:r w:rsidRPr="00D70946">
              <w:t>.</w:t>
            </w:r>
          </w:p>
        </w:tc>
        <w:tc>
          <w:tcPr>
            <w:tcW w:w="708" w:type="dxa"/>
            <w:tcBorders>
              <w:top w:val="single" w:sz="4" w:space="0" w:color="auto"/>
              <w:left w:val="single" w:sz="4" w:space="0" w:color="auto"/>
              <w:bottom w:val="single" w:sz="4" w:space="0" w:color="auto"/>
              <w:right w:val="single" w:sz="4" w:space="0" w:color="auto"/>
            </w:tcBorders>
          </w:tcPr>
          <w:p w14:paraId="198D1492" w14:textId="77777777" w:rsidR="007809A6" w:rsidRPr="00D70946" w:rsidRDefault="007809A6"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45AEE05" w14:textId="77777777" w:rsidR="007809A6" w:rsidRPr="00D70946" w:rsidRDefault="007809A6"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F6A0C82" w14:textId="77777777" w:rsidR="007809A6" w:rsidRPr="00D70946" w:rsidRDefault="007809A6"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26EB722" w14:textId="77777777" w:rsidR="007809A6" w:rsidRPr="00D70946" w:rsidRDefault="007809A6" w:rsidP="009D4432">
            <w:pPr>
              <w:pStyle w:val="TAC"/>
              <w:rPr>
                <w:lang w:eastAsia="zh-CN"/>
              </w:rPr>
            </w:pPr>
            <w:r w:rsidRPr="00D70946">
              <w:rPr>
                <w:lang w:eastAsia="zh-CN"/>
              </w:rPr>
              <w:t>-</w:t>
            </w:r>
          </w:p>
        </w:tc>
      </w:tr>
      <w:tr w:rsidR="00E70D2D" w:rsidRPr="00D70946" w14:paraId="0E5C2DBE" w14:textId="77777777" w:rsidTr="002D6813">
        <w:tc>
          <w:tcPr>
            <w:tcW w:w="533" w:type="dxa"/>
            <w:tcBorders>
              <w:top w:val="single" w:sz="4" w:space="0" w:color="auto"/>
              <w:left w:val="single" w:sz="4" w:space="0" w:color="auto"/>
              <w:bottom w:val="single" w:sz="4" w:space="0" w:color="auto"/>
              <w:right w:val="single" w:sz="4" w:space="0" w:color="auto"/>
            </w:tcBorders>
          </w:tcPr>
          <w:p w14:paraId="2C6DA15E" w14:textId="77777777" w:rsidR="00E70D2D" w:rsidRPr="00D70946" w:rsidRDefault="00E70D2D" w:rsidP="009D4432">
            <w:pPr>
              <w:pStyle w:val="TAC"/>
            </w:pPr>
            <w:r w:rsidRPr="00D70946">
              <w:t>14</w:t>
            </w:r>
            <w:r w:rsidRPr="00D70946">
              <w:lastRenderedPageBreak/>
              <w:t>A</w:t>
            </w:r>
          </w:p>
        </w:tc>
        <w:tc>
          <w:tcPr>
            <w:tcW w:w="3967" w:type="dxa"/>
            <w:tcBorders>
              <w:top w:val="single" w:sz="4" w:space="0" w:color="auto"/>
              <w:left w:val="single" w:sz="4" w:space="0" w:color="auto"/>
              <w:bottom w:val="single" w:sz="4" w:space="0" w:color="auto"/>
              <w:right w:val="single" w:sz="4" w:space="0" w:color="auto"/>
            </w:tcBorders>
          </w:tcPr>
          <w:p w14:paraId="04D4595C" w14:textId="77777777" w:rsidR="00E70D2D" w:rsidRPr="00D70946" w:rsidRDefault="00E70D2D" w:rsidP="009D4432">
            <w:pPr>
              <w:pStyle w:val="TAL"/>
            </w:pPr>
            <w:r w:rsidRPr="00D70946">
              <w:lastRenderedPageBreak/>
              <w:t xml:space="preserve">Check: Does the UE transmit a </w:t>
            </w:r>
            <w:r w:rsidRPr="00D70946">
              <w:lastRenderedPageBreak/>
              <w:t>RRCSetupRequest on NGC Cell B in the next 30 seconds? (Note 1)</w:t>
            </w:r>
          </w:p>
        </w:tc>
        <w:tc>
          <w:tcPr>
            <w:tcW w:w="708" w:type="dxa"/>
            <w:tcBorders>
              <w:top w:val="single" w:sz="4" w:space="0" w:color="auto"/>
              <w:left w:val="single" w:sz="4" w:space="0" w:color="auto"/>
              <w:bottom w:val="single" w:sz="4" w:space="0" w:color="auto"/>
              <w:right w:val="single" w:sz="4" w:space="0" w:color="auto"/>
            </w:tcBorders>
          </w:tcPr>
          <w:p w14:paraId="6174D977" w14:textId="77777777" w:rsidR="00E70D2D" w:rsidRPr="00D70946" w:rsidRDefault="00E70D2D" w:rsidP="009D4432">
            <w:pPr>
              <w:pStyle w:val="TAC"/>
            </w:pPr>
            <w:r w:rsidRPr="00D70946">
              <w:lastRenderedPageBreak/>
              <w:t>--&gt;</w:t>
            </w:r>
          </w:p>
        </w:tc>
        <w:tc>
          <w:tcPr>
            <w:tcW w:w="2975" w:type="dxa"/>
            <w:tcBorders>
              <w:top w:val="single" w:sz="4" w:space="0" w:color="auto"/>
              <w:left w:val="single" w:sz="4" w:space="0" w:color="auto"/>
              <w:bottom w:val="single" w:sz="4" w:space="0" w:color="auto"/>
              <w:right w:val="single" w:sz="4" w:space="0" w:color="auto"/>
            </w:tcBorders>
          </w:tcPr>
          <w:p w14:paraId="5AC7892A" w14:textId="77777777" w:rsidR="00E70D2D" w:rsidRPr="00D70946" w:rsidRDefault="00E70D2D" w:rsidP="009D4432">
            <w:pPr>
              <w:pStyle w:val="TAL"/>
            </w:pPr>
            <w:r w:rsidRPr="00D70946">
              <w:t>5G RRC: RRCSetupRequest</w:t>
            </w:r>
          </w:p>
        </w:tc>
        <w:tc>
          <w:tcPr>
            <w:tcW w:w="567" w:type="dxa"/>
            <w:tcBorders>
              <w:top w:val="single" w:sz="4" w:space="0" w:color="auto"/>
              <w:left w:val="single" w:sz="4" w:space="0" w:color="auto"/>
              <w:bottom w:val="single" w:sz="4" w:space="0" w:color="auto"/>
              <w:right w:val="single" w:sz="4" w:space="0" w:color="auto"/>
            </w:tcBorders>
          </w:tcPr>
          <w:p w14:paraId="33E5EF6B" w14:textId="77777777" w:rsidR="00E70D2D" w:rsidRPr="00D70946" w:rsidRDefault="00E70D2D" w:rsidP="009D4432">
            <w:pPr>
              <w:pStyle w:val="TAC"/>
            </w:pPr>
            <w:r w:rsidRPr="00D70946">
              <w:t>2</w:t>
            </w:r>
          </w:p>
        </w:tc>
        <w:tc>
          <w:tcPr>
            <w:tcW w:w="853" w:type="dxa"/>
            <w:tcBorders>
              <w:top w:val="single" w:sz="4" w:space="0" w:color="auto"/>
              <w:left w:val="single" w:sz="4" w:space="0" w:color="auto"/>
              <w:bottom w:val="single" w:sz="4" w:space="0" w:color="auto"/>
              <w:right w:val="single" w:sz="4" w:space="0" w:color="auto"/>
            </w:tcBorders>
          </w:tcPr>
          <w:p w14:paraId="171EA993" w14:textId="77777777" w:rsidR="00E70D2D" w:rsidRPr="00D70946" w:rsidRDefault="00E70D2D" w:rsidP="009D4432">
            <w:pPr>
              <w:pStyle w:val="TAC"/>
            </w:pPr>
            <w:r w:rsidRPr="00D70946">
              <w:t>F</w:t>
            </w:r>
          </w:p>
        </w:tc>
      </w:tr>
      <w:tr w:rsidR="00E70D2D" w:rsidRPr="00D70946" w14:paraId="4285554B" w14:textId="77777777" w:rsidTr="002D6813">
        <w:tc>
          <w:tcPr>
            <w:tcW w:w="533" w:type="dxa"/>
            <w:tcBorders>
              <w:top w:val="single" w:sz="4" w:space="0" w:color="auto"/>
              <w:left w:val="single" w:sz="4" w:space="0" w:color="auto"/>
              <w:bottom w:val="single" w:sz="4" w:space="0" w:color="auto"/>
              <w:right w:val="single" w:sz="4" w:space="0" w:color="auto"/>
            </w:tcBorders>
          </w:tcPr>
          <w:p w14:paraId="0153947D" w14:textId="77777777" w:rsidR="00E70D2D" w:rsidRPr="00D70946" w:rsidRDefault="00E70D2D" w:rsidP="009D4432">
            <w:pPr>
              <w:pStyle w:val="TAC"/>
            </w:pPr>
            <w:r w:rsidRPr="00D70946">
              <w:t>14B</w:t>
            </w:r>
          </w:p>
        </w:tc>
        <w:tc>
          <w:tcPr>
            <w:tcW w:w="3967" w:type="dxa"/>
            <w:tcBorders>
              <w:top w:val="single" w:sz="4" w:space="0" w:color="auto"/>
              <w:left w:val="single" w:sz="4" w:space="0" w:color="auto"/>
              <w:bottom w:val="single" w:sz="4" w:space="0" w:color="auto"/>
              <w:right w:val="single" w:sz="4" w:space="0" w:color="auto"/>
            </w:tcBorders>
          </w:tcPr>
          <w:p w14:paraId="7E74374E" w14:textId="77777777" w:rsidR="00E70D2D" w:rsidRPr="00D70946" w:rsidRDefault="00E70D2D" w:rsidP="009D4432">
            <w:pPr>
              <w:pStyle w:val="TAL"/>
            </w:pPr>
            <w:r w:rsidRPr="00D70946">
              <w:t>The SS configures:</w:t>
            </w:r>
          </w:p>
          <w:p w14:paraId="4B7A9882" w14:textId="77777777" w:rsidR="00E70D2D" w:rsidRPr="00D70946" w:rsidRDefault="00E70D2D" w:rsidP="009D4432">
            <w:pPr>
              <w:pStyle w:val="TAL"/>
            </w:pPr>
            <w:r w:rsidRPr="00D70946">
              <w:t>-NGC Cell C as the "Serving cell".</w:t>
            </w:r>
          </w:p>
          <w:p w14:paraId="39398B45" w14:textId="77777777" w:rsidR="00E70D2D" w:rsidRPr="00D70946" w:rsidRDefault="00E70D2D" w:rsidP="009D4432">
            <w:pPr>
              <w:pStyle w:val="TAL"/>
            </w:pPr>
            <w:r w:rsidRPr="00D70946">
              <w:t xml:space="preserve">-NGC Cell B as a "Suitable </w:t>
            </w:r>
            <w:r w:rsidRPr="00D70946">
              <w:rPr>
                <w:color w:val="222222"/>
              </w:rPr>
              <w:t>neighbour intra-frequency</w:t>
            </w:r>
            <w:r w:rsidRPr="00D70946">
              <w:t xml:space="preserve"> cell".</w:t>
            </w:r>
          </w:p>
          <w:p w14:paraId="6FA099F3" w14:textId="77777777" w:rsidR="00E70D2D" w:rsidRPr="00D70946" w:rsidRDefault="00E70D2D" w:rsidP="009D4432">
            <w:pPr>
              <w:pStyle w:val="TAL"/>
              <w:rPr>
                <w:lang w:eastAsia="x-none"/>
              </w:rPr>
            </w:pPr>
            <w:r w:rsidRPr="00D70946">
              <w:t>-NGC Cell A as a "Non-suitable "Off" cell"</w:t>
            </w:r>
          </w:p>
        </w:tc>
        <w:tc>
          <w:tcPr>
            <w:tcW w:w="708" w:type="dxa"/>
            <w:tcBorders>
              <w:top w:val="single" w:sz="4" w:space="0" w:color="auto"/>
              <w:left w:val="single" w:sz="4" w:space="0" w:color="auto"/>
              <w:bottom w:val="single" w:sz="4" w:space="0" w:color="auto"/>
              <w:right w:val="single" w:sz="4" w:space="0" w:color="auto"/>
            </w:tcBorders>
          </w:tcPr>
          <w:p w14:paraId="7F3EEED8" w14:textId="77777777" w:rsidR="00E70D2D" w:rsidRPr="00D70946" w:rsidRDefault="00E70D2D"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2C5DC024" w14:textId="77777777" w:rsidR="00E70D2D" w:rsidRPr="00D70946" w:rsidRDefault="00E70D2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23A0FFAB" w14:textId="77777777" w:rsidR="00E70D2D" w:rsidRPr="00D70946" w:rsidRDefault="00E70D2D"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727D0DBF" w14:textId="77777777" w:rsidR="00E70D2D" w:rsidRPr="00D70946" w:rsidRDefault="00E70D2D" w:rsidP="009D4432">
            <w:pPr>
              <w:pStyle w:val="TAC"/>
            </w:pPr>
            <w:r w:rsidRPr="00D70946">
              <w:t>-</w:t>
            </w:r>
          </w:p>
        </w:tc>
      </w:tr>
      <w:tr w:rsidR="007809A6" w:rsidRPr="00D70946" w14:paraId="041CF235" w14:textId="77777777" w:rsidTr="007809A6">
        <w:tc>
          <w:tcPr>
            <w:tcW w:w="533" w:type="dxa"/>
            <w:tcBorders>
              <w:top w:val="single" w:sz="4" w:space="0" w:color="auto"/>
              <w:left w:val="single" w:sz="4" w:space="0" w:color="auto"/>
              <w:bottom w:val="single" w:sz="4" w:space="0" w:color="auto"/>
              <w:right w:val="single" w:sz="4" w:space="0" w:color="auto"/>
            </w:tcBorders>
          </w:tcPr>
          <w:p w14:paraId="1025F04C" w14:textId="77777777" w:rsidR="007809A6" w:rsidRPr="00D70946" w:rsidRDefault="007809A6" w:rsidP="009D4432">
            <w:pPr>
              <w:pStyle w:val="TAC"/>
              <w:rPr>
                <w:lang w:eastAsia="zh-CN"/>
              </w:rPr>
            </w:pPr>
            <w:r w:rsidRPr="00D70946">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1A80431E" w14:textId="77777777" w:rsidR="007809A6" w:rsidRPr="00D70946" w:rsidRDefault="007809A6" w:rsidP="009D4432">
            <w:pPr>
              <w:pStyle w:val="TAL"/>
            </w:pPr>
            <w:r w:rsidRPr="00D70946">
              <w:t>The following messages are to be observed on NGC Cell C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459B8F85" w14:textId="77777777" w:rsidR="007809A6" w:rsidRPr="00D70946" w:rsidRDefault="007809A6"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BDDAEF0" w14:textId="77777777" w:rsidR="007809A6" w:rsidRPr="00D70946" w:rsidRDefault="007809A6"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28D344A" w14:textId="77777777" w:rsidR="007809A6" w:rsidRPr="00D70946" w:rsidRDefault="007809A6"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E1B9B2C" w14:textId="77777777" w:rsidR="007809A6" w:rsidRPr="00D70946" w:rsidRDefault="007809A6" w:rsidP="009D4432">
            <w:pPr>
              <w:pStyle w:val="TAC"/>
              <w:rPr>
                <w:lang w:eastAsia="zh-CN"/>
              </w:rPr>
            </w:pPr>
            <w:r w:rsidRPr="00D70946">
              <w:rPr>
                <w:lang w:eastAsia="zh-CN"/>
              </w:rPr>
              <w:t>-</w:t>
            </w:r>
          </w:p>
        </w:tc>
      </w:tr>
      <w:tr w:rsidR="007809A6" w:rsidRPr="00D70946" w14:paraId="129E6F9E" w14:textId="77777777" w:rsidTr="007809A6">
        <w:tc>
          <w:tcPr>
            <w:tcW w:w="533" w:type="dxa"/>
            <w:tcBorders>
              <w:top w:val="single" w:sz="4" w:space="0" w:color="auto"/>
              <w:left w:val="single" w:sz="4" w:space="0" w:color="auto"/>
              <w:bottom w:val="single" w:sz="4" w:space="0" w:color="auto"/>
              <w:right w:val="single" w:sz="4" w:space="0" w:color="auto"/>
            </w:tcBorders>
          </w:tcPr>
          <w:p w14:paraId="6584922D" w14:textId="77777777" w:rsidR="007809A6" w:rsidRPr="00D70946" w:rsidRDefault="007809A6" w:rsidP="009D4432">
            <w:pPr>
              <w:pStyle w:val="TAC"/>
              <w:rPr>
                <w:lang w:eastAsia="zh-CN"/>
              </w:rPr>
            </w:pPr>
            <w:r w:rsidRPr="00D70946">
              <w:rPr>
                <w:lang w:eastAsia="zh-CN"/>
              </w:rPr>
              <w:t>15-17</w:t>
            </w:r>
          </w:p>
        </w:tc>
        <w:tc>
          <w:tcPr>
            <w:tcW w:w="3967" w:type="dxa"/>
            <w:tcBorders>
              <w:top w:val="single" w:sz="4" w:space="0" w:color="auto"/>
              <w:left w:val="single" w:sz="4" w:space="0" w:color="auto"/>
              <w:bottom w:val="single" w:sz="4" w:space="0" w:color="auto"/>
              <w:right w:val="single" w:sz="4" w:space="0" w:color="auto"/>
            </w:tcBorders>
          </w:tcPr>
          <w:p w14:paraId="29E8A7A8" w14:textId="77777777" w:rsidR="007809A6" w:rsidRPr="00D70946" w:rsidRDefault="007809A6" w:rsidP="009D4432">
            <w:pPr>
              <w:pStyle w:val="TAL"/>
              <w:rPr>
                <w:lang w:eastAsia="zh-CN"/>
              </w:rPr>
            </w:pPr>
            <w:r w:rsidRPr="00D70946">
              <w:t>The UE establishes RRC connection</w:t>
            </w:r>
            <w:r w:rsidRPr="00D70946">
              <w:rPr>
                <w:lang w:eastAsia="zh-CN"/>
              </w:rPr>
              <w:t xml:space="preserve"> by </w:t>
            </w:r>
            <w:r w:rsidRPr="00D70946">
              <w:t>executing</w:t>
            </w:r>
            <w:r w:rsidRPr="00D70946">
              <w:rPr>
                <w:lang w:eastAsia="zh-CN"/>
              </w:rPr>
              <w:t xml:space="preserve"> steps 2-4 of Table 4.5.2.2-2 in TS38.508-1 [4].</w:t>
            </w:r>
          </w:p>
        </w:tc>
        <w:tc>
          <w:tcPr>
            <w:tcW w:w="708" w:type="dxa"/>
            <w:tcBorders>
              <w:top w:val="single" w:sz="4" w:space="0" w:color="auto"/>
              <w:left w:val="single" w:sz="4" w:space="0" w:color="auto"/>
              <w:bottom w:val="single" w:sz="4" w:space="0" w:color="auto"/>
              <w:right w:val="single" w:sz="4" w:space="0" w:color="auto"/>
            </w:tcBorders>
          </w:tcPr>
          <w:p w14:paraId="5D74B3AB" w14:textId="77777777" w:rsidR="007809A6" w:rsidRPr="00D70946" w:rsidRDefault="007809A6" w:rsidP="009D4432">
            <w:pPr>
              <w:pStyle w:val="TAC"/>
              <w:rPr>
                <w:rFonts w:eastAsia="MS Mincho"/>
              </w:rPr>
            </w:pPr>
            <w:r w:rsidRPr="00D70946">
              <w:rPr>
                <w:rFonts w:eastAsia="MS Mincho"/>
              </w:rPr>
              <w:t>-</w:t>
            </w:r>
          </w:p>
        </w:tc>
        <w:tc>
          <w:tcPr>
            <w:tcW w:w="2975" w:type="dxa"/>
            <w:tcBorders>
              <w:top w:val="single" w:sz="4" w:space="0" w:color="auto"/>
              <w:left w:val="single" w:sz="4" w:space="0" w:color="auto"/>
              <w:bottom w:val="single" w:sz="4" w:space="0" w:color="auto"/>
              <w:right w:val="single" w:sz="4" w:space="0" w:color="auto"/>
            </w:tcBorders>
          </w:tcPr>
          <w:p w14:paraId="611D8694" w14:textId="77777777" w:rsidR="007809A6" w:rsidRPr="00D70946" w:rsidRDefault="007809A6"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4C0C557" w14:textId="77777777" w:rsidR="007809A6" w:rsidRPr="00D70946" w:rsidRDefault="007809A6"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25F71D3" w14:textId="77777777" w:rsidR="007809A6" w:rsidRPr="00D70946" w:rsidRDefault="007809A6" w:rsidP="009D4432">
            <w:pPr>
              <w:pStyle w:val="TAC"/>
              <w:rPr>
                <w:lang w:eastAsia="zh-CN"/>
              </w:rPr>
            </w:pPr>
            <w:r w:rsidRPr="00D70946">
              <w:rPr>
                <w:lang w:eastAsia="zh-CN"/>
              </w:rPr>
              <w:t>-</w:t>
            </w:r>
          </w:p>
        </w:tc>
      </w:tr>
      <w:tr w:rsidR="007809A6" w:rsidRPr="00D70946" w14:paraId="1B41C533" w14:textId="77777777" w:rsidTr="007809A6">
        <w:tc>
          <w:tcPr>
            <w:tcW w:w="533" w:type="dxa"/>
            <w:tcBorders>
              <w:top w:val="single" w:sz="4" w:space="0" w:color="auto"/>
              <w:left w:val="single" w:sz="4" w:space="0" w:color="auto"/>
              <w:bottom w:val="single" w:sz="4" w:space="0" w:color="auto"/>
              <w:right w:val="single" w:sz="4" w:space="0" w:color="auto"/>
            </w:tcBorders>
          </w:tcPr>
          <w:p w14:paraId="632CAA35" w14:textId="77777777" w:rsidR="007809A6" w:rsidRPr="00D70946" w:rsidRDefault="007809A6" w:rsidP="009D4432">
            <w:pPr>
              <w:pStyle w:val="TAC"/>
              <w:rPr>
                <w:lang w:eastAsia="zh-CN"/>
              </w:rPr>
            </w:pPr>
            <w:r w:rsidRPr="00D70946">
              <w:rPr>
                <w:lang w:eastAsia="zh-CN"/>
              </w:rPr>
              <w:t>18</w:t>
            </w:r>
          </w:p>
        </w:tc>
        <w:tc>
          <w:tcPr>
            <w:tcW w:w="3967" w:type="dxa"/>
            <w:tcBorders>
              <w:top w:val="single" w:sz="4" w:space="0" w:color="auto"/>
              <w:left w:val="single" w:sz="4" w:space="0" w:color="auto"/>
              <w:bottom w:val="single" w:sz="4" w:space="0" w:color="auto"/>
              <w:right w:val="single" w:sz="4" w:space="0" w:color="auto"/>
            </w:tcBorders>
          </w:tcPr>
          <w:p w14:paraId="438A9ABB" w14:textId="77777777" w:rsidR="007809A6" w:rsidRPr="00D70946" w:rsidRDefault="007809A6" w:rsidP="009D4432">
            <w:pPr>
              <w:pStyle w:val="TAL"/>
            </w:pPr>
            <w:r w:rsidRPr="00D70946">
              <w:t xml:space="preserve">Check: Does the UE transmit a REGISTRATION REQUEST message </w:t>
            </w:r>
            <w:r w:rsidRPr="00D70946">
              <w:rPr>
                <w:lang w:eastAsia="zh-CN"/>
              </w:rPr>
              <w:t xml:space="preserve">with the </w:t>
            </w:r>
            <w:r w:rsidRPr="00D70946">
              <w:t>5GS registration type IE setting as initial registration?</w:t>
            </w:r>
          </w:p>
        </w:tc>
        <w:tc>
          <w:tcPr>
            <w:tcW w:w="708" w:type="dxa"/>
            <w:tcBorders>
              <w:top w:val="single" w:sz="4" w:space="0" w:color="auto"/>
              <w:left w:val="single" w:sz="4" w:space="0" w:color="auto"/>
              <w:bottom w:val="single" w:sz="4" w:space="0" w:color="auto"/>
              <w:right w:val="single" w:sz="4" w:space="0" w:color="auto"/>
            </w:tcBorders>
          </w:tcPr>
          <w:p w14:paraId="375ECBDB" w14:textId="77777777" w:rsidR="007809A6" w:rsidRPr="00D70946" w:rsidRDefault="007809A6" w:rsidP="009D4432">
            <w:pPr>
              <w:pStyle w:val="TAC"/>
              <w:rPr>
                <w:rFonts w:eastAsia="MS Mincho"/>
              </w:rPr>
            </w:pPr>
            <w:r w:rsidRPr="00D70946">
              <w:rPr>
                <w:rFonts w:eastAsia="MS Mincho"/>
              </w:rPr>
              <w:t>--&gt;</w:t>
            </w:r>
          </w:p>
        </w:tc>
        <w:tc>
          <w:tcPr>
            <w:tcW w:w="2975" w:type="dxa"/>
            <w:tcBorders>
              <w:top w:val="single" w:sz="4" w:space="0" w:color="auto"/>
              <w:left w:val="single" w:sz="4" w:space="0" w:color="auto"/>
              <w:bottom w:val="single" w:sz="4" w:space="0" w:color="auto"/>
              <w:right w:val="single" w:sz="4" w:space="0" w:color="auto"/>
            </w:tcBorders>
          </w:tcPr>
          <w:p w14:paraId="4ABF54D1" w14:textId="77777777" w:rsidR="007809A6" w:rsidRPr="00D70946" w:rsidRDefault="007809A6" w:rsidP="009D4432">
            <w:pPr>
              <w:pStyle w:val="TAL"/>
              <w:rPr>
                <w:lang w:eastAsia="zh-CN"/>
              </w:rPr>
            </w:pPr>
            <w:r w:rsidRPr="00D70946">
              <w:t>5GMM: REGISTRATION REQUEST</w:t>
            </w:r>
          </w:p>
        </w:tc>
        <w:tc>
          <w:tcPr>
            <w:tcW w:w="567" w:type="dxa"/>
            <w:tcBorders>
              <w:top w:val="single" w:sz="4" w:space="0" w:color="auto"/>
              <w:left w:val="single" w:sz="4" w:space="0" w:color="auto"/>
              <w:bottom w:val="single" w:sz="4" w:space="0" w:color="auto"/>
              <w:right w:val="single" w:sz="4" w:space="0" w:color="auto"/>
            </w:tcBorders>
          </w:tcPr>
          <w:p w14:paraId="2925C1F9" w14:textId="77777777" w:rsidR="007809A6" w:rsidRPr="00D70946" w:rsidRDefault="007809A6" w:rsidP="009D4432">
            <w:pPr>
              <w:pStyle w:val="TAC"/>
              <w:rPr>
                <w:lang w:eastAsia="zh-CN"/>
              </w:rPr>
            </w:pPr>
            <w:r w:rsidRPr="00D70946">
              <w:rPr>
                <w:lang w:eastAsia="zh-CN"/>
              </w:rPr>
              <w:t>3</w:t>
            </w:r>
          </w:p>
        </w:tc>
        <w:tc>
          <w:tcPr>
            <w:tcW w:w="853" w:type="dxa"/>
            <w:tcBorders>
              <w:top w:val="single" w:sz="4" w:space="0" w:color="auto"/>
              <w:left w:val="single" w:sz="4" w:space="0" w:color="auto"/>
              <w:bottom w:val="single" w:sz="4" w:space="0" w:color="auto"/>
              <w:right w:val="single" w:sz="4" w:space="0" w:color="auto"/>
            </w:tcBorders>
          </w:tcPr>
          <w:p w14:paraId="288F4473" w14:textId="77777777" w:rsidR="007809A6" w:rsidRPr="00D70946" w:rsidRDefault="007809A6" w:rsidP="009D4432">
            <w:pPr>
              <w:pStyle w:val="TAC"/>
              <w:rPr>
                <w:lang w:eastAsia="zh-CN"/>
              </w:rPr>
            </w:pPr>
            <w:r w:rsidRPr="00D70946">
              <w:rPr>
                <w:lang w:eastAsia="zh-CN"/>
              </w:rPr>
              <w:t>P</w:t>
            </w:r>
          </w:p>
        </w:tc>
      </w:tr>
      <w:tr w:rsidR="007809A6" w:rsidRPr="00D70946" w14:paraId="33F09EE8" w14:textId="77777777" w:rsidTr="007809A6">
        <w:tc>
          <w:tcPr>
            <w:tcW w:w="533" w:type="dxa"/>
            <w:tcBorders>
              <w:top w:val="single" w:sz="4" w:space="0" w:color="auto"/>
              <w:left w:val="single" w:sz="4" w:space="0" w:color="auto"/>
              <w:bottom w:val="single" w:sz="4" w:space="0" w:color="auto"/>
              <w:right w:val="single" w:sz="4" w:space="0" w:color="auto"/>
            </w:tcBorders>
          </w:tcPr>
          <w:p w14:paraId="4536EBB3" w14:textId="77777777" w:rsidR="007809A6" w:rsidRPr="00D70946" w:rsidRDefault="007809A6" w:rsidP="009D4432">
            <w:pPr>
              <w:pStyle w:val="TAC"/>
              <w:rPr>
                <w:lang w:eastAsia="zh-CN"/>
              </w:rPr>
            </w:pPr>
            <w:r w:rsidRPr="00D70946">
              <w:rPr>
                <w:lang w:eastAsia="zh-CN"/>
              </w:rPr>
              <w:t>19-34a1</w:t>
            </w:r>
          </w:p>
        </w:tc>
        <w:tc>
          <w:tcPr>
            <w:tcW w:w="3967" w:type="dxa"/>
            <w:tcBorders>
              <w:top w:val="single" w:sz="4" w:space="0" w:color="auto"/>
              <w:left w:val="single" w:sz="4" w:space="0" w:color="auto"/>
              <w:bottom w:val="single" w:sz="4" w:space="0" w:color="auto"/>
              <w:right w:val="single" w:sz="4" w:space="0" w:color="auto"/>
            </w:tcBorders>
          </w:tcPr>
          <w:p w14:paraId="66FD1861" w14:textId="77777777" w:rsidR="007809A6" w:rsidRPr="00D70946" w:rsidRDefault="007809A6" w:rsidP="009D4432">
            <w:pPr>
              <w:pStyle w:val="TAL"/>
            </w:pPr>
            <w:r w:rsidRPr="00D70946">
              <w:t>Steps 5-20a1 of Table 4.5.2.2-2 of the generic procedure in TS 38.508-1 [4] are performed</w:t>
            </w:r>
            <w:r w:rsidRPr="00D70946">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169D1FBA" w14:textId="77777777" w:rsidR="007809A6" w:rsidRPr="00D70946" w:rsidRDefault="007809A6"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4D6D7EC" w14:textId="77777777" w:rsidR="007809A6" w:rsidRPr="00D70946" w:rsidRDefault="007809A6"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12638CC" w14:textId="77777777" w:rsidR="007809A6" w:rsidRPr="00D70946" w:rsidRDefault="007809A6"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25DCF91" w14:textId="77777777" w:rsidR="007809A6" w:rsidRPr="00D70946" w:rsidRDefault="007809A6" w:rsidP="009D4432">
            <w:pPr>
              <w:pStyle w:val="TAC"/>
              <w:rPr>
                <w:lang w:eastAsia="zh-CN"/>
              </w:rPr>
            </w:pPr>
            <w:r w:rsidRPr="00D70946">
              <w:rPr>
                <w:lang w:eastAsia="zh-CN"/>
              </w:rPr>
              <w:t>-</w:t>
            </w:r>
          </w:p>
        </w:tc>
      </w:tr>
      <w:tr w:rsidR="00F33823" w:rsidRPr="00D70946" w14:paraId="65122AE9"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310CEAB9" w14:textId="77777777" w:rsidR="00F33823" w:rsidRPr="00D70946" w:rsidRDefault="007809A6" w:rsidP="009D4432">
            <w:pPr>
              <w:pStyle w:val="TAC"/>
              <w:rPr>
                <w:lang w:eastAsia="zh-CN"/>
              </w:rPr>
            </w:pPr>
            <w:r w:rsidRPr="00D70946">
              <w:rPr>
                <w:lang w:eastAsia="zh-CN"/>
              </w:rPr>
              <w:t>35-3</w:t>
            </w:r>
            <w:r w:rsidR="003613AA" w:rsidRPr="00D70946">
              <w:t>9</w:t>
            </w:r>
          </w:p>
        </w:tc>
        <w:tc>
          <w:tcPr>
            <w:tcW w:w="3967" w:type="dxa"/>
            <w:tcBorders>
              <w:top w:val="single" w:sz="4" w:space="0" w:color="auto"/>
              <w:left w:val="single" w:sz="4" w:space="0" w:color="auto"/>
              <w:bottom w:val="single" w:sz="4" w:space="0" w:color="auto"/>
              <w:right w:val="single" w:sz="4" w:space="0" w:color="auto"/>
            </w:tcBorders>
            <w:hideMark/>
          </w:tcPr>
          <w:p w14:paraId="579576C6" w14:textId="77777777" w:rsidR="00F33823" w:rsidRPr="00D70946" w:rsidRDefault="003613AA" w:rsidP="009D4432">
            <w:pPr>
              <w:pStyle w:val="TAL"/>
              <w:rPr>
                <w:lang w:eastAsia="en-US"/>
              </w:rPr>
            </w:pPr>
            <w:r w:rsidRPr="00D70946">
              <w:t>Void</w:t>
            </w:r>
          </w:p>
        </w:tc>
        <w:tc>
          <w:tcPr>
            <w:tcW w:w="708" w:type="dxa"/>
            <w:tcBorders>
              <w:top w:val="single" w:sz="4" w:space="0" w:color="auto"/>
              <w:left w:val="single" w:sz="4" w:space="0" w:color="auto"/>
              <w:bottom w:val="single" w:sz="4" w:space="0" w:color="auto"/>
              <w:right w:val="single" w:sz="4" w:space="0" w:color="auto"/>
            </w:tcBorders>
            <w:hideMark/>
          </w:tcPr>
          <w:p w14:paraId="1BFA7348" w14:textId="77777777" w:rsidR="00F33823" w:rsidRPr="00D70946" w:rsidRDefault="00F33823" w:rsidP="009D4432">
            <w:pPr>
              <w:pStyle w:val="TAC"/>
              <w:rPr>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72255377" w14:textId="77777777" w:rsidR="00F33823" w:rsidRPr="00D70946" w:rsidRDefault="00F33823" w:rsidP="009D4432">
            <w:pPr>
              <w:pStyle w:val="TAL"/>
              <w:rPr>
                <w:lang w:eastAsia="en-US"/>
              </w:rPr>
            </w:pPr>
          </w:p>
        </w:tc>
        <w:tc>
          <w:tcPr>
            <w:tcW w:w="567" w:type="dxa"/>
            <w:tcBorders>
              <w:top w:val="single" w:sz="4" w:space="0" w:color="auto"/>
              <w:left w:val="single" w:sz="4" w:space="0" w:color="auto"/>
              <w:bottom w:val="single" w:sz="4" w:space="0" w:color="auto"/>
              <w:right w:val="single" w:sz="4" w:space="0" w:color="auto"/>
            </w:tcBorders>
            <w:hideMark/>
          </w:tcPr>
          <w:p w14:paraId="1CFFF2EB" w14:textId="77777777" w:rsidR="00F33823" w:rsidRPr="00D70946" w:rsidRDefault="00F33823" w:rsidP="009D443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hideMark/>
          </w:tcPr>
          <w:p w14:paraId="2216F06C" w14:textId="77777777" w:rsidR="00F33823" w:rsidRPr="00D70946" w:rsidRDefault="00F33823" w:rsidP="009D4432">
            <w:pPr>
              <w:pStyle w:val="TAC"/>
              <w:rPr>
                <w:lang w:eastAsia="zh-CN"/>
              </w:rPr>
            </w:pPr>
          </w:p>
        </w:tc>
      </w:tr>
      <w:tr w:rsidR="000535F3" w:rsidRPr="00D70946" w14:paraId="24AEC636" w14:textId="77777777" w:rsidTr="007809A6">
        <w:tc>
          <w:tcPr>
            <w:tcW w:w="533" w:type="dxa"/>
            <w:tcBorders>
              <w:top w:val="single" w:sz="4" w:space="0" w:color="auto"/>
              <w:left w:val="single" w:sz="4" w:space="0" w:color="auto"/>
              <w:bottom w:val="single" w:sz="4" w:space="0" w:color="auto"/>
              <w:right w:val="single" w:sz="4" w:space="0" w:color="auto"/>
            </w:tcBorders>
          </w:tcPr>
          <w:p w14:paraId="05051805" w14:textId="77777777" w:rsidR="000535F3" w:rsidRPr="00D70946" w:rsidRDefault="000535F3" w:rsidP="009D4432">
            <w:pPr>
              <w:pStyle w:val="TAC"/>
              <w:rPr>
                <w:lang w:eastAsia="zh-CN"/>
              </w:rPr>
            </w:pPr>
            <w:r w:rsidRPr="00D70946">
              <w:rPr>
                <w:lang w:eastAsia="zh-CN"/>
              </w:rPr>
              <w:t>40</w:t>
            </w:r>
          </w:p>
        </w:tc>
        <w:tc>
          <w:tcPr>
            <w:tcW w:w="3967" w:type="dxa"/>
            <w:tcBorders>
              <w:top w:val="single" w:sz="4" w:space="0" w:color="auto"/>
              <w:left w:val="single" w:sz="4" w:space="0" w:color="auto"/>
              <w:bottom w:val="single" w:sz="4" w:space="0" w:color="auto"/>
              <w:right w:val="single" w:sz="4" w:space="0" w:color="auto"/>
            </w:tcBorders>
          </w:tcPr>
          <w:p w14:paraId="2F773675" w14:textId="77777777" w:rsidR="000535F3" w:rsidRPr="00D70946" w:rsidRDefault="000535F3" w:rsidP="009D4432">
            <w:pPr>
              <w:pStyle w:val="TAL"/>
            </w:pPr>
            <w:r w:rsidRPr="00D70946">
              <w:t>The SS configures:</w:t>
            </w:r>
          </w:p>
          <w:p w14:paraId="0B70FAA7" w14:textId="77777777" w:rsidR="000535F3" w:rsidRPr="00D70946" w:rsidRDefault="000535F3" w:rsidP="009D4432">
            <w:pPr>
              <w:pStyle w:val="TAL"/>
            </w:pPr>
            <w:r w:rsidRPr="00D70946">
              <w:t>- NGC Cell D as the “Serving cell”.</w:t>
            </w:r>
          </w:p>
          <w:p w14:paraId="084C8B79" w14:textId="77777777" w:rsidR="000535F3" w:rsidRPr="00D70946" w:rsidRDefault="000535F3" w:rsidP="009D4432">
            <w:pPr>
              <w:pStyle w:val="TAL"/>
            </w:pPr>
            <w:r w:rsidRPr="00D70946">
              <w:t>- NGC Cell C as a “</w:t>
            </w:r>
            <w:r w:rsidR="003613AA" w:rsidRPr="00D70946">
              <w:t xml:space="preserve">Non-suitable "Off" </w:t>
            </w:r>
            <w:r w:rsidRPr="00D70946">
              <w:t>cell “.</w:t>
            </w:r>
          </w:p>
          <w:p w14:paraId="7B8F5A46" w14:textId="77777777" w:rsidR="000535F3" w:rsidRPr="00D70946" w:rsidRDefault="000535F3" w:rsidP="009D4432">
            <w:pPr>
              <w:pStyle w:val="TAL"/>
            </w:pPr>
            <w:r w:rsidRPr="00D70946">
              <w:t>- NGC Cell B as a "Non-suitable "Off" cell ".</w:t>
            </w:r>
          </w:p>
        </w:tc>
        <w:tc>
          <w:tcPr>
            <w:tcW w:w="708" w:type="dxa"/>
            <w:tcBorders>
              <w:top w:val="single" w:sz="4" w:space="0" w:color="auto"/>
              <w:left w:val="single" w:sz="4" w:space="0" w:color="auto"/>
              <w:bottom w:val="single" w:sz="4" w:space="0" w:color="auto"/>
              <w:right w:val="single" w:sz="4" w:space="0" w:color="auto"/>
            </w:tcBorders>
          </w:tcPr>
          <w:p w14:paraId="45872DE9" w14:textId="77777777" w:rsidR="000535F3" w:rsidRPr="00D70946" w:rsidRDefault="000535F3" w:rsidP="009D4432">
            <w:pPr>
              <w:pStyle w:val="TAC"/>
              <w:rPr>
                <w:rFonts w:eastAsia="MS Mincho"/>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DF90E7F" w14:textId="77777777" w:rsidR="000535F3" w:rsidRPr="00D70946" w:rsidRDefault="000535F3" w:rsidP="009D4432">
            <w:pPr>
              <w:pStyle w:val="TAL"/>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6AE0996" w14:textId="77777777" w:rsidR="000535F3" w:rsidRPr="00D70946" w:rsidRDefault="000535F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DB28540" w14:textId="77777777" w:rsidR="000535F3" w:rsidRPr="00D70946" w:rsidRDefault="000535F3" w:rsidP="009D4432">
            <w:pPr>
              <w:pStyle w:val="TAC"/>
              <w:rPr>
                <w:lang w:eastAsia="zh-CN"/>
              </w:rPr>
            </w:pPr>
            <w:r w:rsidRPr="00D70946">
              <w:rPr>
                <w:lang w:eastAsia="zh-CN"/>
              </w:rPr>
              <w:t>-</w:t>
            </w:r>
          </w:p>
        </w:tc>
      </w:tr>
      <w:tr w:rsidR="00F33823" w:rsidRPr="00D70946" w14:paraId="25095911"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5FF6D6EA" w14:textId="77777777" w:rsidR="00F33823" w:rsidRPr="00D70946" w:rsidRDefault="007809A6" w:rsidP="009D4432">
            <w:pPr>
              <w:pStyle w:val="TAC"/>
              <w:rPr>
                <w:lang w:eastAsia="zh-CN"/>
              </w:rPr>
            </w:pPr>
            <w:r w:rsidRPr="00D70946">
              <w:rPr>
                <w:lang w:eastAsia="zh-CN"/>
              </w:rPr>
              <w:t>4</w:t>
            </w:r>
            <w:r w:rsidR="000535F3" w:rsidRPr="00D70946">
              <w:rPr>
                <w:lang w:eastAsia="zh-CN"/>
              </w:rPr>
              <w:t>1</w:t>
            </w:r>
            <w:r w:rsidR="003613AA" w:rsidRPr="00D70946">
              <w:t>-42</w:t>
            </w:r>
          </w:p>
        </w:tc>
        <w:tc>
          <w:tcPr>
            <w:tcW w:w="3967" w:type="dxa"/>
            <w:tcBorders>
              <w:top w:val="single" w:sz="4" w:space="0" w:color="auto"/>
              <w:left w:val="single" w:sz="4" w:space="0" w:color="auto"/>
              <w:bottom w:val="single" w:sz="4" w:space="0" w:color="auto"/>
              <w:right w:val="single" w:sz="4" w:space="0" w:color="auto"/>
            </w:tcBorders>
            <w:hideMark/>
          </w:tcPr>
          <w:p w14:paraId="1B9FABEC" w14:textId="77777777" w:rsidR="00F33823" w:rsidRPr="00D70946" w:rsidRDefault="003613AA" w:rsidP="009D4432">
            <w:pPr>
              <w:pStyle w:val="TAL"/>
              <w:rPr>
                <w:lang w:eastAsia="en-US"/>
              </w:rPr>
            </w:pPr>
            <w:r w:rsidRPr="00D70946">
              <w:t>Void</w:t>
            </w:r>
          </w:p>
        </w:tc>
        <w:tc>
          <w:tcPr>
            <w:tcW w:w="708" w:type="dxa"/>
            <w:tcBorders>
              <w:top w:val="single" w:sz="4" w:space="0" w:color="auto"/>
              <w:left w:val="single" w:sz="4" w:space="0" w:color="auto"/>
              <w:bottom w:val="single" w:sz="4" w:space="0" w:color="auto"/>
              <w:right w:val="single" w:sz="4" w:space="0" w:color="auto"/>
            </w:tcBorders>
            <w:hideMark/>
          </w:tcPr>
          <w:p w14:paraId="57933933" w14:textId="77777777" w:rsidR="00F33823" w:rsidRPr="00D70946" w:rsidRDefault="00F33823" w:rsidP="009D4432">
            <w:pPr>
              <w:pStyle w:val="TAC"/>
              <w:rPr>
                <w:rFonts w:eastAsia="MS Mincho"/>
              </w:rPr>
            </w:pPr>
          </w:p>
        </w:tc>
        <w:tc>
          <w:tcPr>
            <w:tcW w:w="2975" w:type="dxa"/>
            <w:tcBorders>
              <w:top w:val="single" w:sz="4" w:space="0" w:color="auto"/>
              <w:left w:val="single" w:sz="4" w:space="0" w:color="auto"/>
              <w:bottom w:val="single" w:sz="4" w:space="0" w:color="auto"/>
              <w:right w:val="single" w:sz="4" w:space="0" w:color="auto"/>
            </w:tcBorders>
            <w:hideMark/>
          </w:tcPr>
          <w:p w14:paraId="460649C5" w14:textId="77777777" w:rsidR="00F33823" w:rsidRPr="00D70946" w:rsidRDefault="00F33823" w:rsidP="009D4432">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7A48E826" w14:textId="77777777" w:rsidR="00F33823" w:rsidRPr="00D70946" w:rsidRDefault="00F33823" w:rsidP="009D443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hideMark/>
          </w:tcPr>
          <w:p w14:paraId="59FEF4FC" w14:textId="77777777" w:rsidR="00F33823" w:rsidRPr="00D70946" w:rsidRDefault="00F33823" w:rsidP="009D4432">
            <w:pPr>
              <w:pStyle w:val="TAC"/>
              <w:rPr>
                <w:lang w:eastAsia="zh-CN"/>
              </w:rPr>
            </w:pPr>
          </w:p>
        </w:tc>
      </w:tr>
      <w:tr w:rsidR="007809A6" w:rsidRPr="00D70946" w14:paraId="795A6298" w14:textId="77777777" w:rsidTr="00FE1185">
        <w:tc>
          <w:tcPr>
            <w:tcW w:w="533" w:type="dxa"/>
            <w:tcBorders>
              <w:top w:val="single" w:sz="4" w:space="0" w:color="auto"/>
              <w:left w:val="single" w:sz="4" w:space="0" w:color="auto"/>
              <w:bottom w:val="single" w:sz="4" w:space="0" w:color="auto"/>
              <w:right w:val="single" w:sz="4" w:space="0" w:color="auto"/>
            </w:tcBorders>
          </w:tcPr>
          <w:p w14:paraId="72AA9BC4" w14:textId="77777777" w:rsidR="007809A6" w:rsidRPr="00D70946" w:rsidRDefault="007809A6" w:rsidP="009D4432">
            <w:pPr>
              <w:rPr>
                <w:lang w:eastAsia="zh-CN"/>
              </w:rPr>
            </w:pPr>
            <w:r w:rsidRPr="00D70946">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1626B00F" w14:textId="77777777" w:rsidR="007809A6" w:rsidRPr="00D70946" w:rsidRDefault="007809A6" w:rsidP="009D4432">
            <w:pPr>
              <w:rPr>
                <w:lang w:eastAsia="en-US"/>
              </w:rPr>
            </w:pPr>
            <w:r w:rsidRPr="00D70946">
              <w:rPr>
                <w:lang w:eastAsia="en-US"/>
              </w:rPr>
              <w:t>The following messages are to be observed on NGC Cell D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653CDAAE" w14:textId="77777777" w:rsidR="007809A6" w:rsidRPr="00D70946" w:rsidRDefault="007809A6" w:rsidP="009D4432">
            <w:pPr>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A9E3DFE" w14:textId="77777777" w:rsidR="007809A6" w:rsidRPr="00D70946" w:rsidRDefault="007809A6" w:rsidP="009D4432">
            <w:pPr>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3BD31FB" w14:textId="77777777" w:rsidR="007809A6" w:rsidRPr="00D70946" w:rsidRDefault="007809A6" w:rsidP="009D4432">
            <w:pPr>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C335BED" w14:textId="77777777" w:rsidR="007809A6" w:rsidRPr="00D70946" w:rsidRDefault="007809A6" w:rsidP="009D4432">
            <w:pPr>
              <w:rPr>
                <w:lang w:eastAsia="zh-CN"/>
              </w:rPr>
            </w:pPr>
            <w:r w:rsidRPr="00D70946">
              <w:rPr>
                <w:lang w:eastAsia="zh-CN"/>
              </w:rPr>
              <w:t>-</w:t>
            </w:r>
          </w:p>
        </w:tc>
      </w:tr>
      <w:tr w:rsidR="00F33823" w:rsidRPr="00D70946" w14:paraId="2785F5B5"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1B8556B5" w14:textId="77777777" w:rsidR="00F33823" w:rsidRPr="00D70946" w:rsidRDefault="007809A6" w:rsidP="009D4432">
            <w:pPr>
              <w:pStyle w:val="TAC"/>
              <w:rPr>
                <w:lang w:eastAsia="zh-CN"/>
              </w:rPr>
            </w:pPr>
            <w:r w:rsidRPr="00D70946">
              <w:rPr>
                <w:lang w:eastAsia="zh-CN"/>
              </w:rPr>
              <w:t>43-45</w:t>
            </w:r>
          </w:p>
        </w:tc>
        <w:tc>
          <w:tcPr>
            <w:tcW w:w="3967" w:type="dxa"/>
            <w:tcBorders>
              <w:top w:val="single" w:sz="4" w:space="0" w:color="auto"/>
              <w:left w:val="single" w:sz="4" w:space="0" w:color="auto"/>
              <w:bottom w:val="single" w:sz="4" w:space="0" w:color="auto"/>
              <w:right w:val="single" w:sz="4" w:space="0" w:color="auto"/>
            </w:tcBorders>
            <w:hideMark/>
          </w:tcPr>
          <w:p w14:paraId="655C3066" w14:textId="77777777" w:rsidR="00F33823" w:rsidRPr="00D70946" w:rsidRDefault="00F33823" w:rsidP="009D4432">
            <w:pPr>
              <w:pStyle w:val="TAL"/>
              <w:rPr>
                <w:lang w:eastAsia="en-US"/>
              </w:rPr>
            </w:pPr>
            <w:r w:rsidRPr="00D70946">
              <w:t>The UE establishes RRC connection</w:t>
            </w:r>
            <w:r w:rsidRPr="00D70946">
              <w:rPr>
                <w:lang w:eastAsia="zh-CN"/>
              </w:rPr>
              <w:t xml:space="preserve"> by </w:t>
            </w:r>
            <w:r w:rsidRPr="00D70946">
              <w:t>executing</w:t>
            </w:r>
            <w:r w:rsidRPr="00D70946">
              <w:rPr>
                <w:lang w:eastAsia="zh-CN"/>
              </w:rPr>
              <w:t xml:space="preserve"> steps 2-4 of Table 4.5.2.2-2 in TS 38.508-1 [4].</w:t>
            </w:r>
          </w:p>
        </w:tc>
        <w:tc>
          <w:tcPr>
            <w:tcW w:w="708" w:type="dxa"/>
            <w:tcBorders>
              <w:top w:val="single" w:sz="4" w:space="0" w:color="auto"/>
              <w:left w:val="single" w:sz="4" w:space="0" w:color="auto"/>
              <w:bottom w:val="single" w:sz="4" w:space="0" w:color="auto"/>
              <w:right w:val="single" w:sz="4" w:space="0" w:color="auto"/>
            </w:tcBorders>
            <w:hideMark/>
          </w:tcPr>
          <w:p w14:paraId="1CB9A04F" w14:textId="77777777" w:rsidR="00F33823" w:rsidRPr="00D70946" w:rsidRDefault="00F33823"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1847B5B7" w14:textId="77777777" w:rsidR="00F33823" w:rsidRPr="00D70946" w:rsidRDefault="00F33823"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212FE1B" w14:textId="77777777" w:rsidR="00F33823" w:rsidRPr="00D70946" w:rsidRDefault="00F3382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DAB165D" w14:textId="77777777" w:rsidR="00F33823" w:rsidRPr="00D70946" w:rsidRDefault="00F33823" w:rsidP="009D4432">
            <w:pPr>
              <w:pStyle w:val="TAC"/>
              <w:rPr>
                <w:lang w:eastAsia="zh-CN"/>
              </w:rPr>
            </w:pPr>
            <w:r w:rsidRPr="00D70946">
              <w:rPr>
                <w:lang w:eastAsia="zh-CN"/>
              </w:rPr>
              <w:t>-</w:t>
            </w:r>
          </w:p>
        </w:tc>
      </w:tr>
      <w:tr w:rsidR="00F33823" w:rsidRPr="00D70946" w14:paraId="1958B97F"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592FE769" w14:textId="77777777" w:rsidR="00F33823" w:rsidRPr="00D70946" w:rsidRDefault="007809A6" w:rsidP="009D4432">
            <w:pPr>
              <w:pStyle w:val="TAC"/>
              <w:rPr>
                <w:lang w:eastAsia="zh-CN"/>
              </w:rPr>
            </w:pPr>
            <w:r w:rsidRPr="00D70946">
              <w:rPr>
                <w:lang w:eastAsia="zh-CN"/>
              </w:rPr>
              <w:t>46</w:t>
            </w:r>
          </w:p>
        </w:tc>
        <w:tc>
          <w:tcPr>
            <w:tcW w:w="3967" w:type="dxa"/>
            <w:tcBorders>
              <w:top w:val="single" w:sz="4" w:space="0" w:color="auto"/>
              <w:left w:val="single" w:sz="4" w:space="0" w:color="auto"/>
              <w:bottom w:val="single" w:sz="4" w:space="0" w:color="auto"/>
              <w:right w:val="single" w:sz="4" w:space="0" w:color="auto"/>
            </w:tcBorders>
            <w:hideMark/>
          </w:tcPr>
          <w:p w14:paraId="1DCD8C00" w14:textId="77777777" w:rsidR="00F33823" w:rsidRPr="00D70946" w:rsidRDefault="003613AA" w:rsidP="009D4432">
            <w:pPr>
              <w:pStyle w:val="TAL"/>
              <w:rPr>
                <w:lang w:eastAsia="zh-CN"/>
              </w:rPr>
            </w:pPr>
            <w:r w:rsidRPr="00D70946">
              <w:t>T</w:t>
            </w:r>
            <w:r w:rsidR="00F33823" w:rsidRPr="00D70946">
              <w:t>he UE transmit a REGISTRATION REQUEST message</w:t>
            </w:r>
            <w:r w:rsidR="00F33823" w:rsidRPr="00D70946">
              <w:rPr>
                <w:lang w:eastAsia="zh-CN"/>
              </w:rPr>
              <w:t xml:space="preserve"> with the </w:t>
            </w:r>
            <w:r w:rsidR="00F33823" w:rsidRPr="00D70946">
              <w:t>5GS registration type IE setting as Mobility registration updating</w:t>
            </w:r>
            <w:r w:rsidRPr="00D70946">
              <w:t>.</w:t>
            </w:r>
          </w:p>
        </w:tc>
        <w:tc>
          <w:tcPr>
            <w:tcW w:w="708" w:type="dxa"/>
            <w:tcBorders>
              <w:top w:val="single" w:sz="4" w:space="0" w:color="auto"/>
              <w:left w:val="single" w:sz="4" w:space="0" w:color="auto"/>
              <w:bottom w:val="single" w:sz="4" w:space="0" w:color="auto"/>
              <w:right w:val="single" w:sz="4" w:space="0" w:color="auto"/>
            </w:tcBorders>
            <w:hideMark/>
          </w:tcPr>
          <w:p w14:paraId="7180A235" w14:textId="77777777" w:rsidR="00F33823" w:rsidRPr="00D70946" w:rsidRDefault="00F33823" w:rsidP="009D4432">
            <w:pPr>
              <w:pStyle w:val="TAC"/>
              <w:rPr>
                <w:rFonts w:eastAsia="MS Mincho"/>
                <w:lang w:eastAsia="en-US"/>
              </w:rPr>
            </w:pPr>
            <w:r w:rsidRPr="00D70946">
              <w:rPr>
                <w:rFonts w:eastAsia="MS Mincho"/>
              </w:rPr>
              <w:t>--&gt;</w:t>
            </w:r>
          </w:p>
        </w:tc>
        <w:tc>
          <w:tcPr>
            <w:tcW w:w="2975" w:type="dxa"/>
            <w:tcBorders>
              <w:top w:val="single" w:sz="4" w:space="0" w:color="auto"/>
              <w:left w:val="single" w:sz="4" w:space="0" w:color="auto"/>
              <w:bottom w:val="single" w:sz="4" w:space="0" w:color="auto"/>
              <w:right w:val="single" w:sz="4" w:space="0" w:color="auto"/>
            </w:tcBorders>
            <w:hideMark/>
          </w:tcPr>
          <w:p w14:paraId="6EDBACA8" w14:textId="77777777" w:rsidR="00F33823" w:rsidRPr="00D70946" w:rsidRDefault="00F33823" w:rsidP="009D4432">
            <w:pPr>
              <w:pStyle w:val="TAL"/>
            </w:pPr>
            <w:r w:rsidRPr="00D70946">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7C7BAE53" w14:textId="77777777" w:rsidR="00F33823" w:rsidRPr="00D70946" w:rsidRDefault="003613AA"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FDBABC0" w14:textId="77777777" w:rsidR="00F33823" w:rsidRPr="00D70946" w:rsidRDefault="003613AA" w:rsidP="009D4432">
            <w:pPr>
              <w:pStyle w:val="TAC"/>
              <w:rPr>
                <w:lang w:eastAsia="zh-CN"/>
              </w:rPr>
            </w:pPr>
            <w:r w:rsidRPr="00D70946">
              <w:t>-</w:t>
            </w:r>
          </w:p>
        </w:tc>
      </w:tr>
      <w:tr w:rsidR="00F33823" w:rsidRPr="00D70946" w14:paraId="61FF5164"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7BD10151" w14:textId="77777777" w:rsidR="00F33823" w:rsidRPr="00D70946" w:rsidRDefault="007809A6" w:rsidP="009D4432">
            <w:pPr>
              <w:pStyle w:val="TAC"/>
              <w:rPr>
                <w:lang w:eastAsia="zh-CN"/>
              </w:rPr>
            </w:pPr>
            <w:r w:rsidRPr="00D70946">
              <w:rPr>
                <w:lang w:eastAsia="zh-CN"/>
              </w:rPr>
              <w:t>47</w:t>
            </w:r>
          </w:p>
        </w:tc>
        <w:tc>
          <w:tcPr>
            <w:tcW w:w="3967" w:type="dxa"/>
            <w:tcBorders>
              <w:top w:val="single" w:sz="4" w:space="0" w:color="auto"/>
              <w:left w:val="single" w:sz="4" w:space="0" w:color="auto"/>
              <w:bottom w:val="single" w:sz="4" w:space="0" w:color="auto"/>
              <w:right w:val="single" w:sz="4" w:space="0" w:color="auto"/>
            </w:tcBorders>
            <w:hideMark/>
          </w:tcPr>
          <w:p w14:paraId="1C2C8BDF" w14:textId="77777777" w:rsidR="00F33823" w:rsidRPr="00D70946" w:rsidRDefault="00F33823" w:rsidP="009D4432">
            <w:pPr>
              <w:pStyle w:val="TAL"/>
              <w:rPr>
                <w:lang w:eastAsia="zh-CN"/>
              </w:rPr>
            </w:pPr>
            <w:r w:rsidRPr="00D70946">
              <w:rPr>
                <w:lang w:eastAsia="zh-CN"/>
              </w:rPr>
              <w:t>The SS cuts off the UL grant</w:t>
            </w:r>
            <w:r w:rsidR="007809A6" w:rsidRPr="00D70946">
              <w:rPr>
                <w:lang w:eastAsia="zh-CN"/>
              </w:rPr>
              <w:t xml:space="preserve"> and RA Response</w:t>
            </w:r>
            <w:r w:rsidRPr="00D70946">
              <w:rPr>
                <w:lang w:eastAsia="zh-CN"/>
              </w:rPr>
              <w:t xml:space="preserve">, so that the UE cannot </w:t>
            </w:r>
            <w:r w:rsidR="007809A6" w:rsidRPr="00D70946">
              <w:rPr>
                <w:lang w:eastAsia="zh-CN"/>
              </w:rPr>
              <w:t>send</w:t>
            </w:r>
            <w:r w:rsidRPr="00D70946">
              <w:rPr>
                <w:lang w:eastAsia="zh-CN"/>
              </w:rPr>
              <w:t xml:space="preserve"> the AUTHENTICATION </w:t>
            </w:r>
            <w:r w:rsidR="007809A6" w:rsidRPr="00D70946">
              <w:rPr>
                <w:lang w:eastAsia="zh-CN"/>
              </w:rPr>
              <w:t>RESPONSE to SS</w:t>
            </w:r>
            <w:r w:rsidRPr="00D70946">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73FE9ED5" w14:textId="77777777" w:rsidR="00F33823" w:rsidRPr="00D70946" w:rsidRDefault="00F33823"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0A2053C2" w14:textId="77777777" w:rsidR="00F33823" w:rsidRPr="00D70946" w:rsidRDefault="00F33823"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539EF0E" w14:textId="77777777" w:rsidR="00F33823" w:rsidRPr="00D70946" w:rsidRDefault="00F3382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6A949AB0" w14:textId="77777777" w:rsidR="00F33823" w:rsidRPr="00D70946" w:rsidRDefault="00F33823" w:rsidP="009D4432">
            <w:pPr>
              <w:pStyle w:val="TAC"/>
              <w:rPr>
                <w:lang w:eastAsia="zh-CN"/>
              </w:rPr>
            </w:pPr>
            <w:r w:rsidRPr="00D70946">
              <w:rPr>
                <w:lang w:eastAsia="zh-CN"/>
              </w:rPr>
              <w:t>-</w:t>
            </w:r>
          </w:p>
        </w:tc>
      </w:tr>
      <w:tr w:rsidR="00F33823" w:rsidRPr="00D70946" w14:paraId="0A7D4F6D"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1AE2420C" w14:textId="77777777" w:rsidR="00F33823" w:rsidRPr="00D70946" w:rsidRDefault="007809A6" w:rsidP="009D4432">
            <w:pPr>
              <w:pStyle w:val="TAC"/>
              <w:rPr>
                <w:lang w:eastAsia="zh-CN"/>
              </w:rPr>
            </w:pPr>
            <w:r w:rsidRPr="00D70946">
              <w:t>48</w:t>
            </w:r>
          </w:p>
        </w:tc>
        <w:tc>
          <w:tcPr>
            <w:tcW w:w="3967" w:type="dxa"/>
            <w:tcBorders>
              <w:top w:val="single" w:sz="4" w:space="0" w:color="auto"/>
              <w:left w:val="single" w:sz="4" w:space="0" w:color="auto"/>
              <w:bottom w:val="single" w:sz="4" w:space="0" w:color="auto"/>
              <w:right w:val="single" w:sz="4" w:space="0" w:color="auto"/>
            </w:tcBorders>
            <w:hideMark/>
          </w:tcPr>
          <w:p w14:paraId="750C7C3B" w14:textId="77777777" w:rsidR="00F33823" w:rsidRPr="00D70946" w:rsidRDefault="00F33823" w:rsidP="009D4432">
            <w:pPr>
              <w:pStyle w:val="TAL"/>
              <w:rPr>
                <w:lang w:eastAsia="en-US"/>
              </w:rPr>
            </w:pPr>
            <w:r w:rsidRPr="00D70946">
              <w:t xml:space="preserve">SS transmits an AUTHENTICATION REQUEST message </w:t>
            </w:r>
            <w:r w:rsidR="007809A6" w:rsidRPr="00D70946">
              <w:rPr>
                <w:lang w:eastAsia="zh-CN"/>
              </w:rPr>
              <w:t>with ngKSI</w:t>
            </w:r>
            <w:r w:rsidR="007809A6" w:rsidRPr="00D70946">
              <w:t xml:space="preserve">-2 </w:t>
            </w:r>
            <w:r w:rsidRPr="00D70946">
              <w:t>to initiate the 5G-AKA procedure.</w:t>
            </w:r>
          </w:p>
        </w:tc>
        <w:tc>
          <w:tcPr>
            <w:tcW w:w="708" w:type="dxa"/>
            <w:tcBorders>
              <w:top w:val="single" w:sz="4" w:space="0" w:color="auto"/>
              <w:left w:val="single" w:sz="4" w:space="0" w:color="auto"/>
              <w:bottom w:val="single" w:sz="4" w:space="0" w:color="auto"/>
              <w:right w:val="single" w:sz="4" w:space="0" w:color="auto"/>
            </w:tcBorders>
            <w:hideMark/>
          </w:tcPr>
          <w:p w14:paraId="7B06D446" w14:textId="77777777" w:rsidR="00F33823" w:rsidRPr="00D70946" w:rsidRDefault="00F33823" w:rsidP="009D4432">
            <w:pPr>
              <w:pStyle w:val="TAC"/>
              <w:rPr>
                <w:rFonts w:eastAsia="MS Mincho"/>
              </w:rPr>
            </w:pPr>
            <w:r w:rsidRPr="00D70946">
              <w:rPr>
                <w:rFonts w:eastAsia="MS Mincho"/>
              </w:rPr>
              <w:t>&lt;--</w:t>
            </w:r>
          </w:p>
        </w:tc>
        <w:tc>
          <w:tcPr>
            <w:tcW w:w="2975" w:type="dxa"/>
            <w:tcBorders>
              <w:top w:val="single" w:sz="4" w:space="0" w:color="auto"/>
              <w:left w:val="single" w:sz="4" w:space="0" w:color="auto"/>
              <w:bottom w:val="single" w:sz="4" w:space="0" w:color="auto"/>
              <w:right w:val="single" w:sz="4" w:space="0" w:color="auto"/>
            </w:tcBorders>
            <w:hideMark/>
          </w:tcPr>
          <w:p w14:paraId="500A708C" w14:textId="77777777" w:rsidR="00F33823" w:rsidRPr="00D70946" w:rsidRDefault="00F33823" w:rsidP="009D4432">
            <w:pPr>
              <w:pStyle w:val="TAL"/>
            </w:pPr>
            <w:r w:rsidRPr="00D70946">
              <w:t>5GMM: 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3B8C9316" w14:textId="77777777" w:rsidR="00F33823" w:rsidRPr="00D70946" w:rsidRDefault="00F33823"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AF37FDF" w14:textId="77777777" w:rsidR="00F33823" w:rsidRPr="00D70946" w:rsidRDefault="00F33823" w:rsidP="009D4432">
            <w:pPr>
              <w:pStyle w:val="TAC"/>
            </w:pPr>
            <w:r w:rsidRPr="00D70946">
              <w:t>-</w:t>
            </w:r>
          </w:p>
        </w:tc>
      </w:tr>
      <w:tr w:rsidR="007809A6" w:rsidRPr="00D70946" w14:paraId="30E863C4" w14:textId="77777777" w:rsidTr="00FE1185">
        <w:tc>
          <w:tcPr>
            <w:tcW w:w="533" w:type="dxa"/>
            <w:tcBorders>
              <w:top w:val="single" w:sz="4" w:space="0" w:color="auto"/>
              <w:left w:val="single" w:sz="4" w:space="0" w:color="auto"/>
              <w:bottom w:val="single" w:sz="4" w:space="0" w:color="auto"/>
              <w:right w:val="single" w:sz="4" w:space="0" w:color="auto"/>
            </w:tcBorders>
          </w:tcPr>
          <w:p w14:paraId="045CD208" w14:textId="77777777" w:rsidR="007809A6" w:rsidRPr="00D70946" w:rsidRDefault="007809A6" w:rsidP="009D4432">
            <w:pPr>
              <w:pStyle w:val="TAC"/>
              <w:rPr>
                <w:lang w:eastAsia="zh-CN"/>
              </w:rPr>
            </w:pPr>
            <w:r w:rsidRPr="00D70946">
              <w:rPr>
                <w:lang w:eastAsia="zh-CN"/>
              </w:rPr>
              <w:t>49</w:t>
            </w:r>
          </w:p>
        </w:tc>
        <w:tc>
          <w:tcPr>
            <w:tcW w:w="3967" w:type="dxa"/>
            <w:tcBorders>
              <w:top w:val="single" w:sz="4" w:space="0" w:color="auto"/>
              <w:left w:val="single" w:sz="4" w:space="0" w:color="auto"/>
              <w:bottom w:val="single" w:sz="4" w:space="0" w:color="auto"/>
              <w:right w:val="single" w:sz="4" w:space="0" w:color="auto"/>
            </w:tcBorders>
          </w:tcPr>
          <w:p w14:paraId="77F230AE" w14:textId="77777777" w:rsidR="007809A6" w:rsidRPr="00D70946" w:rsidRDefault="007809A6" w:rsidP="009D4432">
            <w:pPr>
              <w:pStyle w:val="TAL"/>
              <w:rPr>
                <w:lang w:eastAsia="zh-CN"/>
              </w:rPr>
            </w:pPr>
            <w:r w:rsidRPr="00D70946">
              <w:t>SS starts timer of t_Delay =10s. (Note</w:t>
            </w:r>
            <w:r w:rsidR="00E70D2D" w:rsidRPr="00D70946">
              <w:t>2</w:t>
            </w:r>
            <w:r w:rsidRPr="00D70946">
              <w:t>).</w:t>
            </w:r>
          </w:p>
        </w:tc>
        <w:tc>
          <w:tcPr>
            <w:tcW w:w="708" w:type="dxa"/>
            <w:tcBorders>
              <w:top w:val="single" w:sz="4" w:space="0" w:color="auto"/>
              <w:left w:val="single" w:sz="4" w:space="0" w:color="auto"/>
              <w:bottom w:val="single" w:sz="4" w:space="0" w:color="auto"/>
              <w:right w:val="single" w:sz="4" w:space="0" w:color="auto"/>
            </w:tcBorders>
          </w:tcPr>
          <w:p w14:paraId="214270C2" w14:textId="77777777" w:rsidR="007809A6" w:rsidRPr="00D70946" w:rsidRDefault="007809A6"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CEC8B89" w14:textId="77777777" w:rsidR="007809A6" w:rsidRPr="00D70946" w:rsidRDefault="007809A6"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9B1BE10" w14:textId="77777777" w:rsidR="007809A6" w:rsidRPr="00D70946" w:rsidRDefault="007809A6"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2D56DF6" w14:textId="77777777" w:rsidR="007809A6" w:rsidRPr="00D70946" w:rsidRDefault="007809A6" w:rsidP="009D4432">
            <w:pPr>
              <w:pStyle w:val="TAC"/>
              <w:rPr>
                <w:lang w:eastAsia="zh-CN"/>
              </w:rPr>
            </w:pPr>
            <w:r w:rsidRPr="00D70946">
              <w:rPr>
                <w:lang w:eastAsia="zh-CN"/>
              </w:rPr>
              <w:t>-</w:t>
            </w:r>
          </w:p>
        </w:tc>
      </w:tr>
      <w:tr w:rsidR="007809A6" w:rsidRPr="00D70946" w14:paraId="2C3A69AF" w14:textId="77777777" w:rsidTr="00FE1185">
        <w:tc>
          <w:tcPr>
            <w:tcW w:w="533" w:type="dxa"/>
            <w:tcBorders>
              <w:top w:val="single" w:sz="4" w:space="0" w:color="auto"/>
              <w:left w:val="single" w:sz="4" w:space="0" w:color="auto"/>
              <w:bottom w:val="single" w:sz="4" w:space="0" w:color="auto"/>
              <w:right w:val="single" w:sz="4" w:space="0" w:color="auto"/>
            </w:tcBorders>
          </w:tcPr>
          <w:p w14:paraId="5E48112C" w14:textId="77777777" w:rsidR="007809A6" w:rsidRPr="00D70946" w:rsidRDefault="007809A6" w:rsidP="009D4432">
            <w:pPr>
              <w:pStyle w:val="TAC"/>
              <w:rPr>
                <w:lang w:eastAsia="zh-CN"/>
              </w:rPr>
            </w:pPr>
            <w:r w:rsidRPr="00D70946">
              <w:rPr>
                <w:lang w:eastAsia="zh-CN"/>
              </w:rPr>
              <w:t>50</w:t>
            </w:r>
          </w:p>
        </w:tc>
        <w:tc>
          <w:tcPr>
            <w:tcW w:w="3967" w:type="dxa"/>
            <w:tcBorders>
              <w:top w:val="single" w:sz="4" w:space="0" w:color="auto"/>
              <w:left w:val="single" w:sz="4" w:space="0" w:color="auto"/>
              <w:bottom w:val="single" w:sz="4" w:space="0" w:color="auto"/>
              <w:right w:val="single" w:sz="4" w:space="0" w:color="auto"/>
            </w:tcBorders>
          </w:tcPr>
          <w:p w14:paraId="0DC79CF4" w14:textId="77777777" w:rsidR="007809A6" w:rsidRPr="00D70946" w:rsidRDefault="007809A6" w:rsidP="009D4432">
            <w:pPr>
              <w:pStyle w:val="TAL"/>
              <w:rPr>
                <w:lang w:eastAsia="zh-CN"/>
              </w:rPr>
            </w:pPr>
            <w:r w:rsidRPr="00D70946">
              <w:rPr>
                <w:lang w:eastAsia="zh-CN"/>
              </w:rPr>
              <w:t>SS performs local release.</w:t>
            </w:r>
          </w:p>
        </w:tc>
        <w:tc>
          <w:tcPr>
            <w:tcW w:w="708" w:type="dxa"/>
            <w:tcBorders>
              <w:top w:val="single" w:sz="4" w:space="0" w:color="auto"/>
              <w:left w:val="single" w:sz="4" w:space="0" w:color="auto"/>
              <w:bottom w:val="single" w:sz="4" w:space="0" w:color="auto"/>
              <w:right w:val="single" w:sz="4" w:space="0" w:color="auto"/>
            </w:tcBorders>
          </w:tcPr>
          <w:p w14:paraId="3DDCF98F" w14:textId="77777777" w:rsidR="007809A6" w:rsidRPr="00D70946" w:rsidRDefault="007809A6"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15EB046" w14:textId="77777777" w:rsidR="007809A6" w:rsidRPr="00D70946" w:rsidRDefault="007809A6"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89D58A8" w14:textId="77777777" w:rsidR="007809A6" w:rsidRPr="00D70946" w:rsidRDefault="007809A6"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75ED5BD" w14:textId="77777777" w:rsidR="007809A6" w:rsidRPr="00D70946" w:rsidRDefault="007809A6" w:rsidP="009D4432">
            <w:pPr>
              <w:pStyle w:val="TAC"/>
              <w:rPr>
                <w:lang w:eastAsia="zh-CN"/>
              </w:rPr>
            </w:pPr>
            <w:r w:rsidRPr="00D70946">
              <w:rPr>
                <w:lang w:eastAsia="zh-CN"/>
              </w:rPr>
              <w:t>-</w:t>
            </w:r>
          </w:p>
        </w:tc>
      </w:tr>
      <w:tr w:rsidR="007809A6" w:rsidRPr="00D70946" w14:paraId="2BBC0812" w14:textId="77777777" w:rsidTr="00FE1185">
        <w:tc>
          <w:tcPr>
            <w:tcW w:w="533" w:type="dxa"/>
            <w:tcBorders>
              <w:top w:val="single" w:sz="4" w:space="0" w:color="auto"/>
              <w:left w:val="single" w:sz="4" w:space="0" w:color="auto"/>
              <w:bottom w:val="single" w:sz="4" w:space="0" w:color="auto"/>
              <w:right w:val="single" w:sz="4" w:space="0" w:color="auto"/>
            </w:tcBorders>
          </w:tcPr>
          <w:p w14:paraId="57F536FD" w14:textId="77777777" w:rsidR="007809A6" w:rsidRPr="00D70946" w:rsidRDefault="007809A6" w:rsidP="009D4432">
            <w:pPr>
              <w:pStyle w:val="TAC"/>
              <w:rPr>
                <w:lang w:eastAsia="zh-CN"/>
              </w:rPr>
            </w:pPr>
            <w:r w:rsidRPr="00D70946">
              <w:rPr>
                <w:lang w:eastAsia="zh-CN"/>
              </w:rPr>
              <w:t>51</w:t>
            </w:r>
          </w:p>
        </w:tc>
        <w:tc>
          <w:tcPr>
            <w:tcW w:w="3967" w:type="dxa"/>
            <w:tcBorders>
              <w:top w:val="single" w:sz="4" w:space="0" w:color="auto"/>
              <w:left w:val="single" w:sz="4" w:space="0" w:color="auto"/>
              <w:bottom w:val="single" w:sz="4" w:space="0" w:color="auto"/>
              <w:right w:val="single" w:sz="4" w:space="0" w:color="auto"/>
            </w:tcBorders>
          </w:tcPr>
          <w:p w14:paraId="754B6EA2" w14:textId="77777777" w:rsidR="007809A6" w:rsidRPr="00D70946" w:rsidRDefault="007809A6" w:rsidP="009D4432">
            <w:pPr>
              <w:pStyle w:val="TAL"/>
              <w:rPr>
                <w:lang w:eastAsia="zh-CN"/>
              </w:rPr>
            </w:pPr>
            <w:r w:rsidRPr="00D70946">
              <w:t>Check whether t_Delay is still running, if it’s running, then waiting for timeout.</w:t>
            </w:r>
          </w:p>
        </w:tc>
        <w:tc>
          <w:tcPr>
            <w:tcW w:w="708" w:type="dxa"/>
            <w:tcBorders>
              <w:top w:val="single" w:sz="4" w:space="0" w:color="auto"/>
              <w:left w:val="single" w:sz="4" w:space="0" w:color="auto"/>
              <w:bottom w:val="single" w:sz="4" w:space="0" w:color="auto"/>
              <w:right w:val="single" w:sz="4" w:space="0" w:color="auto"/>
            </w:tcBorders>
          </w:tcPr>
          <w:p w14:paraId="69E03E2D" w14:textId="77777777" w:rsidR="007809A6" w:rsidRPr="00D70946" w:rsidRDefault="007809A6"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ABE31F7" w14:textId="77777777" w:rsidR="007809A6" w:rsidRPr="00D70946" w:rsidRDefault="007809A6"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D8FC6F8" w14:textId="77777777" w:rsidR="007809A6" w:rsidRPr="00D70946" w:rsidRDefault="007809A6"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FD0E3B3" w14:textId="77777777" w:rsidR="007809A6" w:rsidRPr="00D70946" w:rsidRDefault="007809A6" w:rsidP="009D4432">
            <w:pPr>
              <w:pStyle w:val="TAC"/>
              <w:rPr>
                <w:lang w:eastAsia="zh-CN"/>
              </w:rPr>
            </w:pPr>
            <w:r w:rsidRPr="00D70946">
              <w:rPr>
                <w:lang w:eastAsia="zh-CN"/>
              </w:rPr>
              <w:t>-</w:t>
            </w:r>
          </w:p>
        </w:tc>
      </w:tr>
      <w:tr w:rsidR="007809A6" w:rsidRPr="00D70946" w14:paraId="34B90625" w14:textId="77777777" w:rsidTr="00FE1185">
        <w:tc>
          <w:tcPr>
            <w:tcW w:w="533" w:type="dxa"/>
            <w:tcBorders>
              <w:top w:val="single" w:sz="4" w:space="0" w:color="auto"/>
              <w:left w:val="single" w:sz="4" w:space="0" w:color="auto"/>
              <w:bottom w:val="single" w:sz="4" w:space="0" w:color="auto"/>
              <w:right w:val="single" w:sz="4" w:space="0" w:color="auto"/>
            </w:tcBorders>
          </w:tcPr>
          <w:p w14:paraId="678E5D4C" w14:textId="77777777" w:rsidR="007809A6" w:rsidRPr="00D70946" w:rsidRDefault="007809A6" w:rsidP="009D4432">
            <w:pPr>
              <w:pStyle w:val="TAC"/>
              <w:rPr>
                <w:lang w:eastAsia="zh-CN"/>
              </w:rPr>
            </w:pPr>
            <w:r w:rsidRPr="00D70946">
              <w:rPr>
                <w:lang w:eastAsia="zh-CN"/>
              </w:rPr>
              <w:t>52</w:t>
            </w:r>
          </w:p>
        </w:tc>
        <w:tc>
          <w:tcPr>
            <w:tcW w:w="3967" w:type="dxa"/>
            <w:tcBorders>
              <w:top w:val="single" w:sz="4" w:space="0" w:color="auto"/>
              <w:left w:val="single" w:sz="4" w:space="0" w:color="auto"/>
              <w:bottom w:val="single" w:sz="4" w:space="0" w:color="auto"/>
              <w:right w:val="single" w:sz="4" w:space="0" w:color="auto"/>
            </w:tcBorders>
          </w:tcPr>
          <w:p w14:paraId="5B9E26BE" w14:textId="77777777" w:rsidR="007809A6" w:rsidRPr="00D70946" w:rsidRDefault="007809A6" w:rsidP="009D4432">
            <w:pPr>
              <w:pStyle w:val="TAL"/>
              <w:rPr>
                <w:lang w:eastAsia="zh-CN"/>
              </w:rPr>
            </w:pPr>
            <w:r w:rsidRPr="00D70946">
              <w:t>SS configures the RA Response.</w:t>
            </w:r>
          </w:p>
        </w:tc>
        <w:tc>
          <w:tcPr>
            <w:tcW w:w="708" w:type="dxa"/>
            <w:tcBorders>
              <w:top w:val="single" w:sz="4" w:space="0" w:color="auto"/>
              <w:left w:val="single" w:sz="4" w:space="0" w:color="auto"/>
              <w:bottom w:val="single" w:sz="4" w:space="0" w:color="auto"/>
              <w:right w:val="single" w:sz="4" w:space="0" w:color="auto"/>
            </w:tcBorders>
          </w:tcPr>
          <w:p w14:paraId="5D4123B5" w14:textId="77777777" w:rsidR="007809A6" w:rsidRPr="00D70946" w:rsidRDefault="007809A6"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703CB0B" w14:textId="77777777" w:rsidR="007809A6" w:rsidRPr="00D70946" w:rsidRDefault="007809A6"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7913B3D" w14:textId="77777777" w:rsidR="007809A6" w:rsidRPr="00D70946" w:rsidRDefault="007809A6"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99A6F9E" w14:textId="77777777" w:rsidR="007809A6" w:rsidRPr="00D70946" w:rsidRDefault="007809A6" w:rsidP="009D4432">
            <w:pPr>
              <w:pStyle w:val="TAC"/>
              <w:rPr>
                <w:lang w:eastAsia="zh-CN"/>
              </w:rPr>
            </w:pPr>
            <w:r w:rsidRPr="00D70946">
              <w:rPr>
                <w:lang w:eastAsia="zh-CN"/>
              </w:rPr>
              <w:t>-</w:t>
            </w:r>
          </w:p>
        </w:tc>
      </w:tr>
      <w:tr w:rsidR="00F33823" w:rsidRPr="00D70946" w14:paraId="4576506F" w14:textId="77777777" w:rsidTr="007267D5">
        <w:tc>
          <w:tcPr>
            <w:tcW w:w="533" w:type="dxa"/>
            <w:tcBorders>
              <w:top w:val="single" w:sz="4" w:space="0" w:color="auto"/>
              <w:left w:val="single" w:sz="4" w:space="0" w:color="auto"/>
              <w:bottom w:val="single" w:sz="4" w:space="0" w:color="auto"/>
              <w:right w:val="single" w:sz="4" w:space="0" w:color="auto"/>
            </w:tcBorders>
            <w:hideMark/>
          </w:tcPr>
          <w:p w14:paraId="392D9C1F" w14:textId="77777777" w:rsidR="00F33823" w:rsidRPr="00D70946" w:rsidRDefault="007809A6" w:rsidP="009D4432">
            <w:pPr>
              <w:pStyle w:val="TAC"/>
              <w:rPr>
                <w:lang w:eastAsia="zh-CN"/>
              </w:rPr>
            </w:pPr>
            <w:r w:rsidRPr="00D70946">
              <w:rPr>
                <w:lang w:eastAsia="zh-CN"/>
              </w:rPr>
              <w:t>53</w:t>
            </w:r>
          </w:p>
        </w:tc>
        <w:tc>
          <w:tcPr>
            <w:tcW w:w="3967" w:type="dxa"/>
            <w:tcBorders>
              <w:top w:val="single" w:sz="4" w:space="0" w:color="auto"/>
              <w:left w:val="single" w:sz="4" w:space="0" w:color="auto"/>
              <w:bottom w:val="single" w:sz="4" w:space="0" w:color="auto"/>
              <w:right w:val="single" w:sz="4" w:space="0" w:color="auto"/>
            </w:tcBorders>
          </w:tcPr>
          <w:p w14:paraId="25CB3392" w14:textId="77777777" w:rsidR="00F33823" w:rsidRPr="00D70946" w:rsidRDefault="00B11CF2" w:rsidP="009D4432">
            <w:pPr>
              <w:pStyle w:val="TAL"/>
              <w:rPr>
                <w:lang w:eastAsia="en-US"/>
              </w:rPr>
            </w:pPr>
            <w:r w:rsidRPr="00D70946">
              <w:t>Check: Does the test result of generic test procedure in TS 38.508-1 [4] subclause 4.9.5 indicate that the UE is camped on NGC Cell D, with '</w:t>
            </w:r>
            <w:r w:rsidRPr="00D70946">
              <w:rPr>
                <w:i/>
                <w:iCs/>
              </w:rPr>
              <w:t>connected without release</w:t>
            </w:r>
            <w:r w:rsidRPr="00D70946">
              <w:t>'?</w:t>
            </w:r>
          </w:p>
        </w:tc>
        <w:tc>
          <w:tcPr>
            <w:tcW w:w="708" w:type="dxa"/>
            <w:tcBorders>
              <w:top w:val="single" w:sz="4" w:space="0" w:color="auto"/>
              <w:left w:val="single" w:sz="4" w:space="0" w:color="auto"/>
              <w:bottom w:val="single" w:sz="4" w:space="0" w:color="auto"/>
              <w:right w:val="single" w:sz="4" w:space="0" w:color="auto"/>
            </w:tcBorders>
            <w:hideMark/>
          </w:tcPr>
          <w:p w14:paraId="7F862780" w14:textId="77777777" w:rsidR="00F33823" w:rsidRPr="00D70946" w:rsidRDefault="00F33823"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8A653EF" w14:textId="77777777" w:rsidR="00F33823" w:rsidRPr="00D70946" w:rsidRDefault="00F33823"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7FEECA2B" w14:textId="77777777" w:rsidR="00F33823" w:rsidRPr="00D70946" w:rsidRDefault="00B11CF2" w:rsidP="009D4432">
            <w:pPr>
              <w:pStyle w:val="TAC"/>
              <w:rPr>
                <w:lang w:eastAsia="zh-CN"/>
              </w:rPr>
            </w:pPr>
            <w:r w:rsidRPr="00D70946">
              <w:rPr>
                <w:lang w:eastAsia="zh-CN"/>
              </w:rPr>
              <w:t>5</w:t>
            </w:r>
          </w:p>
        </w:tc>
        <w:tc>
          <w:tcPr>
            <w:tcW w:w="853" w:type="dxa"/>
            <w:tcBorders>
              <w:top w:val="single" w:sz="4" w:space="0" w:color="auto"/>
              <w:left w:val="single" w:sz="4" w:space="0" w:color="auto"/>
              <w:bottom w:val="single" w:sz="4" w:space="0" w:color="auto"/>
              <w:right w:val="single" w:sz="4" w:space="0" w:color="auto"/>
            </w:tcBorders>
            <w:hideMark/>
          </w:tcPr>
          <w:p w14:paraId="06CEC55E" w14:textId="77777777" w:rsidR="00F33823" w:rsidRPr="00D70946" w:rsidRDefault="00B11CF2" w:rsidP="009D4432">
            <w:pPr>
              <w:pStyle w:val="TAC"/>
              <w:rPr>
                <w:lang w:eastAsia="zh-CN"/>
              </w:rPr>
            </w:pPr>
            <w:r w:rsidRPr="00D70946">
              <w:rPr>
                <w:lang w:eastAsia="zh-CN"/>
              </w:rPr>
              <w:t>P</w:t>
            </w:r>
          </w:p>
        </w:tc>
      </w:tr>
      <w:tr w:rsidR="007809A6" w:rsidRPr="00D70946" w14:paraId="199F6527" w14:textId="77777777" w:rsidTr="00FE1185">
        <w:tc>
          <w:tcPr>
            <w:tcW w:w="9603" w:type="dxa"/>
            <w:gridSpan w:val="6"/>
            <w:shd w:val="clear" w:color="auto" w:fill="auto"/>
          </w:tcPr>
          <w:p w14:paraId="66F88F62" w14:textId="77777777" w:rsidR="00E70D2D" w:rsidRPr="00D70946" w:rsidRDefault="00E70D2D" w:rsidP="009D4432">
            <w:pPr>
              <w:pStyle w:val="TAN"/>
            </w:pPr>
            <w:r w:rsidRPr="00D70946">
              <w:t>Note 1:</w:t>
            </w:r>
            <w:r w:rsidRPr="00D70946">
              <w:tab/>
              <w:t xml:space="preserve">If the cell is not barred, after the </w:t>
            </w:r>
            <w:r w:rsidRPr="00D70946">
              <w:rPr>
                <w:rFonts w:eastAsia="PMingLiU"/>
                <w:lang w:eastAsia="en-US"/>
              </w:rPr>
              <w:t>transmission of REGISTRATION REQUEST, the UE will start T3510 and T3511. After 25s (T3510+T3511), the UE shall send REGISTRATION REQUEST.</w:t>
            </w:r>
          </w:p>
          <w:p w14:paraId="68A1935E" w14:textId="77777777" w:rsidR="007809A6" w:rsidRPr="00D70946" w:rsidRDefault="007809A6" w:rsidP="009D4432">
            <w:pPr>
              <w:pStyle w:val="TAN"/>
              <w:rPr>
                <w:lang w:eastAsia="zh-CN"/>
              </w:rPr>
            </w:pPr>
            <w:r w:rsidRPr="00D70946">
              <w:t xml:space="preserve">Note </w:t>
            </w:r>
            <w:r w:rsidR="00E70D2D" w:rsidRPr="00D70946">
              <w:t>2</w:t>
            </w:r>
            <w:r w:rsidRPr="00D70946">
              <w:t>:</w:t>
            </w:r>
            <w:r w:rsidRPr="00D70946">
              <w:tab/>
              <w:t>To send the AUTHENTICATION RESPONSE, the UE will initiate RACH to get UL grant. Since there is no RA Response, registration failure due to lower layer failure will occur, then T3511 will start. Timer t_Delay is derived from T3511. During timer t_Delay, UE fails on transmission of AUTHENTICATION RESPONSE message with the indication from lower layers.</w:t>
            </w:r>
          </w:p>
        </w:tc>
      </w:tr>
    </w:tbl>
    <w:p w14:paraId="12F84124" w14:textId="77777777" w:rsidR="00F33823" w:rsidRPr="00D70946" w:rsidRDefault="00F33823" w:rsidP="009D4432">
      <w:pPr>
        <w:rPr>
          <w:lang w:eastAsia="en-US"/>
        </w:rPr>
      </w:pPr>
    </w:p>
    <w:p w14:paraId="58E7CFDA" w14:textId="77777777" w:rsidR="00F33823" w:rsidRPr="00D70946" w:rsidRDefault="00F33823" w:rsidP="00F33823">
      <w:pPr>
        <w:pStyle w:val="H6"/>
      </w:pPr>
      <w:r w:rsidRPr="00D70946">
        <w:lastRenderedPageBreak/>
        <w:t>9.1.1.6.3.3</w:t>
      </w:r>
      <w:r w:rsidRPr="00D70946">
        <w:tab/>
        <w:t>Specific message contents</w:t>
      </w:r>
    </w:p>
    <w:p w14:paraId="501DCCDD" w14:textId="77777777" w:rsidR="00F33823" w:rsidRPr="00D70946" w:rsidRDefault="00F33823" w:rsidP="009D4432">
      <w:pPr>
        <w:pStyle w:val="TH"/>
      </w:pPr>
      <w:r w:rsidRPr="00D70946">
        <w:t xml:space="preserve">Table 9.1.1.6.3.3-1: </w:t>
      </w:r>
      <w:r w:rsidR="007809A6" w:rsidRPr="00D70946">
        <w:t>AUTHENTICATION</w:t>
      </w:r>
      <w:r w:rsidRPr="00D70946">
        <w:t xml:space="preserve"> REQUEST (step </w:t>
      </w:r>
      <w:r w:rsidR="007809A6" w:rsidRPr="00D70946">
        <w:rPr>
          <w:lang w:eastAsia="zh-CN"/>
        </w:rPr>
        <w:t xml:space="preserve">1, </w:t>
      </w:r>
      <w:r w:rsidR="007809A6" w:rsidRPr="00D70946">
        <w:t xml:space="preserve">step </w:t>
      </w:r>
      <w:r w:rsidR="007809A6" w:rsidRPr="00D70946">
        <w:rPr>
          <w:lang w:eastAsia="zh-CN"/>
        </w:rPr>
        <w:t xml:space="preserve">3, </w:t>
      </w:r>
      <w:r w:rsidR="007809A6" w:rsidRPr="00D70946">
        <w:t xml:space="preserve">step </w:t>
      </w:r>
      <w:r w:rsidR="00FF3E7B" w:rsidRPr="00D70946">
        <w:t>6</w:t>
      </w:r>
      <w:r w:rsidRPr="00D70946">
        <w:rPr>
          <w:lang w:eastAsia="zh-CN"/>
        </w:rPr>
        <w:t xml:space="preserve"> and step </w:t>
      </w:r>
      <w:r w:rsidR="007809A6" w:rsidRPr="00D70946">
        <w:rPr>
          <w:lang w:eastAsia="zh-CN"/>
        </w:rPr>
        <w:t>11</w:t>
      </w:r>
      <w:r w:rsidRPr="00D70946">
        <w:t>, Table 9.1.1.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33823" w:rsidRPr="00D70946" w14:paraId="6A36AE8B" w14:textId="77777777" w:rsidTr="00F33823">
        <w:tc>
          <w:tcPr>
            <w:tcW w:w="9603" w:type="dxa"/>
            <w:gridSpan w:val="4"/>
            <w:tcBorders>
              <w:top w:val="single" w:sz="4" w:space="0" w:color="auto"/>
              <w:left w:val="single" w:sz="4" w:space="0" w:color="auto"/>
              <w:bottom w:val="single" w:sz="4" w:space="0" w:color="auto"/>
              <w:right w:val="single" w:sz="4" w:space="0" w:color="auto"/>
            </w:tcBorders>
            <w:hideMark/>
          </w:tcPr>
          <w:p w14:paraId="22491EFE" w14:textId="77777777" w:rsidR="00F33823" w:rsidRPr="00D70946" w:rsidRDefault="00F33823" w:rsidP="009D4432">
            <w:pPr>
              <w:pStyle w:val="TAL"/>
            </w:pPr>
            <w:r w:rsidRPr="00D70946">
              <w:t>Derivation path: TS 38.508-1 [4], table 4.7.1-</w:t>
            </w:r>
            <w:r w:rsidR="007809A6" w:rsidRPr="00D70946">
              <w:t>1</w:t>
            </w:r>
          </w:p>
        </w:tc>
      </w:tr>
      <w:tr w:rsidR="00F33823" w:rsidRPr="00D70946" w14:paraId="10B0D5C5" w14:textId="77777777" w:rsidTr="00F33823">
        <w:tc>
          <w:tcPr>
            <w:tcW w:w="4518" w:type="dxa"/>
            <w:tcBorders>
              <w:top w:val="single" w:sz="4" w:space="0" w:color="auto"/>
              <w:left w:val="single" w:sz="4" w:space="0" w:color="auto"/>
              <w:bottom w:val="single" w:sz="4" w:space="0" w:color="auto"/>
              <w:right w:val="single" w:sz="4" w:space="0" w:color="auto"/>
            </w:tcBorders>
            <w:hideMark/>
          </w:tcPr>
          <w:p w14:paraId="4ED2F425" w14:textId="77777777" w:rsidR="00F33823" w:rsidRPr="00D70946" w:rsidRDefault="00F33823" w:rsidP="009D4432">
            <w:pPr>
              <w:pStyle w:val="TAH"/>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DED0DA1" w14:textId="77777777" w:rsidR="00F33823" w:rsidRPr="00D70946" w:rsidRDefault="00F33823"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5A309953" w14:textId="77777777" w:rsidR="00F33823" w:rsidRPr="00D70946" w:rsidRDefault="00F3382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1576FC11" w14:textId="77777777" w:rsidR="00F33823" w:rsidRPr="00D70946" w:rsidRDefault="00F33823" w:rsidP="009D4432">
            <w:pPr>
              <w:pStyle w:val="TAH"/>
            </w:pPr>
            <w:r w:rsidRPr="00D70946">
              <w:t>Condition</w:t>
            </w:r>
          </w:p>
        </w:tc>
      </w:tr>
      <w:tr w:rsidR="00F33823" w:rsidRPr="00D70946" w14:paraId="27066AFB" w14:textId="77777777" w:rsidTr="00F33823">
        <w:tc>
          <w:tcPr>
            <w:tcW w:w="4518" w:type="dxa"/>
            <w:tcBorders>
              <w:top w:val="single" w:sz="4" w:space="0" w:color="auto"/>
              <w:left w:val="single" w:sz="4" w:space="0" w:color="auto"/>
              <w:bottom w:val="single" w:sz="4" w:space="0" w:color="auto"/>
              <w:right w:val="single" w:sz="4" w:space="0" w:color="auto"/>
            </w:tcBorders>
            <w:hideMark/>
          </w:tcPr>
          <w:p w14:paraId="6B05A5E1" w14:textId="77777777" w:rsidR="00F33823" w:rsidRPr="00D70946" w:rsidRDefault="007809A6" w:rsidP="009D4432">
            <w:pPr>
              <w:pStyle w:val="TAL"/>
            </w:pPr>
            <w:r w:rsidRPr="00D70946">
              <w:t>ngKSI</w:t>
            </w:r>
          </w:p>
        </w:tc>
        <w:tc>
          <w:tcPr>
            <w:tcW w:w="2260" w:type="dxa"/>
            <w:tcBorders>
              <w:top w:val="single" w:sz="4" w:space="0" w:color="auto"/>
              <w:left w:val="single" w:sz="4" w:space="0" w:color="auto"/>
              <w:bottom w:val="single" w:sz="4" w:space="0" w:color="auto"/>
              <w:right w:val="single" w:sz="4" w:space="0" w:color="auto"/>
            </w:tcBorders>
            <w:hideMark/>
          </w:tcPr>
          <w:p w14:paraId="52B9953C" w14:textId="77777777" w:rsidR="00F33823" w:rsidRPr="00D70946" w:rsidRDefault="007809A6" w:rsidP="009D4432">
            <w:pPr>
              <w:pStyle w:val="TAL"/>
            </w:pPr>
            <w:r w:rsidRPr="00D70946">
              <w:rPr>
                <w:lang w:eastAsia="zh-CN"/>
              </w:rPr>
              <w:t>ngKSI-1</w:t>
            </w:r>
          </w:p>
        </w:tc>
        <w:tc>
          <w:tcPr>
            <w:tcW w:w="1695" w:type="dxa"/>
            <w:tcBorders>
              <w:top w:val="single" w:sz="4" w:space="0" w:color="auto"/>
              <w:left w:val="single" w:sz="4" w:space="0" w:color="auto"/>
              <w:bottom w:val="single" w:sz="4" w:space="0" w:color="auto"/>
              <w:right w:val="single" w:sz="4" w:space="0" w:color="auto"/>
            </w:tcBorders>
            <w:hideMark/>
          </w:tcPr>
          <w:p w14:paraId="349EF93D" w14:textId="77777777" w:rsidR="00F33823" w:rsidRPr="00D70946" w:rsidRDefault="007809A6" w:rsidP="009D4432">
            <w:pPr>
              <w:pStyle w:val="TAL"/>
            </w:pPr>
            <w:r w:rsidRPr="00D70946">
              <w:rPr>
                <w:lang w:eastAsia="zh-CN"/>
              </w:rPr>
              <w:t>The same with the ng-KSI assigned in Preamble.</w:t>
            </w:r>
          </w:p>
        </w:tc>
        <w:tc>
          <w:tcPr>
            <w:tcW w:w="1130" w:type="dxa"/>
            <w:tcBorders>
              <w:top w:val="single" w:sz="4" w:space="0" w:color="auto"/>
              <w:left w:val="single" w:sz="4" w:space="0" w:color="auto"/>
              <w:bottom w:val="single" w:sz="4" w:space="0" w:color="auto"/>
              <w:right w:val="single" w:sz="4" w:space="0" w:color="auto"/>
            </w:tcBorders>
          </w:tcPr>
          <w:p w14:paraId="51CC55DA" w14:textId="77777777" w:rsidR="00F33823" w:rsidRPr="00D70946" w:rsidRDefault="00F33823" w:rsidP="009D4432">
            <w:pPr>
              <w:pStyle w:val="TAH"/>
            </w:pPr>
          </w:p>
        </w:tc>
      </w:tr>
    </w:tbl>
    <w:p w14:paraId="3C42F068" w14:textId="77777777" w:rsidR="00F33823" w:rsidRPr="00D70946" w:rsidRDefault="00F33823" w:rsidP="009D4432">
      <w:pPr>
        <w:rPr>
          <w:lang w:eastAsia="en-US"/>
        </w:rPr>
      </w:pPr>
    </w:p>
    <w:p w14:paraId="6F0D9BB9" w14:textId="77777777" w:rsidR="007809A6" w:rsidRPr="00D70946" w:rsidRDefault="007809A6" w:rsidP="009D4432">
      <w:pPr>
        <w:pStyle w:val="TH"/>
      </w:pPr>
      <w:r w:rsidRPr="00D70946">
        <w:t xml:space="preserve">Table 9.1.1.6.3.3-2: AUTHENTICATION FAILURE (step </w:t>
      </w:r>
      <w:r w:rsidRPr="00D70946">
        <w:rPr>
          <w:lang w:eastAsia="zh-CN"/>
        </w:rPr>
        <w:t xml:space="preserve">2, </w:t>
      </w:r>
      <w:r w:rsidRPr="00D70946">
        <w:t xml:space="preserve">step </w:t>
      </w:r>
      <w:r w:rsidRPr="00D70946">
        <w:rPr>
          <w:lang w:eastAsia="zh-CN"/>
        </w:rPr>
        <w:t>4</w:t>
      </w:r>
      <w:r w:rsidR="00FF3E7B" w:rsidRPr="00D70946">
        <w:rPr>
          <w:lang w:eastAsia="zh-CN"/>
        </w:rPr>
        <w:t>, step 6a1</w:t>
      </w:r>
      <w:r w:rsidRPr="00D70946">
        <w:rPr>
          <w:lang w:eastAsia="zh-CN"/>
        </w:rPr>
        <w:t xml:space="preserve"> and step 12</w:t>
      </w:r>
      <w:r w:rsidRPr="00D70946">
        <w:t>, Table 9.1.1.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7809A6" w:rsidRPr="00D70946" w14:paraId="62B2C18C" w14:textId="77777777" w:rsidTr="00FE1185">
        <w:tc>
          <w:tcPr>
            <w:tcW w:w="9603" w:type="dxa"/>
            <w:gridSpan w:val="4"/>
            <w:tcBorders>
              <w:top w:val="single" w:sz="4" w:space="0" w:color="auto"/>
              <w:left w:val="single" w:sz="4" w:space="0" w:color="auto"/>
              <w:bottom w:val="single" w:sz="4" w:space="0" w:color="auto"/>
              <w:right w:val="single" w:sz="4" w:space="0" w:color="auto"/>
            </w:tcBorders>
            <w:hideMark/>
          </w:tcPr>
          <w:p w14:paraId="781BEF28" w14:textId="77777777" w:rsidR="007809A6" w:rsidRPr="00D70946" w:rsidRDefault="007809A6" w:rsidP="009D4432">
            <w:pPr>
              <w:pStyle w:val="TAL"/>
            </w:pPr>
            <w:r w:rsidRPr="00D70946">
              <w:t>Derivation path: TS 38.508-1 [4], table 4.7.1-4</w:t>
            </w:r>
          </w:p>
        </w:tc>
      </w:tr>
      <w:tr w:rsidR="007809A6" w:rsidRPr="00D70946" w14:paraId="259E4749"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7EB806F9" w14:textId="77777777" w:rsidR="007809A6" w:rsidRPr="00D70946" w:rsidRDefault="007809A6" w:rsidP="009D4432">
            <w:pPr>
              <w:pStyle w:val="TAH"/>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74F08CF8" w14:textId="77777777" w:rsidR="007809A6" w:rsidRPr="00D70946" w:rsidRDefault="007809A6"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4B5CF284" w14:textId="77777777" w:rsidR="007809A6" w:rsidRPr="00D70946" w:rsidRDefault="007809A6"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47D0857F" w14:textId="77777777" w:rsidR="007809A6" w:rsidRPr="00D70946" w:rsidRDefault="007809A6" w:rsidP="009D4432">
            <w:pPr>
              <w:pStyle w:val="TAH"/>
            </w:pPr>
            <w:r w:rsidRPr="00D70946">
              <w:t>Condition</w:t>
            </w:r>
          </w:p>
        </w:tc>
      </w:tr>
      <w:tr w:rsidR="007809A6" w:rsidRPr="00D70946" w14:paraId="226D9219"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44216F72" w14:textId="77777777" w:rsidR="007809A6" w:rsidRPr="00D70946" w:rsidRDefault="007809A6" w:rsidP="009D4432">
            <w:pPr>
              <w:pStyle w:val="TAL"/>
            </w:pPr>
            <w:r w:rsidRPr="00D70946">
              <w:t>5GMM cause</w:t>
            </w:r>
          </w:p>
        </w:tc>
        <w:tc>
          <w:tcPr>
            <w:tcW w:w="2260" w:type="dxa"/>
            <w:tcBorders>
              <w:top w:val="single" w:sz="4" w:space="0" w:color="auto"/>
              <w:left w:val="single" w:sz="4" w:space="0" w:color="auto"/>
              <w:bottom w:val="single" w:sz="4" w:space="0" w:color="auto"/>
              <w:right w:val="single" w:sz="4" w:space="0" w:color="auto"/>
            </w:tcBorders>
            <w:hideMark/>
          </w:tcPr>
          <w:p w14:paraId="51BD3D88" w14:textId="77777777" w:rsidR="007809A6" w:rsidRPr="00D70946" w:rsidRDefault="007809A6" w:rsidP="009D4432">
            <w:pPr>
              <w:pStyle w:val="TAL"/>
            </w:pPr>
            <w:r w:rsidRPr="00D70946">
              <w:t>‘0100 0111’B</w:t>
            </w:r>
          </w:p>
        </w:tc>
        <w:tc>
          <w:tcPr>
            <w:tcW w:w="1695" w:type="dxa"/>
            <w:tcBorders>
              <w:top w:val="single" w:sz="4" w:space="0" w:color="auto"/>
              <w:left w:val="single" w:sz="4" w:space="0" w:color="auto"/>
              <w:bottom w:val="single" w:sz="4" w:space="0" w:color="auto"/>
              <w:right w:val="single" w:sz="4" w:space="0" w:color="auto"/>
            </w:tcBorders>
            <w:hideMark/>
          </w:tcPr>
          <w:p w14:paraId="63EE716E" w14:textId="77777777" w:rsidR="007809A6" w:rsidRPr="00D70946" w:rsidRDefault="007809A6" w:rsidP="009D4432">
            <w:pPr>
              <w:pStyle w:val="TAL"/>
              <w:rPr>
                <w:lang w:eastAsia="zh-CN"/>
              </w:rPr>
            </w:pPr>
            <w:r w:rsidRPr="00D70946">
              <w:t>ngKSI already in use</w:t>
            </w:r>
          </w:p>
        </w:tc>
        <w:tc>
          <w:tcPr>
            <w:tcW w:w="1130" w:type="dxa"/>
            <w:tcBorders>
              <w:top w:val="single" w:sz="4" w:space="0" w:color="auto"/>
              <w:left w:val="single" w:sz="4" w:space="0" w:color="auto"/>
              <w:bottom w:val="single" w:sz="4" w:space="0" w:color="auto"/>
              <w:right w:val="single" w:sz="4" w:space="0" w:color="auto"/>
            </w:tcBorders>
          </w:tcPr>
          <w:p w14:paraId="4D827FCC" w14:textId="77777777" w:rsidR="007809A6" w:rsidRPr="00D70946" w:rsidRDefault="007809A6" w:rsidP="009D4432">
            <w:pPr>
              <w:pStyle w:val="TAH"/>
            </w:pPr>
          </w:p>
        </w:tc>
      </w:tr>
    </w:tbl>
    <w:p w14:paraId="608A8C84" w14:textId="77777777" w:rsidR="007809A6" w:rsidRPr="00D70946" w:rsidRDefault="007809A6" w:rsidP="009D4432">
      <w:pPr>
        <w:rPr>
          <w:lang w:eastAsia="zh-CN"/>
        </w:rPr>
      </w:pPr>
    </w:p>
    <w:p w14:paraId="3E3D9013" w14:textId="77777777" w:rsidR="007809A6" w:rsidRPr="00D70946" w:rsidRDefault="007809A6" w:rsidP="009D4432">
      <w:pPr>
        <w:pStyle w:val="TH"/>
      </w:pPr>
      <w:r w:rsidRPr="00D70946">
        <w:t>Table 9.1.1.6.3.3-3: AUTHENTICATION REQUEST (</w:t>
      </w:r>
      <w:r w:rsidRPr="00D70946">
        <w:rPr>
          <w:lang w:eastAsia="zh-CN"/>
        </w:rPr>
        <w:t>step 48</w:t>
      </w:r>
      <w:r w:rsidRPr="00D70946">
        <w:t>, Table 9.1.1.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7809A6" w:rsidRPr="00D70946" w14:paraId="068D1D96" w14:textId="77777777" w:rsidTr="00FE1185">
        <w:tc>
          <w:tcPr>
            <w:tcW w:w="9603" w:type="dxa"/>
            <w:gridSpan w:val="4"/>
            <w:tcBorders>
              <w:top w:val="single" w:sz="4" w:space="0" w:color="auto"/>
              <w:left w:val="single" w:sz="4" w:space="0" w:color="auto"/>
              <w:bottom w:val="single" w:sz="4" w:space="0" w:color="auto"/>
              <w:right w:val="single" w:sz="4" w:space="0" w:color="auto"/>
            </w:tcBorders>
            <w:hideMark/>
          </w:tcPr>
          <w:p w14:paraId="5ACD06DC" w14:textId="77777777" w:rsidR="007809A6" w:rsidRPr="00D70946" w:rsidRDefault="007809A6" w:rsidP="009D4432">
            <w:pPr>
              <w:pStyle w:val="TAL"/>
            </w:pPr>
            <w:r w:rsidRPr="00D70946">
              <w:t>Derivation path: TS 38.508-1 [4], table 4.7.1-1</w:t>
            </w:r>
          </w:p>
        </w:tc>
      </w:tr>
      <w:tr w:rsidR="007809A6" w:rsidRPr="00D70946" w14:paraId="50845F2F"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6EB4BA0A" w14:textId="77777777" w:rsidR="007809A6" w:rsidRPr="00D70946" w:rsidRDefault="007809A6" w:rsidP="009D4432">
            <w:pPr>
              <w:pStyle w:val="TAH"/>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2651F477" w14:textId="77777777" w:rsidR="007809A6" w:rsidRPr="00D70946" w:rsidRDefault="007809A6"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311C4330" w14:textId="77777777" w:rsidR="007809A6" w:rsidRPr="00D70946" w:rsidRDefault="007809A6"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244A46A1" w14:textId="77777777" w:rsidR="007809A6" w:rsidRPr="00D70946" w:rsidRDefault="007809A6" w:rsidP="009D4432">
            <w:pPr>
              <w:pStyle w:val="TAH"/>
            </w:pPr>
            <w:r w:rsidRPr="00D70946">
              <w:t>Condition</w:t>
            </w:r>
          </w:p>
        </w:tc>
      </w:tr>
      <w:tr w:rsidR="007809A6" w:rsidRPr="00D70946" w14:paraId="62A22465"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01447FF8" w14:textId="77777777" w:rsidR="007809A6" w:rsidRPr="00D70946" w:rsidRDefault="007809A6" w:rsidP="009D4432">
            <w:pPr>
              <w:pStyle w:val="TAL"/>
            </w:pPr>
            <w:r w:rsidRPr="00D70946">
              <w:t>ngKSI</w:t>
            </w:r>
          </w:p>
        </w:tc>
        <w:tc>
          <w:tcPr>
            <w:tcW w:w="2260" w:type="dxa"/>
            <w:tcBorders>
              <w:top w:val="single" w:sz="4" w:space="0" w:color="auto"/>
              <w:left w:val="single" w:sz="4" w:space="0" w:color="auto"/>
              <w:bottom w:val="single" w:sz="4" w:space="0" w:color="auto"/>
              <w:right w:val="single" w:sz="4" w:space="0" w:color="auto"/>
            </w:tcBorders>
            <w:hideMark/>
          </w:tcPr>
          <w:p w14:paraId="3BEE042B" w14:textId="77777777" w:rsidR="007809A6" w:rsidRPr="00D70946" w:rsidRDefault="007809A6" w:rsidP="009D4432">
            <w:pPr>
              <w:pStyle w:val="TAL"/>
            </w:pPr>
            <w:r w:rsidRPr="00D70946">
              <w:rPr>
                <w:lang w:eastAsia="zh-CN"/>
              </w:rPr>
              <w:t>ngKSI-2</w:t>
            </w:r>
          </w:p>
        </w:tc>
        <w:tc>
          <w:tcPr>
            <w:tcW w:w="1695" w:type="dxa"/>
            <w:tcBorders>
              <w:top w:val="single" w:sz="4" w:space="0" w:color="auto"/>
              <w:left w:val="single" w:sz="4" w:space="0" w:color="auto"/>
              <w:bottom w:val="single" w:sz="4" w:space="0" w:color="auto"/>
              <w:right w:val="single" w:sz="4" w:space="0" w:color="auto"/>
            </w:tcBorders>
            <w:hideMark/>
          </w:tcPr>
          <w:p w14:paraId="3522AC81" w14:textId="77777777" w:rsidR="007809A6" w:rsidRPr="00D70946" w:rsidRDefault="007809A6" w:rsidP="009D4432">
            <w:pPr>
              <w:pStyle w:val="TAL"/>
              <w:rPr>
                <w:lang w:eastAsia="zh-CN"/>
              </w:rPr>
            </w:pPr>
            <w:r w:rsidRPr="00D70946">
              <w:rPr>
                <w:lang w:eastAsia="zh-CN"/>
              </w:rPr>
              <w:t xml:space="preserve">Different from the ng-KSI assigned in </w:t>
            </w:r>
            <w:r w:rsidR="00FF3E7B" w:rsidRPr="00D70946">
              <w:rPr>
                <w:lang w:eastAsia="zh-CN"/>
              </w:rPr>
              <w:t>step 19</w:t>
            </w:r>
          </w:p>
        </w:tc>
        <w:tc>
          <w:tcPr>
            <w:tcW w:w="1130" w:type="dxa"/>
            <w:tcBorders>
              <w:top w:val="single" w:sz="4" w:space="0" w:color="auto"/>
              <w:left w:val="single" w:sz="4" w:space="0" w:color="auto"/>
              <w:bottom w:val="single" w:sz="4" w:space="0" w:color="auto"/>
              <w:right w:val="single" w:sz="4" w:space="0" w:color="auto"/>
            </w:tcBorders>
          </w:tcPr>
          <w:p w14:paraId="0E40AFBA" w14:textId="77777777" w:rsidR="007809A6" w:rsidRPr="00D70946" w:rsidRDefault="007809A6" w:rsidP="009D4432">
            <w:pPr>
              <w:pStyle w:val="TAH"/>
            </w:pPr>
          </w:p>
        </w:tc>
      </w:tr>
    </w:tbl>
    <w:p w14:paraId="015B2EE1" w14:textId="77777777" w:rsidR="007809A6" w:rsidRPr="00D70946" w:rsidRDefault="007809A6" w:rsidP="009D4432">
      <w:pPr>
        <w:rPr>
          <w:lang w:eastAsia="zh-CN"/>
        </w:rPr>
      </w:pPr>
    </w:p>
    <w:p w14:paraId="22222EB4" w14:textId="77777777" w:rsidR="007809A6" w:rsidRPr="00D70946" w:rsidRDefault="007809A6" w:rsidP="009D4432">
      <w:pPr>
        <w:pStyle w:val="TH"/>
      </w:pPr>
      <w:r w:rsidRPr="00D70946">
        <w:t xml:space="preserve">Table 9.1.1.6.3.3-4: REGISTRATION REQUEST (step </w:t>
      </w:r>
      <w:r w:rsidRPr="00D70946">
        <w:rPr>
          <w:lang w:eastAsia="zh-CN"/>
        </w:rPr>
        <w:t>10 and step 18</w:t>
      </w:r>
      <w:r w:rsidRPr="00D70946">
        <w:t>, Table 9.1.1.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7809A6" w:rsidRPr="00D70946" w14:paraId="39B1BBE1" w14:textId="77777777" w:rsidTr="00FE1185">
        <w:tc>
          <w:tcPr>
            <w:tcW w:w="9603" w:type="dxa"/>
            <w:gridSpan w:val="4"/>
            <w:tcBorders>
              <w:top w:val="single" w:sz="4" w:space="0" w:color="auto"/>
              <w:left w:val="single" w:sz="4" w:space="0" w:color="auto"/>
              <w:bottom w:val="single" w:sz="4" w:space="0" w:color="auto"/>
              <w:right w:val="single" w:sz="4" w:space="0" w:color="auto"/>
            </w:tcBorders>
            <w:hideMark/>
          </w:tcPr>
          <w:p w14:paraId="14667561" w14:textId="77777777" w:rsidR="007809A6" w:rsidRPr="00D70946" w:rsidRDefault="007809A6" w:rsidP="009D4432">
            <w:pPr>
              <w:pStyle w:val="TAL"/>
            </w:pPr>
            <w:r w:rsidRPr="00D70946">
              <w:t>Derivation path: TS 38.508-1 [4], table 4.7.1-6</w:t>
            </w:r>
          </w:p>
        </w:tc>
      </w:tr>
      <w:tr w:rsidR="007809A6" w:rsidRPr="00D70946" w14:paraId="08304BFD"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72817A51" w14:textId="77777777" w:rsidR="007809A6" w:rsidRPr="00D70946" w:rsidRDefault="007809A6" w:rsidP="009D4432">
            <w:pPr>
              <w:pStyle w:val="TAH"/>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C3E7A32" w14:textId="77777777" w:rsidR="007809A6" w:rsidRPr="00D70946" w:rsidRDefault="007809A6"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33E2CB46" w14:textId="77777777" w:rsidR="007809A6" w:rsidRPr="00D70946" w:rsidRDefault="007809A6"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1E9D00B1" w14:textId="77777777" w:rsidR="007809A6" w:rsidRPr="00D70946" w:rsidRDefault="007809A6" w:rsidP="009D4432">
            <w:pPr>
              <w:pStyle w:val="TAH"/>
            </w:pPr>
            <w:r w:rsidRPr="00D70946">
              <w:t>Condition</w:t>
            </w:r>
          </w:p>
        </w:tc>
      </w:tr>
      <w:tr w:rsidR="007809A6" w:rsidRPr="00D70946" w14:paraId="61C31880"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3FDFD98A" w14:textId="77777777" w:rsidR="007809A6" w:rsidRPr="00D70946" w:rsidRDefault="007809A6" w:rsidP="009D4432">
            <w:pPr>
              <w:pStyle w:val="TAL"/>
            </w:pPr>
            <w:r w:rsidRPr="00D70946">
              <w:t>5GS registration type</w:t>
            </w:r>
          </w:p>
        </w:tc>
        <w:tc>
          <w:tcPr>
            <w:tcW w:w="2260" w:type="dxa"/>
            <w:tcBorders>
              <w:top w:val="single" w:sz="4" w:space="0" w:color="auto"/>
              <w:left w:val="single" w:sz="4" w:space="0" w:color="auto"/>
              <w:bottom w:val="single" w:sz="4" w:space="0" w:color="auto"/>
              <w:right w:val="single" w:sz="4" w:space="0" w:color="auto"/>
            </w:tcBorders>
            <w:hideMark/>
          </w:tcPr>
          <w:p w14:paraId="09A9588E" w14:textId="77777777" w:rsidR="007809A6" w:rsidRPr="00D70946" w:rsidRDefault="007809A6" w:rsidP="009D4432">
            <w:pPr>
              <w:pStyle w:val="TAL"/>
            </w:pPr>
          </w:p>
        </w:tc>
        <w:tc>
          <w:tcPr>
            <w:tcW w:w="1695" w:type="dxa"/>
            <w:tcBorders>
              <w:top w:val="single" w:sz="4" w:space="0" w:color="auto"/>
              <w:left w:val="single" w:sz="4" w:space="0" w:color="auto"/>
              <w:bottom w:val="single" w:sz="4" w:space="0" w:color="auto"/>
              <w:right w:val="single" w:sz="4" w:space="0" w:color="auto"/>
            </w:tcBorders>
            <w:hideMark/>
          </w:tcPr>
          <w:p w14:paraId="40B6F5C2" w14:textId="77777777" w:rsidR="007809A6" w:rsidRPr="00D70946" w:rsidRDefault="007809A6"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5FEF9D4" w14:textId="77777777" w:rsidR="007809A6" w:rsidRPr="00D70946" w:rsidRDefault="007809A6" w:rsidP="009D4432">
            <w:pPr>
              <w:pStyle w:val="TAH"/>
            </w:pPr>
          </w:p>
        </w:tc>
      </w:tr>
      <w:tr w:rsidR="007809A6" w:rsidRPr="00D70946" w14:paraId="44285EF3" w14:textId="77777777" w:rsidTr="00FE1185">
        <w:tc>
          <w:tcPr>
            <w:tcW w:w="4518" w:type="dxa"/>
            <w:tcBorders>
              <w:top w:val="single" w:sz="4" w:space="0" w:color="auto"/>
              <w:left w:val="single" w:sz="4" w:space="0" w:color="auto"/>
              <w:bottom w:val="single" w:sz="4" w:space="0" w:color="auto"/>
              <w:right w:val="single" w:sz="4" w:space="0" w:color="auto"/>
            </w:tcBorders>
          </w:tcPr>
          <w:p w14:paraId="148FC237" w14:textId="77777777" w:rsidR="007809A6" w:rsidRPr="00D70946" w:rsidRDefault="007809A6" w:rsidP="009D4432">
            <w:pPr>
              <w:pStyle w:val="TAL"/>
              <w:rPr>
                <w:lang w:eastAsia="zh-CN"/>
              </w:rPr>
            </w:pPr>
            <w:r w:rsidRPr="00D70946">
              <w:rPr>
                <w:lang w:eastAsia="zh-CN"/>
              </w:rPr>
              <w:t xml:space="preserve">  </w:t>
            </w:r>
            <w:r w:rsidRPr="00D70946">
              <w:t>5GS registration type value</w:t>
            </w:r>
          </w:p>
        </w:tc>
        <w:tc>
          <w:tcPr>
            <w:tcW w:w="2260" w:type="dxa"/>
            <w:tcBorders>
              <w:top w:val="single" w:sz="4" w:space="0" w:color="auto"/>
              <w:left w:val="single" w:sz="4" w:space="0" w:color="auto"/>
              <w:bottom w:val="single" w:sz="4" w:space="0" w:color="auto"/>
              <w:right w:val="single" w:sz="4" w:space="0" w:color="auto"/>
            </w:tcBorders>
          </w:tcPr>
          <w:p w14:paraId="6A1A780B" w14:textId="77777777" w:rsidR="007809A6" w:rsidRPr="00D70946" w:rsidRDefault="007809A6" w:rsidP="009D4432">
            <w:pPr>
              <w:pStyle w:val="TAL"/>
            </w:pPr>
            <w:r w:rsidRPr="00D70946">
              <w:t>'001'B</w:t>
            </w:r>
          </w:p>
        </w:tc>
        <w:tc>
          <w:tcPr>
            <w:tcW w:w="1695" w:type="dxa"/>
            <w:tcBorders>
              <w:top w:val="single" w:sz="4" w:space="0" w:color="auto"/>
              <w:left w:val="single" w:sz="4" w:space="0" w:color="auto"/>
              <w:bottom w:val="single" w:sz="4" w:space="0" w:color="auto"/>
              <w:right w:val="single" w:sz="4" w:space="0" w:color="auto"/>
            </w:tcBorders>
          </w:tcPr>
          <w:p w14:paraId="147C2374" w14:textId="77777777" w:rsidR="007809A6" w:rsidRPr="00D70946" w:rsidRDefault="007809A6" w:rsidP="009D4432">
            <w:pPr>
              <w:pStyle w:val="TAL"/>
            </w:pPr>
            <w:r w:rsidRPr="00D70946">
              <w:t>initial registration</w:t>
            </w:r>
          </w:p>
        </w:tc>
        <w:tc>
          <w:tcPr>
            <w:tcW w:w="1130" w:type="dxa"/>
            <w:tcBorders>
              <w:top w:val="single" w:sz="4" w:space="0" w:color="auto"/>
              <w:left w:val="single" w:sz="4" w:space="0" w:color="auto"/>
              <w:bottom w:val="single" w:sz="4" w:space="0" w:color="auto"/>
              <w:right w:val="single" w:sz="4" w:space="0" w:color="auto"/>
            </w:tcBorders>
          </w:tcPr>
          <w:p w14:paraId="7968CA5E" w14:textId="77777777" w:rsidR="007809A6" w:rsidRPr="00D70946" w:rsidRDefault="007809A6" w:rsidP="009D4432">
            <w:pPr>
              <w:pStyle w:val="TAH"/>
            </w:pPr>
          </w:p>
        </w:tc>
      </w:tr>
    </w:tbl>
    <w:p w14:paraId="5BCF7235" w14:textId="77777777" w:rsidR="007809A6" w:rsidRPr="00D70946" w:rsidRDefault="007809A6" w:rsidP="009D4432">
      <w:pPr>
        <w:rPr>
          <w:lang w:eastAsia="zh-CN"/>
        </w:rPr>
      </w:pPr>
    </w:p>
    <w:p w14:paraId="405D449A" w14:textId="77777777" w:rsidR="007809A6" w:rsidRPr="00D70946" w:rsidRDefault="007809A6" w:rsidP="009D4432">
      <w:pPr>
        <w:pStyle w:val="TH"/>
      </w:pPr>
      <w:r w:rsidRPr="00D70946">
        <w:t xml:space="preserve">Table 9.1.1.6.3.3-5: REGISTRATION REQUEST (step </w:t>
      </w:r>
      <w:r w:rsidRPr="00D70946">
        <w:rPr>
          <w:lang w:eastAsia="zh-CN"/>
        </w:rPr>
        <w:t>46</w:t>
      </w:r>
      <w:r w:rsidRPr="00D70946">
        <w:t>, Table 9.1.1.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7809A6" w:rsidRPr="00D70946" w14:paraId="6F0D9415" w14:textId="77777777" w:rsidTr="00FE1185">
        <w:tc>
          <w:tcPr>
            <w:tcW w:w="9603" w:type="dxa"/>
            <w:gridSpan w:val="4"/>
            <w:tcBorders>
              <w:top w:val="single" w:sz="4" w:space="0" w:color="auto"/>
              <w:left w:val="single" w:sz="4" w:space="0" w:color="auto"/>
              <w:bottom w:val="single" w:sz="4" w:space="0" w:color="auto"/>
              <w:right w:val="single" w:sz="4" w:space="0" w:color="auto"/>
            </w:tcBorders>
            <w:hideMark/>
          </w:tcPr>
          <w:p w14:paraId="551DB09F" w14:textId="77777777" w:rsidR="007809A6" w:rsidRPr="00D70946" w:rsidRDefault="007809A6" w:rsidP="009D4432">
            <w:pPr>
              <w:pStyle w:val="TAL"/>
            </w:pPr>
            <w:r w:rsidRPr="00D70946">
              <w:t>Derivation path: TS 38.508-1 [4], table 4.7.1-6</w:t>
            </w:r>
          </w:p>
        </w:tc>
      </w:tr>
      <w:tr w:rsidR="007809A6" w:rsidRPr="00D70946" w14:paraId="6C3A5D6B"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76F6DF0A" w14:textId="77777777" w:rsidR="007809A6" w:rsidRPr="00D70946" w:rsidRDefault="007809A6" w:rsidP="009D4432">
            <w:pPr>
              <w:pStyle w:val="TAH"/>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77D774BF" w14:textId="77777777" w:rsidR="007809A6" w:rsidRPr="00D70946" w:rsidRDefault="007809A6"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1FA6B5CE" w14:textId="77777777" w:rsidR="007809A6" w:rsidRPr="00D70946" w:rsidRDefault="007809A6"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59996166" w14:textId="77777777" w:rsidR="007809A6" w:rsidRPr="00D70946" w:rsidRDefault="007809A6" w:rsidP="009D4432">
            <w:pPr>
              <w:pStyle w:val="TAH"/>
            </w:pPr>
            <w:r w:rsidRPr="00D70946">
              <w:t>Condition</w:t>
            </w:r>
          </w:p>
        </w:tc>
      </w:tr>
      <w:tr w:rsidR="007809A6" w:rsidRPr="00D70946" w14:paraId="6E96984C"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161ECA22" w14:textId="77777777" w:rsidR="007809A6" w:rsidRPr="00D70946" w:rsidRDefault="007809A6" w:rsidP="009D4432">
            <w:pPr>
              <w:pStyle w:val="TAL"/>
            </w:pPr>
            <w:r w:rsidRPr="00D70946">
              <w:t>5GS registration type</w:t>
            </w:r>
          </w:p>
        </w:tc>
        <w:tc>
          <w:tcPr>
            <w:tcW w:w="2260" w:type="dxa"/>
            <w:tcBorders>
              <w:top w:val="single" w:sz="4" w:space="0" w:color="auto"/>
              <w:left w:val="single" w:sz="4" w:space="0" w:color="auto"/>
              <w:bottom w:val="single" w:sz="4" w:space="0" w:color="auto"/>
              <w:right w:val="single" w:sz="4" w:space="0" w:color="auto"/>
            </w:tcBorders>
            <w:hideMark/>
          </w:tcPr>
          <w:p w14:paraId="363D425C" w14:textId="77777777" w:rsidR="007809A6" w:rsidRPr="00D70946" w:rsidRDefault="007809A6" w:rsidP="009D4432">
            <w:pPr>
              <w:pStyle w:val="TAL"/>
            </w:pPr>
          </w:p>
        </w:tc>
        <w:tc>
          <w:tcPr>
            <w:tcW w:w="1695" w:type="dxa"/>
            <w:tcBorders>
              <w:top w:val="single" w:sz="4" w:space="0" w:color="auto"/>
              <w:left w:val="single" w:sz="4" w:space="0" w:color="auto"/>
              <w:bottom w:val="single" w:sz="4" w:space="0" w:color="auto"/>
              <w:right w:val="single" w:sz="4" w:space="0" w:color="auto"/>
            </w:tcBorders>
            <w:hideMark/>
          </w:tcPr>
          <w:p w14:paraId="67278C40" w14:textId="77777777" w:rsidR="007809A6" w:rsidRPr="00D70946" w:rsidRDefault="007809A6"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33C625E" w14:textId="77777777" w:rsidR="007809A6" w:rsidRPr="00D70946" w:rsidRDefault="007809A6" w:rsidP="009D4432">
            <w:pPr>
              <w:pStyle w:val="TAH"/>
            </w:pPr>
          </w:p>
        </w:tc>
      </w:tr>
      <w:tr w:rsidR="007809A6" w:rsidRPr="00D70946" w14:paraId="67E52A0A" w14:textId="77777777" w:rsidTr="00FE1185">
        <w:tc>
          <w:tcPr>
            <w:tcW w:w="4518" w:type="dxa"/>
            <w:tcBorders>
              <w:top w:val="single" w:sz="4" w:space="0" w:color="auto"/>
              <w:left w:val="single" w:sz="4" w:space="0" w:color="auto"/>
              <w:bottom w:val="single" w:sz="4" w:space="0" w:color="auto"/>
              <w:right w:val="single" w:sz="4" w:space="0" w:color="auto"/>
            </w:tcBorders>
          </w:tcPr>
          <w:p w14:paraId="225D8808" w14:textId="77777777" w:rsidR="007809A6" w:rsidRPr="00D70946" w:rsidRDefault="007809A6" w:rsidP="009D4432">
            <w:pPr>
              <w:pStyle w:val="TAL"/>
              <w:rPr>
                <w:lang w:eastAsia="zh-CN"/>
              </w:rPr>
            </w:pPr>
            <w:r w:rsidRPr="00D70946">
              <w:rPr>
                <w:lang w:eastAsia="zh-CN"/>
              </w:rPr>
              <w:t xml:space="preserve">  </w:t>
            </w:r>
            <w:r w:rsidRPr="00D70946">
              <w:t>5GS registration type value</w:t>
            </w:r>
          </w:p>
        </w:tc>
        <w:tc>
          <w:tcPr>
            <w:tcW w:w="2260" w:type="dxa"/>
            <w:tcBorders>
              <w:top w:val="single" w:sz="4" w:space="0" w:color="auto"/>
              <w:left w:val="single" w:sz="4" w:space="0" w:color="auto"/>
              <w:bottom w:val="single" w:sz="4" w:space="0" w:color="auto"/>
              <w:right w:val="single" w:sz="4" w:space="0" w:color="auto"/>
            </w:tcBorders>
          </w:tcPr>
          <w:p w14:paraId="79386E73" w14:textId="77777777" w:rsidR="007809A6" w:rsidRPr="00D70946" w:rsidRDefault="007809A6" w:rsidP="009D4432">
            <w:pPr>
              <w:pStyle w:val="TAL"/>
            </w:pPr>
            <w:r w:rsidRPr="00D70946">
              <w:t>'010'B</w:t>
            </w:r>
          </w:p>
        </w:tc>
        <w:tc>
          <w:tcPr>
            <w:tcW w:w="1695" w:type="dxa"/>
            <w:tcBorders>
              <w:top w:val="single" w:sz="4" w:space="0" w:color="auto"/>
              <w:left w:val="single" w:sz="4" w:space="0" w:color="auto"/>
              <w:bottom w:val="single" w:sz="4" w:space="0" w:color="auto"/>
              <w:right w:val="single" w:sz="4" w:space="0" w:color="auto"/>
            </w:tcBorders>
          </w:tcPr>
          <w:p w14:paraId="04F21FED" w14:textId="77777777" w:rsidR="007809A6" w:rsidRPr="00D70946" w:rsidRDefault="007809A6" w:rsidP="009D4432">
            <w:pPr>
              <w:pStyle w:val="TAL"/>
            </w:pPr>
            <w:r w:rsidRPr="00D70946">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57BF7B2C" w14:textId="77777777" w:rsidR="007809A6" w:rsidRPr="00D70946" w:rsidRDefault="007809A6" w:rsidP="009D4432">
            <w:pPr>
              <w:pStyle w:val="TAH"/>
            </w:pPr>
          </w:p>
        </w:tc>
      </w:tr>
    </w:tbl>
    <w:p w14:paraId="5D8AA06A" w14:textId="77777777" w:rsidR="007809A6" w:rsidRPr="00D70946" w:rsidRDefault="007809A6" w:rsidP="009D4432">
      <w:pPr>
        <w:rPr>
          <w:lang w:eastAsia="zh-CN"/>
        </w:rPr>
      </w:pPr>
    </w:p>
    <w:p w14:paraId="2A38FA18" w14:textId="77777777" w:rsidR="00F77CCD" w:rsidRPr="00D70946" w:rsidRDefault="00F77CCD" w:rsidP="00F77CCD">
      <w:pPr>
        <w:pStyle w:val="Heading3"/>
      </w:pPr>
      <w:bookmarkStart w:id="10" w:name="_Toc21103401"/>
      <w:r w:rsidRPr="00D70946">
        <w:rPr>
          <w:lang w:eastAsia="zh-CN"/>
        </w:rPr>
        <w:t>9</w:t>
      </w:r>
      <w:r w:rsidRPr="00D70946">
        <w:t>.</w:t>
      </w:r>
      <w:r w:rsidRPr="00D70946">
        <w:rPr>
          <w:lang w:eastAsia="zh-CN"/>
        </w:rPr>
        <w:t>1</w:t>
      </w:r>
      <w:r w:rsidRPr="00D70946">
        <w:t>.</w:t>
      </w:r>
      <w:r w:rsidRPr="00D70946">
        <w:rPr>
          <w:lang w:eastAsia="zh-CN"/>
        </w:rPr>
        <w:t>2</w:t>
      </w:r>
      <w:r w:rsidRPr="00D70946">
        <w:tab/>
        <w:t>Security mode control</w:t>
      </w:r>
      <w:bookmarkEnd w:id="10"/>
    </w:p>
    <w:p w14:paraId="66DF40A9" w14:textId="77777777" w:rsidR="00F77CCD" w:rsidRPr="00D70946" w:rsidRDefault="00F77CCD" w:rsidP="00F77CCD">
      <w:pPr>
        <w:pStyle w:val="Heading4"/>
        <w:rPr>
          <w:lang w:eastAsia="zh-CN"/>
        </w:rPr>
      </w:pPr>
      <w:bookmarkStart w:id="11" w:name="_Toc21103402"/>
      <w:r w:rsidRPr="00D70946">
        <w:rPr>
          <w:lang w:eastAsia="zh-CN"/>
        </w:rPr>
        <w:t>9.1.2.1</w:t>
      </w:r>
      <w:r w:rsidRPr="00D70946">
        <w:tab/>
        <w:t>NAS security mode command</w:t>
      </w:r>
      <w:bookmarkEnd w:id="11"/>
    </w:p>
    <w:p w14:paraId="1DC07A59" w14:textId="77777777" w:rsidR="00F77CCD" w:rsidRPr="00D70946" w:rsidRDefault="00F77CCD" w:rsidP="00F77CCD">
      <w:pPr>
        <w:pStyle w:val="H6"/>
        <w:rPr>
          <w:sz w:val="22"/>
          <w:szCs w:val="22"/>
          <w:lang w:eastAsia="en-US"/>
        </w:rPr>
      </w:pPr>
      <w:r w:rsidRPr="00D70946">
        <w:rPr>
          <w:sz w:val="22"/>
          <w:szCs w:val="22"/>
          <w:lang w:eastAsia="zh-CN"/>
        </w:rPr>
        <w:t>9.1.2.1</w:t>
      </w:r>
      <w:r w:rsidRPr="00D70946">
        <w:rPr>
          <w:sz w:val="22"/>
          <w:szCs w:val="22"/>
        </w:rPr>
        <w:t>.1</w:t>
      </w:r>
      <w:r w:rsidRPr="00D70946">
        <w:rPr>
          <w:sz w:val="22"/>
          <w:szCs w:val="22"/>
        </w:rPr>
        <w:tab/>
        <w:t>Test Purpose (TP)</w:t>
      </w:r>
    </w:p>
    <w:p w14:paraId="7C2271D5" w14:textId="77777777" w:rsidR="00F77CCD" w:rsidRPr="00D70946" w:rsidRDefault="00F77CCD" w:rsidP="00F77CCD">
      <w:pPr>
        <w:pStyle w:val="H6"/>
      </w:pPr>
      <w:r w:rsidRPr="00D70946">
        <w:t>(1)</w:t>
      </w:r>
    </w:p>
    <w:p w14:paraId="5075FFD9" w14:textId="77777777" w:rsidR="00F77CCD" w:rsidRPr="00D70946" w:rsidRDefault="00F77CCD" w:rsidP="00F77CCD">
      <w:pPr>
        <w:pStyle w:val="PL"/>
        <w:rPr>
          <w:noProof w:val="0"/>
        </w:rPr>
      </w:pPr>
      <w:r w:rsidRPr="00D70946">
        <w:rPr>
          <w:b/>
          <w:bCs/>
          <w:noProof w:val="0"/>
        </w:rPr>
        <w:t xml:space="preserve">with </w:t>
      </w:r>
      <w:r w:rsidRPr="00D70946">
        <w:rPr>
          <w:noProof w:val="0"/>
        </w:rPr>
        <w:t>{ the</w:t>
      </w:r>
      <w:r w:rsidRPr="00D70946">
        <w:rPr>
          <w:noProof w:val="0"/>
          <w:lang w:eastAsia="zh-CN"/>
        </w:rPr>
        <w:t xml:space="preserve"> </w:t>
      </w:r>
      <w:r w:rsidRPr="00D70946">
        <w:rPr>
          <w:noProof w:val="0"/>
        </w:rPr>
        <w:t>UE is in 5GMM-REGISTERED-INITIATED state and the SS initiates the NAS security mode control procedure by sending a SECURITY MODE COMMAND message during initial registration procedure</w:t>
      </w:r>
      <w:r w:rsidRPr="00D70946">
        <w:rPr>
          <w:noProof w:val="0"/>
          <w:lang w:eastAsia="zh-CN"/>
        </w:rPr>
        <w:t xml:space="preserve"> </w:t>
      </w:r>
      <w:r w:rsidRPr="00D70946">
        <w:rPr>
          <w:noProof w:val="0"/>
        </w:rPr>
        <w:t>}</w:t>
      </w:r>
    </w:p>
    <w:p w14:paraId="59E51141" w14:textId="77777777" w:rsidR="00F77CCD" w:rsidRPr="00D70946" w:rsidRDefault="00F77CCD" w:rsidP="00F77CCD">
      <w:pPr>
        <w:pStyle w:val="PL"/>
        <w:rPr>
          <w:noProof w:val="0"/>
        </w:rPr>
      </w:pPr>
      <w:r w:rsidRPr="00D70946">
        <w:rPr>
          <w:b/>
          <w:bCs/>
          <w:noProof w:val="0"/>
        </w:rPr>
        <w:t>ensure that</w:t>
      </w:r>
      <w:r w:rsidRPr="00D70946">
        <w:rPr>
          <w:noProof w:val="0"/>
        </w:rPr>
        <w:t xml:space="preserve"> {</w:t>
      </w:r>
    </w:p>
    <w:p w14:paraId="43D3DA42" w14:textId="77777777" w:rsidR="00F77CCD" w:rsidRPr="00D70946" w:rsidRDefault="00F77CCD" w:rsidP="00F77CCD">
      <w:pPr>
        <w:pStyle w:val="PL"/>
        <w:rPr>
          <w:noProof w:val="0"/>
        </w:rPr>
      </w:pPr>
      <w:r w:rsidRPr="00D70946">
        <w:rPr>
          <w:b/>
          <w:bCs/>
          <w:noProof w:val="0"/>
        </w:rPr>
        <w:t xml:space="preserve">  when</w:t>
      </w:r>
      <w:r w:rsidRPr="00D70946">
        <w:rPr>
          <w:noProof w:val="0"/>
        </w:rPr>
        <w:t xml:space="preserve"> { the UE receives an integrity protected SECURITY MODE COMMAND message including not matching replayed security capabilities</w:t>
      </w:r>
      <w:r w:rsidRPr="00D70946">
        <w:rPr>
          <w:noProof w:val="0"/>
          <w:lang w:eastAsia="zh-CN"/>
        </w:rPr>
        <w:t xml:space="preserve"> </w:t>
      </w:r>
      <w:r w:rsidRPr="00D70946">
        <w:rPr>
          <w:noProof w:val="0"/>
        </w:rPr>
        <w:t>}</w:t>
      </w:r>
    </w:p>
    <w:p w14:paraId="3168E22E" w14:textId="77777777" w:rsidR="00F77CCD" w:rsidRPr="00D70946" w:rsidRDefault="00F77CCD" w:rsidP="00F77CCD">
      <w:pPr>
        <w:pStyle w:val="PL"/>
        <w:rPr>
          <w:noProof w:val="0"/>
        </w:rPr>
      </w:pPr>
      <w:r w:rsidRPr="00D70946">
        <w:rPr>
          <w:b/>
          <w:bCs/>
          <w:noProof w:val="0"/>
        </w:rPr>
        <w:lastRenderedPageBreak/>
        <w:t xml:space="preserve">    then</w:t>
      </w:r>
      <w:r w:rsidRPr="00D70946">
        <w:rPr>
          <w:noProof w:val="0"/>
        </w:rPr>
        <w:t xml:space="preserve"> { the</w:t>
      </w:r>
      <w:r w:rsidRPr="00D70946">
        <w:rPr>
          <w:noProof w:val="0"/>
          <w:lang w:eastAsia="zh-CN"/>
        </w:rPr>
        <w:t xml:space="preserve"> </w:t>
      </w:r>
      <w:r w:rsidRPr="00D70946">
        <w:rPr>
          <w:noProof w:val="0"/>
        </w:rPr>
        <w:t>UE</w:t>
      </w:r>
      <w:r w:rsidRPr="00D70946">
        <w:rPr>
          <w:noProof w:val="0"/>
          <w:lang w:eastAsia="zh-CN"/>
        </w:rPr>
        <w:t xml:space="preserve"> </w:t>
      </w:r>
      <w:r w:rsidRPr="00D70946">
        <w:rPr>
          <w:noProof w:val="0"/>
        </w:rPr>
        <w:t>send a SECURITY MODE REJECT message and does not start applying the NAS security in both UL and DL }</w:t>
      </w:r>
    </w:p>
    <w:p w14:paraId="1FB9CE23" w14:textId="77777777" w:rsidR="00F77CCD" w:rsidRPr="00D70946" w:rsidRDefault="00F77CCD" w:rsidP="00F77CCD">
      <w:pPr>
        <w:pStyle w:val="PL"/>
        <w:rPr>
          <w:noProof w:val="0"/>
          <w:lang w:eastAsia="zh-CN"/>
        </w:rPr>
      </w:pPr>
      <w:r w:rsidRPr="00D70946">
        <w:rPr>
          <w:noProof w:val="0"/>
        </w:rPr>
        <w:t xml:space="preserve">            }</w:t>
      </w:r>
    </w:p>
    <w:p w14:paraId="3625DCDF" w14:textId="77777777" w:rsidR="00F77CCD" w:rsidRPr="00D70946" w:rsidRDefault="00F77CCD" w:rsidP="00F77CCD">
      <w:pPr>
        <w:pStyle w:val="PL"/>
        <w:rPr>
          <w:noProof w:val="0"/>
          <w:lang w:eastAsia="zh-CN"/>
        </w:rPr>
      </w:pPr>
    </w:p>
    <w:p w14:paraId="65972DC7" w14:textId="77777777" w:rsidR="00F77CCD" w:rsidRPr="00D70946" w:rsidRDefault="00F77CCD" w:rsidP="00F77CCD">
      <w:pPr>
        <w:pStyle w:val="H6"/>
        <w:rPr>
          <w:lang w:eastAsia="en-US"/>
        </w:rPr>
      </w:pPr>
      <w:r w:rsidRPr="00D70946">
        <w:t>(</w:t>
      </w:r>
      <w:r w:rsidRPr="00D70946">
        <w:rPr>
          <w:lang w:eastAsia="zh-CN"/>
        </w:rPr>
        <w:t>2</w:t>
      </w:r>
      <w:r w:rsidRPr="00D70946">
        <w:t>)</w:t>
      </w:r>
    </w:p>
    <w:p w14:paraId="73C4122B" w14:textId="77777777" w:rsidR="00F77CCD" w:rsidRPr="00D70946" w:rsidRDefault="00F77CCD" w:rsidP="00F77CCD">
      <w:pPr>
        <w:pStyle w:val="PL"/>
        <w:rPr>
          <w:noProof w:val="0"/>
        </w:rPr>
      </w:pPr>
      <w:r w:rsidRPr="00D70946">
        <w:rPr>
          <w:b/>
          <w:bCs/>
          <w:noProof w:val="0"/>
        </w:rPr>
        <w:t xml:space="preserve">with </w:t>
      </w:r>
      <w:r w:rsidRPr="00D70946">
        <w:rPr>
          <w:noProof w:val="0"/>
        </w:rPr>
        <w:t>{ the</w:t>
      </w:r>
      <w:r w:rsidRPr="00D70946">
        <w:rPr>
          <w:noProof w:val="0"/>
          <w:lang w:eastAsia="zh-CN"/>
        </w:rPr>
        <w:t xml:space="preserve"> </w:t>
      </w:r>
      <w:r w:rsidRPr="00D70946">
        <w:rPr>
          <w:noProof w:val="0"/>
        </w:rPr>
        <w:t>UE is in 5GMM-REGISTERED-INITIATED state and the SS initiates the NAS security mode control procedure by sending a SECURITY MODE COMMAND message during initial registration procedure</w:t>
      </w:r>
      <w:r w:rsidRPr="00D70946">
        <w:rPr>
          <w:noProof w:val="0"/>
          <w:lang w:eastAsia="zh-CN"/>
        </w:rPr>
        <w:t xml:space="preserve"> </w:t>
      </w:r>
      <w:r w:rsidRPr="00D70946">
        <w:rPr>
          <w:noProof w:val="0"/>
        </w:rPr>
        <w:t>}</w:t>
      </w:r>
    </w:p>
    <w:p w14:paraId="43F9E485" w14:textId="77777777" w:rsidR="00F77CCD" w:rsidRPr="00D70946" w:rsidRDefault="00F77CCD" w:rsidP="00F77CCD">
      <w:pPr>
        <w:pStyle w:val="PL"/>
        <w:rPr>
          <w:noProof w:val="0"/>
        </w:rPr>
      </w:pPr>
      <w:r w:rsidRPr="00D70946">
        <w:rPr>
          <w:b/>
          <w:bCs/>
          <w:noProof w:val="0"/>
        </w:rPr>
        <w:t>ensure that</w:t>
      </w:r>
      <w:r w:rsidRPr="00D70946">
        <w:rPr>
          <w:noProof w:val="0"/>
        </w:rPr>
        <w:t xml:space="preserve"> {</w:t>
      </w:r>
    </w:p>
    <w:p w14:paraId="64C0A78B" w14:textId="77777777" w:rsidR="00F77CCD" w:rsidRPr="00D70946" w:rsidRDefault="00F77CCD" w:rsidP="00F77CCD">
      <w:pPr>
        <w:pStyle w:val="PL"/>
        <w:rPr>
          <w:noProof w:val="0"/>
        </w:rPr>
      </w:pPr>
      <w:r w:rsidRPr="00D70946">
        <w:rPr>
          <w:b/>
          <w:bCs/>
          <w:noProof w:val="0"/>
        </w:rPr>
        <w:t xml:space="preserve">  when</w:t>
      </w:r>
      <w:r w:rsidRPr="00D70946">
        <w:rPr>
          <w:noProof w:val="0"/>
        </w:rPr>
        <w:t xml:space="preserve"> { the</w:t>
      </w:r>
      <w:r w:rsidRPr="00D70946">
        <w:rPr>
          <w:noProof w:val="0"/>
          <w:lang w:eastAsia="zh-CN"/>
        </w:rPr>
        <w:t xml:space="preserve"> </w:t>
      </w:r>
      <w:r w:rsidRPr="00D70946">
        <w:rPr>
          <w:noProof w:val="0"/>
        </w:rPr>
        <w:t xml:space="preserve">UE receives an integrity protected SECURITY MODE COMMAND message </w:t>
      </w:r>
      <w:r w:rsidRPr="00D70946">
        <w:rPr>
          <w:noProof w:val="0"/>
          <w:lang w:eastAsia="zh-CN"/>
        </w:rPr>
        <w:t xml:space="preserve">including </w:t>
      </w:r>
      <w:r w:rsidRPr="00D70946">
        <w:rPr>
          <w:noProof w:val="0"/>
        </w:rPr>
        <w:t>IMEISV request</w:t>
      </w:r>
      <w:r w:rsidRPr="00D70946">
        <w:rPr>
          <w:noProof w:val="0"/>
          <w:lang w:eastAsia="zh-CN"/>
        </w:rPr>
        <w:t xml:space="preserve"> </w:t>
      </w:r>
      <w:r w:rsidRPr="00D70946">
        <w:rPr>
          <w:noProof w:val="0"/>
        </w:rPr>
        <w:t>}</w:t>
      </w:r>
    </w:p>
    <w:p w14:paraId="4DE8688C" w14:textId="77777777" w:rsidR="00F77CCD" w:rsidRPr="00D70946" w:rsidRDefault="00F77CCD" w:rsidP="00F77CCD">
      <w:pPr>
        <w:pStyle w:val="PL"/>
        <w:rPr>
          <w:noProof w:val="0"/>
        </w:rPr>
      </w:pPr>
      <w:r w:rsidRPr="00D70946">
        <w:rPr>
          <w:b/>
          <w:bCs/>
          <w:noProof w:val="0"/>
        </w:rPr>
        <w:t xml:space="preserve">    then</w:t>
      </w:r>
      <w:r w:rsidRPr="00D70946">
        <w:rPr>
          <w:noProof w:val="0"/>
        </w:rPr>
        <w:t xml:space="preserve"> {</w:t>
      </w:r>
      <w:r w:rsidRPr="00D70946">
        <w:rPr>
          <w:noProof w:val="0"/>
          <w:lang w:eastAsia="zh-CN"/>
        </w:rPr>
        <w:t xml:space="preserve"> the </w:t>
      </w:r>
      <w:r w:rsidRPr="00D70946">
        <w:rPr>
          <w:noProof w:val="0"/>
        </w:rPr>
        <w:t xml:space="preserve">UE send an integrity protected and ciphered SECURITY MODE COMPLETE message including IMEISV </w:t>
      </w:r>
      <w:r w:rsidRPr="00D70946">
        <w:rPr>
          <w:b/>
          <w:bCs/>
          <w:noProof w:val="0"/>
        </w:rPr>
        <w:t>and</w:t>
      </w:r>
      <w:r w:rsidRPr="00D70946">
        <w:rPr>
          <w:noProof w:val="0"/>
        </w:rPr>
        <w:t xml:space="preserve"> starts applying the NAS Security in both UL and DL }</w:t>
      </w:r>
    </w:p>
    <w:p w14:paraId="67FF8FA9" w14:textId="77777777" w:rsidR="00F77CCD" w:rsidRPr="00D70946" w:rsidRDefault="00F77CCD" w:rsidP="00F77CCD">
      <w:pPr>
        <w:pStyle w:val="PL"/>
        <w:rPr>
          <w:noProof w:val="0"/>
          <w:lang w:eastAsia="zh-CN"/>
        </w:rPr>
      </w:pPr>
      <w:r w:rsidRPr="00D70946">
        <w:rPr>
          <w:noProof w:val="0"/>
        </w:rPr>
        <w:t xml:space="preserve">            }</w:t>
      </w:r>
    </w:p>
    <w:p w14:paraId="52372733" w14:textId="77777777" w:rsidR="00F77CCD" w:rsidRPr="00D70946" w:rsidRDefault="00F77CCD" w:rsidP="00F77CCD">
      <w:pPr>
        <w:pStyle w:val="PL"/>
        <w:rPr>
          <w:noProof w:val="0"/>
          <w:lang w:eastAsia="zh-CN"/>
        </w:rPr>
      </w:pPr>
    </w:p>
    <w:p w14:paraId="28E7C371" w14:textId="77777777" w:rsidR="00F77CCD" w:rsidRPr="00D70946" w:rsidRDefault="00F77CCD" w:rsidP="00F77CCD">
      <w:pPr>
        <w:pStyle w:val="H6"/>
        <w:rPr>
          <w:sz w:val="22"/>
          <w:szCs w:val="22"/>
          <w:lang w:eastAsia="en-US"/>
        </w:rPr>
      </w:pPr>
      <w:r w:rsidRPr="00D70946">
        <w:rPr>
          <w:sz w:val="22"/>
          <w:szCs w:val="22"/>
        </w:rPr>
        <w:t>9.1.2.1.2</w:t>
      </w:r>
      <w:r w:rsidRPr="00D70946">
        <w:rPr>
          <w:sz w:val="22"/>
          <w:szCs w:val="22"/>
        </w:rPr>
        <w:tab/>
        <w:t>Conformance requirements</w:t>
      </w:r>
    </w:p>
    <w:p w14:paraId="5E419FD0" w14:textId="77777777" w:rsidR="00F77CCD" w:rsidRPr="00D70946" w:rsidRDefault="00F77CCD" w:rsidP="009D4432">
      <w:pPr>
        <w:rPr>
          <w:color w:val="FF0000"/>
          <w:lang w:eastAsia="zh-CN"/>
        </w:rPr>
      </w:pPr>
      <w:r w:rsidRPr="00D70946">
        <w:t xml:space="preserve">References: The conformance requirements covered in the present test case are specified in: TS </w:t>
      </w:r>
      <w:r w:rsidRPr="00D70946">
        <w:rPr>
          <w:lang w:eastAsia="zh-CN"/>
        </w:rPr>
        <w:t>24</w:t>
      </w:r>
      <w:r w:rsidRPr="00D70946">
        <w:t>.</w:t>
      </w:r>
      <w:r w:rsidRPr="00D70946">
        <w:rPr>
          <w:lang w:eastAsia="zh-CN"/>
        </w:rPr>
        <w:t>50</w:t>
      </w:r>
      <w:r w:rsidRPr="00D70946">
        <w:t xml:space="preserve">1, clauses </w:t>
      </w:r>
      <w:r w:rsidRPr="00D70946">
        <w:rPr>
          <w:lang w:eastAsia="zh-CN"/>
        </w:rPr>
        <w:t>5.4.2.1, 5.4.2.3 and 5.4</w:t>
      </w:r>
      <w:r w:rsidRPr="00D70946">
        <w:t>.</w:t>
      </w:r>
      <w:r w:rsidRPr="00D70946">
        <w:rPr>
          <w:lang w:eastAsia="zh-CN"/>
        </w:rPr>
        <w:t>2</w:t>
      </w:r>
      <w:r w:rsidRPr="00D70946">
        <w:t>.</w:t>
      </w:r>
      <w:r w:rsidRPr="00D70946">
        <w:rPr>
          <w:lang w:eastAsia="zh-CN"/>
        </w:rPr>
        <w:t>5</w:t>
      </w:r>
      <w:r w:rsidRPr="00D70946">
        <w:t>. Unless otherwise stated these are Rel-15 requirements.</w:t>
      </w:r>
    </w:p>
    <w:p w14:paraId="169CDFA2" w14:textId="77777777" w:rsidR="00F77CCD" w:rsidRPr="00D70946" w:rsidRDefault="00F77CCD" w:rsidP="009D4432">
      <w:pPr>
        <w:rPr>
          <w:lang w:eastAsia="zh-CN"/>
        </w:rPr>
      </w:pPr>
      <w:r w:rsidRPr="00D70946">
        <w:t xml:space="preserve">[TS </w:t>
      </w:r>
      <w:r w:rsidRPr="00D70946">
        <w:rPr>
          <w:lang w:eastAsia="zh-CN"/>
        </w:rPr>
        <w:t>24</w:t>
      </w:r>
      <w:r w:rsidRPr="00D70946">
        <w:t>.</w:t>
      </w:r>
      <w:r w:rsidRPr="00D70946">
        <w:rPr>
          <w:lang w:eastAsia="zh-CN"/>
        </w:rPr>
        <w:t>50</w:t>
      </w:r>
      <w:r w:rsidRPr="00D70946">
        <w:t>1, clause 5</w:t>
      </w:r>
      <w:r w:rsidRPr="00D70946">
        <w:rPr>
          <w:lang w:eastAsia="zh-CN"/>
        </w:rPr>
        <w:t>.4</w:t>
      </w:r>
      <w:r w:rsidRPr="00D70946">
        <w:t>.</w:t>
      </w:r>
      <w:r w:rsidRPr="00D70946">
        <w:rPr>
          <w:lang w:eastAsia="zh-CN"/>
        </w:rPr>
        <w:t>2</w:t>
      </w:r>
      <w:r w:rsidRPr="00D70946">
        <w:t>.</w:t>
      </w:r>
      <w:r w:rsidRPr="00D70946">
        <w:rPr>
          <w:lang w:eastAsia="zh-CN"/>
        </w:rPr>
        <w:t>1</w:t>
      </w:r>
      <w:r w:rsidRPr="00D70946">
        <w:t>]</w:t>
      </w:r>
    </w:p>
    <w:p w14:paraId="1B3C0100" w14:textId="77777777" w:rsidR="00F77CCD" w:rsidRPr="00D70946" w:rsidRDefault="00F77CCD" w:rsidP="009D4432">
      <w:pPr>
        <w:rPr>
          <w:lang w:eastAsia="en-US"/>
        </w:rPr>
      </w:pPr>
      <w:r w:rsidRPr="00D70946">
        <w:t>The purpose of the NAS security mode control procedure is to take a 5G NAS security context into use, and initialise and start NAS signalling security between the UE and the AMF with the corresponding 5G NAS keys and 5G NAS security algorithms.</w:t>
      </w:r>
    </w:p>
    <w:p w14:paraId="67FF2AD9" w14:textId="77777777" w:rsidR="00F77CCD" w:rsidRPr="00D70946" w:rsidRDefault="00F77CCD" w:rsidP="009D4432">
      <w:pPr>
        <w:rPr>
          <w:rFonts w:eastAsia="MS Mincho"/>
        </w:rPr>
      </w:pPr>
      <w:r w:rsidRPr="00D70946">
        <w:t xml:space="preserve">Furthermore, the </w:t>
      </w:r>
      <w:r w:rsidRPr="00D70946">
        <w:rPr>
          <w:rFonts w:eastAsia="MS Mincho"/>
        </w:rPr>
        <w:t>network may also initiate the security mode control procedure in the following cases:</w:t>
      </w:r>
    </w:p>
    <w:p w14:paraId="431BBC78" w14:textId="77777777" w:rsidR="00F77CCD" w:rsidRPr="00D70946" w:rsidRDefault="00F77CCD" w:rsidP="009D4432">
      <w:pPr>
        <w:pStyle w:val="B1"/>
        <w:rPr>
          <w:rFonts w:eastAsia="MS Mincho"/>
        </w:rPr>
      </w:pPr>
      <w:r w:rsidRPr="00D70946">
        <w:rPr>
          <w:rFonts w:eastAsia="MS Mincho"/>
        </w:rPr>
        <w:t>a)</w:t>
      </w:r>
      <w:r w:rsidRPr="00D70946">
        <w:rPr>
          <w:rFonts w:eastAsia="MS Mincho"/>
        </w:rPr>
        <w:tab/>
        <w:t xml:space="preserve">in order to change the 5G NAS security algorithms for a current 5G NAS security context already in use; </w:t>
      </w:r>
    </w:p>
    <w:p w14:paraId="1A1A282E" w14:textId="77777777" w:rsidR="00F77CCD" w:rsidRPr="00D70946" w:rsidRDefault="00F77CCD" w:rsidP="009D4432">
      <w:pPr>
        <w:pStyle w:val="B1"/>
        <w:rPr>
          <w:rFonts w:eastAsia="MS Mincho"/>
        </w:rPr>
      </w:pPr>
      <w:r w:rsidRPr="00D70946">
        <w:t>b)</w:t>
      </w:r>
      <w:r w:rsidRPr="00D70946">
        <w:tab/>
        <w:t>in order to change the value of uplink NAS COUNT used in the latest SECURITY MODE COMPLETE message as described in 3GPP TS 33.501 [24], subclause 6.9.4.4.</w:t>
      </w:r>
    </w:p>
    <w:p w14:paraId="7884255B" w14:textId="77777777" w:rsidR="00F7597E" w:rsidRPr="00D70946" w:rsidRDefault="00F7597E" w:rsidP="009D4432">
      <w:pPr>
        <w:pStyle w:val="B1"/>
        <w:rPr>
          <w:rFonts w:eastAsia="MS Mincho"/>
        </w:rPr>
      </w:pPr>
      <w:r w:rsidRPr="00D70946">
        <w:rPr>
          <w:rFonts w:eastAsia="MS Mincho"/>
        </w:rPr>
        <w:t>c)</w:t>
      </w:r>
      <w:r w:rsidRPr="00D70946">
        <w:rPr>
          <w:rFonts w:eastAsia="MS Mincho"/>
        </w:rPr>
        <w:tab/>
        <w:t>in order to provide the Selected EPS NAS security algorithms to the UE.</w:t>
      </w:r>
    </w:p>
    <w:p w14:paraId="0099FA31" w14:textId="77777777" w:rsidR="00F77CCD" w:rsidRPr="00D70946" w:rsidRDefault="00F77CCD" w:rsidP="009D4432">
      <w:pPr>
        <w:rPr>
          <w:lang w:eastAsia="zh-CN"/>
        </w:rPr>
      </w:pPr>
      <w:r w:rsidRPr="00D70946">
        <w:rPr>
          <w:rFonts w:eastAsia="MS Mincho"/>
        </w:rPr>
        <w:t xml:space="preserve">For restrictions concerning the concurrent running of a </w:t>
      </w:r>
      <w:r w:rsidRPr="00D70946">
        <w:t>security mode control</w:t>
      </w:r>
      <w:r w:rsidRPr="00D70946">
        <w:rPr>
          <w:rFonts w:eastAsia="MS Mincho"/>
        </w:rPr>
        <w:t xml:space="preserve"> procedure with other security related procedures in the AS or inside the core network see 3GPP TS 33.501 </w:t>
      </w:r>
      <w:r w:rsidRPr="00D70946">
        <w:t>[24], subclause</w:t>
      </w:r>
      <w:r w:rsidRPr="00D70946">
        <w:rPr>
          <w:rFonts w:eastAsia="MS Mincho"/>
        </w:rPr>
        <w:t> 6.9.5.</w:t>
      </w:r>
    </w:p>
    <w:p w14:paraId="2E1FCD18" w14:textId="77777777" w:rsidR="00F77CCD" w:rsidRPr="00D70946" w:rsidRDefault="00F77CCD" w:rsidP="009D4432">
      <w:pPr>
        <w:rPr>
          <w:lang w:eastAsia="zh-CN"/>
        </w:rPr>
      </w:pPr>
      <w:r w:rsidRPr="00D70946">
        <w:t xml:space="preserve">[TS </w:t>
      </w:r>
      <w:r w:rsidRPr="00D70946">
        <w:rPr>
          <w:lang w:eastAsia="zh-CN"/>
        </w:rPr>
        <w:t>24</w:t>
      </w:r>
      <w:r w:rsidRPr="00D70946">
        <w:t>.</w:t>
      </w:r>
      <w:r w:rsidRPr="00D70946">
        <w:rPr>
          <w:lang w:eastAsia="zh-CN"/>
        </w:rPr>
        <w:t>50</w:t>
      </w:r>
      <w:r w:rsidRPr="00D70946">
        <w:t>1, clause 5</w:t>
      </w:r>
      <w:r w:rsidRPr="00D70946">
        <w:rPr>
          <w:lang w:eastAsia="zh-CN"/>
        </w:rPr>
        <w:t>.4</w:t>
      </w:r>
      <w:r w:rsidRPr="00D70946">
        <w:t>.</w:t>
      </w:r>
      <w:r w:rsidRPr="00D70946">
        <w:rPr>
          <w:lang w:eastAsia="zh-CN"/>
        </w:rPr>
        <w:t>2</w:t>
      </w:r>
      <w:r w:rsidRPr="00D70946">
        <w:t>.</w:t>
      </w:r>
      <w:r w:rsidRPr="00D70946">
        <w:rPr>
          <w:lang w:eastAsia="zh-CN"/>
        </w:rPr>
        <w:t>3</w:t>
      </w:r>
      <w:r w:rsidRPr="00D70946">
        <w:t>]</w:t>
      </w:r>
    </w:p>
    <w:p w14:paraId="150BDA67" w14:textId="77777777" w:rsidR="00F77CCD" w:rsidRPr="00D70946" w:rsidRDefault="00F77CCD" w:rsidP="009D4432">
      <w:pPr>
        <w:rPr>
          <w:lang w:eastAsia="en-US"/>
        </w:rPr>
      </w:pPr>
      <w:r w:rsidRPr="00D70946">
        <w:t xml:space="preserve">Upon receipt of the SECURITY MODE COMMAND message, the UE shall check whether the security mode command can be accepted or not. This is done by performing the integrity check of the message, </w:t>
      </w:r>
      <w:r w:rsidR="00F7597E" w:rsidRPr="00D70946">
        <w:t xml:space="preserve">and </w:t>
      </w:r>
      <w:r w:rsidRPr="00D70946">
        <w:t xml:space="preserve">by checking that the </w:t>
      </w:r>
      <w:r w:rsidR="00F7597E" w:rsidRPr="00D70946">
        <w:t xml:space="preserve">received </w:t>
      </w:r>
      <w:r w:rsidRPr="00D70946">
        <w:t xml:space="preserve">Replayed UE security capabilities IE </w:t>
      </w:r>
      <w:r w:rsidR="00F7597E" w:rsidRPr="00D70946">
        <w:t>has</w:t>
      </w:r>
      <w:r w:rsidRPr="00D70946">
        <w:t xml:space="preserve"> not been altered compared to the latest values that the UE sent to the network.</w:t>
      </w:r>
    </w:p>
    <w:p w14:paraId="02C667BE" w14:textId="77777777" w:rsidR="00F77CCD" w:rsidRPr="00D70946" w:rsidRDefault="00F77CCD" w:rsidP="009D4432">
      <w:r w:rsidRPr="00D70946">
        <w:t>When the SECURITY MODE COMMAND message includes an EAP-success message the UE handles the EAP-success message and the ABBA as described in subclause 5.4.1.2.2.8</w:t>
      </w:r>
      <w:r w:rsidR="00F7597E" w:rsidRPr="00D70946">
        <w:t xml:space="preserve"> and 5.4.1.2.3.1</w:t>
      </w:r>
      <w:r w:rsidRPr="00D70946">
        <w:t>.</w:t>
      </w:r>
    </w:p>
    <w:p w14:paraId="10869657" w14:textId="77777777" w:rsidR="00F7597E" w:rsidRPr="00D70946" w:rsidRDefault="00F77CCD" w:rsidP="009D4432">
      <w:r w:rsidRPr="00D70946">
        <w:t>If</w:t>
      </w:r>
      <w:r w:rsidR="00F7597E" w:rsidRPr="00D70946">
        <w:t>:</w:t>
      </w:r>
    </w:p>
    <w:p w14:paraId="16424D2E" w14:textId="77777777" w:rsidR="00F7597E" w:rsidRPr="00D70946" w:rsidRDefault="00F7597E" w:rsidP="009D4432">
      <w:pPr>
        <w:pStyle w:val="B1"/>
      </w:pPr>
      <w:r w:rsidRPr="00D70946">
        <w:t>a)</w:t>
      </w:r>
      <w:r w:rsidRPr="00D70946">
        <w:tab/>
      </w:r>
      <w:r w:rsidR="00F77CCD" w:rsidRPr="00D70946">
        <w:t>the UE is registered for emergency services, performing initial registration for emergency services or establishing an emergency PDU session</w:t>
      </w:r>
      <w:r w:rsidRPr="00D70946">
        <w:t>; or</w:t>
      </w:r>
    </w:p>
    <w:p w14:paraId="0897AE13" w14:textId="77777777" w:rsidR="00F7597E" w:rsidRPr="00D70946" w:rsidRDefault="00F7597E" w:rsidP="009D4432">
      <w:pPr>
        <w:pStyle w:val="B1"/>
      </w:pPr>
      <w:r w:rsidRPr="00D70946">
        <w:t>b)</w:t>
      </w:r>
      <w:r w:rsidRPr="00D70946">
        <w:tab/>
        <w:t>the W-AGF acts on behalf of the FN-RG;</w:t>
      </w:r>
    </w:p>
    <w:p w14:paraId="3DFDCE41" w14:textId="77777777" w:rsidR="00F77CCD" w:rsidRPr="00D70946" w:rsidRDefault="00F77CCD" w:rsidP="009D4432">
      <w:r w:rsidRPr="00D70946">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4CDE7069" w14:textId="77777777" w:rsidR="00F77CCD" w:rsidRPr="00D70946" w:rsidRDefault="00F77CCD" w:rsidP="009D4432">
      <w:r w:rsidRPr="00D70946">
        <w:t>The UE shall accept a SECURITY MODE COMMAND message indicating the "null integrity protection algorithm" 5G-</w:t>
      </w:r>
      <w:r w:rsidR="00F7597E" w:rsidRPr="00D70946">
        <w:t>IA0</w:t>
      </w:r>
      <w:r w:rsidRPr="00D70946">
        <w:t xml:space="preserve"> as the selected 5G NAS integrity algorithm only if the message is received when the UE is registered for emergency services, performing initial registration for emergency services or establishing an emergency PDU session</w:t>
      </w:r>
      <w:r w:rsidR="00F7597E" w:rsidRPr="00D70946">
        <w:t xml:space="preserve"> or when the W-AGF acts on behalf of the FN-RG</w:t>
      </w:r>
      <w:r w:rsidRPr="00D70946">
        <w:t>.</w:t>
      </w:r>
    </w:p>
    <w:p w14:paraId="0C8B57BF" w14:textId="77777777" w:rsidR="00F77CCD" w:rsidRPr="00D70946" w:rsidRDefault="00F77CCD" w:rsidP="009D4432">
      <w:r w:rsidRPr="00D70946">
        <w:lastRenderedPageBreak/>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8B1E791" w14:textId="77777777" w:rsidR="00F7597E" w:rsidRPr="00D70946" w:rsidRDefault="00F7597E" w:rsidP="009D4432">
      <w:r w:rsidRPr="00D70946">
        <w:t>The UE shall ignore the Replayed S1 UE security capabilities IE if this IE is included in the SECURITY MODE COMMAND message.</w:t>
      </w:r>
    </w:p>
    <w:p w14:paraId="3C0D93D2" w14:textId="77777777" w:rsidR="00F77CCD" w:rsidRPr="00D70946" w:rsidRDefault="00F77CCD" w:rsidP="009D4432">
      <w:r w:rsidRPr="00D70946">
        <w:t>If the SECURITY MODE COMMAND message can be accepted, the UE shall take the 5G NAS security context indicated in the message into use. The UE shall in addition reset the uplink NAS COUNT counter if:</w:t>
      </w:r>
    </w:p>
    <w:p w14:paraId="6FECB993" w14:textId="77777777" w:rsidR="00F77CCD" w:rsidRPr="00D70946" w:rsidRDefault="00F77CCD" w:rsidP="009D4432">
      <w:pPr>
        <w:pStyle w:val="B1"/>
      </w:pPr>
      <w:r w:rsidRPr="00D70946">
        <w:t>a)</w:t>
      </w:r>
      <w:r w:rsidRPr="00D70946">
        <w:tab/>
        <w:t>the SECURITY MODE COMMAND message is received in order to take a 5G NAS security context into use created after a successful execution of the 5G AKA based primary authentication and key agreement procedure or the EAP based primary authentication and key agreement procedure; or</w:t>
      </w:r>
    </w:p>
    <w:p w14:paraId="679837E2" w14:textId="77777777" w:rsidR="00F77CCD" w:rsidRPr="00D70946" w:rsidRDefault="00F77CCD" w:rsidP="009D4432">
      <w:pPr>
        <w:pStyle w:val="B1"/>
      </w:pPr>
      <w:r w:rsidRPr="00D70946">
        <w:t>b)</w:t>
      </w:r>
      <w:r w:rsidRPr="00D70946">
        <w:tab/>
        <w:t>the SECURITY MODE COMMAND message received includes the type of security context flag set to "mapped security context" in the NAS key set identifier IE the ngKSI does not match the current 5G NAS security context, if it is a mapped 5G NAS security context.</w:t>
      </w:r>
    </w:p>
    <w:p w14:paraId="55A4C021" w14:textId="77777777" w:rsidR="00F77CCD" w:rsidRPr="00D70946" w:rsidRDefault="00F77CCD" w:rsidP="009D4432">
      <w:r w:rsidRPr="00D70946">
        <w:t>If the SECURITY MODE COMMAND message can be accepted and a new 5G NAS security context is taken into use and SECURITY MODE COMMAND message does not indicate the "null integrity protection algorithm" 5G-IA0 as the selected NAS integrity algorithm, the UE shall:</w:t>
      </w:r>
    </w:p>
    <w:p w14:paraId="2C6B8276" w14:textId="77777777" w:rsidR="00F77CCD" w:rsidRPr="00D70946" w:rsidRDefault="00F77CCD" w:rsidP="009D4432">
      <w:pPr>
        <w:pStyle w:val="B1"/>
      </w:pPr>
      <w:r w:rsidRPr="00D70946">
        <w:t>-</w:t>
      </w:r>
      <w:r w:rsidRPr="00D70946">
        <w:tab/>
        <w:t>if the SECURITY MODE COMMAND message has been successfully integrity checked using an estimated downlink NAS COUNT equal to 0, then the UE shall set the downlink NAS COUNT of this new 5G NAS security context to 0;</w:t>
      </w:r>
    </w:p>
    <w:p w14:paraId="3378C5DB" w14:textId="77777777" w:rsidR="00F77CCD" w:rsidRPr="00D70946" w:rsidRDefault="00F77CCD" w:rsidP="009D4432">
      <w:pPr>
        <w:pStyle w:val="B1"/>
      </w:pPr>
      <w:r w:rsidRPr="00D70946">
        <w:t>-</w:t>
      </w:r>
      <w:r w:rsidRPr="00D70946">
        <w:tab/>
        <w:t>otherwise the UE shall set the downlink NAS COUNT of this new 5G NAS security context to the downlink NAS COUNT that has been used for the successful integrity checking of the SECURITY MODE COMMAND message.</w:t>
      </w:r>
    </w:p>
    <w:p w14:paraId="3B4B25FF" w14:textId="77777777" w:rsidR="00F77CCD" w:rsidRPr="00D70946" w:rsidRDefault="00F77CCD" w:rsidP="009D4432">
      <w:r w:rsidRPr="00D70946">
        <w:t>If the SECURITY MODE COMMAND message includes the horizontal derivation parameter indicating "K</w:t>
      </w:r>
      <w:r w:rsidRPr="00D70946">
        <w:rPr>
          <w:vertAlign w:val="subscript"/>
        </w:rPr>
        <w:t>AMF</w:t>
      </w:r>
      <w:r w:rsidRPr="00D70946">
        <w:t xml:space="preserve"> derivation is required", the UE shall derive a new K'</w:t>
      </w:r>
      <w:r w:rsidRPr="00D70946">
        <w:rPr>
          <w:vertAlign w:val="subscript"/>
        </w:rPr>
        <w:t>AMF</w:t>
      </w:r>
      <w:r w:rsidRPr="00D70946">
        <w:t>, as specified in 3GPP TS 33.501 [24] for K</w:t>
      </w:r>
      <w:r w:rsidRPr="00D70946">
        <w:rPr>
          <w:vertAlign w:val="subscript"/>
        </w:rPr>
        <w:t>AMF</w:t>
      </w:r>
      <w:r w:rsidRPr="00D70946">
        <w:t xml:space="preserve"> to K'</w:t>
      </w:r>
      <w:r w:rsidRPr="00D70946">
        <w:rPr>
          <w:vertAlign w:val="subscript"/>
        </w:rPr>
        <w:t>AMF</w:t>
      </w:r>
      <w:r w:rsidRPr="00D70946">
        <w:t xml:space="preserve"> derivation in mobility, and set both uplink and downlink NAS COUNTs to zero.</w:t>
      </w:r>
      <w:r w:rsidR="00F7597E" w:rsidRPr="00D70946">
        <w:t xml:space="preserve"> When the new 5G NAS security context is taken into use for current access and the UE is registered with the same PLMN over the 3GPP access and the non-3GPP access:</w:t>
      </w:r>
    </w:p>
    <w:p w14:paraId="4CFD6D65" w14:textId="77777777" w:rsidR="00F7597E" w:rsidRPr="00D70946" w:rsidRDefault="00F7597E" w:rsidP="009D4432">
      <w:pPr>
        <w:pStyle w:val="B1"/>
      </w:pPr>
      <w:r w:rsidRPr="00D70946">
        <w:t>a)</w:t>
      </w:r>
      <w:r w:rsidRPr="00D70946">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315A99A7" w14:textId="77777777" w:rsidR="00F7597E" w:rsidRPr="00D70946" w:rsidRDefault="00F7597E" w:rsidP="009D4432">
      <w:pPr>
        <w:pStyle w:val="B1"/>
      </w:pPr>
      <w:r w:rsidRPr="00D70946">
        <w:t>b)</w:t>
      </w:r>
      <w:r w:rsidRPr="00D70946">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D70946">
        <w:rPr>
          <w:lang w:eastAsia="ko-KR"/>
        </w:rPr>
        <w:t xml:space="preserve">shall </w:t>
      </w:r>
      <w:r w:rsidRPr="00D70946">
        <w:t>include the</w:t>
      </w:r>
      <w:r w:rsidRPr="00D70946">
        <w:rPr>
          <w:lang w:eastAsia="ko-KR"/>
        </w:rPr>
        <w:t xml:space="preserve"> same</w:t>
      </w:r>
      <w:r w:rsidRPr="00D70946">
        <w:t xml:space="preserve"> ngKSI in the SECURITY MODE COMMAND message </w:t>
      </w:r>
      <w:r w:rsidRPr="00D70946">
        <w:rPr>
          <w:lang w:eastAsia="ko-KR"/>
        </w:rPr>
        <w:t xml:space="preserve">to </w:t>
      </w:r>
      <w:r w:rsidRPr="00D70946">
        <w:t xml:space="preserve">identify the </w:t>
      </w:r>
      <w:r w:rsidRPr="00D70946">
        <w:rPr>
          <w:lang w:eastAsia="ko-KR"/>
        </w:rPr>
        <w:t xml:space="preserve">new </w:t>
      </w:r>
      <w:r w:rsidRPr="00D70946">
        <w:t>5G NAS security context.</w:t>
      </w:r>
    </w:p>
    <w:p w14:paraId="7BC56CF6" w14:textId="77777777" w:rsidR="00F7597E" w:rsidRPr="00D70946" w:rsidRDefault="00F7597E" w:rsidP="009D4432">
      <w:pPr>
        <w:rPr>
          <w:lang w:eastAsia="ko-KR"/>
        </w:rPr>
      </w:pPr>
      <w:r w:rsidRPr="00D70946">
        <w:t>If</w:t>
      </w:r>
      <w:r w:rsidRPr="00D70946">
        <w:rPr>
          <w:rStyle w:val="CommentReference"/>
        </w:rPr>
        <w:t xml:space="preserve"> </w:t>
      </w:r>
      <w:r w:rsidRPr="00D70946">
        <w:t>the SECURITY MODE COMMAND message includes the horizontal derivation parameter indicating "K</w:t>
      </w:r>
      <w:r w:rsidRPr="00D70946">
        <w:rPr>
          <w:vertAlign w:val="subscript"/>
        </w:rPr>
        <w:t>AMF</w:t>
      </w:r>
      <w:r w:rsidRPr="00D70946">
        <w:t xml:space="preserve"> derivation is not required" or the Additional 5G security parameters IE is not included in the message, </w:t>
      </w:r>
      <w:r w:rsidRPr="00D70946">
        <w:rPr>
          <w:lang w:eastAsia="ko-KR"/>
        </w:rPr>
        <w:t>the UE is registered with the same PLMN over the 3GPP access and non-3GPP access, then after the completion of a security mode control procedure over the current access:</w:t>
      </w:r>
    </w:p>
    <w:p w14:paraId="5FF21CA4" w14:textId="77777777" w:rsidR="00F7597E" w:rsidRPr="00D70946" w:rsidRDefault="00F7597E" w:rsidP="009D4432">
      <w:pPr>
        <w:pStyle w:val="B1"/>
        <w:rPr>
          <w:lang w:eastAsia="ko-KR"/>
        </w:rPr>
      </w:pPr>
      <w:r w:rsidRPr="00D70946">
        <w:t>a)</w:t>
      </w:r>
      <w:r w:rsidRPr="00D70946">
        <w:tab/>
      </w:r>
      <w:r w:rsidRPr="00D70946">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D70946">
        <w:t>he AMF and the UE shall set the downlink NAS COUNT and uplink NAS COUNT to zero for the non-current access, otherwise the downlink NAS COUNT and uplink NAS COUNT for the non-3GPP access are not changed;</w:t>
      </w:r>
      <w:r w:rsidRPr="00D70946">
        <w:rPr>
          <w:lang w:eastAsia="ko-KR"/>
        </w:rPr>
        <w:t xml:space="preserve"> or</w:t>
      </w:r>
    </w:p>
    <w:p w14:paraId="6641A268" w14:textId="77777777" w:rsidR="00F7597E" w:rsidRPr="00D70946" w:rsidRDefault="00F7597E" w:rsidP="009D4432">
      <w:pPr>
        <w:pStyle w:val="B1"/>
      </w:pPr>
      <w:r w:rsidRPr="00D70946">
        <w:rPr>
          <w:lang w:eastAsia="ko-KR"/>
        </w:rPr>
        <w:t>b)</w:t>
      </w:r>
      <w:r w:rsidRPr="00D70946">
        <w:rPr>
          <w:lang w:eastAsia="ko-KR"/>
        </w:rPr>
        <w:tab/>
      </w:r>
      <w:r w:rsidRPr="00D70946">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D70946">
        <w:rPr>
          <w:lang w:eastAsia="ko-KR"/>
        </w:rPr>
        <w:t xml:space="preserve">shall </w:t>
      </w:r>
      <w:r w:rsidRPr="00D70946">
        <w:t>include the</w:t>
      </w:r>
      <w:r w:rsidRPr="00D70946">
        <w:rPr>
          <w:lang w:eastAsia="ko-KR"/>
        </w:rPr>
        <w:t xml:space="preserve"> same</w:t>
      </w:r>
      <w:r w:rsidRPr="00D70946">
        <w:t xml:space="preserve"> ngKSI in the SECURITY MODE COMMAND message </w:t>
      </w:r>
      <w:r w:rsidRPr="00D70946">
        <w:rPr>
          <w:lang w:eastAsia="ko-KR"/>
        </w:rPr>
        <w:t xml:space="preserve">to </w:t>
      </w:r>
      <w:r w:rsidRPr="00D70946">
        <w:t xml:space="preserve">identify the </w:t>
      </w:r>
      <w:r w:rsidRPr="00D70946">
        <w:rPr>
          <w:lang w:eastAsia="ko-KR"/>
        </w:rPr>
        <w:t xml:space="preserve">new </w:t>
      </w:r>
      <w:r w:rsidRPr="00D70946">
        <w:t>5G NAS security context.</w:t>
      </w:r>
    </w:p>
    <w:p w14:paraId="7F006005" w14:textId="77777777" w:rsidR="00F77CCD" w:rsidRPr="00D70946" w:rsidRDefault="00F77CCD" w:rsidP="009D4432">
      <w:r w:rsidRPr="00D70946">
        <w:lastRenderedPageBreak/>
        <w:t>If the SECURITY MODE COMMAND message can be accepted, the UE shall send a SECURITY MODE COMPLETE message integrity protected with the selected 5GS integrity algorithm and the 5G NAS integrity key based on the K</w:t>
      </w:r>
      <w:r w:rsidRPr="00D70946">
        <w:rPr>
          <w:vertAlign w:val="subscript"/>
        </w:rPr>
        <w:t>AMF</w:t>
      </w:r>
      <w:r w:rsidRPr="00D70946">
        <w:t xml:space="preserve"> or mapped K'</w:t>
      </w:r>
      <w:r w:rsidRPr="00D70946">
        <w:rPr>
          <w:vertAlign w:val="subscript"/>
        </w:rPr>
        <w:t>AMF</w:t>
      </w:r>
      <w:r w:rsidRPr="00D70946">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NAS security context, in order not to re-generate the K'</w:t>
      </w:r>
      <w:r w:rsidRPr="00D70946">
        <w:rPr>
          <w:vertAlign w:val="subscript"/>
        </w:rPr>
        <w:t>AMF</w:t>
      </w:r>
      <w:r w:rsidRPr="00D70946">
        <w:t>.</w:t>
      </w:r>
    </w:p>
    <w:p w14:paraId="4C70A3C4" w14:textId="77777777" w:rsidR="00F77CCD" w:rsidRPr="00D70946" w:rsidRDefault="00F77CCD" w:rsidP="009D4432">
      <w:r w:rsidRPr="00D70946">
        <w:t>Furthermore, if the SECURITY MODE COMMAND message can be accepted, the UE shall cipher the SECURITY MODE COMPLETE message with the selected 5GS ciphering algorithm and the 5GS NAS ciphering key based on the K</w:t>
      </w:r>
      <w:r w:rsidRPr="00D70946">
        <w:rPr>
          <w:vertAlign w:val="subscript"/>
        </w:rPr>
        <w:t>AMF</w:t>
      </w:r>
      <w:r w:rsidRPr="00D70946">
        <w:t xml:space="preserve"> or mapped K'</w:t>
      </w:r>
      <w:r w:rsidRPr="00D70946">
        <w:rPr>
          <w:vertAlign w:val="subscript"/>
        </w:rPr>
        <w:t>AMF</w:t>
      </w:r>
      <w:r w:rsidRPr="00D70946">
        <w:t xml:space="preserve"> indicated by the ngKSI. The UE shall set the security header type of the message to "integrity protected and ciphered with new 5G NAS security context".</w:t>
      </w:r>
    </w:p>
    <w:p w14:paraId="18476B1A" w14:textId="77777777" w:rsidR="00F77CCD" w:rsidRPr="00D70946" w:rsidRDefault="00F77CCD" w:rsidP="009D4432">
      <w:r w:rsidRPr="00D70946">
        <w:t>From this time onward the UE shall cipher and integrity protect all NAS signalling messages with the selected 5GS integrity and ciphering algorithms.</w:t>
      </w:r>
    </w:p>
    <w:p w14:paraId="06E47035" w14:textId="77777777" w:rsidR="00F77CCD" w:rsidRPr="00D70946" w:rsidRDefault="00F77CCD" w:rsidP="009D4432">
      <w:r w:rsidRPr="00D70946">
        <w:t>If the AMF indicated in the SECURITY MODE COMMAND message that the IMEISV is requested</w:t>
      </w:r>
      <w:r w:rsidR="00F7597E" w:rsidRPr="00D70946">
        <w:t>:</w:t>
      </w:r>
    </w:p>
    <w:p w14:paraId="04B157BB" w14:textId="77777777" w:rsidR="00F7597E" w:rsidRPr="00D70946" w:rsidRDefault="00F7597E" w:rsidP="009D4432">
      <w:pPr>
        <w:pStyle w:val="B1"/>
      </w:pPr>
      <w:r w:rsidRPr="00D70946">
        <w:t>1)</w:t>
      </w:r>
      <w:r w:rsidRPr="00D70946">
        <w:tab/>
        <w:t>if the UE has an IMEISV, the UE shall include its IMEISV in the SECURITY MODE COMPLETE message; or</w:t>
      </w:r>
    </w:p>
    <w:p w14:paraId="227F566F" w14:textId="77777777" w:rsidR="00F7597E" w:rsidRPr="00D70946" w:rsidRDefault="00F7597E" w:rsidP="009D4432">
      <w:pPr>
        <w:pStyle w:val="B1"/>
      </w:pPr>
      <w:r w:rsidRPr="00D70946">
        <w:t>2)</w:t>
      </w:r>
      <w:r w:rsidRPr="00D70946">
        <w:tab/>
        <w:t>if the 5G-CRG or the W-AGF acting on behalf of the FN-CRG do not have an IMEISV, the 5G-CRG or the W-AGF acting on behalf of the FN-CRG shall include the 5G-CRG's cable modem MAC address or the FN-CRG's cable modem MAC address in the SECURITY MODE COMPLETE message.</w:t>
      </w:r>
    </w:p>
    <w:p w14:paraId="0A23AE54" w14:textId="77777777" w:rsidR="00F77CCD" w:rsidRPr="00D70946" w:rsidRDefault="00F77CCD" w:rsidP="009D4432">
      <w:r w:rsidRPr="00D70946">
        <w:t xml:space="preserve">If, during an ongoing registration procedure or service request procedure, the SECURITY MODE COMMAND message includes the Additional 5G security information IE with the RINMR bit set to "Retransmission of the initial NAS message requested", the UE shall include the entire </w:t>
      </w:r>
      <w:r w:rsidR="002D3C11" w:rsidRPr="00D70946">
        <w:t>uncyphered</w:t>
      </w:r>
      <w:r w:rsidRPr="00D70946">
        <w:t xml:space="preserve"> REGISTRATION REQUEST message or SERVICE REQUEST message, which the UE had previously included in the NAS message container IE of the initial NAS message (i.e. REGISTRATION REQUEST message or SERVICE REQUEST message, respectively), in the NAS message container IE of the SECURITY MODE COMPLETE message.</w:t>
      </w:r>
    </w:p>
    <w:p w14:paraId="15E3835E" w14:textId="77777777" w:rsidR="00F77CCD" w:rsidRPr="00D70946" w:rsidRDefault="00F77CCD" w:rsidP="009D4432">
      <w:r w:rsidRPr="00D70946">
        <w:t xml:space="preserve">If, prior to receiving the SECURITY MODE COMMAND message, the UE without a valid </w:t>
      </w:r>
      <w:r w:rsidR="00F7597E" w:rsidRPr="00D70946">
        <w:t>5G</w:t>
      </w:r>
      <w:r w:rsidRPr="00D70946">
        <w:t xml:space="preserve"> NAS security context had sent a REGISTRATION REQUEST message the UE shall include the entire REGISTRATION REQUEST message in the NAS message container IE of the SECURITY MODE COMPLETE message as described in subclause 4.4.6.</w:t>
      </w:r>
    </w:p>
    <w:p w14:paraId="54335F20" w14:textId="77777777" w:rsidR="00F77CCD" w:rsidRPr="00D70946" w:rsidRDefault="00F77CCD" w:rsidP="009D4432">
      <w:r w:rsidRPr="00D70946">
        <w:t>If the UE operating in the single-registration mode receives the Selected EPS NAS security algorithms IE, the UE shall use the IE according to 3GPP TS 33.501 [24].</w:t>
      </w:r>
    </w:p>
    <w:p w14:paraId="51D52E62" w14:textId="77777777" w:rsidR="00F77CCD" w:rsidRPr="00D70946" w:rsidRDefault="00F77CCD" w:rsidP="009D4432">
      <w:r w:rsidRPr="00D70946">
        <w:t>For a UE operating in single-registration mode with N26 interface supported in the network,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7A6144AF" w14:textId="77777777" w:rsidR="00F77CCD" w:rsidRPr="00D70946" w:rsidRDefault="00F77CCD" w:rsidP="009D4432">
      <w:pPr>
        <w:rPr>
          <w:lang w:eastAsia="zh-CN"/>
        </w:rPr>
      </w:pPr>
      <w:r w:rsidRPr="00D70946">
        <w:t xml:space="preserve">[TS </w:t>
      </w:r>
      <w:r w:rsidRPr="00D70946">
        <w:rPr>
          <w:lang w:eastAsia="zh-CN"/>
        </w:rPr>
        <w:t>24</w:t>
      </w:r>
      <w:r w:rsidRPr="00D70946">
        <w:t>.</w:t>
      </w:r>
      <w:r w:rsidRPr="00D70946">
        <w:rPr>
          <w:lang w:eastAsia="zh-CN"/>
        </w:rPr>
        <w:t>50</w:t>
      </w:r>
      <w:r w:rsidRPr="00D70946">
        <w:t>1, clause 5</w:t>
      </w:r>
      <w:r w:rsidRPr="00D70946">
        <w:rPr>
          <w:lang w:eastAsia="zh-CN"/>
        </w:rPr>
        <w:t>.4</w:t>
      </w:r>
      <w:r w:rsidRPr="00D70946">
        <w:t>.</w:t>
      </w:r>
      <w:r w:rsidRPr="00D70946">
        <w:rPr>
          <w:lang w:eastAsia="zh-CN"/>
        </w:rPr>
        <w:t>2</w:t>
      </w:r>
      <w:r w:rsidRPr="00D70946">
        <w:t>.</w:t>
      </w:r>
      <w:r w:rsidRPr="00D70946">
        <w:rPr>
          <w:lang w:eastAsia="zh-CN"/>
        </w:rPr>
        <w:t>5</w:t>
      </w:r>
      <w:r w:rsidRPr="00D70946">
        <w:t>]</w:t>
      </w:r>
    </w:p>
    <w:p w14:paraId="0094DAAD" w14:textId="77777777" w:rsidR="00F77CCD" w:rsidRPr="00D70946" w:rsidRDefault="00F77CCD" w:rsidP="009D4432">
      <w:pPr>
        <w:rPr>
          <w:lang w:eastAsia="zh-CN"/>
        </w:rPr>
      </w:pPr>
      <w:r w:rsidRPr="00D70946">
        <w:t xml:space="preserve">If the security mode command cannot be accepted, the UE shall send a SECURITY MODE REJECT message. The SECURITY MODE REJECT </w:t>
      </w:r>
      <w:r w:rsidRPr="00D70946">
        <w:rPr>
          <w:lang w:eastAsia="zh-CN"/>
        </w:rPr>
        <w:t>message contains a 5GMM cause that typically indicates one of the following cause values:</w:t>
      </w:r>
    </w:p>
    <w:p w14:paraId="6995BDF1" w14:textId="77777777" w:rsidR="00F77CCD" w:rsidRPr="00D70946" w:rsidRDefault="00F77CCD" w:rsidP="009D4432">
      <w:pPr>
        <w:pStyle w:val="B1"/>
        <w:rPr>
          <w:lang w:eastAsia="en-US"/>
        </w:rPr>
      </w:pPr>
      <w:r w:rsidRPr="00D70946">
        <w:t>#23</w:t>
      </w:r>
      <w:r w:rsidRPr="00D70946">
        <w:tab/>
        <w:t>UE security capabilities mismatch.</w:t>
      </w:r>
    </w:p>
    <w:p w14:paraId="30A4AF01" w14:textId="77777777" w:rsidR="00F77CCD" w:rsidRPr="00D70946" w:rsidRDefault="00F77CCD" w:rsidP="009D4432">
      <w:pPr>
        <w:pStyle w:val="B1"/>
      </w:pPr>
      <w:r w:rsidRPr="00D70946">
        <w:t>#24</w:t>
      </w:r>
      <w:r w:rsidRPr="00D70946">
        <w:tab/>
        <w:t>security mode rejected, unspecified.</w:t>
      </w:r>
    </w:p>
    <w:p w14:paraId="38DA803F" w14:textId="77777777" w:rsidR="00F77CCD" w:rsidRPr="00D70946" w:rsidRDefault="00F77CCD" w:rsidP="009D4432">
      <w:r w:rsidRPr="00D70946">
        <w:t xml:space="preserve">If the UE detects that the </w:t>
      </w:r>
      <w:r w:rsidR="00F7597E" w:rsidRPr="00D70946">
        <w:t xml:space="preserve">received </w:t>
      </w:r>
      <w:r w:rsidRPr="00D70946">
        <w:t>Replayed UE security capabilities IE</w:t>
      </w:r>
      <w:r w:rsidR="00F7597E" w:rsidRPr="00D70946">
        <w:t xml:space="preserve"> has</w:t>
      </w:r>
      <w:r w:rsidRPr="00D70946">
        <w:t xml:space="preserve"> been altered compared to the latest values that the UE sent to the network, the UE shall set the cause value to #23 "UE security capabilities mismatch".</w:t>
      </w:r>
    </w:p>
    <w:p w14:paraId="3176C448" w14:textId="77777777" w:rsidR="00F77CCD" w:rsidRPr="00D70946" w:rsidRDefault="00F77CCD" w:rsidP="009D4432">
      <w:r w:rsidRPr="00D70946">
        <w:t>Upon receipt of the SECURITY MODE REJECT message, the AMF shall stop timer T3560. The AMF shall also abort the ongoing procedure that triggered the initiation of the NAS security mode control procedure.</w:t>
      </w:r>
    </w:p>
    <w:p w14:paraId="3454DE5D" w14:textId="77777777" w:rsidR="00F77CCD" w:rsidRPr="00D70946" w:rsidRDefault="00F77CCD" w:rsidP="009D4432">
      <w:pPr>
        <w:rPr>
          <w:lang w:eastAsia="ko-KR"/>
        </w:rPr>
      </w:pPr>
      <w:r w:rsidRPr="00D70946">
        <w:rPr>
          <w:lang w:eastAsia="ko-KR"/>
        </w:rPr>
        <w:t>Both the UE and the AMF shall apply the 5G NAS security context in use before the initiation of the security mode control procedure, if any, to protect the SECURITY MODE REJECT message and any other subsequent messages according to the rules in subclause 4.4.4 and 4.4.5.</w:t>
      </w:r>
    </w:p>
    <w:p w14:paraId="36E37851" w14:textId="77777777" w:rsidR="00F77CCD" w:rsidRPr="00D70946" w:rsidRDefault="00F77CCD" w:rsidP="00F77CCD">
      <w:pPr>
        <w:pStyle w:val="H6"/>
        <w:rPr>
          <w:sz w:val="22"/>
          <w:szCs w:val="22"/>
          <w:lang w:eastAsia="en-US"/>
        </w:rPr>
      </w:pPr>
      <w:r w:rsidRPr="00D70946">
        <w:rPr>
          <w:sz w:val="22"/>
          <w:szCs w:val="22"/>
        </w:rPr>
        <w:lastRenderedPageBreak/>
        <w:t>9.1.2.1.3</w:t>
      </w:r>
      <w:r w:rsidRPr="00D70946">
        <w:rPr>
          <w:sz w:val="22"/>
          <w:szCs w:val="22"/>
        </w:rPr>
        <w:tab/>
        <w:t>Test description</w:t>
      </w:r>
    </w:p>
    <w:p w14:paraId="4F8B8FCB" w14:textId="77777777" w:rsidR="00F77CCD" w:rsidRPr="00D70946" w:rsidRDefault="00F77CCD" w:rsidP="00F77CCD">
      <w:pPr>
        <w:pStyle w:val="H6"/>
        <w:rPr>
          <w:sz w:val="22"/>
          <w:szCs w:val="22"/>
        </w:rPr>
      </w:pPr>
      <w:r w:rsidRPr="00D70946">
        <w:rPr>
          <w:sz w:val="22"/>
          <w:szCs w:val="22"/>
        </w:rPr>
        <w:t>9.1.2.1.3.1</w:t>
      </w:r>
      <w:r w:rsidRPr="00D70946">
        <w:rPr>
          <w:sz w:val="22"/>
          <w:szCs w:val="22"/>
        </w:rPr>
        <w:tab/>
        <w:t>Pre-test conditions</w:t>
      </w:r>
    </w:p>
    <w:p w14:paraId="38184CD1" w14:textId="77777777" w:rsidR="00F77CCD" w:rsidRPr="00D70946" w:rsidRDefault="00F77CCD" w:rsidP="00F77CCD">
      <w:pPr>
        <w:pStyle w:val="H6"/>
      </w:pPr>
      <w:r w:rsidRPr="00D70946">
        <w:t>System Simulator:</w:t>
      </w:r>
    </w:p>
    <w:p w14:paraId="1747C140" w14:textId="77777777" w:rsidR="00F77CCD" w:rsidRPr="00D70946" w:rsidRDefault="00F77CCD" w:rsidP="009D4432">
      <w:pPr>
        <w:pStyle w:val="B1"/>
        <w:rPr>
          <w:lang w:eastAsia="zh-CN"/>
        </w:rPr>
      </w:pPr>
      <w:r w:rsidRPr="00D70946">
        <w:t>-</w:t>
      </w:r>
      <w:r w:rsidRPr="00D70946">
        <w:tab/>
      </w:r>
      <w:r w:rsidRPr="00D70946">
        <w:rPr>
          <w:lang w:eastAsia="zh-CN"/>
        </w:rPr>
        <w:t>NGC Cell A.</w:t>
      </w:r>
    </w:p>
    <w:p w14:paraId="36CD6721" w14:textId="77777777" w:rsidR="00F77CCD" w:rsidRPr="00D70946" w:rsidRDefault="00F77CCD" w:rsidP="00F77CCD">
      <w:pPr>
        <w:pStyle w:val="H6"/>
        <w:rPr>
          <w:lang w:eastAsia="en-US"/>
        </w:rPr>
      </w:pPr>
      <w:r w:rsidRPr="00D70946">
        <w:t>UE:</w:t>
      </w:r>
    </w:p>
    <w:p w14:paraId="00FA1D48" w14:textId="77777777" w:rsidR="00F77CCD" w:rsidRPr="00D70946" w:rsidRDefault="00F77CCD" w:rsidP="009D4432">
      <w:r w:rsidRPr="00D70946">
        <w:t>-</w:t>
      </w:r>
      <w:r w:rsidRPr="00D70946">
        <w:tab/>
        <w:t>None.</w:t>
      </w:r>
    </w:p>
    <w:p w14:paraId="164200CA" w14:textId="77777777" w:rsidR="00F77CCD" w:rsidRPr="00D70946" w:rsidRDefault="00F77CCD" w:rsidP="00F77CCD">
      <w:pPr>
        <w:pStyle w:val="H6"/>
      </w:pPr>
      <w:r w:rsidRPr="00D70946">
        <w:t>Preamble:</w:t>
      </w:r>
    </w:p>
    <w:p w14:paraId="7D25109C" w14:textId="77777777" w:rsidR="00E406E4" w:rsidRPr="00D70946" w:rsidRDefault="00E406E4" w:rsidP="009D4432">
      <w:pPr>
        <w:pStyle w:val="B1"/>
      </w:pPr>
      <w:r w:rsidRPr="00D70946">
        <w:t>-</w:t>
      </w:r>
      <w:r w:rsidRPr="00D70946">
        <w:tab/>
        <w:t>The procedure defined in subclause 4.9.8 in 38.508-1 [4] has been performed to ensure that the UE does not have a valid 5G NAS security context</w:t>
      </w:r>
    </w:p>
    <w:p w14:paraId="11FB241A" w14:textId="77777777" w:rsidR="00F77CCD" w:rsidRPr="00D70946" w:rsidRDefault="00F77CCD" w:rsidP="009D4432">
      <w:pPr>
        <w:pStyle w:val="B1"/>
      </w:pPr>
      <w:r w:rsidRPr="00D70946">
        <w:t>-</w:t>
      </w:r>
      <w:r w:rsidRPr="00D70946">
        <w:tab/>
        <w:t xml:space="preserve">The UE is in state </w:t>
      </w:r>
      <w:r w:rsidRPr="00D70946">
        <w:rPr>
          <w:lang w:eastAsia="zh-CN"/>
        </w:rPr>
        <w:t>0</w:t>
      </w:r>
      <w:r w:rsidR="00E406E4" w:rsidRPr="00D70946">
        <w:rPr>
          <w:lang w:eastAsia="zh-CN"/>
        </w:rPr>
        <w:t>-A</w:t>
      </w:r>
      <w:r w:rsidRPr="00D70946">
        <w:t xml:space="preserve"> </w:t>
      </w:r>
      <w:r w:rsidRPr="00D70946">
        <w:rPr>
          <w:lang w:eastAsia="zh-CN"/>
        </w:rPr>
        <w:t>on NGC Cell A</w:t>
      </w:r>
      <w:r w:rsidRPr="00D70946">
        <w:t xml:space="preserve"> according to TS 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w:t>
      </w:r>
    </w:p>
    <w:p w14:paraId="6AA4B935" w14:textId="77777777" w:rsidR="00F77CCD" w:rsidRPr="00D70946" w:rsidRDefault="00F77CCD" w:rsidP="00F77CCD">
      <w:pPr>
        <w:pStyle w:val="H6"/>
        <w:rPr>
          <w:sz w:val="22"/>
          <w:szCs w:val="22"/>
          <w:lang w:eastAsia="zh-CN"/>
        </w:rPr>
      </w:pPr>
      <w:r w:rsidRPr="00D70946">
        <w:rPr>
          <w:sz w:val="22"/>
          <w:szCs w:val="22"/>
        </w:rPr>
        <w:t>9.1.2.1.3.2</w:t>
      </w:r>
      <w:r w:rsidRPr="00D70946">
        <w:rPr>
          <w:sz w:val="22"/>
          <w:szCs w:val="22"/>
        </w:rPr>
        <w:tab/>
        <w:t>Test procedure sequence</w:t>
      </w:r>
    </w:p>
    <w:p w14:paraId="4C621632" w14:textId="77777777" w:rsidR="00F77CCD" w:rsidRPr="00D70946" w:rsidRDefault="00F77CCD" w:rsidP="009D4432">
      <w:pPr>
        <w:pStyle w:val="TH"/>
        <w:rPr>
          <w:lang w:eastAsia="en-US"/>
        </w:rPr>
      </w:pPr>
      <w:r w:rsidRPr="00D70946">
        <w:t>Table 9.1.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F77CCD" w:rsidRPr="00D70946" w14:paraId="42D9F828" w14:textId="77777777" w:rsidTr="00F77CCD">
        <w:tc>
          <w:tcPr>
            <w:tcW w:w="533" w:type="dxa"/>
            <w:tcBorders>
              <w:top w:val="single" w:sz="4" w:space="0" w:color="auto"/>
              <w:left w:val="single" w:sz="4" w:space="0" w:color="auto"/>
              <w:bottom w:val="nil"/>
              <w:right w:val="single" w:sz="4" w:space="0" w:color="auto"/>
            </w:tcBorders>
            <w:hideMark/>
          </w:tcPr>
          <w:p w14:paraId="69FA643D" w14:textId="77777777" w:rsidR="00F77CCD" w:rsidRPr="00D70946" w:rsidRDefault="00F77CCD" w:rsidP="009D4432">
            <w:pPr>
              <w:pStyle w:val="TAH"/>
            </w:pPr>
            <w:r w:rsidRPr="00D70946">
              <w:t>St</w:t>
            </w:r>
          </w:p>
        </w:tc>
        <w:tc>
          <w:tcPr>
            <w:tcW w:w="3967" w:type="dxa"/>
            <w:tcBorders>
              <w:top w:val="single" w:sz="4" w:space="0" w:color="auto"/>
              <w:left w:val="single" w:sz="4" w:space="0" w:color="auto"/>
              <w:bottom w:val="single" w:sz="4" w:space="0" w:color="auto"/>
              <w:right w:val="single" w:sz="4" w:space="0" w:color="auto"/>
            </w:tcBorders>
            <w:hideMark/>
          </w:tcPr>
          <w:p w14:paraId="45E45D77" w14:textId="77777777" w:rsidR="00F77CCD" w:rsidRPr="00D70946" w:rsidRDefault="00F77CCD"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4E267E2" w14:textId="77777777" w:rsidR="00F77CCD" w:rsidRPr="00D70946" w:rsidRDefault="00F77CCD"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5CB83825" w14:textId="77777777" w:rsidR="00F77CCD" w:rsidRPr="00D70946" w:rsidRDefault="00F77CCD"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224EC4A0" w14:textId="77777777" w:rsidR="00F77CCD" w:rsidRPr="00D70946" w:rsidRDefault="00F77CCD" w:rsidP="009D4432">
            <w:pPr>
              <w:pStyle w:val="TAH"/>
            </w:pPr>
            <w:r w:rsidRPr="00D70946">
              <w:t>Verdict</w:t>
            </w:r>
          </w:p>
        </w:tc>
      </w:tr>
      <w:tr w:rsidR="00F77CCD" w:rsidRPr="00D70946" w14:paraId="4ADC86E4" w14:textId="77777777" w:rsidTr="00F77CCD">
        <w:tc>
          <w:tcPr>
            <w:tcW w:w="533" w:type="dxa"/>
            <w:tcBorders>
              <w:top w:val="nil"/>
              <w:left w:val="single" w:sz="4" w:space="0" w:color="auto"/>
              <w:bottom w:val="single" w:sz="4" w:space="0" w:color="auto"/>
              <w:right w:val="single" w:sz="4" w:space="0" w:color="auto"/>
            </w:tcBorders>
          </w:tcPr>
          <w:p w14:paraId="3F11DBB1" w14:textId="77777777" w:rsidR="00F77CCD" w:rsidRPr="00D70946" w:rsidRDefault="00F77CCD"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2B25E1E1" w14:textId="77777777" w:rsidR="00F77CCD" w:rsidRPr="00D70946" w:rsidRDefault="00F77CCD"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75740A3" w14:textId="77777777" w:rsidR="00F77CCD" w:rsidRPr="00D70946" w:rsidRDefault="00F77CCD"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1957AD7F" w14:textId="77777777" w:rsidR="00F77CCD" w:rsidRPr="00D70946" w:rsidRDefault="00F77CCD"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53A7936A" w14:textId="77777777" w:rsidR="00F77CCD" w:rsidRPr="00D70946" w:rsidRDefault="00F77CCD" w:rsidP="009D4432">
            <w:pPr>
              <w:pStyle w:val="TAH"/>
            </w:pPr>
          </w:p>
        </w:tc>
        <w:tc>
          <w:tcPr>
            <w:tcW w:w="850" w:type="dxa"/>
            <w:tcBorders>
              <w:top w:val="nil"/>
              <w:left w:val="single" w:sz="4" w:space="0" w:color="auto"/>
              <w:bottom w:val="single" w:sz="4" w:space="0" w:color="auto"/>
              <w:right w:val="single" w:sz="4" w:space="0" w:color="auto"/>
            </w:tcBorders>
          </w:tcPr>
          <w:p w14:paraId="5ECF1EC6" w14:textId="77777777" w:rsidR="00F77CCD" w:rsidRPr="00D70946" w:rsidRDefault="00F77CCD" w:rsidP="009D4432">
            <w:pPr>
              <w:pStyle w:val="TAH"/>
            </w:pPr>
          </w:p>
        </w:tc>
      </w:tr>
      <w:tr w:rsidR="00F77CCD" w:rsidRPr="00D70946" w14:paraId="16F155BB"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092FC76D" w14:textId="77777777" w:rsidR="00F77CCD" w:rsidRPr="00D70946" w:rsidRDefault="00F77CCD" w:rsidP="009D4432">
            <w:pPr>
              <w:pStyle w:val="TAC"/>
            </w:pPr>
            <w:r w:rsidRPr="00D70946">
              <w:t>1</w:t>
            </w:r>
          </w:p>
        </w:tc>
        <w:tc>
          <w:tcPr>
            <w:tcW w:w="3967" w:type="dxa"/>
            <w:tcBorders>
              <w:top w:val="single" w:sz="4" w:space="0" w:color="auto"/>
              <w:left w:val="single" w:sz="4" w:space="0" w:color="auto"/>
              <w:bottom w:val="single" w:sz="4" w:space="0" w:color="auto"/>
              <w:right w:val="single" w:sz="4" w:space="0" w:color="auto"/>
            </w:tcBorders>
            <w:hideMark/>
          </w:tcPr>
          <w:p w14:paraId="090257F9" w14:textId="77777777" w:rsidR="00F77CCD" w:rsidRPr="00D70946" w:rsidRDefault="00F77CCD" w:rsidP="009D4432">
            <w:pPr>
              <w:pStyle w:val="TAL"/>
            </w:pPr>
            <w:r w:rsidRPr="00D70946">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39F5A7DA" w14:textId="77777777" w:rsidR="00F77CCD" w:rsidRPr="00D70946" w:rsidRDefault="00F77CCD"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2035191C" w14:textId="77777777" w:rsidR="00F77CCD" w:rsidRPr="00D70946" w:rsidRDefault="00F77CC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30110284" w14:textId="77777777" w:rsidR="00F77CCD" w:rsidRPr="00D70946" w:rsidRDefault="00F77CCD"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79A5666" w14:textId="77777777" w:rsidR="00F77CCD" w:rsidRPr="00D70946" w:rsidRDefault="00F77CCD" w:rsidP="009D4432">
            <w:pPr>
              <w:pStyle w:val="TAC"/>
            </w:pPr>
            <w:r w:rsidRPr="00D70946">
              <w:t>-</w:t>
            </w:r>
          </w:p>
        </w:tc>
      </w:tr>
      <w:tr w:rsidR="00F77CCD" w:rsidRPr="00D70946" w14:paraId="280425A6"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4372B622" w14:textId="77777777" w:rsidR="00F77CCD" w:rsidRPr="00D70946" w:rsidRDefault="00F77CCD" w:rsidP="009D4432">
            <w:pPr>
              <w:pStyle w:val="TAC"/>
            </w:pPr>
            <w:r w:rsidRPr="00D70946">
              <w:t>2</w:t>
            </w:r>
            <w:r w:rsidR="00E406E4" w:rsidRPr="00D70946">
              <w:t>-2E</w:t>
            </w:r>
          </w:p>
        </w:tc>
        <w:tc>
          <w:tcPr>
            <w:tcW w:w="3967" w:type="dxa"/>
            <w:tcBorders>
              <w:top w:val="single" w:sz="4" w:space="0" w:color="auto"/>
              <w:left w:val="single" w:sz="4" w:space="0" w:color="auto"/>
              <w:bottom w:val="single" w:sz="4" w:space="0" w:color="auto"/>
              <w:right w:val="single" w:sz="4" w:space="0" w:color="auto"/>
            </w:tcBorders>
            <w:hideMark/>
          </w:tcPr>
          <w:p w14:paraId="22C20FF8" w14:textId="77777777" w:rsidR="00F77CCD" w:rsidRPr="00D70946" w:rsidRDefault="00F77CCD" w:rsidP="009D4432">
            <w:pPr>
              <w:pStyle w:val="TAL"/>
            </w:pPr>
            <w:r w:rsidRPr="00D70946">
              <w:t xml:space="preserve">Steps </w:t>
            </w:r>
            <w:r w:rsidRPr="00D70946">
              <w:rPr>
                <w:lang w:eastAsia="zh-CN"/>
              </w:rPr>
              <w:t>1-6</w:t>
            </w:r>
            <w:r w:rsidRPr="00D70946">
              <w:t xml:space="preserve"> of the generic procedure for UE registration specified in TS 3</w:t>
            </w:r>
            <w:r w:rsidRPr="00D70946">
              <w:rPr>
                <w:lang w:eastAsia="zh-CN"/>
              </w:rPr>
              <w:t>8</w:t>
            </w:r>
            <w:r w:rsidRPr="00D70946">
              <w:t>.508</w:t>
            </w:r>
            <w:r w:rsidRPr="00D70946">
              <w:rPr>
                <w:lang w:eastAsia="zh-CN"/>
              </w:rPr>
              <w:t>-1 [4]</w:t>
            </w:r>
            <w:r w:rsidRPr="00D70946">
              <w:t xml:space="preserve"> </w:t>
            </w:r>
            <w:r w:rsidRPr="00D70946">
              <w:rPr>
                <w:lang w:eastAsia="zh-CN"/>
              </w:rPr>
              <w:t>table 4.5.2.2-2</w:t>
            </w:r>
            <w:r w:rsidRPr="00D70946">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09EB59DD" w14:textId="77777777" w:rsidR="00F77CCD" w:rsidRPr="00D70946" w:rsidRDefault="00F77CCD"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24E332AD" w14:textId="77777777" w:rsidR="00F77CCD" w:rsidRPr="00D70946" w:rsidRDefault="00F77CC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3B1BE3F3" w14:textId="77777777" w:rsidR="00F77CCD" w:rsidRPr="00D70946" w:rsidRDefault="00F77CCD"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3804B798" w14:textId="77777777" w:rsidR="00F77CCD" w:rsidRPr="00D70946" w:rsidRDefault="00F77CCD" w:rsidP="009D4432">
            <w:pPr>
              <w:pStyle w:val="TAC"/>
            </w:pPr>
            <w:r w:rsidRPr="00D70946">
              <w:t>-</w:t>
            </w:r>
          </w:p>
        </w:tc>
      </w:tr>
      <w:tr w:rsidR="00F77CCD" w:rsidRPr="00D70946" w14:paraId="5D4591CB"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42252C91" w14:textId="77777777" w:rsidR="00F77CCD" w:rsidRPr="00D70946" w:rsidRDefault="00F77CCD" w:rsidP="009D4432">
            <w:pPr>
              <w:pStyle w:val="TAC"/>
            </w:pPr>
            <w:r w:rsidRPr="00D70946">
              <w:rPr>
                <w:lang w:eastAsia="zh-CN"/>
              </w:rPr>
              <w:t>3</w:t>
            </w:r>
          </w:p>
        </w:tc>
        <w:tc>
          <w:tcPr>
            <w:tcW w:w="3967" w:type="dxa"/>
            <w:tcBorders>
              <w:top w:val="single" w:sz="4" w:space="0" w:color="auto"/>
              <w:left w:val="single" w:sz="4" w:space="0" w:color="auto"/>
              <w:bottom w:val="single" w:sz="4" w:space="0" w:color="auto"/>
              <w:right w:val="single" w:sz="4" w:space="0" w:color="auto"/>
            </w:tcBorders>
            <w:hideMark/>
          </w:tcPr>
          <w:p w14:paraId="272B99A8" w14:textId="77777777" w:rsidR="00F77CCD" w:rsidRPr="00D70946" w:rsidRDefault="00F77CCD" w:rsidP="009D4432">
            <w:pPr>
              <w:pStyle w:val="TAL"/>
              <w:rPr>
                <w:lang w:eastAsia="zh-CN"/>
              </w:rPr>
            </w:pPr>
            <w:r w:rsidRPr="00D70946">
              <w:t>The SS transmits a SECURITY MODE COMMAND message to activate NAS security. It is integrity protected and includes unmatched replayed security capabilities</w:t>
            </w:r>
            <w:r w:rsidRPr="00D70946">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EB299D9" w14:textId="77777777" w:rsidR="00F77CCD" w:rsidRPr="00D70946" w:rsidRDefault="00F77CCD" w:rsidP="009D4432">
            <w:pPr>
              <w:pStyle w:val="TAC"/>
              <w:rPr>
                <w:lang w:eastAsia="en-US"/>
              </w:rPr>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34C4EF2D" w14:textId="77777777" w:rsidR="00F77CCD" w:rsidRPr="00D70946" w:rsidRDefault="00F77CCD" w:rsidP="009D4432">
            <w:pPr>
              <w:pStyle w:val="TAL"/>
            </w:pPr>
            <w:r w:rsidRPr="00D70946">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021866EB" w14:textId="77777777" w:rsidR="00F77CCD" w:rsidRPr="00D70946" w:rsidRDefault="00F77CCD"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7D31097A" w14:textId="77777777" w:rsidR="00F77CCD" w:rsidRPr="00D70946" w:rsidRDefault="00F77CCD" w:rsidP="009D4432">
            <w:pPr>
              <w:pStyle w:val="TAC"/>
            </w:pPr>
            <w:r w:rsidRPr="00D70946">
              <w:t>-</w:t>
            </w:r>
          </w:p>
        </w:tc>
      </w:tr>
      <w:tr w:rsidR="00F77CCD" w:rsidRPr="00D70946" w14:paraId="7BC5D396"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50F70F0F" w14:textId="77777777" w:rsidR="00F77CCD" w:rsidRPr="00D70946" w:rsidRDefault="00F77CCD" w:rsidP="009D4432">
            <w:pPr>
              <w:pStyle w:val="TAC"/>
            </w:pPr>
            <w:r w:rsidRPr="00D70946">
              <w:rPr>
                <w:lang w:eastAsia="zh-CN"/>
              </w:rPr>
              <w:t>4</w:t>
            </w:r>
          </w:p>
        </w:tc>
        <w:tc>
          <w:tcPr>
            <w:tcW w:w="3967" w:type="dxa"/>
            <w:tcBorders>
              <w:top w:val="single" w:sz="4" w:space="0" w:color="auto"/>
              <w:left w:val="single" w:sz="4" w:space="0" w:color="auto"/>
              <w:bottom w:val="single" w:sz="4" w:space="0" w:color="auto"/>
              <w:right w:val="single" w:sz="4" w:space="0" w:color="auto"/>
            </w:tcBorders>
            <w:hideMark/>
          </w:tcPr>
          <w:p w14:paraId="31098505" w14:textId="77777777" w:rsidR="00F77CCD" w:rsidRPr="00D70946" w:rsidRDefault="00F77CCD" w:rsidP="009D4432">
            <w:pPr>
              <w:pStyle w:val="TAL"/>
            </w:pPr>
            <w:r w:rsidRPr="00D70946">
              <w:t>Check: Does the UE transmit a SECURITY MODE REJECT message with cause’#23: UE security capabilities mismatch’?</w:t>
            </w:r>
          </w:p>
        </w:tc>
        <w:tc>
          <w:tcPr>
            <w:tcW w:w="708" w:type="dxa"/>
            <w:tcBorders>
              <w:top w:val="single" w:sz="4" w:space="0" w:color="auto"/>
              <w:left w:val="single" w:sz="4" w:space="0" w:color="auto"/>
              <w:bottom w:val="single" w:sz="4" w:space="0" w:color="auto"/>
              <w:right w:val="single" w:sz="4" w:space="0" w:color="auto"/>
            </w:tcBorders>
            <w:hideMark/>
          </w:tcPr>
          <w:p w14:paraId="5540F119" w14:textId="77777777" w:rsidR="00F77CCD" w:rsidRPr="00D70946" w:rsidRDefault="00F77CCD"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376E3595" w14:textId="77777777" w:rsidR="00F77CCD" w:rsidRPr="00D70946" w:rsidRDefault="00F77CCD" w:rsidP="009D4432">
            <w:pPr>
              <w:pStyle w:val="TAL"/>
              <w:rPr>
                <w:lang w:eastAsia="zh-CN"/>
              </w:rPr>
            </w:pPr>
            <w:r w:rsidRPr="00D70946">
              <w:t xml:space="preserve">SECURITY MODE </w:t>
            </w:r>
            <w:r w:rsidRPr="00D70946">
              <w:rPr>
                <w:lang w:eastAsia="zh-CN"/>
              </w:rPr>
              <w:t>REJECT</w:t>
            </w:r>
          </w:p>
        </w:tc>
        <w:tc>
          <w:tcPr>
            <w:tcW w:w="567" w:type="dxa"/>
            <w:tcBorders>
              <w:top w:val="single" w:sz="4" w:space="0" w:color="auto"/>
              <w:left w:val="single" w:sz="4" w:space="0" w:color="auto"/>
              <w:bottom w:val="single" w:sz="4" w:space="0" w:color="auto"/>
              <w:right w:val="single" w:sz="4" w:space="0" w:color="auto"/>
            </w:tcBorders>
            <w:hideMark/>
          </w:tcPr>
          <w:p w14:paraId="1A0A6561" w14:textId="77777777" w:rsidR="00F77CCD" w:rsidRPr="00D70946" w:rsidRDefault="00F77CCD" w:rsidP="009D4432">
            <w:pPr>
              <w:pStyle w:val="TAC"/>
              <w:rPr>
                <w:lang w:eastAsia="en-US"/>
              </w:rPr>
            </w:pPr>
            <w:r w:rsidRPr="00D70946">
              <w:t>1</w:t>
            </w:r>
          </w:p>
        </w:tc>
        <w:tc>
          <w:tcPr>
            <w:tcW w:w="850" w:type="dxa"/>
            <w:tcBorders>
              <w:top w:val="single" w:sz="4" w:space="0" w:color="auto"/>
              <w:left w:val="single" w:sz="4" w:space="0" w:color="auto"/>
              <w:bottom w:val="single" w:sz="4" w:space="0" w:color="auto"/>
              <w:right w:val="single" w:sz="4" w:space="0" w:color="auto"/>
            </w:tcBorders>
            <w:hideMark/>
          </w:tcPr>
          <w:p w14:paraId="1BE00252" w14:textId="77777777" w:rsidR="00F77CCD" w:rsidRPr="00D70946" w:rsidRDefault="00F77CCD" w:rsidP="009D4432">
            <w:pPr>
              <w:pStyle w:val="TAC"/>
            </w:pPr>
            <w:r w:rsidRPr="00D70946">
              <w:t>P</w:t>
            </w:r>
          </w:p>
        </w:tc>
      </w:tr>
      <w:tr w:rsidR="00F77CCD" w:rsidRPr="00D70946" w14:paraId="667F3E28"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6F530C7D" w14:textId="77777777" w:rsidR="00F77CCD" w:rsidRPr="00D70946" w:rsidRDefault="00F77CCD" w:rsidP="009D4432">
            <w:pPr>
              <w:pStyle w:val="TAC"/>
              <w:rPr>
                <w:lang w:eastAsia="zh-CN"/>
              </w:rPr>
            </w:pPr>
            <w:r w:rsidRPr="00D70946">
              <w:rPr>
                <w:lang w:eastAsia="zh-CN"/>
              </w:rPr>
              <w:t>5</w:t>
            </w:r>
          </w:p>
        </w:tc>
        <w:tc>
          <w:tcPr>
            <w:tcW w:w="3967" w:type="dxa"/>
            <w:tcBorders>
              <w:top w:val="single" w:sz="4" w:space="0" w:color="auto"/>
              <w:left w:val="single" w:sz="4" w:space="0" w:color="auto"/>
              <w:bottom w:val="single" w:sz="4" w:space="0" w:color="auto"/>
              <w:right w:val="single" w:sz="4" w:space="0" w:color="auto"/>
            </w:tcBorders>
            <w:hideMark/>
          </w:tcPr>
          <w:p w14:paraId="6012FFEF" w14:textId="77777777" w:rsidR="00F77CCD" w:rsidRPr="00D70946" w:rsidRDefault="00F77CCD" w:rsidP="009D4432">
            <w:pPr>
              <w:pStyle w:val="TAL"/>
              <w:rPr>
                <w:lang w:eastAsia="zh-CN"/>
              </w:rPr>
            </w:pPr>
            <w:r w:rsidRPr="00D70946">
              <w:t>The SS transmits an IDENTITY REQUEST message</w:t>
            </w:r>
            <w:r w:rsidRPr="00D70946">
              <w:rPr>
                <w:lang w:eastAsia="zh-CN"/>
              </w:rPr>
              <w:t xml:space="preserve"> </w:t>
            </w:r>
            <w:r w:rsidRPr="00D70946">
              <w:t xml:space="preserve">(Security </w:t>
            </w:r>
            <w:r w:rsidRPr="00D70946">
              <w:rPr>
                <w:lang w:eastAsia="zh-CN"/>
              </w:rPr>
              <w:t>not applied</w:t>
            </w:r>
            <w:r w:rsidRPr="00D70946">
              <w:t>)</w:t>
            </w:r>
            <w:r w:rsidRPr="00D70946">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53F15CA6" w14:textId="77777777" w:rsidR="00F77CCD" w:rsidRPr="00D70946" w:rsidRDefault="00F77CCD" w:rsidP="009D4432">
            <w:pPr>
              <w:pStyle w:val="TAC"/>
              <w:rPr>
                <w:lang w:eastAsia="zh-CN"/>
              </w:rPr>
            </w:pPr>
            <w:r w:rsidRPr="00D70946">
              <w:t>&lt;-</w:t>
            </w: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D7C2A90" w14:textId="77777777" w:rsidR="00F77CCD" w:rsidRPr="00D70946" w:rsidRDefault="00F77CCD" w:rsidP="009D4432">
            <w:pPr>
              <w:pStyle w:val="TAL"/>
              <w:rPr>
                <w:lang w:eastAsia="en-US"/>
              </w:rPr>
            </w:pPr>
            <w:r w:rsidRPr="00D70946">
              <w:t>IDENTITY REQUEST</w:t>
            </w:r>
          </w:p>
        </w:tc>
        <w:tc>
          <w:tcPr>
            <w:tcW w:w="567" w:type="dxa"/>
            <w:tcBorders>
              <w:top w:val="single" w:sz="4" w:space="0" w:color="auto"/>
              <w:left w:val="single" w:sz="4" w:space="0" w:color="auto"/>
              <w:bottom w:val="single" w:sz="4" w:space="0" w:color="auto"/>
              <w:right w:val="single" w:sz="4" w:space="0" w:color="auto"/>
            </w:tcBorders>
            <w:hideMark/>
          </w:tcPr>
          <w:p w14:paraId="4F79C37B" w14:textId="77777777" w:rsidR="00F77CCD" w:rsidRPr="00D70946" w:rsidRDefault="00F77CCD"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0D4D388D" w14:textId="77777777" w:rsidR="00F77CCD" w:rsidRPr="00D70946" w:rsidRDefault="00F77CCD" w:rsidP="009D4432">
            <w:pPr>
              <w:pStyle w:val="TAC"/>
            </w:pPr>
            <w:r w:rsidRPr="00D70946">
              <w:t>-</w:t>
            </w:r>
          </w:p>
        </w:tc>
      </w:tr>
      <w:tr w:rsidR="00F77CCD" w:rsidRPr="00D70946" w14:paraId="56EE782C"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3A806291" w14:textId="77777777" w:rsidR="00F77CCD" w:rsidRPr="00D70946" w:rsidRDefault="00F77CCD" w:rsidP="009D4432">
            <w:pPr>
              <w:pStyle w:val="TAC"/>
              <w:rPr>
                <w:lang w:eastAsia="zh-CN"/>
              </w:rPr>
            </w:pPr>
            <w:r w:rsidRPr="00D70946">
              <w:rPr>
                <w:lang w:eastAsia="zh-CN"/>
              </w:rPr>
              <w:t>6</w:t>
            </w:r>
          </w:p>
        </w:tc>
        <w:tc>
          <w:tcPr>
            <w:tcW w:w="3967" w:type="dxa"/>
            <w:tcBorders>
              <w:top w:val="single" w:sz="4" w:space="0" w:color="auto"/>
              <w:left w:val="single" w:sz="4" w:space="0" w:color="auto"/>
              <w:bottom w:val="single" w:sz="4" w:space="0" w:color="auto"/>
              <w:right w:val="single" w:sz="4" w:space="0" w:color="auto"/>
            </w:tcBorders>
            <w:hideMark/>
          </w:tcPr>
          <w:p w14:paraId="6A522CF0" w14:textId="77777777" w:rsidR="00F77CCD" w:rsidRPr="00D70946" w:rsidRDefault="00F77CCD" w:rsidP="009D4432">
            <w:pPr>
              <w:pStyle w:val="TAL"/>
              <w:rPr>
                <w:lang w:eastAsia="zh-CN"/>
              </w:rPr>
            </w:pPr>
            <w:r w:rsidRPr="00D70946">
              <w:t>Check: Does the UE transmit a</w:t>
            </w:r>
            <w:r w:rsidRPr="00D70946">
              <w:rPr>
                <w:lang w:eastAsia="zh-CN"/>
              </w:rPr>
              <w:t xml:space="preserve"> </w:t>
            </w:r>
            <w:r w:rsidRPr="00D70946">
              <w:t>n</w:t>
            </w:r>
            <w:r w:rsidRPr="00D70946">
              <w:rPr>
                <w:lang w:eastAsia="zh-CN"/>
              </w:rPr>
              <w:t>on security protected</w:t>
            </w:r>
            <w:r w:rsidRPr="00D70946">
              <w:t xml:space="preserve"> IDENTIY RESPONSE message</w:t>
            </w:r>
            <w:r w:rsidRPr="00D70946">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D92F257" w14:textId="77777777" w:rsidR="00F77CCD" w:rsidRPr="00D70946" w:rsidRDefault="00F77CCD" w:rsidP="009D4432">
            <w:pPr>
              <w:pStyle w:val="TAC"/>
              <w:rPr>
                <w:lang w:eastAsia="en-US"/>
              </w:rPr>
            </w:pPr>
            <w:r w:rsidRPr="00D70946">
              <w:t>-</w:t>
            </w:r>
            <w:r w:rsidRPr="00D70946">
              <w:rPr>
                <w:lang w:eastAsia="zh-CN"/>
              </w:rPr>
              <w:t>-</w:t>
            </w: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3967D6D0" w14:textId="77777777" w:rsidR="00F77CCD" w:rsidRPr="00D70946" w:rsidRDefault="00F77CCD" w:rsidP="009D4432">
            <w:pPr>
              <w:pStyle w:val="TAL"/>
            </w:pPr>
            <w:r w:rsidRPr="00D70946">
              <w:t>IDENTITY RESPONSE</w:t>
            </w:r>
          </w:p>
        </w:tc>
        <w:tc>
          <w:tcPr>
            <w:tcW w:w="567" w:type="dxa"/>
            <w:tcBorders>
              <w:top w:val="single" w:sz="4" w:space="0" w:color="auto"/>
              <w:left w:val="single" w:sz="4" w:space="0" w:color="auto"/>
              <w:bottom w:val="single" w:sz="4" w:space="0" w:color="auto"/>
              <w:right w:val="single" w:sz="4" w:space="0" w:color="auto"/>
            </w:tcBorders>
            <w:hideMark/>
          </w:tcPr>
          <w:p w14:paraId="5FA8AFEB" w14:textId="77777777" w:rsidR="00F77CCD" w:rsidRPr="00D70946" w:rsidRDefault="00F77CCD" w:rsidP="009D4432">
            <w:pPr>
              <w:pStyle w:val="TAC"/>
            </w:pPr>
            <w:r w:rsidRPr="00D70946">
              <w:t>1</w:t>
            </w:r>
          </w:p>
        </w:tc>
        <w:tc>
          <w:tcPr>
            <w:tcW w:w="850" w:type="dxa"/>
            <w:tcBorders>
              <w:top w:val="single" w:sz="4" w:space="0" w:color="auto"/>
              <w:left w:val="single" w:sz="4" w:space="0" w:color="auto"/>
              <w:bottom w:val="single" w:sz="4" w:space="0" w:color="auto"/>
              <w:right w:val="single" w:sz="4" w:space="0" w:color="auto"/>
            </w:tcBorders>
            <w:hideMark/>
          </w:tcPr>
          <w:p w14:paraId="6571B9B6" w14:textId="77777777" w:rsidR="00F77CCD" w:rsidRPr="00D70946" w:rsidRDefault="00F77CCD" w:rsidP="009D4432">
            <w:pPr>
              <w:pStyle w:val="TAC"/>
            </w:pPr>
            <w:r w:rsidRPr="00D70946">
              <w:t>P</w:t>
            </w:r>
          </w:p>
        </w:tc>
      </w:tr>
      <w:tr w:rsidR="00F77CCD" w:rsidRPr="00D70946" w14:paraId="0DFC3A5E"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15850FE5" w14:textId="77777777" w:rsidR="00F77CCD" w:rsidRPr="00D70946" w:rsidRDefault="00F77CCD" w:rsidP="009D4432">
            <w:pPr>
              <w:pStyle w:val="TAC"/>
              <w:rPr>
                <w:lang w:eastAsia="zh-CN"/>
              </w:rPr>
            </w:pPr>
            <w:r w:rsidRPr="00D70946">
              <w:rPr>
                <w:lang w:eastAsia="zh-CN"/>
              </w:rPr>
              <w:t>7</w:t>
            </w:r>
          </w:p>
        </w:tc>
        <w:tc>
          <w:tcPr>
            <w:tcW w:w="3967" w:type="dxa"/>
            <w:tcBorders>
              <w:top w:val="single" w:sz="4" w:space="0" w:color="auto"/>
              <w:left w:val="single" w:sz="4" w:space="0" w:color="auto"/>
              <w:bottom w:val="single" w:sz="4" w:space="0" w:color="auto"/>
              <w:right w:val="single" w:sz="4" w:space="0" w:color="auto"/>
            </w:tcBorders>
            <w:hideMark/>
          </w:tcPr>
          <w:p w14:paraId="2CBF8ADA" w14:textId="77777777" w:rsidR="00F77CCD" w:rsidRPr="00D70946" w:rsidRDefault="00F77CCD" w:rsidP="009D4432">
            <w:pPr>
              <w:pStyle w:val="TAL"/>
              <w:rPr>
                <w:lang w:eastAsia="en-US"/>
              </w:rPr>
            </w:pPr>
            <w:r w:rsidRPr="00D70946">
              <w:t>The SS transmits a SECURITY MODE COMMAND message to activate NAS security. It is integrity protected and includes IMEISV.</w:t>
            </w:r>
          </w:p>
        </w:tc>
        <w:tc>
          <w:tcPr>
            <w:tcW w:w="708" w:type="dxa"/>
            <w:tcBorders>
              <w:top w:val="single" w:sz="4" w:space="0" w:color="auto"/>
              <w:left w:val="single" w:sz="4" w:space="0" w:color="auto"/>
              <w:bottom w:val="single" w:sz="4" w:space="0" w:color="auto"/>
              <w:right w:val="single" w:sz="4" w:space="0" w:color="auto"/>
            </w:tcBorders>
            <w:hideMark/>
          </w:tcPr>
          <w:p w14:paraId="4B3E8BAF" w14:textId="77777777" w:rsidR="00F77CCD" w:rsidRPr="00D70946" w:rsidRDefault="00F77CCD"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3981A525" w14:textId="77777777" w:rsidR="00F77CCD" w:rsidRPr="00D70946" w:rsidRDefault="00F77CCD" w:rsidP="009D4432">
            <w:pPr>
              <w:pStyle w:val="TAL"/>
            </w:pPr>
            <w:r w:rsidRPr="00D70946">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3DA95DD9" w14:textId="77777777" w:rsidR="00F77CCD" w:rsidRPr="00D70946" w:rsidRDefault="00F77CCD"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25822CC5" w14:textId="77777777" w:rsidR="00F77CCD" w:rsidRPr="00D70946" w:rsidRDefault="00F77CCD" w:rsidP="009D4432">
            <w:pPr>
              <w:pStyle w:val="TAC"/>
            </w:pPr>
            <w:r w:rsidRPr="00D70946">
              <w:t>-</w:t>
            </w:r>
          </w:p>
        </w:tc>
      </w:tr>
      <w:tr w:rsidR="00F77CCD" w:rsidRPr="00D70946" w14:paraId="6DD7E1D9"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2057CF7D" w14:textId="77777777" w:rsidR="00F77CCD" w:rsidRPr="00D70946" w:rsidRDefault="00F77CCD" w:rsidP="009D4432">
            <w:pPr>
              <w:pStyle w:val="TAC"/>
              <w:rPr>
                <w:lang w:eastAsia="zh-CN"/>
              </w:rPr>
            </w:pPr>
            <w:r w:rsidRPr="00D70946">
              <w:rPr>
                <w:lang w:eastAsia="zh-CN"/>
              </w:rPr>
              <w:t>8</w:t>
            </w:r>
          </w:p>
        </w:tc>
        <w:tc>
          <w:tcPr>
            <w:tcW w:w="3967" w:type="dxa"/>
            <w:tcBorders>
              <w:top w:val="single" w:sz="4" w:space="0" w:color="auto"/>
              <w:left w:val="single" w:sz="4" w:space="0" w:color="auto"/>
              <w:bottom w:val="single" w:sz="4" w:space="0" w:color="auto"/>
              <w:right w:val="single" w:sz="4" w:space="0" w:color="auto"/>
            </w:tcBorders>
            <w:hideMark/>
          </w:tcPr>
          <w:p w14:paraId="63BFAFBF" w14:textId="77777777" w:rsidR="00F77CCD" w:rsidRPr="00D70946" w:rsidRDefault="00F77CCD" w:rsidP="009D4432">
            <w:pPr>
              <w:pStyle w:val="TAL"/>
              <w:rPr>
                <w:lang w:eastAsia="zh-CN"/>
              </w:rPr>
            </w:pPr>
            <w:r w:rsidRPr="00D70946">
              <w:t>Check: Does the UE transmit a SECURITY MODE COMPLETE message and does it establish the initial security configuration?</w:t>
            </w:r>
          </w:p>
        </w:tc>
        <w:tc>
          <w:tcPr>
            <w:tcW w:w="708" w:type="dxa"/>
            <w:tcBorders>
              <w:top w:val="single" w:sz="4" w:space="0" w:color="auto"/>
              <w:left w:val="single" w:sz="4" w:space="0" w:color="auto"/>
              <w:bottom w:val="single" w:sz="4" w:space="0" w:color="auto"/>
              <w:right w:val="single" w:sz="4" w:space="0" w:color="auto"/>
            </w:tcBorders>
            <w:hideMark/>
          </w:tcPr>
          <w:p w14:paraId="4BC61B36" w14:textId="77777777" w:rsidR="00F77CCD" w:rsidRPr="00D70946" w:rsidRDefault="00F77CCD" w:rsidP="009D4432">
            <w:pPr>
              <w:pStyle w:val="TAC"/>
              <w:rPr>
                <w:lang w:eastAsia="en-US"/>
              </w:rPr>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0A0EC4E1" w14:textId="77777777" w:rsidR="00F77CCD" w:rsidRPr="00D70946" w:rsidRDefault="00F77CCD" w:rsidP="009D4432">
            <w:pPr>
              <w:pStyle w:val="TAL"/>
              <w:rPr>
                <w:lang w:eastAsia="zh-CN"/>
              </w:rPr>
            </w:pPr>
            <w:r w:rsidRPr="00D70946">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73A3B28B" w14:textId="77777777" w:rsidR="00F77CCD" w:rsidRPr="00D70946" w:rsidRDefault="00F77CCD" w:rsidP="009D4432">
            <w:pPr>
              <w:pStyle w:val="TAC"/>
              <w:rPr>
                <w:lang w:eastAsia="zh-CN"/>
              </w:rPr>
            </w:pPr>
            <w:r w:rsidRPr="00D70946">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6A057149" w14:textId="77777777" w:rsidR="00F77CCD" w:rsidRPr="00D70946" w:rsidRDefault="00F77CCD" w:rsidP="009D4432">
            <w:pPr>
              <w:pStyle w:val="TAC"/>
              <w:rPr>
                <w:lang w:eastAsia="zh-CN"/>
              </w:rPr>
            </w:pPr>
            <w:r w:rsidRPr="00D70946">
              <w:rPr>
                <w:lang w:eastAsia="zh-CN"/>
              </w:rPr>
              <w:t>P</w:t>
            </w:r>
          </w:p>
        </w:tc>
      </w:tr>
      <w:tr w:rsidR="00F77CCD" w:rsidRPr="00D70946" w14:paraId="7F795312"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0E0023FE" w14:textId="77777777" w:rsidR="00F77CCD" w:rsidRPr="00D70946" w:rsidRDefault="00F77CCD" w:rsidP="009D4432">
            <w:pPr>
              <w:pStyle w:val="TAC"/>
              <w:rPr>
                <w:lang w:eastAsia="zh-CN"/>
              </w:rPr>
            </w:pPr>
            <w:r w:rsidRPr="00D70946">
              <w:rPr>
                <w:lang w:eastAsia="zh-CN"/>
              </w:rPr>
              <w:t>9</w:t>
            </w:r>
            <w:r w:rsidR="00E406E4" w:rsidRPr="00D70946">
              <w:rPr>
                <w:lang w:eastAsia="zh-CN"/>
              </w:rPr>
              <w:t>a1-9Ja1</w:t>
            </w:r>
          </w:p>
        </w:tc>
        <w:tc>
          <w:tcPr>
            <w:tcW w:w="3967" w:type="dxa"/>
            <w:tcBorders>
              <w:top w:val="single" w:sz="4" w:space="0" w:color="auto"/>
              <w:left w:val="single" w:sz="4" w:space="0" w:color="auto"/>
              <w:bottom w:val="single" w:sz="4" w:space="0" w:color="auto"/>
              <w:right w:val="single" w:sz="4" w:space="0" w:color="auto"/>
            </w:tcBorders>
            <w:hideMark/>
          </w:tcPr>
          <w:p w14:paraId="367178F4" w14:textId="77777777" w:rsidR="00F77CCD" w:rsidRPr="00D70946" w:rsidRDefault="00F77CCD" w:rsidP="009D4432">
            <w:pPr>
              <w:pStyle w:val="TAL"/>
              <w:rPr>
                <w:lang w:eastAsia="en-US"/>
              </w:rPr>
            </w:pPr>
            <w:r w:rsidRPr="00D70946">
              <w:t xml:space="preserve">Steps </w:t>
            </w:r>
            <w:r w:rsidRPr="00D70946">
              <w:rPr>
                <w:lang w:eastAsia="zh-CN"/>
              </w:rPr>
              <w:t>9a1-19a1</w:t>
            </w:r>
            <w:r w:rsidRPr="00D70946">
              <w:t xml:space="preserve"> of the generic procedure for UE registration specified in TS 3</w:t>
            </w:r>
            <w:r w:rsidRPr="00D70946">
              <w:rPr>
                <w:lang w:eastAsia="zh-CN"/>
              </w:rPr>
              <w:t>8</w:t>
            </w:r>
            <w:r w:rsidRPr="00D70946">
              <w:t>.508</w:t>
            </w:r>
            <w:r w:rsidRPr="00D70946">
              <w:rPr>
                <w:lang w:eastAsia="zh-CN"/>
              </w:rPr>
              <w:t>-1 [4]</w:t>
            </w:r>
            <w:r w:rsidRPr="00D70946">
              <w:t xml:space="preserve"> </w:t>
            </w:r>
            <w:r w:rsidRPr="00D70946">
              <w:rPr>
                <w:lang w:eastAsia="zh-CN"/>
              </w:rPr>
              <w:t>table 4.5.2.2-2</w:t>
            </w:r>
            <w:r w:rsidRPr="00D70946">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3A39EC87" w14:textId="77777777" w:rsidR="00F77CCD" w:rsidRPr="00D70946" w:rsidRDefault="00F77CCD"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5B33C03F" w14:textId="77777777" w:rsidR="00F77CCD" w:rsidRPr="00D70946" w:rsidRDefault="00F77CC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B631C7B" w14:textId="77777777" w:rsidR="00F77CCD" w:rsidRPr="00D70946" w:rsidRDefault="00F77CCD"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4489497" w14:textId="77777777" w:rsidR="00F77CCD" w:rsidRPr="00D70946" w:rsidRDefault="00F77CCD" w:rsidP="009D4432">
            <w:pPr>
              <w:pStyle w:val="TAC"/>
            </w:pPr>
            <w:r w:rsidRPr="00D70946">
              <w:t>-</w:t>
            </w:r>
          </w:p>
        </w:tc>
      </w:tr>
      <w:tr w:rsidR="00F77CCD" w:rsidRPr="00D70946" w14:paraId="6C505845"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6C74E128" w14:textId="77777777" w:rsidR="00F77CCD" w:rsidRPr="00D70946" w:rsidRDefault="00F77CCD" w:rsidP="009D4432">
            <w:pPr>
              <w:pStyle w:val="TAC"/>
              <w:rPr>
                <w:lang w:eastAsia="zh-CN"/>
              </w:rPr>
            </w:pPr>
            <w:r w:rsidRPr="00D70946">
              <w:rPr>
                <w:lang w:eastAsia="zh-CN"/>
              </w:rPr>
              <w:t>10</w:t>
            </w:r>
          </w:p>
        </w:tc>
        <w:tc>
          <w:tcPr>
            <w:tcW w:w="3967" w:type="dxa"/>
            <w:tcBorders>
              <w:top w:val="single" w:sz="4" w:space="0" w:color="auto"/>
              <w:left w:val="single" w:sz="4" w:space="0" w:color="auto"/>
              <w:bottom w:val="single" w:sz="4" w:space="0" w:color="auto"/>
              <w:right w:val="single" w:sz="4" w:space="0" w:color="auto"/>
            </w:tcBorders>
            <w:hideMark/>
          </w:tcPr>
          <w:p w14:paraId="5AEEB30A" w14:textId="77777777" w:rsidR="00F77CCD" w:rsidRPr="00D70946" w:rsidRDefault="00F77CCD" w:rsidP="009D4432">
            <w:pPr>
              <w:pStyle w:val="TAL"/>
              <w:rPr>
                <w:lang w:eastAsia="zh-CN"/>
              </w:rPr>
            </w:pPr>
            <w:r w:rsidRPr="00D70946">
              <w:t xml:space="preserve">The SS transmits an IDENTITY REQUEST message (Security protected as per the algorithms specified in step </w:t>
            </w:r>
            <w:r w:rsidRPr="00D70946">
              <w:rPr>
                <w:lang w:eastAsia="zh-CN"/>
              </w:rPr>
              <w:t>7</w:t>
            </w:r>
            <w:r w:rsidRPr="00D70946">
              <w:t>)</w:t>
            </w:r>
            <w:r w:rsidRPr="00D70946">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2577C0C" w14:textId="77777777" w:rsidR="00F77CCD" w:rsidRPr="00D70946" w:rsidRDefault="00F77CCD" w:rsidP="009D4432">
            <w:pPr>
              <w:pStyle w:val="TAC"/>
              <w:rPr>
                <w:lang w:eastAsia="en-US"/>
              </w:rPr>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413EA40A" w14:textId="77777777" w:rsidR="00F77CCD" w:rsidRPr="00D70946" w:rsidRDefault="00F77CCD" w:rsidP="009D4432">
            <w:pPr>
              <w:pStyle w:val="TAL"/>
            </w:pPr>
            <w:r w:rsidRPr="00D70946">
              <w:t>IDENTITY REQUEST</w:t>
            </w:r>
          </w:p>
        </w:tc>
        <w:tc>
          <w:tcPr>
            <w:tcW w:w="567" w:type="dxa"/>
            <w:tcBorders>
              <w:top w:val="single" w:sz="4" w:space="0" w:color="auto"/>
              <w:left w:val="single" w:sz="4" w:space="0" w:color="auto"/>
              <w:bottom w:val="single" w:sz="4" w:space="0" w:color="auto"/>
              <w:right w:val="single" w:sz="4" w:space="0" w:color="auto"/>
            </w:tcBorders>
            <w:hideMark/>
          </w:tcPr>
          <w:p w14:paraId="1B27D8A5" w14:textId="77777777" w:rsidR="00F77CCD" w:rsidRPr="00D70946" w:rsidRDefault="00F77CCD"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62AEF094" w14:textId="77777777" w:rsidR="00F77CCD" w:rsidRPr="00D70946" w:rsidRDefault="00F77CCD" w:rsidP="009D4432">
            <w:pPr>
              <w:pStyle w:val="TAC"/>
            </w:pPr>
            <w:r w:rsidRPr="00D70946">
              <w:t>-</w:t>
            </w:r>
          </w:p>
        </w:tc>
      </w:tr>
      <w:tr w:rsidR="00F77CCD" w:rsidRPr="00D70946" w14:paraId="0C453AD1"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61574E98" w14:textId="77777777" w:rsidR="00F77CCD" w:rsidRPr="00D70946" w:rsidRDefault="00F77CCD" w:rsidP="009D4432">
            <w:pPr>
              <w:pStyle w:val="TAC"/>
              <w:rPr>
                <w:lang w:eastAsia="zh-CN"/>
              </w:rPr>
            </w:pPr>
            <w:r w:rsidRPr="00D70946">
              <w:rPr>
                <w:lang w:eastAsia="zh-CN"/>
              </w:rPr>
              <w:t>11</w:t>
            </w:r>
          </w:p>
        </w:tc>
        <w:tc>
          <w:tcPr>
            <w:tcW w:w="3967" w:type="dxa"/>
            <w:tcBorders>
              <w:top w:val="single" w:sz="4" w:space="0" w:color="auto"/>
              <w:left w:val="single" w:sz="4" w:space="0" w:color="auto"/>
              <w:bottom w:val="single" w:sz="4" w:space="0" w:color="auto"/>
              <w:right w:val="single" w:sz="4" w:space="0" w:color="auto"/>
            </w:tcBorders>
            <w:hideMark/>
          </w:tcPr>
          <w:p w14:paraId="6D6EFD0D" w14:textId="77777777" w:rsidR="00F77CCD" w:rsidRPr="00D70946" w:rsidRDefault="00F77CCD" w:rsidP="009D4432">
            <w:pPr>
              <w:pStyle w:val="TAL"/>
              <w:rPr>
                <w:lang w:eastAsia="en-US"/>
              </w:rPr>
            </w:pPr>
            <w:r w:rsidRPr="00D70946">
              <w:t xml:space="preserve">Check: Does the UE transmit an IDENTIY RESPONSE message (Security Protected as per the algorithms specified in step </w:t>
            </w:r>
            <w:r w:rsidRPr="00D70946">
              <w:rPr>
                <w:lang w:eastAsia="zh-CN"/>
              </w:rPr>
              <w:t>7</w:t>
            </w:r>
            <w:r w:rsidRPr="00D70946">
              <w:t>)?</w:t>
            </w:r>
          </w:p>
        </w:tc>
        <w:tc>
          <w:tcPr>
            <w:tcW w:w="708" w:type="dxa"/>
            <w:tcBorders>
              <w:top w:val="single" w:sz="4" w:space="0" w:color="auto"/>
              <w:left w:val="single" w:sz="4" w:space="0" w:color="auto"/>
              <w:bottom w:val="single" w:sz="4" w:space="0" w:color="auto"/>
              <w:right w:val="single" w:sz="4" w:space="0" w:color="auto"/>
            </w:tcBorders>
            <w:hideMark/>
          </w:tcPr>
          <w:p w14:paraId="55EEC1C6" w14:textId="77777777" w:rsidR="00F77CCD" w:rsidRPr="00D70946" w:rsidRDefault="00F77CCD"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438CB20E" w14:textId="77777777" w:rsidR="00F77CCD" w:rsidRPr="00D70946" w:rsidRDefault="00F77CCD" w:rsidP="009D4432">
            <w:pPr>
              <w:pStyle w:val="TAL"/>
            </w:pPr>
            <w:r w:rsidRPr="00D70946">
              <w:t>IDENTITY RESPONSE</w:t>
            </w:r>
          </w:p>
        </w:tc>
        <w:tc>
          <w:tcPr>
            <w:tcW w:w="567" w:type="dxa"/>
            <w:tcBorders>
              <w:top w:val="single" w:sz="4" w:space="0" w:color="auto"/>
              <w:left w:val="single" w:sz="4" w:space="0" w:color="auto"/>
              <w:bottom w:val="single" w:sz="4" w:space="0" w:color="auto"/>
              <w:right w:val="single" w:sz="4" w:space="0" w:color="auto"/>
            </w:tcBorders>
            <w:hideMark/>
          </w:tcPr>
          <w:p w14:paraId="079796DC" w14:textId="77777777" w:rsidR="00F77CCD" w:rsidRPr="00D70946" w:rsidRDefault="00F77CCD" w:rsidP="009D4432">
            <w:pPr>
              <w:pStyle w:val="TAC"/>
              <w:rPr>
                <w:lang w:eastAsia="zh-CN"/>
              </w:rPr>
            </w:pPr>
            <w:r w:rsidRPr="00D70946">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5D832C3E" w14:textId="77777777" w:rsidR="00F77CCD" w:rsidRPr="00D70946" w:rsidRDefault="00F77CCD" w:rsidP="009D4432">
            <w:pPr>
              <w:pStyle w:val="TAC"/>
              <w:rPr>
                <w:lang w:eastAsia="en-US"/>
              </w:rPr>
            </w:pPr>
            <w:r w:rsidRPr="00D70946">
              <w:t>P</w:t>
            </w:r>
          </w:p>
        </w:tc>
      </w:tr>
    </w:tbl>
    <w:p w14:paraId="56EE13CE" w14:textId="77777777" w:rsidR="00F77CCD" w:rsidRPr="00D70946" w:rsidRDefault="00F77CCD" w:rsidP="009D4432">
      <w:pPr>
        <w:rPr>
          <w:lang w:eastAsia="zh-CN"/>
        </w:rPr>
      </w:pPr>
    </w:p>
    <w:p w14:paraId="067AA24D" w14:textId="77777777" w:rsidR="00F77CCD" w:rsidRPr="00D70946" w:rsidRDefault="00F77CCD" w:rsidP="00F77CCD">
      <w:pPr>
        <w:pStyle w:val="H6"/>
        <w:rPr>
          <w:sz w:val="22"/>
          <w:szCs w:val="22"/>
          <w:lang w:eastAsia="zh-CN"/>
        </w:rPr>
      </w:pPr>
      <w:r w:rsidRPr="00D70946">
        <w:rPr>
          <w:sz w:val="22"/>
          <w:szCs w:val="22"/>
        </w:rPr>
        <w:lastRenderedPageBreak/>
        <w:t>9.1.2.1.3.3</w:t>
      </w:r>
      <w:r w:rsidRPr="00D70946">
        <w:rPr>
          <w:sz w:val="22"/>
          <w:szCs w:val="22"/>
        </w:rPr>
        <w:tab/>
        <w:t>Specific message contents</w:t>
      </w:r>
    </w:p>
    <w:p w14:paraId="29B11CFF" w14:textId="77777777" w:rsidR="00F77CCD" w:rsidRPr="00D70946" w:rsidRDefault="00F77CCD" w:rsidP="009D4432">
      <w:pPr>
        <w:pStyle w:val="TH"/>
        <w:rPr>
          <w:lang w:eastAsia="en-US"/>
        </w:rPr>
      </w:pPr>
      <w:r w:rsidRPr="00D70946">
        <w:t>Table 9.1.</w:t>
      </w:r>
      <w:r w:rsidRPr="00D70946">
        <w:rPr>
          <w:lang w:eastAsia="zh-CN"/>
        </w:rPr>
        <w:t>2</w:t>
      </w:r>
      <w:r w:rsidRPr="00D70946">
        <w:t>.</w:t>
      </w:r>
      <w:r w:rsidRPr="00D70946">
        <w:rPr>
          <w:lang w:eastAsia="zh-CN"/>
        </w:rPr>
        <w:t>1</w:t>
      </w:r>
      <w:r w:rsidRPr="00D70946">
        <w:t xml:space="preserve">.3.3-1: SECURITY MODE COMMAND (Step </w:t>
      </w:r>
      <w:r w:rsidRPr="00D70946">
        <w:rPr>
          <w:lang w:eastAsia="zh-CN"/>
        </w:rPr>
        <w:t>3</w:t>
      </w:r>
      <w:r w:rsidRPr="00D70946">
        <w:t>, Table 9.1.</w:t>
      </w:r>
      <w:r w:rsidRPr="00D70946">
        <w:rPr>
          <w:lang w:eastAsia="zh-CN"/>
        </w:rPr>
        <w:t>2</w:t>
      </w:r>
      <w:r w:rsidRPr="00D70946">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D70946" w14:paraId="6E577913"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0AB21EE2" w14:textId="77777777" w:rsidR="00F77CCD" w:rsidRPr="00D70946" w:rsidRDefault="0029409F" w:rsidP="009D4432">
            <w:pPr>
              <w:pStyle w:val="TAL"/>
              <w:rPr>
                <w:lang w:eastAsia="zh-CN"/>
              </w:rPr>
            </w:pPr>
            <w:r w:rsidRPr="00D70946">
              <w:t>Derivation path: TS 38</w:t>
            </w:r>
            <w:r w:rsidR="00F77CCD" w:rsidRPr="00D70946">
              <w:t>.508</w:t>
            </w:r>
            <w:r w:rsidR="00F77CCD" w:rsidRPr="00D70946">
              <w:rPr>
                <w:lang w:eastAsia="zh-CN"/>
              </w:rPr>
              <w:t>-1</w:t>
            </w:r>
            <w:r w:rsidR="00F77CCD" w:rsidRPr="00D70946">
              <w:t xml:space="preserve"> </w:t>
            </w:r>
            <w:r w:rsidR="00F77CCD" w:rsidRPr="00D70946">
              <w:rPr>
                <w:lang w:eastAsia="zh-CN"/>
              </w:rPr>
              <w:t>[4],</w:t>
            </w:r>
            <w:r w:rsidR="00F77CCD" w:rsidRPr="00D70946">
              <w:t>table 4.7.</w:t>
            </w:r>
            <w:r w:rsidR="00F77CCD" w:rsidRPr="00D70946">
              <w:rPr>
                <w:lang w:eastAsia="zh-CN"/>
              </w:rPr>
              <w:t>1</w:t>
            </w:r>
            <w:r w:rsidR="00F77CCD" w:rsidRPr="00D70946">
              <w:t>-</w:t>
            </w:r>
            <w:r w:rsidR="00F77CCD" w:rsidRPr="00D70946">
              <w:rPr>
                <w:lang w:eastAsia="zh-CN"/>
              </w:rPr>
              <w:t>25</w:t>
            </w:r>
          </w:p>
        </w:tc>
      </w:tr>
      <w:tr w:rsidR="00F77CCD" w:rsidRPr="00D70946" w14:paraId="4954338E"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2CCCB7DA" w14:textId="77777777" w:rsidR="00F77CCD" w:rsidRPr="00D70946" w:rsidRDefault="00F77CCD" w:rsidP="009D4432">
            <w:pPr>
              <w:pStyle w:val="TAH"/>
              <w:rPr>
                <w:lang w:eastAsia="en-US"/>
              </w:rPr>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44B5FA0A" w14:textId="77777777" w:rsidR="00F77CCD" w:rsidRPr="00D70946" w:rsidRDefault="00F77CCD"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1446354A" w14:textId="77777777" w:rsidR="00F77CCD" w:rsidRPr="00D70946" w:rsidRDefault="00F77CCD"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647721AF" w14:textId="77777777" w:rsidR="00F77CCD" w:rsidRPr="00D70946" w:rsidRDefault="00F77CCD" w:rsidP="009D4432">
            <w:pPr>
              <w:pStyle w:val="TAH"/>
            </w:pPr>
            <w:r w:rsidRPr="00D70946">
              <w:t>Condition</w:t>
            </w:r>
          </w:p>
        </w:tc>
      </w:tr>
      <w:tr w:rsidR="00F77CCD" w:rsidRPr="00D70946" w14:paraId="31A19242"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3E4AA787" w14:textId="77777777" w:rsidR="00F77CCD" w:rsidRPr="00D70946" w:rsidRDefault="00F77CCD" w:rsidP="009D4432">
            <w:pPr>
              <w:pStyle w:val="TAL"/>
            </w:pPr>
            <w:r w:rsidRPr="00D70946">
              <w:t>Replayed UE security capabilities</w:t>
            </w:r>
          </w:p>
        </w:tc>
        <w:tc>
          <w:tcPr>
            <w:tcW w:w="2260" w:type="dxa"/>
            <w:tcBorders>
              <w:top w:val="single" w:sz="4" w:space="0" w:color="auto"/>
              <w:left w:val="single" w:sz="4" w:space="0" w:color="auto"/>
              <w:bottom w:val="single" w:sz="4" w:space="0" w:color="auto"/>
              <w:right w:val="single" w:sz="4" w:space="0" w:color="auto"/>
            </w:tcBorders>
            <w:hideMark/>
          </w:tcPr>
          <w:p w14:paraId="5109B0D2" w14:textId="77777777" w:rsidR="00F77CCD" w:rsidRPr="00D70946" w:rsidRDefault="00F77CCD" w:rsidP="009D4432">
            <w:pPr>
              <w:pStyle w:val="TAL"/>
            </w:pPr>
            <w:r w:rsidRPr="00D70946">
              <w:t>Set to mismatch the security capability of UE under test</w:t>
            </w:r>
          </w:p>
        </w:tc>
        <w:tc>
          <w:tcPr>
            <w:tcW w:w="1695" w:type="dxa"/>
            <w:tcBorders>
              <w:top w:val="single" w:sz="4" w:space="0" w:color="auto"/>
              <w:left w:val="single" w:sz="4" w:space="0" w:color="auto"/>
              <w:bottom w:val="single" w:sz="4" w:space="0" w:color="auto"/>
              <w:right w:val="single" w:sz="4" w:space="0" w:color="auto"/>
            </w:tcBorders>
          </w:tcPr>
          <w:p w14:paraId="7BD14CC4" w14:textId="77777777" w:rsidR="00F77CCD" w:rsidRPr="00D70946" w:rsidRDefault="00F77CC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77AEB4C" w14:textId="77777777" w:rsidR="00F77CCD" w:rsidRPr="00D70946" w:rsidRDefault="00F77CCD" w:rsidP="009D4432">
            <w:pPr>
              <w:pStyle w:val="TAL"/>
            </w:pPr>
          </w:p>
        </w:tc>
      </w:tr>
    </w:tbl>
    <w:p w14:paraId="1E74CB0A" w14:textId="77777777" w:rsidR="00F77CCD" w:rsidRPr="00D70946" w:rsidRDefault="00F77CCD" w:rsidP="009D4432">
      <w:pPr>
        <w:rPr>
          <w:lang w:eastAsia="zh-CN"/>
        </w:rPr>
      </w:pPr>
    </w:p>
    <w:p w14:paraId="019E090A" w14:textId="77777777" w:rsidR="00F77CCD" w:rsidRPr="00D70946" w:rsidRDefault="00F77CCD" w:rsidP="009D4432">
      <w:pPr>
        <w:pStyle w:val="TH"/>
        <w:rPr>
          <w:lang w:eastAsia="en-US"/>
        </w:rPr>
      </w:pPr>
      <w:r w:rsidRPr="00D70946">
        <w:t>Table 9.1.</w:t>
      </w:r>
      <w:r w:rsidRPr="00D70946">
        <w:rPr>
          <w:lang w:eastAsia="zh-CN"/>
        </w:rPr>
        <w:t>2</w:t>
      </w:r>
      <w:r w:rsidRPr="00D70946">
        <w:t>.</w:t>
      </w:r>
      <w:r w:rsidRPr="00D70946">
        <w:rPr>
          <w:lang w:eastAsia="zh-CN"/>
        </w:rPr>
        <w:t>1</w:t>
      </w:r>
      <w:r w:rsidRPr="00D70946">
        <w:t xml:space="preserve">.3.3-2: SECURITY MODE REJECT (Step </w:t>
      </w:r>
      <w:r w:rsidRPr="00D70946">
        <w:rPr>
          <w:lang w:eastAsia="zh-CN"/>
        </w:rPr>
        <w:t>4</w:t>
      </w:r>
      <w:r w:rsidRPr="00D70946">
        <w:t>, Table 9.1.</w:t>
      </w:r>
      <w:r w:rsidRPr="00D70946">
        <w:rPr>
          <w:lang w:eastAsia="zh-CN"/>
        </w:rPr>
        <w:t>2</w:t>
      </w:r>
      <w:r w:rsidRPr="00D70946">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D70946" w14:paraId="35A4E367"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26CD8646" w14:textId="77777777" w:rsidR="00F77CCD" w:rsidRPr="00D70946" w:rsidRDefault="0029409F" w:rsidP="009D4432">
            <w:pPr>
              <w:pStyle w:val="TAL"/>
              <w:rPr>
                <w:lang w:eastAsia="zh-CN"/>
              </w:rPr>
            </w:pPr>
            <w:r w:rsidRPr="00D70946">
              <w:t>Derivation path: TS 38</w:t>
            </w:r>
            <w:r w:rsidR="00F77CCD" w:rsidRPr="00D70946">
              <w:t>.508</w:t>
            </w:r>
            <w:r w:rsidR="00F77CCD" w:rsidRPr="00D70946">
              <w:rPr>
                <w:lang w:eastAsia="zh-CN"/>
              </w:rPr>
              <w:t>-1</w:t>
            </w:r>
            <w:r w:rsidR="00F77CCD" w:rsidRPr="00D70946">
              <w:t xml:space="preserve"> </w:t>
            </w:r>
            <w:r w:rsidR="00F77CCD" w:rsidRPr="00D70946">
              <w:rPr>
                <w:lang w:eastAsia="zh-CN"/>
              </w:rPr>
              <w:t>[4],</w:t>
            </w:r>
            <w:r w:rsidR="00F77CCD" w:rsidRPr="00D70946">
              <w:t>table 4.7.</w:t>
            </w:r>
            <w:r w:rsidR="00F77CCD" w:rsidRPr="00D70946">
              <w:rPr>
                <w:lang w:eastAsia="zh-CN"/>
              </w:rPr>
              <w:t>1</w:t>
            </w:r>
            <w:r w:rsidR="00F77CCD" w:rsidRPr="00D70946">
              <w:t>-2</w:t>
            </w:r>
            <w:r w:rsidR="00F77CCD" w:rsidRPr="00D70946">
              <w:rPr>
                <w:lang w:eastAsia="zh-CN"/>
              </w:rPr>
              <w:t>7</w:t>
            </w:r>
          </w:p>
        </w:tc>
      </w:tr>
      <w:tr w:rsidR="00F77CCD" w:rsidRPr="00D70946" w14:paraId="34235B36"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11B4BFB3" w14:textId="77777777" w:rsidR="00F77CCD" w:rsidRPr="00D70946" w:rsidRDefault="00F77CCD" w:rsidP="009D4432">
            <w:pPr>
              <w:pStyle w:val="TAH"/>
              <w:rPr>
                <w:lang w:eastAsia="en-US"/>
              </w:rPr>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5E2AE694" w14:textId="77777777" w:rsidR="00F77CCD" w:rsidRPr="00D70946" w:rsidRDefault="00F77CCD"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2EDCB095" w14:textId="77777777" w:rsidR="00F77CCD" w:rsidRPr="00D70946" w:rsidRDefault="00F77CCD"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636EFE6C" w14:textId="77777777" w:rsidR="00F77CCD" w:rsidRPr="00D70946" w:rsidRDefault="00F77CCD" w:rsidP="009D4432">
            <w:pPr>
              <w:pStyle w:val="TAH"/>
            </w:pPr>
            <w:r w:rsidRPr="00D70946">
              <w:t>Condition</w:t>
            </w:r>
          </w:p>
        </w:tc>
      </w:tr>
      <w:tr w:rsidR="00F77CCD" w:rsidRPr="00D70946" w14:paraId="72C4342D"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B6F089F" w14:textId="77777777" w:rsidR="00F77CCD" w:rsidRPr="00D70946" w:rsidRDefault="00F77CCD" w:rsidP="009D4432">
            <w:pPr>
              <w:pStyle w:val="TAL"/>
            </w:pPr>
            <w:r w:rsidRPr="00D70946">
              <w:rPr>
                <w:lang w:eastAsia="zh-CN"/>
              </w:rPr>
              <w:t>5G</w:t>
            </w:r>
            <w:r w:rsidRPr="00D70946">
              <w:t>MM cause</w:t>
            </w:r>
          </w:p>
        </w:tc>
        <w:tc>
          <w:tcPr>
            <w:tcW w:w="2260" w:type="dxa"/>
            <w:tcBorders>
              <w:top w:val="single" w:sz="4" w:space="0" w:color="auto"/>
              <w:left w:val="single" w:sz="4" w:space="0" w:color="auto"/>
              <w:bottom w:val="single" w:sz="4" w:space="0" w:color="auto"/>
              <w:right w:val="single" w:sz="4" w:space="0" w:color="auto"/>
            </w:tcBorders>
            <w:hideMark/>
          </w:tcPr>
          <w:p w14:paraId="7DAAAC13" w14:textId="77777777" w:rsidR="00F77CCD" w:rsidRPr="00D70946" w:rsidRDefault="00F77CCD" w:rsidP="009D4432">
            <w:pPr>
              <w:pStyle w:val="TAL"/>
            </w:pPr>
            <w:r w:rsidRPr="00D70946">
              <w:t>#23</w:t>
            </w:r>
          </w:p>
        </w:tc>
        <w:tc>
          <w:tcPr>
            <w:tcW w:w="1695" w:type="dxa"/>
            <w:tcBorders>
              <w:top w:val="single" w:sz="4" w:space="0" w:color="auto"/>
              <w:left w:val="single" w:sz="4" w:space="0" w:color="auto"/>
              <w:bottom w:val="single" w:sz="4" w:space="0" w:color="auto"/>
              <w:right w:val="single" w:sz="4" w:space="0" w:color="auto"/>
            </w:tcBorders>
          </w:tcPr>
          <w:p w14:paraId="17985FD2" w14:textId="77777777" w:rsidR="00F77CCD" w:rsidRPr="00D70946" w:rsidRDefault="00F77CC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BA0CC23" w14:textId="77777777" w:rsidR="00F77CCD" w:rsidRPr="00D70946" w:rsidRDefault="00F77CCD" w:rsidP="009D4432">
            <w:pPr>
              <w:pStyle w:val="TAL"/>
            </w:pPr>
          </w:p>
        </w:tc>
      </w:tr>
    </w:tbl>
    <w:p w14:paraId="6C129DE7" w14:textId="77777777" w:rsidR="00F77CCD" w:rsidRPr="00D70946" w:rsidRDefault="00F77CCD" w:rsidP="009D4432">
      <w:pPr>
        <w:rPr>
          <w:lang w:eastAsia="zh-CN"/>
        </w:rPr>
      </w:pPr>
    </w:p>
    <w:p w14:paraId="214094FD" w14:textId="77777777" w:rsidR="00F77CCD" w:rsidRPr="00D70946" w:rsidRDefault="00F77CCD" w:rsidP="009D4432">
      <w:pPr>
        <w:pStyle w:val="TH"/>
        <w:rPr>
          <w:lang w:eastAsia="en-US"/>
        </w:rPr>
      </w:pPr>
      <w:r w:rsidRPr="00D70946">
        <w:t>Table 9.1.</w:t>
      </w:r>
      <w:r w:rsidRPr="00D70946">
        <w:rPr>
          <w:lang w:eastAsia="zh-CN"/>
        </w:rPr>
        <w:t>2</w:t>
      </w:r>
      <w:r w:rsidRPr="00D70946">
        <w:t>.</w:t>
      </w:r>
      <w:r w:rsidRPr="00D70946">
        <w:rPr>
          <w:lang w:eastAsia="zh-CN"/>
        </w:rPr>
        <w:t>1</w:t>
      </w:r>
      <w:r w:rsidRPr="00D70946">
        <w:t>.3.3-</w:t>
      </w:r>
      <w:r w:rsidRPr="00D70946">
        <w:rPr>
          <w:lang w:eastAsia="zh-CN"/>
        </w:rPr>
        <w:t>3</w:t>
      </w:r>
      <w:r w:rsidRPr="00D70946">
        <w:t xml:space="preserve">: IDENTITY REQUEST (Step </w:t>
      </w:r>
      <w:r w:rsidRPr="00D70946">
        <w:rPr>
          <w:lang w:eastAsia="zh-CN"/>
        </w:rPr>
        <w:t>5</w:t>
      </w:r>
      <w:r w:rsidRPr="00D70946">
        <w:t>, Table 9.1.</w:t>
      </w:r>
      <w:r w:rsidRPr="00D70946">
        <w:rPr>
          <w:lang w:eastAsia="zh-CN"/>
        </w:rPr>
        <w:t>2</w:t>
      </w:r>
      <w:r w:rsidRPr="00D70946">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D70946" w14:paraId="398D6D8B"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45A0814E" w14:textId="77777777" w:rsidR="00F77CCD" w:rsidRPr="00D70946" w:rsidRDefault="0029409F" w:rsidP="009D4432">
            <w:pPr>
              <w:pStyle w:val="TAL"/>
              <w:rPr>
                <w:lang w:eastAsia="zh-CN"/>
              </w:rPr>
            </w:pPr>
            <w:r w:rsidRPr="00D70946">
              <w:t>Derivation path: TS 38</w:t>
            </w:r>
            <w:r w:rsidR="00F77CCD" w:rsidRPr="00D70946">
              <w:t>.508</w:t>
            </w:r>
            <w:r w:rsidR="00F77CCD" w:rsidRPr="00D70946">
              <w:rPr>
                <w:lang w:eastAsia="zh-CN"/>
              </w:rPr>
              <w:t>-1</w:t>
            </w:r>
            <w:r w:rsidR="00F77CCD" w:rsidRPr="00D70946">
              <w:t xml:space="preserve"> </w:t>
            </w:r>
            <w:r w:rsidR="00F77CCD" w:rsidRPr="00D70946">
              <w:rPr>
                <w:lang w:eastAsia="zh-CN"/>
              </w:rPr>
              <w:t>[4],</w:t>
            </w:r>
            <w:r w:rsidR="00F77CCD" w:rsidRPr="00D70946">
              <w:t>table 4.7.</w:t>
            </w:r>
            <w:r w:rsidR="00F77CCD" w:rsidRPr="00D70946">
              <w:rPr>
                <w:lang w:eastAsia="zh-CN"/>
              </w:rPr>
              <w:t>1</w:t>
            </w:r>
            <w:r w:rsidR="00F77CCD" w:rsidRPr="00D70946">
              <w:t>-2</w:t>
            </w:r>
            <w:r w:rsidR="00F77CCD" w:rsidRPr="00D70946">
              <w:rPr>
                <w:lang w:eastAsia="zh-CN"/>
              </w:rPr>
              <w:t>1</w:t>
            </w:r>
          </w:p>
        </w:tc>
      </w:tr>
      <w:tr w:rsidR="00F77CCD" w:rsidRPr="00D70946" w14:paraId="18063503"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01B05008" w14:textId="77777777" w:rsidR="00F77CCD" w:rsidRPr="00D70946" w:rsidRDefault="00F77CCD" w:rsidP="009D4432">
            <w:pPr>
              <w:pStyle w:val="TAH"/>
              <w:rPr>
                <w:lang w:eastAsia="en-US"/>
              </w:rPr>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3FAF0E9" w14:textId="77777777" w:rsidR="00F77CCD" w:rsidRPr="00D70946" w:rsidRDefault="00F77CCD"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2CF908B8" w14:textId="77777777" w:rsidR="00F77CCD" w:rsidRPr="00D70946" w:rsidRDefault="00F77CCD"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68D03ECD" w14:textId="77777777" w:rsidR="00F77CCD" w:rsidRPr="00D70946" w:rsidRDefault="00F77CCD" w:rsidP="009D4432">
            <w:pPr>
              <w:pStyle w:val="TAH"/>
            </w:pPr>
            <w:r w:rsidRPr="00D70946">
              <w:t>Condition</w:t>
            </w:r>
          </w:p>
        </w:tc>
      </w:tr>
      <w:tr w:rsidR="00F77CCD" w:rsidRPr="00D70946" w14:paraId="3C39503C"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12C7534" w14:textId="77777777" w:rsidR="00F77CCD" w:rsidRPr="00D70946" w:rsidRDefault="00F77CCD" w:rsidP="009D4432">
            <w:pPr>
              <w:pStyle w:val="TAL"/>
            </w:pPr>
            <w:r w:rsidRPr="00D70946">
              <w:t>Identity type</w:t>
            </w:r>
          </w:p>
        </w:tc>
        <w:tc>
          <w:tcPr>
            <w:tcW w:w="2260" w:type="dxa"/>
            <w:tcBorders>
              <w:top w:val="single" w:sz="4" w:space="0" w:color="auto"/>
              <w:left w:val="single" w:sz="4" w:space="0" w:color="auto"/>
              <w:bottom w:val="single" w:sz="4" w:space="0" w:color="auto"/>
              <w:right w:val="single" w:sz="4" w:space="0" w:color="auto"/>
            </w:tcBorders>
            <w:hideMark/>
          </w:tcPr>
          <w:p w14:paraId="61991FCF" w14:textId="77777777" w:rsidR="00F77CCD" w:rsidRPr="00D70946" w:rsidRDefault="00F77CCD" w:rsidP="009D4432">
            <w:pPr>
              <w:pStyle w:val="TAL"/>
              <w:rPr>
                <w:lang w:eastAsia="zh-CN"/>
              </w:rPr>
            </w:pPr>
            <w:r w:rsidRPr="00D70946">
              <w:rPr>
                <w:rFonts w:eastAsia="MS PGothic"/>
              </w:rPr>
              <w:t>'0001</w:t>
            </w:r>
            <w:r w:rsidRPr="00D70946">
              <w:t>'B</w:t>
            </w:r>
          </w:p>
        </w:tc>
        <w:tc>
          <w:tcPr>
            <w:tcW w:w="1695" w:type="dxa"/>
            <w:tcBorders>
              <w:top w:val="single" w:sz="4" w:space="0" w:color="auto"/>
              <w:left w:val="single" w:sz="4" w:space="0" w:color="auto"/>
              <w:bottom w:val="single" w:sz="4" w:space="0" w:color="auto"/>
              <w:right w:val="single" w:sz="4" w:space="0" w:color="auto"/>
            </w:tcBorders>
            <w:hideMark/>
          </w:tcPr>
          <w:p w14:paraId="4A6632D2" w14:textId="77777777" w:rsidR="00F77CCD" w:rsidRPr="00D70946" w:rsidRDefault="00F77CCD" w:rsidP="009D4432">
            <w:pPr>
              <w:pStyle w:val="TAL"/>
              <w:rPr>
                <w:lang w:eastAsia="zh-CN"/>
              </w:rPr>
            </w:pPr>
            <w:r w:rsidRPr="00D70946">
              <w:rPr>
                <w:lang w:eastAsia="zh-CN"/>
              </w:rPr>
              <w:t>SUCI</w:t>
            </w:r>
          </w:p>
        </w:tc>
        <w:tc>
          <w:tcPr>
            <w:tcW w:w="1130" w:type="dxa"/>
            <w:tcBorders>
              <w:top w:val="single" w:sz="4" w:space="0" w:color="auto"/>
              <w:left w:val="single" w:sz="4" w:space="0" w:color="auto"/>
              <w:bottom w:val="single" w:sz="4" w:space="0" w:color="auto"/>
              <w:right w:val="single" w:sz="4" w:space="0" w:color="auto"/>
            </w:tcBorders>
          </w:tcPr>
          <w:p w14:paraId="4DB88E56" w14:textId="77777777" w:rsidR="00F77CCD" w:rsidRPr="00D70946" w:rsidRDefault="00F77CCD" w:rsidP="009D4432">
            <w:pPr>
              <w:pStyle w:val="TAL"/>
              <w:rPr>
                <w:lang w:eastAsia="en-US"/>
              </w:rPr>
            </w:pPr>
          </w:p>
        </w:tc>
      </w:tr>
    </w:tbl>
    <w:p w14:paraId="7DC7E336" w14:textId="77777777" w:rsidR="00F77CCD" w:rsidRPr="00D70946" w:rsidRDefault="00F77CCD" w:rsidP="009D4432">
      <w:pPr>
        <w:rPr>
          <w:lang w:eastAsia="zh-CN"/>
        </w:rPr>
      </w:pPr>
    </w:p>
    <w:p w14:paraId="78649184" w14:textId="77777777" w:rsidR="00F77CCD" w:rsidRPr="00D70946" w:rsidRDefault="00F77CCD" w:rsidP="009D4432">
      <w:pPr>
        <w:pStyle w:val="TH"/>
        <w:rPr>
          <w:lang w:eastAsia="en-US"/>
        </w:rPr>
      </w:pPr>
      <w:r w:rsidRPr="00D70946">
        <w:t>Table 9.1.</w:t>
      </w:r>
      <w:r w:rsidRPr="00D70946">
        <w:rPr>
          <w:lang w:eastAsia="zh-CN"/>
        </w:rPr>
        <w:t>2</w:t>
      </w:r>
      <w:r w:rsidRPr="00D70946">
        <w:t>.</w:t>
      </w:r>
      <w:r w:rsidRPr="00D70946">
        <w:rPr>
          <w:lang w:eastAsia="zh-CN"/>
        </w:rPr>
        <w:t>1</w:t>
      </w:r>
      <w:r w:rsidRPr="00D70946">
        <w:t>.3.3-</w:t>
      </w:r>
      <w:r w:rsidRPr="00D70946">
        <w:rPr>
          <w:lang w:eastAsia="zh-CN"/>
        </w:rPr>
        <w:t>4</w:t>
      </w:r>
      <w:r w:rsidRPr="00D70946">
        <w:t xml:space="preserve">: IDENTITY RESPONSE (Step </w:t>
      </w:r>
      <w:r w:rsidRPr="00D70946">
        <w:rPr>
          <w:lang w:eastAsia="zh-CN"/>
        </w:rPr>
        <w:t>6</w:t>
      </w:r>
      <w:r w:rsidRPr="00D70946">
        <w:t>, Table 9.1.</w:t>
      </w:r>
      <w:r w:rsidRPr="00D70946">
        <w:rPr>
          <w:lang w:eastAsia="zh-CN"/>
        </w:rPr>
        <w:t>2</w:t>
      </w:r>
      <w:r w:rsidRPr="00D70946">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D70946" w14:paraId="44D17DC4"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452F5B61" w14:textId="77777777" w:rsidR="00F77CCD" w:rsidRPr="00D70946" w:rsidRDefault="0029409F" w:rsidP="009D4432">
            <w:pPr>
              <w:pStyle w:val="TAL"/>
              <w:rPr>
                <w:lang w:eastAsia="zh-CN"/>
              </w:rPr>
            </w:pPr>
            <w:r w:rsidRPr="00D70946">
              <w:t>Derivation path: TS 38</w:t>
            </w:r>
            <w:r w:rsidR="00F77CCD" w:rsidRPr="00D70946">
              <w:t>.508</w:t>
            </w:r>
            <w:r w:rsidR="00F77CCD" w:rsidRPr="00D70946">
              <w:rPr>
                <w:lang w:eastAsia="zh-CN"/>
              </w:rPr>
              <w:t>-1</w:t>
            </w:r>
            <w:r w:rsidR="00F77CCD" w:rsidRPr="00D70946">
              <w:t xml:space="preserve"> </w:t>
            </w:r>
            <w:r w:rsidR="00F77CCD" w:rsidRPr="00D70946">
              <w:rPr>
                <w:lang w:eastAsia="zh-CN"/>
              </w:rPr>
              <w:t>[4],</w:t>
            </w:r>
            <w:r w:rsidR="00F77CCD" w:rsidRPr="00D70946">
              <w:t>table 4.7.</w:t>
            </w:r>
            <w:r w:rsidR="00F77CCD" w:rsidRPr="00D70946">
              <w:rPr>
                <w:lang w:eastAsia="zh-CN"/>
              </w:rPr>
              <w:t>1</w:t>
            </w:r>
            <w:r w:rsidR="00F77CCD" w:rsidRPr="00D70946">
              <w:t>-2</w:t>
            </w:r>
            <w:r w:rsidR="00F77CCD" w:rsidRPr="00D70946">
              <w:rPr>
                <w:lang w:eastAsia="zh-CN"/>
              </w:rPr>
              <w:t>2</w:t>
            </w:r>
          </w:p>
        </w:tc>
      </w:tr>
      <w:tr w:rsidR="00F77CCD" w:rsidRPr="00D70946" w14:paraId="1EF206ED"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33D2A6C4" w14:textId="77777777" w:rsidR="00F77CCD" w:rsidRPr="00D70946" w:rsidRDefault="00F77CCD" w:rsidP="009D4432">
            <w:pPr>
              <w:pStyle w:val="TAH"/>
              <w:rPr>
                <w:lang w:eastAsia="en-US"/>
              </w:rPr>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3546986" w14:textId="77777777" w:rsidR="00F77CCD" w:rsidRPr="00D70946" w:rsidRDefault="00F77CCD"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4860F59F" w14:textId="77777777" w:rsidR="00F77CCD" w:rsidRPr="00D70946" w:rsidRDefault="00F77CCD"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4ABBBA97" w14:textId="77777777" w:rsidR="00F77CCD" w:rsidRPr="00D70946" w:rsidRDefault="00F77CCD" w:rsidP="009D4432">
            <w:pPr>
              <w:pStyle w:val="TAH"/>
            </w:pPr>
            <w:r w:rsidRPr="00D70946">
              <w:t>Condition</w:t>
            </w:r>
          </w:p>
        </w:tc>
      </w:tr>
      <w:tr w:rsidR="00F77CCD" w:rsidRPr="00D70946" w14:paraId="50FE4DFF"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600844B" w14:textId="77777777" w:rsidR="00F77CCD" w:rsidRPr="00D70946" w:rsidRDefault="00F77CCD" w:rsidP="009D4432">
            <w:pPr>
              <w:pStyle w:val="TAL"/>
              <w:rPr>
                <w:lang w:eastAsia="zh-CN"/>
              </w:rPr>
            </w:pPr>
            <w:r w:rsidRPr="00D70946">
              <w:t>Mobile identity</w:t>
            </w:r>
          </w:p>
        </w:tc>
        <w:tc>
          <w:tcPr>
            <w:tcW w:w="2260" w:type="dxa"/>
            <w:tcBorders>
              <w:top w:val="single" w:sz="4" w:space="0" w:color="auto"/>
              <w:left w:val="single" w:sz="4" w:space="0" w:color="auto"/>
              <w:bottom w:val="single" w:sz="4" w:space="0" w:color="auto"/>
              <w:right w:val="single" w:sz="4" w:space="0" w:color="auto"/>
            </w:tcBorders>
          </w:tcPr>
          <w:p w14:paraId="1CE0150E" w14:textId="77777777" w:rsidR="00F77CCD" w:rsidRPr="00D70946" w:rsidRDefault="00F77CCD"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5B946B76" w14:textId="77777777" w:rsidR="00F77CCD" w:rsidRPr="00D70946" w:rsidRDefault="00F77CCD"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67EB829A" w14:textId="77777777" w:rsidR="00F77CCD" w:rsidRPr="00D70946" w:rsidRDefault="00F77CCD" w:rsidP="009D4432">
            <w:pPr>
              <w:pStyle w:val="TAL"/>
              <w:rPr>
                <w:lang w:eastAsia="en-US"/>
              </w:rPr>
            </w:pPr>
          </w:p>
        </w:tc>
      </w:tr>
      <w:tr w:rsidR="00F77CCD" w:rsidRPr="00D70946" w14:paraId="4D35B05F"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70319BC" w14:textId="77777777" w:rsidR="00F77CCD" w:rsidRPr="00D70946" w:rsidRDefault="00F77CCD" w:rsidP="009D4432">
            <w:pPr>
              <w:pStyle w:val="TAL"/>
            </w:pPr>
            <w:r w:rsidRPr="00D70946">
              <w:t>Type of identity</w:t>
            </w:r>
          </w:p>
        </w:tc>
        <w:tc>
          <w:tcPr>
            <w:tcW w:w="2260" w:type="dxa"/>
            <w:tcBorders>
              <w:top w:val="single" w:sz="4" w:space="0" w:color="auto"/>
              <w:left w:val="single" w:sz="4" w:space="0" w:color="auto"/>
              <w:bottom w:val="single" w:sz="4" w:space="0" w:color="auto"/>
              <w:right w:val="single" w:sz="4" w:space="0" w:color="auto"/>
            </w:tcBorders>
            <w:hideMark/>
          </w:tcPr>
          <w:p w14:paraId="5CFF22ED" w14:textId="77777777" w:rsidR="00F77CCD" w:rsidRPr="00D70946" w:rsidRDefault="00F77CCD" w:rsidP="009D4432">
            <w:pPr>
              <w:pStyle w:val="TAL"/>
              <w:rPr>
                <w:rFonts w:eastAsia="MS PGothic"/>
              </w:rPr>
            </w:pPr>
            <w:r w:rsidRPr="00D70946">
              <w:rPr>
                <w:rFonts w:eastAsia="MS PGothic"/>
              </w:rPr>
              <w:t>'001</w:t>
            </w:r>
            <w:r w:rsidRPr="00D70946">
              <w:t>'B</w:t>
            </w:r>
          </w:p>
        </w:tc>
        <w:tc>
          <w:tcPr>
            <w:tcW w:w="1695" w:type="dxa"/>
            <w:tcBorders>
              <w:top w:val="single" w:sz="4" w:space="0" w:color="auto"/>
              <w:left w:val="single" w:sz="4" w:space="0" w:color="auto"/>
              <w:bottom w:val="single" w:sz="4" w:space="0" w:color="auto"/>
              <w:right w:val="single" w:sz="4" w:space="0" w:color="auto"/>
            </w:tcBorders>
            <w:hideMark/>
          </w:tcPr>
          <w:p w14:paraId="42EBD1F0" w14:textId="77777777" w:rsidR="00F77CCD" w:rsidRPr="00D70946" w:rsidRDefault="00F77CCD" w:rsidP="009D4432">
            <w:pPr>
              <w:pStyle w:val="TAL"/>
            </w:pPr>
            <w:r w:rsidRPr="00D70946">
              <w:rPr>
                <w:lang w:eastAsia="zh-CN"/>
              </w:rPr>
              <w:t>SUCI</w:t>
            </w:r>
          </w:p>
        </w:tc>
        <w:tc>
          <w:tcPr>
            <w:tcW w:w="1130" w:type="dxa"/>
            <w:tcBorders>
              <w:top w:val="single" w:sz="4" w:space="0" w:color="auto"/>
              <w:left w:val="single" w:sz="4" w:space="0" w:color="auto"/>
              <w:bottom w:val="single" w:sz="4" w:space="0" w:color="auto"/>
              <w:right w:val="single" w:sz="4" w:space="0" w:color="auto"/>
            </w:tcBorders>
          </w:tcPr>
          <w:p w14:paraId="6BE1B6FB" w14:textId="77777777" w:rsidR="00F77CCD" w:rsidRPr="00D70946" w:rsidRDefault="00F77CCD" w:rsidP="009D4432">
            <w:pPr>
              <w:pStyle w:val="TAL"/>
            </w:pPr>
          </w:p>
        </w:tc>
      </w:tr>
    </w:tbl>
    <w:p w14:paraId="1FBC09A6" w14:textId="77777777" w:rsidR="00F77CCD" w:rsidRPr="00D70946" w:rsidRDefault="00F77CCD" w:rsidP="009D4432">
      <w:pPr>
        <w:rPr>
          <w:lang w:eastAsia="zh-CN"/>
        </w:rPr>
      </w:pPr>
    </w:p>
    <w:p w14:paraId="0BCAF6AE" w14:textId="77777777" w:rsidR="00F77CCD" w:rsidRPr="00D70946" w:rsidRDefault="00F77CCD" w:rsidP="009D4432">
      <w:pPr>
        <w:pStyle w:val="TH"/>
        <w:rPr>
          <w:lang w:eastAsia="en-US"/>
        </w:rPr>
      </w:pPr>
      <w:r w:rsidRPr="00D70946">
        <w:t>Table 9.1.</w:t>
      </w:r>
      <w:r w:rsidRPr="00D70946">
        <w:rPr>
          <w:lang w:eastAsia="zh-CN"/>
        </w:rPr>
        <w:t>2</w:t>
      </w:r>
      <w:r w:rsidRPr="00D70946">
        <w:t>.</w:t>
      </w:r>
      <w:r w:rsidRPr="00D70946">
        <w:rPr>
          <w:lang w:eastAsia="zh-CN"/>
        </w:rPr>
        <w:t>1</w:t>
      </w:r>
      <w:r w:rsidRPr="00D70946">
        <w:t>.3.3-</w:t>
      </w:r>
      <w:r w:rsidRPr="00D70946">
        <w:rPr>
          <w:lang w:eastAsia="zh-CN"/>
        </w:rPr>
        <w:t>5</w:t>
      </w:r>
      <w:r w:rsidRPr="00D70946">
        <w:t xml:space="preserve">: SECURITY MODE COMMAND (Step </w:t>
      </w:r>
      <w:r w:rsidRPr="00D70946">
        <w:rPr>
          <w:lang w:eastAsia="zh-CN"/>
        </w:rPr>
        <w:t>7</w:t>
      </w:r>
      <w:r w:rsidRPr="00D70946">
        <w:t>, Table 9.1.</w:t>
      </w:r>
      <w:r w:rsidRPr="00D70946">
        <w:rPr>
          <w:lang w:eastAsia="zh-CN"/>
        </w:rPr>
        <w:t>2</w:t>
      </w:r>
      <w:r w:rsidRPr="00D70946">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D70946" w14:paraId="5F1B7447"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04662EBB" w14:textId="77777777" w:rsidR="00F77CCD" w:rsidRPr="00D70946" w:rsidRDefault="0029409F" w:rsidP="009D4432">
            <w:pPr>
              <w:pStyle w:val="TAL"/>
              <w:rPr>
                <w:lang w:eastAsia="zh-CN"/>
              </w:rPr>
            </w:pPr>
            <w:r w:rsidRPr="00D70946">
              <w:t>Derivation path: TS 38</w:t>
            </w:r>
            <w:r w:rsidR="00F77CCD" w:rsidRPr="00D70946">
              <w:t>.508</w:t>
            </w:r>
            <w:r w:rsidR="00F77CCD" w:rsidRPr="00D70946">
              <w:rPr>
                <w:lang w:eastAsia="zh-CN"/>
              </w:rPr>
              <w:t>-1</w:t>
            </w:r>
            <w:r w:rsidR="00F77CCD" w:rsidRPr="00D70946">
              <w:t xml:space="preserve"> [</w:t>
            </w:r>
            <w:r w:rsidR="00F77CCD" w:rsidRPr="00D70946">
              <w:rPr>
                <w:lang w:eastAsia="zh-CN"/>
              </w:rPr>
              <w:t>4</w:t>
            </w:r>
            <w:r w:rsidR="00F77CCD" w:rsidRPr="00D70946">
              <w:t>], table 4.7.</w:t>
            </w:r>
            <w:r w:rsidR="00F77CCD" w:rsidRPr="00D70946">
              <w:rPr>
                <w:lang w:eastAsia="zh-CN"/>
              </w:rPr>
              <w:t>1</w:t>
            </w:r>
            <w:r w:rsidR="00F77CCD" w:rsidRPr="00D70946">
              <w:t>-</w:t>
            </w:r>
            <w:r w:rsidR="00F77CCD" w:rsidRPr="00D70946">
              <w:rPr>
                <w:lang w:eastAsia="zh-CN"/>
              </w:rPr>
              <w:t>25</w:t>
            </w:r>
          </w:p>
        </w:tc>
      </w:tr>
      <w:tr w:rsidR="00F77CCD" w:rsidRPr="00D70946" w14:paraId="53EB1200"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3B48B869" w14:textId="77777777" w:rsidR="00F77CCD" w:rsidRPr="00D70946" w:rsidRDefault="00F77CCD" w:rsidP="009D4432">
            <w:pPr>
              <w:pStyle w:val="TAH"/>
              <w:rPr>
                <w:lang w:eastAsia="en-US"/>
              </w:rPr>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FD76E35" w14:textId="77777777" w:rsidR="00F77CCD" w:rsidRPr="00D70946" w:rsidRDefault="00F77CCD"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36ABCDD5" w14:textId="77777777" w:rsidR="00F77CCD" w:rsidRPr="00D70946" w:rsidRDefault="00F77CCD"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7804317A" w14:textId="77777777" w:rsidR="00F77CCD" w:rsidRPr="00D70946" w:rsidRDefault="00F77CCD" w:rsidP="009D4432">
            <w:pPr>
              <w:pStyle w:val="TAH"/>
            </w:pPr>
            <w:r w:rsidRPr="00D70946">
              <w:t>Condition</w:t>
            </w:r>
          </w:p>
        </w:tc>
      </w:tr>
      <w:tr w:rsidR="00F77CCD" w:rsidRPr="00D70946" w14:paraId="6AA7D53C"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7C1E6D6D" w14:textId="77777777" w:rsidR="00F77CCD" w:rsidRPr="00D70946" w:rsidRDefault="00F77CCD" w:rsidP="009D4432">
            <w:pPr>
              <w:pStyle w:val="TAL"/>
            </w:pPr>
            <w:r w:rsidRPr="00D70946">
              <w:t>Selected NAS security algorithms</w:t>
            </w:r>
          </w:p>
        </w:tc>
        <w:tc>
          <w:tcPr>
            <w:tcW w:w="2260" w:type="dxa"/>
            <w:tcBorders>
              <w:top w:val="single" w:sz="4" w:space="0" w:color="auto"/>
              <w:left w:val="single" w:sz="4" w:space="0" w:color="auto"/>
              <w:bottom w:val="single" w:sz="4" w:space="0" w:color="auto"/>
              <w:right w:val="single" w:sz="4" w:space="0" w:color="auto"/>
            </w:tcBorders>
          </w:tcPr>
          <w:p w14:paraId="3658F039" w14:textId="77777777" w:rsidR="00F77CCD" w:rsidRPr="00D70946" w:rsidRDefault="00F77CCD"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0D049DD7" w14:textId="77777777" w:rsidR="00F77CCD" w:rsidRPr="00D70946" w:rsidRDefault="00F77CC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5280080" w14:textId="77777777" w:rsidR="00F77CCD" w:rsidRPr="00D70946" w:rsidRDefault="00F77CCD" w:rsidP="009D4432">
            <w:pPr>
              <w:pStyle w:val="TAL"/>
            </w:pPr>
          </w:p>
        </w:tc>
      </w:tr>
      <w:tr w:rsidR="00F77CCD" w:rsidRPr="00D70946" w14:paraId="62BF535A"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3AC5B7A" w14:textId="77777777" w:rsidR="00F77CCD" w:rsidRPr="00D70946" w:rsidRDefault="00F77CCD" w:rsidP="009D4432">
            <w:pPr>
              <w:pStyle w:val="TAL"/>
            </w:pPr>
            <w:r w:rsidRPr="00D70946">
              <w:t xml:space="preserve">  Type of ciphering algorithm</w:t>
            </w:r>
          </w:p>
        </w:tc>
        <w:tc>
          <w:tcPr>
            <w:tcW w:w="2260" w:type="dxa"/>
            <w:tcBorders>
              <w:top w:val="single" w:sz="4" w:space="0" w:color="auto"/>
              <w:left w:val="single" w:sz="4" w:space="0" w:color="auto"/>
              <w:bottom w:val="single" w:sz="4" w:space="0" w:color="auto"/>
              <w:right w:val="single" w:sz="4" w:space="0" w:color="auto"/>
            </w:tcBorders>
            <w:hideMark/>
          </w:tcPr>
          <w:p w14:paraId="463E3AC0" w14:textId="77777777" w:rsidR="00F77CCD" w:rsidRPr="00D70946" w:rsidRDefault="00F77CCD" w:rsidP="009D4432">
            <w:pPr>
              <w:pStyle w:val="TAL"/>
            </w:pPr>
            <w:r w:rsidRPr="00D70946">
              <w:t xml:space="preserve">Set according to PIXIT parameter for default ciphering algorithm if it is set to a value different to </w:t>
            </w:r>
            <w:r w:rsidRPr="00D70946">
              <w:rPr>
                <w:lang w:eastAsia="zh-CN"/>
              </w:rPr>
              <w:t>5G-</w:t>
            </w:r>
            <w:r w:rsidRPr="00D70946">
              <w:t xml:space="preserve">EA0, or, set to any value different to </w:t>
            </w:r>
            <w:r w:rsidRPr="00D70946">
              <w:rPr>
                <w:lang w:eastAsia="zh-CN"/>
              </w:rPr>
              <w:t>5G-</w:t>
            </w:r>
            <w:r w:rsidRPr="00D70946">
              <w:t>EA0 otherwise</w:t>
            </w:r>
          </w:p>
        </w:tc>
        <w:tc>
          <w:tcPr>
            <w:tcW w:w="1695" w:type="dxa"/>
            <w:tcBorders>
              <w:top w:val="single" w:sz="4" w:space="0" w:color="auto"/>
              <w:left w:val="single" w:sz="4" w:space="0" w:color="auto"/>
              <w:bottom w:val="single" w:sz="4" w:space="0" w:color="auto"/>
              <w:right w:val="single" w:sz="4" w:space="0" w:color="auto"/>
            </w:tcBorders>
            <w:hideMark/>
          </w:tcPr>
          <w:p w14:paraId="5C60B303" w14:textId="77777777" w:rsidR="00F77CCD" w:rsidRPr="00D70946" w:rsidRDefault="00F77CCD" w:rsidP="009D4432">
            <w:pPr>
              <w:pStyle w:val="TAL"/>
            </w:pPr>
            <w:r w:rsidRPr="00D70946">
              <w:t>Non-zero ciphering algorithm</w:t>
            </w:r>
          </w:p>
        </w:tc>
        <w:tc>
          <w:tcPr>
            <w:tcW w:w="1130" w:type="dxa"/>
            <w:tcBorders>
              <w:top w:val="single" w:sz="4" w:space="0" w:color="auto"/>
              <w:left w:val="single" w:sz="4" w:space="0" w:color="auto"/>
              <w:bottom w:val="single" w:sz="4" w:space="0" w:color="auto"/>
              <w:right w:val="single" w:sz="4" w:space="0" w:color="auto"/>
            </w:tcBorders>
          </w:tcPr>
          <w:p w14:paraId="04C05D13" w14:textId="77777777" w:rsidR="00F77CCD" w:rsidRPr="00D70946" w:rsidRDefault="00F77CCD" w:rsidP="009D4432">
            <w:pPr>
              <w:pStyle w:val="TAL"/>
            </w:pPr>
          </w:p>
        </w:tc>
      </w:tr>
      <w:tr w:rsidR="00F77CCD" w:rsidRPr="00D70946" w14:paraId="51562D55"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60ED9F66" w14:textId="77777777" w:rsidR="00F77CCD" w:rsidRPr="00D70946" w:rsidRDefault="00F77CCD" w:rsidP="009D4432">
            <w:pPr>
              <w:pStyle w:val="TAL"/>
            </w:pPr>
            <w:r w:rsidRPr="00D70946">
              <w:t>IMEISV request</w:t>
            </w:r>
          </w:p>
        </w:tc>
        <w:tc>
          <w:tcPr>
            <w:tcW w:w="2260" w:type="dxa"/>
            <w:tcBorders>
              <w:top w:val="single" w:sz="4" w:space="0" w:color="auto"/>
              <w:left w:val="single" w:sz="4" w:space="0" w:color="auto"/>
              <w:bottom w:val="single" w:sz="4" w:space="0" w:color="auto"/>
              <w:right w:val="single" w:sz="4" w:space="0" w:color="auto"/>
            </w:tcBorders>
            <w:hideMark/>
          </w:tcPr>
          <w:p w14:paraId="170907FD" w14:textId="77777777" w:rsidR="00F77CCD" w:rsidRPr="00D70946" w:rsidRDefault="00F77CCD" w:rsidP="009D4432">
            <w:pPr>
              <w:pStyle w:val="TAL"/>
            </w:pPr>
            <w:r w:rsidRPr="00D70946">
              <w:t>Present</w:t>
            </w:r>
          </w:p>
        </w:tc>
        <w:tc>
          <w:tcPr>
            <w:tcW w:w="1695" w:type="dxa"/>
            <w:tcBorders>
              <w:top w:val="single" w:sz="4" w:space="0" w:color="auto"/>
              <w:left w:val="single" w:sz="4" w:space="0" w:color="auto"/>
              <w:bottom w:val="single" w:sz="4" w:space="0" w:color="auto"/>
              <w:right w:val="single" w:sz="4" w:space="0" w:color="auto"/>
            </w:tcBorders>
          </w:tcPr>
          <w:p w14:paraId="50843905" w14:textId="77777777" w:rsidR="00F77CCD" w:rsidRPr="00D70946" w:rsidRDefault="00F77CC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B8C52EC" w14:textId="77777777" w:rsidR="00F77CCD" w:rsidRPr="00D70946" w:rsidRDefault="00F77CCD" w:rsidP="009D4432">
            <w:pPr>
              <w:pStyle w:val="TAL"/>
            </w:pPr>
          </w:p>
        </w:tc>
      </w:tr>
    </w:tbl>
    <w:p w14:paraId="7215EA9F" w14:textId="77777777" w:rsidR="00F77CCD" w:rsidRPr="00D70946" w:rsidRDefault="00F77CCD" w:rsidP="009D4432">
      <w:pPr>
        <w:rPr>
          <w:lang w:eastAsia="en-US"/>
        </w:rPr>
      </w:pPr>
    </w:p>
    <w:p w14:paraId="4DD6C04F" w14:textId="77777777" w:rsidR="00F77CCD" w:rsidRPr="00D70946" w:rsidRDefault="00F77CCD" w:rsidP="009D4432">
      <w:pPr>
        <w:pStyle w:val="TH"/>
      </w:pPr>
      <w:r w:rsidRPr="00D70946">
        <w:t>Table 9.1.</w:t>
      </w:r>
      <w:r w:rsidRPr="00D70946">
        <w:rPr>
          <w:lang w:eastAsia="zh-CN"/>
        </w:rPr>
        <w:t>2</w:t>
      </w:r>
      <w:r w:rsidRPr="00D70946">
        <w:t>.1.3.3-</w:t>
      </w:r>
      <w:r w:rsidRPr="00D70946">
        <w:rPr>
          <w:lang w:eastAsia="zh-CN"/>
        </w:rPr>
        <w:t>6</w:t>
      </w:r>
      <w:r w:rsidRPr="00D70946">
        <w:t xml:space="preserve">: SECURITY MODE COMPLETE (Step </w:t>
      </w:r>
      <w:r w:rsidRPr="00D70946">
        <w:rPr>
          <w:lang w:eastAsia="zh-CN"/>
        </w:rPr>
        <w:t>8</w:t>
      </w:r>
      <w:r w:rsidRPr="00D70946">
        <w:t>, Table 9.1.</w:t>
      </w:r>
      <w:r w:rsidRPr="00D70946">
        <w:rPr>
          <w:lang w:eastAsia="zh-CN"/>
        </w:rPr>
        <w:t>2</w:t>
      </w:r>
      <w:r w:rsidRPr="00D70946">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D70946" w14:paraId="084B1C27"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429C7BED" w14:textId="77777777" w:rsidR="00F77CCD" w:rsidRPr="00D70946" w:rsidRDefault="0029409F" w:rsidP="009D4432">
            <w:pPr>
              <w:pStyle w:val="TAL"/>
              <w:rPr>
                <w:lang w:eastAsia="zh-CN"/>
              </w:rPr>
            </w:pPr>
            <w:r w:rsidRPr="00D70946">
              <w:t>Derivation path: TS 38</w:t>
            </w:r>
            <w:r w:rsidR="00F77CCD" w:rsidRPr="00D70946">
              <w:t>.508</w:t>
            </w:r>
            <w:r w:rsidR="00F77CCD" w:rsidRPr="00D70946">
              <w:rPr>
                <w:lang w:eastAsia="zh-CN"/>
              </w:rPr>
              <w:t>-1</w:t>
            </w:r>
            <w:r w:rsidR="00F77CCD" w:rsidRPr="00D70946">
              <w:t xml:space="preserve"> [</w:t>
            </w:r>
            <w:r w:rsidR="00F77CCD" w:rsidRPr="00D70946">
              <w:rPr>
                <w:lang w:eastAsia="zh-CN"/>
              </w:rPr>
              <w:t>4</w:t>
            </w:r>
            <w:r w:rsidR="00F77CCD" w:rsidRPr="00D70946">
              <w:t>], table 4.7.</w:t>
            </w:r>
            <w:r w:rsidR="00F77CCD" w:rsidRPr="00D70946">
              <w:rPr>
                <w:lang w:eastAsia="zh-CN"/>
              </w:rPr>
              <w:t>1</w:t>
            </w:r>
            <w:r w:rsidR="00F77CCD" w:rsidRPr="00D70946">
              <w:t>-2</w:t>
            </w:r>
            <w:r w:rsidR="00F77CCD" w:rsidRPr="00D70946">
              <w:rPr>
                <w:lang w:eastAsia="zh-CN"/>
              </w:rPr>
              <w:t>6</w:t>
            </w:r>
          </w:p>
        </w:tc>
      </w:tr>
      <w:tr w:rsidR="00F77CCD" w:rsidRPr="00D70946" w14:paraId="4C8E3D33"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483AA9B" w14:textId="77777777" w:rsidR="00F77CCD" w:rsidRPr="00D70946" w:rsidRDefault="00F77CCD" w:rsidP="009D4432">
            <w:pPr>
              <w:pStyle w:val="TAH"/>
              <w:rPr>
                <w:lang w:eastAsia="en-US"/>
              </w:rPr>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A34DD1F" w14:textId="77777777" w:rsidR="00F77CCD" w:rsidRPr="00D70946" w:rsidRDefault="00F77CCD"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29139573" w14:textId="77777777" w:rsidR="00F77CCD" w:rsidRPr="00D70946" w:rsidRDefault="00F77CCD"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6F59368A" w14:textId="77777777" w:rsidR="00F77CCD" w:rsidRPr="00D70946" w:rsidRDefault="00F77CCD" w:rsidP="009D4432">
            <w:pPr>
              <w:pStyle w:val="TAH"/>
            </w:pPr>
            <w:r w:rsidRPr="00D70946">
              <w:t>Condition</w:t>
            </w:r>
          </w:p>
        </w:tc>
      </w:tr>
      <w:tr w:rsidR="00F77CCD" w:rsidRPr="00D70946" w14:paraId="5B8BD4E3"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07CEAB1E" w14:textId="77777777" w:rsidR="00F77CCD" w:rsidRPr="00D70946" w:rsidRDefault="00F77CCD" w:rsidP="009D4432">
            <w:pPr>
              <w:pStyle w:val="TAL"/>
            </w:pPr>
            <w:r w:rsidRPr="00D70946">
              <w:t>IMEISV</w:t>
            </w:r>
          </w:p>
        </w:tc>
        <w:tc>
          <w:tcPr>
            <w:tcW w:w="2260" w:type="dxa"/>
            <w:tcBorders>
              <w:top w:val="single" w:sz="4" w:space="0" w:color="auto"/>
              <w:left w:val="single" w:sz="4" w:space="0" w:color="auto"/>
              <w:bottom w:val="single" w:sz="4" w:space="0" w:color="auto"/>
              <w:right w:val="single" w:sz="4" w:space="0" w:color="auto"/>
            </w:tcBorders>
            <w:hideMark/>
          </w:tcPr>
          <w:p w14:paraId="1E874C5B" w14:textId="77777777" w:rsidR="00F77CCD" w:rsidRPr="00D70946" w:rsidRDefault="00F77CCD" w:rsidP="009D4432">
            <w:pPr>
              <w:pStyle w:val="TAL"/>
            </w:pPr>
            <w:r w:rsidRPr="00D70946">
              <w:t>Present</w:t>
            </w:r>
          </w:p>
        </w:tc>
        <w:tc>
          <w:tcPr>
            <w:tcW w:w="1695" w:type="dxa"/>
            <w:tcBorders>
              <w:top w:val="single" w:sz="4" w:space="0" w:color="auto"/>
              <w:left w:val="single" w:sz="4" w:space="0" w:color="auto"/>
              <w:bottom w:val="single" w:sz="4" w:space="0" w:color="auto"/>
              <w:right w:val="single" w:sz="4" w:space="0" w:color="auto"/>
            </w:tcBorders>
          </w:tcPr>
          <w:p w14:paraId="47890A36" w14:textId="77777777" w:rsidR="00F77CCD" w:rsidRPr="00D70946" w:rsidRDefault="00F77CC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F599A92" w14:textId="77777777" w:rsidR="00F77CCD" w:rsidRPr="00D70946" w:rsidRDefault="00F77CCD" w:rsidP="009D4432">
            <w:pPr>
              <w:pStyle w:val="TAL"/>
            </w:pPr>
          </w:p>
        </w:tc>
      </w:tr>
    </w:tbl>
    <w:p w14:paraId="1E73006D" w14:textId="77777777" w:rsidR="00F77CCD" w:rsidRPr="00D70946" w:rsidRDefault="00F77CCD" w:rsidP="009D4432">
      <w:pPr>
        <w:rPr>
          <w:lang w:eastAsia="zh-CN"/>
        </w:rPr>
      </w:pPr>
    </w:p>
    <w:p w14:paraId="3CE42805" w14:textId="77777777" w:rsidR="00F77CCD" w:rsidRPr="00D70946" w:rsidRDefault="00F77CCD" w:rsidP="009D4432">
      <w:pPr>
        <w:pStyle w:val="TH"/>
        <w:rPr>
          <w:lang w:eastAsia="en-US"/>
        </w:rPr>
      </w:pPr>
      <w:r w:rsidRPr="00D70946">
        <w:t>Table 9.1.</w:t>
      </w:r>
      <w:r w:rsidRPr="00D70946">
        <w:rPr>
          <w:lang w:eastAsia="zh-CN"/>
        </w:rPr>
        <w:t>2</w:t>
      </w:r>
      <w:r w:rsidRPr="00D70946">
        <w:t>.</w:t>
      </w:r>
      <w:r w:rsidRPr="00D70946">
        <w:rPr>
          <w:lang w:eastAsia="zh-CN"/>
        </w:rPr>
        <w:t>1</w:t>
      </w:r>
      <w:r w:rsidRPr="00D70946">
        <w:t>.3.3-</w:t>
      </w:r>
      <w:r w:rsidRPr="00D70946">
        <w:rPr>
          <w:lang w:eastAsia="zh-CN"/>
        </w:rPr>
        <w:t>7</w:t>
      </w:r>
      <w:r w:rsidRPr="00D70946">
        <w:t xml:space="preserve">: IDENTITY REQUEST (Step </w:t>
      </w:r>
      <w:r w:rsidRPr="00D70946">
        <w:rPr>
          <w:lang w:eastAsia="zh-CN"/>
        </w:rPr>
        <w:t>10</w:t>
      </w:r>
      <w:r w:rsidRPr="00D70946">
        <w:t>, Table 9.1.</w:t>
      </w:r>
      <w:r w:rsidRPr="00D70946">
        <w:rPr>
          <w:lang w:eastAsia="zh-CN"/>
        </w:rPr>
        <w:t>2</w:t>
      </w:r>
      <w:r w:rsidRPr="00D70946">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D70946" w14:paraId="0B5888A4"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17E01A2A" w14:textId="77777777" w:rsidR="00F77CCD" w:rsidRPr="00D70946" w:rsidRDefault="0029409F" w:rsidP="009D4432">
            <w:pPr>
              <w:pStyle w:val="TAL"/>
              <w:rPr>
                <w:lang w:eastAsia="zh-CN"/>
              </w:rPr>
            </w:pPr>
            <w:r w:rsidRPr="00D70946">
              <w:t>Derivation path: TS 38</w:t>
            </w:r>
            <w:r w:rsidR="00F77CCD" w:rsidRPr="00D70946">
              <w:t>.508</w:t>
            </w:r>
            <w:r w:rsidR="00F77CCD" w:rsidRPr="00D70946">
              <w:rPr>
                <w:lang w:eastAsia="zh-CN"/>
              </w:rPr>
              <w:t>-1</w:t>
            </w:r>
            <w:r w:rsidR="00F77CCD" w:rsidRPr="00D70946">
              <w:t xml:space="preserve"> </w:t>
            </w:r>
            <w:r w:rsidR="00F77CCD" w:rsidRPr="00D70946">
              <w:rPr>
                <w:lang w:eastAsia="zh-CN"/>
              </w:rPr>
              <w:t>[4],</w:t>
            </w:r>
            <w:r w:rsidR="00F77CCD" w:rsidRPr="00D70946">
              <w:t>table 4.7.</w:t>
            </w:r>
            <w:r w:rsidR="00F77CCD" w:rsidRPr="00D70946">
              <w:rPr>
                <w:lang w:eastAsia="zh-CN"/>
              </w:rPr>
              <w:t>1</w:t>
            </w:r>
            <w:r w:rsidR="00F77CCD" w:rsidRPr="00D70946">
              <w:t>-2</w:t>
            </w:r>
            <w:r w:rsidR="00F77CCD" w:rsidRPr="00D70946">
              <w:rPr>
                <w:lang w:eastAsia="zh-CN"/>
              </w:rPr>
              <w:t>1</w:t>
            </w:r>
          </w:p>
        </w:tc>
      </w:tr>
      <w:tr w:rsidR="00F77CCD" w:rsidRPr="00D70946" w14:paraId="643BC25B"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5E7EA4B6" w14:textId="77777777" w:rsidR="00F77CCD" w:rsidRPr="00D70946" w:rsidRDefault="00F77CCD" w:rsidP="009D4432">
            <w:pPr>
              <w:pStyle w:val="TAH"/>
              <w:rPr>
                <w:lang w:eastAsia="en-US"/>
              </w:rPr>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B81CF9B" w14:textId="77777777" w:rsidR="00F77CCD" w:rsidRPr="00D70946" w:rsidRDefault="00F77CCD"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7E063FF3" w14:textId="77777777" w:rsidR="00F77CCD" w:rsidRPr="00D70946" w:rsidRDefault="00F77CCD"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50D05AE4" w14:textId="77777777" w:rsidR="00F77CCD" w:rsidRPr="00D70946" w:rsidRDefault="00F77CCD" w:rsidP="009D4432">
            <w:pPr>
              <w:pStyle w:val="TAH"/>
            </w:pPr>
            <w:r w:rsidRPr="00D70946">
              <w:t>Condition</w:t>
            </w:r>
          </w:p>
        </w:tc>
      </w:tr>
      <w:tr w:rsidR="00F77CCD" w:rsidRPr="00D70946" w14:paraId="34546AB8"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639BFB9E" w14:textId="77777777" w:rsidR="00F77CCD" w:rsidRPr="00D70946" w:rsidRDefault="00F77CCD" w:rsidP="009D4432">
            <w:pPr>
              <w:pStyle w:val="TAL"/>
            </w:pPr>
            <w:r w:rsidRPr="00D70946">
              <w:t>Identity type</w:t>
            </w:r>
          </w:p>
        </w:tc>
        <w:tc>
          <w:tcPr>
            <w:tcW w:w="2260" w:type="dxa"/>
            <w:tcBorders>
              <w:top w:val="single" w:sz="4" w:space="0" w:color="auto"/>
              <w:left w:val="single" w:sz="4" w:space="0" w:color="auto"/>
              <w:bottom w:val="single" w:sz="4" w:space="0" w:color="auto"/>
              <w:right w:val="single" w:sz="4" w:space="0" w:color="auto"/>
            </w:tcBorders>
            <w:hideMark/>
          </w:tcPr>
          <w:p w14:paraId="7210BF14" w14:textId="77777777" w:rsidR="00F77CCD" w:rsidRPr="00D70946" w:rsidRDefault="00F77CCD" w:rsidP="009D4432">
            <w:pPr>
              <w:pStyle w:val="TAL"/>
              <w:rPr>
                <w:lang w:eastAsia="zh-CN"/>
              </w:rPr>
            </w:pPr>
            <w:r w:rsidRPr="00D70946">
              <w:rPr>
                <w:rFonts w:eastAsia="MS PGothic"/>
              </w:rPr>
              <w:t>'00</w:t>
            </w:r>
            <w:r w:rsidRPr="00D70946">
              <w:rPr>
                <w:lang w:eastAsia="zh-CN"/>
              </w:rPr>
              <w:t>1</w:t>
            </w:r>
            <w:r w:rsidRPr="00D70946">
              <w:rPr>
                <w:rFonts w:eastAsia="MS PGothic"/>
              </w:rPr>
              <w:t>1</w:t>
            </w:r>
            <w:r w:rsidRPr="00D70946">
              <w:t>'B</w:t>
            </w:r>
          </w:p>
        </w:tc>
        <w:tc>
          <w:tcPr>
            <w:tcW w:w="1695" w:type="dxa"/>
            <w:tcBorders>
              <w:top w:val="single" w:sz="4" w:space="0" w:color="auto"/>
              <w:left w:val="single" w:sz="4" w:space="0" w:color="auto"/>
              <w:bottom w:val="single" w:sz="4" w:space="0" w:color="auto"/>
              <w:right w:val="single" w:sz="4" w:space="0" w:color="auto"/>
            </w:tcBorders>
            <w:hideMark/>
          </w:tcPr>
          <w:p w14:paraId="077F4493" w14:textId="77777777" w:rsidR="00F77CCD" w:rsidRPr="00D70946" w:rsidRDefault="00F77CCD" w:rsidP="009D4432">
            <w:pPr>
              <w:pStyle w:val="TAL"/>
              <w:rPr>
                <w:lang w:eastAsia="zh-CN"/>
              </w:rPr>
            </w:pPr>
            <w:r w:rsidRPr="00D70946">
              <w:rPr>
                <w:lang w:eastAsia="zh-CN"/>
              </w:rPr>
              <w:t>IMEI</w:t>
            </w:r>
          </w:p>
        </w:tc>
        <w:tc>
          <w:tcPr>
            <w:tcW w:w="1130" w:type="dxa"/>
            <w:tcBorders>
              <w:top w:val="single" w:sz="4" w:space="0" w:color="auto"/>
              <w:left w:val="single" w:sz="4" w:space="0" w:color="auto"/>
              <w:bottom w:val="single" w:sz="4" w:space="0" w:color="auto"/>
              <w:right w:val="single" w:sz="4" w:space="0" w:color="auto"/>
            </w:tcBorders>
          </w:tcPr>
          <w:p w14:paraId="38767ADE" w14:textId="77777777" w:rsidR="00F77CCD" w:rsidRPr="00D70946" w:rsidRDefault="00F77CCD" w:rsidP="009D4432">
            <w:pPr>
              <w:pStyle w:val="TAL"/>
              <w:rPr>
                <w:lang w:eastAsia="en-US"/>
              </w:rPr>
            </w:pPr>
          </w:p>
        </w:tc>
      </w:tr>
    </w:tbl>
    <w:p w14:paraId="258EE70B" w14:textId="77777777" w:rsidR="00F77CCD" w:rsidRPr="00D70946" w:rsidRDefault="00F77CCD" w:rsidP="009D4432">
      <w:pPr>
        <w:rPr>
          <w:lang w:eastAsia="zh-CN"/>
        </w:rPr>
      </w:pPr>
    </w:p>
    <w:p w14:paraId="76424E6F" w14:textId="77777777" w:rsidR="00F77CCD" w:rsidRPr="00D70946" w:rsidRDefault="00F77CCD" w:rsidP="009D4432">
      <w:pPr>
        <w:pStyle w:val="TH"/>
        <w:rPr>
          <w:lang w:eastAsia="en-US"/>
        </w:rPr>
      </w:pPr>
      <w:r w:rsidRPr="00D70946">
        <w:lastRenderedPageBreak/>
        <w:t>Table 9.1.</w:t>
      </w:r>
      <w:r w:rsidRPr="00D70946">
        <w:rPr>
          <w:lang w:eastAsia="zh-CN"/>
        </w:rPr>
        <w:t>2</w:t>
      </w:r>
      <w:r w:rsidRPr="00D70946">
        <w:t>.</w:t>
      </w:r>
      <w:r w:rsidRPr="00D70946">
        <w:rPr>
          <w:lang w:eastAsia="zh-CN"/>
        </w:rPr>
        <w:t>1</w:t>
      </w:r>
      <w:r w:rsidRPr="00D70946">
        <w:t>.3.3-</w:t>
      </w:r>
      <w:r w:rsidRPr="00D70946">
        <w:rPr>
          <w:lang w:eastAsia="zh-CN"/>
        </w:rPr>
        <w:t>8</w:t>
      </w:r>
      <w:r w:rsidRPr="00D70946">
        <w:t xml:space="preserve">: IDENTITY RESPONSE (Step </w:t>
      </w:r>
      <w:r w:rsidRPr="00D70946">
        <w:rPr>
          <w:lang w:eastAsia="zh-CN"/>
        </w:rPr>
        <w:t>11</w:t>
      </w:r>
      <w:r w:rsidRPr="00D70946">
        <w:t>, Table 9.1.</w:t>
      </w:r>
      <w:r w:rsidRPr="00D70946">
        <w:rPr>
          <w:lang w:eastAsia="zh-CN"/>
        </w:rPr>
        <w:t>2</w:t>
      </w:r>
      <w:r w:rsidRPr="00D70946">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D70946" w14:paraId="5A45A869"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68C7F66D" w14:textId="77777777" w:rsidR="00F77CCD" w:rsidRPr="00D70946" w:rsidRDefault="0029409F" w:rsidP="009D4432">
            <w:pPr>
              <w:pStyle w:val="TAL"/>
              <w:rPr>
                <w:lang w:eastAsia="zh-CN"/>
              </w:rPr>
            </w:pPr>
            <w:r w:rsidRPr="00D70946">
              <w:t>Derivation path: TS 38</w:t>
            </w:r>
            <w:r w:rsidR="00F77CCD" w:rsidRPr="00D70946">
              <w:t>.508</w:t>
            </w:r>
            <w:r w:rsidR="00F77CCD" w:rsidRPr="00D70946">
              <w:rPr>
                <w:lang w:eastAsia="zh-CN"/>
              </w:rPr>
              <w:t>-1</w:t>
            </w:r>
            <w:r w:rsidR="00F77CCD" w:rsidRPr="00D70946">
              <w:t xml:space="preserve"> </w:t>
            </w:r>
            <w:r w:rsidR="00F77CCD" w:rsidRPr="00D70946">
              <w:rPr>
                <w:lang w:eastAsia="zh-CN"/>
              </w:rPr>
              <w:t>[4],</w:t>
            </w:r>
            <w:r w:rsidR="00F77CCD" w:rsidRPr="00D70946">
              <w:t>table 4.7.</w:t>
            </w:r>
            <w:r w:rsidR="00F77CCD" w:rsidRPr="00D70946">
              <w:rPr>
                <w:lang w:eastAsia="zh-CN"/>
              </w:rPr>
              <w:t>1</w:t>
            </w:r>
            <w:r w:rsidR="00F77CCD" w:rsidRPr="00D70946">
              <w:t>-2</w:t>
            </w:r>
            <w:r w:rsidR="00F77CCD" w:rsidRPr="00D70946">
              <w:rPr>
                <w:lang w:eastAsia="zh-CN"/>
              </w:rPr>
              <w:t>2</w:t>
            </w:r>
          </w:p>
        </w:tc>
      </w:tr>
      <w:tr w:rsidR="00F77CCD" w:rsidRPr="00D70946" w14:paraId="658C3C02"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3D5AA4CD" w14:textId="77777777" w:rsidR="00F77CCD" w:rsidRPr="00D70946" w:rsidRDefault="00F77CCD" w:rsidP="009D4432">
            <w:pPr>
              <w:pStyle w:val="TAH"/>
              <w:rPr>
                <w:lang w:eastAsia="en-US"/>
              </w:rPr>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59713273" w14:textId="77777777" w:rsidR="00F77CCD" w:rsidRPr="00D70946" w:rsidRDefault="00F77CCD"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66A947C8" w14:textId="77777777" w:rsidR="00F77CCD" w:rsidRPr="00D70946" w:rsidRDefault="00F77CCD"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0733B3FA" w14:textId="77777777" w:rsidR="00F77CCD" w:rsidRPr="00D70946" w:rsidRDefault="00F77CCD" w:rsidP="009D4432">
            <w:pPr>
              <w:pStyle w:val="TAH"/>
            </w:pPr>
            <w:r w:rsidRPr="00D70946">
              <w:t>Condition</w:t>
            </w:r>
          </w:p>
        </w:tc>
      </w:tr>
      <w:tr w:rsidR="00F77CCD" w:rsidRPr="00D70946" w14:paraId="1323A7DC"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FE70FC9" w14:textId="77777777" w:rsidR="00F77CCD" w:rsidRPr="00D70946" w:rsidRDefault="00F77CCD" w:rsidP="009D4432">
            <w:pPr>
              <w:pStyle w:val="TAL"/>
              <w:rPr>
                <w:lang w:eastAsia="zh-CN"/>
              </w:rPr>
            </w:pPr>
            <w:r w:rsidRPr="00D70946">
              <w:t>Mobile identity</w:t>
            </w:r>
          </w:p>
        </w:tc>
        <w:tc>
          <w:tcPr>
            <w:tcW w:w="2260" w:type="dxa"/>
            <w:tcBorders>
              <w:top w:val="single" w:sz="4" w:space="0" w:color="auto"/>
              <w:left w:val="single" w:sz="4" w:space="0" w:color="auto"/>
              <w:bottom w:val="single" w:sz="4" w:space="0" w:color="auto"/>
              <w:right w:val="single" w:sz="4" w:space="0" w:color="auto"/>
            </w:tcBorders>
          </w:tcPr>
          <w:p w14:paraId="6E5583E8" w14:textId="77777777" w:rsidR="00F77CCD" w:rsidRPr="00D70946" w:rsidRDefault="00F77CCD"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61B25F14" w14:textId="77777777" w:rsidR="00F77CCD" w:rsidRPr="00D70946" w:rsidRDefault="00F77CCD"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2F66F97" w14:textId="77777777" w:rsidR="00F77CCD" w:rsidRPr="00D70946" w:rsidRDefault="00F77CCD" w:rsidP="009D4432">
            <w:pPr>
              <w:pStyle w:val="TAL"/>
              <w:rPr>
                <w:lang w:eastAsia="en-US"/>
              </w:rPr>
            </w:pPr>
          </w:p>
        </w:tc>
      </w:tr>
      <w:tr w:rsidR="00F77CCD" w:rsidRPr="00D70946" w14:paraId="0FD21F0B"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59EB58A5" w14:textId="77777777" w:rsidR="00F77CCD" w:rsidRPr="00D70946" w:rsidRDefault="00F77CCD" w:rsidP="009D4432">
            <w:pPr>
              <w:pStyle w:val="TAL"/>
            </w:pPr>
            <w:r w:rsidRPr="00D70946">
              <w:t>Type of identity</w:t>
            </w:r>
          </w:p>
        </w:tc>
        <w:tc>
          <w:tcPr>
            <w:tcW w:w="2260" w:type="dxa"/>
            <w:tcBorders>
              <w:top w:val="single" w:sz="4" w:space="0" w:color="auto"/>
              <w:left w:val="single" w:sz="4" w:space="0" w:color="auto"/>
              <w:bottom w:val="single" w:sz="4" w:space="0" w:color="auto"/>
              <w:right w:val="single" w:sz="4" w:space="0" w:color="auto"/>
            </w:tcBorders>
            <w:hideMark/>
          </w:tcPr>
          <w:p w14:paraId="34B494D9" w14:textId="77777777" w:rsidR="00F77CCD" w:rsidRPr="00D70946" w:rsidRDefault="00F77CCD" w:rsidP="009D4432">
            <w:pPr>
              <w:pStyle w:val="TAL"/>
              <w:rPr>
                <w:rFonts w:eastAsia="MS PGothic"/>
              </w:rPr>
            </w:pPr>
            <w:r w:rsidRPr="00D70946">
              <w:rPr>
                <w:rFonts w:eastAsia="MS PGothic"/>
              </w:rPr>
              <w:t>'0</w:t>
            </w:r>
            <w:r w:rsidRPr="00D70946">
              <w:rPr>
                <w:lang w:eastAsia="zh-CN"/>
              </w:rPr>
              <w:t>1</w:t>
            </w:r>
            <w:r w:rsidRPr="00D70946">
              <w:rPr>
                <w:rFonts w:eastAsia="MS PGothic"/>
              </w:rPr>
              <w:t>1</w:t>
            </w:r>
            <w:r w:rsidRPr="00D70946">
              <w:t>'B</w:t>
            </w:r>
          </w:p>
        </w:tc>
        <w:tc>
          <w:tcPr>
            <w:tcW w:w="1695" w:type="dxa"/>
            <w:tcBorders>
              <w:top w:val="single" w:sz="4" w:space="0" w:color="auto"/>
              <w:left w:val="single" w:sz="4" w:space="0" w:color="auto"/>
              <w:bottom w:val="single" w:sz="4" w:space="0" w:color="auto"/>
              <w:right w:val="single" w:sz="4" w:space="0" w:color="auto"/>
            </w:tcBorders>
            <w:hideMark/>
          </w:tcPr>
          <w:p w14:paraId="0EBF19AF" w14:textId="77777777" w:rsidR="00F77CCD" w:rsidRPr="00D70946" w:rsidRDefault="00F77CCD" w:rsidP="009D4432">
            <w:pPr>
              <w:pStyle w:val="TAL"/>
            </w:pPr>
            <w:r w:rsidRPr="00D70946">
              <w:rPr>
                <w:lang w:eastAsia="zh-CN"/>
              </w:rPr>
              <w:t>IMEI</w:t>
            </w:r>
          </w:p>
        </w:tc>
        <w:tc>
          <w:tcPr>
            <w:tcW w:w="1130" w:type="dxa"/>
            <w:tcBorders>
              <w:top w:val="single" w:sz="4" w:space="0" w:color="auto"/>
              <w:left w:val="single" w:sz="4" w:space="0" w:color="auto"/>
              <w:bottom w:val="single" w:sz="4" w:space="0" w:color="auto"/>
              <w:right w:val="single" w:sz="4" w:space="0" w:color="auto"/>
            </w:tcBorders>
          </w:tcPr>
          <w:p w14:paraId="544901AD" w14:textId="77777777" w:rsidR="00F77CCD" w:rsidRPr="00D70946" w:rsidRDefault="00F77CCD" w:rsidP="009D4432">
            <w:pPr>
              <w:pStyle w:val="TAL"/>
            </w:pPr>
          </w:p>
        </w:tc>
      </w:tr>
    </w:tbl>
    <w:p w14:paraId="0AFDB0A2" w14:textId="77777777" w:rsidR="00F77CCD" w:rsidRPr="00D70946" w:rsidRDefault="00F77CCD" w:rsidP="009D4432">
      <w:pPr>
        <w:rPr>
          <w:lang w:eastAsia="zh-CN"/>
        </w:rPr>
      </w:pPr>
    </w:p>
    <w:p w14:paraId="416DDCD7" w14:textId="77777777" w:rsidR="004F6898" w:rsidRPr="00D70946" w:rsidRDefault="004F6898" w:rsidP="004F6898">
      <w:pPr>
        <w:pStyle w:val="Heading4"/>
        <w:rPr>
          <w:lang w:eastAsia="zh-CN"/>
        </w:rPr>
      </w:pPr>
      <w:bookmarkStart w:id="12" w:name="_Toc21103403"/>
      <w:r w:rsidRPr="00D70946">
        <w:rPr>
          <w:lang w:eastAsia="zh-CN"/>
        </w:rPr>
        <w:t>9.1.2.2</w:t>
      </w:r>
      <w:r w:rsidRPr="00D70946">
        <w:tab/>
        <w:t>Protection of initial NAS signalling messages</w:t>
      </w:r>
      <w:bookmarkEnd w:id="12"/>
    </w:p>
    <w:p w14:paraId="2EBE0178" w14:textId="77777777" w:rsidR="004F6898" w:rsidRPr="00D70946" w:rsidRDefault="004F6898" w:rsidP="004F6898">
      <w:pPr>
        <w:pStyle w:val="H6"/>
        <w:rPr>
          <w:sz w:val="22"/>
          <w:szCs w:val="22"/>
          <w:lang w:eastAsia="en-US"/>
        </w:rPr>
      </w:pPr>
      <w:r w:rsidRPr="00D70946">
        <w:rPr>
          <w:sz w:val="22"/>
          <w:szCs w:val="22"/>
          <w:lang w:eastAsia="zh-CN"/>
        </w:rPr>
        <w:t>9.1.2.2</w:t>
      </w:r>
      <w:r w:rsidRPr="00D70946">
        <w:rPr>
          <w:sz w:val="22"/>
          <w:szCs w:val="22"/>
        </w:rPr>
        <w:t>.1</w:t>
      </w:r>
      <w:r w:rsidRPr="00D70946">
        <w:rPr>
          <w:sz w:val="22"/>
          <w:szCs w:val="22"/>
        </w:rPr>
        <w:tab/>
        <w:t>Test Purpose (TP)</w:t>
      </w:r>
    </w:p>
    <w:p w14:paraId="4A4B1882" w14:textId="77777777" w:rsidR="004F6898" w:rsidRPr="00D70946" w:rsidRDefault="004F6898" w:rsidP="004F6898">
      <w:pPr>
        <w:pStyle w:val="H6"/>
      </w:pPr>
      <w:r w:rsidRPr="00D70946">
        <w:t>(1)</w:t>
      </w:r>
    </w:p>
    <w:p w14:paraId="3DF80ABE" w14:textId="77777777" w:rsidR="004F6898" w:rsidRPr="00D70946" w:rsidRDefault="004F6898" w:rsidP="004F6898">
      <w:pPr>
        <w:pStyle w:val="PL"/>
        <w:rPr>
          <w:noProof w:val="0"/>
        </w:rPr>
      </w:pPr>
      <w:r w:rsidRPr="00D70946">
        <w:rPr>
          <w:b/>
          <w:bCs/>
          <w:noProof w:val="0"/>
        </w:rPr>
        <w:t>with</w:t>
      </w:r>
      <w:r w:rsidRPr="00D70946">
        <w:rPr>
          <w:noProof w:val="0"/>
        </w:rPr>
        <w:t xml:space="preserve"> { the UE is switched-off with no valid 5G NAS security context }</w:t>
      </w:r>
    </w:p>
    <w:p w14:paraId="6FC0FADB" w14:textId="77777777" w:rsidR="004F6898" w:rsidRPr="00D70946" w:rsidRDefault="004F6898" w:rsidP="004F6898">
      <w:pPr>
        <w:pStyle w:val="PL"/>
        <w:rPr>
          <w:noProof w:val="0"/>
        </w:rPr>
      </w:pPr>
      <w:r w:rsidRPr="00D70946">
        <w:rPr>
          <w:b/>
          <w:bCs/>
          <w:noProof w:val="0"/>
        </w:rPr>
        <w:t>ensure that</w:t>
      </w:r>
      <w:r w:rsidRPr="00D70946">
        <w:rPr>
          <w:noProof w:val="0"/>
        </w:rPr>
        <w:t xml:space="preserve"> {</w:t>
      </w:r>
    </w:p>
    <w:p w14:paraId="5964899C" w14:textId="77777777" w:rsidR="004F6898" w:rsidRPr="00D70946" w:rsidRDefault="004F6898" w:rsidP="004F6898">
      <w:pPr>
        <w:pStyle w:val="PL"/>
        <w:rPr>
          <w:noProof w:val="0"/>
        </w:rPr>
      </w:pPr>
      <w:r w:rsidRPr="00D70946">
        <w:rPr>
          <w:noProof w:val="0"/>
        </w:rPr>
        <w:t xml:space="preserve">  </w:t>
      </w:r>
      <w:r w:rsidRPr="00D70946">
        <w:rPr>
          <w:b/>
          <w:bCs/>
          <w:noProof w:val="0"/>
        </w:rPr>
        <w:t>when</w:t>
      </w:r>
      <w:r w:rsidRPr="00D70946">
        <w:rPr>
          <w:noProof w:val="0"/>
        </w:rPr>
        <w:t xml:space="preserve"> { the UE is switched on }</w:t>
      </w:r>
    </w:p>
    <w:p w14:paraId="01000ECD" w14:textId="77777777" w:rsidR="004F6898" w:rsidRPr="00D70946" w:rsidRDefault="004F6898" w:rsidP="004F6898">
      <w:pPr>
        <w:pStyle w:val="PL"/>
        <w:rPr>
          <w:noProof w:val="0"/>
        </w:rPr>
      </w:pPr>
      <w:r w:rsidRPr="00D70946">
        <w:rPr>
          <w:noProof w:val="0"/>
        </w:rPr>
        <w:t xml:space="preserve">    </w:t>
      </w:r>
      <w:r w:rsidRPr="00D70946">
        <w:rPr>
          <w:b/>
          <w:bCs/>
          <w:noProof w:val="0"/>
        </w:rPr>
        <w:t>then</w:t>
      </w:r>
      <w:r w:rsidRPr="00D70946">
        <w:rPr>
          <w:noProof w:val="0"/>
        </w:rPr>
        <w:t xml:space="preserve"> {the UE sends a REGISTRATION REQUEST message including cleartext IEs only }</w:t>
      </w:r>
    </w:p>
    <w:p w14:paraId="7A447BE0" w14:textId="77777777" w:rsidR="004F6898" w:rsidRPr="00D70946" w:rsidRDefault="004F6898" w:rsidP="004F6898">
      <w:pPr>
        <w:pStyle w:val="PL"/>
        <w:rPr>
          <w:noProof w:val="0"/>
        </w:rPr>
      </w:pPr>
      <w:r w:rsidRPr="00D70946">
        <w:rPr>
          <w:noProof w:val="0"/>
        </w:rPr>
        <w:t xml:space="preserve">            }</w:t>
      </w:r>
    </w:p>
    <w:p w14:paraId="3051436D" w14:textId="77777777" w:rsidR="004F6898" w:rsidRPr="00D70946" w:rsidRDefault="004F6898" w:rsidP="004F6898">
      <w:pPr>
        <w:pStyle w:val="PL"/>
        <w:rPr>
          <w:noProof w:val="0"/>
        </w:rPr>
      </w:pPr>
    </w:p>
    <w:p w14:paraId="38948623" w14:textId="77777777" w:rsidR="004F6898" w:rsidRPr="00D70946" w:rsidRDefault="004F6898" w:rsidP="004F6898">
      <w:pPr>
        <w:pStyle w:val="H6"/>
      </w:pPr>
      <w:r w:rsidRPr="00D70946">
        <w:t>(2)</w:t>
      </w:r>
    </w:p>
    <w:p w14:paraId="34EAC8E1" w14:textId="77777777" w:rsidR="004F6898" w:rsidRPr="00D70946" w:rsidRDefault="004F6898" w:rsidP="004F6898">
      <w:pPr>
        <w:pStyle w:val="PL"/>
        <w:rPr>
          <w:noProof w:val="0"/>
        </w:rPr>
      </w:pPr>
      <w:r w:rsidRPr="00D70946">
        <w:rPr>
          <w:b/>
          <w:bCs/>
          <w:noProof w:val="0"/>
        </w:rPr>
        <w:t>with</w:t>
      </w:r>
      <w:r w:rsidRPr="00D70946">
        <w:rPr>
          <w:noProof w:val="0"/>
        </w:rPr>
        <w:t xml:space="preserve"> { the UE is in 5GMM-REGISTERED-INITIATED state }</w:t>
      </w:r>
    </w:p>
    <w:p w14:paraId="2E292340" w14:textId="77777777" w:rsidR="004F6898" w:rsidRPr="00D70946" w:rsidRDefault="004F6898" w:rsidP="004F6898">
      <w:pPr>
        <w:pStyle w:val="PL"/>
        <w:rPr>
          <w:noProof w:val="0"/>
        </w:rPr>
      </w:pPr>
      <w:r w:rsidRPr="00D70946">
        <w:rPr>
          <w:b/>
          <w:bCs/>
          <w:noProof w:val="0"/>
        </w:rPr>
        <w:t>ensure that</w:t>
      </w:r>
      <w:r w:rsidRPr="00D70946">
        <w:rPr>
          <w:noProof w:val="0"/>
        </w:rPr>
        <w:t xml:space="preserve"> {</w:t>
      </w:r>
    </w:p>
    <w:p w14:paraId="7B3A1AF9" w14:textId="77777777" w:rsidR="004F6898" w:rsidRPr="00D70946" w:rsidRDefault="004F6898" w:rsidP="004F6898">
      <w:pPr>
        <w:pStyle w:val="PL"/>
        <w:rPr>
          <w:noProof w:val="0"/>
        </w:rPr>
      </w:pPr>
      <w:r w:rsidRPr="00D70946">
        <w:rPr>
          <w:noProof w:val="0"/>
        </w:rPr>
        <w:t xml:space="preserve">  </w:t>
      </w:r>
      <w:r w:rsidRPr="00D70946">
        <w:rPr>
          <w:b/>
          <w:bCs/>
          <w:noProof w:val="0"/>
        </w:rPr>
        <w:t>when</w:t>
      </w:r>
      <w:r w:rsidRPr="00D70946">
        <w:rPr>
          <w:noProof w:val="0"/>
        </w:rPr>
        <w:t xml:space="preserve"> { the UE is activating a 5G NAS security context resulting from a security mode control procedure }</w:t>
      </w:r>
    </w:p>
    <w:p w14:paraId="7F29C2A8" w14:textId="77777777" w:rsidR="004F6898" w:rsidRPr="00D70946" w:rsidRDefault="004F6898" w:rsidP="004F6898">
      <w:pPr>
        <w:pStyle w:val="PL"/>
        <w:rPr>
          <w:noProof w:val="0"/>
        </w:rPr>
      </w:pPr>
      <w:r w:rsidRPr="00D70946">
        <w:rPr>
          <w:noProof w:val="0"/>
        </w:rPr>
        <w:t xml:space="preserve">    </w:t>
      </w:r>
      <w:r w:rsidRPr="00D70946">
        <w:rPr>
          <w:b/>
          <w:bCs/>
          <w:noProof w:val="0"/>
        </w:rPr>
        <w:t>then</w:t>
      </w:r>
      <w:r w:rsidRPr="00D70946">
        <w:rPr>
          <w:noProof w:val="0"/>
        </w:rPr>
        <w:t xml:space="preserve"> {the UE sends SECURITY MODE COMPLETE message with the entire REGISTRATION REQUEST message }</w:t>
      </w:r>
    </w:p>
    <w:p w14:paraId="001D9F25" w14:textId="77777777" w:rsidR="004F6898" w:rsidRPr="00D70946" w:rsidRDefault="004F6898" w:rsidP="004F6898">
      <w:pPr>
        <w:pStyle w:val="PL"/>
        <w:rPr>
          <w:noProof w:val="0"/>
        </w:rPr>
      </w:pPr>
      <w:r w:rsidRPr="00D70946">
        <w:rPr>
          <w:noProof w:val="0"/>
        </w:rPr>
        <w:t xml:space="preserve">            }</w:t>
      </w:r>
    </w:p>
    <w:p w14:paraId="0B6F0884" w14:textId="77777777" w:rsidR="004F6898" w:rsidRPr="00D70946" w:rsidRDefault="004F6898" w:rsidP="004F6898">
      <w:pPr>
        <w:pStyle w:val="PL"/>
        <w:rPr>
          <w:noProof w:val="0"/>
        </w:rPr>
      </w:pPr>
    </w:p>
    <w:p w14:paraId="3DA65AAA" w14:textId="77777777" w:rsidR="004F6898" w:rsidRPr="00D70946" w:rsidRDefault="004F6898" w:rsidP="004F6898">
      <w:pPr>
        <w:pStyle w:val="H6"/>
        <w:rPr>
          <w:sz w:val="22"/>
          <w:szCs w:val="22"/>
        </w:rPr>
      </w:pPr>
      <w:r w:rsidRPr="00D70946">
        <w:rPr>
          <w:sz w:val="22"/>
          <w:szCs w:val="22"/>
        </w:rPr>
        <w:t>9.1.2.2.2</w:t>
      </w:r>
      <w:r w:rsidRPr="00D70946">
        <w:rPr>
          <w:sz w:val="22"/>
          <w:szCs w:val="22"/>
        </w:rPr>
        <w:tab/>
        <w:t>Conformance requirements</w:t>
      </w:r>
    </w:p>
    <w:p w14:paraId="31F10224" w14:textId="77777777" w:rsidR="004F6898" w:rsidRPr="00D70946" w:rsidRDefault="004F6898" w:rsidP="009D4432">
      <w:r w:rsidRPr="00D70946">
        <w:t xml:space="preserve">References: The conformance requirements covered in the present test case are specified in: TS </w:t>
      </w:r>
      <w:r w:rsidRPr="00D70946">
        <w:rPr>
          <w:lang w:eastAsia="zh-CN"/>
        </w:rPr>
        <w:t>24</w:t>
      </w:r>
      <w:r w:rsidRPr="00D70946">
        <w:t>.</w:t>
      </w:r>
      <w:r w:rsidRPr="00D70946">
        <w:rPr>
          <w:lang w:eastAsia="zh-CN"/>
        </w:rPr>
        <w:t>50</w:t>
      </w:r>
      <w:r w:rsidRPr="00D70946">
        <w:t>1, clauses 4.4.6 and 5.5.1.</w:t>
      </w:r>
      <w:r w:rsidR="007809A6" w:rsidRPr="00D70946">
        <w:t xml:space="preserve"> Unless otherwise stated these are Rel-15 requirements.</w:t>
      </w:r>
    </w:p>
    <w:p w14:paraId="05EBFA32" w14:textId="77777777" w:rsidR="004F6898" w:rsidRPr="00D70946" w:rsidRDefault="004F6898" w:rsidP="009D4432">
      <w:pPr>
        <w:rPr>
          <w:lang w:eastAsia="zh-CN"/>
        </w:rPr>
      </w:pPr>
      <w:r w:rsidRPr="00D70946">
        <w:t xml:space="preserve">[TS </w:t>
      </w:r>
      <w:r w:rsidRPr="00D70946">
        <w:rPr>
          <w:lang w:eastAsia="zh-CN"/>
        </w:rPr>
        <w:t>24</w:t>
      </w:r>
      <w:r w:rsidRPr="00D70946">
        <w:t>.</w:t>
      </w:r>
      <w:r w:rsidRPr="00D70946">
        <w:rPr>
          <w:lang w:eastAsia="zh-CN"/>
        </w:rPr>
        <w:t>50</w:t>
      </w:r>
      <w:r w:rsidRPr="00D70946">
        <w:t>1, clause 4.4.6]</w:t>
      </w:r>
    </w:p>
    <w:p w14:paraId="48E9FED8" w14:textId="77777777" w:rsidR="004F6898" w:rsidRPr="00D70946" w:rsidRDefault="004F6898" w:rsidP="009D4432">
      <w:pPr>
        <w:rPr>
          <w:lang w:eastAsia="en-US"/>
        </w:rPr>
      </w:pPr>
      <w:r w:rsidRPr="00D70946">
        <w:t>The 5GS supports protection of initial NAS messages as specified in 3GPP TS 33.501 [24]. The protection of initial NAS messages applies to the REGISTRATION REQUEST and SERVICE REQUEST message, and is achieved as follows:</w:t>
      </w:r>
    </w:p>
    <w:p w14:paraId="53E28487" w14:textId="77777777" w:rsidR="004F6898" w:rsidRPr="00D70946" w:rsidRDefault="004F6898" w:rsidP="009D4432">
      <w:pPr>
        <w:pStyle w:val="B1"/>
      </w:pPr>
      <w:r w:rsidRPr="00D70946">
        <w:t>a)</w:t>
      </w:r>
      <w:r w:rsidRPr="00D70946">
        <w:tab/>
        <w:t>If the UE does not have a valid 5G NAS security context, the UE sends a REGISTRATION REQUEST message including cleartext IEs only. After activating a 5G NAS security context resulting from a security mode control procedure:</w:t>
      </w:r>
    </w:p>
    <w:p w14:paraId="340303A3" w14:textId="77777777" w:rsidR="004F6898" w:rsidRPr="00D70946" w:rsidRDefault="004F6898" w:rsidP="009D4432">
      <w:pPr>
        <w:pStyle w:val="B2"/>
      </w:pPr>
      <w:r w:rsidRPr="00D70946">
        <w:t>1)</w:t>
      </w:r>
      <w:r w:rsidRPr="00D70946">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p>
    <w:p w14:paraId="72AF60D3" w14:textId="77777777" w:rsidR="004F6898" w:rsidRPr="00D70946" w:rsidRDefault="004F6898" w:rsidP="009D4432">
      <w:pPr>
        <w:pStyle w:val="B2"/>
      </w:pPr>
      <w:r w:rsidRPr="00D70946">
        <w:t>2)</w:t>
      </w:r>
      <w:r w:rsidRPr="00D70946">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4D226BF9" w14:textId="77777777" w:rsidR="004F6898" w:rsidRPr="00D70946" w:rsidRDefault="004F6898" w:rsidP="009D4432">
      <w:pPr>
        <w:pStyle w:val="B1"/>
      </w:pPr>
      <w:r w:rsidRPr="00D70946">
        <w:t>b)</w:t>
      </w:r>
      <w:r w:rsidRPr="00D70946">
        <w:tab/>
        <w:t>If the UE has a valid 5G NAS security context and the UE needs to send non-cleartext IEs in a REGISTRATION REQUEST or SERVICE REQUEST message, the UE includes the entire REGISTRATION REQUEST or SERVICE REQUEST message (i.e. containing both cleartext IEs and non-cleartext IEs) in the NAS message container IE and shall cipher the value part of the NAS message container IE. The UE shall then send a REGISTRATION REQUEST or SERVICE REQUEST message containing the cleartext IEs and the NAS message container IE.</w:t>
      </w:r>
    </w:p>
    <w:p w14:paraId="3C9509E5" w14:textId="77777777" w:rsidR="004F6898" w:rsidRPr="00D70946" w:rsidRDefault="004F6898" w:rsidP="009D4432">
      <w:r w:rsidRPr="00D70946">
        <w:t>When the initial NAS message is a REGISTRATION REQUEST message, the cleartext IEs are:</w:t>
      </w:r>
    </w:p>
    <w:p w14:paraId="3CA9793F" w14:textId="77777777" w:rsidR="004F6898" w:rsidRPr="00D70946" w:rsidRDefault="004F6898" w:rsidP="009D4432">
      <w:pPr>
        <w:pStyle w:val="B1"/>
      </w:pPr>
      <w:r w:rsidRPr="00D70946">
        <w:t>-</w:t>
      </w:r>
      <w:r w:rsidRPr="00D70946">
        <w:tab/>
        <w:t>Extended protocol discriminator;</w:t>
      </w:r>
    </w:p>
    <w:p w14:paraId="4C9D44AC" w14:textId="77777777" w:rsidR="004F6898" w:rsidRPr="00D70946" w:rsidRDefault="004F6898" w:rsidP="009D4432">
      <w:pPr>
        <w:pStyle w:val="B1"/>
      </w:pPr>
      <w:r w:rsidRPr="00D70946">
        <w:lastRenderedPageBreak/>
        <w:t>-</w:t>
      </w:r>
      <w:r w:rsidRPr="00D70946">
        <w:tab/>
        <w:t>Security header type;</w:t>
      </w:r>
    </w:p>
    <w:p w14:paraId="48604BB5" w14:textId="77777777" w:rsidR="004F6898" w:rsidRPr="00D70946" w:rsidRDefault="004F6898" w:rsidP="009D4432">
      <w:pPr>
        <w:pStyle w:val="B1"/>
      </w:pPr>
      <w:r w:rsidRPr="00D70946">
        <w:t>-</w:t>
      </w:r>
      <w:r w:rsidRPr="00D70946">
        <w:tab/>
        <w:t>Spare half octet;</w:t>
      </w:r>
    </w:p>
    <w:p w14:paraId="314534B3" w14:textId="77777777" w:rsidR="004F6898" w:rsidRPr="00D70946" w:rsidRDefault="004F6898" w:rsidP="009D4432">
      <w:pPr>
        <w:pStyle w:val="B1"/>
      </w:pPr>
      <w:r w:rsidRPr="00D70946">
        <w:t>-</w:t>
      </w:r>
      <w:r w:rsidRPr="00D70946">
        <w:tab/>
        <w:t>Registration request message identity;</w:t>
      </w:r>
    </w:p>
    <w:p w14:paraId="4703779E" w14:textId="77777777" w:rsidR="004F6898" w:rsidRPr="00D70946" w:rsidRDefault="004F6898" w:rsidP="009D4432">
      <w:pPr>
        <w:pStyle w:val="B1"/>
      </w:pPr>
      <w:r w:rsidRPr="00D70946">
        <w:t>-</w:t>
      </w:r>
      <w:r w:rsidRPr="00D70946">
        <w:tab/>
        <w:t>5GS registration type;</w:t>
      </w:r>
    </w:p>
    <w:p w14:paraId="6B10B1E7" w14:textId="77777777" w:rsidR="004F6898" w:rsidRPr="00D70946" w:rsidRDefault="004F6898" w:rsidP="009D4432">
      <w:pPr>
        <w:pStyle w:val="B1"/>
      </w:pPr>
      <w:r w:rsidRPr="00D70946">
        <w:t>-</w:t>
      </w:r>
      <w:r w:rsidRPr="00D70946">
        <w:tab/>
        <w:t>ngKSI;</w:t>
      </w:r>
    </w:p>
    <w:p w14:paraId="7A85CC06" w14:textId="77777777" w:rsidR="004F6898" w:rsidRPr="00D70946" w:rsidRDefault="004F6898" w:rsidP="009D4432">
      <w:pPr>
        <w:pStyle w:val="B1"/>
      </w:pPr>
      <w:r w:rsidRPr="00D70946">
        <w:t>-</w:t>
      </w:r>
      <w:r w:rsidRPr="00D70946">
        <w:tab/>
        <w:t>5GS mobile identity;</w:t>
      </w:r>
    </w:p>
    <w:p w14:paraId="79F0EB9A" w14:textId="77777777" w:rsidR="004F6898" w:rsidRPr="00D70946" w:rsidRDefault="004F6898" w:rsidP="009D4432">
      <w:pPr>
        <w:pStyle w:val="B1"/>
      </w:pPr>
      <w:r w:rsidRPr="00D70946">
        <w:rPr>
          <w:rFonts w:eastAsia="Malgun Gothic"/>
        </w:rPr>
        <w:t>-</w:t>
      </w:r>
      <w:r w:rsidRPr="00D70946">
        <w:rPr>
          <w:rFonts w:eastAsia="Malgun Gothic"/>
        </w:rPr>
        <w:tab/>
      </w:r>
      <w:r w:rsidRPr="00D70946">
        <w:t>UE security capability</w:t>
      </w:r>
      <w:r w:rsidRPr="00D70946">
        <w:rPr>
          <w:rFonts w:eastAsia="Malgun Gothic"/>
        </w:rPr>
        <w:t>;</w:t>
      </w:r>
    </w:p>
    <w:p w14:paraId="2A8B62AA" w14:textId="77777777" w:rsidR="004F6898" w:rsidRPr="00D70946" w:rsidRDefault="004F6898" w:rsidP="009D4432">
      <w:pPr>
        <w:pStyle w:val="B1"/>
        <w:rPr>
          <w:rFonts w:eastAsia="Malgun Gothic"/>
        </w:rPr>
      </w:pPr>
      <w:r w:rsidRPr="00D70946">
        <w:rPr>
          <w:rFonts w:eastAsia="Malgun Gothic"/>
        </w:rPr>
        <w:t>-</w:t>
      </w:r>
      <w:r w:rsidRPr="00D70946">
        <w:rPr>
          <w:rFonts w:eastAsia="Malgun Gothic"/>
        </w:rPr>
        <w:tab/>
      </w:r>
      <w:r w:rsidRPr="00D70946">
        <w:t>Additional GUTI</w:t>
      </w:r>
      <w:r w:rsidRPr="00D70946">
        <w:rPr>
          <w:rFonts w:eastAsia="Malgun Gothic"/>
        </w:rPr>
        <w:t>;</w:t>
      </w:r>
    </w:p>
    <w:p w14:paraId="4054E701" w14:textId="77777777" w:rsidR="004F6898" w:rsidRPr="00D70946" w:rsidRDefault="004F6898" w:rsidP="009D4432">
      <w:pPr>
        <w:pStyle w:val="B1"/>
      </w:pPr>
      <w:r w:rsidRPr="00D70946">
        <w:rPr>
          <w:rFonts w:eastAsia="Malgun Gothic"/>
        </w:rPr>
        <w:t>-</w:t>
      </w:r>
      <w:r w:rsidRPr="00D70946">
        <w:rPr>
          <w:rFonts w:eastAsia="Malgun Gothic"/>
        </w:rPr>
        <w:tab/>
      </w:r>
      <w:r w:rsidRPr="00D70946">
        <w:t>UE status</w:t>
      </w:r>
      <w:r w:rsidRPr="00D70946">
        <w:rPr>
          <w:rFonts w:eastAsia="Malgun Gothic"/>
        </w:rPr>
        <w:t>; and</w:t>
      </w:r>
    </w:p>
    <w:p w14:paraId="142EE3A3" w14:textId="77777777" w:rsidR="004F6898" w:rsidRPr="00D70946" w:rsidRDefault="004F6898" w:rsidP="009D4432">
      <w:pPr>
        <w:pStyle w:val="B1"/>
      </w:pPr>
      <w:r w:rsidRPr="00D70946">
        <w:t>-</w:t>
      </w:r>
      <w:r w:rsidRPr="00D70946">
        <w:tab/>
        <w:t>EPS NAS message container.</w:t>
      </w:r>
    </w:p>
    <w:p w14:paraId="65DFA89F" w14:textId="77777777" w:rsidR="004F6898" w:rsidRPr="00D70946" w:rsidRDefault="004F6898" w:rsidP="009D4432">
      <w:pPr>
        <w:pStyle w:val="B1"/>
      </w:pPr>
      <w:r w:rsidRPr="00D70946">
        <w:t>…</w:t>
      </w:r>
    </w:p>
    <w:p w14:paraId="5054D5BF" w14:textId="77777777" w:rsidR="004F6898" w:rsidRPr="00D70946" w:rsidRDefault="004F6898" w:rsidP="009D4432">
      <w:r w:rsidRPr="00D70946">
        <w:t>When the UE sends a REGISTRATION REQUEST or SERVICE REQUEST message that includes a NAS message container IE, the UE shall set the security header type of the initial NAS message to "integrity protected".</w:t>
      </w:r>
    </w:p>
    <w:p w14:paraId="6198CF22" w14:textId="77777777" w:rsidR="004F6898" w:rsidRPr="00D70946" w:rsidRDefault="004F6898" w:rsidP="009D4432">
      <w:r w:rsidRPr="00D70946">
        <w:t>If the UE does not need to send non-cleartext IEs in the initial NAS message, the UE shall send the initial NAS message i.e. REGISTRATION REQUEST or SERVICE REQUEST message with cleartext IEs only i.e. without including the NAS message container IE in the initial NAS message.</w:t>
      </w:r>
    </w:p>
    <w:p w14:paraId="3E4F47E2" w14:textId="77777777" w:rsidR="004F6898" w:rsidRPr="00D70946" w:rsidRDefault="004F6898" w:rsidP="009D4432">
      <w:pPr>
        <w:rPr>
          <w:lang w:eastAsia="en-US"/>
        </w:rPr>
      </w:pPr>
      <w:r w:rsidRPr="00D70946">
        <w:t xml:space="preserve">[TS </w:t>
      </w:r>
      <w:r w:rsidRPr="00D70946">
        <w:rPr>
          <w:lang w:eastAsia="zh-CN"/>
        </w:rPr>
        <w:t>24</w:t>
      </w:r>
      <w:r w:rsidRPr="00D70946">
        <w:t>.</w:t>
      </w:r>
      <w:r w:rsidRPr="00D70946">
        <w:rPr>
          <w:lang w:eastAsia="zh-CN"/>
        </w:rPr>
        <w:t>50</w:t>
      </w:r>
      <w:r w:rsidRPr="00D70946">
        <w:t>1, clause 5.5.1]</w:t>
      </w:r>
    </w:p>
    <w:p w14:paraId="02857E99" w14:textId="77777777" w:rsidR="004F6898" w:rsidRPr="00D70946" w:rsidRDefault="004F6898" w:rsidP="009D4432">
      <w:pPr>
        <w:rPr>
          <w:rFonts w:eastAsia="Malgun Gothic"/>
        </w:rPr>
      </w:pPr>
      <w:r w:rsidRPr="00D70946">
        <w:rPr>
          <w:rFonts w:eastAsia="Malgun Gothic"/>
        </w:rPr>
        <w:t>…</w:t>
      </w:r>
    </w:p>
    <w:p w14:paraId="565670B9" w14:textId="77777777" w:rsidR="004F6898" w:rsidRPr="00D70946" w:rsidRDefault="004F6898" w:rsidP="009D4432">
      <w:r w:rsidRPr="00D70946">
        <w:rPr>
          <w:rFonts w:eastAsia="Malgun Gothic"/>
        </w:rPr>
        <w:t xml:space="preserve">If the UE does not have a valid 5G NAS security context, the UE shall send the REGISTRATION REQUEST message without including the NAS message container IE. The UE shall include </w:t>
      </w:r>
      <w:r w:rsidRPr="00D70946">
        <w:t>the entire REGISTRATION REQUEST message (i.e. containing cleartext IEs and non-cleartext IEs) in the NAS message container IE</w:t>
      </w:r>
      <w:r w:rsidRPr="00D70946">
        <w:rPr>
          <w:rFonts w:eastAsia="Malgun Gothic"/>
        </w:rPr>
        <w:t xml:space="preserve"> that is sent as part of the SECURITY MODE COMPLETE message as described in subclauses 4.4.6 and 5.2.4.</w:t>
      </w:r>
    </w:p>
    <w:p w14:paraId="4D2F4B71" w14:textId="77777777" w:rsidR="004F6898" w:rsidRPr="00D70946" w:rsidRDefault="004F6898" w:rsidP="004F6898">
      <w:pPr>
        <w:pStyle w:val="H6"/>
        <w:rPr>
          <w:sz w:val="22"/>
          <w:szCs w:val="22"/>
        </w:rPr>
      </w:pPr>
      <w:r w:rsidRPr="00D70946">
        <w:rPr>
          <w:sz w:val="22"/>
          <w:szCs w:val="22"/>
        </w:rPr>
        <w:t>9.1.2.2.3</w:t>
      </w:r>
      <w:r w:rsidRPr="00D70946">
        <w:rPr>
          <w:sz w:val="22"/>
          <w:szCs w:val="22"/>
        </w:rPr>
        <w:tab/>
        <w:t>Test description</w:t>
      </w:r>
    </w:p>
    <w:p w14:paraId="2A6DFD8D" w14:textId="77777777" w:rsidR="004F6898" w:rsidRPr="00D70946" w:rsidRDefault="004F6898" w:rsidP="004F6898">
      <w:pPr>
        <w:pStyle w:val="H6"/>
        <w:rPr>
          <w:sz w:val="22"/>
          <w:szCs w:val="22"/>
        </w:rPr>
      </w:pPr>
      <w:r w:rsidRPr="00D70946">
        <w:rPr>
          <w:sz w:val="22"/>
          <w:szCs w:val="22"/>
        </w:rPr>
        <w:t>9.1.2.2.3.1</w:t>
      </w:r>
      <w:r w:rsidRPr="00D70946">
        <w:rPr>
          <w:sz w:val="22"/>
          <w:szCs w:val="22"/>
        </w:rPr>
        <w:tab/>
        <w:t>Pre-test conditions</w:t>
      </w:r>
    </w:p>
    <w:p w14:paraId="58A4D959" w14:textId="77777777" w:rsidR="004F6898" w:rsidRPr="00D70946" w:rsidRDefault="004F6898" w:rsidP="004F6898">
      <w:pPr>
        <w:pStyle w:val="H6"/>
      </w:pPr>
      <w:r w:rsidRPr="00D70946">
        <w:t>System Simulator:</w:t>
      </w:r>
    </w:p>
    <w:p w14:paraId="4732FDFA" w14:textId="77777777" w:rsidR="004F6898" w:rsidRPr="00D70946" w:rsidRDefault="004F6898" w:rsidP="009D4432">
      <w:pPr>
        <w:pStyle w:val="B1"/>
        <w:rPr>
          <w:lang w:eastAsia="zh-CN"/>
        </w:rPr>
      </w:pPr>
      <w:r w:rsidRPr="00D70946">
        <w:t>-</w:t>
      </w:r>
      <w:r w:rsidRPr="00D70946">
        <w:tab/>
      </w:r>
      <w:r w:rsidRPr="00D70946">
        <w:rPr>
          <w:lang w:eastAsia="zh-CN"/>
        </w:rPr>
        <w:t>NGC Cell A.</w:t>
      </w:r>
    </w:p>
    <w:p w14:paraId="0A464713" w14:textId="77777777" w:rsidR="004F6898" w:rsidRPr="00D70946" w:rsidRDefault="004F6898" w:rsidP="004F6898">
      <w:pPr>
        <w:pStyle w:val="H6"/>
        <w:rPr>
          <w:lang w:eastAsia="en-US"/>
        </w:rPr>
      </w:pPr>
      <w:r w:rsidRPr="00D70946">
        <w:t>UE:</w:t>
      </w:r>
    </w:p>
    <w:p w14:paraId="452162EB" w14:textId="77777777" w:rsidR="004F6898" w:rsidRPr="00D70946" w:rsidRDefault="004F6898" w:rsidP="009D4432">
      <w:r w:rsidRPr="00D70946">
        <w:t>-</w:t>
      </w:r>
      <w:r w:rsidRPr="00D70946">
        <w:tab/>
        <w:t>None.</w:t>
      </w:r>
    </w:p>
    <w:p w14:paraId="2CDCA1FF" w14:textId="77777777" w:rsidR="004F6898" w:rsidRPr="00D70946" w:rsidRDefault="004F6898" w:rsidP="004F6898">
      <w:pPr>
        <w:pStyle w:val="H6"/>
      </w:pPr>
      <w:r w:rsidRPr="00D70946">
        <w:t>Preamble:</w:t>
      </w:r>
    </w:p>
    <w:p w14:paraId="273F7833" w14:textId="77777777" w:rsidR="004F6898" w:rsidRPr="00D70946" w:rsidRDefault="004F6898" w:rsidP="009D4432">
      <w:pPr>
        <w:pStyle w:val="B1"/>
      </w:pPr>
      <w:r w:rsidRPr="00D70946">
        <w:t>-</w:t>
      </w:r>
      <w:r w:rsidRPr="00D70946">
        <w:tab/>
        <w:t xml:space="preserve">The UE is in state </w:t>
      </w:r>
      <w:r w:rsidRPr="00D70946">
        <w:rPr>
          <w:lang w:eastAsia="zh-CN"/>
        </w:rPr>
        <w:t>0-A</w:t>
      </w:r>
      <w:r w:rsidRPr="00D70946">
        <w:t xml:space="preserve"> </w:t>
      </w:r>
      <w:r w:rsidRPr="00D70946">
        <w:rPr>
          <w:lang w:eastAsia="zh-CN"/>
        </w:rPr>
        <w:t>on NGC Cell A</w:t>
      </w:r>
      <w:r w:rsidRPr="00D70946">
        <w:t xml:space="preserve"> according to TS 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w:t>
      </w:r>
    </w:p>
    <w:p w14:paraId="48F2F7B8" w14:textId="77777777" w:rsidR="004F6898" w:rsidRPr="00D70946" w:rsidRDefault="004F6898" w:rsidP="009D4432">
      <w:pPr>
        <w:pStyle w:val="B1"/>
      </w:pPr>
      <w:r w:rsidRPr="00D70946">
        <w:t>-</w:t>
      </w:r>
      <w:r w:rsidRPr="00D70946">
        <w:tab/>
      </w:r>
      <w:r w:rsidR="00A6061D" w:rsidRPr="00D70946">
        <w:t xml:space="preserve">The procedure defined in subclause 4.9.8 in </w:t>
      </w:r>
      <w:bookmarkStart w:id="13" w:name="_Hlk19800149"/>
      <w:r w:rsidR="007809A6" w:rsidRPr="00D70946">
        <w:t xml:space="preserve">TS </w:t>
      </w:r>
      <w:bookmarkEnd w:id="13"/>
      <w:r w:rsidR="00A6061D" w:rsidRPr="00D70946">
        <w:t>38.50</w:t>
      </w:r>
      <w:r w:rsidR="007809A6" w:rsidRPr="00D70946">
        <w:t>8</w:t>
      </w:r>
      <w:r w:rsidR="00A6061D" w:rsidRPr="00D70946">
        <w:t>-1 [4] has been performed to ensure that t</w:t>
      </w:r>
      <w:r w:rsidRPr="00D70946">
        <w:t xml:space="preserve">he UE does not have a valid 5G NAS security context. </w:t>
      </w:r>
    </w:p>
    <w:p w14:paraId="2C163AB7" w14:textId="77777777" w:rsidR="004F6898" w:rsidRPr="00D70946" w:rsidRDefault="004F6898" w:rsidP="004F6898">
      <w:pPr>
        <w:pStyle w:val="H6"/>
        <w:rPr>
          <w:sz w:val="22"/>
          <w:szCs w:val="22"/>
          <w:lang w:eastAsia="zh-CN"/>
        </w:rPr>
      </w:pPr>
      <w:r w:rsidRPr="00D70946">
        <w:rPr>
          <w:sz w:val="22"/>
          <w:szCs w:val="22"/>
        </w:rPr>
        <w:lastRenderedPageBreak/>
        <w:t>9.1.2.2.3.2</w:t>
      </w:r>
      <w:r w:rsidRPr="00D70946">
        <w:rPr>
          <w:sz w:val="22"/>
          <w:szCs w:val="22"/>
        </w:rPr>
        <w:tab/>
        <w:t>Test procedure sequence</w:t>
      </w:r>
    </w:p>
    <w:p w14:paraId="6BD75565" w14:textId="77777777" w:rsidR="004F6898" w:rsidRPr="00D70946" w:rsidRDefault="004F6898" w:rsidP="009D4432">
      <w:pPr>
        <w:pStyle w:val="TH"/>
        <w:rPr>
          <w:lang w:eastAsia="en-US"/>
        </w:rPr>
      </w:pPr>
      <w:r w:rsidRPr="00D70946">
        <w:t>Table 9.1.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F6898" w:rsidRPr="00D70946" w14:paraId="2CAED99A" w14:textId="77777777" w:rsidTr="004F6898">
        <w:tc>
          <w:tcPr>
            <w:tcW w:w="533" w:type="dxa"/>
            <w:tcBorders>
              <w:top w:val="single" w:sz="4" w:space="0" w:color="auto"/>
              <w:left w:val="single" w:sz="4" w:space="0" w:color="auto"/>
              <w:bottom w:val="nil"/>
              <w:right w:val="single" w:sz="4" w:space="0" w:color="auto"/>
            </w:tcBorders>
            <w:hideMark/>
          </w:tcPr>
          <w:p w14:paraId="3EF3F881" w14:textId="77777777" w:rsidR="004F6898" w:rsidRPr="00D70946" w:rsidRDefault="004F6898" w:rsidP="009D4432">
            <w:pPr>
              <w:pStyle w:val="TAH"/>
            </w:pPr>
            <w:r w:rsidRPr="00D70946">
              <w:t>St</w:t>
            </w:r>
          </w:p>
        </w:tc>
        <w:tc>
          <w:tcPr>
            <w:tcW w:w="3967" w:type="dxa"/>
            <w:tcBorders>
              <w:top w:val="single" w:sz="4" w:space="0" w:color="auto"/>
              <w:left w:val="single" w:sz="4" w:space="0" w:color="auto"/>
              <w:bottom w:val="single" w:sz="4" w:space="0" w:color="auto"/>
              <w:right w:val="single" w:sz="4" w:space="0" w:color="auto"/>
            </w:tcBorders>
            <w:hideMark/>
          </w:tcPr>
          <w:p w14:paraId="30914D99" w14:textId="77777777" w:rsidR="004F6898" w:rsidRPr="00D70946" w:rsidRDefault="004F6898"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15AAD2A" w14:textId="77777777" w:rsidR="004F6898" w:rsidRPr="00D70946" w:rsidRDefault="004F6898"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1EB20225" w14:textId="77777777" w:rsidR="004F6898" w:rsidRPr="00D70946" w:rsidRDefault="004F6898"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2E090FC6" w14:textId="77777777" w:rsidR="004F6898" w:rsidRPr="00D70946" w:rsidRDefault="004F6898" w:rsidP="009D4432">
            <w:pPr>
              <w:pStyle w:val="TAH"/>
            </w:pPr>
            <w:r w:rsidRPr="00D70946">
              <w:t>Verdict</w:t>
            </w:r>
          </w:p>
        </w:tc>
      </w:tr>
      <w:tr w:rsidR="004F6898" w:rsidRPr="00D70946" w14:paraId="7916608D" w14:textId="77777777" w:rsidTr="004F6898">
        <w:tc>
          <w:tcPr>
            <w:tcW w:w="533" w:type="dxa"/>
            <w:tcBorders>
              <w:top w:val="nil"/>
              <w:left w:val="single" w:sz="4" w:space="0" w:color="auto"/>
              <w:bottom w:val="single" w:sz="4" w:space="0" w:color="auto"/>
              <w:right w:val="single" w:sz="4" w:space="0" w:color="auto"/>
            </w:tcBorders>
          </w:tcPr>
          <w:p w14:paraId="4ADEA50A" w14:textId="77777777" w:rsidR="004F6898" w:rsidRPr="00D70946" w:rsidRDefault="004F6898"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5A6E3E08" w14:textId="77777777" w:rsidR="004F6898" w:rsidRPr="00D70946" w:rsidRDefault="004F6898"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24EAB19" w14:textId="77777777" w:rsidR="004F6898" w:rsidRPr="00D70946" w:rsidRDefault="004F6898"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2F06B107" w14:textId="77777777" w:rsidR="004F6898" w:rsidRPr="00D70946" w:rsidRDefault="004F6898"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2EC2364E" w14:textId="77777777" w:rsidR="004F6898" w:rsidRPr="00D70946" w:rsidRDefault="004F6898" w:rsidP="009D4432">
            <w:pPr>
              <w:pStyle w:val="TAH"/>
            </w:pPr>
          </w:p>
        </w:tc>
        <w:tc>
          <w:tcPr>
            <w:tcW w:w="850" w:type="dxa"/>
            <w:tcBorders>
              <w:top w:val="nil"/>
              <w:left w:val="single" w:sz="4" w:space="0" w:color="auto"/>
              <w:bottom w:val="single" w:sz="4" w:space="0" w:color="auto"/>
              <w:right w:val="single" w:sz="4" w:space="0" w:color="auto"/>
            </w:tcBorders>
          </w:tcPr>
          <w:p w14:paraId="6BAA233A" w14:textId="77777777" w:rsidR="004F6898" w:rsidRPr="00D70946" w:rsidRDefault="004F6898" w:rsidP="009D4432">
            <w:pPr>
              <w:pStyle w:val="TAH"/>
            </w:pPr>
          </w:p>
        </w:tc>
      </w:tr>
      <w:tr w:rsidR="004F6898" w:rsidRPr="00D70946" w14:paraId="210C050D"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6A83046B" w14:textId="77777777" w:rsidR="004F6898" w:rsidRPr="00D70946" w:rsidRDefault="004F6898" w:rsidP="009D4432">
            <w:pPr>
              <w:pStyle w:val="TAC"/>
            </w:pPr>
            <w:r w:rsidRPr="00D70946">
              <w:t>1</w:t>
            </w:r>
          </w:p>
        </w:tc>
        <w:tc>
          <w:tcPr>
            <w:tcW w:w="3967" w:type="dxa"/>
            <w:tcBorders>
              <w:top w:val="single" w:sz="4" w:space="0" w:color="auto"/>
              <w:left w:val="single" w:sz="4" w:space="0" w:color="auto"/>
              <w:bottom w:val="single" w:sz="4" w:space="0" w:color="auto"/>
              <w:right w:val="single" w:sz="4" w:space="0" w:color="auto"/>
            </w:tcBorders>
            <w:hideMark/>
          </w:tcPr>
          <w:p w14:paraId="3F4D7F2C" w14:textId="77777777" w:rsidR="004F6898" w:rsidRPr="00D70946" w:rsidRDefault="004F6898" w:rsidP="009D4432">
            <w:pPr>
              <w:pStyle w:val="TAL"/>
            </w:pPr>
            <w:r w:rsidRPr="00D70946">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1B148FF5" w14:textId="77777777" w:rsidR="004F6898" w:rsidRPr="00D70946" w:rsidRDefault="004F6898"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7EE35CBA" w14:textId="77777777" w:rsidR="004F6898" w:rsidRPr="00D70946" w:rsidRDefault="004F6898"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3694AA5" w14:textId="77777777" w:rsidR="004F6898" w:rsidRPr="00D70946" w:rsidRDefault="004F6898"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29619E8B" w14:textId="77777777" w:rsidR="004F6898" w:rsidRPr="00D70946" w:rsidRDefault="004F6898" w:rsidP="009D4432">
            <w:pPr>
              <w:pStyle w:val="TAC"/>
            </w:pPr>
            <w:r w:rsidRPr="00D70946">
              <w:t>-</w:t>
            </w:r>
          </w:p>
        </w:tc>
      </w:tr>
      <w:tr w:rsidR="004F6898" w:rsidRPr="00D70946" w14:paraId="6ABC55E3"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652A934B" w14:textId="77777777" w:rsidR="004F6898" w:rsidRPr="00D70946" w:rsidRDefault="004F6898" w:rsidP="009D4432">
            <w:pPr>
              <w:pStyle w:val="TAC"/>
            </w:pPr>
            <w:r w:rsidRPr="00D70946">
              <w:t>2-4</w:t>
            </w:r>
          </w:p>
        </w:tc>
        <w:tc>
          <w:tcPr>
            <w:tcW w:w="3967" w:type="dxa"/>
            <w:tcBorders>
              <w:top w:val="single" w:sz="4" w:space="0" w:color="auto"/>
              <w:left w:val="single" w:sz="4" w:space="0" w:color="auto"/>
              <w:bottom w:val="single" w:sz="4" w:space="0" w:color="auto"/>
              <w:right w:val="single" w:sz="4" w:space="0" w:color="auto"/>
            </w:tcBorders>
            <w:hideMark/>
          </w:tcPr>
          <w:p w14:paraId="2D61A0B4" w14:textId="77777777" w:rsidR="004F6898" w:rsidRPr="00D70946" w:rsidRDefault="004F6898" w:rsidP="009D4432">
            <w:pPr>
              <w:pStyle w:val="TAL"/>
            </w:pPr>
            <w:r w:rsidRPr="00D70946">
              <w:t xml:space="preserve">Steps </w:t>
            </w:r>
            <w:r w:rsidRPr="00D70946">
              <w:rPr>
                <w:lang w:eastAsia="zh-CN"/>
              </w:rPr>
              <w:t>1-3</w:t>
            </w:r>
            <w:r w:rsidRPr="00D70946">
              <w:t xml:space="preserve"> of the generic procedure for UE registration specified in TS 3</w:t>
            </w:r>
            <w:r w:rsidRPr="00D70946">
              <w:rPr>
                <w:lang w:eastAsia="zh-CN"/>
              </w:rPr>
              <w:t>8</w:t>
            </w:r>
            <w:r w:rsidRPr="00D70946">
              <w:t>.508</w:t>
            </w:r>
            <w:r w:rsidRPr="00D70946">
              <w:rPr>
                <w:lang w:eastAsia="zh-CN"/>
              </w:rPr>
              <w:t>-1 [4]</w:t>
            </w:r>
            <w:r w:rsidRPr="00D70946">
              <w:t xml:space="preserve"> </w:t>
            </w:r>
            <w:r w:rsidRPr="00D70946">
              <w:rPr>
                <w:lang w:eastAsia="zh-CN"/>
              </w:rPr>
              <w:t>table 4.5.2.2-2</w:t>
            </w:r>
            <w:r w:rsidRPr="00D70946">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155EE7EB" w14:textId="77777777" w:rsidR="004F6898" w:rsidRPr="00D70946" w:rsidRDefault="004F6898"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74F3E3A1" w14:textId="77777777" w:rsidR="004F6898" w:rsidRPr="00D70946" w:rsidRDefault="004F6898"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B709FB5" w14:textId="77777777" w:rsidR="004F6898" w:rsidRPr="00D70946" w:rsidRDefault="004F6898"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3AABC549" w14:textId="77777777" w:rsidR="004F6898" w:rsidRPr="00D70946" w:rsidRDefault="004F6898" w:rsidP="009D4432">
            <w:pPr>
              <w:pStyle w:val="TAC"/>
            </w:pPr>
            <w:r w:rsidRPr="00D70946">
              <w:t>-</w:t>
            </w:r>
          </w:p>
        </w:tc>
      </w:tr>
      <w:tr w:rsidR="004F6898" w:rsidRPr="00D70946" w14:paraId="3E1CC091"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5637D389" w14:textId="77777777" w:rsidR="004F6898" w:rsidRPr="00D70946" w:rsidRDefault="004F6898" w:rsidP="009D4432">
            <w:pPr>
              <w:pStyle w:val="TAC"/>
            </w:pPr>
            <w:r w:rsidRPr="00D70946">
              <w:t>5</w:t>
            </w:r>
          </w:p>
        </w:tc>
        <w:tc>
          <w:tcPr>
            <w:tcW w:w="3967" w:type="dxa"/>
            <w:tcBorders>
              <w:top w:val="single" w:sz="4" w:space="0" w:color="auto"/>
              <w:left w:val="single" w:sz="4" w:space="0" w:color="auto"/>
              <w:bottom w:val="single" w:sz="4" w:space="0" w:color="auto"/>
              <w:right w:val="single" w:sz="4" w:space="0" w:color="auto"/>
            </w:tcBorders>
            <w:hideMark/>
          </w:tcPr>
          <w:p w14:paraId="36BB0217" w14:textId="77777777" w:rsidR="004F6898" w:rsidRPr="00D70946" w:rsidRDefault="007809A6" w:rsidP="009D4432">
            <w:pPr>
              <w:pStyle w:val="TAL"/>
            </w:pPr>
            <w:r w:rsidRPr="00D70946">
              <w:t xml:space="preserve">Check: Does </w:t>
            </w:r>
            <w:r w:rsidR="004F6898" w:rsidRPr="00D70946">
              <w:t xml:space="preserve">he UE transmit an </w:t>
            </w:r>
            <w:r w:rsidR="004F6898" w:rsidRPr="00D70946">
              <w:rPr>
                <w:i/>
              </w:rPr>
              <w:t>RRCSetupComplete</w:t>
            </w:r>
            <w:r w:rsidR="004F6898" w:rsidRPr="00D70946">
              <w:t xml:space="preserve"> message and a REGISTRATION REQUEST message</w:t>
            </w:r>
            <w:r w:rsidRPr="00D70946">
              <w:t>?</w:t>
            </w:r>
          </w:p>
        </w:tc>
        <w:tc>
          <w:tcPr>
            <w:tcW w:w="708" w:type="dxa"/>
            <w:tcBorders>
              <w:top w:val="single" w:sz="4" w:space="0" w:color="auto"/>
              <w:left w:val="single" w:sz="4" w:space="0" w:color="auto"/>
              <w:bottom w:val="single" w:sz="4" w:space="0" w:color="auto"/>
              <w:right w:val="single" w:sz="4" w:space="0" w:color="auto"/>
            </w:tcBorders>
            <w:hideMark/>
          </w:tcPr>
          <w:p w14:paraId="3F4C0598" w14:textId="77777777" w:rsidR="004F6898" w:rsidRPr="00D70946" w:rsidRDefault="004F6898"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627F7EDE" w14:textId="77777777" w:rsidR="004F6898" w:rsidRPr="00D70946" w:rsidRDefault="004F6898" w:rsidP="009D4432">
            <w:pPr>
              <w:pStyle w:val="TAL"/>
            </w:pPr>
            <w:r w:rsidRPr="00D70946">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50330501" w14:textId="77777777" w:rsidR="004F6898" w:rsidRPr="00D70946" w:rsidRDefault="004F6898" w:rsidP="009D4432">
            <w:pPr>
              <w:pStyle w:val="TAC"/>
              <w:rPr>
                <w:lang w:eastAsia="zh-CN"/>
              </w:rPr>
            </w:pPr>
            <w:r w:rsidRPr="00D70946">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5053E8F4" w14:textId="77777777" w:rsidR="004F6898" w:rsidRPr="00D70946" w:rsidRDefault="004F6898" w:rsidP="009D4432">
            <w:pPr>
              <w:pStyle w:val="TAC"/>
              <w:rPr>
                <w:lang w:eastAsia="en-US"/>
              </w:rPr>
            </w:pPr>
            <w:r w:rsidRPr="00D70946">
              <w:t>P</w:t>
            </w:r>
          </w:p>
        </w:tc>
      </w:tr>
      <w:tr w:rsidR="004F6898" w:rsidRPr="00D70946" w14:paraId="64029B68"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7014520A" w14:textId="77777777" w:rsidR="004F6898" w:rsidRPr="00D70946" w:rsidRDefault="004F6898" w:rsidP="009D4432">
            <w:pPr>
              <w:pStyle w:val="TAC"/>
            </w:pPr>
            <w:r w:rsidRPr="00D70946">
              <w:t>6</w:t>
            </w:r>
          </w:p>
        </w:tc>
        <w:tc>
          <w:tcPr>
            <w:tcW w:w="3967" w:type="dxa"/>
            <w:tcBorders>
              <w:top w:val="single" w:sz="4" w:space="0" w:color="auto"/>
              <w:left w:val="single" w:sz="4" w:space="0" w:color="auto"/>
              <w:bottom w:val="single" w:sz="4" w:space="0" w:color="auto"/>
              <w:right w:val="single" w:sz="4" w:space="0" w:color="auto"/>
            </w:tcBorders>
            <w:hideMark/>
          </w:tcPr>
          <w:p w14:paraId="569C41E4" w14:textId="77777777" w:rsidR="004F6898" w:rsidRPr="00D70946" w:rsidRDefault="004F6898" w:rsidP="009D4432">
            <w:pPr>
              <w:pStyle w:val="TAL"/>
            </w:pPr>
            <w:r w:rsidRPr="00D70946">
              <w:t xml:space="preserve">The SS transmits a </w:t>
            </w:r>
            <w:r w:rsidRPr="00D70946">
              <w:rPr>
                <w:i/>
              </w:rPr>
              <w:t>DLInformationTransfer</w:t>
            </w:r>
            <w:r w:rsidRPr="00D70946">
              <w:t xml:space="preserve"> message and a</w:t>
            </w:r>
            <w:r w:rsidR="007809A6" w:rsidRPr="00D70946">
              <w:t>n</w:t>
            </w:r>
            <w:r w:rsidRPr="00D70946">
              <w:t xml:space="preserve"> AUTHENTIC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4398B633" w14:textId="77777777" w:rsidR="004F6898" w:rsidRPr="00D70946" w:rsidRDefault="004F6898"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54928B5B" w14:textId="77777777" w:rsidR="004F6898" w:rsidRPr="00D70946" w:rsidRDefault="004F6898" w:rsidP="009D4432">
            <w:pPr>
              <w:pStyle w:val="TAL"/>
            </w:pPr>
            <w:r w:rsidRPr="00D70946">
              <w:t>AUTHENTICATION REQUEST</w:t>
            </w:r>
          </w:p>
        </w:tc>
        <w:tc>
          <w:tcPr>
            <w:tcW w:w="567" w:type="dxa"/>
            <w:tcBorders>
              <w:top w:val="single" w:sz="4" w:space="0" w:color="auto"/>
              <w:left w:val="single" w:sz="4" w:space="0" w:color="auto"/>
              <w:bottom w:val="single" w:sz="4" w:space="0" w:color="auto"/>
              <w:right w:val="single" w:sz="4" w:space="0" w:color="auto"/>
            </w:tcBorders>
          </w:tcPr>
          <w:p w14:paraId="14F9112E" w14:textId="77777777" w:rsidR="004F6898" w:rsidRPr="00D70946" w:rsidRDefault="004F6898" w:rsidP="009D4432">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14D380" w14:textId="77777777" w:rsidR="004F6898" w:rsidRPr="00D70946" w:rsidRDefault="004F6898" w:rsidP="009D4432">
            <w:pPr>
              <w:pStyle w:val="TAC"/>
              <w:rPr>
                <w:lang w:eastAsia="en-US"/>
              </w:rPr>
            </w:pPr>
          </w:p>
        </w:tc>
      </w:tr>
      <w:tr w:rsidR="004F6898" w:rsidRPr="00D70946" w14:paraId="7E7ABB12"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5310D0AD" w14:textId="77777777" w:rsidR="004F6898" w:rsidRPr="00D70946" w:rsidRDefault="004F6898" w:rsidP="009D4432">
            <w:pPr>
              <w:pStyle w:val="TAC"/>
            </w:pPr>
            <w:r w:rsidRPr="00D70946">
              <w:t>7</w:t>
            </w:r>
          </w:p>
        </w:tc>
        <w:tc>
          <w:tcPr>
            <w:tcW w:w="3967" w:type="dxa"/>
            <w:tcBorders>
              <w:top w:val="single" w:sz="4" w:space="0" w:color="auto"/>
              <w:left w:val="single" w:sz="4" w:space="0" w:color="auto"/>
              <w:bottom w:val="single" w:sz="4" w:space="0" w:color="auto"/>
              <w:right w:val="single" w:sz="4" w:space="0" w:color="auto"/>
            </w:tcBorders>
            <w:hideMark/>
          </w:tcPr>
          <w:p w14:paraId="47226C44" w14:textId="77777777" w:rsidR="004F6898" w:rsidRPr="00D70946" w:rsidRDefault="004F6898" w:rsidP="009D4432">
            <w:pPr>
              <w:pStyle w:val="TAL"/>
            </w:pPr>
            <w:r w:rsidRPr="00D70946">
              <w:t xml:space="preserve">The UE transmits an </w:t>
            </w:r>
            <w:r w:rsidRPr="00D70946">
              <w:rPr>
                <w:i/>
              </w:rPr>
              <w:t>ULInformationTransfer</w:t>
            </w:r>
            <w:r w:rsidRPr="00D70946">
              <w:t xml:space="preserve"> message and a</w:t>
            </w:r>
            <w:r w:rsidR="007809A6" w:rsidRPr="00D70946">
              <w:t>n</w:t>
            </w:r>
            <w:r w:rsidRPr="00D70946">
              <w:t xml:space="preserve"> AUTHENTICATION RESPONSE message.</w:t>
            </w:r>
          </w:p>
        </w:tc>
        <w:tc>
          <w:tcPr>
            <w:tcW w:w="708" w:type="dxa"/>
            <w:tcBorders>
              <w:top w:val="single" w:sz="4" w:space="0" w:color="auto"/>
              <w:left w:val="single" w:sz="4" w:space="0" w:color="auto"/>
              <w:bottom w:val="single" w:sz="4" w:space="0" w:color="auto"/>
              <w:right w:val="single" w:sz="4" w:space="0" w:color="auto"/>
            </w:tcBorders>
            <w:hideMark/>
          </w:tcPr>
          <w:p w14:paraId="0EA04A5E" w14:textId="77777777" w:rsidR="004F6898" w:rsidRPr="00D70946" w:rsidRDefault="004F6898"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3651AD93" w14:textId="77777777" w:rsidR="004F6898" w:rsidRPr="00D70946" w:rsidRDefault="004F6898" w:rsidP="009D4432">
            <w:pPr>
              <w:pStyle w:val="TAL"/>
            </w:pPr>
            <w:r w:rsidRPr="00D70946">
              <w:t>AUTHENTICATION RESPONSE</w:t>
            </w:r>
          </w:p>
        </w:tc>
        <w:tc>
          <w:tcPr>
            <w:tcW w:w="567" w:type="dxa"/>
            <w:tcBorders>
              <w:top w:val="single" w:sz="4" w:space="0" w:color="auto"/>
              <w:left w:val="single" w:sz="4" w:space="0" w:color="auto"/>
              <w:bottom w:val="single" w:sz="4" w:space="0" w:color="auto"/>
              <w:right w:val="single" w:sz="4" w:space="0" w:color="auto"/>
            </w:tcBorders>
          </w:tcPr>
          <w:p w14:paraId="767CA76E" w14:textId="77777777" w:rsidR="004F6898" w:rsidRPr="00D70946" w:rsidRDefault="004F6898" w:rsidP="009D4432">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302EA8" w14:textId="77777777" w:rsidR="004F6898" w:rsidRPr="00D70946" w:rsidRDefault="004F6898" w:rsidP="009D4432">
            <w:pPr>
              <w:pStyle w:val="TAC"/>
              <w:rPr>
                <w:lang w:eastAsia="en-US"/>
              </w:rPr>
            </w:pPr>
          </w:p>
        </w:tc>
      </w:tr>
      <w:tr w:rsidR="004F6898" w:rsidRPr="00D70946" w14:paraId="4B942486"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45678BCA" w14:textId="77777777" w:rsidR="004F6898" w:rsidRPr="00D70946" w:rsidRDefault="004F6898" w:rsidP="009D4432">
            <w:pPr>
              <w:pStyle w:val="TAC"/>
            </w:pPr>
            <w:r w:rsidRPr="00D70946">
              <w:t>8</w:t>
            </w:r>
          </w:p>
        </w:tc>
        <w:tc>
          <w:tcPr>
            <w:tcW w:w="3967" w:type="dxa"/>
            <w:tcBorders>
              <w:top w:val="single" w:sz="4" w:space="0" w:color="auto"/>
              <w:left w:val="single" w:sz="4" w:space="0" w:color="auto"/>
              <w:bottom w:val="single" w:sz="4" w:space="0" w:color="auto"/>
              <w:right w:val="single" w:sz="4" w:space="0" w:color="auto"/>
            </w:tcBorders>
            <w:hideMark/>
          </w:tcPr>
          <w:p w14:paraId="306A8DBD" w14:textId="77777777" w:rsidR="004F6898" w:rsidRPr="00D70946" w:rsidRDefault="004F6898" w:rsidP="009D4432">
            <w:pPr>
              <w:pStyle w:val="TAL"/>
            </w:pPr>
            <w:r w:rsidRPr="00D70946">
              <w:t xml:space="preserve">The SS transmits a </w:t>
            </w:r>
            <w:r w:rsidRPr="00D70946">
              <w:rPr>
                <w:i/>
              </w:rPr>
              <w:t>DLInformationTransfer</w:t>
            </w:r>
            <w:r w:rsidRPr="00D70946">
              <w:t xml:space="preserve"> message and a SECURITY MODE COMMAND message.</w:t>
            </w:r>
          </w:p>
        </w:tc>
        <w:tc>
          <w:tcPr>
            <w:tcW w:w="708" w:type="dxa"/>
            <w:tcBorders>
              <w:top w:val="single" w:sz="4" w:space="0" w:color="auto"/>
              <w:left w:val="single" w:sz="4" w:space="0" w:color="auto"/>
              <w:bottom w:val="single" w:sz="4" w:space="0" w:color="auto"/>
              <w:right w:val="single" w:sz="4" w:space="0" w:color="auto"/>
            </w:tcBorders>
            <w:hideMark/>
          </w:tcPr>
          <w:p w14:paraId="02CC5ED6" w14:textId="77777777" w:rsidR="004F6898" w:rsidRPr="00D70946" w:rsidRDefault="004F6898"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755EDCAE" w14:textId="77777777" w:rsidR="004F6898" w:rsidRPr="00D70946" w:rsidRDefault="004F6898" w:rsidP="009D4432">
            <w:pPr>
              <w:pStyle w:val="TAL"/>
            </w:pPr>
            <w:r w:rsidRPr="00D70946">
              <w:t>SECURITY MODE COMMAND</w:t>
            </w:r>
          </w:p>
        </w:tc>
        <w:tc>
          <w:tcPr>
            <w:tcW w:w="567" w:type="dxa"/>
            <w:tcBorders>
              <w:top w:val="single" w:sz="4" w:space="0" w:color="auto"/>
              <w:left w:val="single" w:sz="4" w:space="0" w:color="auto"/>
              <w:bottom w:val="single" w:sz="4" w:space="0" w:color="auto"/>
              <w:right w:val="single" w:sz="4" w:space="0" w:color="auto"/>
            </w:tcBorders>
          </w:tcPr>
          <w:p w14:paraId="5344EE1B" w14:textId="77777777" w:rsidR="004F6898" w:rsidRPr="00D70946" w:rsidRDefault="004F6898" w:rsidP="009D4432">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66F6C22" w14:textId="77777777" w:rsidR="004F6898" w:rsidRPr="00D70946" w:rsidRDefault="004F6898" w:rsidP="009D4432">
            <w:pPr>
              <w:pStyle w:val="TAC"/>
              <w:rPr>
                <w:lang w:eastAsia="en-US"/>
              </w:rPr>
            </w:pPr>
          </w:p>
        </w:tc>
      </w:tr>
      <w:tr w:rsidR="004F6898" w:rsidRPr="00D70946" w14:paraId="693F438C"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0D4A1029" w14:textId="77777777" w:rsidR="004F6898" w:rsidRPr="00D70946" w:rsidRDefault="004F6898" w:rsidP="009D4432">
            <w:pPr>
              <w:pStyle w:val="TAC"/>
              <w:rPr>
                <w:lang w:eastAsia="zh-CN"/>
              </w:rPr>
            </w:pPr>
            <w:r w:rsidRPr="00D70946">
              <w:rPr>
                <w:lang w:eastAsia="zh-CN"/>
              </w:rPr>
              <w:t>9</w:t>
            </w:r>
          </w:p>
        </w:tc>
        <w:tc>
          <w:tcPr>
            <w:tcW w:w="3967" w:type="dxa"/>
            <w:tcBorders>
              <w:top w:val="single" w:sz="4" w:space="0" w:color="auto"/>
              <w:left w:val="single" w:sz="4" w:space="0" w:color="auto"/>
              <w:bottom w:val="single" w:sz="4" w:space="0" w:color="auto"/>
              <w:right w:val="single" w:sz="4" w:space="0" w:color="auto"/>
            </w:tcBorders>
            <w:hideMark/>
          </w:tcPr>
          <w:p w14:paraId="6D5AA273" w14:textId="77777777" w:rsidR="004F6898" w:rsidRPr="00D70946" w:rsidRDefault="007809A6" w:rsidP="009D4432">
            <w:pPr>
              <w:pStyle w:val="TAL"/>
              <w:rPr>
                <w:lang w:eastAsia="en-US"/>
              </w:rPr>
            </w:pPr>
            <w:r w:rsidRPr="00D70946">
              <w:t>Check: Does t</w:t>
            </w:r>
            <w:r w:rsidR="004F6898" w:rsidRPr="00D70946">
              <w:t xml:space="preserve">he UE transmit an </w:t>
            </w:r>
            <w:r w:rsidR="004F6898" w:rsidRPr="00D70946">
              <w:rPr>
                <w:i/>
              </w:rPr>
              <w:t>ULInformationTransfer</w:t>
            </w:r>
            <w:r w:rsidR="004F6898" w:rsidRPr="00D70946">
              <w:t xml:space="preserve"> message and a SECURITY MODE COMPLETE message</w:t>
            </w:r>
            <w:r w:rsidRPr="00D70946">
              <w:t>?</w:t>
            </w:r>
          </w:p>
        </w:tc>
        <w:tc>
          <w:tcPr>
            <w:tcW w:w="708" w:type="dxa"/>
            <w:tcBorders>
              <w:top w:val="single" w:sz="4" w:space="0" w:color="auto"/>
              <w:left w:val="single" w:sz="4" w:space="0" w:color="auto"/>
              <w:bottom w:val="single" w:sz="4" w:space="0" w:color="auto"/>
              <w:right w:val="single" w:sz="4" w:space="0" w:color="auto"/>
            </w:tcBorders>
            <w:hideMark/>
          </w:tcPr>
          <w:p w14:paraId="49170066" w14:textId="77777777" w:rsidR="004F6898" w:rsidRPr="00D70946" w:rsidRDefault="004F6898"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1277352E" w14:textId="77777777" w:rsidR="004F6898" w:rsidRPr="00D70946" w:rsidRDefault="004F6898" w:rsidP="009D4432">
            <w:pPr>
              <w:pStyle w:val="TAL"/>
            </w:pPr>
            <w:r w:rsidRPr="00D70946">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023FDD50" w14:textId="77777777" w:rsidR="004F6898" w:rsidRPr="00D70946" w:rsidRDefault="004F6898" w:rsidP="009D4432">
            <w:pPr>
              <w:pStyle w:val="TAC"/>
              <w:rPr>
                <w:lang w:eastAsia="zh-CN"/>
              </w:rPr>
            </w:pPr>
            <w:r w:rsidRPr="00D70946">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6719F0FF" w14:textId="77777777" w:rsidR="004F6898" w:rsidRPr="00D70946" w:rsidRDefault="004F6898" w:rsidP="009D4432">
            <w:pPr>
              <w:pStyle w:val="TAC"/>
              <w:rPr>
                <w:lang w:eastAsia="en-US"/>
              </w:rPr>
            </w:pPr>
            <w:r w:rsidRPr="00D70946">
              <w:t>P</w:t>
            </w:r>
          </w:p>
        </w:tc>
      </w:tr>
      <w:tr w:rsidR="004F6898" w:rsidRPr="00D70946" w14:paraId="55B1A892"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3B0F4BB2" w14:textId="77777777" w:rsidR="004F6898" w:rsidRPr="00D70946" w:rsidRDefault="004F6898" w:rsidP="009D4432">
            <w:pPr>
              <w:pStyle w:val="TAC"/>
              <w:rPr>
                <w:lang w:eastAsia="zh-CN"/>
              </w:rPr>
            </w:pPr>
            <w:r w:rsidRPr="00D70946">
              <w:rPr>
                <w:lang w:eastAsia="zh-CN"/>
              </w:rPr>
              <w:t>10-20</w:t>
            </w:r>
          </w:p>
        </w:tc>
        <w:tc>
          <w:tcPr>
            <w:tcW w:w="3967" w:type="dxa"/>
            <w:tcBorders>
              <w:top w:val="single" w:sz="4" w:space="0" w:color="auto"/>
              <w:left w:val="single" w:sz="4" w:space="0" w:color="auto"/>
              <w:bottom w:val="single" w:sz="4" w:space="0" w:color="auto"/>
              <w:right w:val="single" w:sz="4" w:space="0" w:color="auto"/>
            </w:tcBorders>
            <w:hideMark/>
          </w:tcPr>
          <w:p w14:paraId="54D7AC7A" w14:textId="77777777" w:rsidR="004F6898" w:rsidRPr="00D70946" w:rsidRDefault="004F6898" w:rsidP="009D4432">
            <w:pPr>
              <w:pStyle w:val="TAL"/>
              <w:rPr>
                <w:lang w:eastAsia="en-US"/>
              </w:rPr>
            </w:pPr>
            <w:r w:rsidRPr="00D70946">
              <w:t xml:space="preserve">Steps </w:t>
            </w:r>
            <w:r w:rsidRPr="00D70946">
              <w:rPr>
                <w:lang w:eastAsia="zh-CN"/>
              </w:rPr>
              <w:t>10-20</w:t>
            </w:r>
            <w:r w:rsidR="007809A6" w:rsidRPr="00D70946">
              <w:rPr>
                <w:lang w:eastAsia="zh-CN"/>
              </w:rPr>
              <w:t>a1</w:t>
            </w:r>
            <w:r w:rsidRPr="00D70946">
              <w:t xml:space="preserve"> of the generic procedure for UE registration specified in TS 3</w:t>
            </w:r>
            <w:r w:rsidRPr="00D70946">
              <w:rPr>
                <w:lang w:eastAsia="zh-CN"/>
              </w:rPr>
              <w:t>8</w:t>
            </w:r>
            <w:r w:rsidRPr="00D70946">
              <w:t>.508</w:t>
            </w:r>
            <w:r w:rsidRPr="00D70946">
              <w:rPr>
                <w:lang w:eastAsia="zh-CN"/>
              </w:rPr>
              <w:t>-1 [4]</w:t>
            </w:r>
            <w:r w:rsidRPr="00D70946">
              <w:t xml:space="preserve"> </w:t>
            </w:r>
            <w:r w:rsidRPr="00D70946">
              <w:rPr>
                <w:lang w:eastAsia="zh-CN"/>
              </w:rPr>
              <w:t>table 4.5.2.2-2</w:t>
            </w:r>
            <w:r w:rsidRPr="00D70946">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7100A2BA" w14:textId="77777777" w:rsidR="004F6898" w:rsidRPr="00D70946" w:rsidRDefault="004F6898"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406FB4AE" w14:textId="77777777" w:rsidR="004F6898" w:rsidRPr="00D70946" w:rsidRDefault="004F6898"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18733B79" w14:textId="77777777" w:rsidR="004F6898" w:rsidRPr="00D70946" w:rsidRDefault="004F6898"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7BD56A5" w14:textId="77777777" w:rsidR="004F6898" w:rsidRPr="00D70946" w:rsidRDefault="004F6898" w:rsidP="009D4432">
            <w:pPr>
              <w:pStyle w:val="TAC"/>
              <w:rPr>
                <w:lang w:eastAsia="en-US"/>
              </w:rPr>
            </w:pPr>
            <w:r w:rsidRPr="00D70946">
              <w:t>-</w:t>
            </w:r>
          </w:p>
        </w:tc>
      </w:tr>
    </w:tbl>
    <w:p w14:paraId="1B9CBE76" w14:textId="77777777" w:rsidR="004F6898" w:rsidRPr="00D70946" w:rsidRDefault="004F6898" w:rsidP="009D4432">
      <w:pPr>
        <w:rPr>
          <w:lang w:eastAsia="zh-CN"/>
        </w:rPr>
      </w:pPr>
    </w:p>
    <w:p w14:paraId="67436B0A" w14:textId="77777777" w:rsidR="004F6898" w:rsidRPr="00D70946" w:rsidRDefault="004F6898" w:rsidP="004F6898">
      <w:pPr>
        <w:pStyle w:val="H6"/>
        <w:rPr>
          <w:sz w:val="22"/>
          <w:szCs w:val="22"/>
          <w:lang w:eastAsia="zh-CN"/>
        </w:rPr>
      </w:pPr>
      <w:r w:rsidRPr="00D70946">
        <w:rPr>
          <w:sz w:val="22"/>
          <w:szCs w:val="22"/>
        </w:rPr>
        <w:t>9.1.2.2.3.3</w:t>
      </w:r>
      <w:r w:rsidRPr="00D70946">
        <w:rPr>
          <w:sz w:val="22"/>
          <w:szCs w:val="22"/>
        </w:rPr>
        <w:tab/>
        <w:t>Specific message contents</w:t>
      </w:r>
    </w:p>
    <w:p w14:paraId="206E44FD" w14:textId="77777777" w:rsidR="004F6898" w:rsidRPr="00D70946" w:rsidRDefault="004F6898" w:rsidP="009D4432">
      <w:pPr>
        <w:pStyle w:val="TH"/>
        <w:rPr>
          <w:lang w:eastAsia="en-US"/>
        </w:rPr>
      </w:pPr>
      <w:r w:rsidRPr="00D70946">
        <w:t xml:space="preserve">Table 9.1.2.2.3.3-1: REGISTRATION REQUEST (Step </w:t>
      </w:r>
      <w:r w:rsidRPr="00D70946">
        <w:rPr>
          <w:lang w:eastAsia="zh-CN"/>
        </w:rPr>
        <w:t>5</w:t>
      </w:r>
      <w:r w:rsidRPr="00D70946">
        <w:t>, Table 9.1.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4F6898" w:rsidRPr="00D70946" w14:paraId="1B464C9F" w14:textId="77777777" w:rsidTr="004F6898">
        <w:tc>
          <w:tcPr>
            <w:tcW w:w="9603" w:type="dxa"/>
            <w:tcBorders>
              <w:top w:val="single" w:sz="4" w:space="0" w:color="auto"/>
              <w:left w:val="single" w:sz="4" w:space="0" w:color="auto"/>
              <w:bottom w:val="single" w:sz="4" w:space="0" w:color="auto"/>
              <w:right w:val="single" w:sz="4" w:space="0" w:color="auto"/>
            </w:tcBorders>
            <w:hideMark/>
          </w:tcPr>
          <w:p w14:paraId="41595608" w14:textId="77777777" w:rsidR="004F6898" w:rsidRPr="00D70946" w:rsidRDefault="004F6898" w:rsidP="009D4432">
            <w:pPr>
              <w:pStyle w:val="TAL"/>
              <w:rPr>
                <w:lang w:eastAsia="zh-CN"/>
              </w:rPr>
            </w:pPr>
            <w:r w:rsidRPr="00D70946">
              <w:t xml:space="preserve">Derivation path: </w:t>
            </w:r>
            <w:r w:rsidR="007809A6" w:rsidRPr="00D70946">
              <w:t xml:space="preserve">TS </w:t>
            </w:r>
            <w:r w:rsidRPr="00D70946">
              <w:t>3</w:t>
            </w:r>
            <w:r w:rsidRPr="00D70946">
              <w:rPr>
                <w:lang w:eastAsia="zh-CN"/>
              </w:rPr>
              <w:t>8</w:t>
            </w:r>
            <w:r w:rsidRPr="00D70946">
              <w:t>.508</w:t>
            </w:r>
            <w:r w:rsidRPr="00D70946">
              <w:rPr>
                <w:lang w:eastAsia="zh-CN"/>
              </w:rPr>
              <w:t>-1</w:t>
            </w:r>
            <w:r w:rsidRPr="00D70946">
              <w:t xml:space="preserve"> </w:t>
            </w:r>
            <w:r w:rsidRPr="00D70946">
              <w:rPr>
                <w:lang w:eastAsia="zh-CN"/>
              </w:rPr>
              <w:t>[4],</w:t>
            </w:r>
            <w:r w:rsidR="007809A6" w:rsidRPr="00D70946">
              <w:rPr>
                <w:lang w:eastAsia="zh-CN"/>
              </w:rPr>
              <w:t xml:space="preserve"> </w:t>
            </w:r>
            <w:r w:rsidRPr="00D70946">
              <w:t>table 4.7.1-6 using condition NON_CLEARTEXT_IE</w:t>
            </w:r>
            <w:r w:rsidR="005A31CB" w:rsidRPr="00D70946">
              <w:t xml:space="preserve"> = FALSE</w:t>
            </w:r>
          </w:p>
        </w:tc>
      </w:tr>
    </w:tbl>
    <w:p w14:paraId="72F62FD3" w14:textId="77777777" w:rsidR="004F6898" w:rsidRPr="00D70946" w:rsidRDefault="004F6898" w:rsidP="009D4432">
      <w:pPr>
        <w:rPr>
          <w:lang w:eastAsia="zh-CN"/>
        </w:rPr>
      </w:pPr>
    </w:p>
    <w:p w14:paraId="6995971A" w14:textId="77777777" w:rsidR="004F6898" w:rsidRPr="00D70946" w:rsidRDefault="004F6898" w:rsidP="009D4432">
      <w:pPr>
        <w:pStyle w:val="TH"/>
        <w:rPr>
          <w:lang w:eastAsia="en-US"/>
        </w:rPr>
      </w:pPr>
      <w:r w:rsidRPr="00D70946">
        <w:t xml:space="preserve">Table 9.1.2.2.3.3-2: REGISTRATION REQUEST (Step </w:t>
      </w:r>
      <w:r w:rsidRPr="00D70946">
        <w:rPr>
          <w:lang w:eastAsia="zh-CN"/>
        </w:rPr>
        <w:t>9</w:t>
      </w:r>
      <w:r w:rsidRPr="00D70946">
        <w:t>, Table 9.1.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4F6898" w:rsidRPr="00D70946" w14:paraId="71E4F598" w14:textId="77777777" w:rsidTr="004F6898">
        <w:tc>
          <w:tcPr>
            <w:tcW w:w="9603" w:type="dxa"/>
            <w:tcBorders>
              <w:top w:val="single" w:sz="4" w:space="0" w:color="auto"/>
              <w:left w:val="single" w:sz="4" w:space="0" w:color="auto"/>
              <w:bottom w:val="single" w:sz="4" w:space="0" w:color="auto"/>
              <w:right w:val="single" w:sz="4" w:space="0" w:color="auto"/>
            </w:tcBorders>
            <w:hideMark/>
          </w:tcPr>
          <w:p w14:paraId="2AD2BE8D" w14:textId="77777777" w:rsidR="004F6898" w:rsidRPr="00D70946" w:rsidRDefault="004F6898" w:rsidP="009D4432">
            <w:pPr>
              <w:pStyle w:val="TAL"/>
              <w:rPr>
                <w:lang w:eastAsia="zh-CN"/>
              </w:rPr>
            </w:pPr>
            <w:r w:rsidRPr="00D70946">
              <w:t xml:space="preserve">Derivation path: </w:t>
            </w:r>
            <w:r w:rsidR="007809A6" w:rsidRPr="00D70946">
              <w:t xml:space="preserve">TS </w:t>
            </w:r>
            <w:r w:rsidRPr="00D70946">
              <w:t>3</w:t>
            </w:r>
            <w:r w:rsidRPr="00D70946">
              <w:rPr>
                <w:lang w:eastAsia="zh-CN"/>
              </w:rPr>
              <w:t>8</w:t>
            </w:r>
            <w:r w:rsidRPr="00D70946">
              <w:t>.508</w:t>
            </w:r>
            <w:r w:rsidRPr="00D70946">
              <w:rPr>
                <w:lang w:eastAsia="zh-CN"/>
              </w:rPr>
              <w:t>-1</w:t>
            </w:r>
            <w:r w:rsidRPr="00D70946">
              <w:t xml:space="preserve"> </w:t>
            </w:r>
            <w:r w:rsidRPr="00D70946">
              <w:rPr>
                <w:lang w:eastAsia="zh-CN"/>
              </w:rPr>
              <w:t>[4],</w:t>
            </w:r>
            <w:r w:rsidR="007809A6" w:rsidRPr="00D70946">
              <w:rPr>
                <w:lang w:eastAsia="zh-CN"/>
              </w:rPr>
              <w:t xml:space="preserve"> </w:t>
            </w:r>
            <w:r w:rsidRPr="00D70946">
              <w:t>table 4.7.1-6 using condition CIPHERED_MESSAGE</w:t>
            </w:r>
          </w:p>
        </w:tc>
      </w:tr>
    </w:tbl>
    <w:p w14:paraId="77AEC845" w14:textId="77777777" w:rsidR="004F6898" w:rsidRPr="00D70946" w:rsidRDefault="004F6898" w:rsidP="009D4432">
      <w:pPr>
        <w:rPr>
          <w:lang w:eastAsia="zh-CN"/>
        </w:rPr>
      </w:pPr>
    </w:p>
    <w:p w14:paraId="0745E93E" w14:textId="77777777" w:rsidR="004F6898" w:rsidRPr="00D70946" w:rsidRDefault="004F6898" w:rsidP="009D4432">
      <w:pPr>
        <w:pStyle w:val="TH"/>
        <w:rPr>
          <w:lang w:eastAsia="en-US"/>
        </w:rPr>
      </w:pPr>
      <w:r w:rsidRPr="00D70946">
        <w:t xml:space="preserve">Table 9.1.2.2.3.3-3: SECURITY MODE COMPLETE (Step </w:t>
      </w:r>
      <w:r w:rsidRPr="00D70946">
        <w:rPr>
          <w:lang w:eastAsia="zh-CN"/>
        </w:rPr>
        <w:t>9</w:t>
      </w:r>
      <w:r w:rsidRPr="00D70946">
        <w:t>, Table 9.1.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4F6898" w:rsidRPr="00D70946" w14:paraId="61E02F10" w14:textId="77777777" w:rsidTr="004F6898">
        <w:tc>
          <w:tcPr>
            <w:tcW w:w="9603" w:type="dxa"/>
            <w:gridSpan w:val="4"/>
            <w:tcBorders>
              <w:top w:val="single" w:sz="4" w:space="0" w:color="auto"/>
              <w:left w:val="single" w:sz="4" w:space="0" w:color="auto"/>
              <w:bottom w:val="single" w:sz="4" w:space="0" w:color="auto"/>
              <w:right w:val="single" w:sz="4" w:space="0" w:color="auto"/>
            </w:tcBorders>
            <w:hideMark/>
          </w:tcPr>
          <w:p w14:paraId="2011B1D6" w14:textId="77777777" w:rsidR="004F6898" w:rsidRPr="00D70946" w:rsidRDefault="004F6898" w:rsidP="009D4432">
            <w:pPr>
              <w:pStyle w:val="TAL"/>
              <w:rPr>
                <w:lang w:eastAsia="zh-CN"/>
              </w:rPr>
            </w:pPr>
            <w:r w:rsidRPr="00D70946">
              <w:t xml:space="preserve">Derivation path: </w:t>
            </w:r>
            <w:r w:rsidR="007809A6" w:rsidRPr="00D70946">
              <w:t xml:space="preserve">TS </w:t>
            </w:r>
            <w:r w:rsidRPr="00D70946">
              <w:t>3</w:t>
            </w:r>
            <w:r w:rsidRPr="00D70946">
              <w:rPr>
                <w:lang w:eastAsia="zh-CN"/>
              </w:rPr>
              <w:t>8</w:t>
            </w:r>
            <w:r w:rsidRPr="00D70946">
              <w:t>.508</w:t>
            </w:r>
            <w:r w:rsidRPr="00D70946">
              <w:rPr>
                <w:lang w:eastAsia="zh-CN"/>
              </w:rPr>
              <w:t>-1</w:t>
            </w:r>
            <w:r w:rsidRPr="00D70946">
              <w:t xml:space="preserve"> </w:t>
            </w:r>
            <w:r w:rsidRPr="00D70946">
              <w:rPr>
                <w:lang w:eastAsia="zh-CN"/>
              </w:rPr>
              <w:t>[4],</w:t>
            </w:r>
            <w:r w:rsidR="007809A6" w:rsidRPr="00D70946">
              <w:rPr>
                <w:lang w:eastAsia="zh-CN"/>
              </w:rPr>
              <w:t xml:space="preserve"> </w:t>
            </w:r>
            <w:r w:rsidRPr="00D70946">
              <w:t>table 4.7.</w:t>
            </w:r>
            <w:r w:rsidRPr="00D70946">
              <w:rPr>
                <w:lang w:eastAsia="zh-CN"/>
              </w:rPr>
              <w:t>1</w:t>
            </w:r>
            <w:r w:rsidRPr="00D70946">
              <w:t>-2</w:t>
            </w:r>
            <w:r w:rsidRPr="00D70946">
              <w:rPr>
                <w:lang w:eastAsia="zh-CN"/>
              </w:rPr>
              <w:t>6</w:t>
            </w:r>
          </w:p>
        </w:tc>
      </w:tr>
      <w:tr w:rsidR="004F6898" w:rsidRPr="00D70946" w14:paraId="5F95659C" w14:textId="77777777" w:rsidTr="004F6898">
        <w:tc>
          <w:tcPr>
            <w:tcW w:w="4518" w:type="dxa"/>
            <w:tcBorders>
              <w:top w:val="single" w:sz="4" w:space="0" w:color="auto"/>
              <w:left w:val="single" w:sz="4" w:space="0" w:color="auto"/>
              <w:bottom w:val="single" w:sz="4" w:space="0" w:color="auto"/>
              <w:right w:val="single" w:sz="4" w:space="0" w:color="auto"/>
            </w:tcBorders>
            <w:hideMark/>
          </w:tcPr>
          <w:p w14:paraId="707A6E39" w14:textId="77777777" w:rsidR="004F6898" w:rsidRPr="00D70946" w:rsidRDefault="004F6898" w:rsidP="009D4432">
            <w:pPr>
              <w:pStyle w:val="TAH"/>
              <w:rPr>
                <w:lang w:eastAsia="en-US"/>
              </w:rPr>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23E372C0" w14:textId="77777777" w:rsidR="004F6898" w:rsidRPr="00D70946" w:rsidRDefault="004F6898"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67B5F4E8" w14:textId="77777777" w:rsidR="004F6898" w:rsidRPr="00D70946" w:rsidRDefault="004F6898"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4A815B39" w14:textId="77777777" w:rsidR="004F6898" w:rsidRPr="00D70946" w:rsidRDefault="004F6898" w:rsidP="009D4432">
            <w:pPr>
              <w:pStyle w:val="TAH"/>
            </w:pPr>
            <w:r w:rsidRPr="00D70946">
              <w:t>Condition</w:t>
            </w:r>
          </w:p>
        </w:tc>
      </w:tr>
      <w:tr w:rsidR="004F6898" w:rsidRPr="00D70946" w14:paraId="18275D34" w14:textId="77777777" w:rsidTr="004F6898">
        <w:tc>
          <w:tcPr>
            <w:tcW w:w="4518" w:type="dxa"/>
            <w:tcBorders>
              <w:top w:val="single" w:sz="4" w:space="0" w:color="auto"/>
              <w:left w:val="single" w:sz="4" w:space="0" w:color="auto"/>
              <w:bottom w:val="single" w:sz="4" w:space="0" w:color="auto"/>
              <w:right w:val="single" w:sz="4" w:space="0" w:color="auto"/>
            </w:tcBorders>
            <w:hideMark/>
          </w:tcPr>
          <w:p w14:paraId="0167EB97" w14:textId="77777777" w:rsidR="004F6898" w:rsidRPr="00D70946" w:rsidRDefault="004F6898" w:rsidP="009D4432">
            <w:pPr>
              <w:pStyle w:val="TAL"/>
            </w:pPr>
            <w:r w:rsidRPr="00D70946">
              <w:rPr>
                <w:lang w:eastAsia="zh-CN"/>
              </w:rPr>
              <w:t>NAS message container</w:t>
            </w:r>
          </w:p>
        </w:tc>
        <w:tc>
          <w:tcPr>
            <w:tcW w:w="2260" w:type="dxa"/>
            <w:tcBorders>
              <w:top w:val="single" w:sz="4" w:space="0" w:color="auto"/>
              <w:left w:val="single" w:sz="4" w:space="0" w:color="auto"/>
              <w:bottom w:val="single" w:sz="4" w:space="0" w:color="auto"/>
              <w:right w:val="single" w:sz="4" w:space="0" w:color="auto"/>
            </w:tcBorders>
            <w:hideMark/>
          </w:tcPr>
          <w:p w14:paraId="0AC5B223" w14:textId="77777777" w:rsidR="004F6898" w:rsidRPr="00D70946" w:rsidRDefault="004F6898" w:rsidP="009D4432">
            <w:pPr>
              <w:pStyle w:val="TAL"/>
            </w:pPr>
            <w:r w:rsidRPr="00D70946">
              <w:t>Contents of Table 9.1.2.2.3.3-2</w:t>
            </w:r>
          </w:p>
        </w:tc>
        <w:tc>
          <w:tcPr>
            <w:tcW w:w="1695" w:type="dxa"/>
            <w:tcBorders>
              <w:top w:val="single" w:sz="4" w:space="0" w:color="auto"/>
              <w:left w:val="single" w:sz="4" w:space="0" w:color="auto"/>
              <w:bottom w:val="single" w:sz="4" w:space="0" w:color="auto"/>
              <w:right w:val="single" w:sz="4" w:space="0" w:color="auto"/>
            </w:tcBorders>
          </w:tcPr>
          <w:p w14:paraId="5D4F979F" w14:textId="77777777" w:rsidR="004F6898" w:rsidRPr="00D70946" w:rsidRDefault="007809A6" w:rsidP="009D4432">
            <w:pPr>
              <w:pStyle w:val="TAL"/>
            </w:pPr>
            <w:r w:rsidRPr="00D70946">
              <w:t>The entire REGISTRATION REQUEST message.</w:t>
            </w:r>
          </w:p>
        </w:tc>
        <w:tc>
          <w:tcPr>
            <w:tcW w:w="1130" w:type="dxa"/>
            <w:tcBorders>
              <w:top w:val="single" w:sz="4" w:space="0" w:color="auto"/>
              <w:left w:val="single" w:sz="4" w:space="0" w:color="auto"/>
              <w:bottom w:val="single" w:sz="4" w:space="0" w:color="auto"/>
              <w:right w:val="single" w:sz="4" w:space="0" w:color="auto"/>
            </w:tcBorders>
          </w:tcPr>
          <w:p w14:paraId="517888DD" w14:textId="77777777" w:rsidR="004F6898" w:rsidRPr="00D70946" w:rsidRDefault="004F6898" w:rsidP="009D4432">
            <w:pPr>
              <w:pStyle w:val="TAL"/>
            </w:pPr>
          </w:p>
        </w:tc>
      </w:tr>
    </w:tbl>
    <w:p w14:paraId="392F6257" w14:textId="77777777" w:rsidR="004F6898" w:rsidRPr="00D70946" w:rsidRDefault="004F6898" w:rsidP="009D4432">
      <w:pPr>
        <w:rPr>
          <w:lang w:eastAsia="zh-CN"/>
        </w:rPr>
      </w:pPr>
    </w:p>
    <w:p w14:paraId="69DC8443" w14:textId="77777777" w:rsidR="001456FE" w:rsidRPr="00D70946" w:rsidRDefault="001456FE" w:rsidP="001456FE">
      <w:pPr>
        <w:pStyle w:val="Heading4"/>
      </w:pPr>
      <w:bookmarkStart w:id="14" w:name="_Toc225185483"/>
      <w:bookmarkStart w:id="15" w:name="_Toc21103404"/>
      <w:r w:rsidRPr="00D70946">
        <w:t>9.1.2.3</w:t>
      </w:r>
      <w:r w:rsidRPr="00D70946">
        <w:tab/>
        <w:t xml:space="preserve">Integrity protection / Correct functionality of </w:t>
      </w:r>
      <w:r w:rsidRPr="00D70946">
        <w:rPr>
          <w:lang w:eastAsia="zh-CN"/>
        </w:rPr>
        <w:t>5G</w:t>
      </w:r>
      <w:r w:rsidRPr="00D70946">
        <w:t xml:space="preserve"> NAS integrity algorithm / SNOW3G</w:t>
      </w:r>
      <w:bookmarkEnd w:id="14"/>
    </w:p>
    <w:p w14:paraId="4BCAE451" w14:textId="77777777" w:rsidR="001456FE" w:rsidRPr="00D70946" w:rsidRDefault="001456FE" w:rsidP="001456FE">
      <w:pPr>
        <w:pStyle w:val="H6"/>
      </w:pPr>
      <w:r w:rsidRPr="00D70946">
        <w:t>9.1.2.3.1</w:t>
      </w:r>
      <w:r w:rsidRPr="00D70946">
        <w:tab/>
        <w:t>Test Purpose (TP)</w:t>
      </w:r>
    </w:p>
    <w:p w14:paraId="41A5D96F" w14:textId="77777777" w:rsidR="001456FE" w:rsidRPr="00D70946" w:rsidRDefault="001456FE" w:rsidP="001456FE">
      <w:pPr>
        <w:pStyle w:val="H6"/>
      </w:pPr>
      <w:r w:rsidRPr="00D70946">
        <w:t>(1)</w:t>
      </w:r>
    </w:p>
    <w:p w14:paraId="12934148" w14:textId="77777777" w:rsidR="001456FE" w:rsidRPr="00D70946" w:rsidRDefault="001456FE" w:rsidP="001456FE">
      <w:pPr>
        <w:pStyle w:val="PL"/>
        <w:rPr>
          <w:noProof w:val="0"/>
        </w:rPr>
      </w:pPr>
      <w:r w:rsidRPr="00D70946">
        <w:rPr>
          <w:b/>
          <w:bCs/>
          <w:noProof w:val="0"/>
        </w:rPr>
        <w:t>with</w:t>
      </w:r>
      <w:r w:rsidRPr="00D70946">
        <w:rPr>
          <w:noProof w:val="0"/>
        </w:rPr>
        <w:t xml:space="preserve"> { successful completion of 5G authentication and key agreement (AKA) procedure }</w:t>
      </w:r>
    </w:p>
    <w:p w14:paraId="363C2559" w14:textId="77777777" w:rsidR="001456FE" w:rsidRPr="00D70946" w:rsidRDefault="001456FE" w:rsidP="001456FE">
      <w:pPr>
        <w:pStyle w:val="PL"/>
        <w:rPr>
          <w:noProof w:val="0"/>
        </w:rPr>
      </w:pPr>
      <w:r w:rsidRPr="00D70946">
        <w:rPr>
          <w:b/>
          <w:bCs/>
          <w:noProof w:val="0"/>
        </w:rPr>
        <w:t>ensure that</w:t>
      </w:r>
      <w:r w:rsidRPr="00D70946">
        <w:rPr>
          <w:noProof w:val="0"/>
        </w:rPr>
        <w:t xml:space="preserve"> {</w:t>
      </w:r>
    </w:p>
    <w:p w14:paraId="3C719808" w14:textId="77777777" w:rsidR="001456FE" w:rsidRPr="00D70946" w:rsidRDefault="001456FE" w:rsidP="001456FE">
      <w:pPr>
        <w:pStyle w:val="PL"/>
        <w:rPr>
          <w:noProof w:val="0"/>
        </w:rPr>
      </w:pPr>
      <w:r w:rsidRPr="00D70946">
        <w:rPr>
          <w:noProof w:val="0"/>
        </w:rPr>
        <w:lastRenderedPageBreak/>
        <w:t xml:space="preserve">  </w:t>
      </w:r>
      <w:r w:rsidRPr="00D70946">
        <w:rPr>
          <w:b/>
          <w:bCs/>
          <w:noProof w:val="0"/>
        </w:rPr>
        <w:t>when</w:t>
      </w:r>
      <w:r w:rsidRPr="00D70946">
        <w:rPr>
          <w:noProof w:val="0"/>
        </w:rPr>
        <w:t xml:space="preserve"> { UE receives a an integrity protected SECURITY MODE COMMAND message instructing to start integrity protection using algorithm SNOW3G }</w:t>
      </w:r>
    </w:p>
    <w:p w14:paraId="6CE2366E" w14:textId="77777777" w:rsidR="001456FE" w:rsidRPr="00D70946" w:rsidRDefault="001456FE" w:rsidP="001456FE">
      <w:pPr>
        <w:pStyle w:val="PL"/>
        <w:rPr>
          <w:noProof w:val="0"/>
        </w:rPr>
      </w:pPr>
      <w:r w:rsidRPr="00D70946">
        <w:rPr>
          <w:noProof w:val="0"/>
        </w:rPr>
        <w:t xml:space="preserve">    </w:t>
      </w:r>
      <w:r w:rsidRPr="00D70946">
        <w:rPr>
          <w:b/>
          <w:noProof w:val="0"/>
        </w:rPr>
        <w:t>then</w:t>
      </w:r>
      <w:r w:rsidRPr="00D70946">
        <w:rPr>
          <w:noProof w:val="0"/>
        </w:rPr>
        <w:t xml:space="preserve"> { UE transmits an integrity protected SECURITY MODE COMPLETE using SNOW3G and starts applying the NAS Integrity protection in both UL and DL }</w:t>
      </w:r>
    </w:p>
    <w:p w14:paraId="3D4F1DC3" w14:textId="77777777" w:rsidR="001456FE" w:rsidRPr="00D70946" w:rsidRDefault="001456FE" w:rsidP="001456FE">
      <w:pPr>
        <w:pStyle w:val="PL"/>
        <w:rPr>
          <w:noProof w:val="0"/>
        </w:rPr>
      </w:pPr>
      <w:r w:rsidRPr="00D70946">
        <w:rPr>
          <w:noProof w:val="0"/>
        </w:rPr>
        <w:t xml:space="preserve">            }</w:t>
      </w:r>
    </w:p>
    <w:p w14:paraId="1F3588CD" w14:textId="77777777" w:rsidR="001456FE" w:rsidRPr="00D70946" w:rsidRDefault="001456FE" w:rsidP="001456FE">
      <w:pPr>
        <w:pStyle w:val="PL"/>
        <w:ind w:firstLine="300"/>
        <w:rPr>
          <w:noProof w:val="0"/>
          <w:lang w:eastAsia="zh-CN"/>
        </w:rPr>
      </w:pPr>
    </w:p>
    <w:p w14:paraId="63CDD479" w14:textId="77777777" w:rsidR="001456FE" w:rsidRPr="00D70946" w:rsidRDefault="001456FE" w:rsidP="001456FE">
      <w:pPr>
        <w:pStyle w:val="H6"/>
      </w:pPr>
      <w:r w:rsidRPr="00D70946">
        <w:t>(2)</w:t>
      </w:r>
    </w:p>
    <w:p w14:paraId="6A5D020B" w14:textId="77777777" w:rsidR="001456FE" w:rsidRPr="00D70946" w:rsidRDefault="001456FE" w:rsidP="001456FE">
      <w:pPr>
        <w:pStyle w:val="PL"/>
        <w:rPr>
          <w:noProof w:val="0"/>
        </w:rPr>
      </w:pPr>
      <w:r w:rsidRPr="00D70946">
        <w:rPr>
          <w:b/>
          <w:bCs/>
          <w:noProof w:val="0"/>
        </w:rPr>
        <w:t>with</w:t>
      </w:r>
      <w:r w:rsidRPr="00D70946">
        <w:rPr>
          <w:noProof w:val="0"/>
        </w:rPr>
        <w:t xml:space="preserve"> { Integrity protection successful started by executing Security Mode Procedure }</w:t>
      </w:r>
    </w:p>
    <w:p w14:paraId="0D2442E8" w14:textId="77777777" w:rsidR="001456FE" w:rsidRPr="00D70946" w:rsidRDefault="001456FE" w:rsidP="001456FE">
      <w:pPr>
        <w:pStyle w:val="PL"/>
        <w:rPr>
          <w:noProof w:val="0"/>
        </w:rPr>
      </w:pPr>
      <w:r w:rsidRPr="00D70946">
        <w:rPr>
          <w:b/>
          <w:bCs/>
          <w:noProof w:val="0"/>
        </w:rPr>
        <w:t>ensure that</w:t>
      </w:r>
      <w:r w:rsidRPr="00D70946">
        <w:rPr>
          <w:noProof w:val="0"/>
        </w:rPr>
        <w:t xml:space="preserve"> {</w:t>
      </w:r>
    </w:p>
    <w:p w14:paraId="432768C4" w14:textId="77777777" w:rsidR="001456FE" w:rsidRPr="00D70946" w:rsidRDefault="001456FE" w:rsidP="001456FE">
      <w:pPr>
        <w:pStyle w:val="PL"/>
        <w:rPr>
          <w:noProof w:val="0"/>
        </w:rPr>
      </w:pPr>
      <w:r w:rsidRPr="00D70946">
        <w:rPr>
          <w:noProof w:val="0"/>
        </w:rPr>
        <w:t xml:space="preserve">  </w:t>
      </w:r>
      <w:r w:rsidRPr="00D70946">
        <w:rPr>
          <w:b/>
          <w:bCs/>
          <w:noProof w:val="0"/>
        </w:rPr>
        <w:t>when</w:t>
      </w:r>
      <w:r w:rsidRPr="00D70946">
        <w:rPr>
          <w:noProof w:val="0"/>
        </w:rPr>
        <w:t xml:space="preserve"> { UE receives </w:t>
      </w:r>
      <w:r w:rsidR="00E53BDF" w:rsidRPr="00D70946">
        <w:rPr>
          <w:noProof w:val="0"/>
        </w:rPr>
        <w:t>an</w:t>
      </w:r>
      <w:r w:rsidRPr="00D70946">
        <w:rPr>
          <w:noProof w:val="0"/>
        </w:rPr>
        <w:t xml:space="preserve"> IDENTITY REQUEST message (requested identification parameter is not SUCI), without integrity protected }</w:t>
      </w:r>
    </w:p>
    <w:p w14:paraId="59EB00AB" w14:textId="77777777" w:rsidR="001456FE" w:rsidRPr="00D70946" w:rsidRDefault="001456FE" w:rsidP="001456FE">
      <w:pPr>
        <w:pStyle w:val="PL"/>
        <w:rPr>
          <w:noProof w:val="0"/>
        </w:rPr>
      </w:pPr>
      <w:r w:rsidRPr="00D70946">
        <w:rPr>
          <w:noProof w:val="0"/>
        </w:rPr>
        <w:t xml:space="preserve">    </w:t>
      </w:r>
      <w:r w:rsidRPr="00D70946">
        <w:rPr>
          <w:b/>
          <w:bCs/>
          <w:noProof w:val="0"/>
        </w:rPr>
        <w:t>then</w:t>
      </w:r>
      <w:r w:rsidRPr="00D70946">
        <w:rPr>
          <w:noProof w:val="0"/>
        </w:rPr>
        <w:t xml:space="preserve"> { UE does not transmit IDENTITY Response }</w:t>
      </w:r>
    </w:p>
    <w:p w14:paraId="27857551" w14:textId="77777777" w:rsidR="001456FE" w:rsidRPr="00D70946" w:rsidRDefault="001456FE" w:rsidP="001456FE">
      <w:pPr>
        <w:pStyle w:val="PL"/>
        <w:rPr>
          <w:noProof w:val="0"/>
        </w:rPr>
      </w:pPr>
      <w:r w:rsidRPr="00D70946">
        <w:rPr>
          <w:noProof w:val="0"/>
        </w:rPr>
        <w:t xml:space="preserve">            }</w:t>
      </w:r>
    </w:p>
    <w:p w14:paraId="45F26C0F" w14:textId="77777777" w:rsidR="001456FE" w:rsidRPr="00D70946" w:rsidRDefault="001456FE" w:rsidP="001456FE">
      <w:pPr>
        <w:pStyle w:val="PL"/>
        <w:rPr>
          <w:noProof w:val="0"/>
        </w:rPr>
      </w:pPr>
    </w:p>
    <w:p w14:paraId="002847CE" w14:textId="77777777" w:rsidR="001456FE" w:rsidRPr="00D70946" w:rsidRDefault="001456FE" w:rsidP="001456FE">
      <w:pPr>
        <w:pStyle w:val="H6"/>
      </w:pPr>
      <w:r w:rsidRPr="00D70946">
        <w:t>9.1.2.3.2</w:t>
      </w:r>
      <w:r w:rsidRPr="00D70946">
        <w:tab/>
        <w:t>Conformance requirements</w:t>
      </w:r>
    </w:p>
    <w:p w14:paraId="245760D6" w14:textId="77777777" w:rsidR="001456FE" w:rsidRPr="00D70946" w:rsidRDefault="001456FE" w:rsidP="009D4432">
      <w:pPr>
        <w:rPr>
          <w:lang w:eastAsia="zh-CN"/>
        </w:rPr>
      </w:pPr>
      <w:r w:rsidRPr="00D70946">
        <w:t>References: The conformance requirements covered in the current TC are specified in: TS 24.</w:t>
      </w:r>
      <w:r w:rsidRPr="00D70946">
        <w:rPr>
          <w:lang w:eastAsia="zh-CN"/>
        </w:rPr>
        <w:t>5</w:t>
      </w:r>
      <w:r w:rsidRPr="00D70946">
        <w:t>01 clause 4.4.4.1, 4.4.4.2, 5.4.</w:t>
      </w:r>
      <w:r w:rsidRPr="00D70946">
        <w:rPr>
          <w:lang w:eastAsia="zh-CN"/>
        </w:rPr>
        <w:t>2</w:t>
      </w:r>
      <w:r w:rsidRPr="00D70946">
        <w:t>.1, 5.4.</w:t>
      </w:r>
      <w:r w:rsidRPr="00D70946">
        <w:rPr>
          <w:lang w:eastAsia="zh-CN"/>
        </w:rPr>
        <w:t>2</w:t>
      </w:r>
      <w:r w:rsidRPr="00D70946">
        <w:t>.2 and 5.4.</w:t>
      </w:r>
      <w:r w:rsidRPr="00D70946">
        <w:rPr>
          <w:lang w:eastAsia="zh-CN"/>
        </w:rPr>
        <w:t>2</w:t>
      </w:r>
      <w:r w:rsidRPr="00D70946">
        <w:t>.3.</w:t>
      </w:r>
      <w:r w:rsidRPr="00D70946">
        <w:rPr>
          <w:lang w:eastAsia="zh-CN"/>
        </w:rPr>
        <w:t xml:space="preserve"> </w:t>
      </w:r>
      <w:r w:rsidRPr="00D70946">
        <w:t>Unless otherwise stated these are Rel-15 requirements.</w:t>
      </w:r>
    </w:p>
    <w:p w14:paraId="472AB1A8" w14:textId="77777777" w:rsidR="001456FE" w:rsidRPr="00D70946" w:rsidRDefault="001456FE" w:rsidP="009D4432">
      <w:r w:rsidRPr="00D70946">
        <w:t>[TS 24.</w:t>
      </w:r>
      <w:r w:rsidRPr="00D70946">
        <w:rPr>
          <w:lang w:eastAsia="zh-CN"/>
        </w:rPr>
        <w:t>5</w:t>
      </w:r>
      <w:r w:rsidRPr="00D70946">
        <w:t>01, clause 4.4.4.1]</w:t>
      </w:r>
    </w:p>
    <w:p w14:paraId="4BEE5FEF" w14:textId="77777777" w:rsidR="001456FE" w:rsidRPr="00D70946" w:rsidRDefault="001456FE" w:rsidP="009D4432">
      <w:r w:rsidRPr="00D70946">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12E32EDD" w14:textId="77777777" w:rsidR="001456FE" w:rsidRPr="00D70946" w:rsidRDefault="001456FE" w:rsidP="009D4432">
      <w:r w:rsidRPr="00D70946">
        <w:t>[TS 24.</w:t>
      </w:r>
      <w:r w:rsidRPr="00D70946">
        <w:rPr>
          <w:lang w:eastAsia="zh-CN"/>
        </w:rPr>
        <w:t>5</w:t>
      </w:r>
      <w:r w:rsidRPr="00D70946">
        <w:t>01, clause 4.4.4.</w:t>
      </w:r>
      <w:r w:rsidRPr="00D70946">
        <w:rPr>
          <w:lang w:eastAsia="zh-CN"/>
        </w:rPr>
        <w:t>2</w:t>
      </w:r>
      <w:r w:rsidRPr="00D70946">
        <w:t>]</w:t>
      </w:r>
    </w:p>
    <w:p w14:paraId="3089A25D" w14:textId="77777777" w:rsidR="001456FE" w:rsidRPr="00D70946" w:rsidRDefault="001456FE" w:rsidP="009D4432">
      <w:r w:rsidRPr="00D70946">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2B26879A" w14:textId="77777777" w:rsidR="001456FE" w:rsidRPr="00D70946" w:rsidRDefault="001456FE" w:rsidP="009D4432">
      <w:r w:rsidRPr="00D70946">
        <w:t>[TS 24.</w:t>
      </w:r>
      <w:r w:rsidRPr="00D70946">
        <w:rPr>
          <w:lang w:eastAsia="zh-CN"/>
        </w:rPr>
        <w:t>5</w:t>
      </w:r>
      <w:r w:rsidRPr="00D70946">
        <w:t xml:space="preserve">01, clause </w:t>
      </w:r>
      <w:r w:rsidRPr="00D70946">
        <w:rPr>
          <w:lang w:eastAsia="zh-CN"/>
        </w:rPr>
        <w:t>5</w:t>
      </w:r>
      <w:r w:rsidRPr="00D70946">
        <w:t>.4.</w:t>
      </w:r>
      <w:r w:rsidRPr="00D70946">
        <w:rPr>
          <w:lang w:eastAsia="zh-CN"/>
        </w:rPr>
        <w:t>2</w:t>
      </w:r>
      <w:r w:rsidRPr="00D70946">
        <w:t>.</w:t>
      </w:r>
      <w:r w:rsidRPr="00D70946">
        <w:rPr>
          <w:lang w:eastAsia="zh-CN"/>
        </w:rPr>
        <w:t>1</w:t>
      </w:r>
      <w:r w:rsidRPr="00D70946">
        <w:t>]</w:t>
      </w:r>
    </w:p>
    <w:p w14:paraId="002CF32B" w14:textId="77777777" w:rsidR="001456FE" w:rsidRPr="00D70946" w:rsidRDefault="001456FE" w:rsidP="009D4432">
      <w:r w:rsidRPr="00D70946">
        <w:t>The purpose of the NAS security mode control procedure is to take a 5G NAS security context into use, and initialise and start NAS signalling security between the UE and the AMF with the corresponding 5G NAS keys and 5G NAS security algorithms.</w:t>
      </w:r>
    </w:p>
    <w:p w14:paraId="57797264" w14:textId="77777777" w:rsidR="001456FE" w:rsidRPr="00D70946" w:rsidRDefault="001456FE" w:rsidP="009D4432">
      <w:r w:rsidRPr="00D70946">
        <w:t>[TS 24.</w:t>
      </w:r>
      <w:r w:rsidRPr="00D70946">
        <w:rPr>
          <w:lang w:eastAsia="zh-CN"/>
        </w:rPr>
        <w:t>5</w:t>
      </w:r>
      <w:r w:rsidRPr="00D70946">
        <w:t xml:space="preserve">01, clause </w:t>
      </w:r>
      <w:r w:rsidRPr="00D70946">
        <w:rPr>
          <w:lang w:eastAsia="zh-CN"/>
        </w:rPr>
        <w:t>5</w:t>
      </w:r>
      <w:r w:rsidRPr="00D70946">
        <w:t>.4.</w:t>
      </w:r>
      <w:r w:rsidRPr="00D70946">
        <w:rPr>
          <w:lang w:eastAsia="zh-CN"/>
        </w:rPr>
        <w:t>2</w:t>
      </w:r>
      <w:r w:rsidRPr="00D70946">
        <w:t>.</w:t>
      </w:r>
      <w:r w:rsidRPr="00D70946">
        <w:rPr>
          <w:lang w:eastAsia="zh-CN"/>
        </w:rPr>
        <w:t>2</w:t>
      </w:r>
      <w:r w:rsidRPr="00D70946">
        <w:t>]</w:t>
      </w:r>
    </w:p>
    <w:p w14:paraId="692641E4" w14:textId="77777777" w:rsidR="001456FE" w:rsidRPr="00D70946" w:rsidRDefault="001456FE" w:rsidP="009D4432">
      <w:r w:rsidRPr="00D70946">
        <w:t>The AMF initiates the NAS security mode control procedure by sending a SECURITY MODE COMMAND message to the UE and starting timer T3560 (see example in figure 5.4.2.2).</w:t>
      </w:r>
    </w:p>
    <w:p w14:paraId="7BBAAEB4" w14:textId="77777777" w:rsidR="001456FE" w:rsidRPr="00D70946" w:rsidRDefault="001456FE" w:rsidP="009D4432">
      <w:r w:rsidRPr="00D70946">
        <w:t>The AMF shall reset the downlink NAS COUNT counter and use it to integrity protect the initial SECURITY MODE COMMAND message if the security mode control procedure is initiated:</w:t>
      </w:r>
    </w:p>
    <w:p w14:paraId="43CD184A" w14:textId="77777777" w:rsidR="001456FE" w:rsidRPr="00D70946" w:rsidRDefault="00FC7658" w:rsidP="009D4432">
      <w:pPr>
        <w:pStyle w:val="B1"/>
        <w:rPr>
          <w:lang w:eastAsia="zh-CN"/>
        </w:rPr>
      </w:pPr>
      <w:r w:rsidRPr="00D70946">
        <w:t>a)</w:t>
      </w:r>
      <w:r w:rsidRPr="00D70946">
        <w:tab/>
      </w:r>
      <w:r w:rsidR="001456FE" w:rsidRPr="00D70946">
        <w:t>to take into use the security context created after a successful execution of the 5G AKA based primary authentication and key agreement procedure or the EAP based primary authentication and key agreement procedure; or</w:t>
      </w:r>
    </w:p>
    <w:p w14:paraId="2E29B41D" w14:textId="77777777" w:rsidR="001456FE" w:rsidRPr="00D70946" w:rsidRDefault="001456FE" w:rsidP="009D4432">
      <w:pPr>
        <w:pStyle w:val="B1"/>
        <w:rPr>
          <w:lang w:eastAsia="zh-CN"/>
        </w:rPr>
      </w:pPr>
      <w:r w:rsidRPr="00D70946">
        <w:rPr>
          <w:lang w:eastAsia="zh-CN"/>
        </w:rPr>
        <w:t>…</w:t>
      </w:r>
    </w:p>
    <w:p w14:paraId="10EF7F39" w14:textId="77777777" w:rsidR="001456FE" w:rsidRPr="00D70946" w:rsidRDefault="001456FE" w:rsidP="009D4432">
      <w:pPr>
        <w:rPr>
          <w:lang w:eastAsia="zh-CN"/>
        </w:rPr>
      </w:pPr>
      <w:r w:rsidRPr="00D70946">
        <w:t xml:space="preserve">The AMF shall send the SECURITY MODE COMMAND message </w:t>
      </w:r>
      <w:r w:rsidR="002D3C11" w:rsidRPr="00D70946">
        <w:t>uncyphered</w:t>
      </w:r>
      <w:r w:rsidRPr="00D70946">
        <w:t>, but shall integrity protect the message with the 5G NAS integrity key based on K</w:t>
      </w:r>
      <w:r w:rsidRPr="00D70946">
        <w:rPr>
          <w:vertAlign w:val="subscript"/>
        </w:rPr>
        <w:t>AMF</w:t>
      </w:r>
      <w:r w:rsidRPr="00D70946">
        <w:t xml:space="preserve"> or mapped K'</w:t>
      </w:r>
      <w:r w:rsidRPr="00D70946">
        <w:rPr>
          <w:vertAlign w:val="subscript"/>
        </w:rPr>
        <w:t>AMF</w:t>
      </w:r>
      <w:r w:rsidRPr="00D70946">
        <w:t xml:space="preserve"> indicated by the ngKSI included in the message. The AMF shall set the security header type of the message to "integrity protected with new 5G NAS security context".</w:t>
      </w:r>
    </w:p>
    <w:p w14:paraId="4EF07A82" w14:textId="77777777" w:rsidR="001456FE" w:rsidRPr="00D70946" w:rsidRDefault="001456FE" w:rsidP="009D4432">
      <w:pPr>
        <w:rPr>
          <w:lang w:eastAsia="zh-CN"/>
        </w:rPr>
      </w:pPr>
      <w:r w:rsidRPr="00D70946">
        <w:rPr>
          <w:lang w:eastAsia="zh-CN"/>
        </w:rPr>
        <w:t>…</w:t>
      </w:r>
    </w:p>
    <w:p w14:paraId="7A98AE08" w14:textId="77777777" w:rsidR="001456FE" w:rsidRPr="00D70946" w:rsidRDefault="001456FE" w:rsidP="009D4432">
      <w:pPr>
        <w:rPr>
          <w:lang w:eastAsia="zh-CN"/>
        </w:rPr>
      </w:pPr>
      <w:r w:rsidRPr="00D70946">
        <w:lastRenderedPageBreak/>
        <w:t>The AMF shall include the replayed security capabilities of the UE (including the security capabilities with regard to NAS, RRC and UP (user plane) ciphering as well as NAS and RRC integrity, and other possible target network security capabilities, i.e. E-UTRAN if the UE included them in the message to network), the selected 5GS ciphering and integrity algorithms and the ngKSI.</w:t>
      </w:r>
    </w:p>
    <w:p w14:paraId="4E595CD2" w14:textId="77777777" w:rsidR="001456FE" w:rsidRPr="00D70946" w:rsidRDefault="001456FE" w:rsidP="009D4432">
      <w:r w:rsidRPr="00D70946">
        <w:t>[TS 24.</w:t>
      </w:r>
      <w:r w:rsidRPr="00D70946">
        <w:rPr>
          <w:lang w:eastAsia="zh-CN"/>
        </w:rPr>
        <w:t>5</w:t>
      </w:r>
      <w:r w:rsidRPr="00D70946">
        <w:t xml:space="preserve">01, clause </w:t>
      </w:r>
      <w:r w:rsidRPr="00D70946">
        <w:rPr>
          <w:lang w:eastAsia="zh-CN"/>
        </w:rPr>
        <w:t>5</w:t>
      </w:r>
      <w:r w:rsidRPr="00D70946">
        <w:t>.4.</w:t>
      </w:r>
      <w:r w:rsidRPr="00D70946">
        <w:rPr>
          <w:lang w:eastAsia="zh-CN"/>
        </w:rPr>
        <w:t>2</w:t>
      </w:r>
      <w:r w:rsidRPr="00D70946">
        <w:t>.</w:t>
      </w:r>
      <w:r w:rsidRPr="00D70946">
        <w:rPr>
          <w:lang w:eastAsia="zh-CN"/>
        </w:rPr>
        <w:t>3</w:t>
      </w:r>
      <w:r w:rsidRPr="00D70946">
        <w:t>]</w:t>
      </w:r>
    </w:p>
    <w:p w14:paraId="554ABE21" w14:textId="77777777" w:rsidR="001456FE" w:rsidRPr="00D70946" w:rsidRDefault="001456FE" w:rsidP="009D4432">
      <w:pPr>
        <w:rPr>
          <w:lang w:eastAsia="zh-CN"/>
        </w:rPr>
      </w:pPr>
      <w:r w:rsidRPr="00D70946">
        <w:t>Upon receipt of the SECURITY MODE COMMAND message, the UE shall check whether the security mode command can be accepted or not. This is done by performing the integrity check of the message, and by checking that the received Replayed UE security capabilities IE has not been altered compared to the latest values that the UE sent to the network.</w:t>
      </w:r>
    </w:p>
    <w:p w14:paraId="2F6CC9A9" w14:textId="77777777" w:rsidR="001456FE" w:rsidRPr="00D70946" w:rsidRDefault="001456FE" w:rsidP="009D4432">
      <w:pPr>
        <w:rPr>
          <w:lang w:eastAsia="zh-CN"/>
        </w:rPr>
      </w:pPr>
      <w:r w:rsidRPr="00D70946">
        <w:rPr>
          <w:lang w:eastAsia="zh-CN"/>
        </w:rPr>
        <w:t>…</w:t>
      </w:r>
    </w:p>
    <w:p w14:paraId="7B8131C8" w14:textId="77777777" w:rsidR="001456FE" w:rsidRPr="00D70946" w:rsidRDefault="001456FE" w:rsidP="009D4432">
      <w:r w:rsidRPr="00D70946">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265FBA3F" w14:textId="77777777" w:rsidR="001456FE" w:rsidRPr="00D70946" w:rsidRDefault="001456FE" w:rsidP="009D4432">
      <w:pPr>
        <w:rPr>
          <w:lang w:eastAsia="zh-CN"/>
        </w:rPr>
      </w:pPr>
      <w:r w:rsidRPr="00D70946">
        <w:rPr>
          <w:lang w:eastAsia="zh-CN"/>
        </w:rPr>
        <w:t>…</w:t>
      </w:r>
    </w:p>
    <w:p w14:paraId="4178CEA4" w14:textId="77777777" w:rsidR="001456FE" w:rsidRPr="00D70946" w:rsidRDefault="001456FE" w:rsidP="009D4432">
      <w:r w:rsidRPr="00D70946">
        <w:t>If the SECURITY MODE COMMAND message can be accepted, the UE shall take the 5G NAS security context indicated in the message into use. The UE shall in addition reset the uplink NAS COUNT counter if:</w:t>
      </w:r>
    </w:p>
    <w:p w14:paraId="529C358E" w14:textId="77777777" w:rsidR="001456FE" w:rsidRPr="00D70946" w:rsidRDefault="001456FE" w:rsidP="009D4432">
      <w:pPr>
        <w:pStyle w:val="B1"/>
      </w:pPr>
      <w:r w:rsidRPr="00D70946">
        <w:t>a)</w:t>
      </w:r>
      <w:r w:rsidRPr="00D70946">
        <w:tab/>
        <w:t>the SECURITY MODE COMMAND message is received in order to take a 5G NAS security context into use created after a successful execution of the 5G AKA based primary authentication and key agreement procedure or the EAP based primary authentication and key agreement procedure; or</w:t>
      </w:r>
    </w:p>
    <w:p w14:paraId="4DBF6978" w14:textId="77777777" w:rsidR="001456FE" w:rsidRPr="00D70946" w:rsidRDefault="001456FE" w:rsidP="009D4432">
      <w:pPr>
        <w:pStyle w:val="B1"/>
      </w:pPr>
      <w:r w:rsidRPr="00D70946">
        <w:t>b)</w:t>
      </w:r>
      <w:r w:rsidRPr="00D70946">
        <w:tab/>
        <w:t>the SECURITY MODE COMMAND message received includes the type of security context flag set to "mapped security context" in the NAS key set identifier IE the ngKSI does not match the current 5G NAS security context, if it is a mapped 5G NAS security context.</w:t>
      </w:r>
    </w:p>
    <w:p w14:paraId="433DF51D" w14:textId="77777777" w:rsidR="001456FE" w:rsidRPr="00D70946" w:rsidRDefault="001456FE" w:rsidP="009D4432">
      <w:pPr>
        <w:rPr>
          <w:lang w:eastAsia="zh-CN"/>
        </w:rPr>
      </w:pPr>
      <w:r w:rsidRPr="00D70946">
        <w:rPr>
          <w:lang w:eastAsia="zh-CN"/>
        </w:rPr>
        <w:t>…</w:t>
      </w:r>
    </w:p>
    <w:p w14:paraId="3AF12F2E" w14:textId="77777777" w:rsidR="001456FE" w:rsidRPr="00D70946" w:rsidRDefault="001456FE" w:rsidP="009D4432">
      <w:r w:rsidRPr="00D70946">
        <w:t>If the SECURITY MODE COMMAND message can be accepted, the UE shall send a SECURITY MODE COMPLETE message integrity protected with the selected 5GS integrity algorithm and the 5G NAS integrity key based on the K</w:t>
      </w:r>
      <w:r w:rsidRPr="00D70946">
        <w:rPr>
          <w:vertAlign w:val="subscript"/>
        </w:rPr>
        <w:t>AMF</w:t>
      </w:r>
      <w:r w:rsidRPr="00D70946">
        <w:t xml:space="preserve"> or mapped K'</w:t>
      </w:r>
      <w:r w:rsidRPr="00D70946">
        <w:rPr>
          <w:vertAlign w:val="subscript"/>
        </w:rPr>
        <w:t>AMF</w:t>
      </w:r>
      <w:r w:rsidRPr="00D70946">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NAS security context, in order not to re-generate the K'</w:t>
      </w:r>
      <w:r w:rsidRPr="00D70946">
        <w:rPr>
          <w:vertAlign w:val="subscript"/>
        </w:rPr>
        <w:t>AMF</w:t>
      </w:r>
      <w:r w:rsidRPr="00D70946">
        <w:t>.</w:t>
      </w:r>
    </w:p>
    <w:p w14:paraId="51ABC2CA" w14:textId="77777777" w:rsidR="001456FE" w:rsidRPr="00D70946" w:rsidRDefault="001456FE" w:rsidP="009D4432">
      <w:pPr>
        <w:rPr>
          <w:lang w:eastAsia="zh-CN"/>
        </w:rPr>
      </w:pPr>
      <w:r w:rsidRPr="00D70946">
        <w:rPr>
          <w:lang w:eastAsia="zh-CN"/>
        </w:rPr>
        <w:t>…</w:t>
      </w:r>
    </w:p>
    <w:p w14:paraId="455C995F" w14:textId="77777777" w:rsidR="001456FE" w:rsidRPr="00D70946" w:rsidRDefault="001456FE" w:rsidP="009D4432">
      <w:pPr>
        <w:rPr>
          <w:lang w:eastAsia="zh-CN"/>
        </w:rPr>
      </w:pPr>
      <w:r w:rsidRPr="00D70946">
        <w:t>From this time onward the UE shall cipher and integrity protect all NAS signalling messages with the selected 5GS integrity and ciphering algorithms.</w:t>
      </w:r>
    </w:p>
    <w:p w14:paraId="0C74B120" w14:textId="77777777" w:rsidR="001456FE" w:rsidRPr="00D70946" w:rsidRDefault="001456FE" w:rsidP="001456FE">
      <w:pPr>
        <w:pStyle w:val="H6"/>
      </w:pPr>
      <w:r w:rsidRPr="00D70946">
        <w:t>9.1.2.3.3</w:t>
      </w:r>
      <w:r w:rsidRPr="00D70946">
        <w:tab/>
        <w:t>Test description</w:t>
      </w:r>
    </w:p>
    <w:p w14:paraId="73BBC368" w14:textId="77777777" w:rsidR="001456FE" w:rsidRPr="00D70946" w:rsidRDefault="001456FE" w:rsidP="001456FE">
      <w:pPr>
        <w:pStyle w:val="H6"/>
      </w:pPr>
      <w:r w:rsidRPr="00D70946">
        <w:t>9.1.2.3.3.1</w:t>
      </w:r>
      <w:r w:rsidRPr="00D70946">
        <w:tab/>
        <w:t>Pre-test conditions</w:t>
      </w:r>
    </w:p>
    <w:p w14:paraId="0544621F" w14:textId="77777777" w:rsidR="001456FE" w:rsidRPr="00D70946" w:rsidRDefault="001456FE" w:rsidP="001456FE">
      <w:pPr>
        <w:pStyle w:val="H6"/>
      </w:pPr>
      <w:r w:rsidRPr="00D70946">
        <w:t>System Simulator:</w:t>
      </w:r>
    </w:p>
    <w:p w14:paraId="2B75041F" w14:textId="77777777" w:rsidR="001456FE" w:rsidRPr="00D70946" w:rsidRDefault="001456FE" w:rsidP="009D4432">
      <w:pPr>
        <w:pStyle w:val="B1"/>
      </w:pPr>
      <w:r w:rsidRPr="00D70946">
        <w:t>-</w:t>
      </w:r>
      <w:r w:rsidRPr="00D70946">
        <w:tab/>
      </w:r>
      <w:r w:rsidRPr="00D70946">
        <w:rPr>
          <w:lang w:eastAsia="zh-CN"/>
        </w:rPr>
        <w:t xml:space="preserve">NGC </w:t>
      </w:r>
      <w:r w:rsidRPr="00D70946">
        <w:t>Cell A.</w:t>
      </w:r>
    </w:p>
    <w:p w14:paraId="432BF054" w14:textId="77777777" w:rsidR="001456FE" w:rsidRPr="00D70946" w:rsidRDefault="001456FE" w:rsidP="001456FE">
      <w:pPr>
        <w:pStyle w:val="H6"/>
      </w:pPr>
      <w:r w:rsidRPr="00D70946">
        <w:t>UE:</w:t>
      </w:r>
    </w:p>
    <w:p w14:paraId="07AFA2E8" w14:textId="77777777" w:rsidR="001456FE" w:rsidRPr="00D70946" w:rsidRDefault="001456FE" w:rsidP="009D4432">
      <w:pPr>
        <w:pStyle w:val="B1"/>
      </w:pPr>
      <w:r w:rsidRPr="00D70946">
        <w:t>-</w:t>
      </w:r>
      <w:r w:rsidRPr="00D70946">
        <w:tab/>
        <w:t>None.</w:t>
      </w:r>
    </w:p>
    <w:p w14:paraId="78095055" w14:textId="77777777" w:rsidR="001456FE" w:rsidRPr="00D70946" w:rsidRDefault="001456FE" w:rsidP="001456FE">
      <w:pPr>
        <w:pStyle w:val="H6"/>
      </w:pPr>
      <w:r w:rsidRPr="00D70946">
        <w:lastRenderedPageBreak/>
        <w:t>Preamble:</w:t>
      </w:r>
    </w:p>
    <w:p w14:paraId="185BB39C" w14:textId="77777777" w:rsidR="001456FE" w:rsidRPr="00D70946" w:rsidRDefault="001456FE" w:rsidP="009D4432">
      <w:pPr>
        <w:pStyle w:val="B1"/>
      </w:pPr>
      <w:r w:rsidRPr="00D70946">
        <w:t>-</w:t>
      </w:r>
      <w:r w:rsidRPr="00D70946">
        <w:tab/>
        <w:t>The UE is in state Switched OFF (state 0</w:t>
      </w:r>
      <w:r w:rsidRPr="00D70946">
        <w:rPr>
          <w:lang w:eastAsia="zh-CN"/>
        </w:rPr>
        <w:t>N</w:t>
      </w:r>
      <w:r w:rsidRPr="00D70946">
        <w:t>-B) according to TS 38.508-1 [4].</w:t>
      </w:r>
    </w:p>
    <w:p w14:paraId="11061C5A" w14:textId="77777777" w:rsidR="001456FE" w:rsidRPr="00D70946" w:rsidRDefault="001456FE" w:rsidP="001456FE">
      <w:pPr>
        <w:pStyle w:val="H6"/>
      </w:pPr>
      <w:r w:rsidRPr="00D70946">
        <w:t>9.1.2.3.3.2</w:t>
      </w:r>
      <w:r w:rsidRPr="00D70946">
        <w:tab/>
        <w:t>Test procedure sequence</w:t>
      </w:r>
    </w:p>
    <w:p w14:paraId="327A5069" w14:textId="77777777" w:rsidR="001456FE" w:rsidRPr="00D70946" w:rsidRDefault="001456FE" w:rsidP="009D4432">
      <w:pPr>
        <w:pStyle w:val="TH"/>
      </w:pPr>
      <w:r w:rsidRPr="00D70946">
        <w:t>Table 9.1.2.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1456FE" w:rsidRPr="00D70946" w14:paraId="7BD1B008" w14:textId="77777777" w:rsidTr="00884329">
        <w:tc>
          <w:tcPr>
            <w:tcW w:w="534" w:type="dxa"/>
            <w:tcBorders>
              <w:bottom w:val="nil"/>
            </w:tcBorders>
          </w:tcPr>
          <w:p w14:paraId="196B89F7" w14:textId="77777777" w:rsidR="001456FE" w:rsidRPr="00D70946" w:rsidRDefault="001456FE" w:rsidP="009D4432">
            <w:pPr>
              <w:pStyle w:val="TAH"/>
            </w:pPr>
            <w:r w:rsidRPr="00D70946">
              <w:t>St</w:t>
            </w:r>
          </w:p>
        </w:tc>
        <w:tc>
          <w:tcPr>
            <w:tcW w:w="3968" w:type="dxa"/>
          </w:tcPr>
          <w:p w14:paraId="4D987696" w14:textId="77777777" w:rsidR="001456FE" w:rsidRPr="00D70946" w:rsidRDefault="001456FE" w:rsidP="009D4432">
            <w:pPr>
              <w:pStyle w:val="TAH"/>
            </w:pPr>
            <w:r w:rsidRPr="00D70946">
              <w:t>Procedure</w:t>
            </w:r>
          </w:p>
        </w:tc>
        <w:tc>
          <w:tcPr>
            <w:tcW w:w="3684" w:type="dxa"/>
            <w:gridSpan w:val="2"/>
          </w:tcPr>
          <w:p w14:paraId="6D0A389F" w14:textId="77777777" w:rsidR="001456FE" w:rsidRPr="00D70946" w:rsidRDefault="001456FE" w:rsidP="009D4432">
            <w:pPr>
              <w:pStyle w:val="TAH"/>
            </w:pPr>
            <w:r w:rsidRPr="00D70946">
              <w:t>Message Sequence</w:t>
            </w:r>
          </w:p>
        </w:tc>
        <w:tc>
          <w:tcPr>
            <w:tcW w:w="567" w:type="dxa"/>
            <w:tcBorders>
              <w:bottom w:val="nil"/>
            </w:tcBorders>
          </w:tcPr>
          <w:p w14:paraId="3C2B2DB0" w14:textId="77777777" w:rsidR="001456FE" w:rsidRPr="00D70946" w:rsidRDefault="001456FE" w:rsidP="009D4432">
            <w:pPr>
              <w:pStyle w:val="TAH"/>
            </w:pPr>
            <w:r w:rsidRPr="00D70946">
              <w:t>TP</w:t>
            </w:r>
          </w:p>
        </w:tc>
        <w:tc>
          <w:tcPr>
            <w:tcW w:w="850" w:type="dxa"/>
            <w:tcBorders>
              <w:bottom w:val="nil"/>
            </w:tcBorders>
          </w:tcPr>
          <w:p w14:paraId="5F849193" w14:textId="77777777" w:rsidR="001456FE" w:rsidRPr="00D70946" w:rsidRDefault="001456FE" w:rsidP="009D4432">
            <w:pPr>
              <w:pStyle w:val="TAH"/>
            </w:pPr>
            <w:r w:rsidRPr="00D70946">
              <w:t>Verdict</w:t>
            </w:r>
          </w:p>
        </w:tc>
      </w:tr>
      <w:tr w:rsidR="001456FE" w:rsidRPr="00D70946" w14:paraId="2D504B9C" w14:textId="77777777" w:rsidTr="00884329">
        <w:tc>
          <w:tcPr>
            <w:tcW w:w="534" w:type="dxa"/>
            <w:tcBorders>
              <w:top w:val="nil"/>
            </w:tcBorders>
          </w:tcPr>
          <w:p w14:paraId="365B17DF" w14:textId="77777777" w:rsidR="001456FE" w:rsidRPr="00D70946" w:rsidRDefault="001456FE" w:rsidP="009D4432">
            <w:pPr>
              <w:pStyle w:val="TAH"/>
            </w:pPr>
          </w:p>
        </w:tc>
        <w:tc>
          <w:tcPr>
            <w:tcW w:w="3968" w:type="dxa"/>
          </w:tcPr>
          <w:p w14:paraId="5FAF8E51" w14:textId="77777777" w:rsidR="001456FE" w:rsidRPr="00D70946" w:rsidRDefault="001456FE" w:rsidP="009D4432">
            <w:pPr>
              <w:pStyle w:val="TAH"/>
            </w:pPr>
          </w:p>
        </w:tc>
        <w:tc>
          <w:tcPr>
            <w:tcW w:w="708" w:type="dxa"/>
          </w:tcPr>
          <w:p w14:paraId="6CF39E21" w14:textId="77777777" w:rsidR="001456FE" w:rsidRPr="00D70946" w:rsidRDefault="001456FE" w:rsidP="009D4432">
            <w:pPr>
              <w:pStyle w:val="TAH"/>
            </w:pPr>
            <w:r w:rsidRPr="00D70946">
              <w:t>U - S</w:t>
            </w:r>
          </w:p>
        </w:tc>
        <w:tc>
          <w:tcPr>
            <w:tcW w:w="2976" w:type="dxa"/>
          </w:tcPr>
          <w:p w14:paraId="5906369F" w14:textId="77777777" w:rsidR="001456FE" w:rsidRPr="00D70946" w:rsidRDefault="001456FE" w:rsidP="009D4432">
            <w:pPr>
              <w:pStyle w:val="TAH"/>
            </w:pPr>
            <w:r w:rsidRPr="00D70946">
              <w:t>Message</w:t>
            </w:r>
          </w:p>
        </w:tc>
        <w:tc>
          <w:tcPr>
            <w:tcW w:w="567" w:type="dxa"/>
            <w:tcBorders>
              <w:top w:val="nil"/>
            </w:tcBorders>
          </w:tcPr>
          <w:p w14:paraId="5E6A5B7C" w14:textId="77777777" w:rsidR="001456FE" w:rsidRPr="00D70946" w:rsidRDefault="001456FE" w:rsidP="009D4432">
            <w:pPr>
              <w:pStyle w:val="TAH"/>
            </w:pPr>
          </w:p>
        </w:tc>
        <w:tc>
          <w:tcPr>
            <w:tcW w:w="850" w:type="dxa"/>
            <w:tcBorders>
              <w:top w:val="nil"/>
            </w:tcBorders>
          </w:tcPr>
          <w:p w14:paraId="31448934" w14:textId="77777777" w:rsidR="001456FE" w:rsidRPr="00D70946" w:rsidRDefault="001456FE" w:rsidP="009D4432">
            <w:pPr>
              <w:pStyle w:val="TAH"/>
            </w:pPr>
          </w:p>
        </w:tc>
      </w:tr>
      <w:tr w:rsidR="001456FE" w:rsidRPr="00D70946" w14:paraId="5AACDB07" w14:textId="77777777" w:rsidTr="00884329">
        <w:tc>
          <w:tcPr>
            <w:tcW w:w="534" w:type="dxa"/>
          </w:tcPr>
          <w:p w14:paraId="7C717097" w14:textId="77777777" w:rsidR="001456FE" w:rsidRPr="00D70946" w:rsidRDefault="001456FE" w:rsidP="009D4432">
            <w:pPr>
              <w:pStyle w:val="TAC"/>
            </w:pPr>
            <w:r w:rsidRPr="00D70946">
              <w:t>1</w:t>
            </w:r>
          </w:p>
        </w:tc>
        <w:tc>
          <w:tcPr>
            <w:tcW w:w="3968" w:type="dxa"/>
          </w:tcPr>
          <w:p w14:paraId="26F957A7" w14:textId="77777777" w:rsidR="001456FE" w:rsidRPr="00D70946" w:rsidRDefault="001456FE" w:rsidP="009D4432">
            <w:pPr>
              <w:pStyle w:val="TAL"/>
            </w:pPr>
            <w:r w:rsidRPr="00D70946">
              <w:t>The UE is switched on.</w:t>
            </w:r>
          </w:p>
        </w:tc>
        <w:tc>
          <w:tcPr>
            <w:tcW w:w="708" w:type="dxa"/>
          </w:tcPr>
          <w:p w14:paraId="46A472D1" w14:textId="77777777" w:rsidR="001456FE" w:rsidRPr="00D70946" w:rsidRDefault="001456FE" w:rsidP="009D4432">
            <w:pPr>
              <w:pStyle w:val="TAC"/>
            </w:pPr>
            <w:r w:rsidRPr="00D70946">
              <w:t>-</w:t>
            </w:r>
          </w:p>
        </w:tc>
        <w:tc>
          <w:tcPr>
            <w:tcW w:w="2976" w:type="dxa"/>
          </w:tcPr>
          <w:p w14:paraId="2DD58AE7" w14:textId="77777777" w:rsidR="001456FE" w:rsidRPr="00D70946" w:rsidRDefault="001456FE" w:rsidP="009D4432">
            <w:pPr>
              <w:pStyle w:val="TAL"/>
            </w:pPr>
            <w:r w:rsidRPr="00D70946">
              <w:t>-</w:t>
            </w:r>
          </w:p>
        </w:tc>
        <w:tc>
          <w:tcPr>
            <w:tcW w:w="567" w:type="dxa"/>
          </w:tcPr>
          <w:p w14:paraId="743E84A0" w14:textId="77777777" w:rsidR="001456FE" w:rsidRPr="00D70946" w:rsidRDefault="001456FE" w:rsidP="009D4432">
            <w:pPr>
              <w:pStyle w:val="TAL"/>
            </w:pPr>
            <w:r w:rsidRPr="00D70946">
              <w:t>-</w:t>
            </w:r>
          </w:p>
        </w:tc>
        <w:tc>
          <w:tcPr>
            <w:tcW w:w="850" w:type="dxa"/>
          </w:tcPr>
          <w:p w14:paraId="1D72DD9F" w14:textId="77777777" w:rsidR="001456FE" w:rsidRPr="00D70946" w:rsidRDefault="001456FE" w:rsidP="009D4432">
            <w:pPr>
              <w:pStyle w:val="TAL"/>
            </w:pPr>
            <w:r w:rsidRPr="00D70946">
              <w:t>-</w:t>
            </w:r>
          </w:p>
        </w:tc>
      </w:tr>
      <w:tr w:rsidR="001456FE" w:rsidRPr="00D70946" w14:paraId="28F7C461" w14:textId="77777777" w:rsidTr="00884329">
        <w:tc>
          <w:tcPr>
            <w:tcW w:w="534" w:type="dxa"/>
          </w:tcPr>
          <w:p w14:paraId="345B7336" w14:textId="77777777" w:rsidR="001456FE" w:rsidRPr="00D70946" w:rsidRDefault="001456FE" w:rsidP="009D4432">
            <w:pPr>
              <w:pStyle w:val="TAC"/>
            </w:pPr>
            <w:r w:rsidRPr="00D70946">
              <w:t>2-6</w:t>
            </w:r>
          </w:p>
        </w:tc>
        <w:tc>
          <w:tcPr>
            <w:tcW w:w="3968" w:type="dxa"/>
          </w:tcPr>
          <w:p w14:paraId="335FA606" w14:textId="77777777" w:rsidR="001456FE" w:rsidRPr="00D70946" w:rsidRDefault="001456FE" w:rsidP="009D4432">
            <w:pPr>
              <w:pStyle w:val="TAL"/>
            </w:pPr>
            <w:r w:rsidRPr="00D70946">
              <w:t>Steps 2-6 of the generic procedure for UE registration specified in TS 38.508-1 [4] table 4.5.2.2-2 are performed.</w:t>
            </w:r>
          </w:p>
        </w:tc>
        <w:tc>
          <w:tcPr>
            <w:tcW w:w="708" w:type="dxa"/>
          </w:tcPr>
          <w:p w14:paraId="777111FD" w14:textId="77777777" w:rsidR="001456FE" w:rsidRPr="00D70946" w:rsidRDefault="001456FE" w:rsidP="009D4432">
            <w:pPr>
              <w:pStyle w:val="TAC"/>
            </w:pPr>
            <w:r w:rsidRPr="00D70946">
              <w:t>-</w:t>
            </w:r>
          </w:p>
        </w:tc>
        <w:tc>
          <w:tcPr>
            <w:tcW w:w="2976" w:type="dxa"/>
          </w:tcPr>
          <w:p w14:paraId="47CC00A2" w14:textId="77777777" w:rsidR="001456FE" w:rsidRPr="00D70946" w:rsidRDefault="001456FE" w:rsidP="009D4432">
            <w:pPr>
              <w:pStyle w:val="TAL"/>
            </w:pPr>
            <w:r w:rsidRPr="00D70946">
              <w:t>-</w:t>
            </w:r>
          </w:p>
        </w:tc>
        <w:tc>
          <w:tcPr>
            <w:tcW w:w="567" w:type="dxa"/>
          </w:tcPr>
          <w:p w14:paraId="78412C14" w14:textId="77777777" w:rsidR="001456FE" w:rsidRPr="00D70946" w:rsidRDefault="001456FE" w:rsidP="009D4432">
            <w:pPr>
              <w:pStyle w:val="TAL"/>
            </w:pPr>
            <w:r w:rsidRPr="00D70946">
              <w:t>-</w:t>
            </w:r>
          </w:p>
        </w:tc>
        <w:tc>
          <w:tcPr>
            <w:tcW w:w="850" w:type="dxa"/>
          </w:tcPr>
          <w:p w14:paraId="7744E450" w14:textId="77777777" w:rsidR="001456FE" w:rsidRPr="00D70946" w:rsidRDefault="001456FE" w:rsidP="009D4432">
            <w:pPr>
              <w:pStyle w:val="TAL"/>
            </w:pPr>
            <w:r w:rsidRPr="00D70946">
              <w:t>-</w:t>
            </w:r>
          </w:p>
        </w:tc>
      </w:tr>
      <w:tr w:rsidR="001456FE" w:rsidRPr="00D70946" w14:paraId="4264F0DE" w14:textId="77777777" w:rsidTr="00884329">
        <w:tc>
          <w:tcPr>
            <w:tcW w:w="534" w:type="dxa"/>
          </w:tcPr>
          <w:p w14:paraId="443585B2" w14:textId="77777777" w:rsidR="001456FE" w:rsidRPr="00D70946" w:rsidRDefault="001456FE" w:rsidP="009D4432">
            <w:pPr>
              <w:pStyle w:val="TAC"/>
            </w:pPr>
            <w:r w:rsidRPr="00D70946">
              <w:t>7</w:t>
            </w:r>
          </w:p>
        </w:tc>
        <w:tc>
          <w:tcPr>
            <w:tcW w:w="3968" w:type="dxa"/>
          </w:tcPr>
          <w:p w14:paraId="5456C9F1" w14:textId="77777777" w:rsidR="001456FE" w:rsidRPr="00D70946" w:rsidRDefault="001456FE" w:rsidP="009D4432">
            <w:pPr>
              <w:pStyle w:val="TAL"/>
            </w:pPr>
            <w:r w:rsidRPr="00D70946">
              <w:t>The SS transmits a SECURITY MODE COMMAND message to activate NAS security. It is integrity protected.</w:t>
            </w:r>
          </w:p>
        </w:tc>
        <w:tc>
          <w:tcPr>
            <w:tcW w:w="708" w:type="dxa"/>
          </w:tcPr>
          <w:p w14:paraId="208DF8F2" w14:textId="77777777" w:rsidR="001456FE" w:rsidRPr="00D70946" w:rsidRDefault="001456FE" w:rsidP="009D4432">
            <w:pPr>
              <w:pStyle w:val="TAC"/>
            </w:pPr>
            <w:r w:rsidRPr="00D70946">
              <w:t>&lt;--</w:t>
            </w:r>
          </w:p>
        </w:tc>
        <w:tc>
          <w:tcPr>
            <w:tcW w:w="2976" w:type="dxa"/>
          </w:tcPr>
          <w:p w14:paraId="01941FF4" w14:textId="77777777" w:rsidR="001456FE" w:rsidRPr="00D70946" w:rsidRDefault="001456FE" w:rsidP="009D4432">
            <w:pPr>
              <w:pStyle w:val="TAL"/>
            </w:pPr>
            <w:r w:rsidRPr="00D70946">
              <w:t>SECURITY MODE COMMAND</w:t>
            </w:r>
          </w:p>
        </w:tc>
        <w:tc>
          <w:tcPr>
            <w:tcW w:w="567" w:type="dxa"/>
          </w:tcPr>
          <w:p w14:paraId="2A9A846C" w14:textId="77777777" w:rsidR="001456FE" w:rsidRPr="00D70946" w:rsidRDefault="001456FE" w:rsidP="009D4432">
            <w:pPr>
              <w:pStyle w:val="TAL"/>
            </w:pPr>
            <w:r w:rsidRPr="00D70946">
              <w:t>-</w:t>
            </w:r>
          </w:p>
        </w:tc>
        <w:tc>
          <w:tcPr>
            <w:tcW w:w="850" w:type="dxa"/>
          </w:tcPr>
          <w:p w14:paraId="04D6E03B" w14:textId="77777777" w:rsidR="001456FE" w:rsidRPr="00D70946" w:rsidRDefault="001456FE" w:rsidP="009D4432">
            <w:pPr>
              <w:pStyle w:val="TAL"/>
            </w:pPr>
            <w:r w:rsidRPr="00D70946">
              <w:t>-</w:t>
            </w:r>
          </w:p>
        </w:tc>
      </w:tr>
      <w:tr w:rsidR="001456FE" w:rsidRPr="00D70946" w14:paraId="21634B67" w14:textId="77777777" w:rsidTr="00884329">
        <w:tc>
          <w:tcPr>
            <w:tcW w:w="534" w:type="dxa"/>
          </w:tcPr>
          <w:p w14:paraId="35794409" w14:textId="77777777" w:rsidR="001456FE" w:rsidRPr="00D70946" w:rsidRDefault="001456FE" w:rsidP="009D4432">
            <w:pPr>
              <w:pStyle w:val="TAC"/>
            </w:pPr>
            <w:r w:rsidRPr="00D70946">
              <w:t>8</w:t>
            </w:r>
          </w:p>
        </w:tc>
        <w:tc>
          <w:tcPr>
            <w:tcW w:w="3968" w:type="dxa"/>
          </w:tcPr>
          <w:p w14:paraId="0833E517" w14:textId="77777777" w:rsidR="001456FE" w:rsidRPr="00D70946" w:rsidRDefault="001456FE" w:rsidP="009D4432">
            <w:pPr>
              <w:pStyle w:val="TAL"/>
            </w:pPr>
            <w:r w:rsidRPr="00D70946">
              <w:t>Check: Does the UE transmit a SECURITY MODE COMPLETE message and starts applying the NAS Integrity protection in both UL and DL?</w:t>
            </w:r>
          </w:p>
        </w:tc>
        <w:tc>
          <w:tcPr>
            <w:tcW w:w="708" w:type="dxa"/>
          </w:tcPr>
          <w:p w14:paraId="49E85256" w14:textId="77777777" w:rsidR="001456FE" w:rsidRPr="00D70946" w:rsidRDefault="001456FE" w:rsidP="009D4432">
            <w:pPr>
              <w:pStyle w:val="TAC"/>
            </w:pPr>
            <w:r w:rsidRPr="00D70946">
              <w:t>--&gt;</w:t>
            </w:r>
          </w:p>
        </w:tc>
        <w:tc>
          <w:tcPr>
            <w:tcW w:w="2976" w:type="dxa"/>
          </w:tcPr>
          <w:p w14:paraId="70AB82CF" w14:textId="77777777" w:rsidR="001456FE" w:rsidRPr="00D70946" w:rsidRDefault="001456FE" w:rsidP="009D4432">
            <w:pPr>
              <w:pStyle w:val="TAL"/>
            </w:pPr>
            <w:r w:rsidRPr="00D70946">
              <w:t>SECURITY MODE COMPLETE</w:t>
            </w:r>
          </w:p>
        </w:tc>
        <w:tc>
          <w:tcPr>
            <w:tcW w:w="567" w:type="dxa"/>
          </w:tcPr>
          <w:p w14:paraId="7EC629AB" w14:textId="77777777" w:rsidR="001456FE" w:rsidRPr="00D70946" w:rsidRDefault="001456FE" w:rsidP="009D4432">
            <w:pPr>
              <w:pStyle w:val="TAL"/>
            </w:pPr>
            <w:r w:rsidRPr="00D70946">
              <w:t>1</w:t>
            </w:r>
          </w:p>
        </w:tc>
        <w:tc>
          <w:tcPr>
            <w:tcW w:w="850" w:type="dxa"/>
          </w:tcPr>
          <w:p w14:paraId="133989AC" w14:textId="77777777" w:rsidR="001456FE" w:rsidRPr="00D70946" w:rsidRDefault="001456FE" w:rsidP="009D4432">
            <w:pPr>
              <w:pStyle w:val="TAL"/>
            </w:pPr>
            <w:r w:rsidRPr="00D70946">
              <w:t>P</w:t>
            </w:r>
          </w:p>
        </w:tc>
      </w:tr>
      <w:tr w:rsidR="001456FE" w:rsidRPr="00D70946" w14:paraId="4B4D3A30" w14:textId="77777777" w:rsidTr="00884329">
        <w:tc>
          <w:tcPr>
            <w:tcW w:w="534" w:type="dxa"/>
          </w:tcPr>
          <w:p w14:paraId="79505F91" w14:textId="77777777" w:rsidR="001456FE" w:rsidRPr="00D70946" w:rsidRDefault="001456FE" w:rsidP="009D4432">
            <w:pPr>
              <w:pStyle w:val="TAC"/>
            </w:pPr>
            <w:r w:rsidRPr="00D70946">
              <w:t>9-18a1</w:t>
            </w:r>
          </w:p>
        </w:tc>
        <w:tc>
          <w:tcPr>
            <w:tcW w:w="3968" w:type="dxa"/>
          </w:tcPr>
          <w:p w14:paraId="1B6F43E0" w14:textId="77777777" w:rsidR="001456FE" w:rsidRPr="00D70946" w:rsidRDefault="001456FE" w:rsidP="009D4432">
            <w:pPr>
              <w:pStyle w:val="TAL"/>
            </w:pPr>
            <w:r w:rsidRPr="00D70946">
              <w:t>Steps 10-19a1 of the generic procedure for UE registration specified in TS 38.508-1 [4] table 4.5.2.2-2 are performed.</w:t>
            </w:r>
          </w:p>
        </w:tc>
        <w:tc>
          <w:tcPr>
            <w:tcW w:w="708" w:type="dxa"/>
          </w:tcPr>
          <w:p w14:paraId="168BA824" w14:textId="77777777" w:rsidR="001456FE" w:rsidRPr="00D70946" w:rsidRDefault="001456FE" w:rsidP="009D4432">
            <w:pPr>
              <w:pStyle w:val="TAC"/>
            </w:pPr>
            <w:r w:rsidRPr="00D70946">
              <w:t>-</w:t>
            </w:r>
          </w:p>
        </w:tc>
        <w:tc>
          <w:tcPr>
            <w:tcW w:w="2976" w:type="dxa"/>
          </w:tcPr>
          <w:p w14:paraId="06BE36A9" w14:textId="77777777" w:rsidR="001456FE" w:rsidRPr="00D70946" w:rsidRDefault="001456FE" w:rsidP="009D4432">
            <w:pPr>
              <w:pStyle w:val="TAL"/>
            </w:pPr>
            <w:r w:rsidRPr="00D70946">
              <w:t>-</w:t>
            </w:r>
          </w:p>
        </w:tc>
        <w:tc>
          <w:tcPr>
            <w:tcW w:w="567" w:type="dxa"/>
          </w:tcPr>
          <w:p w14:paraId="4A43B31B" w14:textId="77777777" w:rsidR="001456FE" w:rsidRPr="00D70946" w:rsidRDefault="001456FE" w:rsidP="009D4432">
            <w:pPr>
              <w:pStyle w:val="TAL"/>
            </w:pPr>
            <w:r w:rsidRPr="00D70946">
              <w:t>-</w:t>
            </w:r>
          </w:p>
        </w:tc>
        <w:tc>
          <w:tcPr>
            <w:tcW w:w="850" w:type="dxa"/>
          </w:tcPr>
          <w:p w14:paraId="223AF81D" w14:textId="77777777" w:rsidR="001456FE" w:rsidRPr="00D70946" w:rsidRDefault="001456FE" w:rsidP="009D4432">
            <w:pPr>
              <w:pStyle w:val="TAL"/>
            </w:pPr>
            <w:r w:rsidRPr="00D70946">
              <w:t>-</w:t>
            </w:r>
          </w:p>
        </w:tc>
      </w:tr>
      <w:tr w:rsidR="001456FE" w:rsidRPr="00D70946" w14:paraId="22A1D743" w14:textId="77777777" w:rsidTr="00884329">
        <w:tc>
          <w:tcPr>
            <w:tcW w:w="534" w:type="dxa"/>
          </w:tcPr>
          <w:p w14:paraId="6CBE327B" w14:textId="77777777" w:rsidR="001456FE" w:rsidRPr="00D70946" w:rsidRDefault="001456FE" w:rsidP="009D4432">
            <w:pPr>
              <w:pStyle w:val="TAC"/>
            </w:pPr>
            <w:r w:rsidRPr="00D70946">
              <w:t>19</w:t>
            </w:r>
          </w:p>
        </w:tc>
        <w:tc>
          <w:tcPr>
            <w:tcW w:w="3968" w:type="dxa"/>
          </w:tcPr>
          <w:p w14:paraId="57A379DD" w14:textId="77777777" w:rsidR="001456FE" w:rsidRPr="00D70946" w:rsidRDefault="001456FE" w:rsidP="009D4432">
            <w:pPr>
              <w:pStyle w:val="TAL"/>
            </w:pPr>
            <w:r w:rsidRPr="00D70946">
              <w:t>The SS transmits an IDENTITY REQUEST message with Integrity protected and with default ciphering</w:t>
            </w:r>
          </w:p>
        </w:tc>
        <w:tc>
          <w:tcPr>
            <w:tcW w:w="708" w:type="dxa"/>
          </w:tcPr>
          <w:p w14:paraId="358703C1" w14:textId="77777777" w:rsidR="001456FE" w:rsidRPr="00D70946" w:rsidRDefault="001456FE" w:rsidP="009D4432">
            <w:pPr>
              <w:pStyle w:val="TAC"/>
            </w:pPr>
            <w:r w:rsidRPr="00D70946">
              <w:t>&lt;--</w:t>
            </w:r>
          </w:p>
        </w:tc>
        <w:tc>
          <w:tcPr>
            <w:tcW w:w="2976" w:type="dxa"/>
          </w:tcPr>
          <w:p w14:paraId="17A7CF3E" w14:textId="77777777" w:rsidR="001456FE" w:rsidRPr="00D70946" w:rsidRDefault="001456FE" w:rsidP="009D4432">
            <w:pPr>
              <w:pStyle w:val="TAL"/>
            </w:pPr>
            <w:r w:rsidRPr="00D70946">
              <w:t>IDENTITY REQUEST</w:t>
            </w:r>
          </w:p>
        </w:tc>
        <w:tc>
          <w:tcPr>
            <w:tcW w:w="567" w:type="dxa"/>
          </w:tcPr>
          <w:p w14:paraId="1BC645FB" w14:textId="77777777" w:rsidR="001456FE" w:rsidRPr="00D70946" w:rsidRDefault="001456FE" w:rsidP="009D4432">
            <w:pPr>
              <w:pStyle w:val="TAL"/>
            </w:pPr>
            <w:r w:rsidRPr="00D70946">
              <w:t>-</w:t>
            </w:r>
          </w:p>
        </w:tc>
        <w:tc>
          <w:tcPr>
            <w:tcW w:w="850" w:type="dxa"/>
          </w:tcPr>
          <w:p w14:paraId="20777A76" w14:textId="77777777" w:rsidR="001456FE" w:rsidRPr="00D70946" w:rsidRDefault="001456FE" w:rsidP="009D4432">
            <w:pPr>
              <w:pStyle w:val="TAL"/>
            </w:pPr>
            <w:r w:rsidRPr="00D70946">
              <w:t>-</w:t>
            </w:r>
          </w:p>
        </w:tc>
      </w:tr>
      <w:tr w:rsidR="001456FE" w:rsidRPr="00D70946" w14:paraId="050246F1" w14:textId="77777777" w:rsidTr="00884329">
        <w:tc>
          <w:tcPr>
            <w:tcW w:w="534" w:type="dxa"/>
          </w:tcPr>
          <w:p w14:paraId="35CBE960" w14:textId="77777777" w:rsidR="001456FE" w:rsidRPr="00D70946" w:rsidRDefault="001456FE" w:rsidP="009D4432">
            <w:pPr>
              <w:pStyle w:val="TAC"/>
            </w:pPr>
            <w:r w:rsidRPr="00D70946">
              <w:t>20</w:t>
            </w:r>
          </w:p>
        </w:tc>
        <w:tc>
          <w:tcPr>
            <w:tcW w:w="3968" w:type="dxa"/>
          </w:tcPr>
          <w:p w14:paraId="6AC4DF04" w14:textId="77777777" w:rsidR="001456FE" w:rsidRPr="00D70946" w:rsidRDefault="001456FE" w:rsidP="009D4432">
            <w:pPr>
              <w:pStyle w:val="TAL"/>
            </w:pPr>
            <w:r w:rsidRPr="00D70946">
              <w:t>Check: Does the UE transmit an IDENTIY RESPONSE message with Integrity Protected and with default ciphering?</w:t>
            </w:r>
          </w:p>
        </w:tc>
        <w:tc>
          <w:tcPr>
            <w:tcW w:w="708" w:type="dxa"/>
          </w:tcPr>
          <w:p w14:paraId="1DAC7FCF" w14:textId="77777777" w:rsidR="001456FE" w:rsidRPr="00D70946" w:rsidRDefault="001456FE" w:rsidP="009D4432">
            <w:pPr>
              <w:pStyle w:val="TAC"/>
            </w:pPr>
            <w:r w:rsidRPr="00D70946">
              <w:t>--&gt;</w:t>
            </w:r>
          </w:p>
        </w:tc>
        <w:tc>
          <w:tcPr>
            <w:tcW w:w="2976" w:type="dxa"/>
          </w:tcPr>
          <w:p w14:paraId="7DAFFCA4" w14:textId="77777777" w:rsidR="001456FE" w:rsidRPr="00D70946" w:rsidRDefault="001456FE" w:rsidP="009D4432">
            <w:pPr>
              <w:pStyle w:val="TAL"/>
            </w:pPr>
            <w:r w:rsidRPr="00D70946">
              <w:t>IDENTITY RESPONSE</w:t>
            </w:r>
          </w:p>
        </w:tc>
        <w:tc>
          <w:tcPr>
            <w:tcW w:w="567" w:type="dxa"/>
          </w:tcPr>
          <w:p w14:paraId="637C149D" w14:textId="77777777" w:rsidR="001456FE" w:rsidRPr="00D70946" w:rsidRDefault="001456FE" w:rsidP="009D4432">
            <w:pPr>
              <w:pStyle w:val="TAL"/>
            </w:pPr>
            <w:r w:rsidRPr="00D70946">
              <w:t>1</w:t>
            </w:r>
          </w:p>
        </w:tc>
        <w:tc>
          <w:tcPr>
            <w:tcW w:w="850" w:type="dxa"/>
          </w:tcPr>
          <w:p w14:paraId="2A2FC0C0" w14:textId="77777777" w:rsidR="001456FE" w:rsidRPr="00D70946" w:rsidRDefault="001456FE" w:rsidP="009D4432">
            <w:pPr>
              <w:pStyle w:val="TAL"/>
            </w:pPr>
            <w:r w:rsidRPr="00D70946">
              <w:t>P</w:t>
            </w:r>
          </w:p>
        </w:tc>
      </w:tr>
      <w:tr w:rsidR="001456FE" w:rsidRPr="00D70946" w14:paraId="01FC6219" w14:textId="77777777" w:rsidTr="00884329">
        <w:tc>
          <w:tcPr>
            <w:tcW w:w="534" w:type="dxa"/>
          </w:tcPr>
          <w:p w14:paraId="43684013" w14:textId="77777777" w:rsidR="001456FE" w:rsidRPr="00D70946" w:rsidRDefault="001456FE" w:rsidP="009D4432">
            <w:pPr>
              <w:pStyle w:val="TAC"/>
            </w:pPr>
            <w:r w:rsidRPr="00D70946">
              <w:t>21</w:t>
            </w:r>
          </w:p>
        </w:tc>
        <w:tc>
          <w:tcPr>
            <w:tcW w:w="3968" w:type="dxa"/>
          </w:tcPr>
          <w:p w14:paraId="116EFF68" w14:textId="77777777" w:rsidR="001456FE" w:rsidRPr="00D70946" w:rsidRDefault="001456FE" w:rsidP="009D4432">
            <w:pPr>
              <w:pStyle w:val="TAL"/>
            </w:pPr>
            <w:r w:rsidRPr="00D70946">
              <w:t>The SS transmits an IDENTITY REQUEST message (not Integrity protected)</w:t>
            </w:r>
          </w:p>
        </w:tc>
        <w:tc>
          <w:tcPr>
            <w:tcW w:w="708" w:type="dxa"/>
          </w:tcPr>
          <w:p w14:paraId="6A48FED6" w14:textId="77777777" w:rsidR="001456FE" w:rsidRPr="00D70946" w:rsidRDefault="001456FE" w:rsidP="009D4432">
            <w:pPr>
              <w:pStyle w:val="TAC"/>
            </w:pPr>
            <w:r w:rsidRPr="00D70946">
              <w:t>&lt;--</w:t>
            </w:r>
          </w:p>
        </w:tc>
        <w:tc>
          <w:tcPr>
            <w:tcW w:w="2976" w:type="dxa"/>
          </w:tcPr>
          <w:p w14:paraId="0D655194" w14:textId="77777777" w:rsidR="001456FE" w:rsidRPr="00D70946" w:rsidRDefault="001456FE" w:rsidP="009D4432">
            <w:pPr>
              <w:pStyle w:val="TAL"/>
            </w:pPr>
            <w:r w:rsidRPr="00D70946">
              <w:t>IDENTITY REQUEST</w:t>
            </w:r>
          </w:p>
        </w:tc>
        <w:tc>
          <w:tcPr>
            <w:tcW w:w="567" w:type="dxa"/>
          </w:tcPr>
          <w:p w14:paraId="02F75B95" w14:textId="77777777" w:rsidR="001456FE" w:rsidRPr="00D70946" w:rsidRDefault="001456FE" w:rsidP="009D4432">
            <w:pPr>
              <w:pStyle w:val="TAL"/>
            </w:pPr>
            <w:r w:rsidRPr="00D70946">
              <w:t>-</w:t>
            </w:r>
          </w:p>
        </w:tc>
        <w:tc>
          <w:tcPr>
            <w:tcW w:w="850" w:type="dxa"/>
          </w:tcPr>
          <w:p w14:paraId="66811B2C" w14:textId="77777777" w:rsidR="001456FE" w:rsidRPr="00D70946" w:rsidRDefault="001456FE" w:rsidP="009D4432">
            <w:pPr>
              <w:pStyle w:val="TAL"/>
            </w:pPr>
            <w:r w:rsidRPr="00D70946">
              <w:t>-</w:t>
            </w:r>
          </w:p>
        </w:tc>
      </w:tr>
      <w:tr w:rsidR="001456FE" w:rsidRPr="00D70946" w14:paraId="4C1749A8" w14:textId="77777777" w:rsidTr="00884329">
        <w:tc>
          <w:tcPr>
            <w:tcW w:w="534" w:type="dxa"/>
          </w:tcPr>
          <w:p w14:paraId="4A4C0DE8" w14:textId="77777777" w:rsidR="001456FE" w:rsidRPr="00D70946" w:rsidRDefault="001456FE" w:rsidP="009D4432">
            <w:pPr>
              <w:pStyle w:val="TAC"/>
            </w:pPr>
            <w:r w:rsidRPr="00D70946">
              <w:t>22</w:t>
            </w:r>
          </w:p>
        </w:tc>
        <w:tc>
          <w:tcPr>
            <w:tcW w:w="3968" w:type="dxa"/>
          </w:tcPr>
          <w:p w14:paraId="62BE594B" w14:textId="77777777" w:rsidR="001456FE" w:rsidRPr="00D70946" w:rsidRDefault="001456FE" w:rsidP="009D4432">
            <w:pPr>
              <w:pStyle w:val="TAL"/>
            </w:pPr>
            <w:r w:rsidRPr="00D70946">
              <w:t>Check: Does the UE transmit an IDENTIY RESPONSE message within the next 5 seconds?</w:t>
            </w:r>
          </w:p>
        </w:tc>
        <w:tc>
          <w:tcPr>
            <w:tcW w:w="708" w:type="dxa"/>
          </w:tcPr>
          <w:p w14:paraId="3B748530" w14:textId="77777777" w:rsidR="001456FE" w:rsidRPr="00D70946" w:rsidRDefault="001456FE" w:rsidP="009D4432">
            <w:pPr>
              <w:pStyle w:val="TAC"/>
            </w:pPr>
            <w:r w:rsidRPr="00D70946">
              <w:t>--&gt;</w:t>
            </w:r>
          </w:p>
        </w:tc>
        <w:tc>
          <w:tcPr>
            <w:tcW w:w="2976" w:type="dxa"/>
          </w:tcPr>
          <w:p w14:paraId="00264E58" w14:textId="77777777" w:rsidR="001456FE" w:rsidRPr="00D70946" w:rsidRDefault="001456FE" w:rsidP="009D4432">
            <w:pPr>
              <w:pStyle w:val="TAL"/>
            </w:pPr>
            <w:r w:rsidRPr="00D70946">
              <w:t>IDENTITY RESPONSE</w:t>
            </w:r>
          </w:p>
        </w:tc>
        <w:tc>
          <w:tcPr>
            <w:tcW w:w="567" w:type="dxa"/>
          </w:tcPr>
          <w:p w14:paraId="58983985" w14:textId="77777777" w:rsidR="001456FE" w:rsidRPr="00D70946" w:rsidRDefault="001456FE" w:rsidP="009D4432">
            <w:pPr>
              <w:pStyle w:val="TAL"/>
            </w:pPr>
            <w:r w:rsidRPr="00D70946">
              <w:t>2</w:t>
            </w:r>
          </w:p>
        </w:tc>
        <w:tc>
          <w:tcPr>
            <w:tcW w:w="850" w:type="dxa"/>
          </w:tcPr>
          <w:p w14:paraId="62E37BF5" w14:textId="77777777" w:rsidR="001456FE" w:rsidRPr="00D70946" w:rsidRDefault="001456FE" w:rsidP="009D4432">
            <w:pPr>
              <w:pStyle w:val="TAL"/>
            </w:pPr>
            <w:r w:rsidRPr="00D70946">
              <w:t>F</w:t>
            </w:r>
          </w:p>
        </w:tc>
      </w:tr>
    </w:tbl>
    <w:p w14:paraId="3471A233" w14:textId="77777777" w:rsidR="001456FE" w:rsidRPr="00D70946" w:rsidRDefault="001456FE" w:rsidP="009D4432"/>
    <w:p w14:paraId="06685526" w14:textId="77777777" w:rsidR="001456FE" w:rsidRPr="00D70946" w:rsidRDefault="001456FE" w:rsidP="001456FE">
      <w:pPr>
        <w:pStyle w:val="H6"/>
      </w:pPr>
      <w:r w:rsidRPr="00D70946">
        <w:t>9.1.2.3.3.3</w:t>
      </w:r>
      <w:r w:rsidRPr="00D70946">
        <w:tab/>
        <w:t>Specific message contents</w:t>
      </w:r>
    </w:p>
    <w:p w14:paraId="6B974561" w14:textId="77777777" w:rsidR="001456FE" w:rsidRPr="00D70946" w:rsidRDefault="001456FE" w:rsidP="009D4432">
      <w:pPr>
        <w:pStyle w:val="TH"/>
      </w:pPr>
      <w:r w:rsidRPr="00D70946">
        <w:t>Table 9.1.2.3.3.3-1: SECURITY MODE COMMAND (Step 7, Table 9.1.2.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1456FE" w:rsidRPr="00D70946" w14:paraId="2AE8ECDE" w14:textId="77777777" w:rsidTr="00884329">
        <w:tc>
          <w:tcPr>
            <w:tcW w:w="9603" w:type="dxa"/>
            <w:gridSpan w:val="4"/>
          </w:tcPr>
          <w:p w14:paraId="254D8B62" w14:textId="77777777" w:rsidR="001456FE" w:rsidRPr="00D70946" w:rsidRDefault="0029409F" w:rsidP="009D4432">
            <w:pPr>
              <w:pStyle w:val="TAL"/>
            </w:pPr>
            <w:r w:rsidRPr="00D70946">
              <w:t>Derivation path: TS 38</w:t>
            </w:r>
            <w:r w:rsidR="001456FE" w:rsidRPr="00D70946">
              <w:t>.508-1 [4],table 4.7.1-25</w:t>
            </w:r>
          </w:p>
        </w:tc>
      </w:tr>
      <w:tr w:rsidR="001456FE" w:rsidRPr="00D70946" w14:paraId="1419940D" w14:textId="77777777" w:rsidTr="00884329">
        <w:tc>
          <w:tcPr>
            <w:tcW w:w="4518" w:type="dxa"/>
          </w:tcPr>
          <w:p w14:paraId="44D3D851" w14:textId="77777777" w:rsidR="001456FE" w:rsidRPr="00D70946" w:rsidRDefault="001456FE" w:rsidP="009D4432">
            <w:pPr>
              <w:pStyle w:val="TAH"/>
            </w:pPr>
            <w:r w:rsidRPr="00D70946">
              <w:t>Information Element</w:t>
            </w:r>
          </w:p>
        </w:tc>
        <w:tc>
          <w:tcPr>
            <w:tcW w:w="2260" w:type="dxa"/>
          </w:tcPr>
          <w:p w14:paraId="0E1E62D6" w14:textId="77777777" w:rsidR="001456FE" w:rsidRPr="00D70946" w:rsidRDefault="001456FE" w:rsidP="009D4432">
            <w:pPr>
              <w:pStyle w:val="TAH"/>
            </w:pPr>
            <w:r w:rsidRPr="00D70946">
              <w:t>Value/Remark</w:t>
            </w:r>
          </w:p>
        </w:tc>
        <w:tc>
          <w:tcPr>
            <w:tcW w:w="1695" w:type="dxa"/>
          </w:tcPr>
          <w:p w14:paraId="3EC26331" w14:textId="77777777" w:rsidR="001456FE" w:rsidRPr="00D70946" w:rsidRDefault="001456FE" w:rsidP="009D4432">
            <w:pPr>
              <w:pStyle w:val="TAH"/>
            </w:pPr>
            <w:r w:rsidRPr="00D70946">
              <w:t>Comment</w:t>
            </w:r>
          </w:p>
        </w:tc>
        <w:tc>
          <w:tcPr>
            <w:tcW w:w="1130" w:type="dxa"/>
          </w:tcPr>
          <w:p w14:paraId="42641229" w14:textId="77777777" w:rsidR="001456FE" w:rsidRPr="00D70946" w:rsidRDefault="001456FE" w:rsidP="009D4432">
            <w:pPr>
              <w:pStyle w:val="TAH"/>
            </w:pPr>
            <w:r w:rsidRPr="00D70946">
              <w:t>Condition</w:t>
            </w:r>
          </w:p>
        </w:tc>
      </w:tr>
      <w:tr w:rsidR="001456FE" w:rsidRPr="00D70946" w14:paraId="198311ED" w14:textId="77777777" w:rsidTr="00884329">
        <w:tc>
          <w:tcPr>
            <w:tcW w:w="4518" w:type="dxa"/>
          </w:tcPr>
          <w:p w14:paraId="34517271" w14:textId="77777777" w:rsidR="001456FE" w:rsidRPr="00D70946" w:rsidRDefault="001456FE" w:rsidP="009D4432">
            <w:pPr>
              <w:pStyle w:val="TAL"/>
            </w:pPr>
            <w:r w:rsidRPr="00D70946">
              <w:t>Selected NAS security algorithms</w:t>
            </w:r>
          </w:p>
        </w:tc>
        <w:tc>
          <w:tcPr>
            <w:tcW w:w="2260" w:type="dxa"/>
          </w:tcPr>
          <w:p w14:paraId="33A029F9" w14:textId="77777777" w:rsidR="001456FE" w:rsidRPr="00D70946" w:rsidRDefault="001456FE" w:rsidP="009D4432">
            <w:pPr>
              <w:pStyle w:val="TAL"/>
            </w:pPr>
          </w:p>
        </w:tc>
        <w:tc>
          <w:tcPr>
            <w:tcW w:w="1695" w:type="dxa"/>
          </w:tcPr>
          <w:p w14:paraId="227715E4" w14:textId="77777777" w:rsidR="001456FE" w:rsidRPr="00D70946" w:rsidRDefault="001456FE" w:rsidP="009D4432">
            <w:pPr>
              <w:pStyle w:val="TAL"/>
            </w:pPr>
          </w:p>
        </w:tc>
        <w:tc>
          <w:tcPr>
            <w:tcW w:w="1130" w:type="dxa"/>
          </w:tcPr>
          <w:p w14:paraId="4D8F9CE6" w14:textId="77777777" w:rsidR="001456FE" w:rsidRPr="00D70946" w:rsidRDefault="001456FE" w:rsidP="009D4432">
            <w:pPr>
              <w:pStyle w:val="TAL"/>
            </w:pPr>
          </w:p>
        </w:tc>
      </w:tr>
      <w:tr w:rsidR="001456FE" w:rsidRPr="00D70946" w14:paraId="0AD053E0" w14:textId="77777777" w:rsidTr="00884329">
        <w:tc>
          <w:tcPr>
            <w:tcW w:w="4518" w:type="dxa"/>
          </w:tcPr>
          <w:p w14:paraId="545379ED" w14:textId="77777777" w:rsidR="001456FE" w:rsidRPr="00D70946" w:rsidRDefault="001456FE" w:rsidP="009D4432">
            <w:pPr>
              <w:pStyle w:val="TAL"/>
            </w:pPr>
            <w:r w:rsidRPr="00D70946">
              <w:t xml:space="preserve">  Type of integrity protection algorithm</w:t>
            </w:r>
          </w:p>
        </w:tc>
        <w:tc>
          <w:tcPr>
            <w:tcW w:w="2260" w:type="dxa"/>
          </w:tcPr>
          <w:p w14:paraId="21796838" w14:textId="77777777" w:rsidR="001456FE" w:rsidRPr="00D70946" w:rsidRDefault="001456FE" w:rsidP="009D4432">
            <w:pPr>
              <w:pStyle w:val="TAL"/>
            </w:pPr>
            <w:r w:rsidRPr="00D70946">
              <w:t>'0001'B</w:t>
            </w:r>
          </w:p>
        </w:tc>
        <w:tc>
          <w:tcPr>
            <w:tcW w:w="1695" w:type="dxa"/>
          </w:tcPr>
          <w:p w14:paraId="499FEE21" w14:textId="5CB44138" w:rsidR="001456FE" w:rsidRPr="00D70946" w:rsidRDefault="001456FE" w:rsidP="009D4432">
            <w:pPr>
              <w:pStyle w:val="TAL"/>
            </w:pPr>
            <w:r w:rsidRPr="00D70946">
              <w:t>5G integrity algorithm 128-5G-IA</w:t>
            </w:r>
            <w:r w:rsidR="00F0092C" w:rsidRPr="00D70946">
              <w:t>1 [</w:t>
            </w:r>
            <w:r w:rsidRPr="00D70946">
              <w:t>SNOW3G]</w:t>
            </w:r>
          </w:p>
        </w:tc>
        <w:tc>
          <w:tcPr>
            <w:tcW w:w="1130" w:type="dxa"/>
          </w:tcPr>
          <w:p w14:paraId="177F5443" w14:textId="77777777" w:rsidR="001456FE" w:rsidRPr="00D70946" w:rsidRDefault="001456FE" w:rsidP="009D4432">
            <w:pPr>
              <w:pStyle w:val="TAL"/>
            </w:pPr>
          </w:p>
        </w:tc>
      </w:tr>
    </w:tbl>
    <w:p w14:paraId="752E816D" w14:textId="77777777" w:rsidR="001456FE" w:rsidRPr="00D70946" w:rsidRDefault="001456FE" w:rsidP="009D4432"/>
    <w:p w14:paraId="142836A0" w14:textId="77777777" w:rsidR="00F7597E" w:rsidRPr="00D70946" w:rsidRDefault="00F7597E" w:rsidP="00F7597E">
      <w:pPr>
        <w:pStyle w:val="Heading4"/>
      </w:pPr>
      <w:r w:rsidRPr="00D70946">
        <w:t>9.1.2.</w:t>
      </w:r>
      <w:r w:rsidRPr="00D70946">
        <w:rPr>
          <w:lang w:eastAsia="zh-CN"/>
        </w:rPr>
        <w:t>4</w:t>
      </w:r>
      <w:r w:rsidRPr="00D70946">
        <w:tab/>
        <w:t>Integrity protection / Correct functionality of 5G NAS integrity algorithm / AES</w:t>
      </w:r>
    </w:p>
    <w:p w14:paraId="65C44DB2" w14:textId="77777777" w:rsidR="00F7597E" w:rsidRPr="00D70946" w:rsidRDefault="00F7597E" w:rsidP="00F7597E">
      <w:pPr>
        <w:pStyle w:val="H6"/>
      </w:pPr>
      <w:r w:rsidRPr="00D70946">
        <w:t>9.1.2.</w:t>
      </w:r>
      <w:r w:rsidRPr="00D70946">
        <w:rPr>
          <w:lang w:eastAsia="zh-CN"/>
        </w:rPr>
        <w:t>4</w:t>
      </w:r>
      <w:r w:rsidRPr="00D70946">
        <w:t>.1</w:t>
      </w:r>
      <w:r w:rsidRPr="00D70946">
        <w:tab/>
        <w:t>Test Purpose (TP)</w:t>
      </w:r>
    </w:p>
    <w:p w14:paraId="36E5A0FF" w14:textId="77777777" w:rsidR="00F7597E" w:rsidRPr="00D70946" w:rsidRDefault="00F7597E" w:rsidP="00F7597E">
      <w:pPr>
        <w:pStyle w:val="H6"/>
      </w:pPr>
      <w:r w:rsidRPr="00D70946">
        <w:t>(1)</w:t>
      </w:r>
    </w:p>
    <w:p w14:paraId="225E2FBB" w14:textId="77777777" w:rsidR="00F7597E" w:rsidRPr="00D70946" w:rsidRDefault="00F7597E" w:rsidP="00F7597E">
      <w:pPr>
        <w:pStyle w:val="PL"/>
        <w:rPr>
          <w:noProof w:val="0"/>
        </w:rPr>
      </w:pPr>
      <w:r w:rsidRPr="00D70946">
        <w:rPr>
          <w:b/>
          <w:bCs/>
          <w:noProof w:val="0"/>
        </w:rPr>
        <w:t>with</w:t>
      </w:r>
      <w:r w:rsidRPr="00D70946">
        <w:rPr>
          <w:noProof w:val="0"/>
        </w:rPr>
        <w:t xml:space="preserve"> { successful completion of 5G authentication and key agreement (AKA) procedure }</w:t>
      </w:r>
    </w:p>
    <w:p w14:paraId="1259CB4A" w14:textId="77777777" w:rsidR="00F7597E" w:rsidRPr="00D70946" w:rsidRDefault="00F7597E" w:rsidP="00F7597E">
      <w:pPr>
        <w:pStyle w:val="PL"/>
        <w:rPr>
          <w:noProof w:val="0"/>
        </w:rPr>
      </w:pPr>
      <w:r w:rsidRPr="00D70946">
        <w:rPr>
          <w:b/>
          <w:bCs/>
          <w:noProof w:val="0"/>
        </w:rPr>
        <w:t>ensure that</w:t>
      </w:r>
      <w:r w:rsidRPr="00D70946">
        <w:rPr>
          <w:noProof w:val="0"/>
        </w:rPr>
        <w:t xml:space="preserve"> {</w:t>
      </w:r>
    </w:p>
    <w:p w14:paraId="19D88BC2" w14:textId="77777777" w:rsidR="00F7597E" w:rsidRPr="00D70946" w:rsidRDefault="00F7597E" w:rsidP="00F7597E">
      <w:pPr>
        <w:pStyle w:val="PL"/>
        <w:rPr>
          <w:noProof w:val="0"/>
        </w:rPr>
      </w:pPr>
      <w:r w:rsidRPr="00D70946">
        <w:rPr>
          <w:noProof w:val="0"/>
        </w:rPr>
        <w:t xml:space="preserve">  </w:t>
      </w:r>
      <w:r w:rsidRPr="00D70946">
        <w:rPr>
          <w:b/>
          <w:bCs/>
          <w:noProof w:val="0"/>
        </w:rPr>
        <w:t>when</w:t>
      </w:r>
      <w:r w:rsidRPr="00D70946">
        <w:rPr>
          <w:noProof w:val="0"/>
        </w:rPr>
        <w:t xml:space="preserve"> { UE receives a an integrity protected SECURITY MODE COMMAND message instructing to start integrity protection using algorithm AES }</w:t>
      </w:r>
    </w:p>
    <w:p w14:paraId="23765BF5" w14:textId="77777777" w:rsidR="00F7597E" w:rsidRPr="00D70946" w:rsidRDefault="00F7597E" w:rsidP="00F7597E">
      <w:pPr>
        <w:pStyle w:val="PL"/>
        <w:rPr>
          <w:noProof w:val="0"/>
        </w:rPr>
      </w:pPr>
      <w:r w:rsidRPr="00D70946">
        <w:rPr>
          <w:noProof w:val="0"/>
        </w:rPr>
        <w:t xml:space="preserve">    </w:t>
      </w:r>
      <w:r w:rsidRPr="00D70946">
        <w:rPr>
          <w:b/>
          <w:noProof w:val="0"/>
        </w:rPr>
        <w:t>then</w:t>
      </w:r>
      <w:r w:rsidRPr="00D70946">
        <w:rPr>
          <w:noProof w:val="0"/>
        </w:rPr>
        <w:t xml:space="preserve"> { UE transmits an integrity protected SECURITY MODE COMPLETE using AES and starts applying the NAS Integrity protection in both UL and DL }</w:t>
      </w:r>
    </w:p>
    <w:p w14:paraId="0EB28E9D" w14:textId="77777777" w:rsidR="00F7597E" w:rsidRPr="00D70946" w:rsidRDefault="00F7597E" w:rsidP="00F7597E">
      <w:pPr>
        <w:pStyle w:val="PL"/>
        <w:rPr>
          <w:noProof w:val="0"/>
        </w:rPr>
      </w:pPr>
      <w:r w:rsidRPr="00D70946">
        <w:rPr>
          <w:noProof w:val="0"/>
        </w:rPr>
        <w:t xml:space="preserve">            }</w:t>
      </w:r>
    </w:p>
    <w:p w14:paraId="7315D0E2" w14:textId="77777777" w:rsidR="00F7597E" w:rsidRPr="00D70946" w:rsidRDefault="00F7597E" w:rsidP="002D3C11">
      <w:pPr>
        <w:pStyle w:val="PL"/>
        <w:rPr>
          <w:noProof w:val="0"/>
          <w:lang w:eastAsia="zh-CN"/>
        </w:rPr>
      </w:pPr>
    </w:p>
    <w:p w14:paraId="26FB629E" w14:textId="77777777" w:rsidR="00F7597E" w:rsidRPr="00D70946" w:rsidRDefault="00F7597E" w:rsidP="00F7597E">
      <w:pPr>
        <w:pStyle w:val="H6"/>
      </w:pPr>
      <w:r w:rsidRPr="00D70946">
        <w:lastRenderedPageBreak/>
        <w:t>(2)</w:t>
      </w:r>
    </w:p>
    <w:p w14:paraId="15030C43" w14:textId="77777777" w:rsidR="00F7597E" w:rsidRPr="00D70946" w:rsidRDefault="00F7597E" w:rsidP="00F7597E">
      <w:pPr>
        <w:pStyle w:val="PL"/>
        <w:rPr>
          <w:noProof w:val="0"/>
        </w:rPr>
      </w:pPr>
      <w:r w:rsidRPr="00D70946">
        <w:rPr>
          <w:b/>
          <w:bCs/>
          <w:noProof w:val="0"/>
        </w:rPr>
        <w:t>with</w:t>
      </w:r>
      <w:r w:rsidRPr="00D70946">
        <w:rPr>
          <w:noProof w:val="0"/>
        </w:rPr>
        <w:t xml:space="preserve"> { Integrity protection successful started by executing Security Mode Procedure }</w:t>
      </w:r>
    </w:p>
    <w:p w14:paraId="30FA170B" w14:textId="77777777" w:rsidR="00F7597E" w:rsidRPr="00D70946" w:rsidRDefault="00F7597E" w:rsidP="00F7597E">
      <w:pPr>
        <w:pStyle w:val="PL"/>
        <w:rPr>
          <w:noProof w:val="0"/>
        </w:rPr>
      </w:pPr>
      <w:r w:rsidRPr="00D70946">
        <w:rPr>
          <w:b/>
          <w:bCs/>
          <w:noProof w:val="0"/>
        </w:rPr>
        <w:t>ensure that</w:t>
      </w:r>
      <w:r w:rsidRPr="00D70946">
        <w:rPr>
          <w:noProof w:val="0"/>
        </w:rPr>
        <w:t xml:space="preserve"> {</w:t>
      </w:r>
    </w:p>
    <w:p w14:paraId="0552DD63" w14:textId="77777777" w:rsidR="00F7597E" w:rsidRPr="00D70946" w:rsidRDefault="00F7597E" w:rsidP="00F7597E">
      <w:pPr>
        <w:pStyle w:val="PL"/>
        <w:rPr>
          <w:noProof w:val="0"/>
        </w:rPr>
      </w:pPr>
      <w:r w:rsidRPr="00D70946">
        <w:rPr>
          <w:noProof w:val="0"/>
        </w:rPr>
        <w:t xml:space="preserve">  </w:t>
      </w:r>
      <w:r w:rsidRPr="00D70946">
        <w:rPr>
          <w:b/>
          <w:bCs/>
          <w:noProof w:val="0"/>
        </w:rPr>
        <w:t>when</w:t>
      </w:r>
      <w:r w:rsidRPr="00D70946">
        <w:rPr>
          <w:noProof w:val="0"/>
        </w:rPr>
        <w:t xml:space="preserve"> { UE receives </w:t>
      </w:r>
      <w:r w:rsidR="002D3C11" w:rsidRPr="00D70946">
        <w:rPr>
          <w:noProof w:val="0"/>
        </w:rPr>
        <w:t>an</w:t>
      </w:r>
      <w:r w:rsidRPr="00D70946">
        <w:rPr>
          <w:noProof w:val="0"/>
        </w:rPr>
        <w:t xml:space="preserve"> IDENTITY REQUEST message (requested identification parameter is not SUCI), without integrity protected }</w:t>
      </w:r>
    </w:p>
    <w:p w14:paraId="5703D104" w14:textId="77777777" w:rsidR="00F7597E" w:rsidRPr="00D70946" w:rsidRDefault="00F7597E" w:rsidP="00F7597E">
      <w:pPr>
        <w:pStyle w:val="PL"/>
        <w:rPr>
          <w:noProof w:val="0"/>
        </w:rPr>
      </w:pPr>
      <w:r w:rsidRPr="00D70946">
        <w:rPr>
          <w:noProof w:val="0"/>
        </w:rPr>
        <w:t xml:space="preserve">    </w:t>
      </w:r>
      <w:r w:rsidRPr="00D70946">
        <w:rPr>
          <w:b/>
          <w:bCs/>
          <w:noProof w:val="0"/>
        </w:rPr>
        <w:t>then</w:t>
      </w:r>
      <w:r w:rsidRPr="00D70946">
        <w:rPr>
          <w:noProof w:val="0"/>
        </w:rPr>
        <w:t xml:space="preserve"> { UE does not transmit IDENTITY Response }</w:t>
      </w:r>
    </w:p>
    <w:p w14:paraId="48766D2E" w14:textId="77777777" w:rsidR="00F7597E" w:rsidRPr="00D70946" w:rsidRDefault="00F7597E" w:rsidP="00F7597E">
      <w:pPr>
        <w:pStyle w:val="PL"/>
        <w:rPr>
          <w:noProof w:val="0"/>
        </w:rPr>
      </w:pPr>
      <w:r w:rsidRPr="00D70946">
        <w:rPr>
          <w:noProof w:val="0"/>
        </w:rPr>
        <w:t xml:space="preserve">            }</w:t>
      </w:r>
    </w:p>
    <w:p w14:paraId="024758AE" w14:textId="77777777" w:rsidR="00F7597E" w:rsidRPr="00D70946" w:rsidRDefault="00F7597E" w:rsidP="00F7597E">
      <w:pPr>
        <w:pStyle w:val="PL"/>
        <w:rPr>
          <w:noProof w:val="0"/>
        </w:rPr>
      </w:pPr>
    </w:p>
    <w:p w14:paraId="0621ABF5" w14:textId="77777777" w:rsidR="00F7597E" w:rsidRPr="00D70946" w:rsidRDefault="00F7597E" w:rsidP="00F7597E">
      <w:pPr>
        <w:pStyle w:val="H6"/>
        <w:rPr>
          <w:lang w:eastAsia="zh-CN"/>
        </w:rPr>
      </w:pPr>
      <w:r w:rsidRPr="00D70946">
        <w:t>9.1.2.</w:t>
      </w:r>
      <w:r w:rsidRPr="00D70946">
        <w:rPr>
          <w:lang w:eastAsia="zh-CN"/>
        </w:rPr>
        <w:t>4</w:t>
      </w:r>
      <w:r w:rsidRPr="00D70946">
        <w:t>.2</w:t>
      </w:r>
      <w:r w:rsidRPr="00D70946">
        <w:tab/>
        <w:t>Conformance requirements</w:t>
      </w:r>
    </w:p>
    <w:p w14:paraId="54CE97F1" w14:textId="77777777" w:rsidR="00F7597E" w:rsidRPr="00D70946" w:rsidRDefault="00F7597E" w:rsidP="009D4432">
      <w:pPr>
        <w:rPr>
          <w:lang w:eastAsia="zh-CN"/>
        </w:rPr>
      </w:pPr>
      <w:r w:rsidRPr="00D70946">
        <w:rPr>
          <w:lang w:eastAsia="zh-CN"/>
        </w:rPr>
        <w:t>Same Conformance requirements as in clause 9.1.2.3.2.</w:t>
      </w:r>
    </w:p>
    <w:p w14:paraId="14A7E364" w14:textId="77777777" w:rsidR="00F7597E" w:rsidRPr="00D70946" w:rsidRDefault="00F7597E" w:rsidP="00F7597E">
      <w:pPr>
        <w:pStyle w:val="H6"/>
      </w:pPr>
      <w:r w:rsidRPr="00D70946">
        <w:t>9.1.2.</w:t>
      </w:r>
      <w:r w:rsidRPr="00D70946">
        <w:rPr>
          <w:lang w:eastAsia="zh-CN"/>
        </w:rPr>
        <w:t>4</w:t>
      </w:r>
      <w:r w:rsidRPr="00D70946">
        <w:t>.3</w:t>
      </w:r>
      <w:r w:rsidRPr="00D70946">
        <w:tab/>
        <w:t>Test description</w:t>
      </w:r>
    </w:p>
    <w:p w14:paraId="07CB3EA3" w14:textId="77777777" w:rsidR="00F7597E" w:rsidRPr="00D70946" w:rsidRDefault="00F7597E" w:rsidP="00F7597E">
      <w:pPr>
        <w:pStyle w:val="H6"/>
        <w:rPr>
          <w:lang w:eastAsia="zh-CN"/>
        </w:rPr>
      </w:pPr>
      <w:r w:rsidRPr="00D70946">
        <w:t>9.1.2.</w:t>
      </w:r>
      <w:r w:rsidRPr="00D70946">
        <w:rPr>
          <w:lang w:eastAsia="zh-CN"/>
        </w:rPr>
        <w:t>4</w:t>
      </w:r>
      <w:r w:rsidRPr="00D70946">
        <w:t>.3.1</w:t>
      </w:r>
      <w:r w:rsidRPr="00D70946">
        <w:tab/>
        <w:t>Pre-test conditions</w:t>
      </w:r>
    </w:p>
    <w:p w14:paraId="1B2E9562" w14:textId="77777777" w:rsidR="00F7597E" w:rsidRPr="00D70946" w:rsidRDefault="00F7597E" w:rsidP="009D4432">
      <w:pPr>
        <w:rPr>
          <w:lang w:eastAsia="zh-CN"/>
        </w:rPr>
      </w:pPr>
      <w:r w:rsidRPr="00D70946">
        <w:rPr>
          <w:lang w:eastAsia="zh-CN"/>
        </w:rPr>
        <w:t>Same Pre-test conditions as in clause 9.1.2.3.3.1.</w:t>
      </w:r>
    </w:p>
    <w:p w14:paraId="6525A3D8" w14:textId="77777777" w:rsidR="00F7597E" w:rsidRPr="00D70946" w:rsidRDefault="00F7597E" w:rsidP="00F7597E">
      <w:pPr>
        <w:pStyle w:val="H6"/>
        <w:rPr>
          <w:lang w:eastAsia="zh-CN"/>
        </w:rPr>
      </w:pPr>
      <w:r w:rsidRPr="00D70946">
        <w:t>9.1.2.</w:t>
      </w:r>
      <w:r w:rsidRPr="00D70946">
        <w:rPr>
          <w:lang w:eastAsia="zh-CN"/>
        </w:rPr>
        <w:t>4</w:t>
      </w:r>
      <w:r w:rsidRPr="00D70946">
        <w:t>.3.2</w:t>
      </w:r>
      <w:r w:rsidRPr="00D70946">
        <w:tab/>
        <w:t>Test procedure sequence</w:t>
      </w:r>
    </w:p>
    <w:p w14:paraId="700B8E1A" w14:textId="77777777" w:rsidR="00F7597E" w:rsidRPr="00D70946" w:rsidRDefault="00F7597E" w:rsidP="009D4432">
      <w:pPr>
        <w:rPr>
          <w:lang w:eastAsia="zh-CN"/>
        </w:rPr>
      </w:pPr>
      <w:r w:rsidRPr="00D70946">
        <w:rPr>
          <w:lang w:eastAsia="zh-CN"/>
        </w:rPr>
        <w:t>Same Test procedure sequence as in table 9.1.2.3.3.2-1, except the integrity protection algorithm is AES.</w:t>
      </w:r>
    </w:p>
    <w:p w14:paraId="06576639" w14:textId="77777777" w:rsidR="00F7597E" w:rsidRPr="00D70946" w:rsidRDefault="00F7597E" w:rsidP="00F7597E">
      <w:pPr>
        <w:pStyle w:val="H6"/>
      </w:pPr>
      <w:r w:rsidRPr="00D70946">
        <w:t>9.1.2.</w:t>
      </w:r>
      <w:r w:rsidRPr="00D70946">
        <w:rPr>
          <w:lang w:eastAsia="zh-CN"/>
        </w:rPr>
        <w:t>4</w:t>
      </w:r>
      <w:r w:rsidRPr="00D70946">
        <w:t>.3.3</w:t>
      </w:r>
      <w:r w:rsidRPr="00D70946">
        <w:tab/>
        <w:t>Specific message contents</w:t>
      </w:r>
    </w:p>
    <w:p w14:paraId="61F94609" w14:textId="77777777" w:rsidR="00F7597E" w:rsidRPr="00D70946" w:rsidRDefault="00F7597E" w:rsidP="009D4432">
      <w:pPr>
        <w:pStyle w:val="TH"/>
      </w:pPr>
      <w:r w:rsidRPr="00D70946">
        <w:t>Table 9.1.2.</w:t>
      </w:r>
      <w:r w:rsidRPr="00D70946">
        <w:rPr>
          <w:lang w:eastAsia="zh-CN"/>
        </w:rPr>
        <w:t>4</w:t>
      </w:r>
      <w:r w:rsidRPr="00D70946">
        <w:t>.3.3-1: SECURITY MODE COMMAND (Step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F7597E" w:rsidRPr="00D70946" w14:paraId="3F5325BE" w14:textId="77777777" w:rsidTr="00B463F7">
        <w:tc>
          <w:tcPr>
            <w:tcW w:w="9603" w:type="dxa"/>
            <w:gridSpan w:val="4"/>
          </w:tcPr>
          <w:p w14:paraId="3300C35A" w14:textId="77777777" w:rsidR="00F7597E" w:rsidRPr="00D70946" w:rsidRDefault="0029409F" w:rsidP="009D4432">
            <w:pPr>
              <w:pStyle w:val="TAL"/>
            </w:pPr>
            <w:r w:rsidRPr="00D70946">
              <w:t>Derivation path: TS 38</w:t>
            </w:r>
            <w:r w:rsidR="00F7597E" w:rsidRPr="00D70946">
              <w:t>.508-1 [4],table 4.7.1-25</w:t>
            </w:r>
          </w:p>
        </w:tc>
      </w:tr>
      <w:tr w:rsidR="00F7597E" w:rsidRPr="00D70946" w14:paraId="53A6F475" w14:textId="77777777" w:rsidTr="00B463F7">
        <w:tc>
          <w:tcPr>
            <w:tcW w:w="4518" w:type="dxa"/>
          </w:tcPr>
          <w:p w14:paraId="73DBBFE3" w14:textId="77777777" w:rsidR="00F7597E" w:rsidRPr="00D70946" w:rsidRDefault="00F7597E" w:rsidP="009D4432">
            <w:pPr>
              <w:pStyle w:val="TAH"/>
            </w:pPr>
            <w:r w:rsidRPr="00D70946">
              <w:t>Information Element</w:t>
            </w:r>
          </w:p>
        </w:tc>
        <w:tc>
          <w:tcPr>
            <w:tcW w:w="2260" w:type="dxa"/>
          </w:tcPr>
          <w:p w14:paraId="505D6DD0" w14:textId="77777777" w:rsidR="00F7597E" w:rsidRPr="00D70946" w:rsidRDefault="00F7597E" w:rsidP="009D4432">
            <w:pPr>
              <w:pStyle w:val="TAH"/>
            </w:pPr>
            <w:r w:rsidRPr="00D70946">
              <w:t>Value/Remark</w:t>
            </w:r>
          </w:p>
        </w:tc>
        <w:tc>
          <w:tcPr>
            <w:tcW w:w="1695" w:type="dxa"/>
          </w:tcPr>
          <w:p w14:paraId="2B4A9244" w14:textId="77777777" w:rsidR="00F7597E" w:rsidRPr="00D70946" w:rsidRDefault="00F7597E" w:rsidP="009D4432">
            <w:pPr>
              <w:pStyle w:val="TAH"/>
            </w:pPr>
            <w:r w:rsidRPr="00D70946">
              <w:t>Comment</w:t>
            </w:r>
          </w:p>
        </w:tc>
        <w:tc>
          <w:tcPr>
            <w:tcW w:w="1130" w:type="dxa"/>
          </w:tcPr>
          <w:p w14:paraId="66D9FC0A" w14:textId="77777777" w:rsidR="00F7597E" w:rsidRPr="00D70946" w:rsidRDefault="00F7597E" w:rsidP="009D4432">
            <w:pPr>
              <w:pStyle w:val="TAH"/>
            </w:pPr>
            <w:r w:rsidRPr="00D70946">
              <w:t>Condition</w:t>
            </w:r>
          </w:p>
        </w:tc>
      </w:tr>
      <w:tr w:rsidR="00F7597E" w:rsidRPr="00D70946" w14:paraId="20858751" w14:textId="77777777" w:rsidTr="00B463F7">
        <w:tc>
          <w:tcPr>
            <w:tcW w:w="4518" w:type="dxa"/>
          </w:tcPr>
          <w:p w14:paraId="46FD0AC3" w14:textId="77777777" w:rsidR="00F7597E" w:rsidRPr="00D70946" w:rsidRDefault="00F7597E" w:rsidP="009D4432">
            <w:pPr>
              <w:pStyle w:val="TAL"/>
            </w:pPr>
            <w:r w:rsidRPr="00D70946">
              <w:t>Selected NAS security algorithms</w:t>
            </w:r>
          </w:p>
        </w:tc>
        <w:tc>
          <w:tcPr>
            <w:tcW w:w="2260" w:type="dxa"/>
          </w:tcPr>
          <w:p w14:paraId="7492C802" w14:textId="77777777" w:rsidR="00F7597E" w:rsidRPr="00D70946" w:rsidRDefault="00F7597E" w:rsidP="009D4432">
            <w:pPr>
              <w:pStyle w:val="TAL"/>
            </w:pPr>
          </w:p>
        </w:tc>
        <w:tc>
          <w:tcPr>
            <w:tcW w:w="1695" w:type="dxa"/>
          </w:tcPr>
          <w:p w14:paraId="3E0FE784" w14:textId="77777777" w:rsidR="00F7597E" w:rsidRPr="00D70946" w:rsidRDefault="00F7597E" w:rsidP="009D4432">
            <w:pPr>
              <w:pStyle w:val="TAL"/>
            </w:pPr>
          </w:p>
        </w:tc>
        <w:tc>
          <w:tcPr>
            <w:tcW w:w="1130" w:type="dxa"/>
          </w:tcPr>
          <w:p w14:paraId="03319749" w14:textId="77777777" w:rsidR="00F7597E" w:rsidRPr="00D70946" w:rsidRDefault="00F7597E" w:rsidP="009D4432">
            <w:pPr>
              <w:pStyle w:val="TAL"/>
            </w:pPr>
          </w:p>
        </w:tc>
      </w:tr>
      <w:tr w:rsidR="00F7597E" w:rsidRPr="00D70946" w14:paraId="6B68BBAF" w14:textId="77777777" w:rsidTr="00B463F7">
        <w:tc>
          <w:tcPr>
            <w:tcW w:w="4518" w:type="dxa"/>
          </w:tcPr>
          <w:p w14:paraId="3DA4DFF5" w14:textId="77777777" w:rsidR="00F7597E" w:rsidRPr="00D70946" w:rsidRDefault="00F7597E" w:rsidP="009D4432">
            <w:pPr>
              <w:pStyle w:val="TAL"/>
            </w:pPr>
            <w:r w:rsidRPr="00D70946">
              <w:t xml:space="preserve">  Type of integrity protection algorithm</w:t>
            </w:r>
          </w:p>
        </w:tc>
        <w:tc>
          <w:tcPr>
            <w:tcW w:w="2260" w:type="dxa"/>
          </w:tcPr>
          <w:p w14:paraId="793086F4" w14:textId="77777777" w:rsidR="00F7597E" w:rsidRPr="00D70946" w:rsidRDefault="00F7597E" w:rsidP="009D4432">
            <w:pPr>
              <w:pStyle w:val="TAL"/>
            </w:pPr>
            <w:r w:rsidRPr="00D70946">
              <w:t>'00</w:t>
            </w:r>
            <w:r w:rsidRPr="00D70946">
              <w:rPr>
                <w:lang w:eastAsia="zh-CN"/>
              </w:rPr>
              <w:t>10</w:t>
            </w:r>
            <w:r w:rsidRPr="00D70946">
              <w:t>'B</w:t>
            </w:r>
          </w:p>
        </w:tc>
        <w:tc>
          <w:tcPr>
            <w:tcW w:w="1695" w:type="dxa"/>
          </w:tcPr>
          <w:p w14:paraId="55B62D62" w14:textId="77777777" w:rsidR="00F7597E" w:rsidRPr="00D70946" w:rsidRDefault="00F7597E" w:rsidP="009D4432">
            <w:pPr>
              <w:pStyle w:val="TAL"/>
            </w:pPr>
            <w:r w:rsidRPr="00D70946">
              <w:rPr>
                <w:lang w:eastAsia="ko-KR"/>
              </w:rPr>
              <w:t>5G</w:t>
            </w:r>
            <w:r w:rsidRPr="00D70946">
              <w:t xml:space="preserve"> integrity algorithm 128-</w:t>
            </w:r>
            <w:r w:rsidRPr="00D70946">
              <w:rPr>
                <w:lang w:eastAsia="ko-KR"/>
              </w:rPr>
              <w:t>5G-</w:t>
            </w:r>
            <w:r w:rsidRPr="00D70946">
              <w:t>IA2 [</w:t>
            </w:r>
            <w:r w:rsidRPr="00D70946">
              <w:rPr>
                <w:lang w:eastAsia="zh-CN"/>
              </w:rPr>
              <w:t>AES</w:t>
            </w:r>
            <w:r w:rsidRPr="00D70946">
              <w:t>]</w:t>
            </w:r>
          </w:p>
        </w:tc>
        <w:tc>
          <w:tcPr>
            <w:tcW w:w="1130" w:type="dxa"/>
          </w:tcPr>
          <w:p w14:paraId="48F7F46C" w14:textId="77777777" w:rsidR="00F7597E" w:rsidRPr="00D70946" w:rsidRDefault="00F7597E" w:rsidP="009D4432">
            <w:pPr>
              <w:pStyle w:val="TAL"/>
            </w:pPr>
          </w:p>
        </w:tc>
      </w:tr>
    </w:tbl>
    <w:p w14:paraId="2BF50A5B" w14:textId="77777777" w:rsidR="00F7597E" w:rsidRPr="00D70946" w:rsidRDefault="00F7597E" w:rsidP="009D4432"/>
    <w:p w14:paraId="729B208B" w14:textId="77777777" w:rsidR="00F7597E" w:rsidRPr="00D70946" w:rsidRDefault="00F7597E" w:rsidP="00F7597E">
      <w:pPr>
        <w:pStyle w:val="Heading4"/>
      </w:pPr>
      <w:r w:rsidRPr="00D70946">
        <w:t>9.1.2.</w:t>
      </w:r>
      <w:r w:rsidRPr="00D70946">
        <w:rPr>
          <w:lang w:eastAsia="zh-CN"/>
        </w:rPr>
        <w:t>5</w:t>
      </w:r>
      <w:r w:rsidRPr="00D70946">
        <w:tab/>
        <w:t>Integrity protection / Correct functionality of 5G NAS integrity algorithm / ZUC</w:t>
      </w:r>
    </w:p>
    <w:p w14:paraId="443C6C62" w14:textId="77777777" w:rsidR="00F7597E" w:rsidRPr="00D70946" w:rsidRDefault="00F7597E" w:rsidP="00F7597E">
      <w:pPr>
        <w:pStyle w:val="H6"/>
      </w:pPr>
      <w:r w:rsidRPr="00D70946">
        <w:t>9.1.2.</w:t>
      </w:r>
      <w:r w:rsidRPr="00D70946">
        <w:rPr>
          <w:lang w:eastAsia="zh-CN"/>
        </w:rPr>
        <w:t>5</w:t>
      </w:r>
      <w:r w:rsidRPr="00D70946">
        <w:t>.1</w:t>
      </w:r>
      <w:r w:rsidRPr="00D70946">
        <w:tab/>
        <w:t>Test Purpose (TP)</w:t>
      </w:r>
    </w:p>
    <w:p w14:paraId="5D16B70E" w14:textId="77777777" w:rsidR="00F7597E" w:rsidRPr="00D70946" w:rsidRDefault="00F7597E" w:rsidP="00F7597E">
      <w:pPr>
        <w:pStyle w:val="H6"/>
      </w:pPr>
      <w:r w:rsidRPr="00D70946">
        <w:t>(1)</w:t>
      </w:r>
    </w:p>
    <w:p w14:paraId="4B796A8E" w14:textId="77777777" w:rsidR="00F7597E" w:rsidRPr="00D70946" w:rsidRDefault="00F7597E" w:rsidP="00F7597E">
      <w:pPr>
        <w:pStyle w:val="PL"/>
        <w:rPr>
          <w:noProof w:val="0"/>
        </w:rPr>
      </w:pPr>
      <w:r w:rsidRPr="00D70946">
        <w:rPr>
          <w:b/>
          <w:bCs/>
          <w:noProof w:val="0"/>
        </w:rPr>
        <w:t>with</w:t>
      </w:r>
      <w:r w:rsidRPr="00D70946">
        <w:rPr>
          <w:noProof w:val="0"/>
        </w:rPr>
        <w:t xml:space="preserve"> { successful completion of 5G authentication and key agreement (AKA) procedure }</w:t>
      </w:r>
    </w:p>
    <w:p w14:paraId="0BF99498" w14:textId="77777777" w:rsidR="00F7597E" w:rsidRPr="00D70946" w:rsidRDefault="00F7597E" w:rsidP="00F7597E">
      <w:pPr>
        <w:pStyle w:val="PL"/>
        <w:rPr>
          <w:noProof w:val="0"/>
        </w:rPr>
      </w:pPr>
      <w:r w:rsidRPr="00D70946">
        <w:rPr>
          <w:b/>
          <w:bCs/>
          <w:noProof w:val="0"/>
        </w:rPr>
        <w:t>ensure that</w:t>
      </w:r>
      <w:r w:rsidRPr="00D70946">
        <w:rPr>
          <w:noProof w:val="0"/>
        </w:rPr>
        <w:t xml:space="preserve"> {</w:t>
      </w:r>
    </w:p>
    <w:p w14:paraId="00C637E1" w14:textId="77777777" w:rsidR="00F7597E" w:rsidRPr="00D70946" w:rsidRDefault="00F7597E" w:rsidP="00F7597E">
      <w:pPr>
        <w:pStyle w:val="PL"/>
        <w:rPr>
          <w:noProof w:val="0"/>
        </w:rPr>
      </w:pPr>
      <w:r w:rsidRPr="00D70946">
        <w:rPr>
          <w:noProof w:val="0"/>
        </w:rPr>
        <w:t xml:space="preserve">  </w:t>
      </w:r>
      <w:r w:rsidRPr="00D70946">
        <w:rPr>
          <w:b/>
          <w:bCs/>
          <w:noProof w:val="0"/>
        </w:rPr>
        <w:t>when</w:t>
      </w:r>
      <w:r w:rsidRPr="00D70946">
        <w:rPr>
          <w:noProof w:val="0"/>
        </w:rPr>
        <w:t xml:space="preserve"> { UE receives a an integrity protected SECURITY MODE COMMAND message instructing to start integrity protection using algorithm ZUC }</w:t>
      </w:r>
    </w:p>
    <w:p w14:paraId="4F5A701B" w14:textId="77777777" w:rsidR="00F7597E" w:rsidRPr="00D70946" w:rsidRDefault="00F7597E" w:rsidP="00F7597E">
      <w:pPr>
        <w:pStyle w:val="PL"/>
        <w:rPr>
          <w:noProof w:val="0"/>
        </w:rPr>
      </w:pPr>
      <w:r w:rsidRPr="00D70946">
        <w:rPr>
          <w:noProof w:val="0"/>
        </w:rPr>
        <w:t xml:space="preserve">    </w:t>
      </w:r>
      <w:r w:rsidRPr="00D70946">
        <w:rPr>
          <w:b/>
          <w:noProof w:val="0"/>
        </w:rPr>
        <w:t>then</w:t>
      </w:r>
      <w:r w:rsidRPr="00D70946">
        <w:rPr>
          <w:noProof w:val="0"/>
        </w:rPr>
        <w:t xml:space="preserve"> { UE transmits an integrity protected SECURITY MODE COMPLETE using ZUC and starts applying the NAS Integrity protection in both UL and DL }</w:t>
      </w:r>
    </w:p>
    <w:p w14:paraId="5B8B8C95" w14:textId="77777777" w:rsidR="00F7597E" w:rsidRPr="00D70946" w:rsidRDefault="00F7597E" w:rsidP="00F7597E">
      <w:pPr>
        <w:pStyle w:val="PL"/>
        <w:rPr>
          <w:noProof w:val="0"/>
        </w:rPr>
      </w:pPr>
      <w:r w:rsidRPr="00D70946">
        <w:rPr>
          <w:noProof w:val="0"/>
        </w:rPr>
        <w:t xml:space="preserve">            }</w:t>
      </w:r>
    </w:p>
    <w:p w14:paraId="139D0E18" w14:textId="77777777" w:rsidR="00F7597E" w:rsidRPr="00D70946" w:rsidRDefault="00F7597E" w:rsidP="002D3C11">
      <w:pPr>
        <w:pStyle w:val="PL"/>
        <w:rPr>
          <w:noProof w:val="0"/>
          <w:lang w:eastAsia="zh-CN"/>
        </w:rPr>
      </w:pPr>
    </w:p>
    <w:p w14:paraId="0B3259A8" w14:textId="77777777" w:rsidR="00F7597E" w:rsidRPr="00D70946" w:rsidRDefault="00F7597E" w:rsidP="00F7597E">
      <w:pPr>
        <w:pStyle w:val="H6"/>
      </w:pPr>
      <w:r w:rsidRPr="00D70946">
        <w:t>(2)</w:t>
      </w:r>
    </w:p>
    <w:p w14:paraId="25A63895" w14:textId="77777777" w:rsidR="00F7597E" w:rsidRPr="00D70946" w:rsidRDefault="00F7597E" w:rsidP="00F7597E">
      <w:pPr>
        <w:pStyle w:val="PL"/>
        <w:rPr>
          <w:noProof w:val="0"/>
        </w:rPr>
      </w:pPr>
      <w:r w:rsidRPr="00D70946">
        <w:rPr>
          <w:b/>
          <w:bCs/>
          <w:noProof w:val="0"/>
        </w:rPr>
        <w:t>with</w:t>
      </w:r>
      <w:r w:rsidRPr="00D70946">
        <w:rPr>
          <w:noProof w:val="0"/>
        </w:rPr>
        <w:t xml:space="preserve"> { Integrity protection successful started by executing Security Mode Procedure }</w:t>
      </w:r>
    </w:p>
    <w:p w14:paraId="74D56898" w14:textId="77777777" w:rsidR="00F7597E" w:rsidRPr="00D70946" w:rsidRDefault="00F7597E" w:rsidP="00F7597E">
      <w:pPr>
        <w:pStyle w:val="PL"/>
        <w:rPr>
          <w:noProof w:val="0"/>
        </w:rPr>
      </w:pPr>
      <w:r w:rsidRPr="00D70946">
        <w:rPr>
          <w:b/>
          <w:bCs/>
          <w:noProof w:val="0"/>
        </w:rPr>
        <w:t>ensure that</w:t>
      </w:r>
      <w:r w:rsidRPr="00D70946">
        <w:rPr>
          <w:noProof w:val="0"/>
        </w:rPr>
        <w:t xml:space="preserve"> {</w:t>
      </w:r>
    </w:p>
    <w:p w14:paraId="3A1A7F76" w14:textId="77777777" w:rsidR="00F7597E" w:rsidRPr="00D70946" w:rsidRDefault="00F7597E" w:rsidP="00F7597E">
      <w:pPr>
        <w:pStyle w:val="PL"/>
        <w:rPr>
          <w:noProof w:val="0"/>
        </w:rPr>
      </w:pPr>
      <w:r w:rsidRPr="00D70946">
        <w:rPr>
          <w:noProof w:val="0"/>
        </w:rPr>
        <w:t xml:space="preserve">  </w:t>
      </w:r>
      <w:r w:rsidRPr="00D70946">
        <w:rPr>
          <w:b/>
          <w:bCs/>
          <w:noProof w:val="0"/>
        </w:rPr>
        <w:t>when</w:t>
      </w:r>
      <w:r w:rsidRPr="00D70946">
        <w:rPr>
          <w:noProof w:val="0"/>
        </w:rPr>
        <w:t xml:space="preserve"> { UE receives </w:t>
      </w:r>
      <w:r w:rsidR="002D3C11" w:rsidRPr="00D70946">
        <w:rPr>
          <w:noProof w:val="0"/>
        </w:rPr>
        <w:t>an</w:t>
      </w:r>
      <w:r w:rsidRPr="00D70946">
        <w:rPr>
          <w:noProof w:val="0"/>
        </w:rPr>
        <w:t xml:space="preserve"> IDENTITY REQUEST message (requested identification parameter is not SUCI), without integrity protected }</w:t>
      </w:r>
    </w:p>
    <w:p w14:paraId="2598AF9B" w14:textId="77777777" w:rsidR="00F7597E" w:rsidRPr="00D70946" w:rsidRDefault="00F7597E" w:rsidP="00F7597E">
      <w:pPr>
        <w:pStyle w:val="PL"/>
        <w:rPr>
          <w:noProof w:val="0"/>
        </w:rPr>
      </w:pPr>
      <w:r w:rsidRPr="00D70946">
        <w:rPr>
          <w:noProof w:val="0"/>
        </w:rPr>
        <w:t xml:space="preserve">    </w:t>
      </w:r>
      <w:r w:rsidRPr="00D70946">
        <w:rPr>
          <w:b/>
          <w:bCs/>
          <w:noProof w:val="0"/>
        </w:rPr>
        <w:t>then</w:t>
      </w:r>
      <w:r w:rsidRPr="00D70946">
        <w:rPr>
          <w:noProof w:val="0"/>
        </w:rPr>
        <w:t xml:space="preserve"> { UE does not transmit IDENTITY Response }</w:t>
      </w:r>
    </w:p>
    <w:p w14:paraId="6D9589B3" w14:textId="77777777" w:rsidR="00F7597E" w:rsidRPr="00D70946" w:rsidRDefault="00F7597E" w:rsidP="00F7597E">
      <w:pPr>
        <w:pStyle w:val="PL"/>
        <w:rPr>
          <w:noProof w:val="0"/>
        </w:rPr>
      </w:pPr>
      <w:r w:rsidRPr="00D70946">
        <w:rPr>
          <w:noProof w:val="0"/>
        </w:rPr>
        <w:t xml:space="preserve">            }</w:t>
      </w:r>
    </w:p>
    <w:p w14:paraId="1CD0814E" w14:textId="77777777" w:rsidR="00F7597E" w:rsidRPr="00D70946" w:rsidRDefault="00F7597E" w:rsidP="00F7597E">
      <w:pPr>
        <w:pStyle w:val="PL"/>
        <w:rPr>
          <w:noProof w:val="0"/>
        </w:rPr>
      </w:pPr>
    </w:p>
    <w:p w14:paraId="05FD48C2" w14:textId="77777777" w:rsidR="00F7597E" w:rsidRPr="00D70946" w:rsidRDefault="00F7597E" w:rsidP="00F7597E">
      <w:pPr>
        <w:pStyle w:val="H6"/>
        <w:rPr>
          <w:lang w:eastAsia="zh-CN"/>
        </w:rPr>
      </w:pPr>
      <w:r w:rsidRPr="00D70946">
        <w:t>9.1.2.</w:t>
      </w:r>
      <w:r w:rsidRPr="00D70946">
        <w:rPr>
          <w:lang w:eastAsia="zh-CN"/>
        </w:rPr>
        <w:t>5</w:t>
      </w:r>
      <w:r w:rsidRPr="00D70946">
        <w:t>.2</w:t>
      </w:r>
      <w:r w:rsidRPr="00D70946">
        <w:tab/>
        <w:t>Conformance requirements</w:t>
      </w:r>
    </w:p>
    <w:p w14:paraId="60DCEF86" w14:textId="77777777" w:rsidR="00F7597E" w:rsidRPr="00D70946" w:rsidRDefault="00F7597E" w:rsidP="009D4432">
      <w:pPr>
        <w:rPr>
          <w:lang w:eastAsia="zh-CN"/>
        </w:rPr>
      </w:pPr>
      <w:r w:rsidRPr="00D70946">
        <w:rPr>
          <w:lang w:eastAsia="zh-CN"/>
        </w:rPr>
        <w:t>Same Conformance requirements as in clause 9.1.2.3.2.</w:t>
      </w:r>
    </w:p>
    <w:p w14:paraId="16DDD899" w14:textId="77777777" w:rsidR="00F7597E" w:rsidRPr="00D70946" w:rsidRDefault="00F7597E" w:rsidP="00F7597E">
      <w:pPr>
        <w:pStyle w:val="H6"/>
      </w:pPr>
      <w:r w:rsidRPr="00D70946">
        <w:lastRenderedPageBreak/>
        <w:t>9.1.2.</w:t>
      </w:r>
      <w:r w:rsidRPr="00D70946">
        <w:rPr>
          <w:lang w:eastAsia="zh-CN"/>
        </w:rPr>
        <w:t>5</w:t>
      </w:r>
      <w:r w:rsidRPr="00D70946">
        <w:t>.3</w:t>
      </w:r>
      <w:r w:rsidRPr="00D70946">
        <w:tab/>
        <w:t>Test description</w:t>
      </w:r>
    </w:p>
    <w:p w14:paraId="57CB3528" w14:textId="77777777" w:rsidR="00F7597E" w:rsidRPr="00D70946" w:rsidRDefault="00F7597E" w:rsidP="00F7597E">
      <w:pPr>
        <w:pStyle w:val="H6"/>
        <w:rPr>
          <w:lang w:eastAsia="zh-CN"/>
        </w:rPr>
      </w:pPr>
      <w:r w:rsidRPr="00D70946">
        <w:t>9.1.2.</w:t>
      </w:r>
      <w:r w:rsidRPr="00D70946">
        <w:rPr>
          <w:lang w:eastAsia="zh-CN"/>
        </w:rPr>
        <w:t>5</w:t>
      </w:r>
      <w:r w:rsidRPr="00D70946">
        <w:t>.3.1</w:t>
      </w:r>
      <w:r w:rsidRPr="00D70946">
        <w:tab/>
        <w:t>Pre-test conditions</w:t>
      </w:r>
    </w:p>
    <w:p w14:paraId="29C315A0" w14:textId="77777777" w:rsidR="00F7597E" w:rsidRPr="00D70946" w:rsidRDefault="00F7597E" w:rsidP="009D4432">
      <w:pPr>
        <w:rPr>
          <w:lang w:eastAsia="zh-CN"/>
        </w:rPr>
      </w:pPr>
      <w:r w:rsidRPr="00D70946">
        <w:rPr>
          <w:lang w:eastAsia="zh-CN"/>
        </w:rPr>
        <w:t>Same Pre-test conditions as in clause 9.1.2.3.3.1.</w:t>
      </w:r>
    </w:p>
    <w:p w14:paraId="3C2169A7" w14:textId="77777777" w:rsidR="00F7597E" w:rsidRPr="00D70946" w:rsidRDefault="00F7597E" w:rsidP="00F7597E">
      <w:pPr>
        <w:pStyle w:val="H6"/>
        <w:rPr>
          <w:lang w:eastAsia="zh-CN"/>
        </w:rPr>
      </w:pPr>
      <w:r w:rsidRPr="00D70946">
        <w:t>9.1.2.</w:t>
      </w:r>
      <w:r w:rsidRPr="00D70946">
        <w:rPr>
          <w:lang w:eastAsia="zh-CN"/>
        </w:rPr>
        <w:t>5</w:t>
      </w:r>
      <w:r w:rsidRPr="00D70946">
        <w:t>.3.2</w:t>
      </w:r>
      <w:r w:rsidRPr="00D70946">
        <w:tab/>
        <w:t>Test procedure sequence</w:t>
      </w:r>
    </w:p>
    <w:p w14:paraId="68DEECEE" w14:textId="77777777" w:rsidR="00F7597E" w:rsidRPr="00D70946" w:rsidRDefault="00F7597E" w:rsidP="009D4432">
      <w:pPr>
        <w:rPr>
          <w:lang w:eastAsia="zh-CN"/>
        </w:rPr>
      </w:pPr>
      <w:r w:rsidRPr="00D70946">
        <w:rPr>
          <w:lang w:eastAsia="zh-CN"/>
        </w:rPr>
        <w:t>Same Test procedure sequence as in table 9.1.2.3.3.2-1, except the integrity protection algorithm is ZUC.</w:t>
      </w:r>
    </w:p>
    <w:p w14:paraId="4B344851" w14:textId="77777777" w:rsidR="00F7597E" w:rsidRPr="00D70946" w:rsidRDefault="00F7597E" w:rsidP="00F7597E">
      <w:pPr>
        <w:pStyle w:val="H6"/>
      </w:pPr>
      <w:r w:rsidRPr="00D70946">
        <w:t>9.1.2.</w:t>
      </w:r>
      <w:r w:rsidRPr="00D70946">
        <w:rPr>
          <w:lang w:eastAsia="zh-CN"/>
        </w:rPr>
        <w:t>5</w:t>
      </w:r>
      <w:r w:rsidRPr="00D70946">
        <w:t>.3.3</w:t>
      </w:r>
      <w:r w:rsidRPr="00D70946">
        <w:tab/>
        <w:t>Specific message contents</w:t>
      </w:r>
    </w:p>
    <w:p w14:paraId="2FC72DCF" w14:textId="77777777" w:rsidR="00F7597E" w:rsidRPr="00D70946" w:rsidRDefault="00F7597E" w:rsidP="009D4432">
      <w:pPr>
        <w:pStyle w:val="TH"/>
      </w:pPr>
      <w:r w:rsidRPr="00D70946">
        <w:t>Table 9.1.2.</w:t>
      </w:r>
      <w:r w:rsidRPr="00D70946">
        <w:rPr>
          <w:lang w:eastAsia="zh-CN"/>
        </w:rPr>
        <w:t>5</w:t>
      </w:r>
      <w:r w:rsidRPr="00D70946">
        <w:t>.3.3-1: SECURITY MODE COMMAND (Step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F7597E" w:rsidRPr="00D70946" w14:paraId="1CCB2ACD" w14:textId="77777777" w:rsidTr="00B463F7">
        <w:tc>
          <w:tcPr>
            <w:tcW w:w="9603" w:type="dxa"/>
            <w:gridSpan w:val="4"/>
          </w:tcPr>
          <w:p w14:paraId="073524A3" w14:textId="77777777" w:rsidR="00F7597E" w:rsidRPr="00D70946" w:rsidRDefault="0029409F" w:rsidP="009D4432">
            <w:pPr>
              <w:pStyle w:val="TAL"/>
            </w:pPr>
            <w:r w:rsidRPr="00D70946">
              <w:t>Derivation path: TS 38</w:t>
            </w:r>
            <w:r w:rsidR="00F7597E" w:rsidRPr="00D70946">
              <w:t>.508-1 [4],table 4.7.1-25</w:t>
            </w:r>
          </w:p>
        </w:tc>
      </w:tr>
      <w:tr w:rsidR="00F7597E" w:rsidRPr="00D70946" w14:paraId="2CC13938" w14:textId="77777777" w:rsidTr="00B463F7">
        <w:tc>
          <w:tcPr>
            <w:tcW w:w="4518" w:type="dxa"/>
          </w:tcPr>
          <w:p w14:paraId="3935CD0B" w14:textId="77777777" w:rsidR="00F7597E" w:rsidRPr="00D70946" w:rsidRDefault="00F7597E" w:rsidP="009D4432">
            <w:pPr>
              <w:pStyle w:val="TAH"/>
            </w:pPr>
            <w:r w:rsidRPr="00D70946">
              <w:t>Information Element</w:t>
            </w:r>
          </w:p>
        </w:tc>
        <w:tc>
          <w:tcPr>
            <w:tcW w:w="2260" w:type="dxa"/>
          </w:tcPr>
          <w:p w14:paraId="6007FF47" w14:textId="77777777" w:rsidR="00F7597E" w:rsidRPr="00D70946" w:rsidRDefault="00F7597E" w:rsidP="009D4432">
            <w:pPr>
              <w:pStyle w:val="TAH"/>
            </w:pPr>
            <w:r w:rsidRPr="00D70946">
              <w:t>Value/Remark</w:t>
            </w:r>
          </w:p>
        </w:tc>
        <w:tc>
          <w:tcPr>
            <w:tcW w:w="1695" w:type="dxa"/>
          </w:tcPr>
          <w:p w14:paraId="2DD9304B" w14:textId="77777777" w:rsidR="00F7597E" w:rsidRPr="00D70946" w:rsidRDefault="00F7597E" w:rsidP="009D4432">
            <w:pPr>
              <w:pStyle w:val="TAH"/>
            </w:pPr>
            <w:r w:rsidRPr="00D70946">
              <w:t>Comment</w:t>
            </w:r>
          </w:p>
        </w:tc>
        <w:tc>
          <w:tcPr>
            <w:tcW w:w="1130" w:type="dxa"/>
          </w:tcPr>
          <w:p w14:paraId="001E7D80" w14:textId="77777777" w:rsidR="00F7597E" w:rsidRPr="00D70946" w:rsidRDefault="00F7597E" w:rsidP="009D4432">
            <w:pPr>
              <w:pStyle w:val="TAH"/>
            </w:pPr>
            <w:r w:rsidRPr="00D70946">
              <w:t>Condition</w:t>
            </w:r>
          </w:p>
        </w:tc>
      </w:tr>
      <w:tr w:rsidR="00F7597E" w:rsidRPr="00D70946" w14:paraId="21DA2C8F" w14:textId="77777777" w:rsidTr="00B463F7">
        <w:tc>
          <w:tcPr>
            <w:tcW w:w="4518" w:type="dxa"/>
          </w:tcPr>
          <w:p w14:paraId="0BBCE926" w14:textId="77777777" w:rsidR="00F7597E" w:rsidRPr="00D70946" w:rsidRDefault="00F7597E" w:rsidP="009D4432">
            <w:pPr>
              <w:pStyle w:val="TAL"/>
            </w:pPr>
            <w:r w:rsidRPr="00D70946">
              <w:t>Selected NAS security algorithms</w:t>
            </w:r>
          </w:p>
        </w:tc>
        <w:tc>
          <w:tcPr>
            <w:tcW w:w="2260" w:type="dxa"/>
          </w:tcPr>
          <w:p w14:paraId="69490376" w14:textId="77777777" w:rsidR="00F7597E" w:rsidRPr="00D70946" w:rsidRDefault="00F7597E" w:rsidP="009D4432">
            <w:pPr>
              <w:pStyle w:val="TAL"/>
            </w:pPr>
          </w:p>
        </w:tc>
        <w:tc>
          <w:tcPr>
            <w:tcW w:w="1695" w:type="dxa"/>
          </w:tcPr>
          <w:p w14:paraId="3116A999" w14:textId="77777777" w:rsidR="00F7597E" w:rsidRPr="00D70946" w:rsidRDefault="00F7597E" w:rsidP="009D4432">
            <w:pPr>
              <w:pStyle w:val="TAL"/>
            </w:pPr>
          </w:p>
        </w:tc>
        <w:tc>
          <w:tcPr>
            <w:tcW w:w="1130" w:type="dxa"/>
          </w:tcPr>
          <w:p w14:paraId="4D75235B" w14:textId="77777777" w:rsidR="00F7597E" w:rsidRPr="00D70946" w:rsidRDefault="00F7597E" w:rsidP="009D4432">
            <w:pPr>
              <w:pStyle w:val="TAL"/>
            </w:pPr>
          </w:p>
        </w:tc>
      </w:tr>
      <w:tr w:rsidR="00F7597E" w:rsidRPr="00D70946" w14:paraId="67A9631B" w14:textId="77777777" w:rsidTr="00B463F7">
        <w:tc>
          <w:tcPr>
            <w:tcW w:w="4518" w:type="dxa"/>
          </w:tcPr>
          <w:p w14:paraId="49EC1CE6" w14:textId="77777777" w:rsidR="00F7597E" w:rsidRPr="00D70946" w:rsidRDefault="00F7597E" w:rsidP="009D4432">
            <w:pPr>
              <w:pStyle w:val="TAL"/>
            </w:pPr>
            <w:r w:rsidRPr="00D70946">
              <w:t xml:space="preserve">  Type of integrity protection algorithm</w:t>
            </w:r>
          </w:p>
        </w:tc>
        <w:tc>
          <w:tcPr>
            <w:tcW w:w="2260" w:type="dxa"/>
          </w:tcPr>
          <w:p w14:paraId="021D912E" w14:textId="77777777" w:rsidR="00F7597E" w:rsidRPr="00D70946" w:rsidRDefault="00F7597E" w:rsidP="009D4432">
            <w:pPr>
              <w:pStyle w:val="TAL"/>
            </w:pPr>
            <w:r w:rsidRPr="00D70946">
              <w:t>'00</w:t>
            </w:r>
            <w:r w:rsidRPr="00D70946">
              <w:rPr>
                <w:lang w:eastAsia="zh-CN"/>
              </w:rPr>
              <w:t>11</w:t>
            </w:r>
            <w:r w:rsidRPr="00D70946">
              <w:t>'B</w:t>
            </w:r>
          </w:p>
        </w:tc>
        <w:tc>
          <w:tcPr>
            <w:tcW w:w="1695" w:type="dxa"/>
          </w:tcPr>
          <w:p w14:paraId="43573B39" w14:textId="77777777" w:rsidR="00F7597E" w:rsidRPr="00D70946" w:rsidRDefault="00F7597E" w:rsidP="009D4432">
            <w:pPr>
              <w:pStyle w:val="TAL"/>
            </w:pPr>
            <w:r w:rsidRPr="00D70946">
              <w:rPr>
                <w:lang w:eastAsia="ko-KR"/>
              </w:rPr>
              <w:t>5G</w:t>
            </w:r>
            <w:r w:rsidRPr="00D70946">
              <w:t xml:space="preserve"> integrity algorithm 128-</w:t>
            </w:r>
            <w:r w:rsidRPr="00D70946">
              <w:rPr>
                <w:lang w:eastAsia="ko-KR"/>
              </w:rPr>
              <w:t>5G-</w:t>
            </w:r>
            <w:r w:rsidRPr="00D70946">
              <w:t>IA3 [</w:t>
            </w:r>
            <w:r w:rsidRPr="00D70946">
              <w:rPr>
                <w:lang w:eastAsia="zh-CN"/>
              </w:rPr>
              <w:t>ZUC</w:t>
            </w:r>
            <w:r w:rsidRPr="00D70946">
              <w:t>]</w:t>
            </w:r>
          </w:p>
        </w:tc>
        <w:tc>
          <w:tcPr>
            <w:tcW w:w="1130" w:type="dxa"/>
          </w:tcPr>
          <w:p w14:paraId="0487C551" w14:textId="77777777" w:rsidR="00F7597E" w:rsidRPr="00D70946" w:rsidRDefault="00F7597E" w:rsidP="009D4432">
            <w:pPr>
              <w:pStyle w:val="TAL"/>
            </w:pPr>
          </w:p>
        </w:tc>
      </w:tr>
    </w:tbl>
    <w:p w14:paraId="684BE2DD" w14:textId="77777777" w:rsidR="00F7597E" w:rsidRPr="00D70946" w:rsidRDefault="00F7597E" w:rsidP="009D4432"/>
    <w:p w14:paraId="424B333E" w14:textId="77777777" w:rsidR="00F7597E" w:rsidRPr="00D70946" w:rsidRDefault="00F7597E" w:rsidP="00F7597E">
      <w:pPr>
        <w:pStyle w:val="Heading4"/>
      </w:pPr>
      <w:bookmarkStart w:id="16" w:name="_Toc225185485"/>
      <w:r w:rsidRPr="00D70946">
        <w:t>9.1.2.6</w:t>
      </w:r>
      <w:r w:rsidRPr="00D70946">
        <w:tab/>
        <w:t>Ciphering and deciphering / Correct functionality of 5G NAS encryption algorithm / SNOW3G</w:t>
      </w:r>
    </w:p>
    <w:p w14:paraId="59F9AE22" w14:textId="77777777" w:rsidR="00F7597E" w:rsidRPr="00D70946" w:rsidRDefault="00F7597E" w:rsidP="00F7597E">
      <w:pPr>
        <w:pStyle w:val="H6"/>
      </w:pPr>
      <w:r w:rsidRPr="00D70946">
        <w:t>9.</w:t>
      </w:r>
      <w:r w:rsidRPr="00D70946">
        <w:rPr>
          <w:lang w:eastAsia="zh-CN"/>
        </w:rPr>
        <w:t>1.2.6</w:t>
      </w:r>
      <w:r w:rsidRPr="00D70946">
        <w:t>.1</w:t>
      </w:r>
      <w:r w:rsidRPr="00D70946">
        <w:tab/>
        <w:t>Test Purpose (TP)</w:t>
      </w:r>
    </w:p>
    <w:p w14:paraId="5A9A3BAC" w14:textId="77777777" w:rsidR="00F7597E" w:rsidRPr="00D70946" w:rsidRDefault="00F7597E" w:rsidP="00F7597E">
      <w:pPr>
        <w:pStyle w:val="H6"/>
      </w:pPr>
      <w:r w:rsidRPr="00D70946">
        <w:t>(1)</w:t>
      </w:r>
    </w:p>
    <w:p w14:paraId="69F00FD8" w14:textId="77777777" w:rsidR="00F7597E" w:rsidRPr="00D70946" w:rsidRDefault="00F7597E" w:rsidP="00F7597E">
      <w:pPr>
        <w:pStyle w:val="PL"/>
        <w:rPr>
          <w:noProof w:val="0"/>
        </w:rPr>
      </w:pPr>
      <w:r w:rsidRPr="00D70946">
        <w:rPr>
          <w:b/>
          <w:bCs/>
          <w:noProof w:val="0"/>
        </w:rPr>
        <w:t>with</w:t>
      </w:r>
      <w:r w:rsidRPr="00D70946">
        <w:rPr>
          <w:noProof w:val="0"/>
        </w:rPr>
        <w:t xml:space="preserve"> { </w:t>
      </w:r>
      <w:r w:rsidRPr="00D70946">
        <w:rPr>
          <w:noProof w:val="0"/>
          <w:lang w:eastAsia="zh-CN"/>
        </w:rPr>
        <w:t>successful completion of 5G authentication and key agreement (AKA) procedure</w:t>
      </w:r>
      <w:r w:rsidRPr="00D70946">
        <w:rPr>
          <w:noProof w:val="0"/>
        </w:rPr>
        <w:t xml:space="preserve"> }</w:t>
      </w:r>
    </w:p>
    <w:p w14:paraId="399CD3EB" w14:textId="77777777" w:rsidR="00F7597E" w:rsidRPr="00D70946" w:rsidRDefault="00F7597E" w:rsidP="00F7597E">
      <w:pPr>
        <w:pStyle w:val="PL"/>
        <w:rPr>
          <w:noProof w:val="0"/>
        </w:rPr>
      </w:pPr>
      <w:r w:rsidRPr="00D70946">
        <w:rPr>
          <w:b/>
          <w:bCs/>
          <w:noProof w:val="0"/>
        </w:rPr>
        <w:t>ensure that</w:t>
      </w:r>
      <w:r w:rsidRPr="00D70946">
        <w:rPr>
          <w:noProof w:val="0"/>
        </w:rPr>
        <w:t xml:space="preserve"> {</w:t>
      </w:r>
    </w:p>
    <w:p w14:paraId="507AC147" w14:textId="77777777" w:rsidR="00F7597E" w:rsidRPr="00D70946" w:rsidRDefault="00F7597E" w:rsidP="00F7597E">
      <w:pPr>
        <w:pStyle w:val="PL"/>
        <w:rPr>
          <w:noProof w:val="0"/>
        </w:rPr>
      </w:pPr>
      <w:r w:rsidRPr="00D70946">
        <w:rPr>
          <w:noProof w:val="0"/>
        </w:rPr>
        <w:t xml:space="preserve">  </w:t>
      </w:r>
      <w:r w:rsidRPr="00D70946">
        <w:rPr>
          <w:b/>
          <w:bCs/>
          <w:noProof w:val="0"/>
        </w:rPr>
        <w:t>when</w:t>
      </w:r>
      <w:r w:rsidRPr="00D70946">
        <w:rPr>
          <w:noProof w:val="0"/>
        </w:rPr>
        <w:t xml:space="preserve"> { </w:t>
      </w:r>
      <w:r w:rsidRPr="00D70946">
        <w:rPr>
          <w:noProof w:val="0"/>
          <w:lang w:eastAsia="zh-CN"/>
        </w:rPr>
        <w:t>UE receives a SECURITY MODE COMMAND instructing to start ciphering using algorithm SNOW3G</w:t>
      </w:r>
      <w:r w:rsidRPr="00D70946">
        <w:rPr>
          <w:noProof w:val="0"/>
        </w:rPr>
        <w:t xml:space="preserve"> }</w:t>
      </w:r>
    </w:p>
    <w:p w14:paraId="105591A5" w14:textId="77777777" w:rsidR="00F7597E" w:rsidRPr="00D70946" w:rsidRDefault="00F7597E" w:rsidP="00F7597E">
      <w:pPr>
        <w:pStyle w:val="PL"/>
        <w:rPr>
          <w:noProof w:val="0"/>
        </w:rPr>
      </w:pPr>
      <w:r w:rsidRPr="00D70946">
        <w:rPr>
          <w:noProof w:val="0"/>
        </w:rPr>
        <w:t xml:space="preserve">    </w:t>
      </w:r>
      <w:r w:rsidRPr="00D70946">
        <w:rPr>
          <w:b/>
          <w:bCs/>
          <w:noProof w:val="0"/>
        </w:rPr>
        <w:t>then</w:t>
      </w:r>
      <w:r w:rsidRPr="00D70946">
        <w:rPr>
          <w:noProof w:val="0"/>
        </w:rPr>
        <w:t xml:space="preserve"> { </w:t>
      </w:r>
      <w:r w:rsidRPr="00D70946">
        <w:rPr>
          <w:noProof w:val="0"/>
          <w:lang w:eastAsia="zh-CN"/>
        </w:rPr>
        <w:t>UE sends a SECURITY MODE COMPLETE message ciphered with SNOW3G and starts applying the NAS ciphering in both UL and DL</w:t>
      </w:r>
      <w:r w:rsidRPr="00D70946">
        <w:rPr>
          <w:noProof w:val="0"/>
        </w:rPr>
        <w:t xml:space="preserve"> }</w:t>
      </w:r>
    </w:p>
    <w:p w14:paraId="3DC11A0B" w14:textId="77777777" w:rsidR="00F7597E" w:rsidRPr="00D70946" w:rsidRDefault="00F7597E" w:rsidP="00F7597E">
      <w:pPr>
        <w:pStyle w:val="PL"/>
        <w:rPr>
          <w:noProof w:val="0"/>
          <w:lang w:eastAsia="zh-CN"/>
        </w:rPr>
      </w:pPr>
      <w:r w:rsidRPr="00D70946">
        <w:rPr>
          <w:noProof w:val="0"/>
        </w:rPr>
        <w:t xml:space="preserve">            }</w:t>
      </w:r>
    </w:p>
    <w:p w14:paraId="3410ED31" w14:textId="77777777" w:rsidR="00F7597E" w:rsidRPr="00D70946" w:rsidRDefault="00F7597E" w:rsidP="00F7597E">
      <w:pPr>
        <w:pStyle w:val="PL"/>
        <w:rPr>
          <w:noProof w:val="0"/>
          <w:lang w:eastAsia="zh-CN"/>
        </w:rPr>
      </w:pPr>
    </w:p>
    <w:p w14:paraId="08683870" w14:textId="77777777" w:rsidR="00F7597E" w:rsidRPr="00D70946" w:rsidRDefault="00F7597E" w:rsidP="00F7597E">
      <w:pPr>
        <w:pStyle w:val="H6"/>
      </w:pPr>
      <w:r w:rsidRPr="00D70946">
        <w:rPr>
          <w:lang w:eastAsia="zh-CN"/>
        </w:rPr>
        <w:t>9.1.2.6.2</w:t>
      </w:r>
      <w:r w:rsidRPr="00D70946">
        <w:tab/>
        <w:t>Conformance requirements</w:t>
      </w:r>
    </w:p>
    <w:p w14:paraId="2149C6AE" w14:textId="5430BF68" w:rsidR="00F7597E" w:rsidRPr="00D70946" w:rsidRDefault="00F7597E" w:rsidP="009D4432">
      <w:pPr>
        <w:rPr>
          <w:lang w:eastAsia="zh-CN"/>
        </w:rPr>
      </w:pPr>
      <w:r w:rsidRPr="00D70946">
        <w:t>References: The conformance requirements covered in the current TC are specified in: TS 24.</w:t>
      </w:r>
      <w:r w:rsidRPr="00D70946">
        <w:rPr>
          <w:lang w:eastAsia="zh-CN"/>
        </w:rPr>
        <w:t>5</w:t>
      </w:r>
      <w:r w:rsidRPr="00D70946">
        <w:t>01 clause 5.4.</w:t>
      </w:r>
      <w:ins w:id="17" w:author="5283" w:date="2022-09-16T09:19:00Z">
        <w:r w:rsidR="00364917" w:rsidRPr="000A31FD">
          <w:t>2</w:t>
        </w:r>
      </w:ins>
      <w:del w:id="18" w:author="5283" w:date="2022-09-16T09:19:00Z">
        <w:r w:rsidRPr="00D70946" w:rsidDel="00364917">
          <w:delText>3</w:delText>
        </w:r>
      </w:del>
      <w:r w:rsidRPr="00D70946">
        <w:t>.1, 5.4.</w:t>
      </w:r>
      <w:ins w:id="19" w:author="5283" w:date="2022-09-16T09:19:00Z">
        <w:r w:rsidR="00364917" w:rsidRPr="000A31FD">
          <w:t>2</w:t>
        </w:r>
      </w:ins>
      <w:del w:id="20" w:author="5283" w:date="2022-09-16T09:19:00Z">
        <w:r w:rsidRPr="00D70946" w:rsidDel="00364917">
          <w:delText>3</w:delText>
        </w:r>
      </w:del>
      <w:r w:rsidRPr="00D70946">
        <w:t>.2 and 5.4.</w:t>
      </w:r>
      <w:ins w:id="21" w:author="5283" w:date="2022-09-16T09:19:00Z">
        <w:r w:rsidR="00364917" w:rsidRPr="000A31FD">
          <w:t>2</w:t>
        </w:r>
      </w:ins>
      <w:del w:id="22" w:author="5283" w:date="2022-09-16T09:20:00Z">
        <w:r w:rsidRPr="00D70946" w:rsidDel="00364917">
          <w:delText>3</w:delText>
        </w:r>
      </w:del>
      <w:r w:rsidRPr="00D70946">
        <w:t>.3. Unless otherwise stated these are Rel-15 requirements.</w:t>
      </w:r>
    </w:p>
    <w:p w14:paraId="2657B836" w14:textId="77777777" w:rsidR="00F7597E" w:rsidRPr="00D70946" w:rsidRDefault="00F7597E" w:rsidP="009D4432">
      <w:r w:rsidRPr="00D70946">
        <w:t>[TS 24.</w:t>
      </w:r>
      <w:r w:rsidRPr="00D70946">
        <w:rPr>
          <w:lang w:eastAsia="zh-CN"/>
        </w:rPr>
        <w:t>5</w:t>
      </w:r>
      <w:r w:rsidRPr="00D70946">
        <w:t xml:space="preserve">01, clause </w:t>
      </w:r>
      <w:r w:rsidRPr="00D70946">
        <w:rPr>
          <w:lang w:eastAsia="zh-CN"/>
        </w:rPr>
        <w:t>5</w:t>
      </w:r>
      <w:r w:rsidRPr="00D70946">
        <w:t>.4.</w:t>
      </w:r>
      <w:r w:rsidRPr="00D70946">
        <w:rPr>
          <w:lang w:eastAsia="zh-CN"/>
        </w:rPr>
        <w:t>2</w:t>
      </w:r>
      <w:r w:rsidRPr="00D70946">
        <w:t>.1]</w:t>
      </w:r>
    </w:p>
    <w:p w14:paraId="0E42AF89" w14:textId="77777777" w:rsidR="00F7597E" w:rsidRPr="00D70946" w:rsidRDefault="00F7597E" w:rsidP="009D4432">
      <w:r w:rsidRPr="00D70946">
        <w:t>The purpose of the NAS security mode control procedure is to take a 5G NAS security context into use, and initialise and start NAS signalling security between the UE and the AMF with the corresponding 5G NAS keys and 5G NAS security algorithms.</w:t>
      </w:r>
    </w:p>
    <w:p w14:paraId="2F54CBED" w14:textId="77777777" w:rsidR="00F7597E" w:rsidRPr="00D70946" w:rsidRDefault="00F7597E" w:rsidP="009D4432">
      <w:pPr>
        <w:rPr>
          <w:lang w:eastAsia="zh-CN"/>
        </w:rPr>
      </w:pPr>
      <w:r w:rsidRPr="00D70946">
        <w:t>[TS 24.</w:t>
      </w:r>
      <w:r w:rsidRPr="00D70946">
        <w:rPr>
          <w:lang w:eastAsia="zh-CN"/>
        </w:rPr>
        <w:t>5</w:t>
      </w:r>
      <w:r w:rsidRPr="00D70946">
        <w:t xml:space="preserve">01, clause </w:t>
      </w:r>
      <w:r w:rsidRPr="00D70946">
        <w:rPr>
          <w:lang w:eastAsia="zh-CN"/>
        </w:rPr>
        <w:t>5</w:t>
      </w:r>
      <w:r w:rsidRPr="00D70946">
        <w:t>.4.</w:t>
      </w:r>
      <w:r w:rsidRPr="00D70946">
        <w:rPr>
          <w:lang w:eastAsia="zh-CN"/>
        </w:rPr>
        <w:t>2</w:t>
      </w:r>
      <w:r w:rsidRPr="00D70946">
        <w:t>.</w:t>
      </w:r>
      <w:r w:rsidRPr="00D70946">
        <w:rPr>
          <w:lang w:eastAsia="zh-CN"/>
        </w:rPr>
        <w:t>2</w:t>
      </w:r>
      <w:r w:rsidRPr="00D70946">
        <w:t>]</w:t>
      </w:r>
    </w:p>
    <w:p w14:paraId="631FFC91" w14:textId="77777777" w:rsidR="00F7597E" w:rsidRPr="00D70946" w:rsidRDefault="00F7597E" w:rsidP="009D4432">
      <w:r w:rsidRPr="00D70946">
        <w:t>The AMF initiates the NAS security mode control procedure by sending a SECURITY MODE COMMAND message to the UE and starting timer T3560 (see example in figure 5.4.2.2).</w:t>
      </w:r>
    </w:p>
    <w:p w14:paraId="5D292CBA" w14:textId="77777777" w:rsidR="00F7597E" w:rsidRPr="00D70946" w:rsidRDefault="00F7597E" w:rsidP="009D4432">
      <w:r w:rsidRPr="00D70946">
        <w:t>The AMF shall reset the downlink NAS COUNT counter and use it to integrity protect the initial SECURITY MODE COMMAND message if the security mode control procedure is initiated:</w:t>
      </w:r>
    </w:p>
    <w:p w14:paraId="0FA5C48C" w14:textId="77777777" w:rsidR="00F7597E" w:rsidRPr="00D70946" w:rsidRDefault="00F7597E" w:rsidP="009D4432">
      <w:pPr>
        <w:pStyle w:val="B1"/>
      </w:pPr>
      <w:r w:rsidRPr="00D70946">
        <w:t>a)</w:t>
      </w:r>
      <w:r w:rsidRPr="00D70946">
        <w:tab/>
        <w:t>to take into use the security context created after a successful execution of the 5G AKA based primary authentication and key agreement procedure or the EAP based primary authentication and key agreement procedure; or</w:t>
      </w:r>
    </w:p>
    <w:p w14:paraId="6571F4B1" w14:textId="77777777" w:rsidR="00F7597E" w:rsidRPr="00D70946" w:rsidRDefault="00F7597E" w:rsidP="009D4432">
      <w:pPr>
        <w:rPr>
          <w:lang w:eastAsia="zh-CN"/>
        </w:rPr>
      </w:pPr>
      <w:r w:rsidRPr="00D70946">
        <w:rPr>
          <w:lang w:eastAsia="zh-CN"/>
        </w:rPr>
        <w:t>…</w:t>
      </w:r>
    </w:p>
    <w:p w14:paraId="5FC50F3A" w14:textId="77777777" w:rsidR="00F7597E" w:rsidRPr="00D70946" w:rsidRDefault="00F7597E" w:rsidP="009D4432">
      <w:r w:rsidRPr="00D70946">
        <w:lastRenderedPageBreak/>
        <w:t xml:space="preserve">The AMF shall send the SECURITY MODE COMMAND message </w:t>
      </w:r>
      <w:r w:rsidR="002D3C11" w:rsidRPr="00D70946">
        <w:t>uncyphered</w:t>
      </w:r>
      <w:r w:rsidRPr="00D70946">
        <w:t>, but shall integrity protect the message with the 5G NAS integrity key based on K</w:t>
      </w:r>
      <w:r w:rsidRPr="00D70946">
        <w:rPr>
          <w:vertAlign w:val="subscript"/>
        </w:rPr>
        <w:t>AMF</w:t>
      </w:r>
      <w:r w:rsidRPr="00D70946">
        <w:t xml:space="preserve"> or mapped K'</w:t>
      </w:r>
      <w:r w:rsidRPr="00D70946">
        <w:rPr>
          <w:vertAlign w:val="subscript"/>
        </w:rPr>
        <w:t>AMF</w:t>
      </w:r>
      <w:r w:rsidRPr="00D70946">
        <w:t xml:space="preserve"> indicated by the ngKSI included in the message. The AMF shall set the security header type of the message to "integrity protected with new 5G NAS security context".</w:t>
      </w:r>
    </w:p>
    <w:p w14:paraId="25E6179D" w14:textId="77777777" w:rsidR="00F7597E" w:rsidRPr="00D70946" w:rsidRDefault="00F7597E" w:rsidP="009D4432">
      <w:pPr>
        <w:rPr>
          <w:lang w:eastAsia="zh-CN"/>
        </w:rPr>
      </w:pPr>
      <w:r w:rsidRPr="00D70946">
        <w:rPr>
          <w:lang w:eastAsia="zh-CN"/>
        </w:rPr>
        <w:t>…</w:t>
      </w:r>
    </w:p>
    <w:p w14:paraId="072498F6" w14:textId="77777777" w:rsidR="00F7597E" w:rsidRPr="00D70946" w:rsidRDefault="00F7597E" w:rsidP="009D4432">
      <w:pPr>
        <w:rPr>
          <w:lang w:eastAsia="zh-CN"/>
        </w:rPr>
      </w:pPr>
      <w:r w:rsidRPr="00D70946">
        <w:t>The AMF shall include the replayed security capabilities of the UE (including the security capabilities with regard to NAS, RRC and UP (user plane) ciphering as well as NAS and RRC integrity, and other possible target network security capabilities, i.e. E-UTRAN if the UE included them in the message to network), the selected 5GS ciphering and integrity algorithms and the ngKSI.</w:t>
      </w:r>
    </w:p>
    <w:p w14:paraId="220CCE51" w14:textId="77777777" w:rsidR="00F7597E" w:rsidRPr="00D70946" w:rsidRDefault="00F7597E" w:rsidP="009D4432">
      <w:r w:rsidRPr="00D70946">
        <w:t>[TS 24.</w:t>
      </w:r>
      <w:r w:rsidRPr="00D70946">
        <w:rPr>
          <w:lang w:eastAsia="zh-CN"/>
        </w:rPr>
        <w:t>5</w:t>
      </w:r>
      <w:r w:rsidRPr="00D70946">
        <w:t xml:space="preserve">01, clause </w:t>
      </w:r>
      <w:r w:rsidRPr="00D70946">
        <w:rPr>
          <w:lang w:eastAsia="zh-CN"/>
        </w:rPr>
        <w:t>5</w:t>
      </w:r>
      <w:r w:rsidRPr="00D70946">
        <w:t>.4.</w:t>
      </w:r>
      <w:r w:rsidRPr="00D70946">
        <w:rPr>
          <w:lang w:eastAsia="zh-CN"/>
        </w:rPr>
        <w:t>2</w:t>
      </w:r>
      <w:r w:rsidRPr="00D70946">
        <w:t>.</w:t>
      </w:r>
      <w:r w:rsidRPr="00D70946">
        <w:rPr>
          <w:lang w:eastAsia="zh-CN"/>
        </w:rPr>
        <w:t>3</w:t>
      </w:r>
      <w:r w:rsidRPr="00D70946">
        <w:t>]</w:t>
      </w:r>
    </w:p>
    <w:p w14:paraId="6053AEB3" w14:textId="77777777" w:rsidR="00F7597E" w:rsidRPr="00D70946" w:rsidRDefault="00F7597E" w:rsidP="009D4432">
      <w:r w:rsidRPr="00D70946">
        <w:t>Upon receipt of the SECURITY MODE COMMAND message, the UE shall check whether the security mode command can be accepted or not. This is done by performing the integrity check of the message, and by checking that the received Replayed UE security capabilities IE has not been altered compared to the latest values that the UE sent to the network.</w:t>
      </w:r>
    </w:p>
    <w:p w14:paraId="0561E87D" w14:textId="77777777" w:rsidR="00F7597E" w:rsidRPr="00D70946" w:rsidRDefault="00F7597E" w:rsidP="009D4432">
      <w:pPr>
        <w:rPr>
          <w:lang w:eastAsia="zh-CN"/>
        </w:rPr>
      </w:pPr>
      <w:r w:rsidRPr="00D70946">
        <w:rPr>
          <w:lang w:eastAsia="zh-CN"/>
        </w:rPr>
        <w:t>…</w:t>
      </w:r>
    </w:p>
    <w:p w14:paraId="1820C6A0" w14:textId="77777777" w:rsidR="00F7597E" w:rsidRPr="00D70946" w:rsidRDefault="00F7597E" w:rsidP="009D4432">
      <w:pPr>
        <w:rPr>
          <w:lang w:eastAsia="zh-CN"/>
        </w:rPr>
      </w:pPr>
      <w:r w:rsidRPr="00D70946">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3C7098FB" w14:textId="77777777" w:rsidR="00F7597E" w:rsidRPr="00D70946" w:rsidRDefault="00F7597E" w:rsidP="009D4432">
      <w:pPr>
        <w:rPr>
          <w:lang w:eastAsia="zh-CN"/>
        </w:rPr>
      </w:pPr>
      <w:r w:rsidRPr="00D70946">
        <w:rPr>
          <w:lang w:eastAsia="zh-CN"/>
        </w:rPr>
        <w:t>…</w:t>
      </w:r>
    </w:p>
    <w:p w14:paraId="46A99925" w14:textId="77777777" w:rsidR="00F7597E" w:rsidRPr="00D70946" w:rsidRDefault="00F7597E" w:rsidP="009D4432">
      <w:r w:rsidRPr="00D70946">
        <w:t>If the SECURITY MODE COMMAND message can be accepted, the UE shall take the 5G NAS security context indicated in the message into use. The UE shall in addition reset the uplink NAS COUNT counter if:</w:t>
      </w:r>
    </w:p>
    <w:p w14:paraId="7364F09D" w14:textId="77777777" w:rsidR="00F7597E" w:rsidRPr="00D70946" w:rsidRDefault="00F7597E" w:rsidP="009D4432">
      <w:pPr>
        <w:pStyle w:val="B1"/>
      </w:pPr>
      <w:r w:rsidRPr="00D70946">
        <w:t>a)</w:t>
      </w:r>
      <w:r w:rsidRPr="00D70946">
        <w:tab/>
        <w:t>the SECURITY MODE COMMAND message is received in order to take a 5G NAS security context into use created after a successful execution of the 5G AKA based primary authentication and key agreement procedure or the EAP based primary authentication and key agreement procedure; or</w:t>
      </w:r>
    </w:p>
    <w:p w14:paraId="026F9E84" w14:textId="77777777" w:rsidR="00F7597E" w:rsidRPr="00D70946" w:rsidRDefault="00F7597E" w:rsidP="009D4432">
      <w:pPr>
        <w:pStyle w:val="B1"/>
      </w:pPr>
      <w:r w:rsidRPr="00D70946">
        <w:t>b)</w:t>
      </w:r>
      <w:r w:rsidRPr="00D70946">
        <w:tab/>
        <w:t>the SECURITY MODE COMMAND message received includes the type of security context flag set to "mapped security context" in the NAS key set identifier IE the ngKSI does not match the current 5G NAS security context, if it is a mapped 5G NAS security context.</w:t>
      </w:r>
    </w:p>
    <w:p w14:paraId="0F20DB96" w14:textId="77777777" w:rsidR="00F7597E" w:rsidRPr="00D70946" w:rsidRDefault="00F7597E" w:rsidP="009D4432">
      <w:pPr>
        <w:rPr>
          <w:lang w:eastAsia="zh-CN"/>
        </w:rPr>
      </w:pPr>
      <w:r w:rsidRPr="00D70946">
        <w:rPr>
          <w:lang w:eastAsia="zh-CN"/>
        </w:rPr>
        <w:t>…</w:t>
      </w:r>
    </w:p>
    <w:p w14:paraId="7A94D4B8" w14:textId="77777777" w:rsidR="00F7597E" w:rsidRPr="00D70946" w:rsidRDefault="00F7597E" w:rsidP="009D4432">
      <w:pPr>
        <w:rPr>
          <w:lang w:eastAsia="zh-CN"/>
        </w:rPr>
      </w:pPr>
      <w:r w:rsidRPr="00D70946">
        <w:t>If the SECURITY MODE COMMAND message can be accepted, the UE shall send a SECURITY MODE COMPLETE message integrity protected with the selected 5GS integrity algorithm and the 5G NAS integrity key based on the K</w:t>
      </w:r>
      <w:r w:rsidRPr="00D70946">
        <w:rPr>
          <w:vertAlign w:val="subscript"/>
        </w:rPr>
        <w:t>AMF</w:t>
      </w:r>
      <w:r w:rsidRPr="00D70946">
        <w:t xml:space="preserve"> or mapped K'</w:t>
      </w:r>
      <w:r w:rsidRPr="00D70946">
        <w:rPr>
          <w:vertAlign w:val="subscript"/>
        </w:rPr>
        <w:t>AMF</w:t>
      </w:r>
      <w:r w:rsidRPr="00D70946">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NAS security context, in order not to re-generate the K'</w:t>
      </w:r>
      <w:r w:rsidRPr="00D70946">
        <w:rPr>
          <w:vertAlign w:val="subscript"/>
        </w:rPr>
        <w:t>AMF</w:t>
      </w:r>
      <w:r w:rsidRPr="00D70946">
        <w:t>.</w:t>
      </w:r>
    </w:p>
    <w:p w14:paraId="3AB195C6" w14:textId="77777777" w:rsidR="00F7597E" w:rsidRPr="00D70946" w:rsidRDefault="00F7597E" w:rsidP="009D4432">
      <w:r w:rsidRPr="00D70946">
        <w:t>Furthermore, if the SECURITY MODE COMMAND message can be accepted, the UE shall cipher the SECURITY MODE COMPLETE message with the selected 5GS ciphering algorithm and the 5GS NAS ciphering key based on the K</w:t>
      </w:r>
      <w:r w:rsidRPr="00D70946">
        <w:rPr>
          <w:vertAlign w:val="subscript"/>
        </w:rPr>
        <w:t>AMF</w:t>
      </w:r>
      <w:r w:rsidRPr="00D70946">
        <w:t xml:space="preserve"> or mapped K'</w:t>
      </w:r>
      <w:r w:rsidRPr="00D70946">
        <w:rPr>
          <w:vertAlign w:val="subscript"/>
        </w:rPr>
        <w:t>AMF</w:t>
      </w:r>
      <w:r w:rsidRPr="00D70946">
        <w:t xml:space="preserve"> indicated by the ngKSI. The UE shall set the security header type of the message to "integrity protected and ciphered with new 5G NAS security context".</w:t>
      </w:r>
    </w:p>
    <w:p w14:paraId="49CB9B61" w14:textId="77777777" w:rsidR="00F7597E" w:rsidRPr="00D70946" w:rsidRDefault="00F7597E" w:rsidP="009D4432">
      <w:pPr>
        <w:rPr>
          <w:lang w:eastAsia="zh-CN"/>
        </w:rPr>
      </w:pPr>
      <w:r w:rsidRPr="00D70946">
        <w:t>From this time onward the UE shall cipher and integrity protect all NAS signalling messages with the selected 5GS integrity and ciphering algorithms</w:t>
      </w:r>
    </w:p>
    <w:p w14:paraId="2314B8E6" w14:textId="77777777" w:rsidR="00F7597E" w:rsidRPr="00D70946" w:rsidRDefault="00F7597E" w:rsidP="00F7597E">
      <w:pPr>
        <w:pStyle w:val="H6"/>
      </w:pPr>
      <w:r w:rsidRPr="00D70946">
        <w:lastRenderedPageBreak/>
        <w:t>9.</w:t>
      </w:r>
      <w:r w:rsidRPr="00D70946">
        <w:rPr>
          <w:lang w:eastAsia="zh-CN"/>
        </w:rPr>
        <w:t>1.2.6</w:t>
      </w:r>
      <w:r w:rsidRPr="00D70946">
        <w:t>.3</w:t>
      </w:r>
      <w:r w:rsidRPr="00D70946">
        <w:tab/>
        <w:t>Test description</w:t>
      </w:r>
    </w:p>
    <w:p w14:paraId="6D060F2B" w14:textId="77777777" w:rsidR="00F7597E" w:rsidRPr="00D70946" w:rsidRDefault="00F7597E" w:rsidP="00F7597E">
      <w:pPr>
        <w:pStyle w:val="H6"/>
      </w:pPr>
      <w:r w:rsidRPr="00D70946">
        <w:t>9.</w:t>
      </w:r>
      <w:r w:rsidRPr="00D70946">
        <w:rPr>
          <w:lang w:eastAsia="zh-CN"/>
        </w:rPr>
        <w:t>1.2.6</w:t>
      </w:r>
      <w:r w:rsidRPr="00D70946">
        <w:t>.3.1</w:t>
      </w:r>
      <w:r w:rsidRPr="00D70946">
        <w:tab/>
        <w:t>Pre-test conditions</w:t>
      </w:r>
    </w:p>
    <w:p w14:paraId="1C80C6A1" w14:textId="77777777" w:rsidR="00F7597E" w:rsidRPr="00D70946" w:rsidRDefault="00F7597E" w:rsidP="00F7597E">
      <w:pPr>
        <w:pStyle w:val="H6"/>
      </w:pPr>
      <w:r w:rsidRPr="00D70946">
        <w:t>System Simulator:</w:t>
      </w:r>
    </w:p>
    <w:p w14:paraId="1350D872" w14:textId="77777777" w:rsidR="00F7597E" w:rsidRPr="00D70946" w:rsidRDefault="00F7597E" w:rsidP="009D4432">
      <w:pPr>
        <w:pStyle w:val="B1"/>
      </w:pPr>
      <w:r w:rsidRPr="00D70946">
        <w:t>-</w:t>
      </w:r>
      <w:r w:rsidRPr="00D70946">
        <w:tab/>
      </w:r>
      <w:r w:rsidRPr="00D70946">
        <w:rPr>
          <w:lang w:eastAsia="zh-CN"/>
        </w:rPr>
        <w:t xml:space="preserve">NGC </w:t>
      </w:r>
      <w:r w:rsidRPr="00D70946">
        <w:t>Cell A.</w:t>
      </w:r>
    </w:p>
    <w:p w14:paraId="1F8C4B9B" w14:textId="77777777" w:rsidR="00F7597E" w:rsidRPr="00D70946" w:rsidRDefault="00F7597E" w:rsidP="00F7597E">
      <w:pPr>
        <w:pStyle w:val="H6"/>
      </w:pPr>
      <w:r w:rsidRPr="00D70946">
        <w:t>UE:</w:t>
      </w:r>
    </w:p>
    <w:p w14:paraId="643D4A01" w14:textId="77777777" w:rsidR="00F7597E" w:rsidRPr="00D70946" w:rsidRDefault="00F7597E" w:rsidP="009D4432">
      <w:pPr>
        <w:pStyle w:val="B1"/>
      </w:pPr>
      <w:r w:rsidRPr="00D70946">
        <w:t>-</w:t>
      </w:r>
      <w:r w:rsidRPr="00D70946">
        <w:tab/>
        <w:t>None.</w:t>
      </w:r>
    </w:p>
    <w:p w14:paraId="1E4CFA42" w14:textId="77777777" w:rsidR="00F7597E" w:rsidRPr="00D70946" w:rsidRDefault="00F7597E" w:rsidP="00F7597E">
      <w:pPr>
        <w:pStyle w:val="H6"/>
      </w:pPr>
      <w:r w:rsidRPr="00D70946">
        <w:t>Preamble:</w:t>
      </w:r>
    </w:p>
    <w:p w14:paraId="0A296D0D" w14:textId="77777777" w:rsidR="00F7597E" w:rsidRPr="00D70946" w:rsidRDefault="00F7597E" w:rsidP="009D4432">
      <w:pPr>
        <w:pStyle w:val="B1"/>
      </w:pPr>
      <w:r w:rsidRPr="00D70946">
        <w:t>-</w:t>
      </w:r>
      <w:r w:rsidRPr="00D70946">
        <w:tab/>
        <w:t>The UE is in state Switched OFF (state 0</w:t>
      </w:r>
      <w:r w:rsidRPr="00D70946">
        <w:rPr>
          <w:lang w:eastAsia="zh-CN"/>
        </w:rPr>
        <w:t>N</w:t>
      </w:r>
      <w:r w:rsidRPr="00D70946">
        <w:t>-B) according to TS 38.508-1 [4].</w:t>
      </w:r>
    </w:p>
    <w:p w14:paraId="7249529A" w14:textId="77777777" w:rsidR="00F7597E" w:rsidRPr="00D70946" w:rsidRDefault="00F7597E" w:rsidP="00F7597E">
      <w:pPr>
        <w:pStyle w:val="H6"/>
      </w:pPr>
      <w:r w:rsidRPr="00D70946">
        <w:t>9.</w:t>
      </w:r>
      <w:r w:rsidRPr="00D70946">
        <w:rPr>
          <w:lang w:eastAsia="zh-CN"/>
        </w:rPr>
        <w:t>1.2.6</w:t>
      </w:r>
      <w:r w:rsidRPr="00D70946">
        <w:t>.3.2</w:t>
      </w:r>
      <w:r w:rsidRPr="00D70946">
        <w:tab/>
        <w:t>Test procedure sequence</w:t>
      </w:r>
    </w:p>
    <w:p w14:paraId="01F2D7B5" w14:textId="77777777" w:rsidR="00F7597E" w:rsidRPr="00D70946" w:rsidRDefault="00F7597E" w:rsidP="009D4432">
      <w:pPr>
        <w:pStyle w:val="TH"/>
      </w:pPr>
      <w:r w:rsidRPr="00D70946">
        <w:t>Table 9.</w:t>
      </w:r>
      <w:r w:rsidRPr="00D70946">
        <w:rPr>
          <w:lang w:eastAsia="zh-CN"/>
        </w:rPr>
        <w:t>1.2.6</w:t>
      </w:r>
      <w:r w:rsidRPr="00D70946">
        <w:t>.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F7597E" w:rsidRPr="00D70946" w14:paraId="46B97DD4" w14:textId="77777777" w:rsidTr="00B463F7">
        <w:tc>
          <w:tcPr>
            <w:tcW w:w="534" w:type="dxa"/>
            <w:tcBorders>
              <w:bottom w:val="nil"/>
            </w:tcBorders>
          </w:tcPr>
          <w:p w14:paraId="5C49F4AC" w14:textId="77777777" w:rsidR="00F7597E" w:rsidRPr="00D70946" w:rsidRDefault="00F7597E" w:rsidP="009D4432">
            <w:pPr>
              <w:pStyle w:val="TAH"/>
            </w:pPr>
            <w:r w:rsidRPr="00D70946">
              <w:t>St</w:t>
            </w:r>
          </w:p>
        </w:tc>
        <w:tc>
          <w:tcPr>
            <w:tcW w:w="3968" w:type="dxa"/>
          </w:tcPr>
          <w:p w14:paraId="1C3C53FD" w14:textId="77777777" w:rsidR="00F7597E" w:rsidRPr="00D70946" w:rsidRDefault="00F7597E" w:rsidP="009D4432">
            <w:pPr>
              <w:pStyle w:val="TAH"/>
            </w:pPr>
            <w:r w:rsidRPr="00D70946">
              <w:t>Procedure</w:t>
            </w:r>
          </w:p>
        </w:tc>
        <w:tc>
          <w:tcPr>
            <w:tcW w:w="3684" w:type="dxa"/>
            <w:gridSpan w:val="2"/>
          </w:tcPr>
          <w:p w14:paraId="516ED1CC" w14:textId="77777777" w:rsidR="00F7597E" w:rsidRPr="00D70946" w:rsidRDefault="00F7597E" w:rsidP="009D4432">
            <w:pPr>
              <w:pStyle w:val="TAH"/>
            </w:pPr>
            <w:r w:rsidRPr="00D70946">
              <w:t>Message Sequence</w:t>
            </w:r>
          </w:p>
        </w:tc>
        <w:tc>
          <w:tcPr>
            <w:tcW w:w="567" w:type="dxa"/>
            <w:tcBorders>
              <w:bottom w:val="nil"/>
            </w:tcBorders>
          </w:tcPr>
          <w:p w14:paraId="2373647D" w14:textId="77777777" w:rsidR="00F7597E" w:rsidRPr="00D70946" w:rsidRDefault="00F7597E" w:rsidP="009D4432">
            <w:pPr>
              <w:pStyle w:val="TAH"/>
            </w:pPr>
            <w:r w:rsidRPr="00D70946">
              <w:t>TP</w:t>
            </w:r>
          </w:p>
        </w:tc>
        <w:tc>
          <w:tcPr>
            <w:tcW w:w="850" w:type="dxa"/>
            <w:tcBorders>
              <w:bottom w:val="nil"/>
            </w:tcBorders>
          </w:tcPr>
          <w:p w14:paraId="1CE2E009" w14:textId="77777777" w:rsidR="00F7597E" w:rsidRPr="00D70946" w:rsidRDefault="00F7597E" w:rsidP="009D4432">
            <w:pPr>
              <w:pStyle w:val="TAH"/>
            </w:pPr>
            <w:r w:rsidRPr="00D70946">
              <w:t>Verdict</w:t>
            </w:r>
          </w:p>
        </w:tc>
      </w:tr>
      <w:tr w:rsidR="00F7597E" w:rsidRPr="00D70946" w14:paraId="302B0C8B" w14:textId="77777777" w:rsidTr="00B463F7">
        <w:tc>
          <w:tcPr>
            <w:tcW w:w="534" w:type="dxa"/>
            <w:tcBorders>
              <w:top w:val="nil"/>
            </w:tcBorders>
          </w:tcPr>
          <w:p w14:paraId="551D0F92" w14:textId="77777777" w:rsidR="00F7597E" w:rsidRPr="00D70946" w:rsidRDefault="00F7597E" w:rsidP="009D4432">
            <w:pPr>
              <w:pStyle w:val="TAH"/>
            </w:pPr>
          </w:p>
        </w:tc>
        <w:tc>
          <w:tcPr>
            <w:tcW w:w="3968" w:type="dxa"/>
          </w:tcPr>
          <w:p w14:paraId="56EB40E9" w14:textId="77777777" w:rsidR="00F7597E" w:rsidRPr="00D70946" w:rsidRDefault="00F7597E" w:rsidP="009D4432">
            <w:pPr>
              <w:pStyle w:val="TAH"/>
            </w:pPr>
          </w:p>
        </w:tc>
        <w:tc>
          <w:tcPr>
            <w:tcW w:w="708" w:type="dxa"/>
          </w:tcPr>
          <w:p w14:paraId="1A260190" w14:textId="77777777" w:rsidR="00F7597E" w:rsidRPr="00D70946" w:rsidRDefault="00F7597E" w:rsidP="009D4432">
            <w:pPr>
              <w:pStyle w:val="TAH"/>
            </w:pPr>
            <w:r w:rsidRPr="00D70946">
              <w:t>U - S</w:t>
            </w:r>
          </w:p>
        </w:tc>
        <w:tc>
          <w:tcPr>
            <w:tcW w:w="2976" w:type="dxa"/>
          </w:tcPr>
          <w:p w14:paraId="3F16BFC3" w14:textId="77777777" w:rsidR="00F7597E" w:rsidRPr="00D70946" w:rsidRDefault="00F7597E" w:rsidP="009D4432">
            <w:pPr>
              <w:pStyle w:val="TAH"/>
            </w:pPr>
            <w:r w:rsidRPr="00D70946">
              <w:t>Message</w:t>
            </w:r>
          </w:p>
        </w:tc>
        <w:tc>
          <w:tcPr>
            <w:tcW w:w="567" w:type="dxa"/>
            <w:tcBorders>
              <w:top w:val="nil"/>
            </w:tcBorders>
          </w:tcPr>
          <w:p w14:paraId="66C77C7F" w14:textId="77777777" w:rsidR="00F7597E" w:rsidRPr="00D70946" w:rsidRDefault="00F7597E" w:rsidP="009D4432">
            <w:pPr>
              <w:pStyle w:val="TAH"/>
            </w:pPr>
          </w:p>
        </w:tc>
        <w:tc>
          <w:tcPr>
            <w:tcW w:w="850" w:type="dxa"/>
            <w:tcBorders>
              <w:top w:val="nil"/>
            </w:tcBorders>
          </w:tcPr>
          <w:p w14:paraId="0DFFFA1E" w14:textId="77777777" w:rsidR="00F7597E" w:rsidRPr="00D70946" w:rsidRDefault="00F7597E" w:rsidP="009D4432">
            <w:pPr>
              <w:pStyle w:val="TAH"/>
            </w:pPr>
          </w:p>
        </w:tc>
      </w:tr>
      <w:tr w:rsidR="00F7597E" w:rsidRPr="00D70946" w14:paraId="0ED4C1E9" w14:textId="77777777" w:rsidTr="00B463F7">
        <w:tc>
          <w:tcPr>
            <w:tcW w:w="534" w:type="dxa"/>
          </w:tcPr>
          <w:p w14:paraId="7E8CFA72" w14:textId="77777777" w:rsidR="00F7597E" w:rsidRPr="00D70946" w:rsidRDefault="00F7597E" w:rsidP="009D4432">
            <w:pPr>
              <w:pStyle w:val="TAC"/>
            </w:pPr>
            <w:r w:rsidRPr="00D70946">
              <w:t>1</w:t>
            </w:r>
          </w:p>
        </w:tc>
        <w:tc>
          <w:tcPr>
            <w:tcW w:w="3968" w:type="dxa"/>
          </w:tcPr>
          <w:p w14:paraId="0170F256" w14:textId="77777777" w:rsidR="00F7597E" w:rsidRPr="00D70946" w:rsidRDefault="00F7597E" w:rsidP="009D4432">
            <w:pPr>
              <w:pStyle w:val="TAL"/>
            </w:pPr>
            <w:r w:rsidRPr="00D70946">
              <w:t>The UE is switched on.</w:t>
            </w:r>
          </w:p>
        </w:tc>
        <w:tc>
          <w:tcPr>
            <w:tcW w:w="708" w:type="dxa"/>
          </w:tcPr>
          <w:p w14:paraId="650D77B9" w14:textId="77777777" w:rsidR="00F7597E" w:rsidRPr="00D70946" w:rsidRDefault="00F7597E" w:rsidP="009D4432">
            <w:pPr>
              <w:pStyle w:val="TAC"/>
            </w:pPr>
            <w:r w:rsidRPr="00D70946">
              <w:t>-</w:t>
            </w:r>
          </w:p>
        </w:tc>
        <w:tc>
          <w:tcPr>
            <w:tcW w:w="2976" w:type="dxa"/>
          </w:tcPr>
          <w:p w14:paraId="50B6F409" w14:textId="77777777" w:rsidR="00F7597E" w:rsidRPr="00D70946" w:rsidRDefault="00F7597E" w:rsidP="009D4432">
            <w:pPr>
              <w:pStyle w:val="TAL"/>
            </w:pPr>
            <w:r w:rsidRPr="00D70946">
              <w:t>-</w:t>
            </w:r>
          </w:p>
        </w:tc>
        <w:tc>
          <w:tcPr>
            <w:tcW w:w="567" w:type="dxa"/>
          </w:tcPr>
          <w:p w14:paraId="15BCDDEE" w14:textId="77777777" w:rsidR="00F7597E" w:rsidRPr="00D70946" w:rsidRDefault="00F7597E" w:rsidP="009D4432">
            <w:pPr>
              <w:pStyle w:val="TAC"/>
            </w:pPr>
            <w:r w:rsidRPr="00D70946">
              <w:t>-</w:t>
            </w:r>
          </w:p>
        </w:tc>
        <w:tc>
          <w:tcPr>
            <w:tcW w:w="850" w:type="dxa"/>
          </w:tcPr>
          <w:p w14:paraId="099AB314" w14:textId="77777777" w:rsidR="00F7597E" w:rsidRPr="00D70946" w:rsidRDefault="00F7597E" w:rsidP="009D4432">
            <w:pPr>
              <w:pStyle w:val="TAC"/>
            </w:pPr>
            <w:r w:rsidRPr="00D70946">
              <w:t>-</w:t>
            </w:r>
          </w:p>
        </w:tc>
      </w:tr>
      <w:tr w:rsidR="00F7597E" w:rsidRPr="00D70946" w14:paraId="7961AC9B" w14:textId="77777777" w:rsidTr="00B463F7">
        <w:tc>
          <w:tcPr>
            <w:tcW w:w="534" w:type="dxa"/>
          </w:tcPr>
          <w:p w14:paraId="131FD19A" w14:textId="77777777" w:rsidR="00F7597E" w:rsidRPr="00D70946" w:rsidRDefault="00F7597E" w:rsidP="009D4432">
            <w:pPr>
              <w:pStyle w:val="TAC"/>
              <w:rPr>
                <w:lang w:eastAsia="zh-CN"/>
              </w:rPr>
            </w:pPr>
            <w:r w:rsidRPr="00D70946">
              <w:t>2-</w:t>
            </w:r>
            <w:r w:rsidRPr="00D70946">
              <w:rPr>
                <w:lang w:eastAsia="zh-CN"/>
              </w:rPr>
              <w:t>6</w:t>
            </w:r>
          </w:p>
        </w:tc>
        <w:tc>
          <w:tcPr>
            <w:tcW w:w="3968" w:type="dxa"/>
          </w:tcPr>
          <w:p w14:paraId="46B8BF23" w14:textId="77777777" w:rsidR="00F7597E" w:rsidRPr="00D70946" w:rsidRDefault="00F7597E" w:rsidP="009D4432">
            <w:pPr>
              <w:pStyle w:val="TAL"/>
            </w:pPr>
            <w:r w:rsidRPr="00D70946">
              <w:t>Steps 2-6 of the generic procedure for UE registration specified in TS 3</w:t>
            </w:r>
            <w:r w:rsidRPr="00D70946">
              <w:rPr>
                <w:lang w:eastAsia="zh-CN"/>
              </w:rPr>
              <w:t>8</w:t>
            </w:r>
            <w:r w:rsidRPr="00D70946">
              <w:t>.508</w:t>
            </w:r>
            <w:r w:rsidRPr="00D70946">
              <w:rPr>
                <w:lang w:eastAsia="zh-CN"/>
              </w:rPr>
              <w:t>-1</w:t>
            </w:r>
            <w:r w:rsidRPr="00D70946">
              <w:t xml:space="preserve"> [4] subclause 4.5.2.3 are performed.</w:t>
            </w:r>
          </w:p>
        </w:tc>
        <w:tc>
          <w:tcPr>
            <w:tcW w:w="708" w:type="dxa"/>
          </w:tcPr>
          <w:p w14:paraId="3889726A" w14:textId="77777777" w:rsidR="00F7597E" w:rsidRPr="00D70946" w:rsidRDefault="00F7597E" w:rsidP="009D4432">
            <w:pPr>
              <w:pStyle w:val="TAC"/>
            </w:pPr>
            <w:r w:rsidRPr="00D70946">
              <w:t>-</w:t>
            </w:r>
          </w:p>
        </w:tc>
        <w:tc>
          <w:tcPr>
            <w:tcW w:w="2976" w:type="dxa"/>
          </w:tcPr>
          <w:p w14:paraId="0BF7180A" w14:textId="77777777" w:rsidR="00F7597E" w:rsidRPr="00D70946" w:rsidRDefault="00F7597E" w:rsidP="009D4432">
            <w:pPr>
              <w:pStyle w:val="TAL"/>
            </w:pPr>
            <w:r w:rsidRPr="00D70946">
              <w:t>-</w:t>
            </w:r>
          </w:p>
        </w:tc>
        <w:tc>
          <w:tcPr>
            <w:tcW w:w="567" w:type="dxa"/>
          </w:tcPr>
          <w:p w14:paraId="2161EEB5" w14:textId="77777777" w:rsidR="00F7597E" w:rsidRPr="00D70946" w:rsidRDefault="00F7597E" w:rsidP="009D4432">
            <w:pPr>
              <w:pStyle w:val="TAC"/>
            </w:pPr>
            <w:r w:rsidRPr="00D70946">
              <w:t>-</w:t>
            </w:r>
          </w:p>
        </w:tc>
        <w:tc>
          <w:tcPr>
            <w:tcW w:w="850" w:type="dxa"/>
          </w:tcPr>
          <w:p w14:paraId="450F5CA3" w14:textId="77777777" w:rsidR="00F7597E" w:rsidRPr="00D70946" w:rsidRDefault="00F7597E" w:rsidP="009D4432">
            <w:pPr>
              <w:pStyle w:val="TAC"/>
            </w:pPr>
            <w:r w:rsidRPr="00D70946">
              <w:t>-</w:t>
            </w:r>
          </w:p>
        </w:tc>
      </w:tr>
      <w:tr w:rsidR="00F7597E" w:rsidRPr="00D70946" w14:paraId="02F1183F" w14:textId="77777777" w:rsidTr="00B463F7">
        <w:tc>
          <w:tcPr>
            <w:tcW w:w="534" w:type="dxa"/>
          </w:tcPr>
          <w:p w14:paraId="3327BCE2" w14:textId="77777777" w:rsidR="00F7597E" w:rsidRPr="00D70946" w:rsidRDefault="00F7597E" w:rsidP="009D4432">
            <w:pPr>
              <w:pStyle w:val="TAC"/>
              <w:rPr>
                <w:lang w:eastAsia="zh-CN"/>
              </w:rPr>
            </w:pPr>
            <w:r w:rsidRPr="00D70946">
              <w:rPr>
                <w:lang w:eastAsia="zh-CN"/>
              </w:rPr>
              <w:t>7</w:t>
            </w:r>
          </w:p>
        </w:tc>
        <w:tc>
          <w:tcPr>
            <w:tcW w:w="3968" w:type="dxa"/>
          </w:tcPr>
          <w:p w14:paraId="1685E646" w14:textId="77777777" w:rsidR="00F7597E" w:rsidRPr="00D70946" w:rsidRDefault="00F7597E" w:rsidP="009D4432">
            <w:pPr>
              <w:pStyle w:val="TAL"/>
            </w:pPr>
            <w:r w:rsidRPr="00D70946">
              <w:t xml:space="preserve">The SS transmits a SECURITY MODE COMMAND message to activate NAS security. </w:t>
            </w:r>
          </w:p>
        </w:tc>
        <w:tc>
          <w:tcPr>
            <w:tcW w:w="708" w:type="dxa"/>
          </w:tcPr>
          <w:p w14:paraId="29DFB970" w14:textId="77777777" w:rsidR="00F7597E" w:rsidRPr="00D70946" w:rsidRDefault="00F7597E" w:rsidP="009D4432">
            <w:pPr>
              <w:pStyle w:val="TAC"/>
            </w:pPr>
            <w:r w:rsidRPr="00D70946">
              <w:t>&lt;--</w:t>
            </w:r>
          </w:p>
        </w:tc>
        <w:tc>
          <w:tcPr>
            <w:tcW w:w="2976" w:type="dxa"/>
          </w:tcPr>
          <w:p w14:paraId="06D9C566" w14:textId="77777777" w:rsidR="00F7597E" w:rsidRPr="00D70946" w:rsidRDefault="00F7597E" w:rsidP="009D4432">
            <w:pPr>
              <w:pStyle w:val="TAL"/>
            </w:pPr>
            <w:r w:rsidRPr="00D70946">
              <w:t>SECURITY MODE COMMAND</w:t>
            </w:r>
          </w:p>
        </w:tc>
        <w:tc>
          <w:tcPr>
            <w:tcW w:w="567" w:type="dxa"/>
          </w:tcPr>
          <w:p w14:paraId="6B768702" w14:textId="77777777" w:rsidR="00F7597E" w:rsidRPr="00D70946" w:rsidRDefault="00F7597E" w:rsidP="009D4432">
            <w:pPr>
              <w:pStyle w:val="TAC"/>
            </w:pPr>
            <w:r w:rsidRPr="00D70946">
              <w:t>-</w:t>
            </w:r>
          </w:p>
        </w:tc>
        <w:tc>
          <w:tcPr>
            <w:tcW w:w="850" w:type="dxa"/>
          </w:tcPr>
          <w:p w14:paraId="3D265754" w14:textId="77777777" w:rsidR="00F7597E" w:rsidRPr="00D70946" w:rsidRDefault="00F7597E" w:rsidP="009D4432">
            <w:pPr>
              <w:pStyle w:val="TAC"/>
            </w:pPr>
            <w:r w:rsidRPr="00D70946">
              <w:t>-</w:t>
            </w:r>
          </w:p>
        </w:tc>
      </w:tr>
      <w:tr w:rsidR="00F7597E" w:rsidRPr="00D70946" w14:paraId="1F6DF622" w14:textId="77777777" w:rsidTr="00B463F7">
        <w:tc>
          <w:tcPr>
            <w:tcW w:w="534" w:type="dxa"/>
          </w:tcPr>
          <w:p w14:paraId="763BDD7C" w14:textId="77777777" w:rsidR="00F7597E" w:rsidRPr="00D70946" w:rsidRDefault="00F7597E" w:rsidP="009D4432">
            <w:pPr>
              <w:pStyle w:val="TAC"/>
              <w:rPr>
                <w:lang w:eastAsia="zh-CN"/>
              </w:rPr>
            </w:pPr>
            <w:r w:rsidRPr="00D70946">
              <w:rPr>
                <w:lang w:eastAsia="zh-CN"/>
              </w:rPr>
              <w:t>8</w:t>
            </w:r>
          </w:p>
        </w:tc>
        <w:tc>
          <w:tcPr>
            <w:tcW w:w="3968" w:type="dxa"/>
          </w:tcPr>
          <w:p w14:paraId="71ACCB84" w14:textId="77777777" w:rsidR="00F7597E" w:rsidRPr="00D70946" w:rsidRDefault="00F7597E" w:rsidP="009D4432">
            <w:pPr>
              <w:pStyle w:val="TAL"/>
            </w:pPr>
            <w:r w:rsidRPr="00D70946">
              <w:t>Check: Does the UE transmit a SECURITY MODE COMPLETE message ciphered and starts applying the NAS ciphering in both UL and DL?</w:t>
            </w:r>
          </w:p>
        </w:tc>
        <w:tc>
          <w:tcPr>
            <w:tcW w:w="708" w:type="dxa"/>
          </w:tcPr>
          <w:p w14:paraId="0D088642" w14:textId="77777777" w:rsidR="00F7597E" w:rsidRPr="00D70946" w:rsidRDefault="00F7597E" w:rsidP="009D4432">
            <w:pPr>
              <w:pStyle w:val="TAC"/>
            </w:pPr>
            <w:r w:rsidRPr="00D70946">
              <w:t>--&gt;</w:t>
            </w:r>
          </w:p>
        </w:tc>
        <w:tc>
          <w:tcPr>
            <w:tcW w:w="2976" w:type="dxa"/>
          </w:tcPr>
          <w:p w14:paraId="1B135CD5" w14:textId="77777777" w:rsidR="00F7597E" w:rsidRPr="00D70946" w:rsidRDefault="00F7597E" w:rsidP="009D4432">
            <w:pPr>
              <w:pStyle w:val="TAL"/>
            </w:pPr>
            <w:r w:rsidRPr="00D70946">
              <w:t>SECURITY MODE COMPLETE</w:t>
            </w:r>
          </w:p>
        </w:tc>
        <w:tc>
          <w:tcPr>
            <w:tcW w:w="567" w:type="dxa"/>
          </w:tcPr>
          <w:p w14:paraId="50DD1C76" w14:textId="77777777" w:rsidR="00F7597E" w:rsidRPr="00D70946" w:rsidRDefault="00F7597E" w:rsidP="009D4432">
            <w:pPr>
              <w:pStyle w:val="TAC"/>
            </w:pPr>
            <w:r w:rsidRPr="00D70946">
              <w:t>1</w:t>
            </w:r>
          </w:p>
        </w:tc>
        <w:tc>
          <w:tcPr>
            <w:tcW w:w="850" w:type="dxa"/>
          </w:tcPr>
          <w:p w14:paraId="4D99C6D7" w14:textId="77777777" w:rsidR="00F7597E" w:rsidRPr="00D70946" w:rsidRDefault="00F7597E" w:rsidP="009D4432">
            <w:pPr>
              <w:pStyle w:val="TAC"/>
            </w:pPr>
            <w:r w:rsidRPr="00D70946">
              <w:t>P</w:t>
            </w:r>
          </w:p>
        </w:tc>
      </w:tr>
      <w:tr w:rsidR="00F7597E" w:rsidRPr="00D70946" w14:paraId="237F176D" w14:textId="77777777" w:rsidTr="00B463F7">
        <w:tc>
          <w:tcPr>
            <w:tcW w:w="534" w:type="dxa"/>
          </w:tcPr>
          <w:p w14:paraId="58882987" w14:textId="77777777" w:rsidR="00F7597E" w:rsidRPr="00D70946" w:rsidRDefault="00F7597E" w:rsidP="009D4432">
            <w:pPr>
              <w:pStyle w:val="TAC"/>
            </w:pPr>
            <w:r w:rsidRPr="00D70946">
              <w:t>9-18a1</w:t>
            </w:r>
          </w:p>
        </w:tc>
        <w:tc>
          <w:tcPr>
            <w:tcW w:w="3968" w:type="dxa"/>
          </w:tcPr>
          <w:p w14:paraId="7AADFC34" w14:textId="77777777" w:rsidR="00F7597E" w:rsidRPr="00D70946" w:rsidRDefault="00F7597E" w:rsidP="009D4432">
            <w:pPr>
              <w:pStyle w:val="TAL"/>
            </w:pPr>
            <w:r w:rsidRPr="00D70946">
              <w:t>Steps 10-19a1 of the generic procedure for UE registration specified in TS 38.508-1 [4] table 4.5.2.2-2 are performed.</w:t>
            </w:r>
          </w:p>
        </w:tc>
        <w:tc>
          <w:tcPr>
            <w:tcW w:w="708" w:type="dxa"/>
          </w:tcPr>
          <w:p w14:paraId="7FB140C3" w14:textId="77777777" w:rsidR="00F7597E" w:rsidRPr="00D70946" w:rsidRDefault="00F7597E" w:rsidP="009D4432">
            <w:pPr>
              <w:pStyle w:val="TAC"/>
            </w:pPr>
            <w:r w:rsidRPr="00D70946">
              <w:t>-</w:t>
            </w:r>
          </w:p>
        </w:tc>
        <w:tc>
          <w:tcPr>
            <w:tcW w:w="2976" w:type="dxa"/>
          </w:tcPr>
          <w:p w14:paraId="4E0E6C01" w14:textId="77777777" w:rsidR="00F7597E" w:rsidRPr="00D70946" w:rsidRDefault="00F7597E" w:rsidP="009D4432">
            <w:pPr>
              <w:pStyle w:val="TAL"/>
            </w:pPr>
            <w:r w:rsidRPr="00D70946">
              <w:t>-</w:t>
            </w:r>
          </w:p>
        </w:tc>
        <w:tc>
          <w:tcPr>
            <w:tcW w:w="567" w:type="dxa"/>
          </w:tcPr>
          <w:p w14:paraId="1A524340" w14:textId="77777777" w:rsidR="00F7597E" w:rsidRPr="00D70946" w:rsidRDefault="00F7597E" w:rsidP="009D4432">
            <w:pPr>
              <w:pStyle w:val="TAC"/>
            </w:pPr>
            <w:r w:rsidRPr="00D70946">
              <w:t>-</w:t>
            </w:r>
          </w:p>
        </w:tc>
        <w:tc>
          <w:tcPr>
            <w:tcW w:w="850" w:type="dxa"/>
          </w:tcPr>
          <w:p w14:paraId="60EA9C67" w14:textId="77777777" w:rsidR="00F7597E" w:rsidRPr="00D70946" w:rsidRDefault="00F7597E" w:rsidP="009D4432">
            <w:pPr>
              <w:pStyle w:val="TAC"/>
            </w:pPr>
            <w:r w:rsidRPr="00D70946">
              <w:t>-</w:t>
            </w:r>
          </w:p>
        </w:tc>
      </w:tr>
      <w:tr w:rsidR="00F7597E" w:rsidRPr="00D70946" w14:paraId="57FB6E7F" w14:textId="77777777" w:rsidTr="00B463F7">
        <w:tc>
          <w:tcPr>
            <w:tcW w:w="534" w:type="dxa"/>
          </w:tcPr>
          <w:p w14:paraId="5DB27BAD" w14:textId="77777777" w:rsidR="00F7597E" w:rsidRPr="00D70946" w:rsidRDefault="00F7597E" w:rsidP="009D4432">
            <w:pPr>
              <w:pStyle w:val="TAC"/>
            </w:pPr>
            <w:r w:rsidRPr="00D70946">
              <w:rPr>
                <w:lang w:eastAsia="zh-CN"/>
              </w:rPr>
              <w:t>1</w:t>
            </w:r>
            <w:r w:rsidRPr="00D70946">
              <w:t>9</w:t>
            </w:r>
          </w:p>
        </w:tc>
        <w:tc>
          <w:tcPr>
            <w:tcW w:w="3968" w:type="dxa"/>
          </w:tcPr>
          <w:p w14:paraId="233F75D7" w14:textId="77777777" w:rsidR="00F7597E" w:rsidRPr="00D70946" w:rsidRDefault="00F7597E" w:rsidP="009D4432">
            <w:pPr>
              <w:pStyle w:val="TAL"/>
            </w:pPr>
            <w:r w:rsidRPr="00D70946">
              <w:t>The SS transmits an IDENTITY REQUEST message Ciphered</w:t>
            </w:r>
          </w:p>
        </w:tc>
        <w:tc>
          <w:tcPr>
            <w:tcW w:w="708" w:type="dxa"/>
          </w:tcPr>
          <w:p w14:paraId="5498725A" w14:textId="77777777" w:rsidR="00F7597E" w:rsidRPr="00D70946" w:rsidRDefault="00F7597E" w:rsidP="009D4432">
            <w:pPr>
              <w:pStyle w:val="TAC"/>
            </w:pPr>
            <w:r w:rsidRPr="00D70946">
              <w:t>&lt;--</w:t>
            </w:r>
          </w:p>
        </w:tc>
        <w:tc>
          <w:tcPr>
            <w:tcW w:w="2976" w:type="dxa"/>
          </w:tcPr>
          <w:p w14:paraId="7767B7D7" w14:textId="77777777" w:rsidR="00F7597E" w:rsidRPr="00D70946" w:rsidRDefault="00F7597E" w:rsidP="009D4432">
            <w:pPr>
              <w:pStyle w:val="TAL"/>
            </w:pPr>
            <w:r w:rsidRPr="00D70946">
              <w:t>IDENTITY REQUEST</w:t>
            </w:r>
          </w:p>
        </w:tc>
        <w:tc>
          <w:tcPr>
            <w:tcW w:w="567" w:type="dxa"/>
          </w:tcPr>
          <w:p w14:paraId="6104A871" w14:textId="77777777" w:rsidR="00F7597E" w:rsidRPr="00D70946" w:rsidRDefault="00F7597E" w:rsidP="009D4432">
            <w:pPr>
              <w:pStyle w:val="TAC"/>
            </w:pPr>
            <w:r w:rsidRPr="00D70946">
              <w:t>-</w:t>
            </w:r>
          </w:p>
        </w:tc>
        <w:tc>
          <w:tcPr>
            <w:tcW w:w="850" w:type="dxa"/>
          </w:tcPr>
          <w:p w14:paraId="0ABEE247" w14:textId="77777777" w:rsidR="00F7597E" w:rsidRPr="00D70946" w:rsidRDefault="00F7597E" w:rsidP="009D4432">
            <w:pPr>
              <w:pStyle w:val="TAC"/>
            </w:pPr>
            <w:r w:rsidRPr="00D70946">
              <w:t>-</w:t>
            </w:r>
          </w:p>
        </w:tc>
      </w:tr>
      <w:tr w:rsidR="00F7597E" w:rsidRPr="00D70946" w14:paraId="0312D4DC" w14:textId="77777777" w:rsidTr="00B463F7">
        <w:tc>
          <w:tcPr>
            <w:tcW w:w="534" w:type="dxa"/>
          </w:tcPr>
          <w:p w14:paraId="63CADA85" w14:textId="77777777" w:rsidR="00F7597E" w:rsidRPr="00D70946" w:rsidRDefault="00F7597E" w:rsidP="009D4432">
            <w:pPr>
              <w:pStyle w:val="TAC"/>
            </w:pPr>
            <w:r w:rsidRPr="00D70946">
              <w:rPr>
                <w:lang w:eastAsia="zh-CN"/>
              </w:rPr>
              <w:t>2</w:t>
            </w:r>
            <w:r w:rsidRPr="00D70946">
              <w:t>0</w:t>
            </w:r>
          </w:p>
        </w:tc>
        <w:tc>
          <w:tcPr>
            <w:tcW w:w="3968" w:type="dxa"/>
          </w:tcPr>
          <w:p w14:paraId="782E1F18" w14:textId="77777777" w:rsidR="00F7597E" w:rsidRPr="00D70946" w:rsidRDefault="00F7597E" w:rsidP="009D4432">
            <w:pPr>
              <w:pStyle w:val="TAL"/>
            </w:pPr>
            <w:r w:rsidRPr="00D70946">
              <w:t>Check: Does the UE transmit an IDENTIY RESPONSE message Ciphered?</w:t>
            </w:r>
          </w:p>
        </w:tc>
        <w:tc>
          <w:tcPr>
            <w:tcW w:w="708" w:type="dxa"/>
          </w:tcPr>
          <w:p w14:paraId="1C6BC273" w14:textId="77777777" w:rsidR="00F7597E" w:rsidRPr="00D70946" w:rsidRDefault="00F7597E" w:rsidP="009D4432">
            <w:pPr>
              <w:pStyle w:val="TAC"/>
            </w:pPr>
            <w:r w:rsidRPr="00D70946">
              <w:t>--&gt;</w:t>
            </w:r>
          </w:p>
        </w:tc>
        <w:tc>
          <w:tcPr>
            <w:tcW w:w="2976" w:type="dxa"/>
          </w:tcPr>
          <w:p w14:paraId="6D0F6A73" w14:textId="77777777" w:rsidR="00F7597E" w:rsidRPr="00D70946" w:rsidRDefault="00F7597E" w:rsidP="009D4432">
            <w:pPr>
              <w:pStyle w:val="TAL"/>
            </w:pPr>
            <w:r w:rsidRPr="00D70946">
              <w:t>IDENTITY RESPONSE</w:t>
            </w:r>
          </w:p>
        </w:tc>
        <w:tc>
          <w:tcPr>
            <w:tcW w:w="567" w:type="dxa"/>
          </w:tcPr>
          <w:p w14:paraId="0373B238" w14:textId="77777777" w:rsidR="00F7597E" w:rsidRPr="00D70946" w:rsidRDefault="00F7597E" w:rsidP="009D4432">
            <w:pPr>
              <w:pStyle w:val="TAC"/>
            </w:pPr>
            <w:r w:rsidRPr="00D70946">
              <w:t>1</w:t>
            </w:r>
          </w:p>
        </w:tc>
        <w:tc>
          <w:tcPr>
            <w:tcW w:w="850" w:type="dxa"/>
          </w:tcPr>
          <w:p w14:paraId="0888CC50" w14:textId="77777777" w:rsidR="00F7597E" w:rsidRPr="00D70946" w:rsidRDefault="00F7597E" w:rsidP="009D4432">
            <w:pPr>
              <w:pStyle w:val="TAC"/>
            </w:pPr>
            <w:r w:rsidRPr="00D70946">
              <w:t>P</w:t>
            </w:r>
          </w:p>
        </w:tc>
      </w:tr>
    </w:tbl>
    <w:p w14:paraId="047CAD74" w14:textId="77777777" w:rsidR="00F7597E" w:rsidRPr="00D70946" w:rsidRDefault="00F7597E" w:rsidP="009D4432"/>
    <w:p w14:paraId="3E16F117" w14:textId="77777777" w:rsidR="00F7597E" w:rsidRPr="00D70946" w:rsidRDefault="00F7597E" w:rsidP="00F7597E">
      <w:pPr>
        <w:pStyle w:val="H6"/>
      </w:pPr>
      <w:r w:rsidRPr="00D70946">
        <w:t>9.</w:t>
      </w:r>
      <w:r w:rsidRPr="00D70946">
        <w:rPr>
          <w:lang w:eastAsia="zh-CN"/>
        </w:rPr>
        <w:t>1.2.6</w:t>
      </w:r>
      <w:r w:rsidRPr="00D70946">
        <w:t>.3.3</w:t>
      </w:r>
      <w:r w:rsidRPr="00D70946">
        <w:tab/>
        <w:t>Specific message contents</w:t>
      </w:r>
    </w:p>
    <w:p w14:paraId="112BE7CD" w14:textId="77777777" w:rsidR="00F7597E" w:rsidRPr="00D70946" w:rsidRDefault="00F7597E" w:rsidP="009D4432">
      <w:pPr>
        <w:pStyle w:val="TH"/>
        <w:rPr>
          <w:lang w:eastAsia="zh-CN"/>
        </w:rPr>
      </w:pPr>
      <w:r w:rsidRPr="00D70946">
        <w:t>Table 9.</w:t>
      </w:r>
      <w:r w:rsidRPr="00D70946">
        <w:rPr>
          <w:lang w:eastAsia="zh-CN"/>
        </w:rPr>
        <w:t>1.2.6</w:t>
      </w:r>
      <w:r w:rsidRPr="00D70946">
        <w:t>.3.3-1: SECURITY MODE COMMAND (Step 7, Table 9.1.2.</w:t>
      </w:r>
      <w:r w:rsidRPr="00D70946">
        <w:rPr>
          <w:lang w:eastAsia="zh-CN"/>
        </w:rPr>
        <w:t>6</w:t>
      </w:r>
      <w:r w:rsidRPr="00D70946">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F7597E" w:rsidRPr="00D70946" w14:paraId="28C2C6A0" w14:textId="77777777" w:rsidTr="00B463F7">
        <w:tc>
          <w:tcPr>
            <w:tcW w:w="9603" w:type="dxa"/>
            <w:gridSpan w:val="4"/>
          </w:tcPr>
          <w:p w14:paraId="5C684F9B" w14:textId="77777777" w:rsidR="00F7597E" w:rsidRPr="00D70946" w:rsidRDefault="0029409F" w:rsidP="009D4432">
            <w:pPr>
              <w:pStyle w:val="TAL"/>
            </w:pPr>
            <w:r w:rsidRPr="00D70946">
              <w:t>Derivation path: TS 38</w:t>
            </w:r>
            <w:r w:rsidR="00F7597E" w:rsidRPr="00D70946">
              <w:t>.508-1 [4],table 4.7.1-25</w:t>
            </w:r>
          </w:p>
        </w:tc>
      </w:tr>
      <w:tr w:rsidR="00F7597E" w:rsidRPr="00D70946" w14:paraId="2AF946B6" w14:textId="77777777" w:rsidTr="00B463F7">
        <w:tc>
          <w:tcPr>
            <w:tcW w:w="4518" w:type="dxa"/>
          </w:tcPr>
          <w:p w14:paraId="534AAF62" w14:textId="77777777" w:rsidR="00F7597E" w:rsidRPr="00D70946" w:rsidRDefault="00F7597E" w:rsidP="009D4432">
            <w:pPr>
              <w:pStyle w:val="TAH"/>
            </w:pPr>
            <w:r w:rsidRPr="00D70946">
              <w:t>Information Element</w:t>
            </w:r>
          </w:p>
        </w:tc>
        <w:tc>
          <w:tcPr>
            <w:tcW w:w="2260" w:type="dxa"/>
          </w:tcPr>
          <w:p w14:paraId="73371279" w14:textId="77777777" w:rsidR="00F7597E" w:rsidRPr="00D70946" w:rsidRDefault="00F7597E" w:rsidP="009D4432">
            <w:pPr>
              <w:pStyle w:val="TAH"/>
            </w:pPr>
            <w:r w:rsidRPr="00D70946">
              <w:t>Value/Remark</w:t>
            </w:r>
          </w:p>
        </w:tc>
        <w:tc>
          <w:tcPr>
            <w:tcW w:w="1695" w:type="dxa"/>
          </w:tcPr>
          <w:p w14:paraId="22CC9DED" w14:textId="77777777" w:rsidR="00F7597E" w:rsidRPr="00D70946" w:rsidRDefault="00F7597E" w:rsidP="009D4432">
            <w:pPr>
              <w:pStyle w:val="TAH"/>
            </w:pPr>
            <w:r w:rsidRPr="00D70946">
              <w:t>Comment</w:t>
            </w:r>
          </w:p>
        </w:tc>
        <w:tc>
          <w:tcPr>
            <w:tcW w:w="1130" w:type="dxa"/>
          </w:tcPr>
          <w:p w14:paraId="1ED34B37" w14:textId="77777777" w:rsidR="00F7597E" w:rsidRPr="00D70946" w:rsidRDefault="00F7597E" w:rsidP="009D4432">
            <w:pPr>
              <w:pStyle w:val="TAH"/>
            </w:pPr>
            <w:r w:rsidRPr="00D70946">
              <w:t>Condition</w:t>
            </w:r>
          </w:p>
        </w:tc>
      </w:tr>
      <w:tr w:rsidR="00F7597E" w:rsidRPr="00D70946" w14:paraId="48D03C68" w14:textId="77777777" w:rsidTr="00B463F7">
        <w:tc>
          <w:tcPr>
            <w:tcW w:w="4518" w:type="dxa"/>
          </w:tcPr>
          <w:p w14:paraId="381A83C4" w14:textId="77777777" w:rsidR="00F7597E" w:rsidRPr="00D70946" w:rsidRDefault="00F7597E" w:rsidP="009D4432">
            <w:pPr>
              <w:pStyle w:val="TAL"/>
            </w:pPr>
            <w:r w:rsidRPr="00D70946">
              <w:t>Selected NAS security algorithms</w:t>
            </w:r>
          </w:p>
        </w:tc>
        <w:tc>
          <w:tcPr>
            <w:tcW w:w="2260" w:type="dxa"/>
          </w:tcPr>
          <w:p w14:paraId="6C3DD343" w14:textId="77777777" w:rsidR="00F7597E" w:rsidRPr="00D70946" w:rsidRDefault="00F7597E" w:rsidP="009D4432">
            <w:pPr>
              <w:pStyle w:val="TAL"/>
            </w:pPr>
          </w:p>
        </w:tc>
        <w:tc>
          <w:tcPr>
            <w:tcW w:w="1695" w:type="dxa"/>
          </w:tcPr>
          <w:p w14:paraId="1ADEA21C" w14:textId="77777777" w:rsidR="00F7597E" w:rsidRPr="00D70946" w:rsidRDefault="00F7597E" w:rsidP="009D4432">
            <w:pPr>
              <w:pStyle w:val="TAL"/>
            </w:pPr>
          </w:p>
        </w:tc>
        <w:tc>
          <w:tcPr>
            <w:tcW w:w="1130" w:type="dxa"/>
          </w:tcPr>
          <w:p w14:paraId="69FDCDE2" w14:textId="77777777" w:rsidR="00F7597E" w:rsidRPr="00D70946" w:rsidRDefault="00F7597E" w:rsidP="009D4432">
            <w:pPr>
              <w:pStyle w:val="TAL"/>
            </w:pPr>
          </w:p>
        </w:tc>
      </w:tr>
      <w:tr w:rsidR="00F7597E" w:rsidRPr="00D70946" w14:paraId="40831096" w14:textId="77777777" w:rsidTr="00B463F7">
        <w:tc>
          <w:tcPr>
            <w:tcW w:w="4518" w:type="dxa"/>
          </w:tcPr>
          <w:p w14:paraId="77AA2B6F" w14:textId="77777777" w:rsidR="00F7597E" w:rsidRPr="00D70946" w:rsidRDefault="00F7597E" w:rsidP="009D4432">
            <w:pPr>
              <w:pStyle w:val="TAL"/>
            </w:pPr>
            <w:r w:rsidRPr="00D70946">
              <w:t xml:space="preserve">  Type of ciphering algorithm</w:t>
            </w:r>
          </w:p>
        </w:tc>
        <w:tc>
          <w:tcPr>
            <w:tcW w:w="2260" w:type="dxa"/>
          </w:tcPr>
          <w:p w14:paraId="5651305E" w14:textId="77777777" w:rsidR="00F7597E" w:rsidRPr="00D70946" w:rsidRDefault="00F7597E" w:rsidP="009D4432">
            <w:pPr>
              <w:pStyle w:val="TAL"/>
            </w:pPr>
            <w:r w:rsidRPr="00D70946">
              <w:t>'0001'B</w:t>
            </w:r>
          </w:p>
        </w:tc>
        <w:tc>
          <w:tcPr>
            <w:tcW w:w="1695" w:type="dxa"/>
          </w:tcPr>
          <w:p w14:paraId="03B9677C" w14:textId="77777777" w:rsidR="00F7597E" w:rsidRPr="00D70946" w:rsidRDefault="00F7597E" w:rsidP="009D4432">
            <w:pPr>
              <w:pStyle w:val="TAL"/>
            </w:pPr>
            <w:r w:rsidRPr="00D70946">
              <w:t>5G encryption algorithm 128-</w:t>
            </w:r>
            <w:r w:rsidRPr="00D70946">
              <w:rPr>
                <w:lang w:eastAsia="ko-KR"/>
              </w:rPr>
              <w:t>5G-</w:t>
            </w:r>
            <w:r w:rsidRPr="00D70946">
              <w:t>EA1 [SNOW3G]</w:t>
            </w:r>
          </w:p>
        </w:tc>
        <w:tc>
          <w:tcPr>
            <w:tcW w:w="1130" w:type="dxa"/>
          </w:tcPr>
          <w:p w14:paraId="7AC3B1A5" w14:textId="77777777" w:rsidR="00F7597E" w:rsidRPr="00D70946" w:rsidRDefault="00F7597E" w:rsidP="009D4432">
            <w:pPr>
              <w:pStyle w:val="TAL"/>
            </w:pPr>
          </w:p>
        </w:tc>
      </w:tr>
    </w:tbl>
    <w:p w14:paraId="7F2017E4" w14:textId="77777777" w:rsidR="00F7597E" w:rsidRPr="00D70946" w:rsidRDefault="00F7597E" w:rsidP="009D4432">
      <w:pPr>
        <w:rPr>
          <w:lang w:eastAsia="zh-CN"/>
        </w:rPr>
      </w:pPr>
    </w:p>
    <w:p w14:paraId="0D417806" w14:textId="77777777" w:rsidR="00F7597E" w:rsidRPr="00D70946" w:rsidRDefault="00F7597E" w:rsidP="00F7597E">
      <w:pPr>
        <w:pStyle w:val="Heading4"/>
      </w:pPr>
      <w:r w:rsidRPr="00D70946">
        <w:lastRenderedPageBreak/>
        <w:t>9.1.2.</w:t>
      </w:r>
      <w:r w:rsidRPr="00D70946">
        <w:rPr>
          <w:lang w:eastAsia="zh-CN"/>
        </w:rPr>
        <w:t>7</w:t>
      </w:r>
      <w:r w:rsidRPr="00D70946">
        <w:tab/>
      </w:r>
      <w:bookmarkEnd w:id="16"/>
      <w:r w:rsidRPr="00D70946">
        <w:t>Ciphering and deciphering / Correct functionality of 5G NAS encryption algorithm / AES</w:t>
      </w:r>
    </w:p>
    <w:p w14:paraId="23A62AC4" w14:textId="77777777" w:rsidR="00F7597E" w:rsidRPr="00D70946" w:rsidRDefault="00F7597E" w:rsidP="00F7597E">
      <w:pPr>
        <w:pStyle w:val="H6"/>
      </w:pPr>
      <w:r w:rsidRPr="00D70946">
        <w:t>9.</w:t>
      </w:r>
      <w:r w:rsidRPr="00D70946">
        <w:rPr>
          <w:lang w:eastAsia="zh-CN"/>
        </w:rPr>
        <w:t>1.2.7</w:t>
      </w:r>
      <w:r w:rsidRPr="00D70946">
        <w:t>.1</w:t>
      </w:r>
      <w:r w:rsidRPr="00D70946">
        <w:tab/>
        <w:t>Test Purpose (TP)</w:t>
      </w:r>
    </w:p>
    <w:p w14:paraId="38C3579A" w14:textId="77777777" w:rsidR="00F7597E" w:rsidRPr="00D70946" w:rsidRDefault="00F7597E" w:rsidP="00F7597E">
      <w:pPr>
        <w:pStyle w:val="H6"/>
      </w:pPr>
      <w:r w:rsidRPr="00D70946">
        <w:t>(1)</w:t>
      </w:r>
    </w:p>
    <w:p w14:paraId="390483D7" w14:textId="77777777" w:rsidR="00F7597E" w:rsidRPr="00D70946" w:rsidRDefault="00F7597E" w:rsidP="00F7597E">
      <w:pPr>
        <w:pStyle w:val="PL"/>
        <w:rPr>
          <w:noProof w:val="0"/>
        </w:rPr>
      </w:pPr>
      <w:r w:rsidRPr="00D70946">
        <w:rPr>
          <w:b/>
          <w:bCs/>
          <w:noProof w:val="0"/>
        </w:rPr>
        <w:t>with</w:t>
      </w:r>
      <w:r w:rsidRPr="00D70946">
        <w:rPr>
          <w:noProof w:val="0"/>
        </w:rPr>
        <w:t xml:space="preserve"> { </w:t>
      </w:r>
      <w:r w:rsidRPr="00D70946">
        <w:rPr>
          <w:noProof w:val="0"/>
          <w:lang w:eastAsia="zh-CN"/>
        </w:rPr>
        <w:t>successful completion of 5G authentication and key agreement (AKA) procedure</w:t>
      </w:r>
      <w:r w:rsidRPr="00D70946">
        <w:rPr>
          <w:noProof w:val="0"/>
        </w:rPr>
        <w:t xml:space="preserve"> }</w:t>
      </w:r>
    </w:p>
    <w:p w14:paraId="7D42A139" w14:textId="77777777" w:rsidR="00F7597E" w:rsidRPr="00D70946" w:rsidRDefault="00F7597E" w:rsidP="00F7597E">
      <w:pPr>
        <w:pStyle w:val="PL"/>
        <w:rPr>
          <w:noProof w:val="0"/>
        </w:rPr>
      </w:pPr>
      <w:r w:rsidRPr="00D70946">
        <w:rPr>
          <w:b/>
          <w:bCs/>
          <w:noProof w:val="0"/>
        </w:rPr>
        <w:t>ensure that</w:t>
      </w:r>
      <w:r w:rsidRPr="00D70946">
        <w:rPr>
          <w:noProof w:val="0"/>
        </w:rPr>
        <w:t xml:space="preserve"> {</w:t>
      </w:r>
    </w:p>
    <w:p w14:paraId="00300AE9" w14:textId="77777777" w:rsidR="00F7597E" w:rsidRPr="00D70946" w:rsidRDefault="00F7597E" w:rsidP="00F7597E">
      <w:pPr>
        <w:pStyle w:val="PL"/>
        <w:rPr>
          <w:noProof w:val="0"/>
        </w:rPr>
      </w:pPr>
      <w:r w:rsidRPr="00D70946">
        <w:rPr>
          <w:noProof w:val="0"/>
        </w:rPr>
        <w:t xml:space="preserve">  </w:t>
      </w:r>
      <w:r w:rsidRPr="00D70946">
        <w:rPr>
          <w:b/>
          <w:bCs/>
          <w:noProof w:val="0"/>
        </w:rPr>
        <w:t>when</w:t>
      </w:r>
      <w:r w:rsidRPr="00D70946">
        <w:rPr>
          <w:noProof w:val="0"/>
        </w:rPr>
        <w:t xml:space="preserve"> { </w:t>
      </w:r>
      <w:r w:rsidRPr="00D70946">
        <w:rPr>
          <w:noProof w:val="0"/>
          <w:lang w:eastAsia="zh-CN"/>
        </w:rPr>
        <w:t>UE receives a SECURITY MODE COMMAND instructing to start ciphering using algorithm AES</w:t>
      </w:r>
      <w:r w:rsidRPr="00D70946">
        <w:rPr>
          <w:noProof w:val="0"/>
        </w:rPr>
        <w:t xml:space="preserve"> }</w:t>
      </w:r>
    </w:p>
    <w:p w14:paraId="4E1F4238" w14:textId="77777777" w:rsidR="00F7597E" w:rsidRPr="00D70946" w:rsidRDefault="00F7597E" w:rsidP="00F7597E">
      <w:pPr>
        <w:pStyle w:val="PL"/>
        <w:rPr>
          <w:noProof w:val="0"/>
        </w:rPr>
      </w:pPr>
      <w:r w:rsidRPr="00D70946">
        <w:rPr>
          <w:noProof w:val="0"/>
        </w:rPr>
        <w:t xml:space="preserve">    </w:t>
      </w:r>
      <w:r w:rsidRPr="00D70946">
        <w:rPr>
          <w:b/>
          <w:bCs/>
          <w:noProof w:val="0"/>
        </w:rPr>
        <w:t>then</w:t>
      </w:r>
      <w:r w:rsidRPr="00D70946">
        <w:rPr>
          <w:noProof w:val="0"/>
        </w:rPr>
        <w:t xml:space="preserve"> { </w:t>
      </w:r>
      <w:r w:rsidRPr="00D70946">
        <w:rPr>
          <w:noProof w:val="0"/>
          <w:lang w:eastAsia="zh-CN"/>
        </w:rPr>
        <w:t>UE sends a SECURITY MODE COMPLETE message ciphered with AES and starts applying the NAS ciphering in both UL and DL</w:t>
      </w:r>
      <w:r w:rsidRPr="00D70946">
        <w:rPr>
          <w:noProof w:val="0"/>
        </w:rPr>
        <w:t xml:space="preserve"> }</w:t>
      </w:r>
    </w:p>
    <w:p w14:paraId="203C3351" w14:textId="77777777" w:rsidR="00F7597E" w:rsidRPr="00D70946" w:rsidRDefault="00F7597E" w:rsidP="00F7597E">
      <w:pPr>
        <w:pStyle w:val="PL"/>
        <w:rPr>
          <w:noProof w:val="0"/>
          <w:lang w:eastAsia="zh-CN"/>
        </w:rPr>
      </w:pPr>
      <w:r w:rsidRPr="00D70946">
        <w:rPr>
          <w:noProof w:val="0"/>
        </w:rPr>
        <w:t xml:space="preserve">            }</w:t>
      </w:r>
    </w:p>
    <w:p w14:paraId="40896B8A" w14:textId="77777777" w:rsidR="00F7597E" w:rsidRPr="00D70946" w:rsidRDefault="00F7597E" w:rsidP="00F7597E">
      <w:pPr>
        <w:pStyle w:val="PL"/>
        <w:rPr>
          <w:noProof w:val="0"/>
          <w:lang w:eastAsia="zh-CN"/>
        </w:rPr>
      </w:pPr>
    </w:p>
    <w:p w14:paraId="72EF610D" w14:textId="77777777" w:rsidR="00F7597E" w:rsidRPr="00D70946" w:rsidRDefault="00F7597E" w:rsidP="00F7597E">
      <w:pPr>
        <w:pStyle w:val="H6"/>
      </w:pPr>
      <w:r w:rsidRPr="00D70946">
        <w:rPr>
          <w:lang w:eastAsia="zh-CN"/>
        </w:rPr>
        <w:t>9.1.2.7.2</w:t>
      </w:r>
      <w:r w:rsidRPr="00D70946">
        <w:tab/>
        <w:t>Conformance requirements</w:t>
      </w:r>
    </w:p>
    <w:p w14:paraId="646B1A58" w14:textId="77777777" w:rsidR="00F7597E" w:rsidRPr="00D70946" w:rsidRDefault="00F7597E" w:rsidP="009D4432">
      <w:pPr>
        <w:rPr>
          <w:lang w:eastAsia="zh-CN"/>
        </w:rPr>
      </w:pPr>
      <w:r w:rsidRPr="00D70946">
        <w:rPr>
          <w:lang w:eastAsia="zh-CN"/>
        </w:rPr>
        <w:t>Same conformance requirement as in clause 9.1.2.6.2.</w:t>
      </w:r>
      <w:r w:rsidRPr="00D70946" w:rsidDel="00880212">
        <w:t xml:space="preserve"> </w:t>
      </w:r>
    </w:p>
    <w:p w14:paraId="7BDE8E16" w14:textId="77777777" w:rsidR="00F7597E" w:rsidRPr="00D70946" w:rsidRDefault="00F7597E" w:rsidP="00F7597E">
      <w:pPr>
        <w:pStyle w:val="H6"/>
      </w:pPr>
      <w:r w:rsidRPr="00D70946">
        <w:t>9.</w:t>
      </w:r>
      <w:r w:rsidRPr="00D70946">
        <w:rPr>
          <w:lang w:eastAsia="zh-CN"/>
        </w:rPr>
        <w:t>1.2.7</w:t>
      </w:r>
      <w:r w:rsidRPr="00D70946">
        <w:t>.3</w:t>
      </w:r>
      <w:r w:rsidRPr="00D70946">
        <w:tab/>
        <w:t>Test description</w:t>
      </w:r>
    </w:p>
    <w:p w14:paraId="23FDE651" w14:textId="77777777" w:rsidR="00F7597E" w:rsidRPr="00D70946" w:rsidRDefault="00F7597E" w:rsidP="00F7597E">
      <w:pPr>
        <w:pStyle w:val="H6"/>
        <w:rPr>
          <w:lang w:eastAsia="zh-CN"/>
        </w:rPr>
      </w:pPr>
      <w:r w:rsidRPr="00D70946">
        <w:t>9.</w:t>
      </w:r>
      <w:r w:rsidRPr="00D70946">
        <w:rPr>
          <w:lang w:eastAsia="zh-CN"/>
        </w:rPr>
        <w:t>1.2.7</w:t>
      </w:r>
      <w:r w:rsidRPr="00D70946">
        <w:t>.3.1</w:t>
      </w:r>
      <w:r w:rsidRPr="00D70946">
        <w:tab/>
        <w:t>Pre-test conditions</w:t>
      </w:r>
    </w:p>
    <w:p w14:paraId="5E7982DF" w14:textId="77777777" w:rsidR="00F7597E" w:rsidRPr="00D70946" w:rsidRDefault="00F7597E" w:rsidP="009D4432">
      <w:pPr>
        <w:rPr>
          <w:lang w:eastAsia="zh-CN"/>
        </w:rPr>
      </w:pPr>
      <w:r w:rsidRPr="00D70946">
        <w:rPr>
          <w:lang w:eastAsia="zh-CN"/>
        </w:rPr>
        <w:t>Same Pre-test conditions as in clause 9.1.2.6.3.1.</w:t>
      </w:r>
    </w:p>
    <w:p w14:paraId="769E8FDB" w14:textId="77777777" w:rsidR="00F7597E" w:rsidRPr="00D70946" w:rsidRDefault="00F7597E" w:rsidP="00F7597E">
      <w:pPr>
        <w:pStyle w:val="H6"/>
      </w:pPr>
      <w:r w:rsidRPr="00D70946">
        <w:t>9.</w:t>
      </w:r>
      <w:r w:rsidRPr="00D70946">
        <w:rPr>
          <w:lang w:eastAsia="zh-CN"/>
        </w:rPr>
        <w:t>1.2.7</w:t>
      </w:r>
      <w:r w:rsidRPr="00D70946">
        <w:t>.3.2</w:t>
      </w:r>
      <w:r w:rsidRPr="00D70946">
        <w:tab/>
        <w:t>Test procedure sequence</w:t>
      </w:r>
    </w:p>
    <w:p w14:paraId="3C01C583" w14:textId="77777777" w:rsidR="00F7597E" w:rsidRPr="00D70946" w:rsidRDefault="00F7597E" w:rsidP="009D4432">
      <w:pPr>
        <w:rPr>
          <w:lang w:eastAsia="zh-CN"/>
        </w:rPr>
      </w:pPr>
      <w:r w:rsidRPr="00D70946">
        <w:rPr>
          <w:lang w:eastAsia="zh-CN"/>
        </w:rPr>
        <w:t>Same Test procedure sequence as in Table 9.1.2.6.3.2-1, except the ciphering algorithm is AES.</w:t>
      </w:r>
    </w:p>
    <w:p w14:paraId="2B02FD4C" w14:textId="77777777" w:rsidR="00F7597E" w:rsidRPr="00D70946" w:rsidRDefault="00F7597E" w:rsidP="00F7597E">
      <w:pPr>
        <w:pStyle w:val="H6"/>
      </w:pPr>
      <w:r w:rsidRPr="00D70946">
        <w:t>9.</w:t>
      </w:r>
      <w:r w:rsidRPr="00D70946">
        <w:rPr>
          <w:lang w:eastAsia="zh-CN"/>
        </w:rPr>
        <w:t>1.2.7</w:t>
      </w:r>
      <w:r w:rsidRPr="00D70946">
        <w:t>.3.3</w:t>
      </w:r>
      <w:r w:rsidRPr="00D70946">
        <w:tab/>
        <w:t>Specific message contents</w:t>
      </w:r>
    </w:p>
    <w:p w14:paraId="2CBC03C2" w14:textId="77777777" w:rsidR="00F7597E" w:rsidRPr="00D70946" w:rsidRDefault="00F7597E" w:rsidP="009D4432">
      <w:pPr>
        <w:pStyle w:val="TH"/>
        <w:rPr>
          <w:lang w:eastAsia="zh-CN"/>
        </w:rPr>
      </w:pPr>
      <w:r w:rsidRPr="00D70946">
        <w:t>Table 9.</w:t>
      </w:r>
      <w:r w:rsidRPr="00D70946">
        <w:rPr>
          <w:lang w:eastAsia="zh-CN"/>
        </w:rPr>
        <w:t>1.2.7</w:t>
      </w:r>
      <w:r w:rsidRPr="00D70946">
        <w:t>.3.3-1: SECURITY MODE COMMAND (Step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F7597E" w:rsidRPr="00D70946" w14:paraId="5B6520CA" w14:textId="77777777" w:rsidTr="00B463F7">
        <w:tc>
          <w:tcPr>
            <w:tcW w:w="9603" w:type="dxa"/>
            <w:gridSpan w:val="4"/>
          </w:tcPr>
          <w:p w14:paraId="43E8F754" w14:textId="77777777" w:rsidR="00F7597E" w:rsidRPr="00D70946" w:rsidRDefault="0029409F" w:rsidP="009D4432">
            <w:pPr>
              <w:pStyle w:val="TAL"/>
            </w:pPr>
            <w:r w:rsidRPr="00D70946">
              <w:t>Derivation path: TS 38</w:t>
            </w:r>
            <w:r w:rsidR="00F7597E" w:rsidRPr="00D70946">
              <w:t>.508-1 [4],table 4.7.1-25</w:t>
            </w:r>
          </w:p>
        </w:tc>
      </w:tr>
      <w:tr w:rsidR="00F7597E" w:rsidRPr="00D70946" w14:paraId="78631271" w14:textId="77777777" w:rsidTr="00B463F7">
        <w:tc>
          <w:tcPr>
            <w:tcW w:w="4518" w:type="dxa"/>
          </w:tcPr>
          <w:p w14:paraId="51A7C5F7" w14:textId="77777777" w:rsidR="00F7597E" w:rsidRPr="00D70946" w:rsidRDefault="00F7597E" w:rsidP="009D4432">
            <w:pPr>
              <w:pStyle w:val="TAH"/>
            </w:pPr>
            <w:r w:rsidRPr="00D70946">
              <w:t>Information Element</w:t>
            </w:r>
          </w:p>
        </w:tc>
        <w:tc>
          <w:tcPr>
            <w:tcW w:w="2260" w:type="dxa"/>
          </w:tcPr>
          <w:p w14:paraId="2C6273BE" w14:textId="77777777" w:rsidR="00F7597E" w:rsidRPr="00D70946" w:rsidRDefault="00F7597E" w:rsidP="009D4432">
            <w:pPr>
              <w:pStyle w:val="TAH"/>
            </w:pPr>
            <w:r w:rsidRPr="00D70946">
              <w:t>Value/Remark</w:t>
            </w:r>
          </w:p>
        </w:tc>
        <w:tc>
          <w:tcPr>
            <w:tcW w:w="1695" w:type="dxa"/>
          </w:tcPr>
          <w:p w14:paraId="57FEFFC9" w14:textId="77777777" w:rsidR="00F7597E" w:rsidRPr="00D70946" w:rsidRDefault="00F7597E" w:rsidP="009D4432">
            <w:pPr>
              <w:pStyle w:val="TAH"/>
            </w:pPr>
            <w:r w:rsidRPr="00D70946">
              <w:t>Comment</w:t>
            </w:r>
          </w:p>
        </w:tc>
        <w:tc>
          <w:tcPr>
            <w:tcW w:w="1130" w:type="dxa"/>
          </w:tcPr>
          <w:p w14:paraId="6CA7B1F6" w14:textId="77777777" w:rsidR="00F7597E" w:rsidRPr="00D70946" w:rsidRDefault="00F7597E" w:rsidP="009D4432">
            <w:pPr>
              <w:pStyle w:val="TAH"/>
            </w:pPr>
            <w:r w:rsidRPr="00D70946">
              <w:t>Condition</w:t>
            </w:r>
          </w:p>
        </w:tc>
      </w:tr>
      <w:tr w:rsidR="00F7597E" w:rsidRPr="00D70946" w14:paraId="1EF695DE" w14:textId="77777777" w:rsidTr="00B463F7">
        <w:tc>
          <w:tcPr>
            <w:tcW w:w="4518" w:type="dxa"/>
          </w:tcPr>
          <w:p w14:paraId="0BC75E6F" w14:textId="77777777" w:rsidR="00F7597E" w:rsidRPr="00D70946" w:rsidRDefault="00F7597E" w:rsidP="009D4432">
            <w:pPr>
              <w:pStyle w:val="TAL"/>
            </w:pPr>
            <w:r w:rsidRPr="00D70946">
              <w:t>Selected NAS security algorithms</w:t>
            </w:r>
          </w:p>
        </w:tc>
        <w:tc>
          <w:tcPr>
            <w:tcW w:w="2260" w:type="dxa"/>
          </w:tcPr>
          <w:p w14:paraId="7A7E72A8" w14:textId="77777777" w:rsidR="00F7597E" w:rsidRPr="00D70946" w:rsidRDefault="00F7597E" w:rsidP="009D4432">
            <w:pPr>
              <w:pStyle w:val="TAL"/>
            </w:pPr>
          </w:p>
        </w:tc>
        <w:tc>
          <w:tcPr>
            <w:tcW w:w="1695" w:type="dxa"/>
          </w:tcPr>
          <w:p w14:paraId="600188EC" w14:textId="77777777" w:rsidR="00F7597E" w:rsidRPr="00D70946" w:rsidRDefault="00F7597E" w:rsidP="009D4432">
            <w:pPr>
              <w:pStyle w:val="TAL"/>
            </w:pPr>
          </w:p>
        </w:tc>
        <w:tc>
          <w:tcPr>
            <w:tcW w:w="1130" w:type="dxa"/>
          </w:tcPr>
          <w:p w14:paraId="35EEA32C" w14:textId="77777777" w:rsidR="00F7597E" w:rsidRPr="00D70946" w:rsidRDefault="00F7597E" w:rsidP="009D4432">
            <w:pPr>
              <w:pStyle w:val="TAL"/>
            </w:pPr>
          </w:p>
        </w:tc>
      </w:tr>
      <w:tr w:rsidR="00F7597E" w:rsidRPr="00D70946" w14:paraId="710B152A" w14:textId="77777777" w:rsidTr="00B463F7">
        <w:tc>
          <w:tcPr>
            <w:tcW w:w="4518" w:type="dxa"/>
          </w:tcPr>
          <w:p w14:paraId="74E0390A" w14:textId="77777777" w:rsidR="00F7597E" w:rsidRPr="00D70946" w:rsidRDefault="00F7597E" w:rsidP="009D4432">
            <w:pPr>
              <w:pStyle w:val="TAL"/>
            </w:pPr>
            <w:r w:rsidRPr="00D70946">
              <w:t xml:space="preserve">  Type of ciphering algorithm</w:t>
            </w:r>
          </w:p>
        </w:tc>
        <w:tc>
          <w:tcPr>
            <w:tcW w:w="2260" w:type="dxa"/>
          </w:tcPr>
          <w:p w14:paraId="58F93B34" w14:textId="77777777" w:rsidR="00F7597E" w:rsidRPr="00D70946" w:rsidRDefault="00F7597E" w:rsidP="009D4432">
            <w:pPr>
              <w:pStyle w:val="TAL"/>
            </w:pPr>
            <w:r w:rsidRPr="00D70946">
              <w:t>'00</w:t>
            </w:r>
            <w:r w:rsidRPr="00D70946">
              <w:rPr>
                <w:lang w:eastAsia="zh-CN"/>
              </w:rPr>
              <w:t>10</w:t>
            </w:r>
            <w:r w:rsidRPr="00D70946">
              <w:t>'B</w:t>
            </w:r>
          </w:p>
        </w:tc>
        <w:tc>
          <w:tcPr>
            <w:tcW w:w="1695" w:type="dxa"/>
          </w:tcPr>
          <w:p w14:paraId="6C611C6B" w14:textId="77777777" w:rsidR="00F7597E" w:rsidRPr="00D70946" w:rsidRDefault="00F7597E" w:rsidP="009D4432">
            <w:pPr>
              <w:pStyle w:val="TAL"/>
            </w:pPr>
            <w:r w:rsidRPr="00D70946">
              <w:t>5G encryption algorithm 128-</w:t>
            </w:r>
            <w:r w:rsidRPr="00D70946">
              <w:rPr>
                <w:lang w:eastAsia="ko-KR"/>
              </w:rPr>
              <w:t>5G-</w:t>
            </w:r>
            <w:r w:rsidRPr="00D70946">
              <w:t>EA2 [</w:t>
            </w:r>
            <w:r w:rsidRPr="00D70946">
              <w:rPr>
                <w:lang w:eastAsia="zh-CN"/>
              </w:rPr>
              <w:t>AES</w:t>
            </w:r>
            <w:r w:rsidRPr="00D70946">
              <w:t>]</w:t>
            </w:r>
          </w:p>
        </w:tc>
        <w:tc>
          <w:tcPr>
            <w:tcW w:w="1130" w:type="dxa"/>
          </w:tcPr>
          <w:p w14:paraId="648C2F9A" w14:textId="77777777" w:rsidR="00F7597E" w:rsidRPr="00D70946" w:rsidRDefault="00F7597E" w:rsidP="009D4432">
            <w:pPr>
              <w:pStyle w:val="TAL"/>
            </w:pPr>
          </w:p>
        </w:tc>
      </w:tr>
    </w:tbl>
    <w:p w14:paraId="5137CD84" w14:textId="77777777" w:rsidR="00F7597E" w:rsidRPr="00D70946" w:rsidRDefault="00F7597E" w:rsidP="009D4432"/>
    <w:p w14:paraId="64D41219" w14:textId="77777777" w:rsidR="00F7597E" w:rsidRPr="00D70946" w:rsidRDefault="00F7597E" w:rsidP="00F7597E">
      <w:pPr>
        <w:pStyle w:val="Heading4"/>
      </w:pPr>
      <w:r w:rsidRPr="00D70946">
        <w:t>9.1.2.</w:t>
      </w:r>
      <w:r w:rsidRPr="00D70946">
        <w:rPr>
          <w:lang w:eastAsia="zh-CN"/>
        </w:rPr>
        <w:t>8</w:t>
      </w:r>
      <w:r w:rsidRPr="00D70946">
        <w:tab/>
        <w:t>Ciphering and deciphering / Correct functionality of 5G NAS encryption algorithm / ZUC</w:t>
      </w:r>
    </w:p>
    <w:p w14:paraId="36C73E6C" w14:textId="77777777" w:rsidR="00F7597E" w:rsidRPr="00D70946" w:rsidRDefault="00F7597E" w:rsidP="00F7597E">
      <w:pPr>
        <w:pStyle w:val="H6"/>
      </w:pPr>
      <w:r w:rsidRPr="00D70946">
        <w:t>9.</w:t>
      </w:r>
      <w:r w:rsidRPr="00D70946">
        <w:rPr>
          <w:lang w:eastAsia="zh-CN"/>
        </w:rPr>
        <w:t>1.2.8</w:t>
      </w:r>
      <w:r w:rsidRPr="00D70946">
        <w:t>.1</w:t>
      </w:r>
      <w:r w:rsidRPr="00D70946">
        <w:tab/>
        <w:t>Test Purpose (TP)</w:t>
      </w:r>
    </w:p>
    <w:p w14:paraId="14B279F2" w14:textId="77777777" w:rsidR="00F7597E" w:rsidRPr="00D70946" w:rsidRDefault="00F7597E" w:rsidP="00F7597E">
      <w:pPr>
        <w:pStyle w:val="H6"/>
      </w:pPr>
      <w:r w:rsidRPr="00D70946">
        <w:t>(1)</w:t>
      </w:r>
    </w:p>
    <w:p w14:paraId="1DFD020C" w14:textId="77777777" w:rsidR="00F7597E" w:rsidRPr="00D70946" w:rsidRDefault="00F7597E" w:rsidP="00F7597E">
      <w:pPr>
        <w:pStyle w:val="PL"/>
        <w:rPr>
          <w:noProof w:val="0"/>
        </w:rPr>
      </w:pPr>
      <w:r w:rsidRPr="00D70946">
        <w:rPr>
          <w:b/>
          <w:bCs/>
          <w:noProof w:val="0"/>
        </w:rPr>
        <w:t>with</w:t>
      </w:r>
      <w:r w:rsidRPr="00D70946">
        <w:rPr>
          <w:noProof w:val="0"/>
        </w:rPr>
        <w:t xml:space="preserve"> { </w:t>
      </w:r>
      <w:r w:rsidRPr="00D70946">
        <w:rPr>
          <w:noProof w:val="0"/>
          <w:lang w:eastAsia="zh-CN"/>
        </w:rPr>
        <w:t>successful completion of 5G authentication and key agreement (AKA) procedure</w:t>
      </w:r>
      <w:r w:rsidRPr="00D70946">
        <w:rPr>
          <w:noProof w:val="0"/>
        </w:rPr>
        <w:t xml:space="preserve"> }</w:t>
      </w:r>
    </w:p>
    <w:p w14:paraId="0E4444A1" w14:textId="77777777" w:rsidR="00F7597E" w:rsidRPr="00D70946" w:rsidRDefault="00F7597E" w:rsidP="00F7597E">
      <w:pPr>
        <w:pStyle w:val="PL"/>
        <w:rPr>
          <w:noProof w:val="0"/>
        </w:rPr>
      </w:pPr>
      <w:r w:rsidRPr="00D70946">
        <w:rPr>
          <w:b/>
          <w:bCs/>
          <w:noProof w:val="0"/>
        </w:rPr>
        <w:t>ensure that</w:t>
      </w:r>
      <w:r w:rsidRPr="00D70946">
        <w:rPr>
          <w:noProof w:val="0"/>
        </w:rPr>
        <w:t xml:space="preserve"> {</w:t>
      </w:r>
    </w:p>
    <w:p w14:paraId="6C0985CA" w14:textId="77777777" w:rsidR="00F7597E" w:rsidRPr="00D70946" w:rsidRDefault="00F7597E" w:rsidP="00F7597E">
      <w:pPr>
        <w:pStyle w:val="PL"/>
        <w:rPr>
          <w:noProof w:val="0"/>
        </w:rPr>
      </w:pPr>
      <w:r w:rsidRPr="00D70946">
        <w:rPr>
          <w:noProof w:val="0"/>
        </w:rPr>
        <w:t xml:space="preserve">  </w:t>
      </w:r>
      <w:r w:rsidRPr="00D70946">
        <w:rPr>
          <w:b/>
          <w:bCs/>
          <w:noProof w:val="0"/>
        </w:rPr>
        <w:t>when</w:t>
      </w:r>
      <w:r w:rsidRPr="00D70946">
        <w:rPr>
          <w:noProof w:val="0"/>
        </w:rPr>
        <w:t xml:space="preserve"> { </w:t>
      </w:r>
      <w:r w:rsidRPr="00D70946">
        <w:rPr>
          <w:noProof w:val="0"/>
          <w:lang w:eastAsia="zh-CN"/>
        </w:rPr>
        <w:t>UE receives a SECURITY MODE COMMAND instructing to start ciphering using algorithm ZUC</w:t>
      </w:r>
      <w:r w:rsidRPr="00D70946">
        <w:rPr>
          <w:noProof w:val="0"/>
        </w:rPr>
        <w:t xml:space="preserve"> }</w:t>
      </w:r>
    </w:p>
    <w:p w14:paraId="445E8427" w14:textId="77777777" w:rsidR="00F7597E" w:rsidRPr="00D70946" w:rsidRDefault="00F7597E" w:rsidP="00F7597E">
      <w:pPr>
        <w:pStyle w:val="PL"/>
        <w:rPr>
          <w:noProof w:val="0"/>
        </w:rPr>
      </w:pPr>
      <w:r w:rsidRPr="00D70946">
        <w:rPr>
          <w:noProof w:val="0"/>
        </w:rPr>
        <w:t xml:space="preserve">    </w:t>
      </w:r>
      <w:r w:rsidRPr="00D70946">
        <w:rPr>
          <w:b/>
          <w:bCs/>
          <w:noProof w:val="0"/>
        </w:rPr>
        <w:t>then</w:t>
      </w:r>
      <w:r w:rsidRPr="00D70946">
        <w:rPr>
          <w:noProof w:val="0"/>
        </w:rPr>
        <w:t xml:space="preserve"> { </w:t>
      </w:r>
      <w:r w:rsidRPr="00D70946">
        <w:rPr>
          <w:noProof w:val="0"/>
          <w:lang w:eastAsia="zh-CN"/>
        </w:rPr>
        <w:t>UE sends a SECURITY MODE COMPLETE message ciphered with ZUC and starts applying the NAS ciphering in both UL and DL</w:t>
      </w:r>
      <w:r w:rsidRPr="00D70946">
        <w:rPr>
          <w:noProof w:val="0"/>
        </w:rPr>
        <w:t xml:space="preserve"> }</w:t>
      </w:r>
    </w:p>
    <w:p w14:paraId="7900AA0D" w14:textId="77777777" w:rsidR="00F7597E" w:rsidRPr="00D70946" w:rsidRDefault="00F7597E" w:rsidP="00F7597E">
      <w:pPr>
        <w:pStyle w:val="PL"/>
        <w:rPr>
          <w:noProof w:val="0"/>
          <w:lang w:eastAsia="zh-CN"/>
        </w:rPr>
      </w:pPr>
      <w:r w:rsidRPr="00D70946">
        <w:rPr>
          <w:noProof w:val="0"/>
        </w:rPr>
        <w:t xml:space="preserve">            }</w:t>
      </w:r>
    </w:p>
    <w:p w14:paraId="2988A56B" w14:textId="77777777" w:rsidR="00F7597E" w:rsidRPr="00D70946" w:rsidRDefault="00F7597E" w:rsidP="00F7597E">
      <w:pPr>
        <w:pStyle w:val="PL"/>
        <w:rPr>
          <w:noProof w:val="0"/>
          <w:lang w:eastAsia="zh-CN"/>
        </w:rPr>
      </w:pPr>
    </w:p>
    <w:p w14:paraId="7A3EB489" w14:textId="77777777" w:rsidR="00F7597E" w:rsidRPr="00D70946" w:rsidRDefault="00F7597E" w:rsidP="00F7597E">
      <w:pPr>
        <w:pStyle w:val="H6"/>
      </w:pPr>
      <w:r w:rsidRPr="00D70946">
        <w:rPr>
          <w:lang w:eastAsia="zh-CN"/>
        </w:rPr>
        <w:t>9.1.2.8.2</w:t>
      </w:r>
      <w:r w:rsidRPr="00D70946">
        <w:tab/>
        <w:t>Conformance requirements</w:t>
      </w:r>
    </w:p>
    <w:p w14:paraId="52A0F496" w14:textId="77777777" w:rsidR="00F7597E" w:rsidRPr="00D70946" w:rsidRDefault="00F7597E" w:rsidP="009D4432">
      <w:pPr>
        <w:rPr>
          <w:lang w:eastAsia="zh-CN"/>
        </w:rPr>
      </w:pPr>
      <w:r w:rsidRPr="00D70946">
        <w:rPr>
          <w:lang w:eastAsia="zh-CN"/>
        </w:rPr>
        <w:t>Same conformance requirement as in clause 9.1.2.6.2.</w:t>
      </w:r>
    </w:p>
    <w:p w14:paraId="03D41269" w14:textId="77777777" w:rsidR="00F7597E" w:rsidRPr="00D70946" w:rsidRDefault="00F7597E" w:rsidP="00F7597E">
      <w:pPr>
        <w:pStyle w:val="H6"/>
      </w:pPr>
      <w:r w:rsidRPr="00D70946">
        <w:lastRenderedPageBreak/>
        <w:t>9.</w:t>
      </w:r>
      <w:r w:rsidRPr="00D70946">
        <w:rPr>
          <w:lang w:eastAsia="zh-CN"/>
        </w:rPr>
        <w:t>1.2.8</w:t>
      </w:r>
      <w:r w:rsidRPr="00D70946">
        <w:t>.3</w:t>
      </w:r>
      <w:r w:rsidRPr="00D70946">
        <w:tab/>
        <w:t>Test description</w:t>
      </w:r>
    </w:p>
    <w:p w14:paraId="79D2F98B" w14:textId="77777777" w:rsidR="00F7597E" w:rsidRPr="00D70946" w:rsidRDefault="00F7597E" w:rsidP="00F7597E">
      <w:pPr>
        <w:pStyle w:val="H6"/>
        <w:rPr>
          <w:lang w:eastAsia="zh-CN"/>
        </w:rPr>
      </w:pPr>
      <w:r w:rsidRPr="00D70946">
        <w:t>9.</w:t>
      </w:r>
      <w:r w:rsidRPr="00D70946">
        <w:rPr>
          <w:lang w:eastAsia="zh-CN"/>
        </w:rPr>
        <w:t>1.2.8</w:t>
      </w:r>
      <w:r w:rsidRPr="00D70946">
        <w:t>.3.1</w:t>
      </w:r>
      <w:r w:rsidRPr="00D70946">
        <w:tab/>
        <w:t>Pre-test conditions</w:t>
      </w:r>
    </w:p>
    <w:p w14:paraId="2DBC3A90" w14:textId="77777777" w:rsidR="00F7597E" w:rsidRPr="00D70946" w:rsidRDefault="00F7597E" w:rsidP="009D4432">
      <w:pPr>
        <w:rPr>
          <w:lang w:eastAsia="zh-CN"/>
        </w:rPr>
      </w:pPr>
      <w:r w:rsidRPr="00D70946">
        <w:rPr>
          <w:lang w:eastAsia="zh-CN"/>
        </w:rPr>
        <w:t>Same Pre-test conditions as in clause 9.1.2.6.3.1.</w:t>
      </w:r>
    </w:p>
    <w:p w14:paraId="291F83E6" w14:textId="77777777" w:rsidR="00F7597E" w:rsidRPr="00D70946" w:rsidRDefault="00F7597E" w:rsidP="00F7597E">
      <w:pPr>
        <w:pStyle w:val="H6"/>
      </w:pPr>
      <w:r w:rsidRPr="00D70946">
        <w:t>9.</w:t>
      </w:r>
      <w:r w:rsidRPr="00D70946">
        <w:rPr>
          <w:lang w:eastAsia="zh-CN"/>
        </w:rPr>
        <w:t>1.2.8</w:t>
      </w:r>
      <w:r w:rsidRPr="00D70946">
        <w:t>.3.2</w:t>
      </w:r>
      <w:r w:rsidRPr="00D70946">
        <w:tab/>
        <w:t>Test procedure sequence</w:t>
      </w:r>
    </w:p>
    <w:p w14:paraId="3913E360" w14:textId="77777777" w:rsidR="00F7597E" w:rsidRPr="00D70946" w:rsidRDefault="00F7597E" w:rsidP="009D4432">
      <w:pPr>
        <w:rPr>
          <w:lang w:eastAsia="zh-CN"/>
        </w:rPr>
      </w:pPr>
      <w:r w:rsidRPr="00D70946">
        <w:rPr>
          <w:lang w:eastAsia="zh-CN"/>
        </w:rPr>
        <w:t>Same Test procedure sequence as in Table 9.1.2.6.3.2-1, except the ciphering algorithm is ZUC.</w:t>
      </w:r>
    </w:p>
    <w:p w14:paraId="4B06A507" w14:textId="77777777" w:rsidR="00F7597E" w:rsidRPr="00D70946" w:rsidRDefault="00F7597E" w:rsidP="00F7597E">
      <w:pPr>
        <w:pStyle w:val="H6"/>
      </w:pPr>
      <w:r w:rsidRPr="00D70946">
        <w:t>9.</w:t>
      </w:r>
      <w:r w:rsidRPr="00D70946">
        <w:rPr>
          <w:lang w:eastAsia="zh-CN"/>
        </w:rPr>
        <w:t>1.2.8</w:t>
      </w:r>
      <w:r w:rsidRPr="00D70946">
        <w:t>.3.3</w:t>
      </w:r>
      <w:r w:rsidRPr="00D70946">
        <w:tab/>
        <w:t>Specific message contents</w:t>
      </w:r>
    </w:p>
    <w:p w14:paraId="58F5DE80" w14:textId="77777777" w:rsidR="00F7597E" w:rsidRPr="00D70946" w:rsidRDefault="00F7597E" w:rsidP="009D4432">
      <w:pPr>
        <w:pStyle w:val="TH"/>
        <w:rPr>
          <w:lang w:eastAsia="zh-CN"/>
        </w:rPr>
      </w:pPr>
      <w:r w:rsidRPr="00D70946">
        <w:t>Table 9.</w:t>
      </w:r>
      <w:r w:rsidRPr="00D70946">
        <w:rPr>
          <w:lang w:eastAsia="zh-CN"/>
        </w:rPr>
        <w:t>1.2.8</w:t>
      </w:r>
      <w:r w:rsidRPr="00D70946">
        <w:t>.3.3-1: SECURITY MODE COMMAND (Step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F7597E" w:rsidRPr="00D70946" w14:paraId="371D4E6F" w14:textId="77777777" w:rsidTr="00B463F7">
        <w:tc>
          <w:tcPr>
            <w:tcW w:w="9603" w:type="dxa"/>
            <w:gridSpan w:val="4"/>
          </w:tcPr>
          <w:p w14:paraId="6B65AFFC" w14:textId="77777777" w:rsidR="00F7597E" w:rsidRPr="00D70946" w:rsidRDefault="0029409F" w:rsidP="009D4432">
            <w:pPr>
              <w:pStyle w:val="TAL"/>
            </w:pPr>
            <w:r w:rsidRPr="00D70946">
              <w:t>Derivation path: TS 38</w:t>
            </w:r>
            <w:r w:rsidR="00F7597E" w:rsidRPr="00D70946">
              <w:t>.508-1 [4],table 4.7.1-25</w:t>
            </w:r>
          </w:p>
        </w:tc>
      </w:tr>
      <w:tr w:rsidR="00F7597E" w:rsidRPr="00D70946" w14:paraId="1DF2F5CB" w14:textId="77777777" w:rsidTr="00B463F7">
        <w:tc>
          <w:tcPr>
            <w:tcW w:w="4518" w:type="dxa"/>
          </w:tcPr>
          <w:p w14:paraId="7A56C3C6" w14:textId="77777777" w:rsidR="00F7597E" w:rsidRPr="00D70946" w:rsidRDefault="00F7597E" w:rsidP="009D4432">
            <w:pPr>
              <w:pStyle w:val="TAH"/>
            </w:pPr>
            <w:r w:rsidRPr="00D70946">
              <w:t>Information Element</w:t>
            </w:r>
          </w:p>
        </w:tc>
        <w:tc>
          <w:tcPr>
            <w:tcW w:w="2260" w:type="dxa"/>
          </w:tcPr>
          <w:p w14:paraId="6DA17FC2" w14:textId="77777777" w:rsidR="00F7597E" w:rsidRPr="00D70946" w:rsidRDefault="00F7597E" w:rsidP="009D4432">
            <w:pPr>
              <w:pStyle w:val="TAH"/>
            </w:pPr>
            <w:r w:rsidRPr="00D70946">
              <w:t>Value/Remark</w:t>
            </w:r>
          </w:p>
        </w:tc>
        <w:tc>
          <w:tcPr>
            <w:tcW w:w="1695" w:type="dxa"/>
          </w:tcPr>
          <w:p w14:paraId="67AF26FE" w14:textId="77777777" w:rsidR="00F7597E" w:rsidRPr="00D70946" w:rsidRDefault="00F7597E" w:rsidP="009D4432">
            <w:pPr>
              <w:pStyle w:val="TAH"/>
            </w:pPr>
            <w:r w:rsidRPr="00D70946">
              <w:t>Comment</w:t>
            </w:r>
          </w:p>
        </w:tc>
        <w:tc>
          <w:tcPr>
            <w:tcW w:w="1130" w:type="dxa"/>
          </w:tcPr>
          <w:p w14:paraId="4577BF4E" w14:textId="77777777" w:rsidR="00F7597E" w:rsidRPr="00D70946" w:rsidRDefault="00F7597E" w:rsidP="009D4432">
            <w:pPr>
              <w:pStyle w:val="TAH"/>
            </w:pPr>
            <w:r w:rsidRPr="00D70946">
              <w:t>Condition</w:t>
            </w:r>
          </w:p>
        </w:tc>
      </w:tr>
      <w:tr w:rsidR="00F7597E" w:rsidRPr="00D70946" w14:paraId="24F4A1E8" w14:textId="77777777" w:rsidTr="00B463F7">
        <w:tc>
          <w:tcPr>
            <w:tcW w:w="4518" w:type="dxa"/>
          </w:tcPr>
          <w:p w14:paraId="0CCC3A27" w14:textId="77777777" w:rsidR="00F7597E" w:rsidRPr="00D70946" w:rsidRDefault="00F7597E" w:rsidP="009D4432">
            <w:pPr>
              <w:pStyle w:val="TAL"/>
            </w:pPr>
            <w:r w:rsidRPr="00D70946">
              <w:t>Selected NAS security algorithms</w:t>
            </w:r>
          </w:p>
        </w:tc>
        <w:tc>
          <w:tcPr>
            <w:tcW w:w="2260" w:type="dxa"/>
          </w:tcPr>
          <w:p w14:paraId="11DF8FA3" w14:textId="77777777" w:rsidR="00F7597E" w:rsidRPr="00D70946" w:rsidRDefault="00F7597E" w:rsidP="009D4432">
            <w:pPr>
              <w:pStyle w:val="TAL"/>
            </w:pPr>
          </w:p>
        </w:tc>
        <w:tc>
          <w:tcPr>
            <w:tcW w:w="1695" w:type="dxa"/>
          </w:tcPr>
          <w:p w14:paraId="48960CCC" w14:textId="77777777" w:rsidR="00F7597E" w:rsidRPr="00D70946" w:rsidRDefault="00F7597E" w:rsidP="009D4432">
            <w:pPr>
              <w:pStyle w:val="TAL"/>
            </w:pPr>
          </w:p>
        </w:tc>
        <w:tc>
          <w:tcPr>
            <w:tcW w:w="1130" w:type="dxa"/>
          </w:tcPr>
          <w:p w14:paraId="3F75CADF" w14:textId="77777777" w:rsidR="00F7597E" w:rsidRPr="00D70946" w:rsidRDefault="00F7597E" w:rsidP="009D4432">
            <w:pPr>
              <w:pStyle w:val="TAL"/>
            </w:pPr>
          </w:p>
        </w:tc>
      </w:tr>
      <w:tr w:rsidR="00F7597E" w:rsidRPr="00D70946" w14:paraId="56314500" w14:textId="77777777" w:rsidTr="00B463F7">
        <w:tc>
          <w:tcPr>
            <w:tcW w:w="4518" w:type="dxa"/>
          </w:tcPr>
          <w:p w14:paraId="57F41367" w14:textId="77777777" w:rsidR="00F7597E" w:rsidRPr="00D70946" w:rsidRDefault="00F7597E" w:rsidP="009D4432">
            <w:pPr>
              <w:pStyle w:val="TAL"/>
            </w:pPr>
            <w:r w:rsidRPr="00D70946">
              <w:t xml:space="preserve">  Type of ciphering algorithm</w:t>
            </w:r>
          </w:p>
        </w:tc>
        <w:tc>
          <w:tcPr>
            <w:tcW w:w="2260" w:type="dxa"/>
          </w:tcPr>
          <w:p w14:paraId="49993341" w14:textId="77777777" w:rsidR="00F7597E" w:rsidRPr="00D70946" w:rsidRDefault="00F7597E" w:rsidP="009D4432">
            <w:pPr>
              <w:pStyle w:val="TAL"/>
            </w:pPr>
            <w:r w:rsidRPr="00D70946">
              <w:t>'00</w:t>
            </w:r>
            <w:r w:rsidRPr="00D70946">
              <w:rPr>
                <w:lang w:eastAsia="zh-CN"/>
              </w:rPr>
              <w:t>11</w:t>
            </w:r>
            <w:r w:rsidRPr="00D70946">
              <w:t>'B</w:t>
            </w:r>
          </w:p>
        </w:tc>
        <w:tc>
          <w:tcPr>
            <w:tcW w:w="1695" w:type="dxa"/>
          </w:tcPr>
          <w:p w14:paraId="1550207A" w14:textId="77777777" w:rsidR="00F7597E" w:rsidRPr="00D70946" w:rsidRDefault="00F7597E" w:rsidP="009D4432">
            <w:pPr>
              <w:pStyle w:val="TAL"/>
            </w:pPr>
            <w:r w:rsidRPr="00D70946">
              <w:t>5G encryption algorithm 128-</w:t>
            </w:r>
            <w:r w:rsidRPr="00D70946">
              <w:rPr>
                <w:lang w:eastAsia="ko-KR"/>
              </w:rPr>
              <w:t>5G-</w:t>
            </w:r>
            <w:r w:rsidRPr="00D70946">
              <w:t>EA</w:t>
            </w:r>
            <w:r w:rsidRPr="00D70946">
              <w:rPr>
                <w:lang w:eastAsia="zh-CN"/>
              </w:rPr>
              <w:t>3</w:t>
            </w:r>
            <w:r w:rsidRPr="00D70946">
              <w:t xml:space="preserve"> [</w:t>
            </w:r>
            <w:r w:rsidRPr="00D70946">
              <w:rPr>
                <w:lang w:eastAsia="zh-CN"/>
              </w:rPr>
              <w:t>ZUC</w:t>
            </w:r>
            <w:r w:rsidRPr="00D70946">
              <w:t>]</w:t>
            </w:r>
          </w:p>
        </w:tc>
        <w:tc>
          <w:tcPr>
            <w:tcW w:w="1130" w:type="dxa"/>
          </w:tcPr>
          <w:p w14:paraId="3DFAB652" w14:textId="77777777" w:rsidR="00F7597E" w:rsidRPr="00D70946" w:rsidRDefault="00F7597E" w:rsidP="009D4432">
            <w:pPr>
              <w:pStyle w:val="TAL"/>
            </w:pPr>
          </w:p>
        </w:tc>
      </w:tr>
    </w:tbl>
    <w:p w14:paraId="3B30E957" w14:textId="77777777" w:rsidR="00F7597E" w:rsidRPr="00D70946" w:rsidRDefault="00F7597E" w:rsidP="009D4432"/>
    <w:p w14:paraId="5E748E5D" w14:textId="77777777" w:rsidR="003544D9" w:rsidRPr="00D70946" w:rsidRDefault="003544D9" w:rsidP="003544D9">
      <w:pPr>
        <w:pStyle w:val="Heading3"/>
        <w:rPr>
          <w:lang w:eastAsia="en-US"/>
        </w:rPr>
      </w:pPr>
      <w:r w:rsidRPr="00D70946">
        <w:t>9.1.3</w:t>
      </w:r>
      <w:r w:rsidRPr="00D70946">
        <w:tab/>
        <w:t>Identification</w:t>
      </w:r>
      <w:bookmarkEnd w:id="15"/>
    </w:p>
    <w:p w14:paraId="388664DF" w14:textId="77777777" w:rsidR="003544D9" w:rsidRPr="00D70946" w:rsidRDefault="003544D9" w:rsidP="003544D9">
      <w:pPr>
        <w:pStyle w:val="Heading4"/>
      </w:pPr>
      <w:bookmarkStart w:id="23" w:name="_Toc21103405"/>
      <w:r w:rsidRPr="00D70946">
        <w:t>9.1.3.1</w:t>
      </w:r>
      <w:r w:rsidRPr="00D70946">
        <w:tab/>
        <w:t>Identification procedure</w:t>
      </w:r>
      <w:bookmarkEnd w:id="23"/>
    </w:p>
    <w:p w14:paraId="16D885BF" w14:textId="77777777" w:rsidR="003544D9" w:rsidRPr="00D70946" w:rsidRDefault="003544D9" w:rsidP="003544D9">
      <w:pPr>
        <w:pStyle w:val="H6"/>
      </w:pPr>
      <w:r w:rsidRPr="00D70946">
        <w:t>9.1.3.1.1</w:t>
      </w:r>
      <w:r w:rsidRPr="00D70946">
        <w:tab/>
        <w:t>Test Purpose (TP)</w:t>
      </w:r>
    </w:p>
    <w:p w14:paraId="0B8FB5D9" w14:textId="77777777" w:rsidR="003544D9" w:rsidRPr="00D70946" w:rsidRDefault="003544D9" w:rsidP="003544D9">
      <w:pPr>
        <w:pStyle w:val="H6"/>
      </w:pPr>
      <w:r w:rsidRPr="00D70946">
        <w:t>(1)</w:t>
      </w:r>
    </w:p>
    <w:p w14:paraId="234007EC" w14:textId="77777777" w:rsidR="003544D9" w:rsidRPr="00D70946" w:rsidRDefault="003544D9" w:rsidP="003544D9">
      <w:pPr>
        <w:pStyle w:val="PL"/>
        <w:rPr>
          <w:noProof w:val="0"/>
        </w:rPr>
      </w:pPr>
      <w:r w:rsidRPr="00D70946">
        <w:rPr>
          <w:b/>
          <w:noProof w:val="0"/>
        </w:rPr>
        <w:t>with</w:t>
      </w:r>
      <w:r w:rsidRPr="00D70946">
        <w:rPr>
          <w:noProof w:val="0"/>
        </w:rPr>
        <w:t xml:space="preserve"> { The UE is in 5GMM-REGISTERED-INITIATED state and the SS sends an IDENTITY REQUEST message }</w:t>
      </w:r>
    </w:p>
    <w:p w14:paraId="6A7CA426" w14:textId="77777777" w:rsidR="003544D9" w:rsidRPr="00D70946" w:rsidRDefault="003544D9" w:rsidP="003544D9">
      <w:pPr>
        <w:pStyle w:val="PL"/>
        <w:rPr>
          <w:noProof w:val="0"/>
        </w:rPr>
      </w:pPr>
      <w:r w:rsidRPr="00D70946">
        <w:rPr>
          <w:b/>
          <w:noProof w:val="0"/>
        </w:rPr>
        <w:t>ensure that</w:t>
      </w:r>
      <w:r w:rsidRPr="00D70946">
        <w:rPr>
          <w:noProof w:val="0"/>
        </w:rPr>
        <w:t xml:space="preserve"> {</w:t>
      </w:r>
    </w:p>
    <w:p w14:paraId="4AB24795" w14:textId="77777777" w:rsidR="003544D9" w:rsidRPr="00D70946" w:rsidRDefault="003544D9" w:rsidP="003544D9">
      <w:pPr>
        <w:pStyle w:val="PL"/>
        <w:rPr>
          <w:noProof w:val="0"/>
        </w:rPr>
      </w:pPr>
      <w:r w:rsidRPr="00D70946">
        <w:rPr>
          <w:noProof w:val="0"/>
        </w:rPr>
        <w:t xml:space="preserve">  </w:t>
      </w:r>
      <w:r w:rsidRPr="00D70946">
        <w:rPr>
          <w:b/>
          <w:noProof w:val="0"/>
        </w:rPr>
        <w:t xml:space="preserve">when </w:t>
      </w:r>
      <w:r w:rsidRPr="00D70946">
        <w:rPr>
          <w:noProof w:val="0"/>
        </w:rPr>
        <w:t>{ UE detects transmission failure of IDENTITY RESPONSE message }</w:t>
      </w:r>
    </w:p>
    <w:p w14:paraId="3470E9AF" w14:textId="77777777" w:rsidR="003544D9" w:rsidRPr="00D70946" w:rsidRDefault="003544D9" w:rsidP="003544D9">
      <w:pPr>
        <w:pStyle w:val="PL"/>
        <w:rPr>
          <w:noProof w:val="0"/>
        </w:rPr>
      </w:pPr>
      <w:r w:rsidRPr="00D70946">
        <w:rPr>
          <w:noProof w:val="0"/>
        </w:rPr>
        <w:t xml:space="preserve">    </w:t>
      </w:r>
      <w:r w:rsidRPr="00D70946">
        <w:rPr>
          <w:b/>
          <w:noProof w:val="0"/>
        </w:rPr>
        <w:t>then</w:t>
      </w:r>
      <w:r w:rsidRPr="00D70946">
        <w:rPr>
          <w:noProof w:val="0"/>
        </w:rPr>
        <w:t xml:space="preserve"> { The UE re-initiates the Initial registration procedure }</w:t>
      </w:r>
    </w:p>
    <w:p w14:paraId="6AC1AE25" w14:textId="77777777" w:rsidR="003544D9" w:rsidRPr="00D70946" w:rsidRDefault="003544D9" w:rsidP="003544D9">
      <w:pPr>
        <w:pStyle w:val="PL"/>
        <w:rPr>
          <w:noProof w:val="0"/>
        </w:rPr>
      </w:pPr>
      <w:r w:rsidRPr="00D70946">
        <w:rPr>
          <w:noProof w:val="0"/>
        </w:rPr>
        <w:t xml:space="preserve">            }</w:t>
      </w:r>
    </w:p>
    <w:p w14:paraId="2342BDE6" w14:textId="77777777" w:rsidR="003544D9" w:rsidRPr="00D70946" w:rsidRDefault="003544D9" w:rsidP="003544D9">
      <w:pPr>
        <w:pStyle w:val="PL"/>
        <w:rPr>
          <w:noProof w:val="0"/>
        </w:rPr>
      </w:pPr>
    </w:p>
    <w:p w14:paraId="527BEF14" w14:textId="77777777" w:rsidR="003544D9" w:rsidRPr="00D70946" w:rsidRDefault="003544D9" w:rsidP="003544D9">
      <w:pPr>
        <w:pStyle w:val="H6"/>
      </w:pPr>
      <w:r w:rsidRPr="00D70946">
        <w:t>(2)</w:t>
      </w:r>
    </w:p>
    <w:p w14:paraId="778FB9E3" w14:textId="77777777" w:rsidR="003544D9" w:rsidRPr="00D70946" w:rsidRDefault="003544D9" w:rsidP="003544D9">
      <w:pPr>
        <w:pStyle w:val="PL"/>
        <w:rPr>
          <w:rFonts w:cs="Courier New"/>
          <w:noProof w:val="0"/>
          <w:szCs w:val="16"/>
        </w:rPr>
      </w:pPr>
      <w:r w:rsidRPr="00D70946">
        <w:rPr>
          <w:rFonts w:cs="Courier New"/>
          <w:b/>
          <w:noProof w:val="0"/>
          <w:szCs w:val="16"/>
        </w:rPr>
        <w:t>with</w:t>
      </w:r>
      <w:r w:rsidRPr="00D70946">
        <w:rPr>
          <w:rFonts w:cs="Courier New"/>
          <w:noProof w:val="0"/>
          <w:szCs w:val="16"/>
        </w:rPr>
        <w:t xml:space="preserve"> { The </w:t>
      </w:r>
      <w:r w:rsidRPr="00D70946">
        <w:rPr>
          <w:noProof w:val="0"/>
        </w:rPr>
        <w:t>UE is in 5GMM-CONNECTED mode and the SS sends an IDENTITY REQUEST message</w:t>
      </w:r>
      <w:r w:rsidRPr="00D70946">
        <w:rPr>
          <w:rFonts w:cs="Courier New"/>
          <w:noProof w:val="0"/>
          <w:szCs w:val="16"/>
        </w:rPr>
        <w:t xml:space="preserve"> }</w:t>
      </w:r>
    </w:p>
    <w:p w14:paraId="5FDB41AF" w14:textId="77777777" w:rsidR="003544D9" w:rsidRPr="00D70946" w:rsidRDefault="003544D9" w:rsidP="003544D9">
      <w:pPr>
        <w:pStyle w:val="PL"/>
        <w:rPr>
          <w:rFonts w:cs="Courier New"/>
          <w:noProof w:val="0"/>
          <w:szCs w:val="16"/>
        </w:rPr>
      </w:pPr>
      <w:r w:rsidRPr="00D70946">
        <w:rPr>
          <w:rFonts w:cs="Courier New"/>
          <w:b/>
          <w:noProof w:val="0"/>
          <w:szCs w:val="16"/>
        </w:rPr>
        <w:t>ensure that</w:t>
      </w:r>
      <w:r w:rsidRPr="00D70946">
        <w:rPr>
          <w:rFonts w:cs="Courier New"/>
          <w:noProof w:val="0"/>
          <w:szCs w:val="16"/>
        </w:rPr>
        <w:t xml:space="preserve"> {</w:t>
      </w:r>
    </w:p>
    <w:p w14:paraId="7973B91A" w14:textId="77777777" w:rsidR="003544D9" w:rsidRPr="00D70946" w:rsidRDefault="003544D9" w:rsidP="003544D9">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when</w:t>
      </w:r>
      <w:r w:rsidRPr="00D70946">
        <w:rPr>
          <w:rFonts w:cs="Courier New"/>
          <w:noProof w:val="0"/>
          <w:szCs w:val="16"/>
        </w:rPr>
        <w:t xml:space="preserve"> { The UE receives the unprotected IDENTITY REQUEST message with identity type as SUCI }</w:t>
      </w:r>
    </w:p>
    <w:p w14:paraId="6791152D" w14:textId="77777777" w:rsidR="003544D9" w:rsidRPr="00D70946" w:rsidRDefault="003544D9" w:rsidP="003544D9">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then</w:t>
      </w:r>
      <w:r w:rsidRPr="00D70946">
        <w:rPr>
          <w:rFonts w:cs="Courier New"/>
          <w:noProof w:val="0"/>
          <w:szCs w:val="16"/>
        </w:rPr>
        <w:t xml:space="preserve"> { UE transmits the IDENTITY RESPONSE message with identity type set to SUCI }</w:t>
      </w:r>
    </w:p>
    <w:p w14:paraId="43E64D91" w14:textId="77777777" w:rsidR="003544D9" w:rsidRPr="00D70946" w:rsidRDefault="003544D9" w:rsidP="003544D9">
      <w:pPr>
        <w:pStyle w:val="PL"/>
        <w:rPr>
          <w:rFonts w:cs="Courier New"/>
          <w:noProof w:val="0"/>
          <w:szCs w:val="16"/>
        </w:rPr>
      </w:pPr>
      <w:r w:rsidRPr="00D70946">
        <w:rPr>
          <w:rFonts w:cs="Courier New"/>
          <w:noProof w:val="0"/>
          <w:szCs w:val="16"/>
        </w:rPr>
        <w:t xml:space="preserve">            }</w:t>
      </w:r>
    </w:p>
    <w:p w14:paraId="753A94EE" w14:textId="77777777" w:rsidR="003544D9" w:rsidRPr="00D70946" w:rsidRDefault="003544D9" w:rsidP="003544D9">
      <w:pPr>
        <w:pStyle w:val="PL"/>
        <w:rPr>
          <w:noProof w:val="0"/>
        </w:rPr>
      </w:pPr>
    </w:p>
    <w:p w14:paraId="637065D2" w14:textId="77777777" w:rsidR="003544D9" w:rsidRPr="00D70946" w:rsidRDefault="003544D9" w:rsidP="003544D9">
      <w:pPr>
        <w:pStyle w:val="H6"/>
      </w:pPr>
      <w:r w:rsidRPr="00D70946">
        <w:t>(3)</w:t>
      </w:r>
    </w:p>
    <w:p w14:paraId="69FF10C3" w14:textId="77777777" w:rsidR="003544D9" w:rsidRPr="00D70946" w:rsidRDefault="003544D9" w:rsidP="003544D9">
      <w:pPr>
        <w:pStyle w:val="PL"/>
        <w:rPr>
          <w:noProof w:val="0"/>
        </w:rPr>
      </w:pPr>
      <w:r w:rsidRPr="00D70946">
        <w:rPr>
          <w:b/>
          <w:noProof w:val="0"/>
        </w:rPr>
        <w:t>with</w:t>
      </w:r>
      <w:r w:rsidRPr="00D70946">
        <w:rPr>
          <w:noProof w:val="0"/>
        </w:rPr>
        <w:t xml:space="preserve"> { The UE is in 5GMM-CONNECTED mode and the SS sends an IDENTITY REQUEST message }</w:t>
      </w:r>
    </w:p>
    <w:p w14:paraId="7933031F" w14:textId="77777777" w:rsidR="003544D9" w:rsidRPr="00D70946" w:rsidRDefault="003544D9" w:rsidP="003544D9">
      <w:pPr>
        <w:pStyle w:val="PL"/>
        <w:rPr>
          <w:noProof w:val="0"/>
        </w:rPr>
      </w:pPr>
      <w:r w:rsidRPr="00D70946">
        <w:rPr>
          <w:b/>
          <w:noProof w:val="0"/>
        </w:rPr>
        <w:t xml:space="preserve">ensure that </w:t>
      </w:r>
      <w:r w:rsidRPr="00D70946">
        <w:rPr>
          <w:noProof w:val="0"/>
        </w:rPr>
        <w:t>{</w:t>
      </w:r>
    </w:p>
    <w:p w14:paraId="350BA6E3" w14:textId="77777777" w:rsidR="003544D9" w:rsidRPr="00D70946" w:rsidRDefault="003544D9" w:rsidP="003544D9">
      <w:pPr>
        <w:pStyle w:val="PL"/>
        <w:rPr>
          <w:noProof w:val="0"/>
        </w:rPr>
      </w:pPr>
      <w:r w:rsidRPr="00D70946">
        <w:rPr>
          <w:noProof w:val="0"/>
        </w:rPr>
        <w:t xml:space="preserve">  </w:t>
      </w:r>
      <w:r w:rsidRPr="00D70946">
        <w:rPr>
          <w:b/>
          <w:noProof w:val="0"/>
        </w:rPr>
        <w:t>when</w:t>
      </w:r>
      <w:r w:rsidRPr="00D70946">
        <w:rPr>
          <w:noProof w:val="0"/>
        </w:rPr>
        <w:t xml:space="preserve"> { the UE receives an IDENTITY REQUEST with identity type set as IMEISV }</w:t>
      </w:r>
    </w:p>
    <w:p w14:paraId="1B0E183A" w14:textId="77777777" w:rsidR="003544D9" w:rsidRPr="00D70946" w:rsidRDefault="003544D9" w:rsidP="003544D9">
      <w:pPr>
        <w:pStyle w:val="PL"/>
        <w:rPr>
          <w:noProof w:val="0"/>
        </w:rPr>
      </w:pPr>
      <w:r w:rsidRPr="00D70946">
        <w:rPr>
          <w:noProof w:val="0"/>
        </w:rPr>
        <w:t xml:space="preserve">    </w:t>
      </w:r>
      <w:r w:rsidRPr="00D70946">
        <w:rPr>
          <w:b/>
          <w:noProof w:val="0"/>
        </w:rPr>
        <w:t>then</w:t>
      </w:r>
      <w:r w:rsidRPr="00D70946">
        <w:rPr>
          <w:noProof w:val="0"/>
        </w:rPr>
        <w:t xml:space="preserve"> { UE transmits an IDENTITY RESPONSE with identity type set as IMEISV }</w:t>
      </w:r>
    </w:p>
    <w:p w14:paraId="06C420AC" w14:textId="77777777" w:rsidR="003544D9" w:rsidRPr="00D70946" w:rsidRDefault="003544D9" w:rsidP="003544D9">
      <w:pPr>
        <w:pStyle w:val="PL"/>
        <w:rPr>
          <w:noProof w:val="0"/>
        </w:rPr>
      </w:pPr>
      <w:r w:rsidRPr="00D70946">
        <w:rPr>
          <w:noProof w:val="0"/>
        </w:rPr>
        <w:t xml:space="preserve">            }</w:t>
      </w:r>
    </w:p>
    <w:p w14:paraId="2D26116B" w14:textId="77777777" w:rsidR="003544D9" w:rsidRPr="00D70946" w:rsidRDefault="003544D9" w:rsidP="003544D9">
      <w:pPr>
        <w:pStyle w:val="PL"/>
        <w:rPr>
          <w:noProof w:val="0"/>
        </w:rPr>
      </w:pPr>
    </w:p>
    <w:p w14:paraId="287712C9" w14:textId="77777777" w:rsidR="003544D9" w:rsidRPr="00D70946" w:rsidRDefault="003544D9" w:rsidP="003544D9">
      <w:pPr>
        <w:pStyle w:val="H6"/>
      </w:pPr>
      <w:r w:rsidRPr="00D70946">
        <w:t>(4)</w:t>
      </w:r>
    </w:p>
    <w:p w14:paraId="7B18657C" w14:textId="77777777" w:rsidR="003544D9" w:rsidRPr="00D70946" w:rsidRDefault="003544D9" w:rsidP="003544D9">
      <w:pPr>
        <w:pStyle w:val="PL"/>
        <w:rPr>
          <w:noProof w:val="0"/>
        </w:rPr>
      </w:pPr>
      <w:r w:rsidRPr="00D70946">
        <w:rPr>
          <w:b/>
          <w:noProof w:val="0"/>
        </w:rPr>
        <w:t>with</w:t>
      </w:r>
      <w:r w:rsidRPr="00D70946">
        <w:rPr>
          <w:noProof w:val="0"/>
        </w:rPr>
        <w:t xml:space="preserve"> { The UE is in 5GMM-CONNECTED mode and the SS sends an IDENTITY REQUEST message }</w:t>
      </w:r>
    </w:p>
    <w:p w14:paraId="71FA3649" w14:textId="77777777" w:rsidR="003544D9" w:rsidRPr="00D70946" w:rsidRDefault="003544D9" w:rsidP="003544D9">
      <w:pPr>
        <w:pStyle w:val="PL"/>
        <w:rPr>
          <w:noProof w:val="0"/>
        </w:rPr>
      </w:pPr>
      <w:r w:rsidRPr="00D70946">
        <w:rPr>
          <w:b/>
          <w:noProof w:val="0"/>
        </w:rPr>
        <w:t>ensure that</w:t>
      </w:r>
      <w:r w:rsidRPr="00D70946">
        <w:rPr>
          <w:noProof w:val="0"/>
        </w:rPr>
        <w:t xml:space="preserve"> {</w:t>
      </w:r>
    </w:p>
    <w:p w14:paraId="2701929F" w14:textId="77777777" w:rsidR="003544D9" w:rsidRPr="00D70946" w:rsidRDefault="003544D9" w:rsidP="003544D9">
      <w:pPr>
        <w:pStyle w:val="PL"/>
        <w:rPr>
          <w:noProof w:val="0"/>
        </w:rPr>
      </w:pPr>
      <w:r w:rsidRPr="00D70946">
        <w:rPr>
          <w:noProof w:val="0"/>
        </w:rPr>
        <w:t xml:space="preserve">  </w:t>
      </w:r>
      <w:r w:rsidRPr="00D70946">
        <w:rPr>
          <w:b/>
          <w:noProof w:val="0"/>
        </w:rPr>
        <w:t>when</w:t>
      </w:r>
      <w:r w:rsidRPr="00D70946">
        <w:rPr>
          <w:noProof w:val="0"/>
        </w:rPr>
        <w:t xml:space="preserve"> { the UE receives an IDENTITY REQUEST with identity type set as “IMEI” }</w:t>
      </w:r>
    </w:p>
    <w:p w14:paraId="02629A3C" w14:textId="77777777" w:rsidR="003544D9" w:rsidRPr="00D70946" w:rsidRDefault="003544D9" w:rsidP="003544D9">
      <w:pPr>
        <w:pStyle w:val="PL"/>
        <w:rPr>
          <w:noProof w:val="0"/>
        </w:rPr>
      </w:pPr>
      <w:r w:rsidRPr="00D70946">
        <w:rPr>
          <w:noProof w:val="0"/>
        </w:rPr>
        <w:t xml:space="preserve">    </w:t>
      </w:r>
      <w:r w:rsidRPr="00D70946">
        <w:rPr>
          <w:b/>
          <w:noProof w:val="0"/>
        </w:rPr>
        <w:t>then</w:t>
      </w:r>
      <w:r w:rsidRPr="00D70946">
        <w:rPr>
          <w:noProof w:val="0"/>
        </w:rPr>
        <w:t xml:space="preserve"> { UE transmits an IDENTITY RESPONSE with identity type set as “IMEI” }</w:t>
      </w:r>
    </w:p>
    <w:p w14:paraId="1BC39351" w14:textId="77777777" w:rsidR="003544D9" w:rsidRPr="00D70946" w:rsidRDefault="003544D9" w:rsidP="003544D9">
      <w:pPr>
        <w:pStyle w:val="PL"/>
        <w:rPr>
          <w:noProof w:val="0"/>
        </w:rPr>
      </w:pPr>
      <w:r w:rsidRPr="00D70946">
        <w:rPr>
          <w:noProof w:val="0"/>
        </w:rPr>
        <w:t xml:space="preserve">            }</w:t>
      </w:r>
    </w:p>
    <w:p w14:paraId="38F741A7" w14:textId="77777777" w:rsidR="003544D9" w:rsidRPr="00D70946" w:rsidRDefault="003544D9" w:rsidP="003544D9">
      <w:pPr>
        <w:pStyle w:val="PL"/>
        <w:rPr>
          <w:noProof w:val="0"/>
        </w:rPr>
      </w:pPr>
    </w:p>
    <w:p w14:paraId="009E6921" w14:textId="77777777" w:rsidR="003544D9" w:rsidRPr="00D70946" w:rsidRDefault="003544D9" w:rsidP="003544D9">
      <w:pPr>
        <w:pStyle w:val="H6"/>
      </w:pPr>
      <w:r w:rsidRPr="00D70946">
        <w:lastRenderedPageBreak/>
        <w:t>(5)</w:t>
      </w:r>
    </w:p>
    <w:p w14:paraId="5833D913" w14:textId="77777777" w:rsidR="003544D9" w:rsidRPr="00D70946" w:rsidRDefault="003544D9" w:rsidP="003544D9">
      <w:pPr>
        <w:pStyle w:val="PL"/>
        <w:rPr>
          <w:noProof w:val="0"/>
        </w:rPr>
      </w:pPr>
      <w:r w:rsidRPr="00D70946">
        <w:rPr>
          <w:b/>
          <w:noProof w:val="0"/>
        </w:rPr>
        <w:t>with</w:t>
      </w:r>
      <w:r w:rsidRPr="00D70946">
        <w:rPr>
          <w:noProof w:val="0"/>
        </w:rPr>
        <w:t xml:space="preserve"> { The UE is in 5GMM-CONNECTED mode and the SS sends an IDENTITY REQUEST message }</w:t>
      </w:r>
    </w:p>
    <w:p w14:paraId="581B8FAF" w14:textId="77777777" w:rsidR="003544D9" w:rsidRPr="00D70946" w:rsidRDefault="003544D9" w:rsidP="003544D9">
      <w:pPr>
        <w:pStyle w:val="PL"/>
        <w:rPr>
          <w:noProof w:val="0"/>
        </w:rPr>
      </w:pPr>
      <w:r w:rsidRPr="00D70946">
        <w:rPr>
          <w:b/>
          <w:noProof w:val="0"/>
        </w:rPr>
        <w:t>ensure that</w:t>
      </w:r>
      <w:r w:rsidRPr="00D70946">
        <w:rPr>
          <w:noProof w:val="0"/>
        </w:rPr>
        <w:t xml:space="preserve"> {</w:t>
      </w:r>
    </w:p>
    <w:p w14:paraId="34641374" w14:textId="77777777" w:rsidR="003544D9" w:rsidRPr="00D70946" w:rsidRDefault="003544D9" w:rsidP="003544D9">
      <w:pPr>
        <w:pStyle w:val="PL"/>
        <w:rPr>
          <w:noProof w:val="0"/>
        </w:rPr>
      </w:pPr>
      <w:r w:rsidRPr="00D70946">
        <w:rPr>
          <w:noProof w:val="0"/>
        </w:rPr>
        <w:t xml:space="preserve">  </w:t>
      </w:r>
      <w:r w:rsidRPr="00D70946">
        <w:rPr>
          <w:b/>
          <w:noProof w:val="0"/>
        </w:rPr>
        <w:t>when</w:t>
      </w:r>
      <w:r w:rsidRPr="00D70946">
        <w:rPr>
          <w:noProof w:val="0"/>
        </w:rPr>
        <w:t xml:space="preserve"> { the UE receives an IDENTITY REQUEST with identity type set as “5G-GUTI” and has no valid 5G-GUTI available }</w:t>
      </w:r>
    </w:p>
    <w:p w14:paraId="7E4B0BAC" w14:textId="77777777" w:rsidR="003544D9" w:rsidRPr="00D70946" w:rsidRDefault="003544D9" w:rsidP="003544D9">
      <w:pPr>
        <w:pStyle w:val="PL"/>
        <w:rPr>
          <w:noProof w:val="0"/>
        </w:rPr>
      </w:pPr>
      <w:r w:rsidRPr="00D70946">
        <w:rPr>
          <w:noProof w:val="0"/>
        </w:rPr>
        <w:t xml:space="preserve">    </w:t>
      </w:r>
      <w:r w:rsidRPr="00D70946">
        <w:rPr>
          <w:b/>
          <w:noProof w:val="0"/>
        </w:rPr>
        <w:t>then</w:t>
      </w:r>
      <w:r w:rsidRPr="00D70946">
        <w:rPr>
          <w:noProof w:val="0"/>
        </w:rPr>
        <w:t xml:space="preserve"> { UE transmits an IDENTITY RESPONSE with identity type set as “No identity” }</w:t>
      </w:r>
    </w:p>
    <w:p w14:paraId="200BD114" w14:textId="77777777" w:rsidR="003544D9" w:rsidRPr="00D70946" w:rsidRDefault="003544D9" w:rsidP="003544D9">
      <w:pPr>
        <w:pStyle w:val="PL"/>
        <w:rPr>
          <w:noProof w:val="0"/>
        </w:rPr>
      </w:pPr>
      <w:r w:rsidRPr="00D70946">
        <w:rPr>
          <w:noProof w:val="0"/>
        </w:rPr>
        <w:t xml:space="preserve">            }</w:t>
      </w:r>
    </w:p>
    <w:p w14:paraId="0060AF08" w14:textId="77777777" w:rsidR="003544D9" w:rsidRPr="00D70946" w:rsidRDefault="003544D9" w:rsidP="003544D9">
      <w:pPr>
        <w:pStyle w:val="PL"/>
        <w:rPr>
          <w:noProof w:val="0"/>
        </w:rPr>
      </w:pPr>
    </w:p>
    <w:p w14:paraId="18277351" w14:textId="77777777" w:rsidR="003544D9" w:rsidRPr="00D70946" w:rsidRDefault="003544D9" w:rsidP="003544D9">
      <w:pPr>
        <w:pStyle w:val="H6"/>
      </w:pPr>
      <w:r w:rsidRPr="00D70946">
        <w:t>9.1.3.1.2</w:t>
      </w:r>
      <w:r w:rsidRPr="00D70946">
        <w:tab/>
        <w:t>Conformance requirements</w:t>
      </w:r>
    </w:p>
    <w:p w14:paraId="3C7FA0C0" w14:textId="77777777" w:rsidR="003544D9" w:rsidRPr="00D70946" w:rsidRDefault="003544D9" w:rsidP="009D4432">
      <w:r w:rsidRPr="00D70946">
        <w:t>References: The conformance requirements covered in the present TC are specified in: TS 24.501, clauses 5.4.3.3, 4.4.4.3 and 5.4.3.5. Unless otherwise stated these are Rel-15 requirements.</w:t>
      </w:r>
    </w:p>
    <w:p w14:paraId="0746C20C" w14:textId="77777777" w:rsidR="003544D9" w:rsidRPr="00D70946" w:rsidRDefault="003544D9" w:rsidP="009D4432">
      <w:r w:rsidRPr="00D70946">
        <w:t>[TS 24.501, clause 5.4.3.3]</w:t>
      </w:r>
    </w:p>
    <w:p w14:paraId="408EF950" w14:textId="77777777" w:rsidR="003544D9" w:rsidRPr="00D70946" w:rsidRDefault="003544D9" w:rsidP="009D4432">
      <w:r w:rsidRPr="00D70946">
        <w:t>A UE shall be ready to respond to an IDENTITY REQUEST message at any time whilst in 5GMM-CONNECTED mode.</w:t>
      </w:r>
    </w:p>
    <w:p w14:paraId="47FF3952" w14:textId="77777777" w:rsidR="003544D9" w:rsidRPr="00D70946" w:rsidRDefault="003544D9" w:rsidP="009D4432">
      <w:r w:rsidRPr="00D70946">
        <w:t>Upon receipt of the IDENTITY REQUEST message:</w:t>
      </w:r>
    </w:p>
    <w:p w14:paraId="2546CEAA" w14:textId="77777777" w:rsidR="003544D9" w:rsidRPr="00D70946" w:rsidRDefault="003544D9" w:rsidP="009D4432">
      <w:pPr>
        <w:pStyle w:val="B1"/>
      </w:pPr>
      <w:r w:rsidRPr="00D70946">
        <w:t>a)</w:t>
      </w:r>
      <w:r w:rsidRPr="00D70946">
        <w:tab/>
        <w:t>if the Identity type IE in the IDENTITY REQUEST message is not set to "SUCI", the UE shall send an IDENTITY RESPONSE message to the network. The IDENTITY RESPONSE message shall contain the identification parameters as requested by the network; and</w:t>
      </w:r>
    </w:p>
    <w:p w14:paraId="28731B5D" w14:textId="77777777" w:rsidR="003544D9" w:rsidRPr="00D70946" w:rsidRDefault="003544D9" w:rsidP="009D4432">
      <w:pPr>
        <w:pStyle w:val="B1"/>
      </w:pPr>
      <w:r w:rsidRPr="00D70946">
        <w:t>b)</w:t>
      </w:r>
      <w:r w:rsidRPr="00D70946">
        <w:tab/>
        <w:t>if the Identity type IE in the IDENTITY REQUEST message is set to "SUCI", the UE shall:</w:t>
      </w:r>
    </w:p>
    <w:p w14:paraId="62ED7CD3" w14:textId="77777777" w:rsidR="003544D9" w:rsidRPr="00D70946" w:rsidRDefault="003544D9" w:rsidP="009D4432">
      <w:pPr>
        <w:pStyle w:val="B2"/>
      </w:pPr>
      <w:r w:rsidRPr="00D70946">
        <w:t>1)</w:t>
      </w:r>
      <w:r w:rsidRPr="00D70946">
        <w:tab/>
        <w:t>if timer T3519 is not running, generate a fresh SUCI as specified in 3GPP TS 33.501 [24], send an IDENTITY RESPONSE message with the SUCI, start timer T3519 and store the value of the SUCI sent in the IDENTITY RESPONSE message; and</w:t>
      </w:r>
    </w:p>
    <w:p w14:paraId="4BDA93C7" w14:textId="77777777" w:rsidR="003544D9" w:rsidRPr="00D70946" w:rsidRDefault="003544D9" w:rsidP="009D4432">
      <w:pPr>
        <w:pStyle w:val="B1"/>
      </w:pPr>
      <w:r w:rsidRPr="00D70946">
        <w:t>2)</w:t>
      </w:r>
      <w:r w:rsidRPr="00D70946">
        <w:tab/>
        <w:t>if timer T3519 is running, send an IDENTITY RESPONSE message with the stored SUCI.</w:t>
      </w:r>
    </w:p>
    <w:p w14:paraId="1B640D11" w14:textId="77777777" w:rsidR="003544D9" w:rsidRPr="00D70946" w:rsidRDefault="003544D9" w:rsidP="009D4432">
      <w:r w:rsidRPr="00D70946">
        <w:t>[TS 24.501, clause 4.4.4.3]</w:t>
      </w:r>
    </w:p>
    <w:p w14:paraId="6855FB7F" w14:textId="77777777" w:rsidR="003544D9" w:rsidRPr="00D70946" w:rsidRDefault="003544D9" w:rsidP="009D4432">
      <w:r w:rsidRPr="00D70946">
        <w:t>Except the messages listed below, no NAS signalling messages shall be processed by the receiving 5GMM entity in the AMF or forwarded to the 5GSM entity, unless the secure exchange of NAS messages has been established for the NAS signalling connection:</w:t>
      </w:r>
    </w:p>
    <w:p w14:paraId="459E2B6D" w14:textId="77777777" w:rsidR="003544D9" w:rsidRPr="00D70946" w:rsidRDefault="003544D9" w:rsidP="009D4432">
      <w:pPr>
        <w:pStyle w:val="B1"/>
      </w:pPr>
      <w:r w:rsidRPr="00D70946">
        <w:t>a)</w:t>
      </w:r>
      <w:r w:rsidRPr="00D70946">
        <w:tab/>
        <w:t>REGISTRATION REQUEST;</w:t>
      </w:r>
    </w:p>
    <w:p w14:paraId="5FF4CAD7" w14:textId="77777777" w:rsidR="003544D9" w:rsidRPr="00D70946" w:rsidRDefault="003544D9" w:rsidP="009D4432">
      <w:pPr>
        <w:pStyle w:val="B1"/>
      </w:pPr>
      <w:r w:rsidRPr="00D70946">
        <w:t>b)</w:t>
      </w:r>
      <w:r w:rsidRPr="00D70946">
        <w:tab/>
        <w:t>IDENTITY RESPONSE (if requested identification parameter is SUCI);</w:t>
      </w:r>
    </w:p>
    <w:p w14:paraId="4D167691" w14:textId="77777777" w:rsidR="003544D9" w:rsidRPr="00D70946" w:rsidRDefault="003544D9" w:rsidP="009D4432">
      <w:pPr>
        <w:pStyle w:val="B1"/>
      </w:pPr>
      <w:r w:rsidRPr="00D70946">
        <w:t>c)</w:t>
      </w:r>
      <w:r w:rsidRPr="00D70946">
        <w:tab/>
        <w:t>AUTHENTICATION RESPONSE;</w:t>
      </w:r>
    </w:p>
    <w:p w14:paraId="71CF780F" w14:textId="77777777" w:rsidR="003544D9" w:rsidRPr="00D70946" w:rsidRDefault="003544D9" w:rsidP="009D4432">
      <w:pPr>
        <w:pStyle w:val="B1"/>
      </w:pPr>
      <w:r w:rsidRPr="00D70946">
        <w:t>d)</w:t>
      </w:r>
      <w:r w:rsidRPr="00D70946">
        <w:tab/>
        <w:t>AUTHENTICATION FAILURE;</w:t>
      </w:r>
    </w:p>
    <w:p w14:paraId="3F3DBA0E" w14:textId="77777777" w:rsidR="003544D9" w:rsidRPr="00D70946" w:rsidRDefault="003544D9" w:rsidP="009D4432">
      <w:pPr>
        <w:pStyle w:val="B1"/>
      </w:pPr>
      <w:r w:rsidRPr="00D70946">
        <w:t>e)</w:t>
      </w:r>
      <w:r w:rsidRPr="00D70946">
        <w:tab/>
        <w:t>SECURITY MODE REJECT;</w:t>
      </w:r>
    </w:p>
    <w:p w14:paraId="3E17866D" w14:textId="77777777" w:rsidR="003544D9" w:rsidRPr="00D70946" w:rsidRDefault="003544D9" w:rsidP="009D4432">
      <w:pPr>
        <w:pStyle w:val="B1"/>
      </w:pPr>
      <w:r w:rsidRPr="00D70946">
        <w:t>f)</w:t>
      </w:r>
      <w:r w:rsidRPr="00D70946">
        <w:tab/>
        <w:t>DEREGISTRATION REQUEST; and</w:t>
      </w:r>
    </w:p>
    <w:p w14:paraId="278CC72F" w14:textId="77777777" w:rsidR="003544D9" w:rsidRPr="00D70946" w:rsidRDefault="003544D9" w:rsidP="009D4432">
      <w:pPr>
        <w:pStyle w:val="B1"/>
      </w:pPr>
      <w:r w:rsidRPr="00D70946">
        <w:t>g)</w:t>
      </w:r>
      <w:r w:rsidRPr="00D70946">
        <w:tab/>
        <w:t>DEREGISTRATION ACCEPT;</w:t>
      </w:r>
    </w:p>
    <w:p w14:paraId="5EC229C4" w14:textId="77777777" w:rsidR="003544D9" w:rsidRPr="00D70946" w:rsidRDefault="003544D9" w:rsidP="009D4432">
      <w:pPr>
        <w:pStyle w:val="NO"/>
      </w:pPr>
      <w:r w:rsidRPr="00D70946">
        <w:t>NOTE 1:</w:t>
      </w:r>
      <w:r w:rsidRPr="00D70946">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59C94048" w14:textId="77777777" w:rsidR="003544D9" w:rsidRPr="00D70946" w:rsidRDefault="003544D9" w:rsidP="009D4432">
      <w:pPr>
        <w:pStyle w:val="NO"/>
      </w:pPr>
      <w:r w:rsidRPr="00D70946">
        <w:t>NOTE 2:</w:t>
      </w:r>
      <w:r w:rsidRPr="00D70946">
        <w:tab/>
        <w:t>The DEREGISTRATION REQUEST message can be sent by the UE without integrity protection, e.g. if the UE is registered for emergency services and there is no shared 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18B40292" w14:textId="77777777" w:rsidR="003544D9" w:rsidRPr="00D70946" w:rsidRDefault="003544D9" w:rsidP="009D4432">
      <w:r w:rsidRPr="00D70946">
        <w:lastRenderedPageBreak/>
        <w:t>Integrity protection is never applied directly to 5GSM messages, but to the 5GMM message in which the 5GSM message is included.</w:t>
      </w:r>
    </w:p>
    <w:p w14:paraId="4CD34A8B" w14:textId="77777777" w:rsidR="003544D9" w:rsidRPr="00D70946" w:rsidRDefault="003544D9" w:rsidP="009D4432">
      <w:r w:rsidRPr="00D70946">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60DF967A" w14:textId="77777777" w:rsidR="003544D9" w:rsidRPr="00D70946" w:rsidRDefault="003544D9" w:rsidP="009D4432">
      <w:pPr>
        <w:pStyle w:val="B1"/>
      </w:pPr>
      <w:r w:rsidRPr="00D70946">
        <w:t>a)</w:t>
      </w:r>
      <w:r w:rsidRPr="00D70946">
        <w:tab/>
        <w:t>REGISTRATION REQUEST;</w:t>
      </w:r>
    </w:p>
    <w:p w14:paraId="7C9CBA4E" w14:textId="77777777" w:rsidR="003544D9" w:rsidRPr="00D70946" w:rsidRDefault="003544D9" w:rsidP="009D4432">
      <w:pPr>
        <w:pStyle w:val="B1"/>
      </w:pPr>
      <w:r w:rsidRPr="00D70946">
        <w:t>b)</w:t>
      </w:r>
      <w:r w:rsidRPr="00D70946">
        <w:tab/>
        <w:t>IDENTITY RESPONSE (if requested identification parameter is SUCI);</w:t>
      </w:r>
    </w:p>
    <w:p w14:paraId="23A4496F" w14:textId="77777777" w:rsidR="003544D9" w:rsidRPr="00D70946" w:rsidRDefault="003544D9" w:rsidP="009D4432">
      <w:pPr>
        <w:pStyle w:val="B1"/>
      </w:pPr>
      <w:r w:rsidRPr="00D70946">
        <w:t>c)</w:t>
      </w:r>
      <w:r w:rsidRPr="00D70946">
        <w:tab/>
        <w:t>AUTHENTICATION RESPONSE;</w:t>
      </w:r>
    </w:p>
    <w:p w14:paraId="70A1EDFB" w14:textId="77777777" w:rsidR="003544D9" w:rsidRPr="00D70946" w:rsidRDefault="003544D9" w:rsidP="009D4432">
      <w:pPr>
        <w:pStyle w:val="B1"/>
      </w:pPr>
      <w:r w:rsidRPr="00D70946">
        <w:t>d)</w:t>
      </w:r>
      <w:r w:rsidRPr="00D70946">
        <w:tab/>
        <w:t>AUTHENTICATION FAILURE;</w:t>
      </w:r>
    </w:p>
    <w:p w14:paraId="0F339B0A" w14:textId="77777777" w:rsidR="003544D9" w:rsidRPr="00D70946" w:rsidRDefault="003544D9" w:rsidP="009D4432">
      <w:pPr>
        <w:pStyle w:val="B1"/>
      </w:pPr>
      <w:r w:rsidRPr="00D70946">
        <w:t>e)</w:t>
      </w:r>
      <w:r w:rsidRPr="00D70946">
        <w:tab/>
        <w:t>SECURITY MODE REJECT;</w:t>
      </w:r>
    </w:p>
    <w:p w14:paraId="49CF94FD" w14:textId="77777777" w:rsidR="003544D9" w:rsidRPr="00D70946" w:rsidRDefault="003544D9" w:rsidP="009D4432">
      <w:pPr>
        <w:pStyle w:val="B1"/>
      </w:pPr>
      <w:r w:rsidRPr="00D70946">
        <w:t>f)</w:t>
      </w:r>
      <w:r w:rsidRPr="00D70946">
        <w:tab/>
        <w:t>DEREGISTRATION REQUEST;</w:t>
      </w:r>
    </w:p>
    <w:p w14:paraId="3B939D41" w14:textId="77777777" w:rsidR="003544D9" w:rsidRPr="00D70946" w:rsidRDefault="003544D9" w:rsidP="009D4432">
      <w:pPr>
        <w:pStyle w:val="B1"/>
      </w:pPr>
      <w:r w:rsidRPr="00D70946">
        <w:t>g)</w:t>
      </w:r>
      <w:r w:rsidRPr="00D70946">
        <w:tab/>
        <w:t>DEREGISTRATION ACCEPT; and</w:t>
      </w:r>
    </w:p>
    <w:p w14:paraId="29049D4F" w14:textId="77777777" w:rsidR="003544D9" w:rsidRPr="00D70946" w:rsidRDefault="003544D9" w:rsidP="009D4432">
      <w:r w:rsidRPr="00D70946">
        <w:t>h)</w:t>
      </w:r>
      <w:r w:rsidRPr="00D70946">
        <w:tab/>
        <w:t>SERVICE REQUEST;</w:t>
      </w:r>
    </w:p>
    <w:p w14:paraId="3113993F" w14:textId="77777777" w:rsidR="003544D9" w:rsidRPr="00D70946" w:rsidRDefault="003544D9" w:rsidP="009D4432">
      <w:r w:rsidRPr="00D70946">
        <w:t>…</w:t>
      </w:r>
    </w:p>
    <w:p w14:paraId="57EACC8B" w14:textId="77777777" w:rsidR="003544D9" w:rsidRPr="00D70946" w:rsidRDefault="003544D9" w:rsidP="009D4432">
      <w:r w:rsidRPr="00D70946">
        <w:t>[TS 24.501, clause 5.4.3.5]</w:t>
      </w:r>
    </w:p>
    <w:p w14:paraId="65B5D559" w14:textId="77777777" w:rsidR="003544D9" w:rsidRPr="00D70946" w:rsidRDefault="003544D9" w:rsidP="009D4432">
      <w:r w:rsidRPr="00D70946">
        <w:t>The following abnormal cases can be identified:</w:t>
      </w:r>
    </w:p>
    <w:p w14:paraId="0BC6A3E8" w14:textId="77777777" w:rsidR="003544D9" w:rsidRPr="00D70946" w:rsidRDefault="003544D9" w:rsidP="009D4432">
      <w:pPr>
        <w:pStyle w:val="B1"/>
      </w:pPr>
      <w:r w:rsidRPr="00D70946">
        <w:t>a)</w:t>
      </w:r>
      <w:r w:rsidRPr="00D70946">
        <w:tab/>
        <w:t>Transmission failure of the IDENTITY RESPONSE message (if the identification procedure is triggered by a registration procedure).</w:t>
      </w:r>
    </w:p>
    <w:p w14:paraId="5E8AB653" w14:textId="77777777" w:rsidR="003544D9" w:rsidRPr="00D70946" w:rsidRDefault="003544D9" w:rsidP="009D4432">
      <w:pPr>
        <w:pStyle w:val="B1"/>
      </w:pPr>
      <w:r w:rsidRPr="00D70946">
        <w:tab/>
        <w:t>The UE shall re-initiate the registration procedure.</w:t>
      </w:r>
    </w:p>
    <w:p w14:paraId="0A816D17" w14:textId="77777777" w:rsidR="003544D9" w:rsidRPr="00D70946" w:rsidRDefault="003544D9" w:rsidP="009D4432">
      <w:pPr>
        <w:pStyle w:val="B1"/>
      </w:pPr>
      <w:r w:rsidRPr="00D70946">
        <w:t>b)</w:t>
      </w:r>
      <w:r w:rsidRPr="00D70946">
        <w:tab/>
        <w:t>Requested identity is not available</w:t>
      </w:r>
    </w:p>
    <w:p w14:paraId="2242C427" w14:textId="77777777" w:rsidR="003544D9" w:rsidRPr="00D70946" w:rsidRDefault="003544D9" w:rsidP="009D4432">
      <w:pPr>
        <w:pStyle w:val="B1"/>
      </w:pPr>
      <w:r w:rsidRPr="00D70946">
        <w:tab/>
        <w:t>If the UE cannot encode the requested identity in the IDENTITY RESPONSE message, e.g. because no valid USIM is available, then it shall encode the identity type as "No identity".</w:t>
      </w:r>
    </w:p>
    <w:p w14:paraId="766BD9DE" w14:textId="77777777" w:rsidR="003544D9" w:rsidRPr="00D70946" w:rsidRDefault="003544D9" w:rsidP="003544D9">
      <w:pPr>
        <w:pStyle w:val="H6"/>
      </w:pPr>
      <w:r w:rsidRPr="00D70946">
        <w:t>9.1.3.1.3</w:t>
      </w:r>
      <w:r w:rsidRPr="00D70946">
        <w:tab/>
        <w:t>Test description</w:t>
      </w:r>
    </w:p>
    <w:p w14:paraId="2292015A" w14:textId="77777777" w:rsidR="003544D9" w:rsidRPr="00D70946" w:rsidRDefault="003544D9" w:rsidP="003544D9">
      <w:pPr>
        <w:pStyle w:val="H6"/>
      </w:pPr>
      <w:r w:rsidRPr="00D70946">
        <w:t>9.1.3.1.3.1</w:t>
      </w:r>
      <w:r w:rsidRPr="00D70946">
        <w:tab/>
        <w:t>Pre test conditions</w:t>
      </w:r>
    </w:p>
    <w:p w14:paraId="564A9C28" w14:textId="77777777" w:rsidR="003544D9" w:rsidRPr="00D70946" w:rsidRDefault="003544D9" w:rsidP="003544D9">
      <w:pPr>
        <w:pStyle w:val="H6"/>
      </w:pPr>
      <w:r w:rsidRPr="00D70946">
        <w:t>System Simulator:</w:t>
      </w:r>
    </w:p>
    <w:p w14:paraId="075588CB" w14:textId="77777777" w:rsidR="003544D9" w:rsidRPr="00D70946" w:rsidRDefault="003544D9" w:rsidP="009D4432">
      <w:pPr>
        <w:pStyle w:val="B1"/>
      </w:pPr>
      <w:r w:rsidRPr="00D70946">
        <w:t>-</w:t>
      </w:r>
      <w:r w:rsidRPr="00D70946">
        <w:tab/>
        <w:t xml:space="preserve">NGC Cell A </w:t>
      </w:r>
      <w:r w:rsidR="003613AA" w:rsidRPr="00D70946">
        <w:t xml:space="preserve">is configured as </w:t>
      </w:r>
      <w:r w:rsidRPr="00D70946">
        <w:t xml:space="preserve">"Serving cell" </w:t>
      </w:r>
      <w:r w:rsidR="003613AA" w:rsidRPr="00D70946">
        <w:t>according</w:t>
      </w:r>
      <w:r w:rsidR="003613AA" w:rsidRPr="00D70946" w:rsidDel="008B35ED">
        <w:t xml:space="preserve"> </w:t>
      </w:r>
      <w:r w:rsidR="003613AA" w:rsidRPr="00D70946">
        <w:t xml:space="preserve">to </w:t>
      </w:r>
      <w:r w:rsidRPr="00D70946">
        <w:t>TS 38.508</w:t>
      </w:r>
      <w:r w:rsidR="003613AA" w:rsidRPr="00D70946">
        <w:t>-1 [4]</w:t>
      </w:r>
      <w:r w:rsidRPr="00D70946">
        <w:t xml:space="preserve"> Table 6.3.2.2-1</w:t>
      </w:r>
      <w:r w:rsidR="003613AA" w:rsidRPr="00D70946">
        <w:t>.</w:t>
      </w:r>
    </w:p>
    <w:p w14:paraId="776D9A8D" w14:textId="77777777" w:rsidR="003544D9" w:rsidRPr="00D70946" w:rsidRDefault="003544D9" w:rsidP="009D4432">
      <w:pPr>
        <w:pStyle w:val="B1"/>
      </w:pPr>
      <w:r w:rsidRPr="00D70946">
        <w:t>-</w:t>
      </w:r>
      <w:r w:rsidRPr="00D70946">
        <w:tab/>
        <w:t>System information combination NR-1 as defined in TS 38.508</w:t>
      </w:r>
      <w:r w:rsidR="003613AA" w:rsidRPr="00D70946">
        <w:t xml:space="preserve">-1 </w:t>
      </w:r>
      <w:r w:rsidRPr="00D70946">
        <w:t>[4] clause 4.4.3.1.2 is used.</w:t>
      </w:r>
    </w:p>
    <w:p w14:paraId="42CF0603" w14:textId="77777777" w:rsidR="003544D9" w:rsidRPr="00D70946" w:rsidRDefault="003544D9" w:rsidP="003544D9">
      <w:pPr>
        <w:pStyle w:val="H6"/>
      </w:pPr>
      <w:r w:rsidRPr="00D70946">
        <w:t>UE:</w:t>
      </w:r>
    </w:p>
    <w:p w14:paraId="1B26856C" w14:textId="77777777" w:rsidR="003544D9" w:rsidRPr="00D70946" w:rsidRDefault="003544D9" w:rsidP="009D4432">
      <w:r w:rsidRPr="00D70946">
        <w:t>None.</w:t>
      </w:r>
    </w:p>
    <w:p w14:paraId="2FD93C07" w14:textId="77777777" w:rsidR="003544D9" w:rsidRPr="00D70946" w:rsidRDefault="003544D9" w:rsidP="003544D9">
      <w:pPr>
        <w:pStyle w:val="H6"/>
      </w:pPr>
      <w:r w:rsidRPr="00D70946">
        <w:t>Preamble:</w:t>
      </w:r>
    </w:p>
    <w:p w14:paraId="3BE0B06F" w14:textId="28D41C44" w:rsidR="003544D9" w:rsidRPr="00D70946" w:rsidRDefault="003544D9" w:rsidP="009D4432">
      <w:pPr>
        <w:pStyle w:val="B1"/>
      </w:pPr>
      <w:r w:rsidRPr="00D70946">
        <w:t>-</w:t>
      </w:r>
      <w:r w:rsidRPr="00D70946">
        <w:tab/>
        <w:t xml:space="preserve">The UE is in state Switched OFF </w:t>
      </w:r>
      <w:r w:rsidR="003613AA" w:rsidRPr="00D70946">
        <w:t>(</w:t>
      </w:r>
      <w:r w:rsidRPr="00D70946">
        <w:t>State 0N-B</w:t>
      </w:r>
      <w:r w:rsidR="003613AA" w:rsidRPr="00D70946">
        <w:t>)</w:t>
      </w:r>
      <w:r w:rsidRPr="00D70946">
        <w:t xml:space="preserve"> as per TS 38.508-</w:t>
      </w:r>
      <w:r w:rsidR="00F0092C" w:rsidRPr="00D70946">
        <w:t>1 [</w:t>
      </w:r>
      <w:r w:rsidR="003613AA" w:rsidRPr="00D70946">
        <w:t>4]</w:t>
      </w:r>
      <w:r w:rsidRPr="00D70946">
        <w:t xml:space="preserve"> Table 4.4A.2-0.</w:t>
      </w:r>
    </w:p>
    <w:p w14:paraId="35DD6EA3" w14:textId="77777777" w:rsidR="003544D9" w:rsidRPr="00D70946" w:rsidRDefault="003544D9" w:rsidP="003544D9">
      <w:pPr>
        <w:pStyle w:val="H6"/>
      </w:pPr>
      <w:r w:rsidRPr="00D70946">
        <w:lastRenderedPageBreak/>
        <w:t>9.1.3.1.3.2</w:t>
      </w:r>
      <w:r w:rsidRPr="00D70946">
        <w:tab/>
        <w:t>Test procedure sequence</w:t>
      </w:r>
    </w:p>
    <w:p w14:paraId="0AEA34AA" w14:textId="77777777" w:rsidR="003544D9" w:rsidRPr="00D70946" w:rsidRDefault="003544D9" w:rsidP="009D4432">
      <w:pPr>
        <w:pStyle w:val="TH"/>
      </w:pPr>
      <w:r w:rsidRPr="00D70946">
        <w:t>Table 9.1.3.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gridCol w:w="6"/>
      </w:tblGrid>
      <w:tr w:rsidR="003544D9" w:rsidRPr="00D70946" w14:paraId="15804D51" w14:textId="77777777" w:rsidTr="00967363">
        <w:trPr>
          <w:gridAfter w:val="1"/>
          <w:wAfter w:w="6" w:type="dxa"/>
        </w:trPr>
        <w:tc>
          <w:tcPr>
            <w:tcW w:w="533" w:type="dxa"/>
            <w:tcBorders>
              <w:top w:val="single" w:sz="4" w:space="0" w:color="auto"/>
              <w:left w:val="single" w:sz="4" w:space="0" w:color="auto"/>
              <w:bottom w:val="nil"/>
              <w:right w:val="single" w:sz="4" w:space="0" w:color="auto"/>
            </w:tcBorders>
            <w:hideMark/>
          </w:tcPr>
          <w:p w14:paraId="55F3223E" w14:textId="77777777" w:rsidR="003544D9" w:rsidRPr="00D70946" w:rsidRDefault="003544D9" w:rsidP="009D4432">
            <w:pPr>
              <w:pStyle w:val="TAH"/>
            </w:pPr>
            <w:r w:rsidRPr="00D70946">
              <w:t>St</w:t>
            </w:r>
          </w:p>
        </w:tc>
        <w:tc>
          <w:tcPr>
            <w:tcW w:w="3967" w:type="dxa"/>
            <w:tcBorders>
              <w:top w:val="single" w:sz="4" w:space="0" w:color="auto"/>
              <w:left w:val="single" w:sz="4" w:space="0" w:color="auto"/>
              <w:bottom w:val="single" w:sz="4" w:space="0" w:color="auto"/>
              <w:right w:val="single" w:sz="4" w:space="0" w:color="auto"/>
            </w:tcBorders>
            <w:hideMark/>
          </w:tcPr>
          <w:p w14:paraId="6B757F1C" w14:textId="77777777" w:rsidR="003544D9" w:rsidRPr="00D70946" w:rsidRDefault="003544D9"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59A462B" w14:textId="77777777" w:rsidR="003544D9" w:rsidRPr="00D70946" w:rsidRDefault="003544D9"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5A828FCC" w14:textId="77777777" w:rsidR="003544D9" w:rsidRPr="00D70946" w:rsidRDefault="003544D9"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5DD37D71" w14:textId="77777777" w:rsidR="003544D9" w:rsidRPr="00D70946" w:rsidRDefault="003544D9" w:rsidP="009D4432">
            <w:pPr>
              <w:pStyle w:val="TAH"/>
            </w:pPr>
            <w:r w:rsidRPr="00D70946">
              <w:t>Verdict</w:t>
            </w:r>
          </w:p>
        </w:tc>
      </w:tr>
      <w:tr w:rsidR="003544D9" w:rsidRPr="00D70946" w14:paraId="5670861D" w14:textId="77777777" w:rsidTr="00967363">
        <w:trPr>
          <w:gridAfter w:val="1"/>
          <w:wAfter w:w="6" w:type="dxa"/>
        </w:trPr>
        <w:tc>
          <w:tcPr>
            <w:tcW w:w="533" w:type="dxa"/>
            <w:tcBorders>
              <w:top w:val="nil"/>
              <w:left w:val="single" w:sz="4" w:space="0" w:color="auto"/>
              <w:bottom w:val="single" w:sz="4" w:space="0" w:color="auto"/>
              <w:right w:val="single" w:sz="4" w:space="0" w:color="auto"/>
            </w:tcBorders>
          </w:tcPr>
          <w:p w14:paraId="7622DA2A" w14:textId="77777777" w:rsidR="003544D9" w:rsidRPr="00D70946" w:rsidRDefault="003544D9"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321870E0" w14:textId="77777777" w:rsidR="003544D9" w:rsidRPr="00D70946" w:rsidRDefault="003544D9"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EAEFF57" w14:textId="77777777" w:rsidR="003544D9" w:rsidRPr="00D70946" w:rsidRDefault="003544D9"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4A868EC3" w14:textId="77777777" w:rsidR="003544D9" w:rsidRPr="00D70946" w:rsidRDefault="003544D9"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271FA6E2" w14:textId="77777777" w:rsidR="003544D9" w:rsidRPr="00D70946" w:rsidRDefault="003544D9" w:rsidP="009D4432">
            <w:pPr>
              <w:pStyle w:val="TAH"/>
            </w:pPr>
          </w:p>
        </w:tc>
        <w:tc>
          <w:tcPr>
            <w:tcW w:w="850" w:type="dxa"/>
            <w:tcBorders>
              <w:top w:val="nil"/>
              <w:left w:val="single" w:sz="4" w:space="0" w:color="auto"/>
              <w:bottom w:val="single" w:sz="4" w:space="0" w:color="auto"/>
              <w:right w:val="single" w:sz="4" w:space="0" w:color="auto"/>
            </w:tcBorders>
          </w:tcPr>
          <w:p w14:paraId="0451EFFE" w14:textId="77777777" w:rsidR="003544D9" w:rsidRPr="00D70946" w:rsidRDefault="003544D9" w:rsidP="009D4432">
            <w:pPr>
              <w:pStyle w:val="TAH"/>
            </w:pPr>
          </w:p>
        </w:tc>
      </w:tr>
      <w:tr w:rsidR="003544D9" w:rsidRPr="00D70946" w14:paraId="3EB83660"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35D5F222" w14:textId="77777777" w:rsidR="003544D9" w:rsidRPr="00D70946" w:rsidRDefault="003613AA" w:rsidP="009D4432">
            <w:pPr>
              <w:pStyle w:val="TAC"/>
            </w:pPr>
            <w:r w:rsidRPr="00D70946">
              <w:t>-</w:t>
            </w:r>
          </w:p>
        </w:tc>
        <w:tc>
          <w:tcPr>
            <w:tcW w:w="3967" w:type="dxa"/>
            <w:tcBorders>
              <w:top w:val="single" w:sz="4" w:space="0" w:color="auto"/>
              <w:left w:val="single" w:sz="4" w:space="0" w:color="auto"/>
              <w:bottom w:val="single" w:sz="4" w:space="0" w:color="auto"/>
              <w:right w:val="single" w:sz="4" w:space="0" w:color="auto"/>
            </w:tcBorders>
            <w:hideMark/>
          </w:tcPr>
          <w:p w14:paraId="6BB6D5E5" w14:textId="77777777" w:rsidR="003544D9" w:rsidRPr="00D70946" w:rsidRDefault="003613AA" w:rsidP="009D4432">
            <w:pPr>
              <w:pStyle w:val="TAL"/>
            </w:pPr>
            <w:r w:rsidRPr="00D70946">
              <w:t>Void</w:t>
            </w:r>
          </w:p>
        </w:tc>
        <w:tc>
          <w:tcPr>
            <w:tcW w:w="708" w:type="dxa"/>
            <w:tcBorders>
              <w:top w:val="single" w:sz="4" w:space="0" w:color="auto"/>
              <w:left w:val="single" w:sz="4" w:space="0" w:color="auto"/>
              <w:bottom w:val="single" w:sz="4" w:space="0" w:color="auto"/>
              <w:right w:val="single" w:sz="4" w:space="0" w:color="auto"/>
            </w:tcBorders>
            <w:hideMark/>
          </w:tcPr>
          <w:p w14:paraId="6038A056" w14:textId="77777777" w:rsidR="003544D9" w:rsidRPr="00D70946" w:rsidRDefault="003544D9"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776BDDAD" w14:textId="77777777" w:rsidR="003544D9" w:rsidRPr="00D70946" w:rsidRDefault="003544D9"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00243F45" w14:textId="77777777" w:rsidR="003544D9" w:rsidRPr="00D70946" w:rsidRDefault="003544D9"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099BF2A4" w14:textId="77777777" w:rsidR="003544D9" w:rsidRPr="00D70946" w:rsidRDefault="003544D9" w:rsidP="009D4432">
            <w:pPr>
              <w:pStyle w:val="TAC"/>
            </w:pPr>
            <w:r w:rsidRPr="00D70946">
              <w:t>-</w:t>
            </w:r>
          </w:p>
        </w:tc>
      </w:tr>
      <w:tr w:rsidR="003544D9" w:rsidRPr="00D70946" w14:paraId="718FA7A3"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3C0ADCF4" w14:textId="77777777" w:rsidR="003544D9" w:rsidRPr="00D70946" w:rsidRDefault="003544D9" w:rsidP="009D4432">
            <w:pPr>
              <w:pStyle w:val="TAC"/>
            </w:pPr>
            <w:r w:rsidRPr="00D70946">
              <w:t>1</w:t>
            </w:r>
          </w:p>
        </w:tc>
        <w:tc>
          <w:tcPr>
            <w:tcW w:w="3967" w:type="dxa"/>
            <w:tcBorders>
              <w:top w:val="single" w:sz="4" w:space="0" w:color="auto"/>
              <w:left w:val="single" w:sz="4" w:space="0" w:color="auto"/>
              <w:bottom w:val="single" w:sz="4" w:space="0" w:color="auto"/>
              <w:right w:val="single" w:sz="4" w:space="0" w:color="auto"/>
            </w:tcBorders>
            <w:hideMark/>
          </w:tcPr>
          <w:p w14:paraId="07CB5044" w14:textId="77777777" w:rsidR="003544D9" w:rsidRPr="00D70946" w:rsidRDefault="003544D9" w:rsidP="009D4432">
            <w:pPr>
              <w:pStyle w:val="TAL"/>
            </w:pPr>
            <w:r w:rsidRPr="00D70946">
              <w:t>The UE is switched on</w:t>
            </w:r>
            <w:r w:rsidR="003613AA" w:rsidRPr="00D70946">
              <w:t>.</w:t>
            </w:r>
          </w:p>
        </w:tc>
        <w:tc>
          <w:tcPr>
            <w:tcW w:w="708" w:type="dxa"/>
            <w:tcBorders>
              <w:top w:val="single" w:sz="4" w:space="0" w:color="auto"/>
              <w:left w:val="single" w:sz="4" w:space="0" w:color="auto"/>
              <w:bottom w:val="single" w:sz="4" w:space="0" w:color="auto"/>
              <w:right w:val="single" w:sz="4" w:space="0" w:color="auto"/>
            </w:tcBorders>
            <w:hideMark/>
          </w:tcPr>
          <w:p w14:paraId="1DD2E918" w14:textId="77777777" w:rsidR="003544D9" w:rsidRPr="00D70946" w:rsidRDefault="003544D9"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3F44ED86" w14:textId="77777777" w:rsidR="003544D9" w:rsidRPr="00D70946" w:rsidRDefault="003544D9"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259032C" w14:textId="77777777" w:rsidR="003544D9" w:rsidRPr="00D70946" w:rsidRDefault="003544D9"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3BDB927D" w14:textId="77777777" w:rsidR="003544D9" w:rsidRPr="00D70946" w:rsidRDefault="003544D9" w:rsidP="009D4432">
            <w:pPr>
              <w:pStyle w:val="TAC"/>
            </w:pPr>
            <w:r w:rsidRPr="00D70946">
              <w:t>-</w:t>
            </w:r>
          </w:p>
        </w:tc>
      </w:tr>
      <w:tr w:rsidR="003544D9" w:rsidRPr="00D70946" w14:paraId="32CB94C0"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2F1F1D70" w14:textId="77777777" w:rsidR="003544D9" w:rsidRPr="00D70946" w:rsidRDefault="003544D9" w:rsidP="009D4432">
            <w:pPr>
              <w:pStyle w:val="TAC"/>
            </w:pPr>
            <w:r w:rsidRPr="00D70946">
              <w:t>2-4</w:t>
            </w:r>
          </w:p>
        </w:tc>
        <w:tc>
          <w:tcPr>
            <w:tcW w:w="3967" w:type="dxa"/>
            <w:tcBorders>
              <w:top w:val="single" w:sz="4" w:space="0" w:color="auto"/>
              <w:left w:val="single" w:sz="4" w:space="0" w:color="auto"/>
              <w:bottom w:val="single" w:sz="4" w:space="0" w:color="auto"/>
              <w:right w:val="single" w:sz="4" w:space="0" w:color="auto"/>
            </w:tcBorders>
            <w:hideMark/>
          </w:tcPr>
          <w:p w14:paraId="57B92A07" w14:textId="77777777" w:rsidR="003544D9" w:rsidRPr="00D70946" w:rsidRDefault="003544D9" w:rsidP="009D4432">
            <w:pPr>
              <w:pStyle w:val="TAL"/>
            </w:pPr>
            <w:r w:rsidRPr="00D70946">
              <w:t>The UE establishes RRC connection by executing steps 2-4 of Table 4.5.2.2-2 in TS</w:t>
            </w:r>
            <w:r w:rsidR="003613AA" w:rsidRPr="00D70946">
              <w:t xml:space="preserve"> </w:t>
            </w:r>
            <w:r w:rsidRPr="00D70946">
              <w:t>38.508-1 [4].</w:t>
            </w:r>
          </w:p>
        </w:tc>
        <w:tc>
          <w:tcPr>
            <w:tcW w:w="708" w:type="dxa"/>
            <w:tcBorders>
              <w:top w:val="single" w:sz="4" w:space="0" w:color="auto"/>
              <w:left w:val="single" w:sz="4" w:space="0" w:color="auto"/>
              <w:bottom w:val="single" w:sz="4" w:space="0" w:color="auto"/>
              <w:right w:val="single" w:sz="4" w:space="0" w:color="auto"/>
            </w:tcBorders>
            <w:hideMark/>
          </w:tcPr>
          <w:p w14:paraId="758E2E4C" w14:textId="77777777" w:rsidR="003544D9" w:rsidRPr="00D70946" w:rsidRDefault="003544D9"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6A931F0E" w14:textId="77777777" w:rsidR="003544D9" w:rsidRPr="00D70946" w:rsidRDefault="003613A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91B4942" w14:textId="77777777" w:rsidR="003544D9" w:rsidRPr="00D70946" w:rsidRDefault="003544D9"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6D63568" w14:textId="77777777" w:rsidR="003544D9" w:rsidRPr="00D70946" w:rsidRDefault="003544D9" w:rsidP="009D4432">
            <w:pPr>
              <w:pStyle w:val="TAC"/>
            </w:pPr>
            <w:r w:rsidRPr="00D70946">
              <w:t>-</w:t>
            </w:r>
          </w:p>
        </w:tc>
      </w:tr>
      <w:tr w:rsidR="003544D9" w:rsidRPr="00D70946" w14:paraId="13DF740F"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4716458B" w14:textId="77777777" w:rsidR="003544D9" w:rsidRPr="00D70946" w:rsidRDefault="003544D9" w:rsidP="009D4432">
            <w:pPr>
              <w:pStyle w:val="TAC"/>
              <w:rPr>
                <w:rFonts w:eastAsia="PMingLiU"/>
                <w:lang w:eastAsia="zh-TW"/>
              </w:rPr>
            </w:pPr>
            <w:r w:rsidRPr="00D70946">
              <w:rPr>
                <w:rFonts w:eastAsia="PMingLiU"/>
                <w:lang w:eastAsia="zh-TW"/>
              </w:rPr>
              <w:t>5</w:t>
            </w:r>
          </w:p>
        </w:tc>
        <w:tc>
          <w:tcPr>
            <w:tcW w:w="3967" w:type="dxa"/>
            <w:tcBorders>
              <w:top w:val="single" w:sz="4" w:space="0" w:color="auto"/>
              <w:left w:val="single" w:sz="4" w:space="0" w:color="auto"/>
              <w:bottom w:val="single" w:sz="4" w:space="0" w:color="auto"/>
              <w:right w:val="single" w:sz="4" w:space="0" w:color="auto"/>
            </w:tcBorders>
            <w:hideMark/>
          </w:tcPr>
          <w:p w14:paraId="3C76BD63" w14:textId="77777777" w:rsidR="003544D9" w:rsidRPr="00D70946" w:rsidRDefault="003544D9" w:rsidP="009D4432">
            <w:pPr>
              <w:pStyle w:val="TAL"/>
              <w:rPr>
                <w:lang w:eastAsia="en-US"/>
              </w:rPr>
            </w:pPr>
            <w:r w:rsidRPr="00D70946">
              <w:t xml:space="preserve">SS is configured to not allocate any UL grant </w:t>
            </w:r>
            <w:r w:rsidR="00967363" w:rsidRPr="00D70946">
              <w:t>and RA Response, so that the UE cannot send the IDENTITY RESPONSE to SS.</w:t>
            </w:r>
          </w:p>
        </w:tc>
        <w:tc>
          <w:tcPr>
            <w:tcW w:w="708" w:type="dxa"/>
            <w:tcBorders>
              <w:top w:val="single" w:sz="4" w:space="0" w:color="auto"/>
              <w:left w:val="single" w:sz="4" w:space="0" w:color="auto"/>
              <w:bottom w:val="single" w:sz="4" w:space="0" w:color="auto"/>
              <w:right w:val="single" w:sz="4" w:space="0" w:color="auto"/>
            </w:tcBorders>
          </w:tcPr>
          <w:p w14:paraId="324C5B47" w14:textId="77777777" w:rsidR="003544D9" w:rsidRPr="00D70946" w:rsidRDefault="003613AA"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3656843E" w14:textId="77777777" w:rsidR="003544D9" w:rsidRPr="00D70946" w:rsidRDefault="003613A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301C0302" w14:textId="77777777" w:rsidR="003544D9" w:rsidRPr="00D70946" w:rsidRDefault="003544D9" w:rsidP="009D4432">
            <w:pPr>
              <w:pStyle w:val="TAC"/>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DAC3E51" w14:textId="77777777" w:rsidR="003544D9" w:rsidRPr="00D70946" w:rsidRDefault="003544D9" w:rsidP="009D4432">
            <w:pPr>
              <w:pStyle w:val="TAC"/>
            </w:pPr>
            <w:r w:rsidRPr="00D70946">
              <w:rPr>
                <w:lang w:eastAsia="zh-CN"/>
              </w:rPr>
              <w:t>-</w:t>
            </w:r>
          </w:p>
        </w:tc>
      </w:tr>
      <w:tr w:rsidR="003544D9" w:rsidRPr="00D70946" w14:paraId="029E5D35"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7E7413A0" w14:textId="77777777" w:rsidR="003544D9" w:rsidRPr="00D70946" w:rsidRDefault="003544D9" w:rsidP="009D4432">
            <w:pPr>
              <w:pStyle w:val="TAC"/>
              <w:rPr>
                <w:lang w:eastAsia="zh-CN"/>
              </w:rPr>
            </w:pPr>
            <w:r w:rsidRPr="00D70946">
              <w:rPr>
                <w:rFonts w:eastAsia="PMingLiU"/>
                <w:lang w:eastAsia="zh-TW"/>
              </w:rPr>
              <w:t>6</w:t>
            </w:r>
          </w:p>
        </w:tc>
        <w:tc>
          <w:tcPr>
            <w:tcW w:w="3967" w:type="dxa"/>
            <w:tcBorders>
              <w:top w:val="single" w:sz="4" w:space="0" w:color="auto"/>
              <w:left w:val="single" w:sz="4" w:space="0" w:color="auto"/>
              <w:bottom w:val="single" w:sz="4" w:space="0" w:color="auto"/>
              <w:right w:val="single" w:sz="4" w:space="0" w:color="auto"/>
            </w:tcBorders>
            <w:hideMark/>
          </w:tcPr>
          <w:p w14:paraId="4621D976" w14:textId="77777777" w:rsidR="003544D9" w:rsidRPr="00D70946" w:rsidRDefault="003544D9" w:rsidP="009D4432">
            <w:pPr>
              <w:pStyle w:val="TAL"/>
              <w:rPr>
                <w:rFonts w:eastAsia="PMingLiU"/>
                <w:lang w:eastAsia="zh-TW"/>
              </w:rPr>
            </w:pPr>
            <w:r w:rsidRPr="00D70946">
              <w:t>The SS transmits an IDENTITY REQUEST requesting SUCI in the IE identity type</w:t>
            </w:r>
            <w:r w:rsidR="003613AA" w:rsidRPr="00D70946">
              <w:t>.</w:t>
            </w:r>
          </w:p>
        </w:tc>
        <w:tc>
          <w:tcPr>
            <w:tcW w:w="708" w:type="dxa"/>
            <w:tcBorders>
              <w:top w:val="single" w:sz="4" w:space="0" w:color="auto"/>
              <w:left w:val="single" w:sz="4" w:space="0" w:color="auto"/>
              <w:bottom w:val="single" w:sz="4" w:space="0" w:color="auto"/>
              <w:right w:val="single" w:sz="4" w:space="0" w:color="auto"/>
            </w:tcBorders>
            <w:hideMark/>
          </w:tcPr>
          <w:p w14:paraId="1BA052EB" w14:textId="77777777" w:rsidR="003544D9" w:rsidRPr="00D70946" w:rsidRDefault="003544D9" w:rsidP="009D4432">
            <w:pPr>
              <w:pStyle w:val="TAC"/>
              <w:rPr>
                <w:lang w:eastAsia="en-US"/>
              </w:rPr>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7099CD0C" w14:textId="77777777" w:rsidR="003544D9" w:rsidRPr="00D70946" w:rsidRDefault="003544D9" w:rsidP="009D4432">
            <w:pPr>
              <w:pStyle w:val="TAL"/>
            </w:pPr>
            <w:r w:rsidRPr="00D70946">
              <w:t>IDENTITY REQUEST</w:t>
            </w:r>
          </w:p>
        </w:tc>
        <w:tc>
          <w:tcPr>
            <w:tcW w:w="567" w:type="dxa"/>
            <w:tcBorders>
              <w:top w:val="single" w:sz="4" w:space="0" w:color="auto"/>
              <w:left w:val="single" w:sz="4" w:space="0" w:color="auto"/>
              <w:bottom w:val="single" w:sz="4" w:space="0" w:color="auto"/>
              <w:right w:val="single" w:sz="4" w:space="0" w:color="auto"/>
            </w:tcBorders>
            <w:hideMark/>
          </w:tcPr>
          <w:p w14:paraId="575C30BB" w14:textId="77777777" w:rsidR="003544D9" w:rsidRPr="00D70946" w:rsidRDefault="003544D9"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06C65B04" w14:textId="77777777" w:rsidR="003544D9" w:rsidRPr="00D70946" w:rsidRDefault="003544D9" w:rsidP="009D4432">
            <w:pPr>
              <w:pStyle w:val="TAC"/>
            </w:pPr>
            <w:r w:rsidRPr="00D70946">
              <w:t>-</w:t>
            </w:r>
          </w:p>
        </w:tc>
      </w:tr>
      <w:tr w:rsidR="00967363" w:rsidRPr="00D70946" w14:paraId="7338EBE7"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106A68F0" w14:textId="77777777" w:rsidR="00967363" w:rsidRPr="00D70946" w:rsidRDefault="00967363" w:rsidP="009D4432">
            <w:pPr>
              <w:rPr>
                <w:lang w:eastAsia="zh-CN"/>
              </w:rPr>
            </w:pPr>
            <w:r w:rsidRPr="00D70946">
              <w:rPr>
                <w:lang w:eastAsia="zh-CN"/>
              </w:rPr>
              <w:t>6A</w:t>
            </w:r>
          </w:p>
        </w:tc>
        <w:tc>
          <w:tcPr>
            <w:tcW w:w="3967" w:type="dxa"/>
            <w:tcBorders>
              <w:top w:val="single" w:sz="4" w:space="0" w:color="auto"/>
              <w:left w:val="single" w:sz="4" w:space="0" w:color="auto"/>
              <w:bottom w:val="single" w:sz="4" w:space="0" w:color="auto"/>
              <w:right w:val="single" w:sz="4" w:space="0" w:color="auto"/>
            </w:tcBorders>
          </w:tcPr>
          <w:p w14:paraId="5D4878E2" w14:textId="77777777" w:rsidR="00967363" w:rsidRPr="00D70946" w:rsidRDefault="00967363" w:rsidP="009D4432">
            <w:pPr>
              <w:rPr>
                <w:lang w:eastAsia="zh-CN"/>
              </w:rPr>
            </w:pPr>
            <w:r w:rsidRPr="00D70946">
              <w:rPr>
                <w:lang w:eastAsia="zh-CN"/>
              </w:rPr>
              <w:t>SS starts timer of T3511 (Note 1).</w:t>
            </w:r>
          </w:p>
        </w:tc>
        <w:tc>
          <w:tcPr>
            <w:tcW w:w="708" w:type="dxa"/>
            <w:tcBorders>
              <w:top w:val="single" w:sz="4" w:space="0" w:color="auto"/>
              <w:left w:val="single" w:sz="4" w:space="0" w:color="auto"/>
              <w:bottom w:val="single" w:sz="4" w:space="0" w:color="auto"/>
              <w:right w:val="single" w:sz="4" w:space="0" w:color="auto"/>
            </w:tcBorders>
          </w:tcPr>
          <w:p w14:paraId="405261B3" w14:textId="77777777" w:rsidR="00967363" w:rsidRPr="00D70946" w:rsidRDefault="00967363" w:rsidP="009D4432">
            <w:pPr>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37AE393" w14:textId="77777777" w:rsidR="00967363" w:rsidRPr="00D70946" w:rsidRDefault="00967363" w:rsidP="009D4432">
            <w:pPr>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C794630" w14:textId="77777777" w:rsidR="00967363" w:rsidRPr="00D70946" w:rsidRDefault="00967363" w:rsidP="009D4432">
            <w:pPr>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386535D" w14:textId="77777777" w:rsidR="00967363" w:rsidRPr="00D70946" w:rsidRDefault="00967363" w:rsidP="009D4432">
            <w:pPr>
              <w:rPr>
                <w:lang w:eastAsia="zh-CN"/>
              </w:rPr>
            </w:pPr>
            <w:r w:rsidRPr="00D70946">
              <w:rPr>
                <w:lang w:eastAsia="zh-CN"/>
              </w:rPr>
              <w:t>-</w:t>
            </w:r>
          </w:p>
        </w:tc>
      </w:tr>
      <w:tr w:rsidR="00967363" w:rsidRPr="00D70946" w14:paraId="1F67FF49"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69BEE3F1" w14:textId="77777777" w:rsidR="00967363" w:rsidRPr="00D70946" w:rsidRDefault="00967363" w:rsidP="009D4432">
            <w:pPr>
              <w:rPr>
                <w:lang w:eastAsia="zh-CN"/>
              </w:rPr>
            </w:pPr>
            <w:r w:rsidRPr="00D70946">
              <w:rPr>
                <w:lang w:eastAsia="zh-CN"/>
              </w:rPr>
              <w:t>6B</w:t>
            </w:r>
          </w:p>
        </w:tc>
        <w:tc>
          <w:tcPr>
            <w:tcW w:w="3967" w:type="dxa"/>
            <w:tcBorders>
              <w:top w:val="single" w:sz="4" w:space="0" w:color="auto"/>
              <w:left w:val="single" w:sz="4" w:space="0" w:color="auto"/>
              <w:bottom w:val="single" w:sz="4" w:space="0" w:color="auto"/>
              <w:right w:val="single" w:sz="4" w:space="0" w:color="auto"/>
            </w:tcBorders>
          </w:tcPr>
          <w:p w14:paraId="5B3B8B76" w14:textId="77777777" w:rsidR="00967363" w:rsidRPr="00D70946" w:rsidRDefault="00967363" w:rsidP="009D4432">
            <w:pPr>
              <w:pStyle w:val="TAN"/>
              <w:rPr>
                <w:lang w:eastAsia="zh-CN"/>
              </w:rPr>
            </w:pPr>
            <w:r w:rsidRPr="00D70946">
              <w:rPr>
                <w:lang w:eastAsia="zh-CN"/>
              </w:rPr>
              <w:t xml:space="preserve">SS </w:t>
            </w:r>
            <w:r w:rsidR="00C34248" w:rsidRPr="00D70946">
              <w:t xml:space="preserve">locally </w:t>
            </w:r>
            <w:r w:rsidRPr="00D70946">
              <w:rPr>
                <w:lang w:eastAsia="zh-CN"/>
              </w:rPr>
              <w:t>releases the RRC connection.</w:t>
            </w:r>
          </w:p>
        </w:tc>
        <w:tc>
          <w:tcPr>
            <w:tcW w:w="708" w:type="dxa"/>
            <w:tcBorders>
              <w:top w:val="single" w:sz="4" w:space="0" w:color="auto"/>
              <w:left w:val="single" w:sz="4" w:space="0" w:color="auto"/>
              <w:bottom w:val="single" w:sz="4" w:space="0" w:color="auto"/>
              <w:right w:val="single" w:sz="4" w:space="0" w:color="auto"/>
            </w:tcBorders>
          </w:tcPr>
          <w:p w14:paraId="166211D3" w14:textId="77777777" w:rsidR="00967363" w:rsidRPr="00D70946" w:rsidRDefault="00967363" w:rsidP="009D4432">
            <w:pPr>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B528AF7" w14:textId="77777777" w:rsidR="00967363" w:rsidRPr="00D70946" w:rsidRDefault="00967363" w:rsidP="009D4432">
            <w:pPr>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8AA123A" w14:textId="77777777" w:rsidR="00967363" w:rsidRPr="00D70946" w:rsidRDefault="00967363" w:rsidP="009D4432">
            <w:pPr>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F8A1582" w14:textId="77777777" w:rsidR="00967363" w:rsidRPr="00D70946" w:rsidRDefault="00967363" w:rsidP="009D4432">
            <w:pPr>
              <w:rPr>
                <w:lang w:eastAsia="zh-CN"/>
              </w:rPr>
            </w:pPr>
            <w:r w:rsidRPr="00D70946">
              <w:rPr>
                <w:lang w:eastAsia="zh-CN"/>
              </w:rPr>
              <w:t>-</w:t>
            </w:r>
          </w:p>
        </w:tc>
      </w:tr>
      <w:tr w:rsidR="00967363" w:rsidRPr="00D70946" w14:paraId="57D9E063"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73B94C16" w14:textId="77777777" w:rsidR="00967363" w:rsidRPr="00D70946" w:rsidRDefault="00967363" w:rsidP="009D4432">
            <w:pPr>
              <w:rPr>
                <w:lang w:eastAsia="zh-CN"/>
              </w:rPr>
            </w:pPr>
            <w:r w:rsidRPr="00D70946">
              <w:rPr>
                <w:lang w:eastAsia="zh-CN"/>
              </w:rPr>
              <w:t>6C</w:t>
            </w:r>
          </w:p>
        </w:tc>
        <w:tc>
          <w:tcPr>
            <w:tcW w:w="3967" w:type="dxa"/>
            <w:tcBorders>
              <w:top w:val="single" w:sz="4" w:space="0" w:color="auto"/>
              <w:left w:val="single" w:sz="4" w:space="0" w:color="auto"/>
              <w:bottom w:val="single" w:sz="4" w:space="0" w:color="auto"/>
              <w:right w:val="single" w:sz="4" w:space="0" w:color="auto"/>
            </w:tcBorders>
          </w:tcPr>
          <w:p w14:paraId="26A8ED84" w14:textId="77777777" w:rsidR="00967363" w:rsidRPr="00D70946" w:rsidRDefault="00967363" w:rsidP="009D4432">
            <w:pPr>
              <w:rPr>
                <w:lang w:eastAsia="zh-CN"/>
              </w:rPr>
            </w:pPr>
            <w:r w:rsidRPr="00D70946">
              <w:rPr>
                <w:lang w:eastAsia="zh-CN"/>
              </w:rPr>
              <w:t>Wait for T3511 to time out.</w:t>
            </w:r>
          </w:p>
        </w:tc>
        <w:tc>
          <w:tcPr>
            <w:tcW w:w="708" w:type="dxa"/>
            <w:tcBorders>
              <w:top w:val="single" w:sz="4" w:space="0" w:color="auto"/>
              <w:left w:val="single" w:sz="4" w:space="0" w:color="auto"/>
              <w:bottom w:val="single" w:sz="4" w:space="0" w:color="auto"/>
              <w:right w:val="single" w:sz="4" w:space="0" w:color="auto"/>
            </w:tcBorders>
          </w:tcPr>
          <w:p w14:paraId="39ACAECE" w14:textId="77777777" w:rsidR="00967363" w:rsidRPr="00D70946" w:rsidRDefault="00967363" w:rsidP="009D4432">
            <w:pPr>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0BAE41D" w14:textId="77777777" w:rsidR="00967363" w:rsidRPr="00D70946" w:rsidRDefault="00967363" w:rsidP="009D4432">
            <w:pPr>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CCDE6C2" w14:textId="77777777" w:rsidR="00967363" w:rsidRPr="00D70946" w:rsidRDefault="00967363" w:rsidP="009D4432">
            <w:pPr>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21A591F" w14:textId="77777777" w:rsidR="00967363" w:rsidRPr="00D70946" w:rsidRDefault="00967363" w:rsidP="009D4432">
            <w:pPr>
              <w:rPr>
                <w:lang w:eastAsia="zh-CN"/>
              </w:rPr>
            </w:pPr>
            <w:r w:rsidRPr="00D70946">
              <w:rPr>
                <w:lang w:eastAsia="zh-CN"/>
              </w:rPr>
              <w:t>-</w:t>
            </w:r>
          </w:p>
        </w:tc>
      </w:tr>
      <w:tr w:rsidR="00967363" w:rsidRPr="00D70946" w14:paraId="144D60EE"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5C8225E8" w14:textId="77777777" w:rsidR="00967363" w:rsidRPr="00D70946" w:rsidRDefault="00967363" w:rsidP="009D4432">
            <w:pPr>
              <w:rPr>
                <w:lang w:eastAsia="zh-CN"/>
              </w:rPr>
            </w:pPr>
            <w:r w:rsidRPr="00D70946">
              <w:rPr>
                <w:lang w:eastAsia="zh-CN"/>
              </w:rPr>
              <w:t>6D</w:t>
            </w:r>
          </w:p>
        </w:tc>
        <w:tc>
          <w:tcPr>
            <w:tcW w:w="3967" w:type="dxa"/>
            <w:tcBorders>
              <w:top w:val="single" w:sz="4" w:space="0" w:color="auto"/>
              <w:left w:val="single" w:sz="4" w:space="0" w:color="auto"/>
              <w:bottom w:val="single" w:sz="4" w:space="0" w:color="auto"/>
              <w:right w:val="single" w:sz="4" w:space="0" w:color="auto"/>
            </w:tcBorders>
          </w:tcPr>
          <w:p w14:paraId="07F51D5C" w14:textId="77777777" w:rsidR="00967363" w:rsidRPr="00D70946" w:rsidRDefault="00967363" w:rsidP="009D4432">
            <w:pPr>
              <w:rPr>
                <w:lang w:eastAsia="zh-CN"/>
              </w:rPr>
            </w:pPr>
            <w:r w:rsidRPr="00D70946">
              <w:rPr>
                <w:lang w:eastAsia="zh-CN"/>
              </w:rPr>
              <w:t>SS configures the RA Response.</w:t>
            </w:r>
          </w:p>
        </w:tc>
        <w:tc>
          <w:tcPr>
            <w:tcW w:w="708" w:type="dxa"/>
            <w:tcBorders>
              <w:top w:val="single" w:sz="4" w:space="0" w:color="auto"/>
              <w:left w:val="single" w:sz="4" w:space="0" w:color="auto"/>
              <w:bottom w:val="single" w:sz="4" w:space="0" w:color="auto"/>
              <w:right w:val="single" w:sz="4" w:space="0" w:color="auto"/>
            </w:tcBorders>
          </w:tcPr>
          <w:p w14:paraId="6174115C" w14:textId="77777777" w:rsidR="00967363" w:rsidRPr="00D70946" w:rsidRDefault="00967363" w:rsidP="009D4432">
            <w:pPr>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CCAE671" w14:textId="77777777" w:rsidR="00967363" w:rsidRPr="00D70946" w:rsidRDefault="00967363" w:rsidP="009D4432">
            <w:pPr>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EF745BB" w14:textId="77777777" w:rsidR="00967363" w:rsidRPr="00D70946" w:rsidRDefault="00967363" w:rsidP="009D4432">
            <w:pPr>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F3AF81D" w14:textId="77777777" w:rsidR="00967363" w:rsidRPr="00D70946" w:rsidRDefault="00967363" w:rsidP="009D4432">
            <w:pPr>
              <w:rPr>
                <w:lang w:eastAsia="zh-CN"/>
              </w:rPr>
            </w:pPr>
            <w:r w:rsidRPr="00D70946">
              <w:rPr>
                <w:lang w:eastAsia="zh-CN"/>
              </w:rPr>
              <w:t>-</w:t>
            </w:r>
          </w:p>
        </w:tc>
      </w:tr>
      <w:tr w:rsidR="003544D9" w:rsidRPr="00D70946" w14:paraId="3CEAE7E0"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778C4F9E" w14:textId="77777777" w:rsidR="003544D9" w:rsidRPr="00D70946" w:rsidRDefault="003544D9" w:rsidP="009D4432">
            <w:pPr>
              <w:pStyle w:val="TAC"/>
              <w:rPr>
                <w:rFonts w:eastAsia="PMingLiU"/>
                <w:lang w:eastAsia="zh-TW"/>
              </w:rPr>
            </w:pPr>
            <w:r w:rsidRPr="00D70946">
              <w:rPr>
                <w:rFonts w:eastAsia="PMingLiU"/>
                <w:lang w:eastAsia="zh-TW"/>
              </w:rPr>
              <w:lastRenderedPageBreak/>
              <w:t>7-9</w:t>
            </w:r>
          </w:p>
        </w:tc>
        <w:tc>
          <w:tcPr>
            <w:tcW w:w="3967" w:type="dxa"/>
            <w:tcBorders>
              <w:top w:val="single" w:sz="4" w:space="0" w:color="auto"/>
              <w:left w:val="single" w:sz="4" w:space="0" w:color="auto"/>
              <w:bottom w:val="single" w:sz="4" w:space="0" w:color="auto"/>
              <w:right w:val="single" w:sz="4" w:space="0" w:color="auto"/>
            </w:tcBorders>
            <w:hideMark/>
          </w:tcPr>
          <w:p w14:paraId="5CD75356" w14:textId="77777777" w:rsidR="003544D9" w:rsidRPr="00D70946" w:rsidRDefault="003544D9" w:rsidP="009D4432">
            <w:pPr>
              <w:pStyle w:val="TAL"/>
              <w:rPr>
                <w:lang w:eastAsia="en-US"/>
              </w:rPr>
            </w:pPr>
            <w:r w:rsidRPr="00D70946">
              <w:t>The UE establishes RRC connection by executing steps 2-4 of Table 4.5.2.2-2 in TS</w:t>
            </w:r>
            <w:r w:rsidR="003613AA" w:rsidRPr="00D70946">
              <w:t xml:space="preserve"> </w:t>
            </w:r>
            <w:r w:rsidRPr="00D70946">
              <w:t>38.508-1 [4].</w:t>
            </w:r>
            <w:r w:rsidR="00967363" w:rsidRPr="00D70946">
              <w:t xml:space="preserve"> (Note 2)</w:t>
            </w:r>
          </w:p>
        </w:tc>
        <w:tc>
          <w:tcPr>
            <w:tcW w:w="708" w:type="dxa"/>
            <w:tcBorders>
              <w:top w:val="single" w:sz="4" w:space="0" w:color="auto"/>
              <w:left w:val="single" w:sz="4" w:space="0" w:color="auto"/>
              <w:bottom w:val="single" w:sz="4" w:space="0" w:color="auto"/>
              <w:right w:val="single" w:sz="4" w:space="0" w:color="auto"/>
            </w:tcBorders>
            <w:hideMark/>
          </w:tcPr>
          <w:p w14:paraId="4BA4FCA8" w14:textId="77777777" w:rsidR="003544D9" w:rsidRPr="00D70946" w:rsidRDefault="003544D9"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137DA0E3" w14:textId="77777777" w:rsidR="003544D9" w:rsidRPr="00D70946" w:rsidRDefault="003613A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591CE80" w14:textId="77777777" w:rsidR="003544D9" w:rsidRPr="00D70946" w:rsidRDefault="003544D9" w:rsidP="009D4432">
            <w:pPr>
              <w:pStyle w:val="TAC"/>
            </w:pPr>
            <w:r w:rsidRPr="00D70946">
              <w:t>1</w:t>
            </w:r>
          </w:p>
        </w:tc>
        <w:tc>
          <w:tcPr>
            <w:tcW w:w="850" w:type="dxa"/>
            <w:tcBorders>
              <w:top w:val="single" w:sz="4" w:space="0" w:color="auto"/>
              <w:left w:val="single" w:sz="4" w:space="0" w:color="auto"/>
              <w:bottom w:val="single" w:sz="4" w:space="0" w:color="auto"/>
              <w:right w:val="single" w:sz="4" w:space="0" w:color="auto"/>
            </w:tcBorders>
            <w:hideMark/>
          </w:tcPr>
          <w:p w14:paraId="55ABDA84" w14:textId="77777777" w:rsidR="003544D9" w:rsidRPr="00D70946" w:rsidRDefault="003544D9" w:rsidP="009D4432">
            <w:pPr>
              <w:pStyle w:val="TAC"/>
            </w:pPr>
            <w:r w:rsidRPr="00D70946">
              <w:t>P</w:t>
            </w:r>
          </w:p>
        </w:tc>
      </w:tr>
      <w:tr w:rsidR="003544D9" w:rsidRPr="00D70946" w14:paraId="4D783973"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1ACE41C3" w14:textId="77777777" w:rsidR="003544D9" w:rsidRPr="00D70946" w:rsidRDefault="003544D9" w:rsidP="009D4432">
            <w:pPr>
              <w:pStyle w:val="TAC"/>
              <w:rPr>
                <w:rFonts w:eastAsia="PMingLiU"/>
                <w:lang w:eastAsia="zh-TW"/>
              </w:rPr>
            </w:pPr>
            <w:r w:rsidRPr="00D70946">
              <w:rPr>
                <w:rFonts w:eastAsia="PMingLiU"/>
                <w:lang w:eastAsia="zh-TW"/>
              </w:rPr>
              <w:t>10</w:t>
            </w:r>
          </w:p>
        </w:tc>
        <w:tc>
          <w:tcPr>
            <w:tcW w:w="3967" w:type="dxa"/>
            <w:tcBorders>
              <w:top w:val="single" w:sz="4" w:space="0" w:color="auto"/>
              <w:left w:val="single" w:sz="4" w:space="0" w:color="auto"/>
              <w:bottom w:val="single" w:sz="4" w:space="0" w:color="auto"/>
              <w:right w:val="single" w:sz="4" w:space="0" w:color="auto"/>
            </w:tcBorders>
            <w:hideMark/>
          </w:tcPr>
          <w:p w14:paraId="75BD90F5" w14:textId="77777777" w:rsidR="003544D9" w:rsidRPr="00D70946" w:rsidRDefault="003544D9" w:rsidP="009D4432">
            <w:pPr>
              <w:pStyle w:val="TAL"/>
              <w:rPr>
                <w:lang w:eastAsia="en-US"/>
              </w:rPr>
            </w:pPr>
            <w:r w:rsidRPr="00D70946">
              <w:t>The SS transmits an unprotected IDENTITY REQUEST requesting SUCI in the IE identity type</w:t>
            </w:r>
            <w:r w:rsidR="003613AA" w:rsidRPr="00D70946">
              <w:t>.</w:t>
            </w:r>
          </w:p>
        </w:tc>
        <w:tc>
          <w:tcPr>
            <w:tcW w:w="708" w:type="dxa"/>
            <w:tcBorders>
              <w:top w:val="single" w:sz="4" w:space="0" w:color="auto"/>
              <w:left w:val="single" w:sz="4" w:space="0" w:color="auto"/>
              <w:bottom w:val="single" w:sz="4" w:space="0" w:color="auto"/>
              <w:right w:val="single" w:sz="4" w:space="0" w:color="auto"/>
            </w:tcBorders>
            <w:hideMark/>
          </w:tcPr>
          <w:p w14:paraId="046EECE9" w14:textId="77777777" w:rsidR="003544D9" w:rsidRPr="00D70946" w:rsidRDefault="003544D9"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2E835B52" w14:textId="77777777" w:rsidR="003544D9" w:rsidRPr="00D70946" w:rsidRDefault="003544D9" w:rsidP="009D4432">
            <w:pPr>
              <w:pStyle w:val="TAL"/>
            </w:pPr>
            <w:r w:rsidRPr="00D70946">
              <w:t>IDENTITY REQUEST</w:t>
            </w:r>
          </w:p>
        </w:tc>
        <w:tc>
          <w:tcPr>
            <w:tcW w:w="567" w:type="dxa"/>
            <w:tcBorders>
              <w:top w:val="single" w:sz="4" w:space="0" w:color="auto"/>
              <w:left w:val="single" w:sz="4" w:space="0" w:color="auto"/>
              <w:bottom w:val="single" w:sz="4" w:space="0" w:color="auto"/>
              <w:right w:val="single" w:sz="4" w:space="0" w:color="auto"/>
            </w:tcBorders>
            <w:hideMark/>
          </w:tcPr>
          <w:p w14:paraId="005326DE" w14:textId="77777777" w:rsidR="003544D9" w:rsidRPr="00D70946" w:rsidRDefault="003544D9"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106D078" w14:textId="77777777" w:rsidR="003544D9" w:rsidRPr="00D70946" w:rsidRDefault="003544D9" w:rsidP="009D4432">
            <w:pPr>
              <w:pStyle w:val="TAC"/>
            </w:pPr>
            <w:r w:rsidRPr="00D70946">
              <w:t>-</w:t>
            </w:r>
          </w:p>
        </w:tc>
      </w:tr>
      <w:tr w:rsidR="003544D9" w:rsidRPr="00D70946" w14:paraId="4090BD12"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1840DF48" w14:textId="77777777" w:rsidR="003544D9" w:rsidRPr="00D70946" w:rsidRDefault="003544D9" w:rsidP="009D4432">
            <w:pPr>
              <w:pStyle w:val="TAC"/>
              <w:rPr>
                <w:rFonts w:eastAsia="PMingLiU"/>
                <w:lang w:eastAsia="zh-TW"/>
              </w:rPr>
            </w:pPr>
            <w:r w:rsidRPr="00D70946">
              <w:rPr>
                <w:rFonts w:eastAsia="PMingLiU"/>
                <w:lang w:eastAsia="zh-TW"/>
              </w:rPr>
              <w:t>11</w:t>
            </w:r>
          </w:p>
        </w:tc>
        <w:tc>
          <w:tcPr>
            <w:tcW w:w="3967" w:type="dxa"/>
            <w:tcBorders>
              <w:top w:val="single" w:sz="4" w:space="0" w:color="auto"/>
              <w:left w:val="single" w:sz="4" w:space="0" w:color="auto"/>
              <w:bottom w:val="single" w:sz="4" w:space="0" w:color="auto"/>
              <w:right w:val="single" w:sz="4" w:space="0" w:color="auto"/>
            </w:tcBorders>
            <w:hideMark/>
          </w:tcPr>
          <w:p w14:paraId="0BC2856E" w14:textId="77777777" w:rsidR="003544D9" w:rsidRPr="00D70946" w:rsidRDefault="003544D9" w:rsidP="009D4432">
            <w:pPr>
              <w:pStyle w:val="TAL"/>
              <w:rPr>
                <w:lang w:eastAsia="en-US"/>
              </w:rPr>
            </w:pPr>
            <w:r w:rsidRPr="00D70946">
              <w:t>Check: Does the UE respond with an IDENTITY RESPONSE message with IE identity type set to “SUCI”?</w:t>
            </w:r>
          </w:p>
        </w:tc>
        <w:tc>
          <w:tcPr>
            <w:tcW w:w="708" w:type="dxa"/>
            <w:tcBorders>
              <w:top w:val="single" w:sz="4" w:space="0" w:color="auto"/>
              <w:left w:val="single" w:sz="4" w:space="0" w:color="auto"/>
              <w:bottom w:val="single" w:sz="4" w:space="0" w:color="auto"/>
              <w:right w:val="single" w:sz="4" w:space="0" w:color="auto"/>
            </w:tcBorders>
            <w:hideMark/>
          </w:tcPr>
          <w:p w14:paraId="4085903F" w14:textId="77777777" w:rsidR="003544D9" w:rsidRPr="00D70946" w:rsidRDefault="003544D9"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5EFB9F12" w14:textId="77777777" w:rsidR="003544D9" w:rsidRPr="00D70946" w:rsidRDefault="003544D9" w:rsidP="009D4432">
            <w:pPr>
              <w:pStyle w:val="TAL"/>
            </w:pPr>
            <w:r w:rsidRPr="00D70946">
              <w:t>IDENTITY RESPONSE</w:t>
            </w:r>
          </w:p>
        </w:tc>
        <w:tc>
          <w:tcPr>
            <w:tcW w:w="567" w:type="dxa"/>
            <w:tcBorders>
              <w:top w:val="single" w:sz="4" w:space="0" w:color="auto"/>
              <w:left w:val="single" w:sz="4" w:space="0" w:color="auto"/>
              <w:bottom w:val="single" w:sz="4" w:space="0" w:color="auto"/>
              <w:right w:val="single" w:sz="4" w:space="0" w:color="auto"/>
            </w:tcBorders>
            <w:hideMark/>
          </w:tcPr>
          <w:p w14:paraId="76125BBD" w14:textId="77777777" w:rsidR="003544D9" w:rsidRPr="00D70946" w:rsidRDefault="003544D9" w:rsidP="009D4432">
            <w:pPr>
              <w:pStyle w:val="TAC"/>
            </w:pPr>
            <w:r w:rsidRPr="00D70946">
              <w:t>2</w:t>
            </w:r>
          </w:p>
        </w:tc>
        <w:tc>
          <w:tcPr>
            <w:tcW w:w="850" w:type="dxa"/>
            <w:tcBorders>
              <w:top w:val="single" w:sz="4" w:space="0" w:color="auto"/>
              <w:left w:val="single" w:sz="4" w:space="0" w:color="auto"/>
              <w:bottom w:val="single" w:sz="4" w:space="0" w:color="auto"/>
              <w:right w:val="single" w:sz="4" w:space="0" w:color="auto"/>
            </w:tcBorders>
            <w:hideMark/>
          </w:tcPr>
          <w:p w14:paraId="39565892" w14:textId="77777777" w:rsidR="003544D9" w:rsidRPr="00D70946" w:rsidRDefault="003544D9" w:rsidP="009D4432">
            <w:pPr>
              <w:pStyle w:val="TAC"/>
            </w:pPr>
            <w:r w:rsidRPr="00D70946">
              <w:t>P</w:t>
            </w:r>
          </w:p>
        </w:tc>
      </w:tr>
      <w:tr w:rsidR="00284961" w:rsidRPr="00D70946" w14:paraId="26DBE626"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0BB221D3" w14:textId="77777777" w:rsidR="00284961" w:rsidRPr="00D70946" w:rsidRDefault="00284961" w:rsidP="009D4432">
            <w:pPr>
              <w:pStyle w:val="TAC"/>
              <w:rPr>
                <w:rFonts w:eastAsia="PMingLiU"/>
                <w:lang w:eastAsia="zh-TW"/>
              </w:rPr>
            </w:pPr>
            <w:r w:rsidRPr="00D70946">
              <w:rPr>
                <w:rFonts w:eastAsia="PMingLiU"/>
                <w:lang w:eastAsia="zh-TW"/>
              </w:rPr>
              <w:t>11A</w:t>
            </w:r>
          </w:p>
        </w:tc>
        <w:tc>
          <w:tcPr>
            <w:tcW w:w="3967" w:type="dxa"/>
            <w:tcBorders>
              <w:top w:val="single" w:sz="4" w:space="0" w:color="auto"/>
              <w:left w:val="single" w:sz="4" w:space="0" w:color="auto"/>
              <w:bottom w:val="single" w:sz="4" w:space="0" w:color="auto"/>
              <w:right w:val="single" w:sz="4" w:space="0" w:color="auto"/>
            </w:tcBorders>
          </w:tcPr>
          <w:p w14:paraId="4BC85DAA" w14:textId="77777777" w:rsidR="00284961" w:rsidRPr="00D70946" w:rsidRDefault="00284961" w:rsidP="009D4432">
            <w:pPr>
              <w:pStyle w:val="TAL"/>
            </w:pPr>
            <w:r w:rsidRPr="00D70946">
              <w:t>The SS transmits a REGISTRATION REJECT (Cause #3, illegal UE)</w:t>
            </w:r>
            <w:r w:rsidR="003613AA" w:rsidRPr="00D70946">
              <w:t>.</w:t>
            </w:r>
          </w:p>
        </w:tc>
        <w:tc>
          <w:tcPr>
            <w:tcW w:w="708" w:type="dxa"/>
            <w:tcBorders>
              <w:top w:val="single" w:sz="4" w:space="0" w:color="auto"/>
              <w:left w:val="single" w:sz="4" w:space="0" w:color="auto"/>
              <w:bottom w:val="single" w:sz="4" w:space="0" w:color="auto"/>
              <w:right w:val="single" w:sz="4" w:space="0" w:color="auto"/>
            </w:tcBorders>
          </w:tcPr>
          <w:p w14:paraId="60BE1D92" w14:textId="77777777" w:rsidR="00284961" w:rsidRPr="00D70946" w:rsidRDefault="00284961"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78814992" w14:textId="77777777" w:rsidR="00284961" w:rsidRPr="00D70946" w:rsidRDefault="00284961" w:rsidP="009D4432">
            <w:pPr>
              <w:pStyle w:val="TAL"/>
            </w:pPr>
            <w:r w:rsidRPr="00D70946">
              <w:t>REGISTRATION REJECT</w:t>
            </w:r>
          </w:p>
        </w:tc>
        <w:tc>
          <w:tcPr>
            <w:tcW w:w="567" w:type="dxa"/>
            <w:tcBorders>
              <w:top w:val="single" w:sz="4" w:space="0" w:color="auto"/>
              <w:left w:val="single" w:sz="4" w:space="0" w:color="auto"/>
              <w:bottom w:val="single" w:sz="4" w:space="0" w:color="auto"/>
              <w:right w:val="single" w:sz="4" w:space="0" w:color="auto"/>
            </w:tcBorders>
          </w:tcPr>
          <w:p w14:paraId="12F05696" w14:textId="77777777" w:rsidR="00284961" w:rsidRPr="00D70946" w:rsidRDefault="00284961"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29366560" w14:textId="77777777" w:rsidR="00284961" w:rsidRPr="00D70946" w:rsidRDefault="00284961" w:rsidP="009D4432">
            <w:pPr>
              <w:pStyle w:val="TAC"/>
            </w:pPr>
            <w:r w:rsidRPr="00D70946">
              <w:t>-</w:t>
            </w:r>
          </w:p>
        </w:tc>
      </w:tr>
      <w:tr w:rsidR="00284961" w:rsidRPr="00D70946" w14:paraId="75A9CD0D"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5D190436" w14:textId="77777777" w:rsidR="00284961" w:rsidRPr="00D70946" w:rsidRDefault="00284961" w:rsidP="009D4432">
            <w:pPr>
              <w:pStyle w:val="TAC"/>
              <w:rPr>
                <w:rFonts w:eastAsia="PMingLiU"/>
                <w:lang w:eastAsia="zh-TW"/>
              </w:rPr>
            </w:pPr>
            <w:r w:rsidRPr="00D70946">
              <w:rPr>
                <w:rFonts w:eastAsia="PMingLiU"/>
                <w:lang w:eastAsia="zh-TW"/>
              </w:rPr>
              <w:t>11B</w:t>
            </w:r>
          </w:p>
        </w:tc>
        <w:tc>
          <w:tcPr>
            <w:tcW w:w="3967" w:type="dxa"/>
            <w:tcBorders>
              <w:top w:val="single" w:sz="4" w:space="0" w:color="auto"/>
              <w:left w:val="single" w:sz="4" w:space="0" w:color="auto"/>
              <w:bottom w:val="single" w:sz="4" w:space="0" w:color="auto"/>
              <w:right w:val="single" w:sz="4" w:space="0" w:color="auto"/>
            </w:tcBorders>
          </w:tcPr>
          <w:p w14:paraId="23C3859A" w14:textId="77777777" w:rsidR="00284961" w:rsidRPr="00D70946" w:rsidRDefault="00284961" w:rsidP="009D4432">
            <w:pPr>
              <w:pStyle w:val="TAL"/>
            </w:pPr>
            <w:r w:rsidRPr="00D70946">
              <w:t>The SS releases the RRC</w:t>
            </w:r>
            <w:r w:rsidR="003613AA" w:rsidRPr="00D70946">
              <w:t>.</w:t>
            </w:r>
          </w:p>
        </w:tc>
        <w:tc>
          <w:tcPr>
            <w:tcW w:w="708" w:type="dxa"/>
            <w:tcBorders>
              <w:top w:val="single" w:sz="4" w:space="0" w:color="auto"/>
              <w:left w:val="single" w:sz="4" w:space="0" w:color="auto"/>
              <w:bottom w:val="single" w:sz="4" w:space="0" w:color="auto"/>
              <w:right w:val="single" w:sz="4" w:space="0" w:color="auto"/>
            </w:tcBorders>
          </w:tcPr>
          <w:p w14:paraId="1EE933B3" w14:textId="77777777" w:rsidR="00284961" w:rsidRPr="00D70946" w:rsidRDefault="00284961"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737109D4" w14:textId="77777777" w:rsidR="00284961" w:rsidRPr="00D70946" w:rsidRDefault="00284961"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529305DF" w14:textId="77777777" w:rsidR="00284961" w:rsidRPr="00D70946" w:rsidRDefault="00284961"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D551F97" w14:textId="77777777" w:rsidR="00284961" w:rsidRPr="00D70946" w:rsidRDefault="00284961" w:rsidP="009D4432">
            <w:pPr>
              <w:pStyle w:val="TAC"/>
            </w:pPr>
            <w:r w:rsidRPr="00D70946">
              <w:t>-</w:t>
            </w:r>
          </w:p>
        </w:tc>
      </w:tr>
      <w:tr w:rsidR="00284961" w:rsidRPr="00D70946" w14:paraId="215A6727"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0E2C6CD4" w14:textId="77777777" w:rsidR="00284961" w:rsidRPr="00D70946" w:rsidRDefault="00284961" w:rsidP="009D4432">
            <w:pPr>
              <w:pStyle w:val="TAC"/>
              <w:rPr>
                <w:rFonts w:eastAsia="PMingLiU"/>
                <w:lang w:eastAsia="zh-TW"/>
              </w:rPr>
            </w:pPr>
            <w:r w:rsidRPr="00D70946">
              <w:rPr>
                <w:rFonts w:eastAsia="PMingLiU"/>
                <w:lang w:eastAsia="zh-TW"/>
              </w:rPr>
              <w:t>11C</w:t>
            </w:r>
          </w:p>
        </w:tc>
        <w:tc>
          <w:tcPr>
            <w:tcW w:w="3967" w:type="dxa"/>
            <w:tcBorders>
              <w:top w:val="single" w:sz="4" w:space="0" w:color="auto"/>
              <w:left w:val="single" w:sz="4" w:space="0" w:color="auto"/>
              <w:bottom w:val="single" w:sz="4" w:space="0" w:color="auto"/>
              <w:right w:val="single" w:sz="4" w:space="0" w:color="auto"/>
            </w:tcBorders>
          </w:tcPr>
          <w:p w14:paraId="5957B34B" w14:textId="77777777" w:rsidR="00284961" w:rsidRPr="00D70946" w:rsidRDefault="00284961" w:rsidP="009D4432">
            <w:pPr>
              <w:pStyle w:val="TAL"/>
            </w:pPr>
            <w:r w:rsidRPr="00D70946">
              <w:t>The UE is Switched OFF</w:t>
            </w:r>
            <w:r w:rsidR="003613AA" w:rsidRPr="00D70946">
              <w:t>.</w:t>
            </w:r>
          </w:p>
        </w:tc>
        <w:tc>
          <w:tcPr>
            <w:tcW w:w="708" w:type="dxa"/>
            <w:tcBorders>
              <w:top w:val="single" w:sz="4" w:space="0" w:color="auto"/>
              <w:left w:val="single" w:sz="4" w:space="0" w:color="auto"/>
              <w:bottom w:val="single" w:sz="4" w:space="0" w:color="auto"/>
              <w:right w:val="single" w:sz="4" w:space="0" w:color="auto"/>
            </w:tcBorders>
          </w:tcPr>
          <w:p w14:paraId="14861984" w14:textId="77777777" w:rsidR="00284961" w:rsidRPr="00D70946" w:rsidRDefault="00284961"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778DAB8D" w14:textId="77777777" w:rsidR="00284961" w:rsidRPr="00D70946" w:rsidRDefault="00284961"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10FB2ED2" w14:textId="77777777" w:rsidR="00284961" w:rsidRPr="00D70946" w:rsidRDefault="00284961"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F3FE5AA" w14:textId="77777777" w:rsidR="00284961" w:rsidRPr="00D70946" w:rsidRDefault="00284961" w:rsidP="009D4432">
            <w:pPr>
              <w:pStyle w:val="TAC"/>
            </w:pPr>
            <w:r w:rsidRPr="00D70946">
              <w:t>-</w:t>
            </w:r>
          </w:p>
        </w:tc>
      </w:tr>
      <w:tr w:rsidR="00284961" w:rsidRPr="00D70946" w14:paraId="1B041E62"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24340615" w14:textId="77777777" w:rsidR="00284961" w:rsidRPr="00D70946" w:rsidRDefault="00284961" w:rsidP="009D4432">
            <w:pPr>
              <w:pStyle w:val="TAC"/>
              <w:rPr>
                <w:rFonts w:eastAsia="PMingLiU"/>
                <w:lang w:eastAsia="zh-TW"/>
              </w:rPr>
            </w:pPr>
            <w:r w:rsidRPr="00D70946">
              <w:rPr>
                <w:rFonts w:eastAsia="PMingLiU"/>
                <w:lang w:eastAsia="zh-TW"/>
              </w:rPr>
              <w:t>11D</w:t>
            </w:r>
          </w:p>
        </w:tc>
        <w:tc>
          <w:tcPr>
            <w:tcW w:w="3967" w:type="dxa"/>
            <w:tcBorders>
              <w:top w:val="single" w:sz="4" w:space="0" w:color="auto"/>
              <w:left w:val="single" w:sz="4" w:space="0" w:color="auto"/>
              <w:bottom w:val="single" w:sz="4" w:space="0" w:color="auto"/>
              <w:right w:val="single" w:sz="4" w:space="0" w:color="auto"/>
            </w:tcBorders>
          </w:tcPr>
          <w:p w14:paraId="7ADA0EF8" w14:textId="77777777" w:rsidR="00284961" w:rsidRPr="00D70946" w:rsidRDefault="00284961" w:rsidP="009D4432">
            <w:pPr>
              <w:pStyle w:val="TAL"/>
            </w:pPr>
            <w:r w:rsidRPr="00D70946">
              <w:t>The UE is Switched ON</w:t>
            </w:r>
            <w:r w:rsidR="003613AA" w:rsidRPr="00D70946">
              <w:t>.</w:t>
            </w:r>
          </w:p>
        </w:tc>
        <w:tc>
          <w:tcPr>
            <w:tcW w:w="708" w:type="dxa"/>
            <w:tcBorders>
              <w:top w:val="single" w:sz="4" w:space="0" w:color="auto"/>
              <w:left w:val="single" w:sz="4" w:space="0" w:color="auto"/>
              <w:bottom w:val="single" w:sz="4" w:space="0" w:color="auto"/>
              <w:right w:val="single" w:sz="4" w:space="0" w:color="auto"/>
            </w:tcBorders>
          </w:tcPr>
          <w:p w14:paraId="1A7D3AE7" w14:textId="77777777" w:rsidR="00284961" w:rsidRPr="00D70946" w:rsidRDefault="00284961"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51497EAB" w14:textId="77777777" w:rsidR="00284961" w:rsidRPr="00D70946" w:rsidRDefault="00284961"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0B8D3C4B" w14:textId="77777777" w:rsidR="00284961" w:rsidRPr="00D70946" w:rsidRDefault="00284961"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444EB860" w14:textId="77777777" w:rsidR="00284961" w:rsidRPr="00D70946" w:rsidRDefault="00284961" w:rsidP="009D4432">
            <w:pPr>
              <w:pStyle w:val="TAC"/>
            </w:pPr>
            <w:r w:rsidRPr="00D70946">
              <w:t>-</w:t>
            </w:r>
          </w:p>
        </w:tc>
      </w:tr>
      <w:tr w:rsidR="003544D9" w:rsidRPr="00D70946" w14:paraId="51107C7F"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080E5179" w14:textId="77777777" w:rsidR="003544D9" w:rsidRPr="00D70946" w:rsidRDefault="003544D9" w:rsidP="009D4432">
            <w:pPr>
              <w:pStyle w:val="TAC"/>
              <w:rPr>
                <w:rFonts w:eastAsia="PMingLiU"/>
                <w:lang w:eastAsia="zh-TW"/>
              </w:rPr>
            </w:pPr>
            <w:r w:rsidRPr="00D70946">
              <w:rPr>
                <w:rFonts w:eastAsia="PMingLiU"/>
                <w:lang w:eastAsia="zh-TW"/>
              </w:rPr>
              <w:t>12-</w:t>
            </w:r>
            <w:r w:rsidR="00284961" w:rsidRPr="00D70946">
              <w:rPr>
                <w:rFonts w:eastAsia="PMingLiU"/>
                <w:lang w:eastAsia="zh-TW"/>
              </w:rPr>
              <w:t>2</w:t>
            </w:r>
            <w:r w:rsidR="00C34248" w:rsidRPr="00D70946">
              <w:rPr>
                <w:rFonts w:eastAsia="PMingLiU"/>
                <w:lang w:eastAsia="zh-TW"/>
              </w:rPr>
              <w:t>4</w:t>
            </w:r>
          </w:p>
        </w:tc>
        <w:tc>
          <w:tcPr>
            <w:tcW w:w="3967" w:type="dxa"/>
            <w:tcBorders>
              <w:top w:val="single" w:sz="4" w:space="0" w:color="auto"/>
              <w:left w:val="single" w:sz="4" w:space="0" w:color="auto"/>
              <w:bottom w:val="single" w:sz="4" w:space="0" w:color="auto"/>
              <w:right w:val="single" w:sz="4" w:space="0" w:color="auto"/>
            </w:tcBorders>
            <w:hideMark/>
          </w:tcPr>
          <w:p w14:paraId="28584774" w14:textId="77777777" w:rsidR="003544D9" w:rsidRPr="00D70946" w:rsidRDefault="003544D9" w:rsidP="009D4432">
            <w:pPr>
              <w:pStyle w:val="TAL"/>
              <w:rPr>
                <w:lang w:eastAsia="en-US"/>
              </w:rPr>
            </w:pPr>
            <w:r w:rsidRPr="00D70946">
              <w:t xml:space="preserve">Steps </w:t>
            </w:r>
            <w:r w:rsidR="00C34248" w:rsidRPr="00D70946">
              <w:t>1</w:t>
            </w:r>
            <w:r w:rsidRPr="00D70946">
              <w:t>–1</w:t>
            </w:r>
            <w:r w:rsidR="00083EDC" w:rsidRPr="00D70946">
              <w:t>3</w:t>
            </w:r>
            <w:r w:rsidRPr="00D70946">
              <w:t xml:space="preserve"> of Table 4.5.2.2-2 in TS</w:t>
            </w:r>
            <w:r w:rsidR="003613AA" w:rsidRPr="00D70946">
              <w:t xml:space="preserve"> </w:t>
            </w:r>
            <w:r w:rsidRPr="00D70946">
              <w:t>38.508-1 [4] are performed</w:t>
            </w:r>
            <w:r w:rsidR="003613AA" w:rsidRPr="00D70946">
              <w:t>.</w:t>
            </w:r>
          </w:p>
        </w:tc>
        <w:tc>
          <w:tcPr>
            <w:tcW w:w="708" w:type="dxa"/>
            <w:tcBorders>
              <w:top w:val="single" w:sz="4" w:space="0" w:color="auto"/>
              <w:left w:val="single" w:sz="4" w:space="0" w:color="auto"/>
              <w:bottom w:val="single" w:sz="4" w:space="0" w:color="auto"/>
              <w:right w:val="single" w:sz="4" w:space="0" w:color="auto"/>
            </w:tcBorders>
            <w:hideMark/>
          </w:tcPr>
          <w:p w14:paraId="5DBA0554" w14:textId="77777777" w:rsidR="003544D9" w:rsidRPr="00D70946" w:rsidRDefault="003544D9"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446B5FB3" w14:textId="77777777" w:rsidR="003544D9" w:rsidRPr="00D70946" w:rsidRDefault="003544D9"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66433D5A" w14:textId="77777777" w:rsidR="003544D9" w:rsidRPr="00D70946" w:rsidRDefault="003544D9"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C95920B" w14:textId="77777777" w:rsidR="003544D9" w:rsidRPr="00D70946" w:rsidRDefault="003544D9" w:rsidP="009D4432">
            <w:pPr>
              <w:pStyle w:val="TAC"/>
            </w:pPr>
          </w:p>
        </w:tc>
      </w:tr>
      <w:tr w:rsidR="00083EDC" w:rsidRPr="00D70946" w14:paraId="553060CF" w14:textId="77777777" w:rsidTr="00F47A91">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0084FF70" w14:textId="77777777" w:rsidR="00083EDC" w:rsidRPr="00D70946" w:rsidRDefault="00083EDC" w:rsidP="009D4432">
            <w:pPr>
              <w:pStyle w:val="TAC"/>
              <w:rPr>
                <w:rFonts w:eastAsia="PMingLiU"/>
                <w:lang w:eastAsia="zh-TW"/>
              </w:rPr>
            </w:pPr>
            <w:r w:rsidRPr="00D70946">
              <w:rPr>
                <w:rFonts w:eastAsia="PMingLiU"/>
                <w:lang w:eastAsia="zh-TW"/>
              </w:rPr>
              <w:t>25</w:t>
            </w:r>
          </w:p>
        </w:tc>
        <w:tc>
          <w:tcPr>
            <w:tcW w:w="3967" w:type="dxa"/>
            <w:tcBorders>
              <w:top w:val="single" w:sz="4" w:space="0" w:color="auto"/>
              <w:left w:val="single" w:sz="4" w:space="0" w:color="auto"/>
              <w:bottom w:val="single" w:sz="4" w:space="0" w:color="auto"/>
              <w:right w:val="single" w:sz="4" w:space="0" w:color="auto"/>
            </w:tcBorders>
          </w:tcPr>
          <w:p w14:paraId="0948235D" w14:textId="77777777" w:rsidR="00083EDC" w:rsidRPr="00D70946" w:rsidRDefault="00083EDC" w:rsidP="009D4432">
            <w:pPr>
              <w:pStyle w:val="TAL"/>
            </w:pPr>
            <w:r w:rsidRPr="00D70946">
              <w:t>The SS transmits an IDENTITY REQUEST requesting 5G-GUTI in the IE identity type</w:t>
            </w:r>
            <w:r w:rsidR="003613AA" w:rsidRPr="00D70946">
              <w:t>.</w:t>
            </w:r>
          </w:p>
        </w:tc>
        <w:tc>
          <w:tcPr>
            <w:tcW w:w="708" w:type="dxa"/>
            <w:tcBorders>
              <w:top w:val="single" w:sz="4" w:space="0" w:color="auto"/>
              <w:left w:val="single" w:sz="4" w:space="0" w:color="auto"/>
              <w:bottom w:val="single" w:sz="4" w:space="0" w:color="auto"/>
              <w:right w:val="single" w:sz="4" w:space="0" w:color="auto"/>
            </w:tcBorders>
          </w:tcPr>
          <w:p w14:paraId="2F8158B1" w14:textId="77777777" w:rsidR="00083EDC" w:rsidRPr="00D70946" w:rsidRDefault="00083EDC"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10343C3B" w14:textId="77777777" w:rsidR="00083EDC" w:rsidRPr="00D70946" w:rsidRDefault="00083EDC" w:rsidP="009D4432">
            <w:pPr>
              <w:pStyle w:val="TAL"/>
            </w:pPr>
            <w:r w:rsidRPr="00D70946">
              <w:t>IDENTITY REQUEST</w:t>
            </w:r>
          </w:p>
        </w:tc>
        <w:tc>
          <w:tcPr>
            <w:tcW w:w="567" w:type="dxa"/>
            <w:tcBorders>
              <w:top w:val="single" w:sz="4" w:space="0" w:color="auto"/>
              <w:left w:val="single" w:sz="4" w:space="0" w:color="auto"/>
              <w:bottom w:val="single" w:sz="4" w:space="0" w:color="auto"/>
              <w:right w:val="single" w:sz="4" w:space="0" w:color="auto"/>
            </w:tcBorders>
          </w:tcPr>
          <w:p w14:paraId="3EF76EED" w14:textId="77777777" w:rsidR="00083EDC" w:rsidRPr="00D70946" w:rsidRDefault="00083EDC" w:rsidP="009D4432">
            <w:pPr>
              <w:pStyle w:val="TAC"/>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56740DE" w14:textId="77777777" w:rsidR="00083EDC" w:rsidRPr="00D70946" w:rsidRDefault="00083EDC" w:rsidP="009D4432">
            <w:pPr>
              <w:pStyle w:val="TAC"/>
            </w:pPr>
            <w:r w:rsidRPr="00D70946">
              <w:rPr>
                <w:lang w:eastAsia="zh-CN"/>
              </w:rPr>
              <w:t>-</w:t>
            </w:r>
          </w:p>
        </w:tc>
      </w:tr>
      <w:tr w:rsidR="00083EDC" w:rsidRPr="00D70946" w14:paraId="7B034534" w14:textId="77777777" w:rsidTr="00F47A91">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3BFECF13" w14:textId="77777777" w:rsidR="00083EDC" w:rsidRPr="00D70946" w:rsidRDefault="00083EDC" w:rsidP="009D4432">
            <w:pPr>
              <w:pStyle w:val="TAC"/>
              <w:rPr>
                <w:rFonts w:eastAsia="PMingLiU"/>
                <w:lang w:eastAsia="zh-TW"/>
              </w:rPr>
            </w:pPr>
            <w:r w:rsidRPr="00D70946">
              <w:rPr>
                <w:rFonts w:eastAsia="PMingLiU"/>
                <w:lang w:eastAsia="zh-TW"/>
              </w:rPr>
              <w:t>26</w:t>
            </w:r>
          </w:p>
        </w:tc>
        <w:tc>
          <w:tcPr>
            <w:tcW w:w="3967" w:type="dxa"/>
            <w:tcBorders>
              <w:top w:val="single" w:sz="4" w:space="0" w:color="auto"/>
              <w:left w:val="single" w:sz="4" w:space="0" w:color="auto"/>
              <w:bottom w:val="single" w:sz="4" w:space="0" w:color="auto"/>
              <w:right w:val="single" w:sz="4" w:space="0" w:color="auto"/>
            </w:tcBorders>
          </w:tcPr>
          <w:p w14:paraId="395AD8A1" w14:textId="77777777" w:rsidR="00083EDC" w:rsidRPr="00D70946" w:rsidRDefault="00083EDC" w:rsidP="009D4432">
            <w:pPr>
              <w:pStyle w:val="TAL"/>
            </w:pPr>
            <w:r w:rsidRPr="00D70946">
              <w:t>Check: Does the UE respond with an IDENTITY RESPONSE message with IE identity type set to “No identity”?</w:t>
            </w:r>
          </w:p>
        </w:tc>
        <w:tc>
          <w:tcPr>
            <w:tcW w:w="708" w:type="dxa"/>
            <w:tcBorders>
              <w:top w:val="single" w:sz="4" w:space="0" w:color="auto"/>
              <w:left w:val="single" w:sz="4" w:space="0" w:color="auto"/>
              <w:bottom w:val="single" w:sz="4" w:space="0" w:color="auto"/>
              <w:right w:val="single" w:sz="4" w:space="0" w:color="auto"/>
            </w:tcBorders>
          </w:tcPr>
          <w:p w14:paraId="6D357253" w14:textId="77777777" w:rsidR="00083EDC" w:rsidRPr="00D70946" w:rsidRDefault="00083EDC"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366FD230" w14:textId="77777777" w:rsidR="00083EDC" w:rsidRPr="00D70946" w:rsidRDefault="00083EDC" w:rsidP="009D4432">
            <w:pPr>
              <w:pStyle w:val="TAL"/>
            </w:pPr>
            <w:r w:rsidRPr="00D70946">
              <w:t>IDENTITY RESPONSE</w:t>
            </w:r>
          </w:p>
        </w:tc>
        <w:tc>
          <w:tcPr>
            <w:tcW w:w="567" w:type="dxa"/>
            <w:tcBorders>
              <w:top w:val="single" w:sz="4" w:space="0" w:color="auto"/>
              <w:left w:val="single" w:sz="4" w:space="0" w:color="auto"/>
              <w:bottom w:val="single" w:sz="4" w:space="0" w:color="auto"/>
              <w:right w:val="single" w:sz="4" w:space="0" w:color="auto"/>
            </w:tcBorders>
          </w:tcPr>
          <w:p w14:paraId="7ADF54F9" w14:textId="77777777" w:rsidR="00083EDC" w:rsidRPr="00D70946" w:rsidRDefault="00083EDC" w:rsidP="009D4432">
            <w:pPr>
              <w:pStyle w:val="TAC"/>
            </w:pPr>
            <w:r w:rsidRPr="00D70946">
              <w:rPr>
                <w:lang w:eastAsia="zh-CN"/>
              </w:rPr>
              <w:t>5</w:t>
            </w:r>
          </w:p>
        </w:tc>
        <w:tc>
          <w:tcPr>
            <w:tcW w:w="850" w:type="dxa"/>
            <w:tcBorders>
              <w:top w:val="single" w:sz="4" w:space="0" w:color="auto"/>
              <w:left w:val="single" w:sz="4" w:space="0" w:color="auto"/>
              <w:bottom w:val="single" w:sz="4" w:space="0" w:color="auto"/>
              <w:right w:val="single" w:sz="4" w:space="0" w:color="auto"/>
            </w:tcBorders>
          </w:tcPr>
          <w:p w14:paraId="64CBD6FB" w14:textId="77777777" w:rsidR="00083EDC" w:rsidRPr="00D70946" w:rsidRDefault="00083EDC" w:rsidP="009D4432">
            <w:pPr>
              <w:pStyle w:val="TAC"/>
            </w:pPr>
            <w:r w:rsidRPr="00D70946">
              <w:t>P</w:t>
            </w:r>
          </w:p>
        </w:tc>
      </w:tr>
      <w:tr w:rsidR="00083EDC" w:rsidRPr="00D70946" w14:paraId="05237246" w14:textId="77777777" w:rsidTr="00F47A91">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4782DCEB" w14:textId="77777777" w:rsidR="00083EDC" w:rsidRPr="00D70946" w:rsidRDefault="00083EDC" w:rsidP="009D4432">
            <w:pPr>
              <w:pStyle w:val="TAC"/>
              <w:rPr>
                <w:rFonts w:eastAsia="PMingLiU"/>
                <w:lang w:eastAsia="zh-TW"/>
              </w:rPr>
            </w:pPr>
            <w:r w:rsidRPr="00D70946">
              <w:rPr>
                <w:rFonts w:eastAsia="PMingLiU"/>
                <w:lang w:eastAsia="zh-TW"/>
              </w:rPr>
              <w:t>27-29Ba1</w:t>
            </w:r>
          </w:p>
        </w:tc>
        <w:tc>
          <w:tcPr>
            <w:tcW w:w="3967" w:type="dxa"/>
            <w:tcBorders>
              <w:top w:val="single" w:sz="4" w:space="0" w:color="auto"/>
              <w:left w:val="single" w:sz="4" w:space="0" w:color="auto"/>
              <w:bottom w:val="single" w:sz="4" w:space="0" w:color="auto"/>
              <w:right w:val="single" w:sz="4" w:space="0" w:color="auto"/>
            </w:tcBorders>
          </w:tcPr>
          <w:p w14:paraId="0261F51F" w14:textId="77777777" w:rsidR="00083EDC" w:rsidRPr="00D70946" w:rsidRDefault="00083EDC" w:rsidP="009D4432">
            <w:pPr>
              <w:pStyle w:val="TAL"/>
            </w:pPr>
            <w:r w:rsidRPr="00D70946">
              <w:t>Steps 14-19a1 of Table 4.5.2.2-2 in TS 38.508-1 [4] are performed</w:t>
            </w:r>
            <w:r w:rsidR="003613AA" w:rsidRPr="00D70946">
              <w:t>.</w:t>
            </w:r>
          </w:p>
        </w:tc>
        <w:tc>
          <w:tcPr>
            <w:tcW w:w="708" w:type="dxa"/>
            <w:tcBorders>
              <w:top w:val="single" w:sz="4" w:space="0" w:color="auto"/>
              <w:left w:val="single" w:sz="4" w:space="0" w:color="auto"/>
              <w:bottom w:val="single" w:sz="4" w:space="0" w:color="auto"/>
              <w:right w:val="single" w:sz="4" w:space="0" w:color="auto"/>
            </w:tcBorders>
          </w:tcPr>
          <w:p w14:paraId="03056043" w14:textId="77777777" w:rsidR="00083EDC" w:rsidRPr="00D70946" w:rsidRDefault="00083EDC"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004A8E16" w14:textId="77777777" w:rsidR="00083EDC" w:rsidRPr="00D70946" w:rsidRDefault="00083EDC"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47399EC1" w14:textId="77777777" w:rsidR="00083EDC" w:rsidRPr="00D70946" w:rsidRDefault="00083EDC"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88C303E" w14:textId="77777777" w:rsidR="00083EDC" w:rsidRPr="00D70946" w:rsidRDefault="00083EDC" w:rsidP="009D4432">
            <w:pPr>
              <w:pStyle w:val="TAC"/>
            </w:pPr>
            <w:r w:rsidRPr="00D70946">
              <w:t>-</w:t>
            </w:r>
          </w:p>
        </w:tc>
      </w:tr>
      <w:tr w:rsidR="003544D9" w:rsidRPr="00D70946" w14:paraId="6B47B405"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3BE3A04D" w14:textId="77777777" w:rsidR="003544D9" w:rsidRPr="00D70946" w:rsidRDefault="00284961" w:rsidP="009D4432">
            <w:pPr>
              <w:pStyle w:val="TAC"/>
              <w:rPr>
                <w:rFonts w:eastAsia="PMingLiU"/>
                <w:lang w:eastAsia="zh-TW"/>
              </w:rPr>
            </w:pPr>
            <w:r w:rsidRPr="00D70946">
              <w:rPr>
                <w:rFonts w:eastAsia="PMingLiU"/>
                <w:lang w:eastAsia="zh-TW"/>
              </w:rPr>
              <w:t>30</w:t>
            </w:r>
          </w:p>
        </w:tc>
        <w:tc>
          <w:tcPr>
            <w:tcW w:w="3967" w:type="dxa"/>
            <w:tcBorders>
              <w:top w:val="single" w:sz="4" w:space="0" w:color="auto"/>
              <w:left w:val="single" w:sz="4" w:space="0" w:color="auto"/>
              <w:bottom w:val="single" w:sz="4" w:space="0" w:color="auto"/>
              <w:right w:val="single" w:sz="4" w:space="0" w:color="auto"/>
            </w:tcBorders>
            <w:hideMark/>
          </w:tcPr>
          <w:p w14:paraId="26897EA5" w14:textId="77777777" w:rsidR="003544D9" w:rsidRPr="00D70946" w:rsidRDefault="003544D9" w:rsidP="009D4432">
            <w:pPr>
              <w:pStyle w:val="TAL"/>
              <w:rPr>
                <w:lang w:eastAsia="en-US"/>
              </w:rPr>
            </w:pPr>
            <w:r w:rsidRPr="00D70946">
              <w:t>The SS transmits an IDENTITY REQUEST requesting IMEISV in the IE identity type</w:t>
            </w:r>
            <w:r w:rsidR="003613AA" w:rsidRPr="00D70946">
              <w:t>.</w:t>
            </w:r>
          </w:p>
        </w:tc>
        <w:tc>
          <w:tcPr>
            <w:tcW w:w="708" w:type="dxa"/>
            <w:tcBorders>
              <w:top w:val="single" w:sz="4" w:space="0" w:color="auto"/>
              <w:left w:val="single" w:sz="4" w:space="0" w:color="auto"/>
              <w:bottom w:val="single" w:sz="4" w:space="0" w:color="auto"/>
              <w:right w:val="single" w:sz="4" w:space="0" w:color="auto"/>
            </w:tcBorders>
            <w:hideMark/>
          </w:tcPr>
          <w:p w14:paraId="03CC3D29" w14:textId="77777777" w:rsidR="003544D9" w:rsidRPr="00D70946" w:rsidRDefault="003544D9"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4D5310BB" w14:textId="77777777" w:rsidR="003544D9" w:rsidRPr="00D70946" w:rsidRDefault="003544D9" w:rsidP="009D4432">
            <w:pPr>
              <w:pStyle w:val="TAL"/>
              <w:rPr>
                <w:i/>
              </w:rPr>
            </w:pPr>
            <w:r w:rsidRPr="00D70946">
              <w:t>IDENTITY REQUEST</w:t>
            </w:r>
          </w:p>
        </w:tc>
        <w:tc>
          <w:tcPr>
            <w:tcW w:w="567" w:type="dxa"/>
            <w:tcBorders>
              <w:top w:val="single" w:sz="4" w:space="0" w:color="auto"/>
              <w:left w:val="single" w:sz="4" w:space="0" w:color="auto"/>
              <w:bottom w:val="single" w:sz="4" w:space="0" w:color="auto"/>
              <w:right w:val="single" w:sz="4" w:space="0" w:color="auto"/>
            </w:tcBorders>
            <w:hideMark/>
          </w:tcPr>
          <w:p w14:paraId="06B5B0AD" w14:textId="77777777" w:rsidR="003544D9" w:rsidRPr="00D70946" w:rsidRDefault="003544D9"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03478F0E" w14:textId="77777777" w:rsidR="003544D9" w:rsidRPr="00D70946" w:rsidRDefault="003544D9" w:rsidP="009D4432">
            <w:pPr>
              <w:pStyle w:val="TAC"/>
            </w:pPr>
            <w:r w:rsidRPr="00D70946">
              <w:t>-</w:t>
            </w:r>
          </w:p>
        </w:tc>
      </w:tr>
      <w:tr w:rsidR="003544D9" w:rsidRPr="00D70946" w14:paraId="1D292D65"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38D21CE7" w14:textId="77777777" w:rsidR="003544D9" w:rsidRPr="00D70946" w:rsidRDefault="00284961" w:rsidP="009D4432">
            <w:pPr>
              <w:pStyle w:val="TAC"/>
              <w:rPr>
                <w:rFonts w:eastAsia="PMingLiU"/>
                <w:lang w:eastAsia="zh-TW"/>
              </w:rPr>
            </w:pPr>
            <w:r w:rsidRPr="00D70946">
              <w:rPr>
                <w:rFonts w:eastAsia="PMingLiU"/>
                <w:lang w:eastAsia="zh-TW"/>
              </w:rPr>
              <w:t>31</w:t>
            </w:r>
          </w:p>
        </w:tc>
        <w:tc>
          <w:tcPr>
            <w:tcW w:w="3967" w:type="dxa"/>
            <w:tcBorders>
              <w:top w:val="single" w:sz="4" w:space="0" w:color="auto"/>
              <w:left w:val="single" w:sz="4" w:space="0" w:color="auto"/>
              <w:bottom w:val="single" w:sz="4" w:space="0" w:color="auto"/>
              <w:right w:val="single" w:sz="4" w:space="0" w:color="auto"/>
            </w:tcBorders>
            <w:hideMark/>
          </w:tcPr>
          <w:p w14:paraId="6FABA8D9" w14:textId="77777777" w:rsidR="003544D9" w:rsidRPr="00D70946" w:rsidRDefault="003544D9" w:rsidP="009D4432">
            <w:pPr>
              <w:pStyle w:val="TAL"/>
              <w:rPr>
                <w:lang w:eastAsia="en-US"/>
              </w:rPr>
            </w:pPr>
            <w:r w:rsidRPr="00D70946">
              <w:t>Check: Does the UE respond with an IDENTITY RESPONSE message with IE identity type set to IMEISV?</w:t>
            </w:r>
          </w:p>
        </w:tc>
        <w:tc>
          <w:tcPr>
            <w:tcW w:w="708" w:type="dxa"/>
            <w:tcBorders>
              <w:top w:val="single" w:sz="4" w:space="0" w:color="auto"/>
              <w:left w:val="single" w:sz="4" w:space="0" w:color="auto"/>
              <w:bottom w:val="single" w:sz="4" w:space="0" w:color="auto"/>
              <w:right w:val="single" w:sz="4" w:space="0" w:color="auto"/>
            </w:tcBorders>
            <w:hideMark/>
          </w:tcPr>
          <w:p w14:paraId="2779925B" w14:textId="77777777" w:rsidR="003544D9" w:rsidRPr="00D70946" w:rsidRDefault="003544D9"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7DF07AE8" w14:textId="77777777" w:rsidR="003544D9" w:rsidRPr="00D70946" w:rsidRDefault="003544D9" w:rsidP="009D4432">
            <w:pPr>
              <w:pStyle w:val="TAL"/>
            </w:pPr>
            <w:r w:rsidRPr="00D70946">
              <w:t>IDENTITY RESPONSE</w:t>
            </w:r>
          </w:p>
        </w:tc>
        <w:tc>
          <w:tcPr>
            <w:tcW w:w="567" w:type="dxa"/>
            <w:tcBorders>
              <w:top w:val="single" w:sz="4" w:space="0" w:color="auto"/>
              <w:left w:val="single" w:sz="4" w:space="0" w:color="auto"/>
              <w:bottom w:val="single" w:sz="4" w:space="0" w:color="auto"/>
              <w:right w:val="single" w:sz="4" w:space="0" w:color="auto"/>
            </w:tcBorders>
            <w:hideMark/>
          </w:tcPr>
          <w:p w14:paraId="0DA80BEC" w14:textId="77777777" w:rsidR="003544D9" w:rsidRPr="00D70946" w:rsidRDefault="003544D9" w:rsidP="009D4432">
            <w:pPr>
              <w:pStyle w:val="TAC"/>
            </w:pPr>
            <w:r w:rsidRPr="00D70946">
              <w:t>3</w:t>
            </w:r>
          </w:p>
        </w:tc>
        <w:tc>
          <w:tcPr>
            <w:tcW w:w="850" w:type="dxa"/>
            <w:tcBorders>
              <w:top w:val="single" w:sz="4" w:space="0" w:color="auto"/>
              <w:left w:val="single" w:sz="4" w:space="0" w:color="auto"/>
              <w:bottom w:val="single" w:sz="4" w:space="0" w:color="auto"/>
              <w:right w:val="single" w:sz="4" w:space="0" w:color="auto"/>
            </w:tcBorders>
            <w:hideMark/>
          </w:tcPr>
          <w:p w14:paraId="02DE171C" w14:textId="77777777" w:rsidR="003544D9" w:rsidRPr="00D70946" w:rsidRDefault="003544D9" w:rsidP="009D4432">
            <w:pPr>
              <w:pStyle w:val="TAC"/>
            </w:pPr>
            <w:r w:rsidRPr="00D70946">
              <w:t>P</w:t>
            </w:r>
          </w:p>
        </w:tc>
      </w:tr>
      <w:tr w:rsidR="003544D9" w:rsidRPr="00D70946" w14:paraId="60C3F877"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4FBF3337" w14:textId="77777777" w:rsidR="003544D9" w:rsidRPr="00D70946" w:rsidRDefault="00284961" w:rsidP="009D4432">
            <w:pPr>
              <w:pStyle w:val="TAC"/>
              <w:rPr>
                <w:rFonts w:eastAsia="PMingLiU"/>
                <w:lang w:eastAsia="zh-TW"/>
              </w:rPr>
            </w:pPr>
            <w:r w:rsidRPr="00D70946">
              <w:rPr>
                <w:rFonts w:eastAsia="PMingLiU"/>
                <w:lang w:eastAsia="zh-TW"/>
              </w:rPr>
              <w:t>32</w:t>
            </w:r>
          </w:p>
        </w:tc>
        <w:tc>
          <w:tcPr>
            <w:tcW w:w="3967" w:type="dxa"/>
            <w:tcBorders>
              <w:top w:val="single" w:sz="4" w:space="0" w:color="auto"/>
              <w:left w:val="single" w:sz="4" w:space="0" w:color="auto"/>
              <w:bottom w:val="single" w:sz="4" w:space="0" w:color="auto"/>
              <w:right w:val="single" w:sz="4" w:space="0" w:color="auto"/>
            </w:tcBorders>
            <w:hideMark/>
          </w:tcPr>
          <w:p w14:paraId="751CA64F" w14:textId="77777777" w:rsidR="003544D9" w:rsidRPr="00D70946" w:rsidRDefault="003544D9" w:rsidP="009D4432">
            <w:pPr>
              <w:pStyle w:val="TAL"/>
              <w:rPr>
                <w:lang w:eastAsia="en-US"/>
              </w:rPr>
            </w:pPr>
            <w:r w:rsidRPr="00D70946">
              <w:t>The SS transmits an IDENTITY REQUEST requesting IMEI in the IE identity type</w:t>
            </w:r>
            <w:r w:rsidR="003613AA" w:rsidRPr="00D70946">
              <w:t>.</w:t>
            </w:r>
          </w:p>
        </w:tc>
        <w:tc>
          <w:tcPr>
            <w:tcW w:w="708" w:type="dxa"/>
            <w:tcBorders>
              <w:top w:val="single" w:sz="4" w:space="0" w:color="auto"/>
              <w:left w:val="single" w:sz="4" w:space="0" w:color="auto"/>
              <w:bottom w:val="single" w:sz="4" w:space="0" w:color="auto"/>
              <w:right w:val="single" w:sz="4" w:space="0" w:color="auto"/>
            </w:tcBorders>
            <w:hideMark/>
          </w:tcPr>
          <w:p w14:paraId="67252307" w14:textId="77777777" w:rsidR="003544D9" w:rsidRPr="00D70946" w:rsidRDefault="003544D9"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16BDA6FA" w14:textId="77777777" w:rsidR="003544D9" w:rsidRPr="00D70946" w:rsidRDefault="003544D9" w:rsidP="009D4432">
            <w:pPr>
              <w:pStyle w:val="TAL"/>
            </w:pPr>
            <w:r w:rsidRPr="00D70946">
              <w:t>IDENTITY REQUEST</w:t>
            </w:r>
          </w:p>
        </w:tc>
        <w:tc>
          <w:tcPr>
            <w:tcW w:w="567" w:type="dxa"/>
            <w:tcBorders>
              <w:top w:val="single" w:sz="4" w:space="0" w:color="auto"/>
              <w:left w:val="single" w:sz="4" w:space="0" w:color="auto"/>
              <w:bottom w:val="single" w:sz="4" w:space="0" w:color="auto"/>
              <w:right w:val="single" w:sz="4" w:space="0" w:color="auto"/>
            </w:tcBorders>
            <w:hideMark/>
          </w:tcPr>
          <w:p w14:paraId="04BB79B9" w14:textId="77777777" w:rsidR="003544D9" w:rsidRPr="00D70946" w:rsidRDefault="003544D9"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27396AD3" w14:textId="77777777" w:rsidR="003544D9" w:rsidRPr="00D70946" w:rsidRDefault="003544D9" w:rsidP="009D4432">
            <w:pPr>
              <w:pStyle w:val="TAC"/>
            </w:pPr>
            <w:r w:rsidRPr="00D70946">
              <w:t>-</w:t>
            </w:r>
          </w:p>
        </w:tc>
      </w:tr>
      <w:tr w:rsidR="003544D9" w:rsidRPr="00D70946" w14:paraId="46A95EF8"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591FE8F0" w14:textId="77777777" w:rsidR="003544D9" w:rsidRPr="00D70946" w:rsidRDefault="00284961" w:rsidP="009D4432">
            <w:pPr>
              <w:pStyle w:val="TAC"/>
              <w:rPr>
                <w:rFonts w:eastAsia="PMingLiU"/>
                <w:lang w:eastAsia="zh-TW"/>
              </w:rPr>
            </w:pPr>
            <w:r w:rsidRPr="00D70946">
              <w:rPr>
                <w:rFonts w:eastAsia="PMingLiU"/>
                <w:lang w:eastAsia="zh-TW"/>
              </w:rPr>
              <w:t>33</w:t>
            </w:r>
          </w:p>
        </w:tc>
        <w:tc>
          <w:tcPr>
            <w:tcW w:w="3967" w:type="dxa"/>
            <w:tcBorders>
              <w:top w:val="single" w:sz="4" w:space="0" w:color="auto"/>
              <w:left w:val="single" w:sz="4" w:space="0" w:color="auto"/>
              <w:bottom w:val="single" w:sz="4" w:space="0" w:color="auto"/>
              <w:right w:val="single" w:sz="4" w:space="0" w:color="auto"/>
            </w:tcBorders>
            <w:hideMark/>
          </w:tcPr>
          <w:p w14:paraId="383814C2" w14:textId="77777777" w:rsidR="003544D9" w:rsidRPr="00D70946" w:rsidRDefault="003544D9" w:rsidP="009D4432">
            <w:pPr>
              <w:pStyle w:val="TAL"/>
              <w:rPr>
                <w:lang w:eastAsia="en-US"/>
              </w:rPr>
            </w:pPr>
            <w:r w:rsidRPr="00D70946">
              <w:t>Check: Does the UE respond with an IDENTITY RESPONSE message with IE identity type set to IMEI?</w:t>
            </w:r>
          </w:p>
        </w:tc>
        <w:tc>
          <w:tcPr>
            <w:tcW w:w="708" w:type="dxa"/>
            <w:tcBorders>
              <w:top w:val="single" w:sz="4" w:space="0" w:color="auto"/>
              <w:left w:val="single" w:sz="4" w:space="0" w:color="auto"/>
              <w:bottom w:val="single" w:sz="4" w:space="0" w:color="auto"/>
              <w:right w:val="single" w:sz="4" w:space="0" w:color="auto"/>
            </w:tcBorders>
            <w:hideMark/>
          </w:tcPr>
          <w:p w14:paraId="5A811A96" w14:textId="77777777" w:rsidR="003544D9" w:rsidRPr="00D70946" w:rsidRDefault="003544D9"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25E5CA9B" w14:textId="77777777" w:rsidR="003544D9" w:rsidRPr="00D70946" w:rsidRDefault="003544D9" w:rsidP="009D4432">
            <w:pPr>
              <w:pStyle w:val="TAL"/>
            </w:pPr>
            <w:r w:rsidRPr="00D70946">
              <w:t>IDENTITY RESPONSE</w:t>
            </w:r>
          </w:p>
        </w:tc>
        <w:tc>
          <w:tcPr>
            <w:tcW w:w="567" w:type="dxa"/>
            <w:tcBorders>
              <w:top w:val="single" w:sz="4" w:space="0" w:color="auto"/>
              <w:left w:val="single" w:sz="4" w:space="0" w:color="auto"/>
              <w:bottom w:val="single" w:sz="4" w:space="0" w:color="auto"/>
              <w:right w:val="single" w:sz="4" w:space="0" w:color="auto"/>
            </w:tcBorders>
            <w:hideMark/>
          </w:tcPr>
          <w:p w14:paraId="7B9A552D" w14:textId="77777777" w:rsidR="003544D9" w:rsidRPr="00D70946" w:rsidRDefault="003544D9" w:rsidP="009D4432">
            <w:pPr>
              <w:pStyle w:val="TAC"/>
            </w:pPr>
            <w:r w:rsidRPr="00D70946">
              <w:t>4</w:t>
            </w:r>
          </w:p>
        </w:tc>
        <w:tc>
          <w:tcPr>
            <w:tcW w:w="850" w:type="dxa"/>
            <w:tcBorders>
              <w:top w:val="single" w:sz="4" w:space="0" w:color="auto"/>
              <w:left w:val="single" w:sz="4" w:space="0" w:color="auto"/>
              <w:bottom w:val="single" w:sz="4" w:space="0" w:color="auto"/>
              <w:right w:val="single" w:sz="4" w:space="0" w:color="auto"/>
            </w:tcBorders>
            <w:hideMark/>
          </w:tcPr>
          <w:p w14:paraId="6AC29A61" w14:textId="77777777" w:rsidR="003544D9" w:rsidRPr="00D70946" w:rsidRDefault="003544D9" w:rsidP="009D4432">
            <w:pPr>
              <w:pStyle w:val="TAC"/>
            </w:pPr>
            <w:r w:rsidRPr="00D70946">
              <w:t>P</w:t>
            </w:r>
          </w:p>
        </w:tc>
      </w:tr>
      <w:tr w:rsidR="003544D9" w:rsidRPr="00D70946" w14:paraId="592A7DE5" w14:textId="77777777" w:rsidTr="007267D5">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6AAD20DD" w14:textId="77777777" w:rsidR="003544D9" w:rsidRPr="00D70946" w:rsidRDefault="00284961" w:rsidP="009D4432">
            <w:pPr>
              <w:pStyle w:val="TAC"/>
              <w:rPr>
                <w:rFonts w:eastAsia="PMingLiU"/>
                <w:lang w:eastAsia="zh-TW"/>
              </w:rPr>
            </w:pPr>
            <w:r w:rsidRPr="00D70946">
              <w:rPr>
                <w:rFonts w:eastAsia="PMingLiU"/>
                <w:lang w:eastAsia="zh-TW"/>
              </w:rPr>
              <w:t>34</w:t>
            </w:r>
            <w:r w:rsidR="00083EDC" w:rsidRPr="00D70946">
              <w:rPr>
                <w:rFonts w:eastAsia="PMingLiU"/>
                <w:lang w:eastAsia="zh-TW"/>
              </w:rPr>
              <w:t>-35</w:t>
            </w:r>
          </w:p>
        </w:tc>
        <w:tc>
          <w:tcPr>
            <w:tcW w:w="3967" w:type="dxa"/>
            <w:tcBorders>
              <w:top w:val="single" w:sz="4" w:space="0" w:color="auto"/>
              <w:left w:val="single" w:sz="4" w:space="0" w:color="auto"/>
              <w:bottom w:val="single" w:sz="4" w:space="0" w:color="auto"/>
              <w:right w:val="single" w:sz="4" w:space="0" w:color="auto"/>
            </w:tcBorders>
            <w:hideMark/>
          </w:tcPr>
          <w:p w14:paraId="0ED2B726" w14:textId="77777777" w:rsidR="003544D9" w:rsidRPr="00D70946" w:rsidRDefault="00083EDC" w:rsidP="009D4432">
            <w:pPr>
              <w:pStyle w:val="TAL"/>
              <w:rPr>
                <w:lang w:eastAsia="en-US"/>
              </w:rPr>
            </w:pPr>
            <w:r w:rsidRPr="00D70946">
              <w:t>Void</w:t>
            </w:r>
          </w:p>
        </w:tc>
        <w:tc>
          <w:tcPr>
            <w:tcW w:w="708" w:type="dxa"/>
            <w:tcBorders>
              <w:top w:val="single" w:sz="4" w:space="0" w:color="auto"/>
              <w:left w:val="single" w:sz="4" w:space="0" w:color="auto"/>
              <w:bottom w:val="single" w:sz="4" w:space="0" w:color="auto"/>
              <w:right w:val="single" w:sz="4" w:space="0" w:color="auto"/>
            </w:tcBorders>
          </w:tcPr>
          <w:p w14:paraId="44C8DFC2" w14:textId="77777777" w:rsidR="003544D9" w:rsidRPr="00D70946" w:rsidRDefault="003613AA"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693CDCBB" w14:textId="77777777" w:rsidR="003544D9" w:rsidRPr="00D70946" w:rsidRDefault="003613A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5EECE82B" w14:textId="77777777" w:rsidR="003544D9" w:rsidRPr="00D70946" w:rsidRDefault="003613A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4193AB96" w14:textId="77777777" w:rsidR="003544D9" w:rsidRPr="00D70946" w:rsidRDefault="003613AA" w:rsidP="009D4432">
            <w:pPr>
              <w:pStyle w:val="TAC"/>
            </w:pPr>
            <w:r w:rsidRPr="00D70946">
              <w:t>-</w:t>
            </w:r>
          </w:p>
        </w:tc>
      </w:tr>
      <w:tr w:rsidR="00967363" w:rsidRPr="00D70946" w14:paraId="1A3310DA" w14:textId="77777777" w:rsidTr="00967363">
        <w:tc>
          <w:tcPr>
            <w:tcW w:w="9606" w:type="dxa"/>
            <w:gridSpan w:val="7"/>
            <w:tcBorders>
              <w:top w:val="single" w:sz="4" w:space="0" w:color="auto"/>
              <w:left w:val="single" w:sz="4" w:space="0" w:color="auto"/>
              <w:bottom w:val="single" w:sz="4" w:space="0" w:color="auto"/>
              <w:right w:val="single" w:sz="4" w:space="0" w:color="auto"/>
            </w:tcBorders>
            <w:shd w:val="clear" w:color="auto" w:fill="auto"/>
          </w:tcPr>
          <w:p w14:paraId="4E2CA351" w14:textId="77777777" w:rsidR="00967363" w:rsidRPr="00D70946" w:rsidRDefault="00967363" w:rsidP="009D4432">
            <w:pPr>
              <w:pStyle w:val="TAN"/>
            </w:pPr>
            <w:r w:rsidRPr="00D70946">
              <w:t>Note 1:</w:t>
            </w:r>
            <w:r w:rsidRPr="00D70946">
              <w:tab/>
              <w:t>To send the IDENTITY RESPONSE, the UE will initiate RACH to get UL grant. Since there is no RA Response, registration failure due to lower layer failure will occur, then T3511 will start.</w:t>
            </w:r>
          </w:p>
          <w:p w14:paraId="21822E33" w14:textId="77777777" w:rsidR="00967363" w:rsidRPr="00D70946" w:rsidRDefault="00967363" w:rsidP="009D4432">
            <w:pPr>
              <w:pStyle w:val="TAN"/>
            </w:pPr>
            <w:r w:rsidRPr="00D70946">
              <w:t>Note 2:</w:t>
            </w:r>
            <w:r w:rsidRPr="00D70946">
              <w:tab/>
              <w:t>The UL grant is restarted in step 8.</w:t>
            </w:r>
          </w:p>
        </w:tc>
      </w:tr>
    </w:tbl>
    <w:p w14:paraId="341A491F" w14:textId="77777777" w:rsidR="003544D9" w:rsidRPr="00D70946" w:rsidRDefault="003544D9" w:rsidP="009D4432">
      <w:pPr>
        <w:rPr>
          <w:rFonts w:eastAsia="PMingLiU"/>
          <w:lang w:eastAsia="zh-TW"/>
        </w:rPr>
      </w:pPr>
    </w:p>
    <w:p w14:paraId="6F740080" w14:textId="77777777" w:rsidR="003544D9" w:rsidRPr="00D70946" w:rsidRDefault="003544D9" w:rsidP="003544D9">
      <w:pPr>
        <w:pStyle w:val="H6"/>
        <w:rPr>
          <w:lang w:eastAsia="en-US"/>
        </w:rPr>
      </w:pPr>
      <w:r w:rsidRPr="00D70946">
        <w:t>9.1.3.1.3.3</w:t>
      </w:r>
      <w:r w:rsidRPr="00D70946">
        <w:tab/>
        <w:t>Specific message contents</w:t>
      </w:r>
    </w:p>
    <w:p w14:paraId="50443153" w14:textId="77777777" w:rsidR="003544D9" w:rsidRPr="00D70946" w:rsidRDefault="003544D9" w:rsidP="009D4432">
      <w:pPr>
        <w:pStyle w:val="TH"/>
      </w:pPr>
      <w:r w:rsidRPr="00D70946">
        <w:t>Table 9.1.3.1.3.3-1: IDENTITY REQUEST (step 6, 10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D70946" w14:paraId="21CA561E"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3251CAF" w14:textId="77777777" w:rsidR="003544D9" w:rsidRPr="00D70946" w:rsidRDefault="003544D9" w:rsidP="009D4432">
            <w:pPr>
              <w:pStyle w:val="TAL"/>
            </w:pPr>
            <w:r w:rsidRPr="00D70946">
              <w:t>Derivation Path: TS 38.508-1 [4], Table 4.7.1-21</w:t>
            </w:r>
          </w:p>
        </w:tc>
      </w:tr>
      <w:tr w:rsidR="003544D9" w:rsidRPr="00D70946" w14:paraId="613FB2CA"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568FFE" w14:textId="77777777" w:rsidR="003544D9" w:rsidRPr="00D70946" w:rsidRDefault="003544D9"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DEEDF9" w14:textId="77777777" w:rsidR="003544D9" w:rsidRPr="00D70946" w:rsidRDefault="003544D9"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C361C" w14:textId="77777777" w:rsidR="003544D9" w:rsidRPr="00D70946" w:rsidRDefault="003544D9"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94A30C" w14:textId="77777777" w:rsidR="003544D9" w:rsidRPr="00D70946" w:rsidRDefault="003544D9" w:rsidP="009D4432">
            <w:pPr>
              <w:pStyle w:val="TAH"/>
            </w:pPr>
            <w:r w:rsidRPr="00D70946">
              <w:t>Condition</w:t>
            </w:r>
          </w:p>
        </w:tc>
      </w:tr>
      <w:tr w:rsidR="003544D9" w:rsidRPr="00D70946" w14:paraId="7E1B3332"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AC866" w14:textId="77777777" w:rsidR="003544D9" w:rsidRPr="00D70946" w:rsidRDefault="003544D9" w:rsidP="009D4432">
            <w:pPr>
              <w:pStyle w:val="TAL"/>
            </w:pPr>
            <w:r w:rsidRPr="00D70946">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A6CE45" w14:textId="77777777" w:rsidR="003544D9" w:rsidRPr="00D70946" w:rsidRDefault="003544D9" w:rsidP="009D4432">
            <w:pPr>
              <w:pStyle w:val="TAL"/>
            </w:pPr>
            <w:r w:rsidRPr="00D70946">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43DF0C" w14:textId="77777777" w:rsidR="003544D9" w:rsidRPr="00D70946" w:rsidRDefault="003544D9" w:rsidP="009D4432">
            <w:pPr>
              <w:pStyle w:val="TAL"/>
            </w:pPr>
            <w:r w:rsidRPr="00D70946">
              <w:t>SUC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088C0" w14:textId="77777777" w:rsidR="003544D9" w:rsidRPr="00D70946" w:rsidRDefault="003544D9" w:rsidP="009D4432">
            <w:pPr>
              <w:pStyle w:val="TAL"/>
            </w:pPr>
          </w:p>
        </w:tc>
      </w:tr>
    </w:tbl>
    <w:p w14:paraId="7487F255" w14:textId="77777777" w:rsidR="003544D9" w:rsidRPr="00D70946" w:rsidRDefault="003544D9" w:rsidP="009D4432">
      <w:pPr>
        <w:rPr>
          <w:lang w:eastAsia="en-US"/>
        </w:rPr>
      </w:pPr>
    </w:p>
    <w:p w14:paraId="1E6899BF" w14:textId="77777777" w:rsidR="003544D9" w:rsidRPr="00D70946" w:rsidRDefault="003544D9" w:rsidP="009D4432">
      <w:pPr>
        <w:pStyle w:val="TH"/>
      </w:pPr>
      <w:r w:rsidRPr="00D70946">
        <w:t>Table 9.1.3.1.3.3-2: IDENTITY RESPONSE (step 11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D70946" w14:paraId="5E127CB1"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DDEF966" w14:textId="77777777" w:rsidR="003544D9" w:rsidRPr="00D70946" w:rsidRDefault="003544D9" w:rsidP="009D4432">
            <w:pPr>
              <w:pStyle w:val="TAL"/>
            </w:pPr>
            <w:r w:rsidRPr="00D70946">
              <w:t>Derivation Path: TS 38.508-1 [4], Table 4.7.1-22</w:t>
            </w:r>
          </w:p>
        </w:tc>
      </w:tr>
      <w:tr w:rsidR="003544D9" w:rsidRPr="00D70946" w14:paraId="55C3E0F8"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68CD0" w14:textId="77777777" w:rsidR="003544D9" w:rsidRPr="00D70946" w:rsidRDefault="003544D9"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4BA5D" w14:textId="77777777" w:rsidR="003544D9" w:rsidRPr="00D70946" w:rsidRDefault="003544D9"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BE6177" w14:textId="77777777" w:rsidR="003544D9" w:rsidRPr="00D70946" w:rsidRDefault="003544D9"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E10B5" w14:textId="77777777" w:rsidR="003544D9" w:rsidRPr="00D70946" w:rsidRDefault="003544D9" w:rsidP="009D4432">
            <w:pPr>
              <w:pStyle w:val="TAH"/>
            </w:pPr>
            <w:r w:rsidRPr="00D70946">
              <w:t>Condition</w:t>
            </w:r>
          </w:p>
        </w:tc>
      </w:tr>
      <w:tr w:rsidR="003544D9" w:rsidRPr="00D70946" w14:paraId="659AC188"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9A758A" w14:textId="77777777" w:rsidR="003544D9" w:rsidRPr="00D70946" w:rsidRDefault="003544D9" w:rsidP="009D4432">
            <w:pPr>
              <w:pStyle w:val="TAL"/>
            </w:pPr>
            <w:r w:rsidRPr="00D70946">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C1B1A" w14:textId="77777777" w:rsidR="003544D9" w:rsidRPr="00D70946" w:rsidRDefault="003544D9" w:rsidP="009D4432">
            <w:pPr>
              <w:pStyle w:val="TAL"/>
            </w:pPr>
            <w:r w:rsidRPr="00D70946">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8AAD5" w14:textId="77777777" w:rsidR="003544D9" w:rsidRPr="00D70946" w:rsidRDefault="003544D9" w:rsidP="009D4432">
            <w:pPr>
              <w:pStyle w:val="TAL"/>
            </w:pPr>
            <w:r w:rsidRPr="00D70946">
              <w:t>SUC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E86EB" w14:textId="77777777" w:rsidR="003544D9" w:rsidRPr="00D70946" w:rsidRDefault="003544D9" w:rsidP="009D4432">
            <w:pPr>
              <w:pStyle w:val="TAL"/>
            </w:pPr>
          </w:p>
        </w:tc>
      </w:tr>
    </w:tbl>
    <w:p w14:paraId="7CFF6847" w14:textId="77777777" w:rsidR="003544D9" w:rsidRPr="00D70946" w:rsidRDefault="003544D9" w:rsidP="009D4432">
      <w:pPr>
        <w:rPr>
          <w:lang w:eastAsia="en-US"/>
        </w:rPr>
      </w:pPr>
    </w:p>
    <w:p w14:paraId="6D505EE1" w14:textId="77777777" w:rsidR="003544D9" w:rsidRPr="00D70946" w:rsidRDefault="003544D9" w:rsidP="009D4432">
      <w:pPr>
        <w:pStyle w:val="TH"/>
      </w:pPr>
      <w:r w:rsidRPr="00D70946">
        <w:lastRenderedPageBreak/>
        <w:t xml:space="preserve">Table 9.1.3.1.3.3-3: IDENTITY REQUEST (step </w:t>
      </w:r>
      <w:r w:rsidR="00284961" w:rsidRPr="00D70946">
        <w:t>30</w:t>
      </w:r>
      <w:r w:rsidRPr="00D70946">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D70946" w14:paraId="35D3384C"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F54DDF1" w14:textId="77777777" w:rsidR="003544D9" w:rsidRPr="00D70946" w:rsidRDefault="003544D9" w:rsidP="009D4432">
            <w:pPr>
              <w:pStyle w:val="TAL"/>
            </w:pPr>
            <w:r w:rsidRPr="00D70946">
              <w:t>Derivation Path: TS 38.508-1 [4], Table 4.7.1-21</w:t>
            </w:r>
          </w:p>
        </w:tc>
      </w:tr>
      <w:tr w:rsidR="003544D9" w:rsidRPr="00D70946" w14:paraId="757DE3F8"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239BF9" w14:textId="77777777" w:rsidR="003544D9" w:rsidRPr="00D70946" w:rsidRDefault="003544D9"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234334" w14:textId="77777777" w:rsidR="003544D9" w:rsidRPr="00D70946" w:rsidRDefault="003544D9"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D5C7A8" w14:textId="77777777" w:rsidR="003544D9" w:rsidRPr="00D70946" w:rsidRDefault="003544D9"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9577B" w14:textId="77777777" w:rsidR="003544D9" w:rsidRPr="00D70946" w:rsidRDefault="003544D9" w:rsidP="009D4432">
            <w:pPr>
              <w:pStyle w:val="TAH"/>
            </w:pPr>
            <w:r w:rsidRPr="00D70946">
              <w:t>Condition</w:t>
            </w:r>
          </w:p>
        </w:tc>
      </w:tr>
      <w:tr w:rsidR="003544D9" w:rsidRPr="00D70946" w14:paraId="61C0DB42"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F9C93" w14:textId="77777777" w:rsidR="003544D9" w:rsidRPr="00D70946" w:rsidRDefault="003544D9" w:rsidP="009D4432">
            <w:pPr>
              <w:pStyle w:val="TAL"/>
            </w:pPr>
            <w:r w:rsidRPr="00D70946">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469A6D" w14:textId="77777777" w:rsidR="003544D9" w:rsidRPr="00D70946" w:rsidRDefault="003544D9" w:rsidP="009D4432">
            <w:pPr>
              <w:pStyle w:val="TAL"/>
            </w:pPr>
            <w:r w:rsidRPr="00D70946">
              <w:t>‘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F3E82" w14:textId="77777777" w:rsidR="003544D9" w:rsidRPr="00D70946" w:rsidRDefault="003544D9" w:rsidP="009D4432">
            <w:pPr>
              <w:pStyle w:val="TAL"/>
            </w:pPr>
            <w:r w:rsidRPr="00D70946">
              <w:t>IMEISV</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DE542" w14:textId="77777777" w:rsidR="003544D9" w:rsidRPr="00D70946" w:rsidRDefault="003544D9" w:rsidP="009D4432">
            <w:pPr>
              <w:pStyle w:val="TAL"/>
            </w:pPr>
          </w:p>
        </w:tc>
      </w:tr>
    </w:tbl>
    <w:p w14:paraId="3EA85B5A" w14:textId="77777777" w:rsidR="003544D9" w:rsidRPr="00D70946" w:rsidRDefault="003544D9" w:rsidP="009D4432">
      <w:pPr>
        <w:rPr>
          <w:lang w:eastAsia="en-US"/>
        </w:rPr>
      </w:pPr>
    </w:p>
    <w:p w14:paraId="5BC56682" w14:textId="77777777" w:rsidR="003544D9" w:rsidRPr="00D70946" w:rsidRDefault="003544D9" w:rsidP="009D4432">
      <w:pPr>
        <w:pStyle w:val="TH"/>
      </w:pPr>
      <w:r w:rsidRPr="00D70946">
        <w:t xml:space="preserve">Table 9.1.3.1.3.3-4: IDENTITY RESPONSE (step </w:t>
      </w:r>
      <w:r w:rsidR="00284961" w:rsidRPr="00D70946">
        <w:t>31</w:t>
      </w:r>
      <w:r w:rsidRPr="00D70946">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D70946" w14:paraId="2791CB05"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EFA68C3" w14:textId="77777777" w:rsidR="003544D9" w:rsidRPr="00D70946" w:rsidRDefault="003544D9" w:rsidP="009D4432">
            <w:pPr>
              <w:pStyle w:val="TAL"/>
            </w:pPr>
            <w:r w:rsidRPr="00D70946">
              <w:t>Derivation Path: TS 38.508-1 [4], Table 4.7.1-22</w:t>
            </w:r>
          </w:p>
        </w:tc>
      </w:tr>
      <w:tr w:rsidR="003544D9" w:rsidRPr="00D70946" w14:paraId="50C290A5"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2651EA" w14:textId="77777777" w:rsidR="003544D9" w:rsidRPr="00D70946" w:rsidRDefault="003544D9"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14258" w14:textId="77777777" w:rsidR="003544D9" w:rsidRPr="00D70946" w:rsidRDefault="003544D9"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AF69F" w14:textId="77777777" w:rsidR="003544D9" w:rsidRPr="00D70946" w:rsidRDefault="003544D9"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404A2" w14:textId="77777777" w:rsidR="003544D9" w:rsidRPr="00D70946" w:rsidRDefault="003544D9" w:rsidP="009D4432">
            <w:pPr>
              <w:pStyle w:val="TAH"/>
            </w:pPr>
            <w:r w:rsidRPr="00D70946">
              <w:t>Condition</w:t>
            </w:r>
          </w:p>
        </w:tc>
      </w:tr>
      <w:tr w:rsidR="003544D9" w:rsidRPr="00D70946" w14:paraId="426D7BEC"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3E2F5" w14:textId="77777777" w:rsidR="003544D9" w:rsidRPr="00D70946" w:rsidRDefault="003544D9" w:rsidP="009D4432">
            <w:pPr>
              <w:pStyle w:val="TAL"/>
            </w:pPr>
            <w:r w:rsidRPr="00D70946">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96A2C1" w14:textId="77777777" w:rsidR="003544D9" w:rsidRPr="00D70946" w:rsidRDefault="003544D9" w:rsidP="009D4432">
            <w:pPr>
              <w:pStyle w:val="TAL"/>
            </w:pPr>
            <w:r w:rsidRPr="00D70946">
              <w:t>‘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E801C" w14:textId="77777777" w:rsidR="003544D9" w:rsidRPr="00D70946" w:rsidRDefault="003544D9" w:rsidP="009D4432">
            <w:pPr>
              <w:pStyle w:val="TAL"/>
            </w:pPr>
            <w:r w:rsidRPr="00D70946">
              <w:t>IMEISV</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57C46" w14:textId="77777777" w:rsidR="003544D9" w:rsidRPr="00D70946" w:rsidRDefault="003544D9" w:rsidP="009D4432">
            <w:pPr>
              <w:pStyle w:val="TAL"/>
            </w:pPr>
          </w:p>
        </w:tc>
      </w:tr>
    </w:tbl>
    <w:p w14:paraId="7D37D530" w14:textId="77777777" w:rsidR="003544D9" w:rsidRPr="00D70946" w:rsidRDefault="003544D9" w:rsidP="009D4432"/>
    <w:p w14:paraId="61FA8513" w14:textId="77777777" w:rsidR="003544D9" w:rsidRPr="00D70946" w:rsidRDefault="003544D9" w:rsidP="009D4432">
      <w:pPr>
        <w:pStyle w:val="TH"/>
      </w:pPr>
      <w:r w:rsidRPr="00D70946">
        <w:t xml:space="preserve">Table 9.1.3.1.3.3-5: IDENTITY REQUEST (step </w:t>
      </w:r>
      <w:r w:rsidR="00284961" w:rsidRPr="00D70946">
        <w:t>32</w:t>
      </w:r>
      <w:r w:rsidRPr="00D70946">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D70946" w14:paraId="666DA52B"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2D026CE" w14:textId="77777777" w:rsidR="003544D9" w:rsidRPr="00D70946" w:rsidRDefault="003544D9" w:rsidP="009D4432">
            <w:pPr>
              <w:pStyle w:val="TAL"/>
            </w:pPr>
            <w:r w:rsidRPr="00D70946">
              <w:t>Derivation Path: TS 38.508-1 [4], Table 4.7.1-21</w:t>
            </w:r>
          </w:p>
        </w:tc>
      </w:tr>
      <w:tr w:rsidR="003544D9" w:rsidRPr="00D70946" w14:paraId="30D30E16"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6657E3" w14:textId="77777777" w:rsidR="003544D9" w:rsidRPr="00D70946" w:rsidRDefault="003544D9"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465D35" w14:textId="77777777" w:rsidR="003544D9" w:rsidRPr="00D70946" w:rsidRDefault="003544D9"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728781" w14:textId="77777777" w:rsidR="003544D9" w:rsidRPr="00D70946" w:rsidRDefault="003544D9"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5441E" w14:textId="77777777" w:rsidR="003544D9" w:rsidRPr="00D70946" w:rsidRDefault="003544D9" w:rsidP="009D4432">
            <w:pPr>
              <w:pStyle w:val="TAH"/>
            </w:pPr>
            <w:r w:rsidRPr="00D70946">
              <w:t>Condition</w:t>
            </w:r>
          </w:p>
        </w:tc>
      </w:tr>
      <w:tr w:rsidR="003544D9" w:rsidRPr="00D70946" w14:paraId="4AC60009"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03E01" w14:textId="77777777" w:rsidR="003544D9" w:rsidRPr="00D70946" w:rsidRDefault="003544D9" w:rsidP="009D4432">
            <w:pPr>
              <w:pStyle w:val="TAL"/>
            </w:pPr>
            <w:r w:rsidRPr="00D70946">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7884C" w14:textId="77777777" w:rsidR="003544D9" w:rsidRPr="00D70946" w:rsidRDefault="003544D9" w:rsidP="009D4432">
            <w:pPr>
              <w:pStyle w:val="TAL"/>
            </w:pPr>
            <w:r w:rsidRPr="00D70946">
              <w:t>‘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64C6F1" w14:textId="77777777" w:rsidR="003544D9" w:rsidRPr="00D70946" w:rsidRDefault="003544D9" w:rsidP="009D4432">
            <w:pPr>
              <w:pStyle w:val="TAL"/>
            </w:pPr>
            <w:r w:rsidRPr="00D70946">
              <w:t>IME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0E4CB" w14:textId="77777777" w:rsidR="003544D9" w:rsidRPr="00D70946" w:rsidRDefault="003544D9" w:rsidP="009D4432">
            <w:pPr>
              <w:pStyle w:val="TAL"/>
            </w:pPr>
          </w:p>
        </w:tc>
      </w:tr>
    </w:tbl>
    <w:p w14:paraId="28FC2D44" w14:textId="77777777" w:rsidR="003544D9" w:rsidRPr="00D70946" w:rsidRDefault="003544D9" w:rsidP="009D4432">
      <w:pPr>
        <w:rPr>
          <w:lang w:eastAsia="en-US"/>
        </w:rPr>
      </w:pPr>
    </w:p>
    <w:p w14:paraId="6D6154EE" w14:textId="77777777" w:rsidR="003544D9" w:rsidRPr="00D70946" w:rsidRDefault="003544D9" w:rsidP="009D4432">
      <w:pPr>
        <w:pStyle w:val="TH"/>
      </w:pPr>
      <w:r w:rsidRPr="00D70946">
        <w:t xml:space="preserve">Table 9.1.3.1.3.3-6: IDENTITY RESPONSE (step </w:t>
      </w:r>
      <w:r w:rsidR="00284961" w:rsidRPr="00D70946">
        <w:t>33</w:t>
      </w:r>
      <w:r w:rsidRPr="00D70946">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D70946" w14:paraId="19DBAB69"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A041663" w14:textId="77777777" w:rsidR="003544D9" w:rsidRPr="00D70946" w:rsidRDefault="0029409F" w:rsidP="009D4432">
            <w:pPr>
              <w:pStyle w:val="TAL"/>
            </w:pPr>
            <w:r w:rsidRPr="00D70946">
              <w:t>Derivation path: TS 38</w:t>
            </w:r>
            <w:r w:rsidR="003544D9" w:rsidRPr="00D70946">
              <w:t>.508-1 [4], Table 4.7.1-22</w:t>
            </w:r>
          </w:p>
        </w:tc>
      </w:tr>
      <w:tr w:rsidR="003544D9" w:rsidRPr="00D70946" w14:paraId="049AC7CA"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B8DA6" w14:textId="77777777" w:rsidR="003544D9" w:rsidRPr="00D70946" w:rsidRDefault="003544D9"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85DD1E" w14:textId="77777777" w:rsidR="003544D9" w:rsidRPr="00D70946" w:rsidRDefault="003544D9"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808A22" w14:textId="77777777" w:rsidR="003544D9" w:rsidRPr="00D70946" w:rsidRDefault="003544D9"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402A12" w14:textId="77777777" w:rsidR="003544D9" w:rsidRPr="00D70946" w:rsidRDefault="003544D9" w:rsidP="009D4432">
            <w:pPr>
              <w:pStyle w:val="TAH"/>
            </w:pPr>
            <w:r w:rsidRPr="00D70946">
              <w:t>Condition</w:t>
            </w:r>
          </w:p>
        </w:tc>
      </w:tr>
      <w:tr w:rsidR="003544D9" w:rsidRPr="00D70946" w14:paraId="5403410A"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EF3C4B" w14:textId="77777777" w:rsidR="003544D9" w:rsidRPr="00D70946" w:rsidRDefault="003544D9" w:rsidP="009D4432">
            <w:pPr>
              <w:pStyle w:val="TAL"/>
            </w:pPr>
            <w:r w:rsidRPr="00D70946">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E8CDA8" w14:textId="77777777" w:rsidR="003544D9" w:rsidRPr="00D70946" w:rsidRDefault="003544D9" w:rsidP="009D4432">
            <w:pPr>
              <w:pStyle w:val="TAL"/>
            </w:pPr>
            <w:r w:rsidRPr="00D70946">
              <w:t>‘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679A6" w14:textId="77777777" w:rsidR="003544D9" w:rsidRPr="00D70946" w:rsidRDefault="003544D9" w:rsidP="009D4432">
            <w:pPr>
              <w:pStyle w:val="TAL"/>
            </w:pPr>
            <w:r w:rsidRPr="00D70946">
              <w:t>IME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5CA6A" w14:textId="77777777" w:rsidR="003544D9" w:rsidRPr="00D70946" w:rsidRDefault="003544D9" w:rsidP="009D4432">
            <w:pPr>
              <w:pStyle w:val="TAL"/>
            </w:pPr>
          </w:p>
        </w:tc>
      </w:tr>
    </w:tbl>
    <w:p w14:paraId="1BE2F247" w14:textId="77777777" w:rsidR="003544D9" w:rsidRPr="00D70946" w:rsidRDefault="003544D9" w:rsidP="009D4432">
      <w:pPr>
        <w:rPr>
          <w:lang w:eastAsia="en-US"/>
        </w:rPr>
      </w:pPr>
    </w:p>
    <w:p w14:paraId="6C7558DE" w14:textId="77777777" w:rsidR="003544D9" w:rsidRPr="00D70946" w:rsidRDefault="003544D9" w:rsidP="009D4432">
      <w:pPr>
        <w:pStyle w:val="TH"/>
      </w:pPr>
      <w:r w:rsidRPr="00D70946">
        <w:t xml:space="preserve">Table 9.1.3.1.3.3-7: IDENTITY REQUEST (step </w:t>
      </w:r>
      <w:r w:rsidR="00083EDC" w:rsidRPr="00D70946">
        <w:t>25</w:t>
      </w:r>
      <w:r w:rsidRPr="00D70946">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D70946" w14:paraId="4B3408AF"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CDF3D00" w14:textId="77777777" w:rsidR="003544D9" w:rsidRPr="00D70946" w:rsidRDefault="003544D9" w:rsidP="009D4432">
            <w:pPr>
              <w:pStyle w:val="TAL"/>
            </w:pPr>
            <w:r w:rsidRPr="00D70946">
              <w:t>Derivation Path: TS 38.508-1 [4], Table 4.7.1-21</w:t>
            </w:r>
          </w:p>
        </w:tc>
      </w:tr>
      <w:tr w:rsidR="003544D9" w:rsidRPr="00D70946" w14:paraId="4983B41E"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DF9C4" w14:textId="77777777" w:rsidR="003544D9" w:rsidRPr="00D70946" w:rsidRDefault="003544D9"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A3A607" w14:textId="77777777" w:rsidR="003544D9" w:rsidRPr="00D70946" w:rsidRDefault="003544D9"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251B81" w14:textId="77777777" w:rsidR="003544D9" w:rsidRPr="00D70946" w:rsidRDefault="003544D9"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D1035" w14:textId="77777777" w:rsidR="003544D9" w:rsidRPr="00D70946" w:rsidRDefault="003544D9" w:rsidP="009D4432">
            <w:pPr>
              <w:pStyle w:val="TAH"/>
            </w:pPr>
            <w:r w:rsidRPr="00D70946">
              <w:t>Condition</w:t>
            </w:r>
          </w:p>
        </w:tc>
      </w:tr>
      <w:tr w:rsidR="003544D9" w:rsidRPr="00D70946" w14:paraId="09D374FA"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A1CE32" w14:textId="77777777" w:rsidR="003544D9" w:rsidRPr="00D70946" w:rsidRDefault="003544D9" w:rsidP="009D4432">
            <w:pPr>
              <w:pStyle w:val="TAL"/>
            </w:pPr>
            <w:r w:rsidRPr="00D70946">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703233" w14:textId="77777777" w:rsidR="003544D9" w:rsidRPr="00D70946" w:rsidRDefault="003544D9" w:rsidP="009D4432">
            <w:pPr>
              <w:pStyle w:val="TAL"/>
            </w:pPr>
            <w:r w:rsidRPr="00D70946">
              <w:t>‘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42A6CB" w14:textId="77777777" w:rsidR="003544D9" w:rsidRPr="00D70946" w:rsidRDefault="003544D9" w:rsidP="009D4432">
            <w:pPr>
              <w:pStyle w:val="TAL"/>
            </w:pPr>
            <w:r w:rsidRPr="00D70946">
              <w:t>5G-GUT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59289" w14:textId="77777777" w:rsidR="003544D9" w:rsidRPr="00D70946" w:rsidRDefault="003544D9" w:rsidP="009D4432">
            <w:pPr>
              <w:pStyle w:val="TAL"/>
            </w:pPr>
          </w:p>
        </w:tc>
      </w:tr>
    </w:tbl>
    <w:p w14:paraId="103B612E" w14:textId="77777777" w:rsidR="003544D9" w:rsidRPr="00D70946" w:rsidRDefault="003544D9" w:rsidP="009D4432">
      <w:pPr>
        <w:rPr>
          <w:lang w:eastAsia="en-US"/>
        </w:rPr>
      </w:pPr>
    </w:p>
    <w:p w14:paraId="510BEAB1" w14:textId="77777777" w:rsidR="003544D9" w:rsidRPr="00D70946" w:rsidRDefault="003544D9" w:rsidP="009D4432">
      <w:pPr>
        <w:pStyle w:val="TH"/>
      </w:pPr>
      <w:r w:rsidRPr="00D70946">
        <w:t xml:space="preserve">Table 9.1.3.1.3.3-8: IDENTITY RESPONSE (step </w:t>
      </w:r>
      <w:r w:rsidR="00083EDC" w:rsidRPr="00D70946">
        <w:t>26</w:t>
      </w:r>
      <w:r w:rsidRPr="00D70946">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D70946" w14:paraId="5444162E"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1375EFE" w14:textId="77777777" w:rsidR="003544D9" w:rsidRPr="00D70946" w:rsidRDefault="003544D9" w:rsidP="009D4432">
            <w:pPr>
              <w:pStyle w:val="TAL"/>
            </w:pPr>
            <w:r w:rsidRPr="00D70946">
              <w:t>Derivation Path: TS 38.508-1 [4], Table 4.7.1-22</w:t>
            </w:r>
          </w:p>
        </w:tc>
      </w:tr>
      <w:tr w:rsidR="003544D9" w:rsidRPr="00D70946" w14:paraId="15455747"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13CFBB" w14:textId="77777777" w:rsidR="003544D9" w:rsidRPr="00D70946" w:rsidRDefault="003544D9"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151DCA" w14:textId="77777777" w:rsidR="003544D9" w:rsidRPr="00D70946" w:rsidRDefault="003544D9"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249497" w14:textId="77777777" w:rsidR="003544D9" w:rsidRPr="00D70946" w:rsidRDefault="003544D9"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654643" w14:textId="77777777" w:rsidR="003544D9" w:rsidRPr="00D70946" w:rsidRDefault="003544D9" w:rsidP="009D4432">
            <w:pPr>
              <w:pStyle w:val="TAH"/>
            </w:pPr>
            <w:r w:rsidRPr="00D70946">
              <w:t>Condition</w:t>
            </w:r>
          </w:p>
        </w:tc>
      </w:tr>
      <w:tr w:rsidR="003544D9" w:rsidRPr="00D70946" w14:paraId="3B50973B"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1F797" w14:textId="77777777" w:rsidR="003544D9" w:rsidRPr="00D70946" w:rsidRDefault="003544D9" w:rsidP="009D4432">
            <w:pPr>
              <w:pStyle w:val="TAL"/>
            </w:pPr>
            <w:r w:rsidRPr="00D70946">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4298F" w14:textId="77777777" w:rsidR="003544D9" w:rsidRPr="00D70946" w:rsidRDefault="003544D9" w:rsidP="009D4432">
            <w:pPr>
              <w:pStyle w:val="TAL"/>
            </w:pPr>
            <w:r w:rsidRPr="00D70946">
              <w:t>‘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B144A" w14:textId="77777777" w:rsidR="003544D9" w:rsidRPr="00D70946" w:rsidRDefault="003544D9" w:rsidP="009D4432">
            <w:pPr>
              <w:pStyle w:val="TAL"/>
            </w:pPr>
            <w:r w:rsidRPr="00D70946">
              <w:t>No Identity</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1D58" w14:textId="77777777" w:rsidR="003544D9" w:rsidRPr="00D70946" w:rsidRDefault="003544D9" w:rsidP="009D4432">
            <w:pPr>
              <w:pStyle w:val="TAL"/>
            </w:pPr>
          </w:p>
        </w:tc>
      </w:tr>
    </w:tbl>
    <w:p w14:paraId="1DC6793E" w14:textId="77777777" w:rsidR="003544D9" w:rsidRPr="00D70946" w:rsidRDefault="003544D9" w:rsidP="009D4432">
      <w:pPr>
        <w:rPr>
          <w:lang w:eastAsia="en-US"/>
        </w:rPr>
      </w:pPr>
    </w:p>
    <w:p w14:paraId="62260BF3" w14:textId="77777777" w:rsidR="003544D9" w:rsidRPr="00D70946" w:rsidRDefault="003544D9" w:rsidP="009D4432">
      <w:pPr>
        <w:pStyle w:val="TH"/>
      </w:pPr>
      <w:r w:rsidRPr="00D70946">
        <w:t xml:space="preserve">Table 9.1.3.1.3.3-9: </w:t>
      </w:r>
      <w:r w:rsidR="00083EDC" w:rsidRPr="00D70946">
        <w:t>Void</w:t>
      </w:r>
    </w:p>
    <w:p w14:paraId="68A54D9B" w14:textId="77777777" w:rsidR="003544D9" w:rsidRPr="00D70946" w:rsidRDefault="003544D9" w:rsidP="009D4432">
      <w:pPr>
        <w:rPr>
          <w:lang w:eastAsia="en-US"/>
        </w:rPr>
      </w:pPr>
    </w:p>
    <w:p w14:paraId="289F1577" w14:textId="77777777" w:rsidR="00284961" w:rsidRPr="00D70946" w:rsidRDefault="00284961" w:rsidP="009D4432">
      <w:pPr>
        <w:pStyle w:val="TH"/>
      </w:pPr>
      <w:r w:rsidRPr="00D70946">
        <w:t>Table 9.1.3.1.3.3-10: REGISTRATION REJECT (step 11A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284961" w:rsidRPr="00D70946" w14:paraId="054CD794" w14:textId="77777777" w:rsidTr="00C96050">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A074E1E" w14:textId="77777777" w:rsidR="00284961" w:rsidRPr="00D70946" w:rsidRDefault="00284961" w:rsidP="009D4432">
            <w:pPr>
              <w:pStyle w:val="TAL"/>
            </w:pPr>
            <w:r w:rsidRPr="00D70946">
              <w:t>Derivation Path: TS 38.508-1 [4], Table 4.7.1-9</w:t>
            </w:r>
          </w:p>
        </w:tc>
      </w:tr>
      <w:tr w:rsidR="00284961" w:rsidRPr="00D70946" w14:paraId="5566A9A3" w14:textId="77777777" w:rsidTr="00C9605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6F3D9" w14:textId="77777777" w:rsidR="00284961" w:rsidRPr="00D70946" w:rsidRDefault="00284961"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5B6AD" w14:textId="77777777" w:rsidR="00284961" w:rsidRPr="00D70946" w:rsidRDefault="00284961"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E0BF3" w14:textId="77777777" w:rsidR="00284961" w:rsidRPr="00D70946" w:rsidRDefault="00284961"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D41EB" w14:textId="77777777" w:rsidR="00284961" w:rsidRPr="00D70946" w:rsidRDefault="00284961" w:rsidP="009D4432">
            <w:pPr>
              <w:pStyle w:val="TAH"/>
            </w:pPr>
            <w:r w:rsidRPr="00D70946">
              <w:t>Condition</w:t>
            </w:r>
          </w:p>
        </w:tc>
      </w:tr>
      <w:tr w:rsidR="00284961" w:rsidRPr="00D70946" w14:paraId="33B3D393" w14:textId="77777777" w:rsidTr="00C9605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6C72D" w14:textId="77777777" w:rsidR="00284961" w:rsidRPr="00D70946" w:rsidRDefault="00284961" w:rsidP="009D4432">
            <w:pPr>
              <w:pStyle w:val="TAL"/>
            </w:pPr>
            <w:r w:rsidRPr="00D70946">
              <w:t>5GM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3F7F0" w14:textId="77777777" w:rsidR="00284961" w:rsidRPr="00D70946" w:rsidRDefault="00284961" w:rsidP="009D4432">
            <w:pPr>
              <w:pStyle w:val="TAL"/>
            </w:pPr>
            <w:r w:rsidRPr="00D70946">
              <w:t>‘00000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9BB64A" w14:textId="77777777" w:rsidR="00284961" w:rsidRPr="00D70946" w:rsidRDefault="00284961" w:rsidP="009D4432">
            <w:pPr>
              <w:pStyle w:val="TAL"/>
            </w:pPr>
            <w:r w:rsidRPr="00D70946">
              <w:t>Illegal U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CF15B" w14:textId="77777777" w:rsidR="00284961" w:rsidRPr="00D70946" w:rsidRDefault="00284961" w:rsidP="009D4432">
            <w:pPr>
              <w:pStyle w:val="TAL"/>
            </w:pPr>
          </w:p>
        </w:tc>
      </w:tr>
    </w:tbl>
    <w:p w14:paraId="14C88BFE" w14:textId="77777777" w:rsidR="00284961" w:rsidRPr="00D70946" w:rsidRDefault="00284961" w:rsidP="009D4432">
      <w:pPr>
        <w:rPr>
          <w:lang w:eastAsia="en-US"/>
        </w:rPr>
      </w:pPr>
    </w:p>
    <w:p w14:paraId="6CAF3DBA" w14:textId="77777777" w:rsidR="003544D9" w:rsidRPr="00D70946" w:rsidRDefault="003544D9" w:rsidP="00C43E15">
      <w:pPr>
        <w:pStyle w:val="Heading3"/>
      </w:pPr>
      <w:bookmarkStart w:id="24" w:name="_Toc21103406"/>
      <w:r w:rsidRPr="00D70946">
        <w:lastRenderedPageBreak/>
        <w:t>9.1.4</w:t>
      </w:r>
      <w:bookmarkEnd w:id="24"/>
      <w:r w:rsidRPr="00D70946">
        <w:tab/>
      </w:r>
      <w:r w:rsidR="001456FE" w:rsidRPr="00D70946">
        <w:t>Generic UE configuration update</w:t>
      </w:r>
    </w:p>
    <w:p w14:paraId="19DFFA17" w14:textId="3BE857F9" w:rsidR="009E274C" w:rsidRPr="00D70946" w:rsidRDefault="009E274C" w:rsidP="009E274C">
      <w:pPr>
        <w:pStyle w:val="Heading4"/>
      </w:pPr>
      <w:bookmarkStart w:id="25" w:name="_Toc21103407"/>
      <w:r w:rsidRPr="00D70946">
        <w:t>9.1.4.1</w:t>
      </w:r>
      <w:r w:rsidRPr="00D70946">
        <w:tab/>
        <w:t xml:space="preserve">Generic UE configuration update / New 5G-GUTI, NITZ, registration requested, </w:t>
      </w:r>
      <w:r w:rsidR="007F70F3" w:rsidRPr="00D70946">
        <w:rPr>
          <w:rFonts w:eastAsia="Malgun Gothic"/>
        </w:rPr>
        <w:t xml:space="preserve">network </w:t>
      </w:r>
      <w:r w:rsidRPr="00D70946">
        <w:rPr>
          <w:rFonts w:eastAsia="Malgun Gothic"/>
        </w:rPr>
        <w:t xml:space="preserve">slicing indication, </w:t>
      </w:r>
      <w:r w:rsidR="007F70F3" w:rsidRPr="00D70946">
        <w:rPr>
          <w:rFonts w:eastAsia="Malgun Gothic"/>
        </w:rPr>
        <w:t xml:space="preserve">new allowed </w:t>
      </w:r>
      <w:r w:rsidRPr="00D70946">
        <w:rPr>
          <w:rFonts w:eastAsia="Malgun Gothic"/>
        </w:rPr>
        <w:t xml:space="preserve">NSSAI / </w:t>
      </w:r>
      <w:r w:rsidR="007F70F3" w:rsidRPr="00D70946">
        <w:t xml:space="preserve">Acknowledgement </w:t>
      </w:r>
      <w:r w:rsidRPr="00D70946">
        <w:t>from the UE</w:t>
      </w:r>
      <w:bookmarkEnd w:id="25"/>
    </w:p>
    <w:p w14:paraId="4089FF06" w14:textId="77777777" w:rsidR="009E274C" w:rsidRPr="00D70946" w:rsidRDefault="009E274C" w:rsidP="009E274C">
      <w:pPr>
        <w:pStyle w:val="H6"/>
      </w:pPr>
      <w:r w:rsidRPr="00D70946">
        <w:t>9.1.4.1.1</w:t>
      </w:r>
      <w:r w:rsidRPr="00D70946">
        <w:tab/>
        <w:t>Test Purpose (TP)</w:t>
      </w:r>
    </w:p>
    <w:p w14:paraId="09096BA4" w14:textId="77777777" w:rsidR="009E274C" w:rsidRPr="00D70946" w:rsidRDefault="009E274C" w:rsidP="009E274C">
      <w:pPr>
        <w:pStyle w:val="H6"/>
      </w:pPr>
      <w:r w:rsidRPr="00D70946">
        <w:t>(1)</w:t>
      </w:r>
    </w:p>
    <w:p w14:paraId="4973199E" w14:textId="77777777" w:rsidR="009E274C" w:rsidRPr="00D70946" w:rsidRDefault="009E274C" w:rsidP="009E274C">
      <w:pPr>
        <w:pStyle w:val="PL"/>
        <w:rPr>
          <w:noProof w:val="0"/>
        </w:rPr>
      </w:pPr>
      <w:r w:rsidRPr="00D70946">
        <w:rPr>
          <w:b/>
          <w:noProof w:val="0"/>
        </w:rPr>
        <w:t>with</w:t>
      </w:r>
      <w:r w:rsidRPr="00D70946">
        <w:rPr>
          <w:noProof w:val="0"/>
        </w:rPr>
        <w:t xml:space="preserve"> { UE in 5GMM-REGISTERED state }</w:t>
      </w:r>
    </w:p>
    <w:p w14:paraId="5FAA8E39" w14:textId="77777777" w:rsidR="009E274C" w:rsidRPr="00D70946" w:rsidRDefault="009E274C" w:rsidP="009E274C">
      <w:pPr>
        <w:pStyle w:val="PL"/>
        <w:rPr>
          <w:noProof w:val="0"/>
        </w:rPr>
      </w:pPr>
      <w:r w:rsidRPr="00D70946">
        <w:rPr>
          <w:b/>
          <w:noProof w:val="0"/>
        </w:rPr>
        <w:t>ensure that</w:t>
      </w:r>
      <w:r w:rsidRPr="00D70946">
        <w:rPr>
          <w:noProof w:val="0"/>
        </w:rPr>
        <w:t xml:space="preserve"> {</w:t>
      </w:r>
    </w:p>
    <w:p w14:paraId="2D1F1A04" w14:textId="77777777" w:rsidR="009E274C" w:rsidRPr="00D70946" w:rsidRDefault="009E274C" w:rsidP="009E274C">
      <w:pPr>
        <w:pStyle w:val="PL"/>
        <w:rPr>
          <w:noProof w:val="0"/>
        </w:rPr>
      </w:pPr>
      <w:r w:rsidRPr="00D70946">
        <w:rPr>
          <w:noProof w:val="0"/>
        </w:rPr>
        <w:t xml:space="preserve">  </w:t>
      </w:r>
      <w:r w:rsidRPr="00D70946">
        <w:rPr>
          <w:b/>
          <w:noProof w:val="0"/>
        </w:rPr>
        <w:t>when</w:t>
      </w:r>
      <w:r w:rsidRPr="00D70946">
        <w:rPr>
          <w:noProof w:val="0"/>
        </w:rPr>
        <w:t xml:space="preserve"> { UE receives a new 5G-GUTI in the CONFIGURATION UPDATE COMMAND message and acknowledgement from the UE is requested }</w:t>
      </w:r>
    </w:p>
    <w:p w14:paraId="1D35E838" w14:textId="77777777" w:rsidR="009E274C" w:rsidRPr="00D70946" w:rsidRDefault="009E274C" w:rsidP="009E274C">
      <w:pPr>
        <w:pStyle w:val="PL"/>
        <w:rPr>
          <w:noProof w:val="0"/>
        </w:rPr>
      </w:pPr>
      <w:r w:rsidRPr="00D70946">
        <w:rPr>
          <w:noProof w:val="0"/>
        </w:rPr>
        <w:t xml:space="preserve">    </w:t>
      </w:r>
      <w:r w:rsidRPr="00D70946">
        <w:rPr>
          <w:b/>
          <w:noProof w:val="0"/>
        </w:rPr>
        <w:t>then</w:t>
      </w:r>
      <w:r w:rsidRPr="00D70946">
        <w:rPr>
          <w:noProof w:val="0"/>
        </w:rPr>
        <w:t xml:space="preserve"> { UE sends a CONFIGURATION UPDATE COMPLETE message and UE shall consider new 5G-GUTI as valid }</w:t>
      </w:r>
    </w:p>
    <w:p w14:paraId="381A5AE0" w14:textId="77777777" w:rsidR="009E274C" w:rsidRPr="00D70946" w:rsidRDefault="009E274C" w:rsidP="009E274C">
      <w:pPr>
        <w:pStyle w:val="PL"/>
        <w:rPr>
          <w:noProof w:val="0"/>
        </w:rPr>
      </w:pPr>
      <w:r w:rsidRPr="00D70946">
        <w:rPr>
          <w:noProof w:val="0"/>
        </w:rPr>
        <w:t xml:space="preserve">            }</w:t>
      </w:r>
    </w:p>
    <w:p w14:paraId="661D157F" w14:textId="77777777" w:rsidR="009E274C" w:rsidRPr="00D70946" w:rsidRDefault="009E274C" w:rsidP="009E274C">
      <w:pPr>
        <w:pStyle w:val="PL"/>
        <w:rPr>
          <w:noProof w:val="0"/>
        </w:rPr>
      </w:pPr>
    </w:p>
    <w:p w14:paraId="04CE85FA" w14:textId="77777777" w:rsidR="009E274C" w:rsidRPr="00D70946" w:rsidRDefault="009E274C" w:rsidP="009E274C">
      <w:pPr>
        <w:pStyle w:val="H6"/>
      </w:pPr>
      <w:r w:rsidRPr="00D70946">
        <w:t>(2)</w:t>
      </w:r>
    </w:p>
    <w:p w14:paraId="01F67D53" w14:textId="77777777" w:rsidR="009E274C" w:rsidRPr="00D70946" w:rsidRDefault="009E274C" w:rsidP="009E274C">
      <w:pPr>
        <w:pStyle w:val="PL"/>
        <w:rPr>
          <w:noProof w:val="0"/>
        </w:rPr>
      </w:pPr>
      <w:r w:rsidRPr="00D70946">
        <w:rPr>
          <w:b/>
          <w:noProof w:val="0"/>
        </w:rPr>
        <w:t>with</w:t>
      </w:r>
      <w:r w:rsidRPr="00D70946">
        <w:rPr>
          <w:noProof w:val="0"/>
        </w:rPr>
        <w:t xml:space="preserve"> { UE in 5GMM-REGISTERED state }</w:t>
      </w:r>
    </w:p>
    <w:p w14:paraId="683280CA" w14:textId="77777777" w:rsidR="009E274C" w:rsidRPr="00D70946" w:rsidRDefault="009E274C" w:rsidP="009E274C">
      <w:pPr>
        <w:pStyle w:val="PL"/>
        <w:rPr>
          <w:noProof w:val="0"/>
        </w:rPr>
      </w:pPr>
      <w:r w:rsidRPr="00D70946">
        <w:rPr>
          <w:b/>
          <w:noProof w:val="0"/>
        </w:rPr>
        <w:t>ensure that</w:t>
      </w:r>
      <w:r w:rsidRPr="00D70946">
        <w:rPr>
          <w:noProof w:val="0"/>
        </w:rPr>
        <w:t xml:space="preserve"> {</w:t>
      </w:r>
    </w:p>
    <w:p w14:paraId="7483A298" w14:textId="77777777" w:rsidR="009E274C" w:rsidRPr="00D70946" w:rsidRDefault="009E274C" w:rsidP="009E274C">
      <w:pPr>
        <w:pStyle w:val="PL"/>
        <w:rPr>
          <w:noProof w:val="0"/>
        </w:rPr>
      </w:pPr>
      <w:r w:rsidRPr="00D70946">
        <w:rPr>
          <w:noProof w:val="0"/>
        </w:rPr>
        <w:t xml:space="preserve">  </w:t>
      </w:r>
      <w:r w:rsidRPr="00D70946">
        <w:rPr>
          <w:b/>
          <w:noProof w:val="0"/>
        </w:rPr>
        <w:t>when</w:t>
      </w:r>
      <w:r w:rsidRPr="00D70946">
        <w:rPr>
          <w:noProof w:val="0"/>
        </w:rPr>
        <w:t xml:space="preserve"> { UE receives a NITZ information in the CONFIGURATION UPDATE COMMAND message and acknowledgement from the UE is not requested }</w:t>
      </w:r>
    </w:p>
    <w:p w14:paraId="7901908F" w14:textId="77777777" w:rsidR="009E274C" w:rsidRPr="00D70946" w:rsidRDefault="009E274C" w:rsidP="009E274C">
      <w:pPr>
        <w:pStyle w:val="PL"/>
        <w:rPr>
          <w:noProof w:val="0"/>
        </w:rPr>
      </w:pPr>
      <w:r w:rsidRPr="00D70946">
        <w:rPr>
          <w:noProof w:val="0"/>
        </w:rPr>
        <w:t xml:space="preserve">    </w:t>
      </w:r>
      <w:r w:rsidRPr="00D70946">
        <w:rPr>
          <w:b/>
          <w:noProof w:val="0"/>
        </w:rPr>
        <w:t>then</w:t>
      </w:r>
      <w:r w:rsidRPr="00D70946">
        <w:rPr>
          <w:noProof w:val="0"/>
        </w:rPr>
        <w:t xml:space="preserve"> { UE updates NITZ information }</w:t>
      </w:r>
    </w:p>
    <w:p w14:paraId="4C13BB27" w14:textId="77777777" w:rsidR="009E274C" w:rsidRPr="00D70946" w:rsidRDefault="009E274C" w:rsidP="009E274C">
      <w:pPr>
        <w:pStyle w:val="PL"/>
        <w:rPr>
          <w:noProof w:val="0"/>
        </w:rPr>
      </w:pPr>
      <w:r w:rsidRPr="00D70946">
        <w:rPr>
          <w:noProof w:val="0"/>
        </w:rPr>
        <w:t xml:space="preserve">            }</w:t>
      </w:r>
    </w:p>
    <w:p w14:paraId="2BFFB517" w14:textId="77777777" w:rsidR="009E274C" w:rsidRPr="00D70946" w:rsidRDefault="009E274C" w:rsidP="009E274C">
      <w:pPr>
        <w:pStyle w:val="PL"/>
        <w:rPr>
          <w:noProof w:val="0"/>
        </w:rPr>
      </w:pPr>
    </w:p>
    <w:p w14:paraId="0BD2F8BE" w14:textId="77777777" w:rsidR="009E274C" w:rsidRPr="00D70946" w:rsidRDefault="009E274C" w:rsidP="009E274C">
      <w:pPr>
        <w:pStyle w:val="H6"/>
      </w:pPr>
      <w:r w:rsidRPr="00D70946">
        <w:t>(3)</w:t>
      </w:r>
    </w:p>
    <w:p w14:paraId="379D4C25" w14:textId="77777777" w:rsidR="009E274C" w:rsidRPr="00D70946" w:rsidRDefault="009E274C" w:rsidP="009E274C">
      <w:pPr>
        <w:pStyle w:val="PL"/>
        <w:rPr>
          <w:noProof w:val="0"/>
        </w:rPr>
      </w:pPr>
      <w:r w:rsidRPr="00D70946">
        <w:rPr>
          <w:b/>
          <w:noProof w:val="0"/>
        </w:rPr>
        <w:t>with</w:t>
      </w:r>
      <w:r w:rsidRPr="00D70946">
        <w:rPr>
          <w:noProof w:val="0"/>
        </w:rPr>
        <w:t xml:space="preserve"> { UE in 5GMM-REGISTERED state }</w:t>
      </w:r>
    </w:p>
    <w:p w14:paraId="287EE6FB" w14:textId="77777777" w:rsidR="009E274C" w:rsidRPr="00D70946" w:rsidRDefault="009E274C" w:rsidP="009E274C">
      <w:pPr>
        <w:pStyle w:val="PL"/>
        <w:rPr>
          <w:noProof w:val="0"/>
        </w:rPr>
      </w:pPr>
      <w:r w:rsidRPr="00D70946">
        <w:rPr>
          <w:b/>
          <w:noProof w:val="0"/>
        </w:rPr>
        <w:t>ensure that</w:t>
      </w:r>
      <w:r w:rsidRPr="00D70946">
        <w:rPr>
          <w:noProof w:val="0"/>
        </w:rPr>
        <w:t xml:space="preserve"> {</w:t>
      </w:r>
    </w:p>
    <w:p w14:paraId="27700639" w14:textId="77777777" w:rsidR="009E274C" w:rsidRPr="00D70946" w:rsidRDefault="009E274C" w:rsidP="009E274C">
      <w:pPr>
        <w:pStyle w:val="PL"/>
        <w:rPr>
          <w:noProof w:val="0"/>
        </w:rPr>
      </w:pPr>
      <w:r w:rsidRPr="00D70946">
        <w:rPr>
          <w:noProof w:val="0"/>
        </w:rPr>
        <w:t xml:space="preserve">  </w:t>
      </w:r>
      <w:r w:rsidRPr="00D70946">
        <w:rPr>
          <w:b/>
          <w:noProof w:val="0"/>
        </w:rPr>
        <w:t>when</w:t>
      </w:r>
      <w:r w:rsidRPr="00D70946">
        <w:rPr>
          <w:noProof w:val="0"/>
        </w:rPr>
        <w:t xml:space="preserve"> { UE receives CONFIGURATION UPDATE COMMAND message indicating “registration requested” and contains no other parameters }</w:t>
      </w:r>
    </w:p>
    <w:p w14:paraId="0FAB86C9" w14:textId="77777777" w:rsidR="009E274C" w:rsidRPr="00D70946" w:rsidRDefault="009E274C" w:rsidP="009E274C">
      <w:pPr>
        <w:pStyle w:val="PL"/>
        <w:rPr>
          <w:noProof w:val="0"/>
        </w:rPr>
      </w:pPr>
      <w:r w:rsidRPr="00D70946">
        <w:rPr>
          <w:noProof w:val="0"/>
        </w:rPr>
        <w:t xml:space="preserve">    </w:t>
      </w:r>
      <w:r w:rsidRPr="00D70946">
        <w:rPr>
          <w:b/>
          <w:noProof w:val="0"/>
        </w:rPr>
        <w:t>then</w:t>
      </w:r>
      <w:r w:rsidRPr="00D70946">
        <w:rPr>
          <w:noProof w:val="0"/>
        </w:rPr>
        <w:t xml:space="preserve"> { UE deletes any stored allowed NSSAI for this PLMN and then release the existing N1 NAS signalling connection, starts a mobility registration procedure }</w:t>
      </w:r>
    </w:p>
    <w:p w14:paraId="425E8AD6" w14:textId="77777777" w:rsidR="009E274C" w:rsidRPr="00D70946" w:rsidRDefault="009E274C" w:rsidP="009E274C">
      <w:pPr>
        <w:pStyle w:val="PL"/>
        <w:rPr>
          <w:noProof w:val="0"/>
        </w:rPr>
      </w:pPr>
      <w:r w:rsidRPr="00D70946">
        <w:rPr>
          <w:noProof w:val="0"/>
        </w:rPr>
        <w:t xml:space="preserve">            }</w:t>
      </w:r>
    </w:p>
    <w:p w14:paraId="400107F6" w14:textId="77777777" w:rsidR="009E274C" w:rsidRPr="00D70946" w:rsidRDefault="009E274C" w:rsidP="009E274C">
      <w:pPr>
        <w:pStyle w:val="PL"/>
        <w:rPr>
          <w:noProof w:val="0"/>
        </w:rPr>
      </w:pPr>
    </w:p>
    <w:p w14:paraId="029B4881" w14:textId="77777777" w:rsidR="009E274C" w:rsidRPr="00D70946" w:rsidRDefault="009E274C" w:rsidP="009E274C">
      <w:pPr>
        <w:pStyle w:val="H6"/>
      </w:pPr>
      <w:r w:rsidRPr="00D70946">
        <w:t>(4)</w:t>
      </w:r>
    </w:p>
    <w:p w14:paraId="1A393211" w14:textId="77777777" w:rsidR="009E274C" w:rsidRPr="00D70946" w:rsidRDefault="009E274C" w:rsidP="009E274C">
      <w:pPr>
        <w:pStyle w:val="PL"/>
        <w:rPr>
          <w:noProof w:val="0"/>
        </w:rPr>
      </w:pPr>
      <w:r w:rsidRPr="00D70946">
        <w:rPr>
          <w:b/>
          <w:noProof w:val="0"/>
        </w:rPr>
        <w:t>with</w:t>
      </w:r>
      <w:r w:rsidRPr="00D70946">
        <w:rPr>
          <w:noProof w:val="0"/>
        </w:rPr>
        <w:t xml:space="preserve"> { UE in 5GMM-REGISTERED state }</w:t>
      </w:r>
    </w:p>
    <w:p w14:paraId="1F42684F" w14:textId="77777777" w:rsidR="009E274C" w:rsidRPr="00D70946" w:rsidRDefault="009E274C" w:rsidP="009E274C">
      <w:pPr>
        <w:pStyle w:val="PL"/>
        <w:rPr>
          <w:noProof w:val="0"/>
        </w:rPr>
      </w:pPr>
      <w:r w:rsidRPr="00D70946">
        <w:rPr>
          <w:b/>
          <w:noProof w:val="0"/>
        </w:rPr>
        <w:t>ensure that</w:t>
      </w:r>
      <w:r w:rsidRPr="00D70946">
        <w:rPr>
          <w:noProof w:val="0"/>
        </w:rPr>
        <w:t xml:space="preserve"> {</w:t>
      </w:r>
    </w:p>
    <w:p w14:paraId="51A856AB" w14:textId="77777777" w:rsidR="009E274C" w:rsidRPr="00D70946" w:rsidRDefault="009E274C" w:rsidP="009E274C">
      <w:pPr>
        <w:pStyle w:val="PL"/>
        <w:rPr>
          <w:noProof w:val="0"/>
        </w:rPr>
      </w:pPr>
      <w:r w:rsidRPr="00D70946">
        <w:rPr>
          <w:noProof w:val="0"/>
        </w:rPr>
        <w:t xml:space="preserve">  </w:t>
      </w:r>
      <w:r w:rsidRPr="00D70946">
        <w:rPr>
          <w:b/>
          <w:noProof w:val="0"/>
        </w:rPr>
        <w:t>when</w:t>
      </w:r>
      <w:r w:rsidRPr="00D70946">
        <w:rPr>
          <w:noProof w:val="0"/>
        </w:rPr>
        <w:t xml:space="preserve"> { UE receives a new allowed NSSAI in the CONFIGURATION UPDATE COMMAND message and registration is not requested }</w:t>
      </w:r>
    </w:p>
    <w:p w14:paraId="4211D243" w14:textId="77777777" w:rsidR="009E274C" w:rsidRPr="00D70946" w:rsidRDefault="009E274C" w:rsidP="009E274C">
      <w:pPr>
        <w:pStyle w:val="PL"/>
        <w:rPr>
          <w:noProof w:val="0"/>
        </w:rPr>
      </w:pPr>
      <w:r w:rsidRPr="00D70946">
        <w:rPr>
          <w:noProof w:val="0"/>
        </w:rPr>
        <w:t xml:space="preserve">    </w:t>
      </w:r>
      <w:r w:rsidRPr="00D70946">
        <w:rPr>
          <w:b/>
          <w:noProof w:val="0"/>
        </w:rPr>
        <w:t>then</w:t>
      </w:r>
      <w:r w:rsidRPr="00D70946">
        <w:rPr>
          <w:noProof w:val="0"/>
        </w:rPr>
        <w:t xml:space="preserve"> { UE replaces any stored allowed NSSAI for this PLMN with new allowed NSSAI }</w:t>
      </w:r>
    </w:p>
    <w:p w14:paraId="40BC1CA5" w14:textId="77777777" w:rsidR="009E274C" w:rsidRPr="00D70946" w:rsidRDefault="009E274C" w:rsidP="009E274C">
      <w:pPr>
        <w:pStyle w:val="PL"/>
        <w:rPr>
          <w:noProof w:val="0"/>
        </w:rPr>
      </w:pPr>
      <w:r w:rsidRPr="00D70946">
        <w:rPr>
          <w:noProof w:val="0"/>
        </w:rPr>
        <w:t xml:space="preserve">            }</w:t>
      </w:r>
    </w:p>
    <w:p w14:paraId="0BA3CAA6" w14:textId="77777777" w:rsidR="009E274C" w:rsidRPr="00D70946" w:rsidRDefault="009E274C" w:rsidP="009E274C">
      <w:pPr>
        <w:pStyle w:val="PL"/>
        <w:rPr>
          <w:noProof w:val="0"/>
        </w:rPr>
      </w:pPr>
    </w:p>
    <w:p w14:paraId="25A1FA94" w14:textId="77777777" w:rsidR="009E274C" w:rsidRPr="00D70946" w:rsidRDefault="009E274C" w:rsidP="009E274C">
      <w:pPr>
        <w:pStyle w:val="H6"/>
      </w:pPr>
      <w:r w:rsidRPr="00D70946">
        <w:t>(5)</w:t>
      </w:r>
    </w:p>
    <w:p w14:paraId="5216C30D" w14:textId="77777777" w:rsidR="009E274C" w:rsidRPr="00D70946" w:rsidRDefault="009E274C" w:rsidP="009E274C">
      <w:pPr>
        <w:pStyle w:val="PL"/>
        <w:rPr>
          <w:noProof w:val="0"/>
        </w:rPr>
      </w:pPr>
      <w:r w:rsidRPr="00D70946">
        <w:rPr>
          <w:b/>
          <w:noProof w:val="0"/>
        </w:rPr>
        <w:t>with</w:t>
      </w:r>
      <w:r w:rsidRPr="00D70946">
        <w:rPr>
          <w:noProof w:val="0"/>
        </w:rPr>
        <w:t xml:space="preserve"> { UE in 5GMM-REGISTERED state }</w:t>
      </w:r>
    </w:p>
    <w:p w14:paraId="4E45A7E8" w14:textId="77777777" w:rsidR="009E274C" w:rsidRPr="00D70946" w:rsidRDefault="009E274C" w:rsidP="009E274C">
      <w:pPr>
        <w:pStyle w:val="PL"/>
        <w:rPr>
          <w:noProof w:val="0"/>
        </w:rPr>
      </w:pPr>
      <w:r w:rsidRPr="00D70946">
        <w:rPr>
          <w:b/>
          <w:noProof w:val="0"/>
        </w:rPr>
        <w:t>ensure that</w:t>
      </w:r>
      <w:r w:rsidRPr="00D70946">
        <w:rPr>
          <w:noProof w:val="0"/>
        </w:rPr>
        <w:t xml:space="preserve"> {</w:t>
      </w:r>
    </w:p>
    <w:p w14:paraId="6147557B" w14:textId="77777777" w:rsidR="009E274C" w:rsidRPr="00D70946" w:rsidRDefault="009E274C" w:rsidP="009E274C">
      <w:pPr>
        <w:pStyle w:val="PL"/>
        <w:rPr>
          <w:noProof w:val="0"/>
        </w:rPr>
      </w:pPr>
      <w:r w:rsidRPr="00D70946">
        <w:rPr>
          <w:noProof w:val="0"/>
        </w:rPr>
        <w:t xml:space="preserve">  </w:t>
      </w:r>
      <w:r w:rsidRPr="00D70946">
        <w:rPr>
          <w:b/>
          <w:noProof w:val="0"/>
        </w:rPr>
        <w:t>when</w:t>
      </w:r>
      <w:r w:rsidRPr="00D70946">
        <w:rPr>
          <w:noProof w:val="0"/>
        </w:rPr>
        <w:t xml:space="preserve"> { UE receives a Network Slicing subscription change indication set to "Network slicing subscription changed" in the CONFIGURATION UPDATE COMMAND message and registration is not requested }</w:t>
      </w:r>
    </w:p>
    <w:p w14:paraId="08A74699" w14:textId="77777777" w:rsidR="009E274C" w:rsidRPr="00D70946" w:rsidRDefault="009E274C" w:rsidP="009E274C">
      <w:pPr>
        <w:pStyle w:val="PL"/>
        <w:rPr>
          <w:noProof w:val="0"/>
        </w:rPr>
      </w:pPr>
      <w:r w:rsidRPr="00D70946">
        <w:rPr>
          <w:noProof w:val="0"/>
        </w:rPr>
        <w:t xml:space="preserve">    </w:t>
      </w:r>
      <w:r w:rsidRPr="00D70946">
        <w:rPr>
          <w:b/>
          <w:noProof w:val="0"/>
        </w:rPr>
        <w:t>then</w:t>
      </w:r>
      <w:r w:rsidRPr="00D70946">
        <w:rPr>
          <w:noProof w:val="0"/>
        </w:rPr>
        <w:t xml:space="preserve"> { UE deletes the network slicing information for each and every PLMN except for the current PLMN and default configured NSSAI }</w:t>
      </w:r>
    </w:p>
    <w:p w14:paraId="144C192D" w14:textId="77777777" w:rsidR="009E274C" w:rsidRPr="00D70946" w:rsidRDefault="009E274C" w:rsidP="009E274C">
      <w:pPr>
        <w:pStyle w:val="PL"/>
        <w:rPr>
          <w:noProof w:val="0"/>
        </w:rPr>
      </w:pPr>
      <w:r w:rsidRPr="00D70946">
        <w:rPr>
          <w:noProof w:val="0"/>
        </w:rPr>
        <w:t xml:space="preserve">            }</w:t>
      </w:r>
    </w:p>
    <w:p w14:paraId="466E92A9" w14:textId="77777777" w:rsidR="009E274C" w:rsidRPr="00D70946" w:rsidRDefault="009E274C" w:rsidP="009E274C">
      <w:pPr>
        <w:pStyle w:val="PL"/>
        <w:rPr>
          <w:noProof w:val="0"/>
        </w:rPr>
      </w:pPr>
    </w:p>
    <w:p w14:paraId="1AFD49E5" w14:textId="77777777" w:rsidR="009E274C" w:rsidRPr="00D70946" w:rsidRDefault="009E274C" w:rsidP="009E274C">
      <w:pPr>
        <w:pStyle w:val="H6"/>
      </w:pPr>
      <w:r w:rsidRPr="00D70946">
        <w:t>9.1.4.1.2</w:t>
      </w:r>
      <w:r w:rsidRPr="00D70946">
        <w:tab/>
        <w:t>Conformance requirements</w:t>
      </w:r>
    </w:p>
    <w:p w14:paraId="02088A45" w14:textId="77777777" w:rsidR="009E274C" w:rsidRPr="00D70946" w:rsidRDefault="009E274C" w:rsidP="009D4432">
      <w:r w:rsidRPr="00D70946">
        <w:t>References: The conformance requirements covered in the present TC are specified in: TS 24.501, clause 4.6.2.2, 5.4.4.1, 5.4.4.2</w:t>
      </w:r>
      <w:r w:rsidR="0067324B" w:rsidRPr="00D70946">
        <w:t>,</w:t>
      </w:r>
      <w:r w:rsidRPr="00D70946">
        <w:t xml:space="preserve"> 5.4.4.3</w:t>
      </w:r>
      <w:r w:rsidR="0067324B" w:rsidRPr="00D70946">
        <w:t>, 5.5.1.2.2 and 5.5.1.3.2</w:t>
      </w:r>
      <w:r w:rsidRPr="00D70946">
        <w:t>. Unless otherwise stated these are Rel-15 requirements.</w:t>
      </w:r>
    </w:p>
    <w:p w14:paraId="1CAD35C3" w14:textId="77777777" w:rsidR="009E274C" w:rsidRPr="00D70946" w:rsidRDefault="009E274C" w:rsidP="009D4432">
      <w:r w:rsidRPr="00D70946">
        <w:t>[TS 24.501 clause 4.6.2.2]</w:t>
      </w:r>
    </w:p>
    <w:p w14:paraId="3BF43244" w14:textId="77777777" w:rsidR="009E274C" w:rsidRPr="00D70946" w:rsidRDefault="009E274C" w:rsidP="009D4432">
      <w:r w:rsidRPr="00D70946">
        <w:t>If available, the configured NSSAI(s) shall be stored in a non-volatile memory in the ME as specified in annex C.</w:t>
      </w:r>
    </w:p>
    <w:p w14:paraId="22391C91" w14:textId="77777777" w:rsidR="009E274C" w:rsidRPr="00D70946" w:rsidRDefault="009E274C" w:rsidP="009D4432">
      <w:r w:rsidRPr="00D70946">
        <w:lastRenderedPageBreak/>
        <w:t>…</w:t>
      </w:r>
    </w:p>
    <w:p w14:paraId="0409B38E" w14:textId="77777777" w:rsidR="009E274C" w:rsidRPr="00D70946" w:rsidRDefault="009E274C" w:rsidP="009D4432">
      <w:r w:rsidRPr="00D70946">
        <w:t>If the UE receives the CONFIGURATION UPDATE COMMAND message indicating "registration requested" and contains no other parameters (see subclauses 5.4.4.2 and 5.4.4.3), the UE shall delete any stored allowed NSSAI for this PLMN, and delete any stored mapping of each S-NSSAI of the allowed NSSAI to the S-NSSAI(s) of the HPLMN, if available;</w:t>
      </w:r>
    </w:p>
    <w:p w14:paraId="033A1001" w14:textId="77777777" w:rsidR="009E274C" w:rsidRPr="00D70946" w:rsidRDefault="009E274C" w:rsidP="009D4432">
      <w:r w:rsidRPr="00D70946">
        <w:t>…</w:t>
      </w:r>
    </w:p>
    <w:p w14:paraId="6584996E" w14:textId="77777777" w:rsidR="009E274C" w:rsidRPr="00D70946" w:rsidRDefault="009E274C" w:rsidP="009D4432">
      <w:pPr>
        <w:pStyle w:val="B1"/>
      </w:pPr>
      <w:r w:rsidRPr="00D70946">
        <w:t>d)</w:t>
      </w:r>
      <w:r w:rsidRPr="00D70946">
        <w:tab/>
        <w:t>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that the UE has slicing information stored for (excluding the current PLMN). The UE shall not delete the default configured NSSAI. Additionally, the UE shall update the network slicing information for the current PLMN (if received) as specified above in bullets a), b) and c):</w:t>
      </w:r>
    </w:p>
    <w:p w14:paraId="2AFEEB1B" w14:textId="77777777" w:rsidR="009E274C" w:rsidRPr="00D70946" w:rsidRDefault="009E274C" w:rsidP="009D4432">
      <w:r w:rsidRPr="00D70946">
        <w:t>[TS 24.501 clause 5.4.4.1]</w:t>
      </w:r>
    </w:p>
    <w:p w14:paraId="108E22A2" w14:textId="77777777" w:rsidR="009E274C" w:rsidRPr="00D70946" w:rsidRDefault="009E274C" w:rsidP="009D4432">
      <w:r w:rsidRPr="00D70946">
        <w:t>The purpose of this procedure is to:</w:t>
      </w:r>
    </w:p>
    <w:p w14:paraId="37D360B1" w14:textId="77777777" w:rsidR="009E274C" w:rsidRPr="00D70946" w:rsidRDefault="009E274C" w:rsidP="009D4432">
      <w:pPr>
        <w:pStyle w:val="B1"/>
      </w:pPr>
      <w:r w:rsidRPr="00D70946">
        <w:t>a)</w:t>
      </w:r>
      <w:r w:rsidRPr="00D70946">
        <w:tab/>
        <w:t>allow the AMF to update the UE configuration for access and mobility management-related parameters decided and provided by the AMF by providing new parameter information within the command; or</w:t>
      </w:r>
    </w:p>
    <w:p w14:paraId="433136D9" w14:textId="77777777" w:rsidR="009E274C" w:rsidRPr="00D70946" w:rsidRDefault="009E274C" w:rsidP="009D4432">
      <w:pPr>
        <w:pStyle w:val="B1"/>
      </w:pPr>
      <w:r w:rsidRPr="00D70946">
        <w:t>b)</w:t>
      </w:r>
      <w:r w:rsidRPr="00D70946">
        <w:tab/>
        <w:t>request the UE to perform a registration procedure for mobility and periodic registration update towards the network to update access and mobility management-related parameters decided and provided by the AMF (see subclause 5.5.1.3).</w:t>
      </w:r>
    </w:p>
    <w:p w14:paraId="521206C9" w14:textId="77777777" w:rsidR="009E274C" w:rsidRPr="00D70946" w:rsidRDefault="009E274C" w:rsidP="009D4432">
      <w:r w:rsidRPr="00D70946">
        <w:t xml:space="preserve">This procedure is initiated by the network and can only be used when the UE has an established 5GMM context, and </w:t>
      </w:r>
      <w:r w:rsidRPr="00D70946">
        <w:rPr>
          <w:lang w:eastAsia="zh-TW"/>
        </w:rPr>
        <w:t xml:space="preserve">the UE </w:t>
      </w:r>
      <w:r w:rsidRPr="00D70946">
        <w:t>is in 5GMM-CONNECTED mode. When the UE is in 5GMM-IDLE mode, the AMF may use the paging or notification procedure to initiate the generic UE configuration update procedure. The AMF can request a confirmation response in order to ensure that the parameter has been updated by the UE.</w:t>
      </w:r>
    </w:p>
    <w:p w14:paraId="189B32B3" w14:textId="77777777" w:rsidR="009E274C" w:rsidRPr="00D70946" w:rsidRDefault="009E274C" w:rsidP="009D4432">
      <w:r w:rsidRPr="00D70946">
        <w:t>This procedure shall be initiated by the network to assign a new 5G-GUTI to the UE after a successful service request procedure invoked as a response to a paging request from the network and before the release of the N1 NAS signalling connection. If the service request procedure was triggered due to 5GSM downlink signalling pending, the procedure for assigning a new 5G-GUTI can be initiated by the network after the transport of the 5GSM downlink signalling.</w:t>
      </w:r>
    </w:p>
    <w:p w14:paraId="14F4C32A" w14:textId="77777777" w:rsidR="009E274C" w:rsidRPr="00D70946" w:rsidRDefault="009E274C" w:rsidP="009D4432">
      <w:r w:rsidRPr="00D70946">
        <w:t>The following parameters are supported by the generic UE configuration update procedure without the need to request the UE to perform the registration procedure for mobility and periodic registration update:</w:t>
      </w:r>
    </w:p>
    <w:p w14:paraId="0CEFD656" w14:textId="77777777" w:rsidR="009E274C" w:rsidRPr="00D70946" w:rsidRDefault="009E274C" w:rsidP="009D4432">
      <w:pPr>
        <w:pStyle w:val="B1"/>
      </w:pPr>
      <w:r w:rsidRPr="00D70946">
        <w:t>a)</w:t>
      </w:r>
      <w:r w:rsidRPr="00D70946">
        <w:tab/>
        <w:t>5G-GUTI;</w:t>
      </w:r>
    </w:p>
    <w:p w14:paraId="67FE5DEF" w14:textId="77777777" w:rsidR="009E274C" w:rsidRPr="00D70946" w:rsidRDefault="009E274C" w:rsidP="009D4432">
      <w:pPr>
        <w:pStyle w:val="B1"/>
      </w:pPr>
      <w:r w:rsidRPr="00D70946">
        <w:t>b)</w:t>
      </w:r>
      <w:r w:rsidRPr="00D70946">
        <w:tab/>
        <w:t>TAI list;</w:t>
      </w:r>
    </w:p>
    <w:p w14:paraId="2466789C" w14:textId="77777777" w:rsidR="009E274C" w:rsidRPr="00D70946" w:rsidRDefault="009E274C" w:rsidP="009D4432">
      <w:pPr>
        <w:pStyle w:val="B1"/>
      </w:pPr>
      <w:r w:rsidRPr="00D70946">
        <w:t>c)</w:t>
      </w:r>
      <w:r w:rsidRPr="00D70946">
        <w:tab/>
        <w:t>Service area list;</w:t>
      </w:r>
    </w:p>
    <w:p w14:paraId="0A2DC9E6" w14:textId="77777777" w:rsidR="009E274C" w:rsidRPr="00D70946" w:rsidRDefault="009E274C" w:rsidP="009D4432">
      <w:pPr>
        <w:pStyle w:val="B1"/>
      </w:pPr>
      <w:r w:rsidRPr="00D70946">
        <w:t>d)</w:t>
      </w:r>
      <w:r w:rsidRPr="00D70946">
        <w:tab/>
        <w:t>Network identity and time zone information (Full name for network, short name for network, local time zone, universal time and local time zone, network daylight saving time);</w:t>
      </w:r>
    </w:p>
    <w:p w14:paraId="19A72C23" w14:textId="77777777" w:rsidR="009E274C" w:rsidRPr="00D70946" w:rsidRDefault="009E274C" w:rsidP="009D4432">
      <w:pPr>
        <w:pStyle w:val="B1"/>
      </w:pPr>
      <w:r w:rsidRPr="00D70946">
        <w:t>e)</w:t>
      </w:r>
      <w:r w:rsidRPr="00D70946">
        <w:tab/>
        <w:t>LADN information;</w:t>
      </w:r>
    </w:p>
    <w:p w14:paraId="3D54FB4E" w14:textId="77777777" w:rsidR="009E274C" w:rsidRPr="00D70946" w:rsidRDefault="009E274C" w:rsidP="009D4432">
      <w:pPr>
        <w:pStyle w:val="B1"/>
      </w:pPr>
      <w:r w:rsidRPr="00D70946">
        <w:t>f)</w:t>
      </w:r>
      <w:r w:rsidRPr="00D70946">
        <w:tab/>
        <w:t>Rejected NSSAI;</w:t>
      </w:r>
    </w:p>
    <w:p w14:paraId="0039A8D8" w14:textId="77777777" w:rsidR="009E274C" w:rsidRPr="00D70946" w:rsidRDefault="009E274C" w:rsidP="009D4432">
      <w:pPr>
        <w:pStyle w:val="B1"/>
      </w:pPr>
      <w:r w:rsidRPr="00D70946">
        <w:t>g)</w:t>
      </w:r>
      <w:r w:rsidRPr="00D70946">
        <w:tab/>
        <w:t>Network slicing indication;</w:t>
      </w:r>
    </w:p>
    <w:p w14:paraId="3F0F2137" w14:textId="77777777" w:rsidR="009E274C" w:rsidRPr="00D70946" w:rsidRDefault="009E274C" w:rsidP="009D4432">
      <w:pPr>
        <w:pStyle w:val="B1"/>
      </w:pPr>
      <w:r w:rsidRPr="00D70946">
        <w:t>h)</w:t>
      </w:r>
      <w:r w:rsidRPr="00D70946">
        <w:tab/>
        <w:t>Operator-defined access category definitions; and</w:t>
      </w:r>
    </w:p>
    <w:p w14:paraId="4279FE0B" w14:textId="77777777" w:rsidR="009E274C" w:rsidRPr="00D70946" w:rsidRDefault="009E274C" w:rsidP="009D4432">
      <w:pPr>
        <w:pStyle w:val="B1"/>
      </w:pPr>
      <w:r w:rsidRPr="00D70946">
        <w:t>i)</w:t>
      </w:r>
      <w:r w:rsidRPr="00D70946">
        <w:tab/>
        <w:t>SMS indication.</w:t>
      </w:r>
    </w:p>
    <w:p w14:paraId="5D13C3A9" w14:textId="77777777" w:rsidR="009E274C" w:rsidRPr="00D70946" w:rsidRDefault="009E274C" w:rsidP="009D4432">
      <w:r w:rsidRPr="00D70946">
        <w:t>The following parameters can be sent to the UE with or without a request to perform the registration procedure for mobility and periodic registration update:</w:t>
      </w:r>
    </w:p>
    <w:p w14:paraId="5A46182A" w14:textId="77777777" w:rsidR="009E274C" w:rsidRPr="00D70946" w:rsidRDefault="009E274C" w:rsidP="009D4432">
      <w:pPr>
        <w:pStyle w:val="B1"/>
      </w:pPr>
      <w:r w:rsidRPr="00D70946">
        <w:t>a)</w:t>
      </w:r>
      <w:r w:rsidRPr="00D70946">
        <w:tab/>
        <w:t>Allowed NSSAI; or</w:t>
      </w:r>
    </w:p>
    <w:p w14:paraId="4E19E111" w14:textId="77777777" w:rsidR="009E274C" w:rsidRPr="00D70946" w:rsidRDefault="009E274C" w:rsidP="009D4432">
      <w:pPr>
        <w:pStyle w:val="B1"/>
      </w:pPr>
      <w:r w:rsidRPr="00D70946">
        <w:lastRenderedPageBreak/>
        <w:t>b)</w:t>
      </w:r>
      <w:r w:rsidRPr="00D70946">
        <w:tab/>
        <w:t>Configured NSSAI.</w:t>
      </w:r>
    </w:p>
    <w:p w14:paraId="51DC32E6" w14:textId="77777777" w:rsidR="009E274C" w:rsidRPr="00D70946" w:rsidRDefault="009E274C" w:rsidP="009D4432">
      <w:r w:rsidRPr="00D70946">
        <w:t>The following parameter is sent to the UE with a request to perform the registration procedure for mobility and periodic registration update:</w:t>
      </w:r>
    </w:p>
    <w:p w14:paraId="079986B6" w14:textId="77777777" w:rsidR="009E274C" w:rsidRPr="00D70946" w:rsidRDefault="009E274C" w:rsidP="009D4432">
      <w:pPr>
        <w:pStyle w:val="B1"/>
      </w:pPr>
      <w:r w:rsidRPr="00D70946">
        <w:t>a)</w:t>
      </w:r>
      <w:r w:rsidRPr="00D70946">
        <w:tab/>
        <w:t>MICO indication.</w:t>
      </w:r>
    </w:p>
    <w:p w14:paraId="27D1AFD6" w14:textId="77777777" w:rsidR="009E274C" w:rsidRPr="00D70946" w:rsidRDefault="009E274C" w:rsidP="009D4432">
      <w:r w:rsidRPr="00D70946">
        <w:t>The following parameters are sent over 3GPP access only:</w:t>
      </w:r>
    </w:p>
    <w:p w14:paraId="325375AA" w14:textId="77777777" w:rsidR="009E274C" w:rsidRPr="00D70946" w:rsidRDefault="009E274C" w:rsidP="009D4432">
      <w:pPr>
        <w:pStyle w:val="B1"/>
      </w:pPr>
      <w:r w:rsidRPr="00D70946">
        <w:t>a)</w:t>
      </w:r>
      <w:r w:rsidRPr="00D70946">
        <w:tab/>
        <w:t>LADN information;</w:t>
      </w:r>
    </w:p>
    <w:p w14:paraId="46D5DB31" w14:textId="77777777" w:rsidR="009E274C" w:rsidRPr="00D70946" w:rsidRDefault="009E274C" w:rsidP="009D4432">
      <w:pPr>
        <w:pStyle w:val="B1"/>
      </w:pPr>
      <w:r w:rsidRPr="00D70946">
        <w:t>b)</w:t>
      </w:r>
      <w:r w:rsidRPr="00D70946">
        <w:tab/>
        <w:t>MICO indication;</w:t>
      </w:r>
    </w:p>
    <w:p w14:paraId="1546B7E0" w14:textId="77777777" w:rsidR="009E274C" w:rsidRPr="00D70946" w:rsidRDefault="009E274C" w:rsidP="009D4432">
      <w:pPr>
        <w:pStyle w:val="B1"/>
      </w:pPr>
      <w:r w:rsidRPr="00D70946">
        <w:t>c)</w:t>
      </w:r>
      <w:r w:rsidRPr="00D70946">
        <w:tab/>
        <w:t>TAI list; and</w:t>
      </w:r>
    </w:p>
    <w:p w14:paraId="5508D461" w14:textId="77777777" w:rsidR="009E274C" w:rsidRPr="00D70946" w:rsidRDefault="009E274C" w:rsidP="009D4432">
      <w:pPr>
        <w:pStyle w:val="B1"/>
      </w:pPr>
      <w:r w:rsidRPr="00D70946">
        <w:t>d)</w:t>
      </w:r>
      <w:r w:rsidRPr="00D70946">
        <w:tab/>
        <w:t>Service area list.</w:t>
      </w:r>
    </w:p>
    <w:p w14:paraId="4EC87C6E" w14:textId="77777777" w:rsidR="009E274C" w:rsidRPr="00D70946" w:rsidRDefault="009E274C" w:rsidP="009D4432">
      <w:r w:rsidRPr="00D70946">
        <w:t>The following parameters are managed and sent per access type i.e., independently over 3GPP access or non 3GPP access:</w:t>
      </w:r>
    </w:p>
    <w:p w14:paraId="7C5A7714" w14:textId="77777777" w:rsidR="009E274C" w:rsidRPr="00D70946" w:rsidRDefault="009E274C" w:rsidP="009D4432">
      <w:pPr>
        <w:pStyle w:val="B1"/>
      </w:pPr>
      <w:r w:rsidRPr="00D70946">
        <w:t>a)</w:t>
      </w:r>
      <w:r w:rsidRPr="00D70946">
        <w:tab/>
        <w:t>Allowed NSSAI; and</w:t>
      </w:r>
    </w:p>
    <w:p w14:paraId="3597226B" w14:textId="77777777" w:rsidR="009E274C" w:rsidRPr="00D70946" w:rsidRDefault="009E274C" w:rsidP="009D4432">
      <w:pPr>
        <w:pStyle w:val="B1"/>
      </w:pPr>
      <w:r w:rsidRPr="00D70946">
        <w:t>b)</w:t>
      </w:r>
      <w:r w:rsidRPr="00D70946">
        <w:tab/>
        <w:t>Rejected NSSAI (when the NSSAI is rejected for the current registration area).</w:t>
      </w:r>
    </w:p>
    <w:p w14:paraId="021028EF" w14:textId="77777777" w:rsidR="009E274C" w:rsidRPr="00D70946" w:rsidRDefault="009E274C" w:rsidP="009D4432">
      <w:r w:rsidRPr="00D70946">
        <w:t>The following parameters are managed commonly and sent over 3GPP access or non 3GPP access:</w:t>
      </w:r>
    </w:p>
    <w:p w14:paraId="40FF05EE" w14:textId="77777777" w:rsidR="009E274C" w:rsidRPr="00D70946" w:rsidRDefault="009E274C" w:rsidP="009D4432">
      <w:pPr>
        <w:pStyle w:val="B1"/>
      </w:pPr>
      <w:r w:rsidRPr="00D70946">
        <w:t>a)</w:t>
      </w:r>
      <w:r w:rsidRPr="00D70946">
        <w:tab/>
        <w:t>5G-GUTI;</w:t>
      </w:r>
    </w:p>
    <w:p w14:paraId="129362A5" w14:textId="77777777" w:rsidR="009E274C" w:rsidRPr="00D70946" w:rsidRDefault="009E274C" w:rsidP="009D4432">
      <w:pPr>
        <w:pStyle w:val="B1"/>
      </w:pPr>
      <w:r w:rsidRPr="00D70946">
        <w:t>b)</w:t>
      </w:r>
      <w:r w:rsidRPr="00D70946">
        <w:tab/>
        <w:t>Network identity and time zone information;</w:t>
      </w:r>
    </w:p>
    <w:p w14:paraId="3B3BFCA1" w14:textId="77777777" w:rsidR="009E274C" w:rsidRPr="00D70946" w:rsidRDefault="009E274C" w:rsidP="009D4432">
      <w:pPr>
        <w:pStyle w:val="B1"/>
      </w:pPr>
      <w:r w:rsidRPr="00D70946">
        <w:t>c)</w:t>
      </w:r>
      <w:r w:rsidRPr="00D70946">
        <w:tab/>
        <w:t>Rejected NSSAI (when the NSSAI is rejected for the current PLMN);</w:t>
      </w:r>
    </w:p>
    <w:p w14:paraId="0757782B" w14:textId="77777777" w:rsidR="009E274C" w:rsidRPr="00D70946" w:rsidRDefault="009E274C" w:rsidP="009D4432">
      <w:pPr>
        <w:pStyle w:val="B1"/>
      </w:pPr>
      <w:r w:rsidRPr="00D70946">
        <w:t>d)</w:t>
      </w:r>
      <w:r w:rsidRPr="00D70946">
        <w:tab/>
        <w:t>Configured NSSAI; and</w:t>
      </w:r>
    </w:p>
    <w:p w14:paraId="41A9CEA1" w14:textId="77777777" w:rsidR="009E274C" w:rsidRPr="00D70946" w:rsidRDefault="009E274C" w:rsidP="009D4432">
      <w:pPr>
        <w:pStyle w:val="B1"/>
      </w:pPr>
      <w:r w:rsidRPr="00D70946">
        <w:t>e)</w:t>
      </w:r>
      <w:r w:rsidRPr="00D70946">
        <w:tab/>
        <w:t>SMS indication.</w:t>
      </w:r>
    </w:p>
    <w:p w14:paraId="2A68DB7E" w14:textId="77777777" w:rsidR="009E274C" w:rsidRPr="00D70946" w:rsidRDefault="009E274C" w:rsidP="009D4432">
      <w:pPr>
        <w:pStyle w:val="TH"/>
      </w:pPr>
      <w:r w:rsidRPr="00D70946">
        <w:object w:dxaOrig="8940" w:dyaOrig="3105" w14:anchorId="55F37445">
          <v:shape id="_x0000_i1026" type="#_x0000_t75" style="width:447.5pt;height:155.5pt" o:ole="">
            <v:imagedata r:id="rId11" o:title=""/>
          </v:shape>
          <o:OLEObject Type="Embed" ProgID="Visio.Drawing.15" ShapeID="_x0000_i1026" DrawAspect="Content" ObjectID="_1725616819" r:id="rId12"/>
        </w:object>
      </w:r>
    </w:p>
    <w:p w14:paraId="13B944EC" w14:textId="77777777" w:rsidR="009E274C" w:rsidRPr="00D70946" w:rsidRDefault="009E274C" w:rsidP="009D4432">
      <w:pPr>
        <w:pStyle w:val="TF"/>
      </w:pPr>
      <w:r w:rsidRPr="00D70946">
        <w:t>Figure 5.4.4.1.1: Generic UE configuration update procedure</w:t>
      </w:r>
    </w:p>
    <w:p w14:paraId="4595C489" w14:textId="77777777" w:rsidR="00B94928" w:rsidRPr="00D70946" w:rsidRDefault="00B94928" w:rsidP="009D4432"/>
    <w:p w14:paraId="1DA19B75" w14:textId="77777777" w:rsidR="009E274C" w:rsidRPr="00D70946" w:rsidRDefault="009E274C" w:rsidP="009D4432">
      <w:r w:rsidRPr="00D70946">
        <w:t>[TS 24.501 clause 5.4.4.2]</w:t>
      </w:r>
    </w:p>
    <w:p w14:paraId="5BD58941" w14:textId="77777777" w:rsidR="009E274C" w:rsidRPr="00D70946" w:rsidRDefault="009E274C" w:rsidP="009D4432">
      <w:r w:rsidRPr="00D70946">
        <w:t xml:space="preserve">The AMF shall initiate the generic UE configuration update procedure by sending the CONFIGURATION UPDATE COMMAND message to the UE. </w:t>
      </w:r>
    </w:p>
    <w:p w14:paraId="29FF73D5" w14:textId="77777777" w:rsidR="009E274C" w:rsidRPr="00D70946" w:rsidRDefault="009E274C" w:rsidP="009D4432">
      <w:r w:rsidRPr="00D70946">
        <w:t>The AMF shall in the CONFIGURATION UPDATE COMMAND message either:</w:t>
      </w:r>
    </w:p>
    <w:p w14:paraId="480B7776" w14:textId="77777777" w:rsidR="009E274C" w:rsidRPr="00D70946" w:rsidRDefault="009E274C" w:rsidP="009D4432">
      <w:pPr>
        <w:pStyle w:val="B1"/>
      </w:pPr>
      <w:r w:rsidRPr="00D70946">
        <w:t>a)</w:t>
      </w:r>
      <w:r w:rsidRPr="00D70946">
        <w:tab/>
        <w:t xml:space="preserve">include one or more of the following parameters: 5G-GUTI, TAI list, allowed NSSAI that may include the mapped S-NSSAI(s), LADN information, service area list, MICO indication NITZ information, configured </w:t>
      </w:r>
      <w:r w:rsidRPr="00D70946">
        <w:lastRenderedPageBreak/>
        <w:t>NSSAI that may include the mapped S-NSSAI(s), rejected NSSAI, network slicing indication, operator-defined access category definitions or SMS indication;</w:t>
      </w:r>
    </w:p>
    <w:p w14:paraId="7AF2D5D6" w14:textId="77777777" w:rsidR="009E274C" w:rsidRPr="00D70946" w:rsidRDefault="009E274C" w:rsidP="009D4432">
      <w:pPr>
        <w:pStyle w:val="B1"/>
      </w:pPr>
      <w:r w:rsidRPr="00D70946">
        <w:t>b)</w:t>
      </w:r>
      <w:r w:rsidRPr="00D70946">
        <w:tab/>
        <w:t>include the Configuration update indication IE with the Registration requested bit set to "registration requested"; or</w:t>
      </w:r>
    </w:p>
    <w:p w14:paraId="51026921" w14:textId="77777777" w:rsidR="009E274C" w:rsidRPr="00D70946" w:rsidRDefault="009E274C" w:rsidP="009D4432">
      <w:pPr>
        <w:pStyle w:val="B1"/>
      </w:pPr>
      <w:r w:rsidRPr="00D70946">
        <w:t>c)</w:t>
      </w:r>
      <w:r w:rsidRPr="00D70946">
        <w:tab/>
        <w:t>include a combination of both a) and b).</w:t>
      </w:r>
    </w:p>
    <w:p w14:paraId="6487F087" w14:textId="77777777" w:rsidR="009E274C" w:rsidRPr="00D70946" w:rsidRDefault="009E274C" w:rsidP="009D4432">
      <w:r w:rsidRPr="00D70946">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s included.</w:t>
      </w:r>
    </w:p>
    <w:p w14:paraId="4E234734" w14:textId="77777777" w:rsidR="009E274C" w:rsidRPr="00D70946" w:rsidRDefault="009E274C" w:rsidP="009D4432">
      <w:r w:rsidRPr="00D70946">
        <w:t>To initiate parameter re-negotiation between the UE and network, the AMF shall indicate "registration requested" in the Registration requested bit of the Configuration update indication IE in the CONFIGURATION UPDATE COMMAND message.</w:t>
      </w:r>
    </w:p>
    <w:p w14:paraId="3A6F7FC4" w14:textId="77777777" w:rsidR="009E274C" w:rsidRPr="00D70946" w:rsidRDefault="009E274C" w:rsidP="009D4432">
      <w:r w:rsidRPr="00D70946">
        <w:t>If a new allowed NSSAI information or AMF re-configuration of supported S-NSSAIs requires an AMF relocation, the AMF shall indicate "registration requested" in the Registration requested bit of the Configuration update indication IE and include the Allowed NSSAI IE in the CONFIGURATION UPDATE COMMAND message.</w:t>
      </w:r>
    </w:p>
    <w:p w14:paraId="62854EEE" w14:textId="77777777" w:rsidR="009E274C" w:rsidRPr="00D70946" w:rsidRDefault="009E274C" w:rsidP="009D4432">
      <w:r w:rsidRPr="00D70946">
        <w:t>If the AMF includes a new configured NSSAI in the CONFIGURATION UPDATE COMMAND message and the new configured NSSAI requires an AMF relocation</w:t>
      </w:r>
      <w:r w:rsidRPr="00D70946">
        <w:rPr>
          <w:rFonts w:eastAsia="Batang"/>
          <w:lang w:eastAsia="ko-KR"/>
        </w:rPr>
        <w:t xml:space="preserve"> as specified in 3GPP TS 23.501 [8]</w:t>
      </w:r>
      <w:r w:rsidRPr="00D70946">
        <w:t>, the AMF shall indicate "registration requested" in the Registration requested bit of the Configuration update indication IE in the message.</w:t>
      </w:r>
    </w:p>
    <w:p w14:paraId="2F31DA4D" w14:textId="77777777" w:rsidR="009E274C" w:rsidRPr="00D70946" w:rsidRDefault="009E274C" w:rsidP="009D4432">
      <w:r w:rsidRPr="00D70946">
        <w:t>If the AMF indicates "registration requested" in the Registration requested bit of the Configuration update indication IE, acknowledgement shall be requested.</w:t>
      </w:r>
    </w:p>
    <w:p w14:paraId="26908DA5" w14:textId="77777777" w:rsidR="009E274C" w:rsidRPr="00D70946" w:rsidRDefault="009E274C" w:rsidP="009D4432">
      <w:r w:rsidRPr="00D70946">
        <w:t>If changes to the allowed NSSAI require the UE to initiate a registration procedure, but the AMF is unable to determine an allowed NSSAI for the UE</w:t>
      </w:r>
      <w:r w:rsidRPr="00D70946">
        <w:rPr>
          <w:rFonts w:eastAsia="Batang"/>
          <w:lang w:eastAsia="ko-KR"/>
        </w:rPr>
        <w:t xml:space="preserve"> as specified in 3GPP TS 23.501 [8]</w:t>
      </w:r>
      <w:r w:rsidRPr="00D70946">
        <w:t>, the CONFIGURATION UPDATE COMMAND message shall indicate "registration requested" in the Registration requested bit of the Configuration update indication IE, and shall not contain any other parameters.</w:t>
      </w:r>
    </w:p>
    <w:p w14:paraId="1296CC55" w14:textId="77777777" w:rsidR="009E274C" w:rsidRPr="00D70946" w:rsidRDefault="009E274C" w:rsidP="009D4432">
      <w:r w:rsidRPr="00D70946">
        <w:t xml:space="preserve">If the AMF needs to update the LADN information, </w:t>
      </w:r>
      <w:r w:rsidRPr="00D70946">
        <w:rPr>
          <w:lang w:eastAsia="ko-KR"/>
        </w:rPr>
        <w:t>t</w:t>
      </w:r>
      <w:r w:rsidRPr="00D70946">
        <w:t>he AMF shall include the LADN information in the LADN information IE of the CONFIGURATION UPDATE COMMAND message.</w:t>
      </w:r>
    </w:p>
    <w:p w14:paraId="3E29A71B" w14:textId="77777777" w:rsidR="009E274C" w:rsidRPr="00D70946" w:rsidRDefault="009E274C" w:rsidP="009D4432">
      <w:r w:rsidRPr="00D70946">
        <w:t>During an established 5GMM context, the network may send none, one, or more CONFIGURATION UPDATE COMMAND messages to the UE. If more than one CONFIGURATION UPDATE COMMAND message is sent, the messages need not have the same content.</w:t>
      </w:r>
    </w:p>
    <w:p w14:paraId="5EFC828F" w14:textId="77777777" w:rsidR="009E274C" w:rsidRPr="00D70946" w:rsidRDefault="009E274C" w:rsidP="009D4432">
      <w:r w:rsidRPr="00D70946">
        <w:t>[TS 24.501 clause 5.4.4.3]</w:t>
      </w:r>
    </w:p>
    <w:p w14:paraId="18299A4B" w14:textId="77777777" w:rsidR="009E274C" w:rsidRPr="00D70946" w:rsidRDefault="009E274C" w:rsidP="009D4432">
      <w:r w:rsidRPr="00D70946">
        <w:t xml:space="preserve">Upon receiving the CONFIGURATION UPDATE COMMAND message, the UE shall </w:t>
      </w:r>
      <w:r w:rsidRPr="00D70946">
        <w:rPr>
          <w:lang w:eastAsia="zh-CN"/>
        </w:rPr>
        <w:t xml:space="preserve">stop timer T3346 if running and </w:t>
      </w:r>
      <w:r w:rsidRPr="00D70946">
        <w:t>use the contents to update appropriate information stored within the UE.</w:t>
      </w:r>
    </w:p>
    <w:p w14:paraId="0F10E9C5" w14:textId="77777777" w:rsidR="009E274C" w:rsidRPr="00D70946" w:rsidRDefault="009E274C" w:rsidP="009D4432">
      <w:r w:rsidRPr="00D70946">
        <w:t>If "acknowledgement requested" is indicated in the Acknowledgement bit of the Configuration update indication IE in the CONFIGURATION UPDATE COMMAND message, the UE shall send a CONFIGURATION UPDATE COMPLETE message.</w:t>
      </w:r>
    </w:p>
    <w:p w14:paraId="16E4D8BA" w14:textId="77777777" w:rsidR="009E274C" w:rsidRPr="00D70946" w:rsidRDefault="009E274C" w:rsidP="009D4432">
      <w:r w:rsidRPr="00D70946">
        <w:t>If the UE receives a new 5G-GUTI in the CONFIGURATION UPDATE COMMAND message, the UE shall consider the new 5G-GUTI as valid, the old 5G-GUTI as invalid, stop timer T3519 if running, and delete any stored SUCI; otherwise, the UE shall consider the old 5G-GUTI as valid. The UE shall provide the 5G-GUTI to the lower layer of 3GPP access if the CONFIGURATION UPDATE COMMAND message is sent over the non-3GPP access, and the UE is in 5GMM-REGISTERED in both 3GPP access and non-3GPP access in the same PLMN.</w:t>
      </w:r>
    </w:p>
    <w:p w14:paraId="645B06D9" w14:textId="77777777" w:rsidR="009E274C" w:rsidRPr="00D70946" w:rsidRDefault="009E274C" w:rsidP="009D4432">
      <w:r w:rsidRPr="00D70946">
        <w:t>If the UE receives a new TAI list in the CONFIGURATION UPDATE COMMAND message, the UE shall consider the new TAI list as valid and the old TAI list as invalid; otherwise, the UE shall consider the old TAI list as valid.</w:t>
      </w:r>
    </w:p>
    <w:p w14:paraId="1322A447" w14:textId="77777777" w:rsidR="009E274C" w:rsidRPr="00D70946" w:rsidRDefault="009E274C" w:rsidP="009D4432">
      <w:r w:rsidRPr="00D70946">
        <w:t>If the UE receives a new service area list in the CONFIGURATION UPDATE COMMAND message, the UE shall consider the new service area list as valid and the old service area list as invalid; otherwise, the UE shall consider the old service area list, if any, as valid.</w:t>
      </w:r>
    </w:p>
    <w:p w14:paraId="3304EB6B" w14:textId="77777777" w:rsidR="009E274C" w:rsidRPr="00D70946" w:rsidRDefault="009E274C" w:rsidP="009D4432">
      <w:r w:rsidRPr="00D70946">
        <w:lastRenderedPageBreak/>
        <w:t>If the UE receives new NITZ information in the CONFIGURATION UPDATE COMMAND message, the UE considers the new NITZ information as valid and the old NITZ information as invalid; otherwise, the UE shall consider the old NITZ information as valid.</w:t>
      </w:r>
    </w:p>
    <w:p w14:paraId="5EC8477A" w14:textId="77777777" w:rsidR="009E274C" w:rsidRPr="00D70946" w:rsidRDefault="009E274C" w:rsidP="009D4432">
      <w:r w:rsidRPr="00D70946">
        <w:t>If the UE receives a LADN information IE in the CONFIGURATION UPDATE COMMAND message, the UE shall consider the old LADN information as invalid and the new LADN information as valid, if any; otherwise, the UE shall consider the old LADN information as valid.</w:t>
      </w:r>
    </w:p>
    <w:p w14:paraId="446B0AD5" w14:textId="77777777" w:rsidR="009E274C" w:rsidRPr="00D70946" w:rsidRDefault="009E274C" w:rsidP="009D4432">
      <w:r w:rsidRPr="00D70946">
        <w:t>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the associated access type as invalid; otherwise, the UE shall consider the old Allowed NSSAI as valid for the associated access type.</w:t>
      </w:r>
    </w:p>
    <w:p w14:paraId="598B5C5A" w14:textId="77777777" w:rsidR="009E274C" w:rsidRPr="00D70946" w:rsidRDefault="009E274C" w:rsidP="009D4432">
      <w:r w:rsidRPr="00D70946">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 The UE shall store the new configured NSSAI as specified in subclause 4.6.2.2.</w:t>
      </w:r>
    </w:p>
    <w:p w14:paraId="5262D3C4" w14:textId="77777777" w:rsidR="009E274C" w:rsidRPr="00D70946" w:rsidRDefault="009E274C" w:rsidP="009D4432">
      <w:r w:rsidRPr="00D70946">
        <w:rPr>
          <w:rFonts w:eastAsia="Malgun Gothic"/>
        </w:rPr>
        <w:t xml:space="preserve">If the UE receives the Network slicing indication IE in the </w:t>
      </w:r>
      <w:r w:rsidRPr="00D70946">
        <w:t>CONFIGURATION UPDATE COMMAND message with the Network slicing subscription change indication set to "Network slicing subscription changed", the UE shall delete the network slicing information for each and every PLMN except for the current PLMN as specified in subclause 4.6.2.2.</w:t>
      </w:r>
    </w:p>
    <w:p w14:paraId="3462F5B3" w14:textId="77777777" w:rsidR="009E274C" w:rsidRPr="00D70946" w:rsidRDefault="009E274C" w:rsidP="009D4432">
      <w:r w:rsidRPr="00D70946">
        <w:t>If the UE receives  Operator-defined access category definitions IE in the CONFIGURATION UPDATE COMMAND message and the Operator-defined access category definitions IE contains one or more operator-defined access category definitions, the UE shall delete any operator-defined access category definitions stored for the RPLMN and shall store the received operator-defined access category definitions for the RPLMN. If the UE receives the Operator-defined access category definitions IE in the CONFIGURATION UPDATE COMMAND message and the Operator-defined access category definitions IE contains no operator-defined access category definitions, the UE shall delete any operator-defined access category definitions stored for the RPLMN. If the CONFIGURATION UPDATE COMMAND message does not contain the Operator-defined access category definitions IE, the UE shall not delete the operator-defined access category definitions stored for the RPLMN.</w:t>
      </w:r>
    </w:p>
    <w:p w14:paraId="5378924B" w14:textId="77777777" w:rsidR="009E274C" w:rsidRPr="00D70946" w:rsidRDefault="009E274C" w:rsidP="009D4432">
      <w:r w:rsidRPr="00D70946">
        <w:t>If the UE receives the SMS indication IE in the CONFIGURATION UPDATE COMMAND message with the SMS availability indication set to:</w:t>
      </w:r>
    </w:p>
    <w:p w14:paraId="53911EE9" w14:textId="77777777" w:rsidR="009E274C" w:rsidRPr="00D70946" w:rsidRDefault="009E274C" w:rsidP="009D4432">
      <w:pPr>
        <w:pStyle w:val="B1"/>
      </w:pPr>
      <w:r w:rsidRPr="00D70946">
        <w:t>a)</w:t>
      </w:r>
      <w:r w:rsidRPr="00D70946">
        <w:tab/>
        <w:t>"SMS over NAS not available", the UE shall consider that SMS over NAS transport is not allowed by the network; and</w:t>
      </w:r>
    </w:p>
    <w:p w14:paraId="015BBE6B" w14:textId="77777777" w:rsidR="009E274C" w:rsidRPr="00D70946" w:rsidRDefault="009E274C" w:rsidP="009D4432">
      <w:pPr>
        <w:pStyle w:val="B1"/>
      </w:pPr>
      <w:r w:rsidRPr="00D70946">
        <w:t>b)</w:t>
      </w:r>
      <w:r w:rsidRPr="00D70946">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37A4C652" w14:textId="77777777" w:rsidR="009E274C" w:rsidRPr="00D70946" w:rsidRDefault="009E274C" w:rsidP="009D4432">
      <w:r w:rsidRPr="00D70946">
        <w:t>If the CONFIGURATION UPDATE COMMAND message indicates "registration requested" in the Registration requested bit of the Configuration update indication IE and:</w:t>
      </w:r>
    </w:p>
    <w:p w14:paraId="4758FB27" w14:textId="77777777" w:rsidR="009E274C" w:rsidRPr="00D70946" w:rsidRDefault="009E274C" w:rsidP="009D4432">
      <w:pPr>
        <w:pStyle w:val="B1"/>
      </w:pPr>
      <w:r w:rsidRPr="00D70946">
        <w:t>a)</w:t>
      </w:r>
      <w:r w:rsidRPr="00D70946">
        <w:tab/>
        <w:t>contains no other parameters or contains at least one of the following parameters: a new allowed NSSAI, a new configured NSSAI or the Network slicing subscription change indication, and:</w:t>
      </w:r>
    </w:p>
    <w:p w14:paraId="3BA7D16C" w14:textId="77777777" w:rsidR="009E274C" w:rsidRPr="00D70946" w:rsidRDefault="009E274C" w:rsidP="009D4432">
      <w:pPr>
        <w:pStyle w:val="B2"/>
      </w:pPr>
      <w:r w:rsidRPr="00D70946">
        <w:t>1)</w:t>
      </w:r>
      <w:r w:rsidRPr="00D70946">
        <w:tab/>
        <w:t>an emergency PDU session exists, the UE shall, after the completion of the generic UE configuration update procedure and the release of the emergency PDU session, release the existing N1 NAS signalling connection, and start a registration procedure for mobility and periodic registration update as specified in subclause 5.5.1.3; or</w:t>
      </w:r>
    </w:p>
    <w:p w14:paraId="3019F64D" w14:textId="77777777" w:rsidR="009E274C" w:rsidRPr="00D70946" w:rsidRDefault="009E274C" w:rsidP="009D4432">
      <w:pPr>
        <w:pStyle w:val="B2"/>
      </w:pPr>
      <w:r w:rsidRPr="00D70946">
        <w:t>2)</w:t>
      </w:r>
      <w:r w:rsidRPr="00D70946">
        <w:tab/>
        <w:t>no emergency PDU Session exists, the UE shall, after the completion of the generic UE configuration update procedure and the release of the existing N1 NAS signalling connection, start a registration procedure for mobility and periodic registration update as specified in subclause 5.5.1.3; or</w:t>
      </w:r>
    </w:p>
    <w:p w14:paraId="6F0AA82F" w14:textId="77777777" w:rsidR="009E274C" w:rsidRPr="00D70946" w:rsidRDefault="009E274C" w:rsidP="009D4432">
      <w:pPr>
        <w:pStyle w:val="B1"/>
      </w:pPr>
      <w:r w:rsidRPr="00D70946">
        <w:t>b)</w:t>
      </w:r>
      <w:r w:rsidRPr="00D70946">
        <w:tab/>
        <w:t>an MICO indication is included without a new allowed NSSAI or a new configured NSSAI, the UE shall, after the completion of the generic UE configuration update procedure, start a registration procedure for mobility and registration update as specified in subclause 5.5.1.3 to re-negotiate MICO mode with the network.</w:t>
      </w:r>
    </w:p>
    <w:p w14:paraId="06E30678" w14:textId="77777777" w:rsidR="009E274C" w:rsidRPr="00D70946" w:rsidRDefault="009E274C" w:rsidP="009D4432">
      <w:r w:rsidRPr="00D70946">
        <w:lastRenderedPageBreak/>
        <w:t>The UE receiving the rejected NSSAI in the CONFIGURATION UPDATE COMMAND message takes the following actions based on the rejection cause in the rejected NSSAI:</w:t>
      </w:r>
    </w:p>
    <w:p w14:paraId="4E7BD294" w14:textId="77777777" w:rsidR="009E274C" w:rsidRPr="00D70946" w:rsidRDefault="009E274C" w:rsidP="009D4432">
      <w:pPr>
        <w:pStyle w:val="B1"/>
      </w:pPr>
      <w:r w:rsidRPr="00D70946">
        <w:t>"S-NSSAI not available in the current PLMN"</w:t>
      </w:r>
    </w:p>
    <w:p w14:paraId="7F4A5F50" w14:textId="77777777" w:rsidR="009E274C" w:rsidRPr="00D70946" w:rsidRDefault="009E274C" w:rsidP="009D4432">
      <w:pPr>
        <w:pStyle w:val="B1"/>
      </w:pPr>
      <w:r w:rsidRPr="00D70946">
        <w:tab/>
        <w:t xml:space="preserve">The UE shall add the rejected S-NSSAI(s) in the rejected NSSAI for the current PLMN as specified in subclause 4.6.2.2 and not attempt to use this S-NSSAI in the current PLMN until switching off the UE or the UICC containing the USIM is removed. </w:t>
      </w:r>
    </w:p>
    <w:p w14:paraId="63378150" w14:textId="77777777" w:rsidR="009E274C" w:rsidRPr="00D70946" w:rsidRDefault="009E274C" w:rsidP="009D4432">
      <w:pPr>
        <w:pStyle w:val="B1"/>
      </w:pPr>
      <w:r w:rsidRPr="00D70946">
        <w:t>"S-NSSAI not available in the current registration area"</w:t>
      </w:r>
    </w:p>
    <w:p w14:paraId="6368C0A3" w14:textId="77777777" w:rsidR="0067324B" w:rsidRPr="00D70946" w:rsidRDefault="009E274C" w:rsidP="009D4432">
      <w:r w:rsidRPr="00D70946">
        <w:tab/>
        <w:t>The UE shall add the rejected S-NSSAI(s) in the rejected NSSAI for the current registration area as specified in subclause 4.6.2.2 and not attempt to use this S-NSSAI in the current registration area until switching off the UE, the UE moving out of the current registration area or the UICC containing the USIM is removed.</w:t>
      </w:r>
      <w:bookmarkStart w:id="26" w:name="_Hlk35683475"/>
    </w:p>
    <w:p w14:paraId="44B3209B" w14:textId="77777777" w:rsidR="009E274C" w:rsidRPr="00D70946" w:rsidRDefault="0067324B" w:rsidP="009D4432">
      <w:r w:rsidRPr="00D70946">
        <w:t>[TS 24.501 clause 5.5.1.2.2]</w:t>
      </w:r>
      <w:bookmarkEnd w:id="26"/>
    </w:p>
    <w:p w14:paraId="26F6A9A9" w14:textId="77777777" w:rsidR="0067324B" w:rsidRPr="00D70946" w:rsidRDefault="0067324B" w:rsidP="009D4432">
      <w:bookmarkStart w:id="27" w:name="_Hlk35683491"/>
      <w:r w:rsidRPr="00D70946">
        <w:t>The subset of allowed NSSAI provided in the requested NSSAI consists of one or more S-NSSAIs in the allowed NSSAI for the current PLMN.</w:t>
      </w:r>
    </w:p>
    <w:p w14:paraId="5FD77995" w14:textId="77777777" w:rsidR="0067324B" w:rsidRPr="00D70946" w:rsidRDefault="0067324B" w:rsidP="009D4432">
      <w:pPr>
        <w:pStyle w:val="NO"/>
      </w:pPr>
      <w:r w:rsidRPr="00D70946">
        <w:t>NOTE 3:</w:t>
      </w:r>
      <w:r w:rsidRPr="00D70946">
        <w:tab/>
        <w:t>How the UE selects the subset of configured NSSAI or allowed NSSAI to be provided in the requested NSSAI is implementation specific. The UE can take preferences indicated by the upper layers (e.g. policies, applications) into account.</w:t>
      </w:r>
    </w:p>
    <w:p w14:paraId="68602404" w14:textId="77777777" w:rsidR="0067324B" w:rsidRPr="00D70946" w:rsidRDefault="0067324B" w:rsidP="009D4432">
      <w:pPr>
        <w:pStyle w:val="NO"/>
      </w:pPr>
      <w:r w:rsidRPr="00D70946">
        <w:t>NOTE 4:</w:t>
      </w:r>
      <w:r w:rsidRPr="00D70946">
        <w:tab/>
        <w:t>The number of S-NSSAI(s) included in the requested NSSAI cannot exceed eight.</w:t>
      </w:r>
    </w:p>
    <w:p w14:paraId="4B5293F4" w14:textId="77777777" w:rsidR="0067324B" w:rsidRPr="00D70946" w:rsidRDefault="0067324B" w:rsidP="009D4432">
      <w:r w:rsidRPr="00D70946">
        <w:t>If the UE initiates an initial registration for emergency services or needs to prolong the established NAS signalling connection after the completion of the initial registration procedure (e.g. due to uplink signalling pending), the UE shall set the Follow-on request indicator to 1.</w:t>
      </w:r>
    </w:p>
    <w:p w14:paraId="3A02E410" w14:textId="77777777" w:rsidR="0067324B" w:rsidRPr="00D70946" w:rsidRDefault="0067324B" w:rsidP="009D4432">
      <w:r w:rsidRPr="00D70946">
        <w:t>[TS 24.501 clause 5.5.1.3.2]</w:t>
      </w:r>
    </w:p>
    <w:p w14:paraId="1BF40D49" w14:textId="77777777" w:rsidR="0067324B" w:rsidRPr="00D70946" w:rsidRDefault="0067324B" w:rsidP="009D4432">
      <w:r w:rsidRPr="00D70946">
        <w:t xml:space="preserve">For a REGISTRATION REQUEST message with a 5GS registration type IE indicating "mobility registration updating", UE shall include the requested NSSAI containing the S-NSSAI(s) corresponding to the slices to which the UE intends to register with and shall include the mapped S-NSSAI(s) for the requested NSSAI, if available, in the REGISTRATION REQUEST message. </w:t>
      </w:r>
      <w:r w:rsidRPr="00D70946">
        <w:rPr>
          <w:rFonts w:eastAsia="Malgun Gothic"/>
        </w:rPr>
        <w:t>If the UE has allowed NSSAI or configured NSSAI for the current PLMN, t</w:t>
      </w:r>
      <w:r w:rsidRPr="00D70946">
        <w:t>he requested NSSAI shall be either:</w:t>
      </w:r>
    </w:p>
    <w:p w14:paraId="7CAE6A54" w14:textId="77777777" w:rsidR="0067324B" w:rsidRPr="00D70946" w:rsidRDefault="0067324B" w:rsidP="009D4432">
      <w:pPr>
        <w:pStyle w:val="B1"/>
      </w:pPr>
      <w:r w:rsidRPr="00D70946">
        <w:t>a)</w:t>
      </w:r>
      <w:r w:rsidRPr="00D70946">
        <w:tab/>
        <w:t>the configured NSSAI for the current PLMN, or a subset thereof as described below, if the UE has no allowed NSSAI for the current PLMN;</w:t>
      </w:r>
    </w:p>
    <w:p w14:paraId="4A321D4A" w14:textId="77777777" w:rsidR="0067324B" w:rsidRPr="00D70946" w:rsidRDefault="0067324B" w:rsidP="009D4432">
      <w:pPr>
        <w:pStyle w:val="B1"/>
      </w:pPr>
      <w:r w:rsidRPr="00D70946">
        <w:t>b)</w:t>
      </w:r>
      <w:r w:rsidRPr="00D70946">
        <w:tab/>
        <w:t>the allowed NSSAI for the current PLMN, or a subset thereof as described below, if the UE has an allowed NSSAI for the current PLMN; or</w:t>
      </w:r>
    </w:p>
    <w:p w14:paraId="7F9A74A0" w14:textId="77777777" w:rsidR="0067324B" w:rsidRPr="00D70946" w:rsidRDefault="0067324B" w:rsidP="009D4432">
      <w:pPr>
        <w:pStyle w:val="B1"/>
      </w:pPr>
      <w:r w:rsidRPr="00D70946">
        <w:t>c)</w:t>
      </w:r>
      <w:r w:rsidRPr="00D70946">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registration area.</w:t>
      </w:r>
    </w:p>
    <w:p w14:paraId="637908AC" w14:textId="77777777" w:rsidR="0067324B" w:rsidRPr="00D70946" w:rsidRDefault="0067324B" w:rsidP="009D4432">
      <w:r w:rsidRPr="00D70946">
        <w:t>If the UE has neither allowed NSSAI for the current PLMN nor configured NSSAI for the current PLMN and has a default configured NSSAI, the UE shall:</w:t>
      </w:r>
    </w:p>
    <w:p w14:paraId="354E93B7" w14:textId="77777777" w:rsidR="0067324B" w:rsidRPr="00D70946" w:rsidRDefault="0067324B" w:rsidP="009D4432">
      <w:pPr>
        <w:pStyle w:val="B1"/>
      </w:pPr>
      <w:r w:rsidRPr="00D70946">
        <w:t>a)</w:t>
      </w:r>
      <w:r w:rsidRPr="00D70946">
        <w:tab/>
        <w:t>include the S-NSSAI(s) in the Requested NSSAI IE of the REGISTRATION REQUEST message using the default configured NSSAI; and</w:t>
      </w:r>
    </w:p>
    <w:p w14:paraId="2285962B" w14:textId="77777777" w:rsidR="0067324B" w:rsidRPr="00D70946" w:rsidRDefault="0067324B" w:rsidP="009D4432">
      <w:pPr>
        <w:pStyle w:val="B1"/>
      </w:pPr>
      <w:r w:rsidRPr="00D70946">
        <w:t>b)</w:t>
      </w:r>
      <w:r w:rsidRPr="00D70946">
        <w:tab/>
        <w:t>include the Network slicing indication IE with the Default configured NSSAI indication bit set to "Requested NSSAI created from default configured NSSAI" in the REGISTRATION REQUEST message.</w:t>
      </w:r>
    </w:p>
    <w:p w14:paraId="79DEBC6B" w14:textId="77777777" w:rsidR="0067324B" w:rsidRPr="00D70946" w:rsidRDefault="0067324B" w:rsidP="009D4432">
      <w:r w:rsidRPr="00D70946">
        <w:t>If the UE has no allowed NSSAI for the current PLMN, no configured NSSAI for the current PLMN, and no default configured NSSAI, the UE shall not include a requested NSSAI in the REGISTRATION REQUEST message.</w:t>
      </w:r>
    </w:p>
    <w:p w14:paraId="70EF5C0A" w14:textId="77777777" w:rsidR="0067324B" w:rsidRPr="00D70946" w:rsidRDefault="0067324B" w:rsidP="009D4432">
      <w:r w:rsidRPr="00D70946">
        <w:t>The subset of configured NSSAI provided in the requested NSSAI consists of one or more S-NSSAIs in the configured NSSAI applicable to this PLMN, if the S-NSSAI is neither in the rejected NSSAIs</w:t>
      </w:r>
      <w:r w:rsidRPr="00D70946" w:rsidDel="00525A82">
        <w:t xml:space="preserve"> </w:t>
      </w:r>
      <w:r w:rsidRPr="00D70946">
        <w:t>for the current PLMN nor in the rejected NSSAI for the current registration area.</w:t>
      </w:r>
    </w:p>
    <w:p w14:paraId="29AADF8C" w14:textId="77777777" w:rsidR="0067324B" w:rsidRPr="00D70946" w:rsidRDefault="0067324B" w:rsidP="009D4432">
      <w:r w:rsidRPr="00D70946">
        <w:lastRenderedPageBreak/>
        <w:t>The subset of allowed NSSAI provided in the requested NSSAI consists of one or more S-NSSAIs in the allowed NSSAI for this PLMN.</w:t>
      </w:r>
    </w:p>
    <w:p w14:paraId="1B4ED7B3" w14:textId="77777777" w:rsidR="0067324B" w:rsidRPr="00D70946" w:rsidRDefault="0067324B" w:rsidP="009D4432">
      <w:pPr>
        <w:pStyle w:val="NO"/>
      </w:pPr>
      <w:r w:rsidRPr="00D70946">
        <w:t>NOTE 3:</w:t>
      </w:r>
      <w:r w:rsidRPr="00D70946">
        <w:tab/>
        <w:t>How the UE selects the subset of configured NSSAI or allowed NSSAI to be provided in the requested NSSAI is implementation specific. The UE can take preferences indicated by the upper layers (e.g. policies, applications) into account.</w:t>
      </w:r>
    </w:p>
    <w:p w14:paraId="3AB5BFB3" w14:textId="77777777" w:rsidR="0067324B" w:rsidRPr="00D70946" w:rsidRDefault="0067324B" w:rsidP="009D4432">
      <w:pPr>
        <w:pStyle w:val="NO"/>
      </w:pPr>
      <w:r w:rsidRPr="00D70946">
        <w:t>NOTE 4:</w:t>
      </w:r>
      <w:r w:rsidRPr="00D70946">
        <w:tab/>
        <w:t>The number of S-NSSAI(s) included in the requested NSSAI cannot exceed eight.</w:t>
      </w:r>
    </w:p>
    <w:bookmarkEnd w:id="27"/>
    <w:p w14:paraId="69880F6A" w14:textId="77777777" w:rsidR="009E274C" w:rsidRPr="00D70946" w:rsidRDefault="009E274C" w:rsidP="009E274C">
      <w:pPr>
        <w:pStyle w:val="H6"/>
      </w:pPr>
      <w:r w:rsidRPr="00D70946">
        <w:t>9.1.4.1.3</w:t>
      </w:r>
      <w:r w:rsidRPr="00D70946">
        <w:tab/>
        <w:t>Test description</w:t>
      </w:r>
    </w:p>
    <w:p w14:paraId="23C44A19" w14:textId="77777777" w:rsidR="009E274C" w:rsidRPr="00D70946" w:rsidRDefault="009E274C" w:rsidP="009E274C">
      <w:pPr>
        <w:pStyle w:val="H6"/>
      </w:pPr>
      <w:r w:rsidRPr="00D70946">
        <w:t>9.1.4.1.3.1</w:t>
      </w:r>
      <w:r w:rsidRPr="00D70946">
        <w:tab/>
        <w:t>Pre-test conditions</w:t>
      </w:r>
    </w:p>
    <w:p w14:paraId="3C5B6CD6" w14:textId="77777777" w:rsidR="009E274C" w:rsidRPr="00D70946" w:rsidRDefault="009E274C" w:rsidP="009E274C">
      <w:pPr>
        <w:pStyle w:val="H6"/>
      </w:pPr>
      <w:r w:rsidRPr="00D70946">
        <w:t>System Simulator:</w:t>
      </w:r>
    </w:p>
    <w:p w14:paraId="1A6B19B9" w14:textId="77777777" w:rsidR="009E274C" w:rsidRPr="00D70946" w:rsidRDefault="009E274C" w:rsidP="009D4432">
      <w:pPr>
        <w:pStyle w:val="B1"/>
        <w:rPr>
          <w:lang w:eastAsia="sv-SE"/>
        </w:rPr>
      </w:pPr>
      <w:r w:rsidRPr="00D70946">
        <w:rPr>
          <w:lang w:eastAsia="sv-SE"/>
        </w:rPr>
        <w:t>-</w:t>
      </w:r>
      <w:r w:rsidRPr="00D70946">
        <w:rPr>
          <w:lang w:eastAsia="sv-SE"/>
        </w:rPr>
        <w:tab/>
        <w:t xml:space="preserve">NGC Cell A configured according to Table 6.3.2.2-1 </w:t>
      </w:r>
      <w:r w:rsidR="00D45422" w:rsidRPr="00D70946">
        <w:rPr>
          <w:lang w:eastAsia="sv-SE"/>
        </w:rPr>
        <w:t xml:space="preserve">and Table 6.3.2.2-3 </w:t>
      </w:r>
      <w:r w:rsidRPr="00D70946">
        <w:rPr>
          <w:lang w:eastAsia="sv-SE"/>
        </w:rPr>
        <w:t>in 38.508-1 [4] belongs to Home PLMN and set as serving cell;</w:t>
      </w:r>
    </w:p>
    <w:p w14:paraId="19C688BB" w14:textId="77777777" w:rsidR="009E274C" w:rsidRPr="00D70946" w:rsidRDefault="009E274C" w:rsidP="009D4432">
      <w:pPr>
        <w:pStyle w:val="B1"/>
      </w:pPr>
      <w:r w:rsidRPr="00D70946">
        <w:t>-</w:t>
      </w:r>
      <w:r w:rsidRPr="00D70946">
        <w:tab/>
        <w:t xml:space="preserve">NGC Cell G </w:t>
      </w:r>
      <w:r w:rsidRPr="00D70946">
        <w:rPr>
          <w:lang w:eastAsia="sv-SE"/>
        </w:rPr>
        <w:t xml:space="preserve">configured according to Table 6.3.2.2-1 </w:t>
      </w:r>
      <w:r w:rsidR="00D45422" w:rsidRPr="00D70946">
        <w:rPr>
          <w:lang w:eastAsia="sv-SE"/>
        </w:rPr>
        <w:t xml:space="preserve">and Table 6.3.2.2-3 </w:t>
      </w:r>
      <w:r w:rsidRPr="00D70946">
        <w:rPr>
          <w:lang w:eastAsia="sv-SE"/>
        </w:rPr>
        <w:t xml:space="preserve">in 38.508-1 [4] </w:t>
      </w:r>
      <w:r w:rsidRPr="00D70946">
        <w:t>and set as Non-Suitable “Off” cell.</w:t>
      </w:r>
    </w:p>
    <w:p w14:paraId="70781C16" w14:textId="77777777" w:rsidR="0067324B" w:rsidRPr="00D70946" w:rsidRDefault="0067324B" w:rsidP="009D4432">
      <w:pPr>
        <w:rPr>
          <w:lang w:eastAsia="zh-CN"/>
        </w:rPr>
      </w:pPr>
      <w:r w:rsidRPr="00D70946">
        <w:t>-</w:t>
      </w:r>
      <w:r w:rsidRPr="00D70946">
        <w:tab/>
        <w:t>System information combination NR-4 as defined in TS 38.508[4] clause 4.4.3.1.2 is used.</w:t>
      </w:r>
    </w:p>
    <w:p w14:paraId="4ADA7400" w14:textId="77777777" w:rsidR="009E274C" w:rsidRPr="00D70946" w:rsidRDefault="009E274C" w:rsidP="009E274C">
      <w:pPr>
        <w:pStyle w:val="H6"/>
      </w:pPr>
      <w:r w:rsidRPr="00D70946">
        <w:t>UE:</w:t>
      </w:r>
    </w:p>
    <w:p w14:paraId="39A0EF27" w14:textId="77777777" w:rsidR="00E406E4" w:rsidRPr="00D70946" w:rsidRDefault="00FC7658" w:rsidP="009D4432">
      <w:pPr>
        <w:pStyle w:val="B1"/>
        <w:rPr>
          <w:lang w:eastAsia="sv-SE"/>
        </w:rPr>
      </w:pPr>
      <w:r w:rsidRPr="00D70946">
        <w:t>-</w:t>
      </w:r>
      <w:r w:rsidRPr="00D70946">
        <w:tab/>
      </w:r>
      <w:r w:rsidR="009E274C" w:rsidRPr="00D70946">
        <w:t xml:space="preserve">UE is configured with </w:t>
      </w:r>
      <w:bookmarkStart w:id="28" w:name="_Hlk525906409"/>
      <w:r w:rsidR="009E274C" w:rsidRPr="00D70946">
        <w:t xml:space="preserve">NSSAI associated with HPLMN </w:t>
      </w:r>
      <w:bookmarkEnd w:id="28"/>
      <w:r w:rsidR="009E274C" w:rsidRPr="00D70946">
        <w:t>and with 5G-GUTI assigned.</w:t>
      </w:r>
    </w:p>
    <w:p w14:paraId="6E038C1F" w14:textId="77777777" w:rsidR="009E274C" w:rsidRPr="00D70946" w:rsidRDefault="00E406E4" w:rsidP="009D4432">
      <w:r w:rsidRPr="00D70946">
        <w:t>-</w:t>
      </w:r>
      <w:r w:rsidRPr="00D70946">
        <w:rPr>
          <w:lang w:eastAsia="sv-SE"/>
        </w:rPr>
        <w:tab/>
      </w:r>
      <w:r w:rsidRPr="00D70946">
        <w:t>The UE is equipped with a USIM configuration as defined in TS 38.508-1 [4] Table 6.4.1-</w:t>
      </w:r>
      <w:r w:rsidR="003613AA" w:rsidRPr="00D70946">
        <w:t>22.</w:t>
      </w:r>
    </w:p>
    <w:p w14:paraId="1923831D" w14:textId="77777777" w:rsidR="009E274C" w:rsidRPr="00D70946" w:rsidRDefault="009E274C" w:rsidP="009E274C">
      <w:pPr>
        <w:pStyle w:val="H6"/>
      </w:pPr>
      <w:r w:rsidRPr="00D70946">
        <w:t>Preamble:</w:t>
      </w:r>
    </w:p>
    <w:p w14:paraId="0269C123" w14:textId="77777777" w:rsidR="009E274C" w:rsidRPr="00D70946" w:rsidRDefault="009E274C" w:rsidP="009D4432">
      <w:pPr>
        <w:pStyle w:val="B1"/>
      </w:pPr>
      <w:r w:rsidRPr="00D70946">
        <w:t>-</w:t>
      </w:r>
      <w:r w:rsidRPr="00D70946">
        <w:tab/>
        <w:t>The UE is in state 3N-A on NGC cell A according to TS 38.508-1 [4].</w:t>
      </w:r>
    </w:p>
    <w:p w14:paraId="2E2307C6" w14:textId="77777777" w:rsidR="009E274C" w:rsidRPr="00D70946" w:rsidRDefault="009E274C" w:rsidP="009E274C">
      <w:pPr>
        <w:pStyle w:val="H6"/>
      </w:pPr>
      <w:r w:rsidRPr="00D70946">
        <w:lastRenderedPageBreak/>
        <w:t>9.1.4.1.3.2</w:t>
      </w:r>
      <w:r w:rsidRPr="00D70946">
        <w:tab/>
        <w:t>Test procedure sequence</w:t>
      </w:r>
    </w:p>
    <w:p w14:paraId="10EE0948" w14:textId="77777777" w:rsidR="009E274C" w:rsidRPr="00D70946" w:rsidRDefault="009E274C" w:rsidP="009D4432">
      <w:pPr>
        <w:pStyle w:val="TH"/>
      </w:pPr>
      <w:r w:rsidRPr="00D70946">
        <w:t>Table 9.1.4.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5"/>
        <w:gridCol w:w="645"/>
        <w:gridCol w:w="3132"/>
        <w:gridCol w:w="458"/>
        <w:gridCol w:w="855"/>
        <w:gridCol w:w="6"/>
      </w:tblGrid>
      <w:tr w:rsidR="009E274C" w:rsidRPr="00D70946" w14:paraId="3192E851" w14:textId="77777777" w:rsidTr="00990F3B">
        <w:tc>
          <w:tcPr>
            <w:tcW w:w="575" w:type="dxa"/>
            <w:tcBorders>
              <w:bottom w:val="nil"/>
            </w:tcBorders>
            <w:shd w:val="clear" w:color="auto" w:fill="auto"/>
          </w:tcPr>
          <w:p w14:paraId="16E6CB2D" w14:textId="77777777" w:rsidR="009E274C" w:rsidRPr="00D70946" w:rsidRDefault="009E274C" w:rsidP="009D4432">
            <w:pPr>
              <w:pStyle w:val="TAH"/>
            </w:pPr>
            <w:r w:rsidRPr="00D70946">
              <w:t>St</w:t>
            </w:r>
          </w:p>
        </w:tc>
        <w:tc>
          <w:tcPr>
            <w:tcW w:w="3935" w:type="dxa"/>
            <w:shd w:val="clear" w:color="auto" w:fill="auto"/>
          </w:tcPr>
          <w:p w14:paraId="2F0D43C8" w14:textId="77777777" w:rsidR="009E274C" w:rsidRPr="00D70946" w:rsidRDefault="009E274C" w:rsidP="009D4432">
            <w:pPr>
              <w:pStyle w:val="TAH"/>
            </w:pPr>
            <w:r w:rsidRPr="00D70946">
              <w:t>Procedure</w:t>
            </w:r>
          </w:p>
        </w:tc>
        <w:tc>
          <w:tcPr>
            <w:tcW w:w="3777" w:type="dxa"/>
            <w:gridSpan w:val="2"/>
            <w:shd w:val="clear" w:color="auto" w:fill="auto"/>
          </w:tcPr>
          <w:p w14:paraId="2AEE1F9B" w14:textId="77777777" w:rsidR="009E274C" w:rsidRPr="00D70946" w:rsidRDefault="009E274C" w:rsidP="009D4432">
            <w:pPr>
              <w:pStyle w:val="TAH"/>
            </w:pPr>
            <w:r w:rsidRPr="00D70946">
              <w:t>Message Sequence</w:t>
            </w:r>
          </w:p>
        </w:tc>
        <w:tc>
          <w:tcPr>
            <w:tcW w:w="458" w:type="dxa"/>
            <w:tcBorders>
              <w:bottom w:val="nil"/>
            </w:tcBorders>
            <w:shd w:val="clear" w:color="auto" w:fill="auto"/>
          </w:tcPr>
          <w:p w14:paraId="0C3F4FE2" w14:textId="77777777" w:rsidR="009E274C" w:rsidRPr="00D70946" w:rsidRDefault="009E274C" w:rsidP="009D4432">
            <w:pPr>
              <w:pStyle w:val="TAH"/>
            </w:pPr>
            <w:r w:rsidRPr="00D70946">
              <w:t>TP</w:t>
            </w:r>
          </w:p>
        </w:tc>
        <w:tc>
          <w:tcPr>
            <w:tcW w:w="861" w:type="dxa"/>
            <w:gridSpan w:val="2"/>
            <w:tcBorders>
              <w:bottom w:val="nil"/>
            </w:tcBorders>
            <w:shd w:val="clear" w:color="auto" w:fill="auto"/>
          </w:tcPr>
          <w:p w14:paraId="73E84B05" w14:textId="77777777" w:rsidR="009E274C" w:rsidRPr="00D70946" w:rsidRDefault="009E274C" w:rsidP="009D4432">
            <w:pPr>
              <w:pStyle w:val="TAH"/>
            </w:pPr>
            <w:r w:rsidRPr="00D70946">
              <w:t>Verdict</w:t>
            </w:r>
          </w:p>
        </w:tc>
      </w:tr>
      <w:tr w:rsidR="009E274C" w:rsidRPr="00D70946" w14:paraId="4CE5A6DA" w14:textId="77777777" w:rsidTr="00990F3B">
        <w:tc>
          <w:tcPr>
            <w:tcW w:w="575" w:type="dxa"/>
            <w:tcBorders>
              <w:top w:val="nil"/>
            </w:tcBorders>
            <w:shd w:val="clear" w:color="auto" w:fill="auto"/>
          </w:tcPr>
          <w:p w14:paraId="6BE73BAC" w14:textId="77777777" w:rsidR="009E274C" w:rsidRPr="00D70946" w:rsidRDefault="009E274C" w:rsidP="009D4432">
            <w:pPr>
              <w:pStyle w:val="TAH"/>
            </w:pPr>
          </w:p>
        </w:tc>
        <w:tc>
          <w:tcPr>
            <w:tcW w:w="3935" w:type="dxa"/>
            <w:shd w:val="clear" w:color="auto" w:fill="auto"/>
          </w:tcPr>
          <w:p w14:paraId="20E923EE" w14:textId="77777777" w:rsidR="009E274C" w:rsidRPr="00D70946" w:rsidRDefault="009E274C" w:rsidP="009D4432">
            <w:pPr>
              <w:pStyle w:val="TAH"/>
            </w:pPr>
          </w:p>
        </w:tc>
        <w:tc>
          <w:tcPr>
            <w:tcW w:w="645" w:type="dxa"/>
            <w:shd w:val="clear" w:color="auto" w:fill="auto"/>
          </w:tcPr>
          <w:p w14:paraId="2B143169" w14:textId="77777777" w:rsidR="009E274C" w:rsidRPr="00D70946" w:rsidRDefault="009E274C" w:rsidP="009D4432">
            <w:pPr>
              <w:pStyle w:val="TAH"/>
            </w:pPr>
            <w:r w:rsidRPr="00D70946">
              <w:t>U - S</w:t>
            </w:r>
          </w:p>
        </w:tc>
        <w:tc>
          <w:tcPr>
            <w:tcW w:w="3132" w:type="dxa"/>
            <w:shd w:val="clear" w:color="auto" w:fill="auto"/>
          </w:tcPr>
          <w:p w14:paraId="40B85BB7" w14:textId="77777777" w:rsidR="009E274C" w:rsidRPr="00D70946" w:rsidRDefault="009E274C" w:rsidP="009D4432">
            <w:pPr>
              <w:pStyle w:val="TAH"/>
            </w:pPr>
            <w:r w:rsidRPr="00D70946">
              <w:t>Message</w:t>
            </w:r>
          </w:p>
        </w:tc>
        <w:tc>
          <w:tcPr>
            <w:tcW w:w="458" w:type="dxa"/>
            <w:tcBorders>
              <w:top w:val="nil"/>
            </w:tcBorders>
            <w:shd w:val="clear" w:color="auto" w:fill="auto"/>
          </w:tcPr>
          <w:p w14:paraId="7BA35BC3" w14:textId="77777777" w:rsidR="009E274C" w:rsidRPr="00D70946" w:rsidRDefault="009E274C" w:rsidP="009D4432">
            <w:pPr>
              <w:pStyle w:val="TAH"/>
            </w:pPr>
          </w:p>
        </w:tc>
        <w:tc>
          <w:tcPr>
            <w:tcW w:w="861" w:type="dxa"/>
            <w:gridSpan w:val="2"/>
            <w:tcBorders>
              <w:top w:val="nil"/>
            </w:tcBorders>
            <w:shd w:val="clear" w:color="auto" w:fill="auto"/>
          </w:tcPr>
          <w:p w14:paraId="45043157" w14:textId="77777777" w:rsidR="009E274C" w:rsidRPr="00D70946" w:rsidRDefault="009E274C" w:rsidP="009D4432">
            <w:pPr>
              <w:pStyle w:val="TAH"/>
            </w:pPr>
          </w:p>
        </w:tc>
      </w:tr>
      <w:tr w:rsidR="009E274C" w:rsidRPr="00D70946" w14:paraId="7D6A1E57" w14:textId="77777777" w:rsidTr="00990F3B">
        <w:tc>
          <w:tcPr>
            <w:tcW w:w="575" w:type="dxa"/>
            <w:shd w:val="clear" w:color="auto" w:fill="auto"/>
          </w:tcPr>
          <w:p w14:paraId="213EE7A4" w14:textId="77777777" w:rsidR="009E274C" w:rsidRPr="00D70946" w:rsidRDefault="009E274C" w:rsidP="009D4432">
            <w:pPr>
              <w:pStyle w:val="TAC"/>
            </w:pPr>
            <w:r w:rsidRPr="00D70946">
              <w:t>1</w:t>
            </w:r>
          </w:p>
        </w:tc>
        <w:tc>
          <w:tcPr>
            <w:tcW w:w="3935" w:type="dxa"/>
            <w:shd w:val="clear" w:color="auto" w:fill="auto"/>
          </w:tcPr>
          <w:p w14:paraId="05494E61" w14:textId="77777777" w:rsidR="009E274C" w:rsidRPr="00D70946" w:rsidRDefault="009E274C" w:rsidP="009D4432">
            <w:pPr>
              <w:pStyle w:val="TAL"/>
            </w:pPr>
            <w:r w:rsidRPr="00D70946">
              <w:t>The SS transmits a CONFIGURATION UPDATE COMMAND message including a new 5G-GUTI.</w:t>
            </w:r>
          </w:p>
        </w:tc>
        <w:tc>
          <w:tcPr>
            <w:tcW w:w="645" w:type="dxa"/>
            <w:shd w:val="clear" w:color="auto" w:fill="auto"/>
          </w:tcPr>
          <w:p w14:paraId="6850A3DF" w14:textId="77777777" w:rsidR="009E274C" w:rsidRPr="00D70946" w:rsidRDefault="009E274C" w:rsidP="009D4432">
            <w:pPr>
              <w:pStyle w:val="TAC"/>
            </w:pPr>
            <w:r w:rsidRPr="00D70946">
              <w:t>&lt;--</w:t>
            </w:r>
          </w:p>
        </w:tc>
        <w:tc>
          <w:tcPr>
            <w:tcW w:w="3132" w:type="dxa"/>
            <w:shd w:val="clear" w:color="auto" w:fill="auto"/>
          </w:tcPr>
          <w:p w14:paraId="78AB8A89" w14:textId="77777777" w:rsidR="009E274C" w:rsidRPr="00D70946" w:rsidRDefault="009E274C" w:rsidP="009D4432">
            <w:pPr>
              <w:pStyle w:val="TAL"/>
            </w:pPr>
            <w:r w:rsidRPr="00D70946">
              <w:t>CONFIGURATION UPDATE COMMAND</w:t>
            </w:r>
          </w:p>
        </w:tc>
        <w:tc>
          <w:tcPr>
            <w:tcW w:w="458" w:type="dxa"/>
            <w:shd w:val="clear" w:color="auto" w:fill="auto"/>
          </w:tcPr>
          <w:p w14:paraId="67EE9284" w14:textId="77777777" w:rsidR="009E274C" w:rsidRPr="00D70946" w:rsidRDefault="009E274C" w:rsidP="009D4432">
            <w:pPr>
              <w:pStyle w:val="TAC"/>
            </w:pPr>
            <w:r w:rsidRPr="00D70946">
              <w:t>-</w:t>
            </w:r>
          </w:p>
        </w:tc>
        <w:tc>
          <w:tcPr>
            <w:tcW w:w="861" w:type="dxa"/>
            <w:gridSpan w:val="2"/>
            <w:shd w:val="clear" w:color="auto" w:fill="auto"/>
          </w:tcPr>
          <w:p w14:paraId="4677CFC2" w14:textId="77777777" w:rsidR="009E274C" w:rsidRPr="00D70946" w:rsidRDefault="009E274C" w:rsidP="009D4432">
            <w:pPr>
              <w:pStyle w:val="TAC"/>
            </w:pPr>
            <w:r w:rsidRPr="00D70946">
              <w:t>-</w:t>
            </w:r>
          </w:p>
        </w:tc>
      </w:tr>
      <w:tr w:rsidR="009E274C" w:rsidRPr="00D70946" w14:paraId="38DC5B34"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6B1AD9C7" w14:textId="77777777" w:rsidR="009E274C" w:rsidRPr="00D70946" w:rsidRDefault="009E274C" w:rsidP="009D4432">
            <w:pPr>
              <w:pStyle w:val="TAC"/>
            </w:pPr>
            <w:r w:rsidRPr="00D70946">
              <w:t>2</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0218FF9" w14:textId="77777777" w:rsidR="009E274C" w:rsidRPr="00D70946" w:rsidRDefault="009E274C" w:rsidP="009D4432">
            <w:pPr>
              <w:pStyle w:val="TAL"/>
            </w:pPr>
            <w:r w:rsidRPr="00D70946">
              <w:t>Check: Does UE transmit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29CED7E" w14:textId="77777777" w:rsidR="009E274C" w:rsidRPr="00D70946" w:rsidRDefault="009E274C" w:rsidP="009D4432">
            <w:pPr>
              <w:pStyle w:val="TAC"/>
            </w:pPr>
            <w:r w:rsidRPr="00D70946">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94FD0CA" w14:textId="77777777" w:rsidR="009E274C" w:rsidRPr="00D70946" w:rsidRDefault="009E274C" w:rsidP="009D4432">
            <w:pPr>
              <w:pStyle w:val="TAL"/>
            </w:pPr>
            <w:r w:rsidRPr="00D70946">
              <w:t>CONFIGURATION UPDATE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609D1B1" w14:textId="77777777" w:rsidR="009E274C" w:rsidRPr="00D70946" w:rsidRDefault="009E274C" w:rsidP="009D4432">
            <w:pPr>
              <w:pStyle w:val="TAC"/>
            </w:pPr>
            <w:r w:rsidRPr="00D70946">
              <w:t>1</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41BE33F7" w14:textId="77777777" w:rsidR="009E274C" w:rsidRPr="00D70946" w:rsidRDefault="009E274C" w:rsidP="009D4432">
            <w:pPr>
              <w:pStyle w:val="TAC"/>
            </w:pPr>
            <w:r w:rsidRPr="00D70946">
              <w:t>P</w:t>
            </w:r>
          </w:p>
        </w:tc>
      </w:tr>
      <w:tr w:rsidR="009E274C" w:rsidRPr="00D70946" w14:paraId="0B660BFF"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78A3B6E0" w14:textId="77777777" w:rsidR="009E274C" w:rsidRPr="00D70946" w:rsidRDefault="009E274C" w:rsidP="009D4432">
            <w:pPr>
              <w:pStyle w:val="TAC"/>
            </w:pPr>
            <w:r w:rsidRPr="00D70946">
              <w:t>3</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BAB992D" w14:textId="77777777" w:rsidR="009E274C" w:rsidRPr="00D70946" w:rsidRDefault="009E274C" w:rsidP="009D4432">
            <w:pPr>
              <w:pStyle w:val="TAL"/>
            </w:pPr>
            <w:r w:rsidRPr="00D70946">
              <w:t xml:space="preserve">The SS transmits an </w:t>
            </w:r>
            <w:r w:rsidRPr="00D70946">
              <w:rPr>
                <w:i/>
              </w:rPr>
              <w:t>RRCRelease</w:t>
            </w:r>
            <w:r w:rsidRPr="00D70946">
              <w:t xml:space="preserv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120191B" w14:textId="77777777" w:rsidR="009E274C" w:rsidRPr="00D70946" w:rsidRDefault="009E274C" w:rsidP="009D4432">
            <w:pPr>
              <w:pStyle w:val="TAC"/>
            </w:pPr>
            <w:r w:rsidRPr="00D70946">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76FFEC6" w14:textId="77777777" w:rsidR="009E274C" w:rsidRPr="00D70946" w:rsidRDefault="009E274C" w:rsidP="009D4432">
            <w:pPr>
              <w:pStyle w:val="TAL"/>
            </w:pPr>
            <w:r w:rsidRPr="00D70946">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6E8D9CDC" w14:textId="77777777" w:rsidR="009E274C" w:rsidRPr="00D70946" w:rsidRDefault="009E274C"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49C7A732" w14:textId="77777777" w:rsidR="009E274C" w:rsidRPr="00D70946" w:rsidRDefault="009E274C" w:rsidP="009D4432">
            <w:pPr>
              <w:pStyle w:val="TAC"/>
            </w:pPr>
            <w:r w:rsidRPr="00D70946">
              <w:t>-</w:t>
            </w:r>
          </w:p>
        </w:tc>
      </w:tr>
      <w:tr w:rsidR="009E274C" w:rsidRPr="00D70946" w14:paraId="1D14CA43"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64E6FF84" w14:textId="77777777" w:rsidR="009E274C" w:rsidRPr="00D70946" w:rsidRDefault="009E274C" w:rsidP="009D4432">
            <w:pPr>
              <w:pStyle w:val="TAC"/>
            </w:pPr>
            <w:r w:rsidRPr="00D70946">
              <w:t>4</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CE5488B" w14:textId="77777777" w:rsidR="009E274C" w:rsidRPr="00D70946" w:rsidRDefault="009E274C" w:rsidP="009D4432">
            <w:pPr>
              <w:pStyle w:val="TAL"/>
            </w:pPr>
            <w:r w:rsidRPr="00D70946">
              <w:t xml:space="preserve">The SS transmits a </w:t>
            </w:r>
            <w:r w:rsidRPr="00D70946">
              <w:rPr>
                <w:i/>
              </w:rPr>
              <w:t>Paging</w:t>
            </w:r>
            <w:r w:rsidRPr="00D70946">
              <w:t xml:space="preserve"> message with the new 5G-GUT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31CAAF3" w14:textId="77777777" w:rsidR="009E274C" w:rsidRPr="00D70946" w:rsidRDefault="009E274C" w:rsidP="009D4432">
            <w:pPr>
              <w:pStyle w:val="TAC"/>
            </w:pPr>
            <w:r w:rsidRPr="00D70946">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DD71DCC" w14:textId="77777777" w:rsidR="009E274C" w:rsidRPr="00D70946" w:rsidRDefault="009E274C" w:rsidP="009D4432">
            <w:pPr>
              <w:pStyle w:val="TAL"/>
            </w:pPr>
            <w:r w:rsidRPr="00D70946">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09ED5B5" w14:textId="77777777" w:rsidR="009E274C" w:rsidRPr="00D70946" w:rsidRDefault="009E274C"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387935E1" w14:textId="77777777" w:rsidR="009E274C" w:rsidRPr="00D70946" w:rsidRDefault="009E274C" w:rsidP="009D4432">
            <w:pPr>
              <w:pStyle w:val="TAC"/>
            </w:pPr>
            <w:r w:rsidRPr="00D70946">
              <w:t>-</w:t>
            </w:r>
          </w:p>
        </w:tc>
      </w:tr>
      <w:tr w:rsidR="009E274C" w:rsidRPr="00D70946" w14:paraId="1BD52516"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41A037CB" w14:textId="77777777" w:rsidR="009E274C" w:rsidRPr="00D70946" w:rsidRDefault="009E274C" w:rsidP="009D4432">
            <w:pPr>
              <w:pStyle w:val="TAC"/>
            </w:pPr>
            <w:r w:rsidRPr="00D70946">
              <w:t>5-11</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A893D37" w14:textId="77777777" w:rsidR="009E274C" w:rsidRPr="00D70946" w:rsidRDefault="009E274C" w:rsidP="009D4432">
            <w:pPr>
              <w:pStyle w:val="TAL"/>
            </w:pPr>
            <w:r w:rsidRPr="00D70946">
              <w:t xml:space="preserve">Steps 2 to 8 of the generic procedure for NR_RRC_CONNECTED specified in </w:t>
            </w:r>
            <w:r w:rsidRPr="00D70946">
              <w:rPr>
                <w:rFonts w:cs="Arial"/>
                <w:szCs w:val="18"/>
                <w:lang w:eastAsia="fr-FR"/>
              </w:rPr>
              <w:t>TS 38.508-1 [4] subclause 4.5.4.2-3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DFE31FC" w14:textId="77777777" w:rsidR="009E274C" w:rsidRPr="00D70946" w:rsidRDefault="009E274C" w:rsidP="009D4432">
            <w:pPr>
              <w:pStyle w:val="TAC"/>
            </w:pPr>
            <w:r w:rsidRPr="00D70946">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5BD06391" w14:textId="77777777" w:rsidR="009E274C" w:rsidRPr="00D70946" w:rsidRDefault="009E274C" w:rsidP="009D4432">
            <w:pPr>
              <w:pStyle w:val="TAL"/>
            </w:pPr>
            <w:r w:rsidRPr="00D70946">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64889567" w14:textId="77777777" w:rsidR="009E274C" w:rsidRPr="00D70946" w:rsidRDefault="009E274C" w:rsidP="009D4432">
            <w:pPr>
              <w:pStyle w:val="TAC"/>
            </w:pPr>
            <w:r w:rsidRPr="00D70946">
              <w:t>1</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66D8878D" w14:textId="77777777" w:rsidR="009E274C" w:rsidRPr="00D70946" w:rsidRDefault="009E274C" w:rsidP="009D4432">
            <w:pPr>
              <w:pStyle w:val="TAC"/>
            </w:pPr>
            <w:r w:rsidRPr="00D70946">
              <w:t>P</w:t>
            </w:r>
          </w:p>
        </w:tc>
      </w:tr>
      <w:tr w:rsidR="009E274C" w:rsidRPr="00D70946" w14:paraId="5AA242E2"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5AFC6FF1" w14:textId="77777777" w:rsidR="009E274C" w:rsidRPr="00D70946" w:rsidRDefault="009E274C" w:rsidP="009D4432">
            <w:pPr>
              <w:pStyle w:val="TAC"/>
            </w:pPr>
            <w:r w:rsidRPr="00D70946">
              <w:t>12</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215F5E2C" w14:textId="77777777" w:rsidR="009E274C" w:rsidRPr="00D70946" w:rsidRDefault="009E274C" w:rsidP="009D4432">
            <w:pPr>
              <w:pStyle w:val="TAL"/>
            </w:pPr>
            <w:r w:rsidRPr="00D70946">
              <w:t>The SS transmits a CONFIGURATION UPDATE COMMAND message including NITZ informa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2AC8DDB" w14:textId="77777777" w:rsidR="009E274C" w:rsidRPr="00D70946" w:rsidRDefault="009E274C" w:rsidP="009D4432">
            <w:pPr>
              <w:pStyle w:val="TAC"/>
            </w:pPr>
            <w:r w:rsidRPr="00D70946">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10CAFC87" w14:textId="77777777" w:rsidR="009E274C" w:rsidRPr="00D70946" w:rsidRDefault="009E274C" w:rsidP="009D4432">
            <w:pPr>
              <w:pStyle w:val="TAL"/>
            </w:pPr>
            <w:r w:rsidRPr="00D70946">
              <w:t>CONFIGURATION UPDATE COMMAND</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56468515" w14:textId="77777777" w:rsidR="009E274C" w:rsidRPr="00D70946" w:rsidRDefault="009E274C"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6A6C5FC0" w14:textId="77777777" w:rsidR="009E274C" w:rsidRPr="00D70946" w:rsidRDefault="009E274C" w:rsidP="009D4432">
            <w:pPr>
              <w:pStyle w:val="TAC"/>
            </w:pPr>
            <w:r w:rsidRPr="00D70946">
              <w:t>-</w:t>
            </w:r>
          </w:p>
        </w:tc>
      </w:tr>
      <w:tr w:rsidR="009E274C" w:rsidRPr="00D70946" w14:paraId="2BCDBEA7"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1DECB4CA" w14:textId="77777777" w:rsidR="009E274C" w:rsidRPr="00D70946" w:rsidRDefault="009E274C" w:rsidP="009D4432">
            <w:pPr>
              <w:pStyle w:val="TAC"/>
            </w:pPr>
            <w:r w:rsidRPr="00D70946">
              <w:t>13</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1CE07750" w14:textId="77777777" w:rsidR="009E274C" w:rsidRPr="00D70946" w:rsidRDefault="009E274C" w:rsidP="009D4432">
            <w:pPr>
              <w:pStyle w:val="TAL"/>
            </w:pPr>
            <w:r w:rsidRPr="00D70946">
              <w:t>Check: Does the UE transmit a CONFIGURATION UPDATE COMPLETE message within the expiry of T3555?</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A4DE7F0" w14:textId="77777777" w:rsidR="009E274C" w:rsidRPr="00D70946" w:rsidRDefault="009E274C" w:rsidP="009D4432">
            <w:pPr>
              <w:pStyle w:val="TAC"/>
            </w:pPr>
            <w:r w:rsidRPr="00D70946">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49C7E503" w14:textId="77777777" w:rsidR="009E274C" w:rsidRPr="00D70946" w:rsidRDefault="009E274C" w:rsidP="009D4432">
            <w:pPr>
              <w:pStyle w:val="TAL"/>
            </w:pPr>
            <w:r w:rsidRPr="00D70946">
              <w:t>CONFIGURATION UPDATE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4A9837A" w14:textId="77777777" w:rsidR="009E274C" w:rsidRPr="00D70946" w:rsidRDefault="009E274C" w:rsidP="009D4432">
            <w:pPr>
              <w:pStyle w:val="TAC"/>
            </w:pPr>
            <w:r w:rsidRPr="00D70946">
              <w:t>2</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46259B90" w14:textId="77777777" w:rsidR="009E274C" w:rsidRPr="00D70946" w:rsidRDefault="009E274C" w:rsidP="009D4432">
            <w:pPr>
              <w:pStyle w:val="TAC"/>
            </w:pPr>
            <w:r w:rsidRPr="00D70946">
              <w:t>F</w:t>
            </w:r>
          </w:p>
        </w:tc>
      </w:tr>
      <w:tr w:rsidR="009E274C" w:rsidRPr="00D70946" w14:paraId="1EE93D12"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0F17D042" w14:textId="77777777" w:rsidR="009E274C" w:rsidRPr="00D70946" w:rsidRDefault="009E274C" w:rsidP="009D4432">
            <w:pPr>
              <w:pStyle w:val="TAC"/>
            </w:pPr>
            <w:r w:rsidRPr="00D70946">
              <w:t>14</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1F9D214F" w14:textId="77777777" w:rsidR="009E274C" w:rsidRPr="00D70946" w:rsidRDefault="009E274C" w:rsidP="009D4432">
            <w:pPr>
              <w:pStyle w:val="TAL"/>
            </w:pPr>
            <w:r w:rsidRPr="00D70946">
              <w:t>Check: Using MMI/AT command verify the NITZ update on the U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A13A96A" w14:textId="77777777" w:rsidR="009E274C" w:rsidRPr="00D70946" w:rsidRDefault="009E274C" w:rsidP="009D4432">
            <w:pPr>
              <w:pStyle w:val="TAC"/>
            </w:pPr>
            <w:r w:rsidRPr="00D70946">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F573FEC" w14:textId="77777777" w:rsidR="009E274C" w:rsidRPr="00D70946" w:rsidRDefault="009E274C" w:rsidP="009D4432">
            <w:pPr>
              <w:pStyle w:val="TAL"/>
            </w:pPr>
            <w:r w:rsidRPr="00D70946">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13BF03E" w14:textId="77777777" w:rsidR="009E274C" w:rsidRPr="00D70946" w:rsidRDefault="009E274C" w:rsidP="009D4432">
            <w:pPr>
              <w:pStyle w:val="TAC"/>
            </w:pPr>
            <w:r w:rsidRPr="00D70946">
              <w:t>2</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37C3425" w14:textId="77777777" w:rsidR="009E274C" w:rsidRPr="00D70946" w:rsidRDefault="009E274C" w:rsidP="009D4432">
            <w:pPr>
              <w:pStyle w:val="TAC"/>
            </w:pPr>
            <w:r w:rsidRPr="00D70946">
              <w:t>P</w:t>
            </w:r>
          </w:p>
        </w:tc>
      </w:tr>
      <w:tr w:rsidR="009E274C" w:rsidRPr="00D70946" w14:paraId="4EF6FC95"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74D895E8" w14:textId="77777777" w:rsidR="009E274C" w:rsidRPr="00D70946" w:rsidRDefault="009E274C" w:rsidP="009D4432">
            <w:pPr>
              <w:pStyle w:val="TAC"/>
            </w:pPr>
            <w:r w:rsidRPr="00D70946">
              <w:t>15</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3FBD23A" w14:textId="77777777" w:rsidR="009E274C" w:rsidRPr="00D70946" w:rsidRDefault="009E274C" w:rsidP="009D4432">
            <w:pPr>
              <w:pStyle w:val="TAL"/>
            </w:pPr>
            <w:r w:rsidRPr="00D70946">
              <w:t>Switch off procedure in RRC_Connected specified in TS 38.508-1 [4] subclause 4.9.6.3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EBCD91B" w14:textId="77777777" w:rsidR="009E274C" w:rsidRPr="00D70946" w:rsidRDefault="009E274C" w:rsidP="009D4432">
            <w:pPr>
              <w:pStyle w:val="TAC"/>
            </w:pPr>
            <w:r w:rsidRPr="00D70946">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DE1B914" w14:textId="77777777" w:rsidR="009E274C" w:rsidRPr="00D70946" w:rsidRDefault="009E274C" w:rsidP="009D4432">
            <w:pPr>
              <w:pStyle w:val="TAL"/>
            </w:pPr>
            <w:r w:rsidRPr="00D70946">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785E6B2" w14:textId="77777777" w:rsidR="009E274C" w:rsidRPr="00D70946" w:rsidRDefault="009E274C"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56EFF781" w14:textId="77777777" w:rsidR="009E274C" w:rsidRPr="00D70946" w:rsidRDefault="009E274C" w:rsidP="009D4432">
            <w:pPr>
              <w:pStyle w:val="TAC"/>
            </w:pPr>
            <w:r w:rsidRPr="00D70946">
              <w:t>-</w:t>
            </w:r>
          </w:p>
        </w:tc>
      </w:tr>
      <w:tr w:rsidR="009E274C" w:rsidRPr="00D70946" w14:paraId="1E5EF52A"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7444CF78" w14:textId="77777777" w:rsidR="009E274C" w:rsidRPr="00D70946" w:rsidRDefault="009E274C" w:rsidP="009D4432">
            <w:pPr>
              <w:pStyle w:val="TAC"/>
            </w:pPr>
            <w:r w:rsidRPr="00D70946">
              <w:t>16</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ED82BA7" w14:textId="77777777" w:rsidR="009E274C" w:rsidRPr="00D70946" w:rsidRDefault="009E274C" w:rsidP="009D4432">
            <w:pPr>
              <w:pStyle w:val="TAL"/>
            </w:pPr>
            <w:r w:rsidRPr="00D70946">
              <w:t>The UE is switched 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60F5F4A" w14:textId="77777777" w:rsidR="009E274C" w:rsidRPr="00D70946" w:rsidRDefault="009E274C" w:rsidP="009D4432">
            <w:pPr>
              <w:pStyle w:val="TAC"/>
            </w:pPr>
            <w:r w:rsidRPr="00D70946">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6C76782" w14:textId="77777777" w:rsidR="009E274C" w:rsidRPr="00D70946" w:rsidRDefault="009E274C" w:rsidP="009D4432">
            <w:pPr>
              <w:pStyle w:val="TAL"/>
            </w:pPr>
            <w:r w:rsidRPr="00D70946">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ADAC6F6" w14:textId="77777777" w:rsidR="009E274C" w:rsidRPr="00D70946" w:rsidRDefault="009E274C"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060F91F4" w14:textId="77777777" w:rsidR="009E274C" w:rsidRPr="00D70946" w:rsidRDefault="009E274C" w:rsidP="009D4432">
            <w:pPr>
              <w:pStyle w:val="TAC"/>
            </w:pPr>
            <w:r w:rsidRPr="00D70946">
              <w:t>-</w:t>
            </w:r>
          </w:p>
        </w:tc>
      </w:tr>
      <w:tr w:rsidR="009E274C" w:rsidRPr="00D70946" w14:paraId="44B71A9B"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3BF01696" w14:textId="77777777" w:rsidR="009E274C" w:rsidRPr="00D70946" w:rsidRDefault="009E274C" w:rsidP="009D4432">
            <w:pPr>
              <w:pStyle w:val="TAC"/>
            </w:pPr>
            <w:r w:rsidRPr="00D70946">
              <w:t>17-30</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49F5987" w14:textId="77777777" w:rsidR="009E274C" w:rsidRPr="00D70946" w:rsidRDefault="009E274C" w:rsidP="009D4432">
            <w:pPr>
              <w:pStyle w:val="TAL"/>
            </w:pPr>
            <w:r w:rsidRPr="00D70946">
              <w:t>Steps 1 to13 of the generic procedure for NR RRC_IDLE specified in TS 3</w:t>
            </w:r>
            <w:r w:rsidRPr="00D70946">
              <w:rPr>
                <w:lang w:eastAsia="zh-CN"/>
              </w:rPr>
              <w:t>8</w:t>
            </w:r>
            <w:r w:rsidRPr="00D70946">
              <w:t>.508</w:t>
            </w:r>
            <w:r w:rsidRPr="00D70946">
              <w:rPr>
                <w:lang w:eastAsia="zh-CN"/>
              </w:rPr>
              <w:t>-1 [4]</w:t>
            </w:r>
            <w:r w:rsidRPr="00D70946">
              <w:t xml:space="preserve"> subclause </w:t>
            </w:r>
            <w:r w:rsidRPr="00D70946">
              <w:rPr>
                <w:lang w:eastAsia="zh-CN"/>
              </w:rPr>
              <w:t>4.5.2</w:t>
            </w:r>
            <w:r w:rsidRPr="00D70946">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03A4C22" w14:textId="77777777" w:rsidR="009E274C" w:rsidRPr="00D70946" w:rsidRDefault="009E274C" w:rsidP="009D4432">
            <w:pPr>
              <w:pStyle w:val="TAC"/>
            </w:pPr>
            <w:r w:rsidRPr="00D70946">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787A81F" w14:textId="77777777" w:rsidR="009E274C" w:rsidRPr="00D70946" w:rsidRDefault="009E274C" w:rsidP="009D4432">
            <w:pPr>
              <w:pStyle w:val="TAL"/>
            </w:pPr>
            <w:r w:rsidRPr="00D70946">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A4952CC" w14:textId="77777777" w:rsidR="009E274C" w:rsidRPr="00D70946" w:rsidRDefault="009E274C"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69FA5C62" w14:textId="77777777" w:rsidR="009E274C" w:rsidRPr="00D70946" w:rsidRDefault="009E274C" w:rsidP="009D4432">
            <w:pPr>
              <w:pStyle w:val="TAC"/>
            </w:pPr>
            <w:r w:rsidRPr="00D70946">
              <w:t>-</w:t>
            </w:r>
          </w:p>
        </w:tc>
      </w:tr>
      <w:tr w:rsidR="009E274C" w:rsidRPr="00D70946" w14:paraId="328F3889"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3F848194" w14:textId="77777777" w:rsidR="009E274C" w:rsidRPr="00D70946" w:rsidRDefault="009E274C" w:rsidP="009D4432">
            <w:pPr>
              <w:pStyle w:val="TAC"/>
            </w:pPr>
            <w:r w:rsidRPr="00D70946">
              <w:t>31</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96BD95D" w14:textId="77777777" w:rsidR="009E274C" w:rsidRPr="00D70946" w:rsidRDefault="009E274C" w:rsidP="009D4432">
            <w:pPr>
              <w:pStyle w:val="TAL"/>
            </w:pPr>
            <w:r w:rsidRPr="00D70946">
              <w:t>The SS transmits a REGISTRATION ACCEPT message including Configur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97EB362" w14:textId="77777777" w:rsidR="009E274C" w:rsidRPr="00D70946" w:rsidRDefault="009E274C" w:rsidP="009D4432">
            <w:pPr>
              <w:pStyle w:val="TAC"/>
            </w:pPr>
            <w:r w:rsidRPr="00D70946">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2CB46DFA" w14:textId="77777777" w:rsidR="009E274C" w:rsidRPr="00D70946" w:rsidRDefault="009E274C" w:rsidP="009D4432">
            <w:pPr>
              <w:pStyle w:val="TAL"/>
            </w:pPr>
            <w:r w:rsidRPr="00D70946">
              <w:t>REGISTRATION ACCEP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0EBCC37" w14:textId="77777777" w:rsidR="009E274C" w:rsidRPr="00D70946" w:rsidRDefault="009E274C"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1061CE5" w14:textId="77777777" w:rsidR="009E274C" w:rsidRPr="00D70946" w:rsidRDefault="009E274C" w:rsidP="009D4432">
            <w:pPr>
              <w:pStyle w:val="TAC"/>
            </w:pPr>
            <w:r w:rsidRPr="00D70946">
              <w:t>-</w:t>
            </w:r>
          </w:p>
        </w:tc>
      </w:tr>
      <w:tr w:rsidR="00591809" w:rsidRPr="00D70946" w14:paraId="31A1DD5C"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3B78B437" w14:textId="77777777" w:rsidR="00591809" w:rsidRPr="00D70946" w:rsidRDefault="00591809" w:rsidP="009D4432">
            <w:pPr>
              <w:pStyle w:val="TAC"/>
            </w:pPr>
            <w:r w:rsidRPr="00D70946">
              <w:t>31A – 31E</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20A670A8" w14:textId="77777777" w:rsidR="00591809" w:rsidRPr="00D70946" w:rsidRDefault="00591809" w:rsidP="009D4432">
            <w:pPr>
              <w:pStyle w:val="TAL"/>
            </w:pPr>
            <w:r w:rsidRPr="00D70946">
              <w:rPr>
                <w:lang w:eastAsia="zh-CN"/>
              </w:rPr>
              <w:t xml:space="preserve">Steps 15 to 19a1 of the </w:t>
            </w:r>
            <w:r w:rsidRPr="00D70946">
              <w:t xml:space="preserve">generic procedure for </w:t>
            </w:r>
            <w:bookmarkStart w:id="29" w:name="_Hlk23954200"/>
            <w:r w:rsidRPr="00D70946">
              <w:t xml:space="preserve">NR RRC IDLE as specified in TS 38.508-1 [4] subclause 4.5.2.2-2 with </w:t>
            </w:r>
            <w:r w:rsidRPr="00D70946">
              <w:rPr>
                <w:i/>
              </w:rPr>
              <w:t>'connected without release'</w:t>
            </w:r>
            <w:r w:rsidRPr="00D70946">
              <w:t xml:space="preserve"> </w:t>
            </w:r>
            <w:bookmarkEnd w:id="29"/>
            <w:r w:rsidRPr="00D70946">
              <w:t>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C3CAC3B" w14:textId="77777777" w:rsidR="00591809" w:rsidRPr="00D70946" w:rsidRDefault="00591809" w:rsidP="009D4432">
            <w:pPr>
              <w:pStyle w:val="TAC"/>
            </w:pPr>
            <w:r w:rsidRPr="00D70946">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2EA82D0D" w14:textId="77777777" w:rsidR="00591809" w:rsidRPr="00D70946" w:rsidRDefault="00591809" w:rsidP="009D4432">
            <w:pPr>
              <w:pStyle w:val="TAL"/>
            </w:pPr>
            <w:r w:rsidRPr="00D70946">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4D5087E" w14:textId="77777777" w:rsidR="00591809" w:rsidRPr="00D70946" w:rsidRDefault="00591809"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7BB38929" w14:textId="77777777" w:rsidR="00591809" w:rsidRPr="00D70946" w:rsidRDefault="00591809" w:rsidP="009D4432">
            <w:pPr>
              <w:pStyle w:val="TAC"/>
            </w:pPr>
            <w:r w:rsidRPr="00D70946">
              <w:t>-</w:t>
            </w:r>
          </w:p>
        </w:tc>
      </w:tr>
      <w:tr w:rsidR="009E274C" w:rsidRPr="00D70946" w14:paraId="13A203B0"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29B5E8D1" w14:textId="77777777" w:rsidR="009E274C" w:rsidRPr="00D70946" w:rsidRDefault="009E274C" w:rsidP="009D4432">
            <w:pPr>
              <w:pStyle w:val="TAC"/>
            </w:pPr>
            <w:r w:rsidRPr="00D70946">
              <w:t>32</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42B15DF6" w14:textId="77777777" w:rsidR="009E274C" w:rsidRPr="00D70946" w:rsidRDefault="009E274C" w:rsidP="009D4432">
            <w:pPr>
              <w:pStyle w:val="TAL"/>
            </w:pPr>
            <w:r w:rsidRPr="00D70946">
              <w:t>The SS transmits a CONFIGURATION UPDATE COMMAND message including registration requested I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96E7D83" w14:textId="77777777" w:rsidR="009E274C" w:rsidRPr="00D70946" w:rsidRDefault="009E274C" w:rsidP="009D4432">
            <w:pPr>
              <w:pStyle w:val="TAC"/>
            </w:pPr>
            <w:r w:rsidRPr="00D70946">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ED1C796" w14:textId="77777777" w:rsidR="009E274C" w:rsidRPr="00D70946" w:rsidRDefault="009E274C" w:rsidP="009D4432">
            <w:pPr>
              <w:pStyle w:val="TAL"/>
            </w:pPr>
            <w:r w:rsidRPr="00D70946">
              <w:t>CONFIGURATION UPDATE COMMAND</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0E2736D" w14:textId="77777777" w:rsidR="009E274C" w:rsidRPr="00D70946" w:rsidRDefault="009E274C"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A72DD56" w14:textId="77777777" w:rsidR="009E274C" w:rsidRPr="00D70946" w:rsidRDefault="009E274C" w:rsidP="009D4432">
            <w:pPr>
              <w:pStyle w:val="TAC"/>
            </w:pPr>
            <w:r w:rsidRPr="00D70946">
              <w:t>-</w:t>
            </w:r>
          </w:p>
        </w:tc>
      </w:tr>
      <w:tr w:rsidR="009E274C" w:rsidRPr="00D70946" w14:paraId="7BA58AA9"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49742970" w14:textId="77777777" w:rsidR="009E274C" w:rsidRPr="00D70946" w:rsidRDefault="00D25279" w:rsidP="009D4432">
            <w:pPr>
              <w:pStyle w:val="TAC"/>
            </w:pPr>
            <w:r w:rsidRPr="00D70946">
              <w:t>32A</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86697DD" w14:textId="77777777" w:rsidR="009E274C" w:rsidRPr="00D70946" w:rsidRDefault="009E274C" w:rsidP="009D4432">
            <w:pPr>
              <w:pStyle w:val="TAL"/>
            </w:pPr>
            <w:r w:rsidRPr="00D70946">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2DCBB85" w14:textId="77777777" w:rsidR="009E274C" w:rsidRPr="00D70946" w:rsidRDefault="009E274C" w:rsidP="009D4432">
            <w:pPr>
              <w:pStyle w:val="TAC"/>
            </w:pPr>
            <w:r w:rsidRPr="00D70946">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4912CD09" w14:textId="77777777" w:rsidR="009E274C" w:rsidRPr="00D70946" w:rsidRDefault="009E274C" w:rsidP="009D4432">
            <w:pPr>
              <w:pStyle w:val="TAL"/>
            </w:pPr>
            <w:r w:rsidRPr="00D70946">
              <w:t>CONFIGURATION UPDATE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150A570" w14:textId="77777777" w:rsidR="009E274C" w:rsidRPr="00D70946" w:rsidRDefault="009E274C"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3DE7AB5B" w14:textId="77777777" w:rsidR="009E274C" w:rsidRPr="00D70946" w:rsidRDefault="009E274C" w:rsidP="009D4432">
            <w:pPr>
              <w:pStyle w:val="TAC"/>
            </w:pPr>
            <w:r w:rsidRPr="00D70946">
              <w:t>-</w:t>
            </w:r>
          </w:p>
        </w:tc>
      </w:tr>
      <w:tr w:rsidR="00E406E4" w:rsidRPr="00D70946" w14:paraId="60D2FED9" w14:textId="77777777" w:rsidTr="00990F3B">
        <w:trPr>
          <w:gridAfter w:val="1"/>
          <w:wAfter w:w="6" w:type="dxa"/>
        </w:trPr>
        <w:tc>
          <w:tcPr>
            <w:tcW w:w="575" w:type="dxa"/>
            <w:tcBorders>
              <w:top w:val="single" w:sz="4" w:space="0" w:color="auto"/>
              <w:left w:val="single" w:sz="4" w:space="0" w:color="auto"/>
              <w:bottom w:val="single" w:sz="4" w:space="0" w:color="auto"/>
              <w:right w:val="single" w:sz="4" w:space="0" w:color="auto"/>
            </w:tcBorders>
          </w:tcPr>
          <w:p w14:paraId="18C575F9" w14:textId="77777777" w:rsidR="00E406E4" w:rsidRPr="00D70946" w:rsidRDefault="00E406E4" w:rsidP="009D4432">
            <w:pPr>
              <w:pStyle w:val="TAC"/>
            </w:pPr>
            <w:r w:rsidRPr="00D70946">
              <w:rPr>
                <w:rFonts w:eastAsia="SimSun"/>
              </w:rPr>
              <w:t>32B</w:t>
            </w:r>
          </w:p>
        </w:tc>
        <w:tc>
          <w:tcPr>
            <w:tcW w:w="3935" w:type="dxa"/>
            <w:tcBorders>
              <w:top w:val="single" w:sz="4" w:space="0" w:color="auto"/>
              <w:left w:val="single" w:sz="4" w:space="0" w:color="auto"/>
              <w:bottom w:val="single" w:sz="4" w:space="0" w:color="auto"/>
              <w:right w:val="single" w:sz="4" w:space="0" w:color="auto"/>
            </w:tcBorders>
          </w:tcPr>
          <w:p w14:paraId="6A4B9F9B" w14:textId="77777777" w:rsidR="00E406E4" w:rsidRPr="00D70946" w:rsidRDefault="00E406E4" w:rsidP="009D4432">
            <w:pPr>
              <w:pStyle w:val="TAL"/>
            </w:pPr>
            <w:r w:rsidRPr="00D70946">
              <w:rPr>
                <w:rFonts w:eastAsia="SimSun"/>
              </w:rPr>
              <w:t>SS releases the RRC connection.</w:t>
            </w:r>
          </w:p>
        </w:tc>
        <w:tc>
          <w:tcPr>
            <w:tcW w:w="645" w:type="dxa"/>
            <w:tcBorders>
              <w:top w:val="single" w:sz="4" w:space="0" w:color="auto"/>
              <w:left w:val="single" w:sz="4" w:space="0" w:color="auto"/>
              <w:bottom w:val="single" w:sz="4" w:space="0" w:color="auto"/>
              <w:right w:val="single" w:sz="4" w:space="0" w:color="auto"/>
            </w:tcBorders>
          </w:tcPr>
          <w:p w14:paraId="7236E874" w14:textId="77777777" w:rsidR="00E406E4" w:rsidRPr="00D70946" w:rsidRDefault="00E406E4" w:rsidP="009D4432">
            <w:pPr>
              <w:pStyle w:val="TAC"/>
            </w:pPr>
            <w:r w:rsidRPr="00D70946">
              <w:t>-</w:t>
            </w:r>
          </w:p>
        </w:tc>
        <w:tc>
          <w:tcPr>
            <w:tcW w:w="3132" w:type="dxa"/>
            <w:tcBorders>
              <w:top w:val="single" w:sz="4" w:space="0" w:color="auto"/>
              <w:left w:val="single" w:sz="4" w:space="0" w:color="auto"/>
              <w:bottom w:val="single" w:sz="4" w:space="0" w:color="auto"/>
              <w:right w:val="single" w:sz="4" w:space="0" w:color="auto"/>
            </w:tcBorders>
          </w:tcPr>
          <w:p w14:paraId="3F80A09A" w14:textId="77777777" w:rsidR="00E406E4" w:rsidRPr="00D70946" w:rsidRDefault="00E406E4" w:rsidP="009D4432">
            <w:pPr>
              <w:pStyle w:val="TAL"/>
            </w:pPr>
            <w:r w:rsidRPr="00D70946">
              <w:t>-</w:t>
            </w:r>
          </w:p>
        </w:tc>
        <w:tc>
          <w:tcPr>
            <w:tcW w:w="458" w:type="dxa"/>
            <w:tcBorders>
              <w:top w:val="single" w:sz="4" w:space="0" w:color="auto"/>
              <w:left w:val="single" w:sz="4" w:space="0" w:color="auto"/>
              <w:bottom w:val="single" w:sz="4" w:space="0" w:color="auto"/>
              <w:right w:val="single" w:sz="4" w:space="0" w:color="auto"/>
            </w:tcBorders>
          </w:tcPr>
          <w:p w14:paraId="449E1487" w14:textId="77777777" w:rsidR="00E406E4" w:rsidRPr="00D70946" w:rsidRDefault="00E406E4" w:rsidP="009D4432">
            <w:pPr>
              <w:pStyle w:val="TAC"/>
            </w:pPr>
            <w:r w:rsidRPr="00D70946">
              <w:t>-</w:t>
            </w:r>
          </w:p>
        </w:tc>
        <w:tc>
          <w:tcPr>
            <w:tcW w:w="855" w:type="dxa"/>
            <w:tcBorders>
              <w:top w:val="single" w:sz="4" w:space="0" w:color="auto"/>
              <w:left w:val="single" w:sz="4" w:space="0" w:color="auto"/>
              <w:bottom w:val="single" w:sz="4" w:space="0" w:color="auto"/>
              <w:right w:val="single" w:sz="4" w:space="0" w:color="auto"/>
            </w:tcBorders>
          </w:tcPr>
          <w:p w14:paraId="7F865E0C" w14:textId="77777777" w:rsidR="00E406E4" w:rsidRPr="00D70946" w:rsidRDefault="00E406E4" w:rsidP="009D4432">
            <w:pPr>
              <w:pStyle w:val="TAC"/>
            </w:pPr>
            <w:r w:rsidRPr="00D70946">
              <w:t>-</w:t>
            </w:r>
          </w:p>
        </w:tc>
      </w:tr>
      <w:tr w:rsidR="009E274C" w:rsidRPr="00D70946" w14:paraId="4D380AC3"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1987BADA" w14:textId="77777777" w:rsidR="009E274C" w:rsidRPr="00D70946" w:rsidRDefault="009E274C" w:rsidP="009D4432">
            <w:pPr>
              <w:pStyle w:val="TAC"/>
            </w:pPr>
            <w:r w:rsidRPr="00D70946">
              <w:t>33</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71805E1" w14:textId="77777777" w:rsidR="009E274C" w:rsidRPr="00D70946" w:rsidRDefault="009E274C" w:rsidP="009D4432">
            <w:pPr>
              <w:pStyle w:val="TAL"/>
            </w:pPr>
            <w:r w:rsidRPr="00D70946">
              <w:t xml:space="preserve">Check: Does UE transmit a REGISTRATION REQUEST message </w:t>
            </w:r>
            <w:r w:rsidRPr="00D70946">
              <w:rPr>
                <w:rFonts w:cs="Arial"/>
                <w:szCs w:val="18"/>
                <w:lang w:eastAsia="fr-FR"/>
              </w:rPr>
              <w:t>with registration type value set to “Mobility” and</w:t>
            </w:r>
            <w:r w:rsidRPr="00D70946">
              <w:t xml:space="preserve"> including the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FA6438F" w14:textId="77777777" w:rsidR="009E274C" w:rsidRPr="00D70946" w:rsidRDefault="009E274C" w:rsidP="009D4432">
            <w:pPr>
              <w:pStyle w:val="TAC"/>
            </w:pPr>
            <w:r w:rsidRPr="00D70946">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87A8EFA" w14:textId="77777777" w:rsidR="009E274C" w:rsidRPr="00D70946" w:rsidRDefault="009E274C" w:rsidP="009D4432">
            <w:pPr>
              <w:pStyle w:val="TAL"/>
            </w:pPr>
            <w:r w:rsidRPr="00D70946">
              <w:t>REGISTRATION REQUES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40CBF858" w14:textId="77777777" w:rsidR="009E274C" w:rsidRPr="00D70946" w:rsidRDefault="009E274C" w:rsidP="009D4432">
            <w:pPr>
              <w:pStyle w:val="TAC"/>
            </w:pPr>
            <w:r w:rsidRPr="00D70946">
              <w:t>3</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6C03148B" w14:textId="77777777" w:rsidR="009E274C" w:rsidRPr="00D70946" w:rsidRDefault="009E274C" w:rsidP="009D4432">
            <w:pPr>
              <w:pStyle w:val="TAC"/>
            </w:pPr>
            <w:r w:rsidRPr="00D70946">
              <w:t>P</w:t>
            </w:r>
          </w:p>
        </w:tc>
      </w:tr>
      <w:tr w:rsidR="009E274C" w:rsidRPr="00D70946" w14:paraId="51E76154"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7A01B4D3" w14:textId="77777777" w:rsidR="009E274C" w:rsidRPr="00D70946" w:rsidRDefault="009E274C" w:rsidP="009D4432">
            <w:pPr>
              <w:pStyle w:val="TAC"/>
            </w:pPr>
            <w:r w:rsidRPr="00D70946">
              <w:t>34-42</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2E8308A0" w14:textId="77777777" w:rsidR="009E274C" w:rsidRPr="00D70946" w:rsidRDefault="00D25279" w:rsidP="009D4432">
            <w:pPr>
              <w:pStyle w:val="TAL"/>
            </w:pPr>
            <w:r w:rsidRPr="00D70946">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3EEB345" w14:textId="77777777" w:rsidR="009E274C" w:rsidRPr="00D70946" w:rsidRDefault="009E274C" w:rsidP="009D4432">
            <w:pPr>
              <w:pStyle w:val="TAC"/>
            </w:pPr>
            <w:r w:rsidRPr="00D70946">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27605368" w14:textId="77777777" w:rsidR="009E274C" w:rsidRPr="00D70946" w:rsidRDefault="009E274C" w:rsidP="009D4432">
            <w:pPr>
              <w:pStyle w:val="TAL"/>
            </w:pPr>
            <w:r w:rsidRPr="00D70946">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356C81A4" w14:textId="77777777" w:rsidR="009E274C" w:rsidRPr="00D70946" w:rsidRDefault="009E274C"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EB647A6" w14:textId="77777777" w:rsidR="009E274C" w:rsidRPr="00D70946" w:rsidRDefault="009E274C" w:rsidP="009D4432">
            <w:pPr>
              <w:pStyle w:val="TAC"/>
            </w:pPr>
            <w:r w:rsidRPr="00D70946">
              <w:t>-</w:t>
            </w:r>
          </w:p>
        </w:tc>
      </w:tr>
      <w:tr w:rsidR="009E274C" w:rsidRPr="00D70946" w14:paraId="5C3FA345"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348DABEF" w14:textId="77777777" w:rsidR="009E274C" w:rsidRPr="00D70946" w:rsidRDefault="009E274C" w:rsidP="009D4432">
            <w:pPr>
              <w:pStyle w:val="TAC"/>
            </w:pPr>
            <w:r w:rsidRPr="00D70946">
              <w:t>43</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A09B030" w14:textId="77777777" w:rsidR="009E274C" w:rsidRPr="00D70946" w:rsidRDefault="009E274C" w:rsidP="009D4432">
            <w:pPr>
              <w:pStyle w:val="TAL"/>
            </w:pPr>
            <w:r w:rsidRPr="00D70946">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0B8FC67" w14:textId="77777777" w:rsidR="009E274C" w:rsidRPr="00D70946" w:rsidRDefault="009E274C" w:rsidP="009D4432">
            <w:pPr>
              <w:pStyle w:val="TAC"/>
            </w:pPr>
            <w:r w:rsidRPr="00D70946">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3B7C286" w14:textId="77777777" w:rsidR="009E274C" w:rsidRPr="00D70946" w:rsidRDefault="009E274C" w:rsidP="009D4432">
            <w:pPr>
              <w:pStyle w:val="TAL"/>
            </w:pPr>
            <w:r w:rsidRPr="00D70946">
              <w:t>REGISTRATION ACCEP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6BAE76FA" w14:textId="77777777" w:rsidR="009E274C" w:rsidRPr="00D70946" w:rsidRDefault="009E274C"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F174F08" w14:textId="77777777" w:rsidR="009E274C" w:rsidRPr="00D70946" w:rsidRDefault="009E274C" w:rsidP="009D4432">
            <w:pPr>
              <w:pStyle w:val="TAC"/>
            </w:pPr>
            <w:r w:rsidRPr="00D70946">
              <w:t>-</w:t>
            </w:r>
          </w:p>
        </w:tc>
      </w:tr>
      <w:tr w:rsidR="009E274C" w:rsidRPr="00D70946" w14:paraId="2297EA1D"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10678535" w14:textId="77777777" w:rsidR="009E274C" w:rsidRPr="00D70946" w:rsidRDefault="009E274C" w:rsidP="009D4432">
            <w:pPr>
              <w:pStyle w:val="TAC"/>
            </w:pPr>
            <w:r w:rsidRPr="00D70946">
              <w:t>44</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6E6DEE62" w14:textId="77777777" w:rsidR="009E274C" w:rsidRPr="00D70946" w:rsidRDefault="009E274C" w:rsidP="009D4432">
            <w:pPr>
              <w:pStyle w:val="TAL"/>
            </w:pPr>
            <w:r w:rsidRPr="00D70946">
              <w:t xml:space="preserve">The UE transmits an </w:t>
            </w:r>
            <w:r w:rsidRPr="00D70946">
              <w:rPr>
                <w:i/>
              </w:rPr>
              <w:t>ULInformationTransfer</w:t>
            </w:r>
            <w:r w:rsidRPr="00D70946">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A5F2548" w14:textId="77777777" w:rsidR="009E274C" w:rsidRPr="00D70946" w:rsidRDefault="00D25279" w:rsidP="009D4432">
            <w:pPr>
              <w:pStyle w:val="TAC"/>
            </w:pPr>
            <w:r w:rsidRPr="00D70946">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F260269" w14:textId="77777777" w:rsidR="009E274C" w:rsidRPr="00D70946" w:rsidRDefault="009E274C" w:rsidP="009D4432">
            <w:pPr>
              <w:pStyle w:val="TAL"/>
            </w:pPr>
            <w:r w:rsidRPr="00D70946">
              <w:t>REGISTRATION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0376C61" w14:textId="77777777" w:rsidR="009E274C" w:rsidRPr="00D70946" w:rsidRDefault="009E274C"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945B75B" w14:textId="77777777" w:rsidR="009E274C" w:rsidRPr="00D70946" w:rsidRDefault="009E274C" w:rsidP="009D4432">
            <w:pPr>
              <w:pStyle w:val="TAC"/>
            </w:pPr>
            <w:r w:rsidRPr="00D70946">
              <w:t>-</w:t>
            </w:r>
          </w:p>
        </w:tc>
      </w:tr>
      <w:tr w:rsidR="00D25279" w:rsidRPr="00D70946" w14:paraId="59E99D50"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38FD1C06" w14:textId="77777777" w:rsidR="00D25279" w:rsidRPr="00D70946" w:rsidRDefault="00D25279" w:rsidP="009D4432">
            <w:pPr>
              <w:pStyle w:val="TAC"/>
            </w:pPr>
            <w:r w:rsidRPr="00D70946">
              <w:t>44A</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6128E293" w14:textId="77777777" w:rsidR="00D25279" w:rsidRPr="00D70946" w:rsidRDefault="00D25279" w:rsidP="009D4432">
            <w:pPr>
              <w:pStyle w:val="TAL"/>
            </w:pPr>
            <w:r w:rsidRPr="00D70946">
              <w:t xml:space="preserve">The SS transmits an </w:t>
            </w:r>
            <w:r w:rsidRPr="00D70946">
              <w:rPr>
                <w:i/>
              </w:rPr>
              <w:t>RRCRelease</w:t>
            </w:r>
            <w:r w:rsidRPr="00D70946">
              <w:t xml:space="preserv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8891DC8" w14:textId="77777777" w:rsidR="00D25279" w:rsidRPr="00D70946" w:rsidRDefault="00D25279" w:rsidP="009D4432">
            <w:pPr>
              <w:pStyle w:val="TAC"/>
            </w:pPr>
            <w:r w:rsidRPr="00D70946">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3F486F94" w14:textId="77777777" w:rsidR="00D25279" w:rsidRPr="00D70946" w:rsidRDefault="00D25279" w:rsidP="009D4432">
            <w:pPr>
              <w:pStyle w:val="TAL"/>
            </w:pPr>
            <w:r w:rsidRPr="00D70946">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58ED4639" w14:textId="77777777" w:rsidR="00D25279" w:rsidRPr="00D70946" w:rsidRDefault="00D25279"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1ABE129" w14:textId="77777777" w:rsidR="00D25279" w:rsidRPr="00D70946" w:rsidRDefault="00D25279" w:rsidP="009D4432">
            <w:pPr>
              <w:pStyle w:val="TAC"/>
            </w:pPr>
            <w:r w:rsidRPr="00D70946">
              <w:t>-</w:t>
            </w:r>
          </w:p>
        </w:tc>
      </w:tr>
      <w:tr w:rsidR="009E274C" w:rsidRPr="00D70946" w14:paraId="50D0306B"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7244E179" w14:textId="77777777" w:rsidR="009E274C" w:rsidRPr="00D70946" w:rsidRDefault="009E274C" w:rsidP="009D4432">
            <w:pPr>
              <w:pStyle w:val="TAC"/>
            </w:pPr>
            <w:r w:rsidRPr="00D70946">
              <w:t>45</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78ACFDF" w14:textId="77777777" w:rsidR="009E274C" w:rsidRPr="00D70946" w:rsidRDefault="009E274C" w:rsidP="009D4432">
            <w:pPr>
              <w:pStyle w:val="TAL"/>
            </w:pPr>
            <w:r w:rsidRPr="00D70946">
              <w:t>Check: Using MMI/AT command (+C5GNSSAIRDP) verify the update of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3559407" w14:textId="77777777" w:rsidR="009E274C" w:rsidRPr="00D70946" w:rsidRDefault="009E274C" w:rsidP="009D4432">
            <w:pPr>
              <w:pStyle w:val="TAC"/>
            </w:pPr>
            <w:r w:rsidRPr="00D70946">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51C873F" w14:textId="77777777" w:rsidR="009E274C" w:rsidRPr="00D70946" w:rsidRDefault="009E274C" w:rsidP="009D4432">
            <w:pPr>
              <w:pStyle w:val="TAL"/>
            </w:pPr>
            <w:r w:rsidRPr="00D70946">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327D1FEE" w14:textId="77777777" w:rsidR="009E274C" w:rsidRPr="00D70946" w:rsidRDefault="009E274C" w:rsidP="009D4432">
            <w:pPr>
              <w:pStyle w:val="TAC"/>
            </w:pPr>
            <w:r w:rsidRPr="00D70946">
              <w:t>3</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053EAF1A" w14:textId="77777777" w:rsidR="009E274C" w:rsidRPr="00D70946" w:rsidRDefault="009E274C" w:rsidP="009D4432">
            <w:pPr>
              <w:pStyle w:val="TAC"/>
            </w:pPr>
            <w:r w:rsidRPr="00D70946">
              <w:t>P</w:t>
            </w:r>
          </w:p>
        </w:tc>
      </w:tr>
      <w:tr w:rsidR="00D25279" w:rsidRPr="00D70946" w14:paraId="1243E2E5"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5DDE46A5" w14:textId="77777777" w:rsidR="00D25279" w:rsidRPr="00D70946" w:rsidRDefault="00D25279" w:rsidP="009D4432">
            <w:pPr>
              <w:pStyle w:val="TAC"/>
            </w:pPr>
            <w:r w:rsidRPr="00D70946">
              <w:t>45A – 45H</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349169D" w14:textId="77777777" w:rsidR="00D25279" w:rsidRPr="00D70946" w:rsidRDefault="00D25279" w:rsidP="009D4432">
            <w:pPr>
              <w:pStyle w:val="TAL"/>
            </w:pPr>
            <w:r w:rsidRPr="00D70946">
              <w:t xml:space="preserve">Steps 1 to 8 of the generic procedure </w:t>
            </w:r>
            <w:bookmarkStart w:id="30" w:name="_Hlk23954318"/>
            <w:r w:rsidRPr="00D70946">
              <w:t>for NR RRC_CONNECTED specified in TS 3</w:t>
            </w:r>
            <w:r w:rsidRPr="00D70946">
              <w:rPr>
                <w:lang w:eastAsia="zh-CN"/>
              </w:rPr>
              <w:t>8</w:t>
            </w:r>
            <w:r w:rsidRPr="00D70946">
              <w:t>.508</w:t>
            </w:r>
            <w:r w:rsidRPr="00D70946">
              <w:rPr>
                <w:lang w:eastAsia="zh-CN"/>
              </w:rPr>
              <w:t>-1 [4]</w:t>
            </w:r>
            <w:r w:rsidRPr="00D70946">
              <w:t xml:space="preserve"> subclause 4.5.4.2-3</w:t>
            </w:r>
            <w:bookmarkEnd w:id="30"/>
            <w:r w:rsidRPr="00D70946">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5F54361" w14:textId="77777777" w:rsidR="00D25279" w:rsidRPr="00D70946" w:rsidRDefault="00D25279" w:rsidP="009D4432">
            <w:pPr>
              <w:pStyle w:val="TAC"/>
            </w:pPr>
            <w:r w:rsidRPr="00D70946">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D269882" w14:textId="77777777" w:rsidR="00D25279" w:rsidRPr="00D70946" w:rsidRDefault="00D25279" w:rsidP="009D4432">
            <w:pPr>
              <w:pStyle w:val="TAL"/>
            </w:pPr>
            <w:r w:rsidRPr="00D70946">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4CB59CE0" w14:textId="77777777" w:rsidR="00D25279" w:rsidRPr="00D70946" w:rsidRDefault="00D25279"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6E501BB5" w14:textId="77777777" w:rsidR="00D25279" w:rsidRPr="00D70946" w:rsidRDefault="00D25279" w:rsidP="009D4432">
            <w:pPr>
              <w:pStyle w:val="TAC"/>
            </w:pPr>
            <w:r w:rsidRPr="00D70946">
              <w:t>-</w:t>
            </w:r>
          </w:p>
        </w:tc>
      </w:tr>
      <w:tr w:rsidR="009E274C" w:rsidRPr="00D70946" w14:paraId="490E2231"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516433A5" w14:textId="77777777" w:rsidR="009E274C" w:rsidRPr="00D70946" w:rsidRDefault="009E274C" w:rsidP="009D4432">
            <w:pPr>
              <w:pStyle w:val="TAC"/>
            </w:pPr>
            <w:r w:rsidRPr="00D70946">
              <w:t>46</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C1E3396" w14:textId="77777777" w:rsidR="009E274C" w:rsidRPr="00D70946" w:rsidRDefault="009E274C" w:rsidP="009D4432">
            <w:pPr>
              <w:pStyle w:val="TAL"/>
            </w:pPr>
            <w:r w:rsidRPr="00D70946">
              <w:t xml:space="preserve">The SS transmits a CONFIGURATION </w:t>
            </w:r>
            <w:r w:rsidRPr="00D70946">
              <w:lastRenderedPageBreak/>
              <w:t>UPDATE COMMAND message including a new allowed NSSAI lis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DADB185" w14:textId="77777777" w:rsidR="009E274C" w:rsidRPr="00D70946" w:rsidRDefault="009E274C" w:rsidP="009D4432">
            <w:pPr>
              <w:pStyle w:val="TAC"/>
            </w:pPr>
            <w:r w:rsidRPr="00D70946">
              <w:lastRenderedPageBreak/>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B8025B8" w14:textId="77777777" w:rsidR="009E274C" w:rsidRPr="00D70946" w:rsidRDefault="009E274C" w:rsidP="009D4432">
            <w:pPr>
              <w:pStyle w:val="TAL"/>
            </w:pPr>
            <w:r w:rsidRPr="00D70946">
              <w:t xml:space="preserve">CONFIGURATION UPDATE </w:t>
            </w:r>
            <w:r w:rsidRPr="00D70946">
              <w:lastRenderedPageBreak/>
              <w:t>COMMAND</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4E33B49F" w14:textId="77777777" w:rsidR="009E274C" w:rsidRPr="00D70946" w:rsidRDefault="009E274C" w:rsidP="009D4432">
            <w:pPr>
              <w:pStyle w:val="TAC"/>
            </w:pPr>
            <w:r w:rsidRPr="00D70946">
              <w:lastRenderedPageBreak/>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30A51B1E" w14:textId="77777777" w:rsidR="009E274C" w:rsidRPr="00D70946" w:rsidRDefault="009E274C" w:rsidP="009D4432">
            <w:pPr>
              <w:pStyle w:val="TAC"/>
            </w:pPr>
            <w:r w:rsidRPr="00D70946">
              <w:t>-</w:t>
            </w:r>
          </w:p>
        </w:tc>
      </w:tr>
      <w:tr w:rsidR="009E274C" w:rsidRPr="00D70946" w14:paraId="159B307E"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3E4298E7" w14:textId="77777777" w:rsidR="009E274C" w:rsidRPr="00D70946" w:rsidRDefault="009E274C" w:rsidP="009D4432">
            <w:pPr>
              <w:pStyle w:val="TAC"/>
            </w:pPr>
            <w:r w:rsidRPr="00D70946">
              <w:t>47</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1BF0AD5D" w14:textId="77777777" w:rsidR="009E274C" w:rsidRPr="00D70946" w:rsidRDefault="009E274C" w:rsidP="009D4432">
            <w:pPr>
              <w:pStyle w:val="TAL"/>
            </w:pPr>
            <w:r w:rsidRPr="00D70946">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B377B49" w14:textId="77777777" w:rsidR="009E274C" w:rsidRPr="00D70946" w:rsidRDefault="009E274C" w:rsidP="009D4432">
            <w:pPr>
              <w:pStyle w:val="TAC"/>
            </w:pPr>
            <w:r w:rsidRPr="00D70946">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1A8189B2" w14:textId="77777777" w:rsidR="009E274C" w:rsidRPr="00D70946" w:rsidRDefault="009E274C" w:rsidP="009D4432">
            <w:pPr>
              <w:pStyle w:val="TAL"/>
            </w:pPr>
            <w:r w:rsidRPr="00D70946">
              <w:t>CONFIGURATION UPDATE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68C33F9" w14:textId="77777777" w:rsidR="009E274C" w:rsidRPr="00D70946" w:rsidRDefault="009E274C"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7BB2CE24" w14:textId="77777777" w:rsidR="009E274C" w:rsidRPr="00D70946" w:rsidRDefault="009E274C" w:rsidP="009D4432">
            <w:pPr>
              <w:pStyle w:val="TAC"/>
            </w:pPr>
            <w:r w:rsidRPr="00D70946">
              <w:t>-</w:t>
            </w:r>
          </w:p>
        </w:tc>
      </w:tr>
      <w:tr w:rsidR="009E274C" w:rsidRPr="00D70946" w14:paraId="40ED68B6"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7DA01D86" w14:textId="77777777" w:rsidR="009E274C" w:rsidRPr="00D70946" w:rsidRDefault="009E274C" w:rsidP="009D4432">
            <w:pPr>
              <w:pStyle w:val="TAC"/>
            </w:pPr>
            <w:r w:rsidRPr="00D70946">
              <w:t>48</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2999006" w14:textId="77777777" w:rsidR="009E274C" w:rsidRPr="00D70946" w:rsidRDefault="009E274C" w:rsidP="009D4432">
            <w:pPr>
              <w:pStyle w:val="TAL"/>
            </w:pPr>
            <w:r w:rsidRPr="00D70946">
              <w:t>Check: Using MMI/AT command (+C5GNSSAIRDP) verify the update of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836F0D9" w14:textId="77777777" w:rsidR="009E274C" w:rsidRPr="00D70946" w:rsidRDefault="009E274C" w:rsidP="009D4432">
            <w:pPr>
              <w:pStyle w:val="TAC"/>
            </w:pPr>
            <w:r w:rsidRPr="00D70946">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4EC2974A" w14:textId="77777777" w:rsidR="009E274C" w:rsidRPr="00D70946" w:rsidRDefault="009E274C" w:rsidP="009D4432">
            <w:pPr>
              <w:pStyle w:val="TAL"/>
            </w:pPr>
            <w:r w:rsidRPr="00D70946">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A32D64A" w14:textId="77777777" w:rsidR="009E274C" w:rsidRPr="00D70946" w:rsidRDefault="009E274C" w:rsidP="009D4432">
            <w:pPr>
              <w:pStyle w:val="TAC"/>
            </w:pPr>
            <w:r w:rsidRPr="00D70946">
              <w:t>4</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B5397A5" w14:textId="77777777" w:rsidR="009E274C" w:rsidRPr="00D70946" w:rsidRDefault="009E274C" w:rsidP="009D4432">
            <w:pPr>
              <w:pStyle w:val="TAC"/>
            </w:pPr>
            <w:r w:rsidRPr="00D70946">
              <w:t>P</w:t>
            </w:r>
          </w:p>
        </w:tc>
      </w:tr>
      <w:tr w:rsidR="0067324B" w:rsidRPr="00D70946" w14:paraId="1EA4450C"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6ED6EACD" w14:textId="77777777" w:rsidR="0067324B" w:rsidRPr="00D70946" w:rsidRDefault="0067324B" w:rsidP="009D4432">
            <w:pPr>
              <w:pStyle w:val="TAC"/>
              <w:rPr>
                <w:lang w:eastAsia="zh-CN"/>
              </w:rPr>
            </w:pPr>
            <w:r w:rsidRPr="00D70946">
              <w:rPr>
                <w:lang w:eastAsia="zh-CN"/>
              </w:rPr>
              <w:t>48A</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45FAAEC3" w14:textId="77777777" w:rsidR="0067324B" w:rsidRPr="00D70946" w:rsidRDefault="0067324B" w:rsidP="009D4432">
            <w:pPr>
              <w:pStyle w:val="TAL"/>
              <w:rPr>
                <w:lang w:eastAsia="zh-CN"/>
              </w:rPr>
            </w:pPr>
            <w:r w:rsidRPr="00D70946">
              <w:t>SS releases the RRC connec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D0F4515" w14:textId="77777777" w:rsidR="0067324B" w:rsidRPr="00D70946" w:rsidRDefault="0067324B" w:rsidP="009D4432">
            <w:pPr>
              <w:pStyle w:val="TAC"/>
              <w:rPr>
                <w:lang w:eastAsia="zh-CN"/>
              </w:rPr>
            </w:pPr>
            <w:r w:rsidRPr="00D70946">
              <w:rPr>
                <w:lang w:eastAsia="zh-CN"/>
              </w:rPr>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DDA1318" w14:textId="77777777" w:rsidR="0067324B" w:rsidRPr="00D70946" w:rsidRDefault="0067324B" w:rsidP="009D4432">
            <w:pPr>
              <w:pStyle w:val="TAL"/>
              <w:rPr>
                <w:lang w:eastAsia="zh-CN"/>
              </w:rPr>
            </w:pPr>
            <w:r w:rsidRPr="00D70946">
              <w:rPr>
                <w:lang w:eastAsia="zh-CN"/>
              </w:rPr>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21B38BE" w14:textId="77777777" w:rsidR="0067324B" w:rsidRPr="00D70946" w:rsidRDefault="0067324B" w:rsidP="009D4432">
            <w:pPr>
              <w:pStyle w:val="TAC"/>
              <w:rPr>
                <w:lang w:eastAsia="zh-CN"/>
              </w:rPr>
            </w:pPr>
            <w:r w:rsidRPr="00D70946">
              <w:rPr>
                <w:lang w:eastAsia="zh-CN"/>
              </w:rPr>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695C8D43" w14:textId="77777777" w:rsidR="0067324B" w:rsidRPr="00D70946" w:rsidRDefault="0067324B" w:rsidP="009D4432">
            <w:pPr>
              <w:pStyle w:val="TAC"/>
              <w:rPr>
                <w:lang w:eastAsia="zh-CN"/>
              </w:rPr>
            </w:pPr>
            <w:r w:rsidRPr="00D70946">
              <w:rPr>
                <w:lang w:eastAsia="zh-CN"/>
              </w:rPr>
              <w:t>-</w:t>
            </w:r>
          </w:p>
        </w:tc>
      </w:tr>
      <w:tr w:rsidR="009E274C" w:rsidRPr="00D70946" w14:paraId="6A6D4257"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1EF99196" w14:textId="77777777" w:rsidR="009E274C" w:rsidRPr="00D70946" w:rsidRDefault="009E274C" w:rsidP="009D4432">
            <w:pPr>
              <w:pStyle w:val="TAC"/>
            </w:pPr>
            <w:r w:rsidRPr="00D70946">
              <w:t>49</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6752F21E" w14:textId="628AF8C1" w:rsidR="009E274C" w:rsidRPr="00D70946" w:rsidRDefault="009E274C" w:rsidP="009D4432">
            <w:pPr>
              <w:pStyle w:val="TAL"/>
            </w:pPr>
            <w:r w:rsidRPr="00D70946">
              <w:t xml:space="preserve">The SS configures NGC Cell A as the "Non-suitable </w:t>
            </w:r>
            <w:r w:rsidR="00DF00A5" w:rsidRPr="00D70946">
              <w:t xml:space="preserve">“Off” </w:t>
            </w:r>
            <w:r w:rsidRPr="00D70946">
              <w:t>cell" and NGC Cell G as the "Serving cell".</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41F65CD" w14:textId="77777777" w:rsidR="009E274C" w:rsidRPr="00D70946" w:rsidRDefault="009E274C" w:rsidP="009D4432">
            <w:pPr>
              <w:pStyle w:val="TAC"/>
            </w:pPr>
            <w:r w:rsidRPr="00D70946">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39161CE" w14:textId="77777777" w:rsidR="009E274C" w:rsidRPr="00D70946" w:rsidRDefault="009E274C" w:rsidP="009D4432">
            <w:pPr>
              <w:pStyle w:val="TAL"/>
            </w:pPr>
            <w:r w:rsidRPr="00D70946">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B621140" w14:textId="77777777" w:rsidR="009E274C" w:rsidRPr="00D70946" w:rsidRDefault="009E274C"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6C3C9000" w14:textId="77777777" w:rsidR="009E274C" w:rsidRPr="00D70946" w:rsidRDefault="009E274C" w:rsidP="009D4432">
            <w:pPr>
              <w:pStyle w:val="TAC"/>
            </w:pPr>
            <w:r w:rsidRPr="00D70946">
              <w:t>-</w:t>
            </w:r>
          </w:p>
        </w:tc>
      </w:tr>
      <w:tr w:rsidR="009E274C" w:rsidRPr="00D70946" w14:paraId="03BF05F3"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7C96E4A2" w14:textId="77777777" w:rsidR="009E274C" w:rsidRPr="00D70946" w:rsidRDefault="009E274C" w:rsidP="009D4432">
            <w:pPr>
              <w:pStyle w:val="TAC"/>
            </w:pPr>
            <w:r w:rsidRPr="00D70946">
              <w:t>50-</w:t>
            </w:r>
            <w:r w:rsidR="00D25279" w:rsidRPr="00D70946">
              <w:t>5</w:t>
            </w:r>
            <w:r w:rsidR="0067324B" w:rsidRPr="00D70946">
              <w:t>2</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43CE23AC" w14:textId="6A9302E0" w:rsidR="009E274C" w:rsidRPr="00D70946" w:rsidRDefault="0067324B" w:rsidP="009D4432">
            <w:pPr>
              <w:pStyle w:val="TAL"/>
            </w:pPr>
            <w:r w:rsidRPr="00D70946">
              <w:t>Steps 2-4 of Table 4.5.2.2-2 of the generic procedure in TS 38.508-1 [4]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63B4B09" w14:textId="77777777" w:rsidR="009E274C" w:rsidRPr="00D70946" w:rsidRDefault="009E274C" w:rsidP="009D4432">
            <w:pPr>
              <w:pStyle w:val="TAC"/>
            </w:pPr>
            <w:r w:rsidRPr="00D70946">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3BBA7209" w14:textId="77777777" w:rsidR="009E274C" w:rsidRPr="00D70946" w:rsidRDefault="009E274C" w:rsidP="009D4432">
            <w:pPr>
              <w:pStyle w:val="TAL"/>
            </w:pPr>
            <w:r w:rsidRPr="00D70946">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AB58DF8" w14:textId="77777777" w:rsidR="009E274C" w:rsidRPr="00D70946" w:rsidRDefault="009E274C"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21466F8" w14:textId="77777777" w:rsidR="009E274C" w:rsidRPr="00D70946" w:rsidRDefault="009E274C" w:rsidP="009D4432">
            <w:pPr>
              <w:pStyle w:val="TAC"/>
            </w:pPr>
            <w:r w:rsidRPr="00D70946">
              <w:t>-</w:t>
            </w:r>
          </w:p>
        </w:tc>
      </w:tr>
      <w:tr w:rsidR="0067324B" w:rsidRPr="00D70946" w14:paraId="73D95350"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5253E430" w14:textId="77777777" w:rsidR="0067324B" w:rsidRPr="00D70946" w:rsidRDefault="0067324B" w:rsidP="009D4432">
            <w:pPr>
              <w:pStyle w:val="TAC"/>
              <w:rPr>
                <w:lang w:eastAsia="zh-CN"/>
              </w:rPr>
            </w:pPr>
            <w:r w:rsidRPr="00D70946">
              <w:rPr>
                <w:lang w:eastAsia="zh-CN"/>
              </w:rPr>
              <w:t>-</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765E604" w14:textId="77777777" w:rsidR="0067324B" w:rsidRPr="00D70946" w:rsidDel="00137947" w:rsidRDefault="0067324B" w:rsidP="009D4432">
            <w:pPr>
              <w:pStyle w:val="TAL"/>
              <w:rPr>
                <w:lang w:eastAsia="zh-CN"/>
              </w:rPr>
            </w:pPr>
            <w:r w:rsidRPr="00D70946">
              <w:t xml:space="preserve">EXCEPTION: </w:t>
            </w:r>
            <w:r w:rsidR="00E406E4" w:rsidRPr="00D70946">
              <w:t>Steps 53A1 to 53A9 are performed if 5GS registration type is set as Initial Registration in step 52</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B362CD4" w14:textId="77777777" w:rsidR="0067324B" w:rsidRPr="00D70946" w:rsidRDefault="0067324B" w:rsidP="009D4432">
            <w:pPr>
              <w:pStyle w:val="TAC"/>
            </w:pPr>
            <w:r w:rsidRPr="00D70946">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86280C9" w14:textId="77777777" w:rsidR="0067324B" w:rsidRPr="00D70946" w:rsidRDefault="0067324B" w:rsidP="009D4432">
            <w:pPr>
              <w:pStyle w:val="TAL"/>
            </w:pPr>
            <w:r w:rsidRPr="00D70946">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45F3423C" w14:textId="77777777" w:rsidR="0067324B" w:rsidRPr="00D70946" w:rsidRDefault="0067324B"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040DFE0" w14:textId="77777777" w:rsidR="0067324B" w:rsidRPr="00D70946" w:rsidRDefault="0067324B" w:rsidP="009D4432">
            <w:pPr>
              <w:pStyle w:val="TAC"/>
            </w:pPr>
            <w:r w:rsidRPr="00D70946">
              <w:t>-</w:t>
            </w:r>
          </w:p>
        </w:tc>
      </w:tr>
      <w:tr w:rsidR="00E406E4" w:rsidRPr="00D70946" w14:paraId="6DA11C00" w14:textId="77777777" w:rsidTr="00990F3B">
        <w:trPr>
          <w:gridAfter w:val="1"/>
          <w:wAfter w:w="6" w:type="dxa"/>
        </w:trPr>
        <w:tc>
          <w:tcPr>
            <w:tcW w:w="575" w:type="dxa"/>
            <w:tcBorders>
              <w:top w:val="single" w:sz="4" w:space="0" w:color="auto"/>
              <w:left w:val="single" w:sz="4" w:space="0" w:color="auto"/>
              <w:bottom w:val="single" w:sz="4" w:space="0" w:color="auto"/>
              <w:right w:val="single" w:sz="4" w:space="0" w:color="auto"/>
            </w:tcBorders>
          </w:tcPr>
          <w:p w14:paraId="735E1414" w14:textId="77777777" w:rsidR="00E406E4" w:rsidRPr="00D70946" w:rsidRDefault="00E406E4" w:rsidP="009D4432">
            <w:pPr>
              <w:pStyle w:val="TAC"/>
              <w:rPr>
                <w:lang w:eastAsia="zh-CN"/>
              </w:rPr>
            </w:pPr>
            <w:r w:rsidRPr="00D70946">
              <w:rPr>
                <w:lang w:eastAsia="zh-CN"/>
              </w:rPr>
              <w:t>53A1-53A9</w:t>
            </w:r>
          </w:p>
        </w:tc>
        <w:tc>
          <w:tcPr>
            <w:tcW w:w="3935" w:type="dxa"/>
            <w:tcBorders>
              <w:top w:val="single" w:sz="4" w:space="0" w:color="auto"/>
              <w:left w:val="single" w:sz="4" w:space="0" w:color="auto"/>
              <w:bottom w:val="single" w:sz="4" w:space="0" w:color="auto"/>
              <w:right w:val="single" w:sz="4" w:space="0" w:color="auto"/>
            </w:tcBorders>
          </w:tcPr>
          <w:p w14:paraId="7B353262" w14:textId="1B56DB07" w:rsidR="00E406E4" w:rsidRPr="00D70946" w:rsidRDefault="00E406E4" w:rsidP="009D4432">
            <w:pPr>
              <w:pStyle w:val="TAL"/>
            </w:pPr>
            <w:r w:rsidRPr="00D70946">
              <w:t>Steps 5 to 13 of the generic test procedure in TS 38.508-1</w:t>
            </w:r>
            <w:r w:rsidR="000B2C25" w:rsidRPr="00D70946">
              <w:t xml:space="preserve"> [4]</w:t>
            </w:r>
            <w:r w:rsidRPr="00D70946">
              <w:t xml:space="preserve"> Table 4.5.2.2-2 are performed on NGC Cell G.</w:t>
            </w:r>
          </w:p>
        </w:tc>
        <w:tc>
          <w:tcPr>
            <w:tcW w:w="645" w:type="dxa"/>
            <w:tcBorders>
              <w:top w:val="single" w:sz="4" w:space="0" w:color="auto"/>
              <w:left w:val="single" w:sz="4" w:space="0" w:color="auto"/>
              <w:bottom w:val="single" w:sz="4" w:space="0" w:color="auto"/>
              <w:right w:val="single" w:sz="4" w:space="0" w:color="auto"/>
            </w:tcBorders>
          </w:tcPr>
          <w:p w14:paraId="42DAC1D4" w14:textId="55B56CD8" w:rsidR="00E406E4" w:rsidRPr="00D70946" w:rsidRDefault="000B2C25" w:rsidP="009D4432">
            <w:pPr>
              <w:pStyle w:val="TAC"/>
            </w:pPr>
            <w:r w:rsidRPr="00D70946">
              <w:t>-</w:t>
            </w:r>
          </w:p>
        </w:tc>
        <w:tc>
          <w:tcPr>
            <w:tcW w:w="3132" w:type="dxa"/>
            <w:tcBorders>
              <w:top w:val="single" w:sz="4" w:space="0" w:color="auto"/>
              <w:left w:val="single" w:sz="4" w:space="0" w:color="auto"/>
              <w:bottom w:val="single" w:sz="4" w:space="0" w:color="auto"/>
              <w:right w:val="single" w:sz="4" w:space="0" w:color="auto"/>
            </w:tcBorders>
          </w:tcPr>
          <w:p w14:paraId="5D4AAEF7" w14:textId="2C1D7402" w:rsidR="00E406E4" w:rsidRPr="00D70946" w:rsidRDefault="000B2C25" w:rsidP="009D4432">
            <w:pPr>
              <w:pStyle w:val="TAL"/>
            </w:pPr>
            <w:r w:rsidRPr="00D70946">
              <w:t>-</w:t>
            </w:r>
          </w:p>
        </w:tc>
        <w:tc>
          <w:tcPr>
            <w:tcW w:w="458" w:type="dxa"/>
            <w:tcBorders>
              <w:top w:val="single" w:sz="4" w:space="0" w:color="auto"/>
              <w:left w:val="single" w:sz="4" w:space="0" w:color="auto"/>
              <w:bottom w:val="single" w:sz="4" w:space="0" w:color="auto"/>
              <w:right w:val="single" w:sz="4" w:space="0" w:color="auto"/>
            </w:tcBorders>
          </w:tcPr>
          <w:p w14:paraId="1527287A" w14:textId="00F84CE4" w:rsidR="00E406E4" w:rsidRPr="00D70946" w:rsidRDefault="000B2C25" w:rsidP="009D4432">
            <w:pPr>
              <w:pStyle w:val="TAC"/>
            </w:pPr>
            <w:r w:rsidRPr="00D70946">
              <w:t>-</w:t>
            </w:r>
          </w:p>
        </w:tc>
        <w:tc>
          <w:tcPr>
            <w:tcW w:w="855" w:type="dxa"/>
            <w:tcBorders>
              <w:top w:val="single" w:sz="4" w:space="0" w:color="auto"/>
              <w:left w:val="single" w:sz="4" w:space="0" w:color="auto"/>
              <w:bottom w:val="single" w:sz="4" w:space="0" w:color="auto"/>
              <w:right w:val="single" w:sz="4" w:space="0" w:color="auto"/>
            </w:tcBorders>
          </w:tcPr>
          <w:p w14:paraId="1A4895A2" w14:textId="50AA8A56" w:rsidR="00E406E4" w:rsidRPr="00D70946" w:rsidRDefault="000B2C25" w:rsidP="009D4432">
            <w:pPr>
              <w:pStyle w:val="TAC"/>
            </w:pPr>
            <w:r w:rsidRPr="00D70946">
              <w:t>-</w:t>
            </w:r>
          </w:p>
        </w:tc>
      </w:tr>
      <w:tr w:rsidR="00D25279" w:rsidRPr="00D70946" w14:paraId="07D01868"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58BC1606" w14:textId="77777777" w:rsidR="00D25279" w:rsidRPr="00D70946" w:rsidRDefault="00E406E4" w:rsidP="009D4432">
            <w:pPr>
              <w:pStyle w:val="TAC"/>
            </w:pPr>
            <w:r w:rsidRPr="00D70946">
              <w:t>53a1</w:t>
            </w:r>
            <w:r w:rsidR="00D25279" w:rsidRPr="00D70946">
              <w:t xml:space="preserve"> -63</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42A5BEEB" w14:textId="24E24A01" w:rsidR="00D25279" w:rsidRPr="00D70946" w:rsidRDefault="00D25279" w:rsidP="009D4432">
            <w:pPr>
              <w:pStyle w:val="TAL"/>
            </w:pPr>
            <w:r w:rsidRPr="00D70946">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B9A15EF" w14:textId="77777777" w:rsidR="00D25279" w:rsidRPr="00D70946" w:rsidRDefault="00D25279" w:rsidP="009D4432">
            <w:pPr>
              <w:pStyle w:val="TAC"/>
            </w:pPr>
            <w:r w:rsidRPr="00D70946">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1148667E" w14:textId="77777777" w:rsidR="00D25279" w:rsidRPr="00D70946" w:rsidRDefault="00D25279" w:rsidP="009D4432">
            <w:pPr>
              <w:pStyle w:val="TAL"/>
            </w:pPr>
            <w:r w:rsidRPr="00D70946">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1909C35" w14:textId="77777777" w:rsidR="00D25279" w:rsidRPr="00D70946" w:rsidRDefault="00D25279"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43C56C14" w14:textId="77777777" w:rsidR="00D25279" w:rsidRPr="00D70946" w:rsidRDefault="00D25279" w:rsidP="009D4432">
            <w:pPr>
              <w:pStyle w:val="TAC"/>
            </w:pPr>
            <w:r w:rsidRPr="00D70946">
              <w:t>-</w:t>
            </w:r>
          </w:p>
        </w:tc>
      </w:tr>
      <w:tr w:rsidR="009E274C" w:rsidRPr="00D70946" w14:paraId="7BB6F63C"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5544F8CA" w14:textId="77777777" w:rsidR="009E274C" w:rsidRPr="00D70946" w:rsidRDefault="009E274C" w:rsidP="009D4432">
            <w:pPr>
              <w:pStyle w:val="TAC"/>
            </w:pPr>
            <w:r w:rsidRPr="00D70946">
              <w:t>64</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2094143" w14:textId="77777777" w:rsidR="009E274C" w:rsidRPr="00D70946" w:rsidRDefault="009E274C" w:rsidP="009D4432">
            <w:pPr>
              <w:pStyle w:val="TAL"/>
            </w:pPr>
            <w:r w:rsidRPr="00D70946">
              <w:t>The SS transmits a REGISTRATION ACCEPT message including Allowed and Configured NSSAIs.</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819860D" w14:textId="77777777" w:rsidR="009E274C" w:rsidRPr="00D70946" w:rsidRDefault="009E274C" w:rsidP="009D4432">
            <w:pPr>
              <w:pStyle w:val="TAC"/>
            </w:pPr>
            <w:r w:rsidRPr="00D70946">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16386AFB" w14:textId="77777777" w:rsidR="009E274C" w:rsidRPr="00D70946" w:rsidRDefault="009E274C" w:rsidP="009D4432">
            <w:pPr>
              <w:pStyle w:val="TAL"/>
            </w:pPr>
            <w:r w:rsidRPr="00D70946">
              <w:t>REGISTRATION ACCEP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D6CD2E3" w14:textId="77777777" w:rsidR="009E274C" w:rsidRPr="00D70946" w:rsidRDefault="009E274C"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2E30EAE" w14:textId="77777777" w:rsidR="009E274C" w:rsidRPr="00D70946" w:rsidRDefault="009E274C" w:rsidP="009D4432">
            <w:pPr>
              <w:pStyle w:val="TAC"/>
            </w:pPr>
            <w:r w:rsidRPr="00D70946">
              <w:t>-</w:t>
            </w:r>
          </w:p>
        </w:tc>
      </w:tr>
      <w:tr w:rsidR="0067324B" w:rsidRPr="00D70946" w14:paraId="40EAD1EF"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35115183" w14:textId="77777777" w:rsidR="0067324B" w:rsidRPr="00D70946" w:rsidRDefault="0067324B">
            <w:pPr>
              <w:pStyle w:val="TAC"/>
              <w:rPr>
                <w:lang w:eastAsia="zh-CN"/>
              </w:rPr>
              <w:pPrChange w:id="31" w:author="4195" w:date="2022-09-15T22:43:00Z">
                <w:pPr/>
              </w:pPrChange>
            </w:pPr>
            <w:r w:rsidRPr="00D70946">
              <w:rPr>
                <w:lang w:eastAsia="zh-CN"/>
              </w:rPr>
              <w:t>-</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470CFD9" w14:textId="77777777" w:rsidR="0067324B" w:rsidRPr="00D70946" w:rsidRDefault="0067324B">
            <w:pPr>
              <w:pStyle w:val="TAL"/>
              <w:pPrChange w:id="32" w:author="4195" w:date="2022-09-15T22:43:00Z">
                <w:pPr/>
              </w:pPrChange>
            </w:pPr>
            <w:r w:rsidRPr="00D70946">
              <w:t>EXCEPTION: Steps 65a1 to 65b describe behaviour that depends on events happening prior to their execution; the "lower case letter" identifies a step sequence that take place if a specific prior event takes plac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6E2C00E" w14:textId="77777777" w:rsidR="0067324B" w:rsidRPr="00D70946" w:rsidRDefault="0067324B">
            <w:pPr>
              <w:pStyle w:val="TAC"/>
              <w:rPr>
                <w:lang w:eastAsia="zh-CN"/>
              </w:rPr>
              <w:pPrChange w:id="33" w:author="4195" w:date="2022-09-15T22:43:00Z">
                <w:pPr/>
              </w:pPrChange>
            </w:pPr>
            <w:r w:rsidRPr="00D70946">
              <w:rPr>
                <w:lang w:eastAsia="zh-CN"/>
              </w:rPr>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3EE9540" w14:textId="77777777" w:rsidR="0067324B" w:rsidRPr="00D70946" w:rsidRDefault="0067324B">
            <w:pPr>
              <w:pStyle w:val="TAC"/>
              <w:rPr>
                <w:lang w:eastAsia="zh-CN"/>
              </w:rPr>
              <w:pPrChange w:id="34" w:author="4195" w:date="2022-09-15T22:43:00Z">
                <w:pPr/>
              </w:pPrChange>
            </w:pPr>
            <w:r w:rsidRPr="00D70946">
              <w:rPr>
                <w:lang w:eastAsia="zh-CN"/>
              </w:rPr>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52E0B2FB" w14:textId="77777777" w:rsidR="0067324B" w:rsidRPr="00D70946" w:rsidRDefault="0067324B">
            <w:pPr>
              <w:pStyle w:val="TAC"/>
              <w:rPr>
                <w:lang w:eastAsia="zh-CN"/>
              </w:rPr>
              <w:pPrChange w:id="35" w:author="4195" w:date="2022-09-15T22:43:00Z">
                <w:pPr/>
              </w:pPrChange>
            </w:pPr>
            <w:r w:rsidRPr="00D70946">
              <w:rPr>
                <w:lang w:eastAsia="zh-CN"/>
              </w:rPr>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13F3542" w14:textId="77777777" w:rsidR="0067324B" w:rsidRPr="00D70946" w:rsidRDefault="0067324B">
            <w:pPr>
              <w:pStyle w:val="TAC"/>
              <w:rPr>
                <w:lang w:eastAsia="zh-CN"/>
              </w:rPr>
              <w:pPrChange w:id="36" w:author="4195" w:date="2022-09-15T22:43:00Z">
                <w:pPr/>
              </w:pPrChange>
            </w:pPr>
            <w:r w:rsidRPr="00D70946">
              <w:rPr>
                <w:lang w:eastAsia="zh-CN"/>
              </w:rPr>
              <w:t>-</w:t>
            </w:r>
          </w:p>
        </w:tc>
      </w:tr>
      <w:tr w:rsidR="0067324B" w:rsidRPr="00D70946" w14:paraId="74F846D0"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0B849711" w14:textId="77777777" w:rsidR="0067324B" w:rsidRPr="00D70946" w:rsidRDefault="0067324B">
            <w:pPr>
              <w:pStyle w:val="TAC"/>
              <w:pPrChange w:id="37" w:author="4195" w:date="2022-09-15T22:43:00Z">
                <w:pPr/>
              </w:pPrChange>
            </w:pPr>
            <w:r w:rsidRPr="00D70946">
              <w:t>65a1-65a5a1</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8A42776" w14:textId="7A7C290E" w:rsidR="0067324B" w:rsidRPr="00D70946" w:rsidRDefault="0067324B">
            <w:pPr>
              <w:pStyle w:val="TAL"/>
              <w:pPrChange w:id="38" w:author="4195" w:date="2022-09-15T22:43:00Z">
                <w:pPr/>
              </w:pPrChange>
            </w:pPr>
            <w:r w:rsidRPr="00D70946">
              <w:t>IF 5GS registration type is set as Initial Registration in step 52, THEN Steps 15 to 19a1 of the generic test procedure in TS 38.508-1</w:t>
            </w:r>
            <w:r w:rsidR="000B2C25" w:rsidRPr="00D70946">
              <w:t xml:space="preserve"> [4]</w:t>
            </w:r>
            <w:r w:rsidRPr="00D70946">
              <w:t xml:space="preserve"> Table 4.5.2.2-2 are performed on NGC Cell G.</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C8AD43A" w14:textId="77777777" w:rsidR="0067324B" w:rsidRPr="00D70946" w:rsidRDefault="0067324B">
            <w:pPr>
              <w:pStyle w:val="TAC"/>
              <w:pPrChange w:id="39" w:author="4195" w:date="2022-09-15T22:43:00Z">
                <w:pPr/>
              </w:pPrChange>
            </w:pPr>
            <w:r w:rsidRPr="00D70946">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4FC8061" w14:textId="77777777" w:rsidR="0067324B" w:rsidRPr="00D70946" w:rsidRDefault="0067324B">
            <w:pPr>
              <w:pStyle w:val="TAC"/>
              <w:pPrChange w:id="40" w:author="4195" w:date="2022-09-15T22:43:00Z">
                <w:pPr/>
              </w:pPrChange>
            </w:pPr>
            <w:r w:rsidRPr="00D70946">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65D5AB67" w14:textId="77777777" w:rsidR="0067324B" w:rsidRPr="00D70946" w:rsidRDefault="0067324B">
            <w:pPr>
              <w:pStyle w:val="TAC"/>
              <w:pPrChange w:id="41" w:author="4195" w:date="2022-09-15T22:43:00Z">
                <w:pPr/>
              </w:pPrChange>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511D8807" w14:textId="77777777" w:rsidR="0067324B" w:rsidRPr="00D70946" w:rsidRDefault="0067324B">
            <w:pPr>
              <w:pStyle w:val="TAC"/>
              <w:pPrChange w:id="42" w:author="4195" w:date="2022-09-15T22:43:00Z">
                <w:pPr/>
              </w:pPrChange>
            </w:pPr>
            <w:r w:rsidRPr="00D70946">
              <w:t>-</w:t>
            </w:r>
          </w:p>
        </w:tc>
      </w:tr>
      <w:tr w:rsidR="0067324B" w:rsidRPr="00D70946" w14:paraId="2AC8D6CD"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73C18455" w14:textId="77777777" w:rsidR="0067324B" w:rsidRPr="00D70946" w:rsidRDefault="0067324B">
            <w:pPr>
              <w:pStyle w:val="TAC"/>
              <w:rPr>
                <w:lang w:eastAsia="zh-CN"/>
              </w:rPr>
              <w:pPrChange w:id="43" w:author="4195" w:date="2022-09-15T22:43:00Z">
                <w:pPr/>
              </w:pPrChange>
            </w:pPr>
            <w:r w:rsidRPr="00D70946">
              <w:rPr>
                <w:lang w:eastAsia="zh-CN"/>
              </w:rPr>
              <w:t>65b</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61FEAAEF" w14:textId="08DD2A35" w:rsidR="0067324B" w:rsidRPr="00D70946" w:rsidDel="0039397F" w:rsidRDefault="0067324B">
            <w:pPr>
              <w:pStyle w:val="TAL"/>
              <w:pPrChange w:id="44" w:author="4195" w:date="2022-09-15T22:43:00Z">
                <w:pPr/>
              </w:pPrChange>
            </w:pPr>
            <w:r w:rsidRPr="00D70946">
              <w:t>IF 5GS registration type is set as Mobility Registration in step 52, THEN UE transmits an ULInformationTransfer message and a REGISTRATION COMPLETE message on NGC Cell G.</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1F08EFC" w14:textId="77777777" w:rsidR="0067324B" w:rsidRPr="00D70946" w:rsidRDefault="0067324B">
            <w:pPr>
              <w:pStyle w:val="TAC"/>
              <w:rPr>
                <w:lang w:eastAsia="zh-CN"/>
              </w:rPr>
              <w:pPrChange w:id="45" w:author="4195" w:date="2022-09-15T22:43:00Z">
                <w:pPr/>
              </w:pPrChange>
            </w:pPr>
            <w:r w:rsidRPr="00D70946">
              <w:t>--</w:t>
            </w:r>
            <w:r w:rsidRPr="00D70946">
              <w:rPr>
                <w:lang w:eastAsia="zh-CN"/>
              </w:rPr>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4AA0C34" w14:textId="77777777" w:rsidR="0067324B" w:rsidRPr="00D70946" w:rsidDel="00C0086E" w:rsidRDefault="0067324B">
            <w:pPr>
              <w:pStyle w:val="TAC"/>
              <w:pPrChange w:id="46" w:author="4195" w:date="2022-09-15T22:43:00Z">
                <w:pPr/>
              </w:pPrChange>
            </w:pPr>
            <w:r w:rsidRPr="00D70946">
              <w:t>REGISTRATION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AA2D248" w14:textId="77777777" w:rsidR="0067324B" w:rsidRPr="00D70946" w:rsidRDefault="0067324B">
            <w:pPr>
              <w:pStyle w:val="TAC"/>
              <w:pPrChange w:id="47" w:author="4195" w:date="2022-09-15T22:43:00Z">
                <w:pPr/>
              </w:pPrChange>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369BEC8" w14:textId="77777777" w:rsidR="0067324B" w:rsidRPr="00D70946" w:rsidRDefault="0067324B">
            <w:pPr>
              <w:pStyle w:val="TAC"/>
              <w:pPrChange w:id="48" w:author="4195" w:date="2022-09-15T22:43:00Z">
                <w:pPr/>
              </w:pPrChange>
            </w:pPr>
            <w:r w:rsidRPr="00D70946">
              <w:t>-</w:t>
            </w:r>
          </w:p>
        </w:tc>
      </w:tr>
      <w:tr w:rsidR="009E274C" w:rsidRPr="00D70946" w14:paraId="74C63807"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75E548BE" w14:textId="77777777" w:rsidR="009E274C" w:rsidRPr="00D70946" w:rsidRDefault="009E274C" w:rsidP="009D4432">
            <w:pPr>
              <w:pStyle w:val="TAC"/>
            </w:pPr>
            <w:r w:rsidRPr="00D70946">
              <w:t>65</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8248BCB" w14:textId="4F5DC13B" w:rsidR="009E274C" w:rsidRPr="00D70946" w:rsidRDefault="00712C3E" w:rsidP="009D4432">
            <w:pPr>
              <w:pStyle w:val="TAL"/>
            </w:pPr>
            <w:r w:rsidRPr="00D70946">
              <w:t>Void</w:t>
            </w:r>
            <w:r w:rsidR="009E274C" w:rsidRPr="00D70946">
              <w: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D13E4CE" w14:textId="5ACAE3C7" w:rsidR="009E274C" w:rsidRPr="00D70946" w:rsidRDefault="00D25279" w:rsidP="009D4432">
            <w:pPr>
              <w:pStyle w:val="TAC"/>
            </w:pPr>
            <w:r w:rsidRPr="00D70946">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F3D88A0" w14:textId="34911FFC" w:rsidR="009E274C" w:rsidRPr="00D70946" w:rsidRDefault="00712C3E" w:rsidP="009D4432">
            <w:pPr>
              <w:pStyle w:val="TAL"/>
            </w:pPr>
            <w:r w:rsidRPr="00D70946">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6AF6181" w14:textId="77777777" w:rsidR="009E274C" w:rsidRPr="00D70946" w:rsidRDefault="009E274C"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313C639C" w14:textId="77777777" w:rsidR="009E274C" w:rsidRPr="00D70946" w:rsidRDefault="009E274C" w:rsidP="009D4432">
            <w:pPr>
              <w:pStyle w:val="TAC"/>
            </w:pPr>
            <w:r w:rsidRPr="00D70946">
              <w:t>-</w:t>
            </w:r>
          </w:p>
        </w:tc>
      </w:tr>
      <w:tr w:rsidR="009E274C" w:rsidRPr="00D70946" w14:paraId="255488E4"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73605502" w14:textId="77777777" w:rsidR="009E274C" w:rsidRPr="00D70946" w:rsidRDefault="009E274C" w:rsidP="009D4432">
            <w:pPr>
              <w:pStyle w:val="TAC"/>
            </w:pPr>
            <w:r w:rsidRPr="00D70946">
              <w:t>66</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1AA204B" w14:textId="77777777" w:rsidR="009E274C" w:rsidRPr="00D70946" w:rsidRDefault="009E274C" w:rsidP="009D4432">
            <w:pPr>
              <w:pStyle w:val="TAL"/>
            </w:pPr>
            <w:r w:rsidRPr="00D70946">
              <w:t>The SS transmits a CONFIGURATION UPDATE COMMAND message with Network slicing subscription chang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6A5ACC0" w14:textId="77777777" w:rsidR="009E274C" w:rsidRPr="00D70946" w:rsidRDefault="009E274C" w:rsidP="009D4432">
            <w:pPr>
              <w:pStyle w:val="TAC"/>
            </w:pPr>
            <w:r w:rsidRPr="00D70946">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1CE0EA83" w14:textId="77777777" w:rsidR="009E274C" w:rsidRPr="00D70946" w:rsidRDefault="009E274C" w:rsidP="009D4432">
            <w:pPr>
              <w:pStyle w:val="TAL"/>
            </w:pPr>
            <w:r w:rsidRPr="00D70946">
              <w:t>CONFIGURATION UPDATE COMMAND</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B91763C" w14:textId="77777777" w:rsidR="009E274C" w:rsidRPr="00D70946" w:rsidRDefault="009E274C"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671C30D" w14:textId="77777777" w:rsidR="009E274C" w:rsidRPr="00D70946" w:rsidRDefault="009E274C" w:rsidP="009D4432">
            <w:pPr>
              <w:pStyle w:val="TAC"/>
            </w:pPr>
            <w:r w:rsidRPr="00D70946">
              <w:t>-</w:t>
            </w:r>
          </w:p>
        </w:tc>
      </w:tr>
      <w:tr w:rsidR="009E274C" w:rsidRPr="00D70946" w14:paraId="7E8E8F97"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37144B06" w14:textId="77777777" w:rsidR="009E274C" w:rsidRPr="00D70946" w:rsidRDefault="009E274C" w:rsidP="009D4432">
            <w:pPr>
              <w:pStyle w:val="TAC"/>
            </w:pPr>
            <w:r w:rsidRPr="00D70946">
              <w:t>67</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208F07DD" w14:textId="3E84E675" w:rsidR="009E274C" w:rsidRPr="00D70946" w:rsidRDefault="009E274C" w:rsidP="009D4432">
            <w:pPr>
              <w:pStyle w:val="TAL"/>
            </w:pPr>
            <w:r w:rsidRPr="00D70946">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A2D653B" w14:textId="77777777" w:rsidR="009E274C" w:rsidRPr="00D70946" w:rsidRDefault="009E274C" w:rsidP="009D4432">
            <w:pPr>
              <w:pStyle w:val="TAC"/>
            </w:pPr>
            <w:r w:rsidRPr="00D70946">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2A9147E6" w14:textId="77777777" w:rsidR="009E274C" w:rsidRPr="00D70946" w:rsidRDefault="009E274C" w:rsidP="009D4432">
            <w:pPr>
              <w:pStyle w:val="TAL"/>
            </w:pPr>
            <w:r w:rsidRPr="00D70946">
              <w:t>CONFIGURATION UPDATE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28016A0" w14:textId="77777777" w:rsidR="009E274C" w:rsidRPr="00D70946" w:rsidRDefault="009E274C"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6F0CA53" w14:textId="77777777" w:rsidR="009E274C" w:rsidRPr="00D70946" w:rsidRDefault="009E274C" w:rsidP="009D4432">
            <w:pPr>
              <w:pStyle w:val="TAC"/>
            </w:pPr>
            <w:r w:rsidRPr="00D70946">
              <w:t>-</w:t>
            </w:r>
          </w:p>
        </w:tc>
      </w:tr>
      <w:tr w:rsidR="00D25279" w:rsidRPr="00D70946" w14:paraId="17E8EC4B"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3E2791F6" w14:textId="77777777" w:rsidR="00D25279" w:rsidRPr="00D70946" w:rsidRDefault="00D25279" w:rsidP="009D4432">
            <w:pPr>
              <w:pStyle w:val="TAC"/>
            </w:pPr>
            <w:r w:rsidRPr="00D70946">
              <w:t>67A</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F1758D2" w14:textId="77777777" w:rsidR="00D25279" w:rsidRPr="00D70946" w:rsidRDefault="00990F3B" w:rsidP="009D4432">
            <w:pPr>
              <w:pStyle w:val="TAL"/>
            </w:pPr>
            <w:r w:rsidRPr="00D70946">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DB72A96" w14:textId="77777777" w:rsidR="00D25279" w:rsidRPr="00D70946" w:rsidRDefault="00D25279" w:rsidP="009D4432">
            <w:pPr>
              <w:pStyle w:val="TAC"/>
            </w:pPr>
            <w:r w:rsidRPr="00D70946">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46E97C1B" w14:textId="77777777" w:rsidR="00D25279" w:rsidRPr="00D70946" w:rsidRDefault="00D25279" w:rsidP="009D4432">
            <w:pPr>
              <w:pStyle w:val="TAL"/>
            </w:pPr>
            <w:r w:rsidRPr="00D70946">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64AF9D2" w14:textId="77777777" w:rsidR="00D25279" w:rsidRPr="00D70946" w:rsidRDefault="00D25279"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055E90E2" w14:textId="77777777" w:rsidR="00D25279" w:rsidRPr="00D70946" w:rsidRDefault="00D25279" w:rsidP="009D4432">
            <w:pPr>
              <w:pStyle w:val="TAC"/>
            </w:pPr>
            <w:r w:rsidRPr="00D70946">
              <w:t>-</w:t>
            </w:r>
          </w:p>
        </w:tc>
      </w:tr>
      <w:tr w:rsidR="00A53698" w:rsidRPr="00D70946" w14:paraId="7E8EA4DB" w14:textId="77777777" w:rsidTr="00990F3B">
        <w:trPr>
          <w:ins w:id="49" w:author="4195" w:date="2022-09-15T22:42:00Z"/>
        </w:trPr>
        <w:tc>
          <w:tcPr>
            <w:tcW w:w="575" w:type="dxa"/>
            <w:tcBorders>
              <w:top w:val="single" w:sz="4" w:space="0" w:color="auto"/>
              <w:left w:val="single" w:sz="4" w:space="0" w:color="auto"/>
              <w:bottom w:val="single" w:sz="4" w:space="0" w:color="auto"/>
              <w:right w:val="single" w:sz="4" w:space="0" w:color="auto"/>
            </w:tcBorders>
            <w:shd w:val="clear" w:color="auto" w:fill="auto"/>
          </w:tcPr>
          <w:p w14:paraId="191AC584" w14:textId="3AC2125C" w:rsidR="00A53698" w:rsidRPr="00D70946" w:rsidRDefault="00A53698" w:rsidP="00A53698">
            <w:pPr>
              <w:pStyle w:val="TAC"/>
              <w:rPr>
                <w:ins w:id="50" w:author="4195" w:date="2022-09-15T22:42:00Z"/>
              </w:rPr>
            </w:pPr>
            <w:ins w:id="51" w:author="4195" w:date="2022-09-15T22:42:00Z">
              <w:r>
                <w:t>67B</w:t>
              </w:r>
            </w:ins>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31806CF" w14:textId="42473175" w:rsidR="00A53698" w:rsidRPr="00D70946" w:rsidRDefault="00A53698" w:rsidP="00A53698">
            <w:pPr>
              <w:pStyle w:val="TAL"/>
              <w:rPr>
                <w:ins w:id="52" w:author="4195" w:date="2022-09-15T22:42:00Z"/>
              </w:rPr>
            </w:pPr>
            <w:ins w:id="53" w:author="4195" w:date="2022-09-15T22:42:00Z">
              <w:r>
                <w:t>SS releases the RRC connection.</w:t>
              </w:r>
            </w:ins>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BCA1355" w14:textId="40412DC5" w:rsidR="00A53698" w:rsidRPr="00D70946" w:rsidRDefault="00A53698" w:rsidP="00A53698">
            <w:pPr>
              <w:pStyle w:val="TAC"/>
              <w:rPr>
                <w:ins w:id="54" w:author="4195" w:date="2022-09-15T22:42:00Z"/>
              </w:rPr>
            </w:pPr>
            <w:ins w:id="55" w:author="4195" w:date="2022-09-15T22:42:00Z">
              <w:r>
                <w:t>-</w:t>
              </w:r>
            </w:ins>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52547F71" w14:textId="1F85B75C" w:rsidR="00A53698" w:rsidRPr="00D70946" w:rsidRDefault="00A53698" w:rsidP="00A53698">
            <w:pPr>
              <w:pStyle w:val="TAL"/>
              <w:rPr>
                <w:ins w:id="56" w:author="4195" w:date="2022-09-15T22:42:00Z"/>
              </w:rPr>
            </w:pPr>
            <w:ins w:id="57" w:author="4195" w:date="2022-09-15T22:42:00Z">
              <w:r>
                <w:t>-</w:t>
              </w:r>
            </w:ins>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EA9EA8B" w14:textId="67D80143" w:rsidR="00A53698" w:rsidRPr="00D70946" w:rsidRDefault="00A53698" w:rsidP="00A53698">
            <w:pPr>
              <w:pStyle w:val="TAC"/>
              <w:rPr>
                <w:ins w:id="58" w:author="4195" w:date="2022-09-15T22:42:00Z"/>
              </w:rPr>
            </w:pPr>
            <w:ins w:id="59" w:author="4195" w:date="2022-09-15T22:42:00Z">
              <w:r>
                <w:t>-</w:t>
              </w:r>
            </w:ins>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7979DD4" w14:textId="64B5540F" w:rsidR="00A53698" w:rsidRPr="00D70946" w:rsidRDefault="00A53698" w:rsidP="00A53698">
            <w:pPr>
              <w:pStyle w:val="TAC"/>
              <w:rPr>
                <w:ins w:id="60" w:author="4195" w:date="2022-09-15T22:42:00Z"/>
              </w:rPr>
            </w:pPr>
            <w:ins w:id="61" w:author="4195" w:date="2022-09-15T22:42:00Z">
              <w:r>
                <w:t>-</w:t>
              </w:r>
            </w:ins>
          </w:p>
        </w:tc>
      </w:tr>
      <w:tr w:rsidR="009E274C" w:rsidRPr="00D70946" w14:paraId="75F5C654"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5DBDC9F1" w14:textId="77777777" w:rsidR="009E274C" w:rsidRPr="00D70946" w:rsidRDefault="009E274C" w:rsidP="009D4432">
            <w:pPr>
              <w:pStyle w:val="TAC"/>
            </w:pPr>
            <w:r w:rsidRPr="00D70946">
              <w:t>68</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4F91471" w14:textId="77777777" w:rsidR="009E274C" w:rsidRPr="00D70946" w:rsidRDefault="009E274C" w:rsidP="009D4432">
            <w:pPr>
              <w:pStyle w:val="TAL"/>
            </w:pPr>
            <w:r w:rsidRPr="00D70946">
              <w:t>Check: Using MMI/AT command (+C5GNSSAIRDP) verify the update of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292107C" w14:textId="77777777" w:rsidR="009E274C" w:rsidRPr="00D70946" w:rsidRDefault="009E274C" w:rsidP="009D4432">
            <w:pPr>
              <w:pStyle w:val="TAC"/>
            </w:pPr>
            <w:r w:rsidRPr="00D70946">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88F524A" w14:textId="77777777" w:rsidR="009E274C" w:rsidRPr="00D70946" w:rsidRDefault="009E274C" w:rsidP="009D4432">
            <w:pPr>
              <w:pStyle w:val="TAL"/>
            </w:pPr>
            <w:r w:rsidRPr="00D70946">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5D54DACA" w14:textId="77777777" w:rsidR="009E274C" w:rsidRPr="00D70946" w:rsidRDefault="009E274C" w:rsidP="009D4432">
            <w:pPr>
              <w:pStyle w:val="TAC"/>
            </w:pPr>
            <w:r w:rsidRPr="00D70946">
              <w:t>5</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B5A6588" w14:textId="77777777" w:rsidR="009E274C" w:rsidRPr="00D70946" w:rsidRDefault="009E274C" w:rsidP="009D4432">
            <w:pPr>
              <w:pStyle w:val="TAC"/>
            </w:pPr>
            <w:r w:rsidRPr="00D70946">
              <w:t>P</w:t>
            </w:r>
          </w:p>
        </w:tc>
      </w:tr>
      <w:tr w:rsidR="00A53698" w:rsidRPr="00D70946" w14:paraId="0ED80B0D" w14:textId="77777777" w:rsidTr="00990F3B">
        <w:trPr>
          <w:ins w:id="62" w:author="4195" w:date="2022-09-15T22:43:00Z"/>
        </w:trPr>
        <w:tc>
          <w:tcPr>
            <w:tcW w:w="575" w:type="dxa"/>
            <w:tcBorders>
              <w:top w:val="single" w:sz="4" w:space="0" w:color="auto"/>
              <w:left w:val="single" w:sz="4" w:space="0" w:color="auto"/>
              <w:bottom w:val="single" w:sz="4" w:space="0" w:color="auto"/>
              <w:right w:val="single" w:sz="4" w:space="0" w:color="auto"/>
            </w:tcBorders>
            <w:shd w:val="clear" w:color="auto" w:fill="auto"/>
          </w:tcPr>
          <w:p w14:paraId="6F9652E3" w14:textId="46D7366B" w:rsidR="00A53698" w:rsidRPr="00D70946" w:rsidRDefault="00A53698" w:rsidP="00A53698">
            <w:pPr>
              <w:pStyle w:val="TAC"/>
              <w:rPr>
                <w:ins w:id="63" w:author="4195" w:date="2022-09-15T22:43:00Z"/>
              </w:rPr>
            </w:pPr>
            <w:ins w:id="64" w:author="4195" w:date="2022-09-15T22:43:00Z">
              <w:r>
                <w:t>68A- 68H</w:t>
              </w:r>
            </w:ins>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4F6C4EC" w14:textId="494F7073" w:rsidR="00A53698" w:rsidRPr="00D70946" w:rsidRDefault="00A53698" w:rsidP="00A53698">
            <w:pPr>
              <w:pStyle w:val="TAL"/>
              <w:rPr>
                <w:ins w:id="65" w:author="4195" w:date="2022-09-15T22:43:00Z"/>
              </w:rPr>
            </w:pPr>
            <w:ins w:id="66" w:author="4195" w:date="2022-09-15T22:43:00Z">
              <w:r>
                <w:t>Steps 1 to 8 of the NR RRC_CONNECTED procedure in TS 38.508-1 [4] Table 4.5.4.2-3 are executed.</w:t>
              </w:r>
            </w:ins>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9ED98AE" w14:textId="0799D3DB" w:rsidR="00A53698" w:rsidRPr="00D70946" w:rsidRDefault="00A53698" w:rsidP="00A53698">
            <w:pPr>
              <w:pStyle w:val="TAC"/>
              <w:rPr>
                <w:ins w:id="67" w:author="4195" w:date="2022-09-15T22:43:00Z"/>
              </w:rPr>
            </w:pPr>
            <w:ins w:id="68" w:author="4195" w:date="2022-09-15T22:43:00Z">
              <w:r>
                <w:t>-</w:t>
              </w:r>
            </w:ins>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B072A4B" w14:textId="33613780" w:rsidR="00A53698" w:rsidRPr="00D70946" w:rsidRDefault="00A53698" w:rsidP="00A53698">
            <w:pPr>
              <w:pStyle w:val="TAL"/>
              <w:rPr>
                <w:ins w:id="69" w:author="4195" w:date="2022-09-15T22:43:00Z"/>
              </w:rPr>
            </w:pPr>
            <w:ins w:id="70" w:author="4195" w:date="2022-09-15T22:43:00Z">
              <w:r>
                <w:t>-</w:t>
              </w:r>
            </w:ins>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CEE6C58" w14:textId="339AF328" w:rsidR="00A53698" w:rsidRPr="00D70946" w:rsidRDefault="00A53698" w:rsidP="00A53698">
            <w:pPr>
              <w:pStyle w:val="TAC"/>
              <w:rPr>
                <w:ins w:id="71" w:author="4195" w:date="2022-09-15T22:43:00Z"/>
              </w:rPr>
            </w:pPr>
            <w:ins w:id="72" w:author="4195" w:date="2022-09-15T22:43:00Z">
              <w:r>
                <w:t>-</w:t>
              </w:r>
            </w:ins>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31BF316E" w14:textId="5A6F0E36" w:rsidR="00A53698" w:rsidRPr="00D70946" w:rsidRDefault="00A53698" w:rsidP="00A53698">
            <w:pPr>
              <w:pStyle w:val="TAC"/>
              <w:rPr>
                <w:ins w:id="73" w:author="4195" w:date="2022-09-15T22:43:00Z"/>
              </w:rPr>
            </w:pPr>
            <w:ins w:id="74" w:author="4195" w:date="2022-09-15T22:43:00Z">
              <w:r>
                <w:t>-</w:t>
              </w:r>
            </w:ins>
          </w:p>
        </w:tc>
      </w:tr>
      <w:tr w:rsidR="00990F3B" w:rsidRPr="00D70946" w14:paraId="27B5DFA3"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70C67FFF" w14:textId="77777777" w:rsidR="00990F3B" w:rsidRPr="00D70946" w:rsidRDefault="00990F3B" w:rsidP="009D4432">
            <w:pPr>
              <w:pStyle w:val="TAC"/>
            </w:pPr>
            <w:r w:rsidRPr="00D70946">
              <w:t>69</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A2940AB" w14:textId="77777777" w:rsidR="00990F3B" w:rsidRPr="00D70946" w:rsidRDefault="00990F3B" w:rsidP="009D4432">
            <w:pPr>
              <w:pStyle w:val="TAL"/>
            </w:pPr>
            <w:r w:rsidRPr="00D70946">
              <w:t>The SS transmits NSSAI DELETE REQUEST message to delete the Default Configured NSSAI lis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BA28A4E" w14:textId="77777777" w:rsidR="00990F3B" w:rsidRPr="00D70946" w:rsidRDefault="00990F3B" w:rsidP="009D4432">
            <w:pPr>
              <w:pStyle w:val="TAC"/>
            </w:pPr>
            <w:r w:rsidRPr="00D70946">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55A0B64A" w14:textId="77777777" w:rsidR="00990F3B" w:rsidRPr="00D70946" w:rsidRDefault="00990F3B" w:rsidP="009D4432">
            <w:pPr>
              <w:pStyle w:val="TAL"/>
            </w:pPr>
            <w:r w:rsidRPr="00D70946">
              <w:t>NSSAI DELETE REQUES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17E1AB7" w14:textId="77777777" w:rsidR="00990F3B" w:rsidRPr="00D70946" w:rsidRDefault="00990F3B"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DD38C30" w14:textId="77777777" w:rsidR="00990F3B" w:rsidRPr="00D70946" w:rsidRDefault="00990F3B" w:rsidP="009D4432">
            <w:pPr>
              <w:pStyle w:val="TAC"/>
            </w:pPr>
            <w:r w:rsidRPr="00D70946">
              <w:t>-</w:t>
            </w:r>
          </w:p>
        </w:tc>
      </w:tr>
      <w:tr w:rsidR="00990F3B" w:rsidRPr="00D70946" w14:paraId="587C2913"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07512DA9" w14:textId="77777777" w:rsidR="00990F3B" w:rsidRPr="00D70946" w:rsidRDefault="00990F3B" w:rsidP="009D4432">
            <w:pPr>
              <w:pStyle w:val="TAC"/>
            </w:pPr>
            <w:r w:rsidRPr="00D70946">
              <w:t>70</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0515DC6" w14:textId="77777777" w:rsidR="00990F3B" w:rsidRPr="00D70946" w:rsidRDefault="00990F3B" w:rsidP="009D4432">
            <w:pPr>
              <w:pStyle w:val="TAL"/>
            </w:pPr>
            <w:r w:rsidRPr="00D70946">
              <w:t>UE transmits NSSAI DELETE RESPONS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C87434E" w14:textId="77777777" w:rsidR="00990F3B" w:rsidRPr="00D70946" w:rsidRDefault="00990F3B" w:rsidP="009D4432">
            <w:pPr>
              <w:pStyle w:val="TAC"/>
            </w:pPr>
            <w:r w:rsidRPr="00D70946">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4C2DE106" w14:textId="77777777" w:rsidR="00990F3B" w:rsidRPr="00D70946" w:rsidRDefault="00990F3B" w:rsidP="009D4432">
            <w:pPr>
              <w:pStyle w:val="TAL"/>
            </w:pPr>
            <w:r w:rsidRPr="00D70946">
              <w:t>NSSAI DELETE RESPONS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71E8D48" w14:textId="77777777" w:rsidR="00990F3B" w:rsidRPr="00D70946" w:rsidRDefault="00990F3B"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0A1EBE6E" w14:textId="77777777" w:rsidR="00990F3B" w:rsidRPr="00D70946" w:rsidRDefault="00990F3B" w:rsidP="009D4432">
            <w:pPr>
              <w:pStyle w:val="TAC"/>
            </w:pPr>
            <w:r w:rsidRPr="00D70946">
              <w:t>-</w:t>
            </w:r>
          </w:p>
        </w:tc>
      </w:tr>
      <w:tr w:rsidR="00990F3B" w:rsidRPr="00D70946" w14:paraId="3AD5BB3A"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2E4090B3" w14:textId="77777777" w:rsidR="00990F3B" w:rsidRPr="00D70946" w:rsidRDefault="00990F3B" w:rsidP="009D4432">
            <w:pPr>
              <w:pStyle w:val="TAC"/>
            </w:pPr>
            <w:r w:rsidRPr="00D70946">
              <w:t>71</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DFBF1D9" w14:textId="77777777" w:rsidR="00990F3B" w:rsidRPr="00D70946" w:rsidRDefault="00990F3B" w:rsidP="009D4432">
            <w:pPr>
              <w:pStyle w:val="TAL"/>
            </w:pPr>
            <w:r w:rsidRPr="00D70946">
              <w:t>The SS transmits an RRCReleas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57A1555" w14:textId="77777777" w:rsidR="00990F3B" w:rsidRPr="00D70946" w:rsidRDefault="00990F3B" w:rsidP="009D4432">
            <w:pPr>
              <w:pStyle w:val="TAC"/>
            </w:pPr>
            <w:r w:rsidRPr="00D70946">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7912F53" w14:textId="77777777" w:rsidR="00990F3B" w:rsidRPr="00D70946" w:rsidRDefault="00990F3B" w:rsidP="009D4432">
            <w:pPr>
              <w:pStyle w:val="TAL"/>
            </w:pPr>
            <w:r w:rsidRPr="00D70946">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7D16E01" w14:textId="77777777" w:rsidR="00990F3B" w:rsidRPr="00D70946" w:rsidRDefault="00990F3B" w:rsidP="009D4432">
            <w:pPr>
              <w:pStyle w:val="TAC"/>
            </w:pPr>
            <w:r w:rsidRPr="00D70946">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5875D0BD" w14:textId="77777777" w:rsidR="00990F3B" w:rsidRPr="00D70946" w:rsidRDefault="00990F3B" w:rsidP="009D4432">
            <w:pPr>
              <w:pStyle w:val="TAC"/>
            </w:pPr>
            <w:r w:rsidRPr="00D70946">
              <w:t>-</w:t>
            </w:r>
          </w:p>
        </w:tc>
      </w:tr>
    </w:tbl>
    <w:p w14:paraId="347C6E5F" w14:textId="77777777" w:rsidR="00990F3B" w:rsidRPr="00D70946" w:rsidRDefault="00990F3B" w:rsidP="009D4432"/>
    <w:p w14:paraId="4B32595A" w14:textId="77777777" w:rsidR="009E274C" w:rsidRPr="00D70946" w:rsidRDefault="009E274C" w:rsidP="009E274C">
      <w:pPr>
        <w:pStyle w:val="H6"/>
      </w:pPr>
      <w:r w:rsidRPr="00D70946">
        <w:lastRenderedPageBreak/>
        <w:t>9.1.4.1.3.3</w:t>
      </w:r>
      <w:r w:rsidRPr="00D70946">
        <w:tab/>
        <w:t>Specific message contents</w:t>
      </w:r>
    </w:p>
    <w:p w14:paraId="659AB6D9" w14:textId="77777777" w:rsidR="009E274C" w:rsidRPr="00D70946" w:rsidRDefault="009E274C" w:rsidP="009D4432">
      <w:pPr>
        <w:pStyle w:val="TH"/>
      </w:pPr>
      <w:r w:rsidRPr="00D70946">
        <w:t>Table 9.1.4.1.3.3-1: CONFIGURATION UPDATE COMMAND (step 1,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D70946" w14:paraId="00A8D5EF" w14:textId="77777777" w:rsidTr="00840D4B">
        <w:trPr>
          <w:gridBefore w:val="1"/>
          <w:wBefore w:w="9" w:type="dxa"/>
        </w:trPr>
        <w:tc>
          <w:tcPr>
            <w:tcW w:w="9738" w:type="dxa"/>
            <w:gridSpan w:val="4"/>
          </w:tcPr>
          <w:p w14:paraId="7B6584E9" w14:textId="77777777" w:rsidR="009E274C" w:rsidRPr="00D70946" w:rsidRDefault="0029409F" w:rsidP="009D4432">
            <w:pPr>
              <w:pStyle w:val="TAL"/>
            </w:pPr>
            <w:r w:rsidRPr="00D70946">
              <w:t>Derivation path: TS 38</w:t>
            </w:r>
            <w:r w:rsidR="009E274C" w:rsidRPr="00D70946">
              <w:t>.508-1 [4], Table 4.7.1-19</w:t>
            </w:r>
          </w:p>
        </w:tc>
      </w:tr>
      <w:tr w:rsidR="009E274C" w:rsidRPr="00D70946" w14:paraId="4E63CF4E" w14:textId="77777777" w:rsidTr="00840D4B">
        <w:tblPrEx>
          <w:tblCellMar>
            <w:left w:w="108" w:type="dxa"/>
            <w:right w:w="108" w:type="dxa"/>
          </w:tblCellMar>
        </w:tblPrEx>
        <w:tc>
          <w:tcPr>
            <w:tcW w:w="4535" w:type="dxa"/>
            <w:gridSpan w:val="2"/>
          </w:tcPr>
          <w:p w14:paraId="6823EBE4" w14:textId="77777777" w:rsidR="009E274C" w:rsidRPr="00D70946" w:rsidRDefault="009E274C" w:rsidP="009D4432">
            <w:pPr>
              <w:pStyle w:val="TAH"/>
            </w:pPr>
            <w:r w:rsidRPr="00D70946">
              <w:t>Information Element</w:t>
            </w:r>
          </w:p>
        </w:tc>
        <w:tc>
          <w:tcPr>
            <w:tcW w:w="2267" w:type="dxa"/>
          </w:tcPr>
          <w:p w14:paraId="451D8144" w14:textId="77777777" w:rsidR="009E274C" w:rsidRPr="00D70946" w:rsidRDefault="009E274C" w:rsidP="009D4432">
            <w:pPr>
              <w:pStyle w:val="TAH"/>
            </w:pPr>
            <w:r w:rsidRPr="00D70946">
              <w:t>Value/remark</w:t>
            </w:r>
          </w:p>
        </w:tc>
        <w:tc>
          <w:tcPr>
            <w:tcW w:w="1700" w:type="dxa"/>
          </w:tcPr>
          <w:p w14:paraId="17F4E12D" w14:textId="77777777" w:rsidR="009E274C" w:rsidRPr="00D70946" w:rsidRDefault="009E274C" w:rsidP="009D4432">
            <w:pPr>
              <w:pStyle w:val="TAH"/>
            </w:pPr>
            <w:r w:rsidRPr="00D70946">
              <w:t>Comment</w:t>
            </w:r>
          </w:p>
        </w:tc>
        <w:tc>
          <w:tcPr>
            <w:tcW w:w="1245" w:type="dxa"/>
          </w:tcPr>
          <w:p w14:paraId="286F3C2A" w14:textId="77777777" w:rsidR="009E274C" w:rsidRPr="00D70946" w:rsidRDefault="009E274C" w:rsidP="009D4432">
            <w:pPr>
              <w:pStyle w:val="TAH"/>
            </w:pPr>
            <w:r w:rsidRPr="00D70946">
              <w:t>Condition</w:t>
            </w:r>
          </w:p>
        </w:tc>
      </w:tr>
      <w:tr w:rsidR="009E274C" w:rsidRPr="00D70946" w14:paraId="00C6A659" w14:textId="77777777" w:rsidTr="00840D4B">
        <w:tblPrEx>
          <w:tblCellMar>
            <w:left w:w="108" w:type="dxa"/>
            <w:right w:w="108" w:type="dxa"/>
          </w:tblCellMar>
        </w:tblPrEx>
        <w:tc>
          <w:tcPr>
            <w:tcW w:w="4535" w:type="dxa"/>
            <w:gridSpan w:val="2"/>
          </w:tcPr>
          <w:p w14:paraId="6614B814" w14:textId="77777777" w:rsidR="009E274C" w:rsidRPr="00D70946" w:rsidRDefault="009E274C" w:rsidP="009D4432">
            <w:pPr>
              <w:pStyle w:val="TAL"/>
              <w:rPr>
                <w:rFonts w:cs="Arial"/>
                <w:szCs w:val="18"/>
              </w:rPr>
            </w:pPr>
            <w:r w:rsidRPr="00D70946">
              <w:t>Configuration update indication</w:t>
            </w:r>
          </w:p>
        </w:tc>
        <w:tc>
          <w:tcPr>
            <w:tcW w:w="2267" w:type="dxa"/>
          </w:tcPr>
          <w:p w14:paraId="43E6C1D0" w14:textId="77777777" w:rsidR="009E274C" w:rsidRPr="00D70946" w:rsidRDefault="009E274C" w:rsidP="009D4432">
            <w:pPr>
              <w:pStyle w:val="TAL"/>
            </w:pPr>
            <w:r w:rsidRPr="00D70946">
              <w:t>0001</w:t>
            </w:r>
          </w:p>
        </w:tc>
        <w:tc>
          <w:tcPr>
            <w:tcW w:w="1700" w:type="dxa"/>
          </w:tcPr>
          <w:p w14:paraId="06A62DA5" w14:textId="77777777" w:rsidR="009E274C" w:rsidRPr="00D70946" w:rsidRDefault="009E274C" w:rsidP="009D4432">
            <w:pPr>
              <w:pStyle w:val="TAL"/>
            </w:pPr>
            <w:r w:rsidRPr="00D70946">
              <w:t>Acknowledgement (ACK) requested</w:t>
            </w:r>
          </w:p>
        </w:tc>
        <w:tc>
          <w:tcPr>
            <w:tcW w:w="1245" w:type="dxa"/>
          </w:tcPr>
          <w:p w14:paraId="3031C7B1" w14:textId="77777777" w:rsidR="009E274C" w:rsidRPr="00D70946" w:rsidRDefault="009E274C" w:rsidP="009D4432">
            <w:pPr>
              <w:pStyle w:val="TAL"/>
            </w:pPr>
          </w:p>
        </w:tc>
      </w:tr>
      <w:tr w:rsidR="009E274C" w:rsidRPr="00D70946" w14:paraId="3FF6448A" w14:textId="77777777" w:rsidTr="00840D4B">
        <w:tblPrEx>
          <w:tblCellMar>
            <w:left w:w="108" w:type="dxa"/>
            <w:right w:w="108" w:type="dxa"/>
          </w:tblCellMar>
        </w:tblPrEx>
        <w:tc>
          <w:tcPr>
            <w:tcW w:w="4535" w:type="dxa"/>
            <w:gridSpan w:val="2"/>
          </w:tcPr>
          <w:p w14:paraId="5FE85E06" w14:textId="77777777" w:rsidR="009E274C" w:rsidRPr="00D70946" w:rsidRDefault="009E274C" w:rsidP="009D4432">
            <w:pPr>
              <w:pStyle w:val="TAL"/>
            </w:pPr>
            <w:r w:rsidRPr="00D70946">
              <w:t>5G-GUTI</w:t>
            </w:r>
          </w:p>
        </w:tc>
        <w:tc>
          <w:tcPr>
            <w:tcW w:w="2267" w:type="dxa"/>
          </w:tcPr>
          <w:p w14:paraId="706C0723" w14:textId="77777777" w:rsidR="009E274C" w:rsidRPr="00D70946" w:rsidRDefault="009E274C" w:rsidP="009D4432">
            <w:pPr>
              <w:pStyle w:val="TAL"/>
            </w:pPr>
            <w:r w:rsidRPr="00D70946">
              <w:t>Other than the default value</w:t>
            </w:r>
          </w:p>
        </w:tc>
        <w:tc>
          <w:tcPr>
            <w:tcW w:w="1700" w:type="dxa"/>
          </w:tcPr>
          <w:p w14:paraId="7B5AB1C9" w14:textId="77777777" w:rsidR="009E274C" w:rsidRPr="00D70946" w:rsidRDefault="009E274C" w:rsidP="009D4432">
            <w:pPr>
              <w:pStyle w:val="TAL"/>
            </w:pPr>
          </w:p>
        </w:tc>
        <w:tc>
          <w:tcPr>
            <w:tcW w:w="1245" w:type="dxa"/>
          </w:tcPr>
          <w:p w14:paraId="616377C2" w14:textId="77777777" w:rsidR="009E274C" w:rsidRPr="00D70946" w:rsidRDefault="009E274C" w:rsidP="009D4432">
            <w:pPr>
              <w:pStyle w:val="TAL"/>
            </w:pPr>
          </w:p>
        </w:tc>
      </w:tr>
    </w:tbl>
    <w:p w14:paraId="65B02DA9" w14:textId="77777777" w:rsidR="009E274C" w:rsidRPr="00D70946" w:rsidRDefault="009E274C" w:rsidP="009D4432"/>
    <w:p w14:paraId="32D489D5" w14:textId="77777777" w:rsidR="009E274C" w:rsidRPr="00D70946" w:rsidRDefault="009E274C" w:rsidP="009D4432">
      <w:pPr>
        <w:pStyle w:val="TH"/>
      </w:pPr>
      <w:r w:rsidRPr="00D70946">
        <w:t>Table 9.1.4.1.3.3-2: CONFIGURATION UPDATE COMMAND (step 12,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D70946" w14:paraId="25C418BD" w14:textId="77777777" w:rsidTr="00840D4B">
        <w:trPr>
          <w:gridBefore w:val="1"/>
          <w:wBefore w:w="9" w:type="dxa"/>
        </w:trPr>
        <w:tc>
          <w:tcPr>
            <w:tcW w:w="9738" w:type="dxa"/>
            <w:gridSpan w:val="4"/>
          </w:tcPr>
          <w:p w14:paraId="1EB87743" w14:textId="77777777" w:rsidR="009E274C" w:rsidRPr="00D70946" w:rsidRDefault="0029409F" w:rsidP="009D4432">
            <w:pPr>
              <w:pStyle w:val="TAL"/>
            </w:pPr>
            <w:r w:rsidRPr="00D70946">
              <w:t>Derivation path: TS 38</w:t>
            </w:r>
            <w:r w:rsidR="009E274C" w:rsidRPr="00D70946">
              <w:t>.508-1 [4], Table 4.7.1-19</w:t>
            </w:r>
          </w:p>
        </w:tc>
      </w:tr>
      <w:tr w:rsidR="009E274C" w:rsidRPr="00D70946" w14:paraId="56028A87" w14:textId="77777777" w:rsidTr="00840D4B">
        <w:tblPrEx>
          <w:tblCellMar>
            <w:left w:w="108" w:type="dxa"/>
            <w:right w:w="108" w:type="dxa"/>
          </w:tblCellMar>
        </w:tblPrEx>
        <w:tc>
          <w:tcPr>
            <w:tcW w:w="4535" w:type="dxa"/>
            <w:gridSpan w:val="2"/>
          </w:tcPr>
          <w:p w14:paraId="6EF5C481" w14:textId="77777777" w:rsidR="009E274C" w:rsidRPr="00D70946" w:rsidRDefault="009E274C" w:rsidP="009D4432">
            <w:pPr>
              <w:pStyle w:val="TAH"/>
            </w:pPr>
            <w:r w:rsidRPr="00D70946">
              <w:t>Information Element</w:t>
            </w:r>
          </w:p>
        </w:tc>
        <w:tc>
          <w:tcPr>
            <w:tcW w:w="2267" w:type="dxa"/>
          </w:tcPr>
          <w:p w14:paraId="65806B64" w14:textId="77777777" w:rsidR="009E274C" w:rsidRPr="00D70946" w:rsidRDefault="009E274C" w:rsidP="009D4432">
            <w:pPr>
              <w:pStyle w:val="TAH"/>
            </w:pPr>
            <w:r w:rsidRPr="00D70946">
              <w:t>Value/remark</w:t>
            </w:r>
          </w:p>
        </w:tc>
        <w:tc>
          <w:tcPr>
            <w:tcW w:w="1700" w:type="dxa"/>
          </w:tcPr>
          <w:p w14:paraId="0AA4D624" w14:textId="77777777" w:rsidR="009E274C" w:rsidRPr="00D70946" w:rsidRDefault="009E274C" w:rsidP="009D4432">
            <w:pPr>
              <w:pStyle w:val="TAH"/>
            </w:pPr>
            <w:r w:rsidRPr="00D70946">
              <w:t>Comment</w:t>
            </w:r>
          </w:p>
        </w:tc>
        <w:tc>
          <w:tcPr>
            <w:tcW w:w="1245" w:type="dxa"/>
          </w:tcPr>
          <w:p w14:paraId="70B7CB63" w14:textId="77777777" w:rsidR="009E274C" w:rsidRPr="00D70946" w:rsidRDefault="009E274C" w:rsidP="009D4432">
            <w:pPr>
              <w:pStyle w:val="TAH"/>
            </w:pPr>
            <w:r w:rsidRPr="00D70946">
              <w:t>Condition</w:t>
            </w:r>
          </w:p>
        </w:tc>
      </w:tr>
      <w:tr w:rsidR="009E274C" w:rsidRPr="00D70946" w14:paraId="0F6D5C79" w14:textId="77777777" w:rsidTr="00840D4B">
        <w:tblPrEx>
          <w:tblCellMar>
            <w:left w:w="108" w:type="dxa"/>
            <w:right w:w="108" w:type="dxa"/>
          </w:tblCellMar>
        </w:tblPrEx>
        <w:tc>
          <w:tcPr>
            <w:tcW w:w="4535" w:type="dxa"/>
            <w:gridSpan w:val="2"/>
          </w:tcPr>
          <w:p w14:paraId="3A8936BC" w14:textId="77777777" w:rsidR="009E274C" w:rsidRPr="00D70946" w:rsidRDefault="009E274C" w:rsidP="009D4432">
            <w:pPr>
              <w:pStyle w:val="TAL"/>
              <w:rPr>
                <w:rFonts w:cs="Arial"/>
                <w:szCs w:val="18"/>
              </w:rPr>
            </w:pPr>
            <w:r w:rsidRPr="00D70946">
              <w:t>Full name for network</w:t>
            </w:r>
          </w:p>
        </w:tc>
        <w:tc>
          <w:tcPr>
            <w:tcW w:w="2267" w:type="dxa"/>
          </w:tcPr>
          <w:p w14:paraId="3D058E08" w14:textId="77777777" w:rsidR="009E274C" w:rsidRPr="00D70946" w:rsidRDefault="00D25279" w:rsidP="009D4432">
            <w:pPr>
              <w:pStyle w:val="TAL"/>
            </w:pPr>
            <w:r w:rsidRPr="00D70946">
              <w:t>"C63A9BED0CB7CB31D98C56B3DD70" O</w:t>
            </w:r>
          </w:p>
        </w:tc>
        <w:tc>
          <w:tcPr>
            <w:tcW w:w="1700" w:type="dxa"/>
          </w:tcPr>
          <w:p w14:paraId="1926AA8A" w14:textId="77777777" w:rsidR="009E274C" w:rsidRPr="00D70946" w:rsidRDefault="00D25279" w:rsidP="009D4432">
            <w:pPr>
              <w:pStyle w:val="TAL"/>
            </w:pPr>
            <w:r w:rsidRPr="00D70946">
              <w:t>"FullName12345678", Note 1</w:t>
            </w:r>
          </w:p>
        </w:tc>
        <w:tc>
          <w:tcPr>
            <w:tcW w:w="1245" w:type="dxa"/>
          </w:tcPr>
          <w:p w14:paraId="7B693D9B" w14:textId="77777777" w:rsidR="009E274C" w:rsidRPr="00D70946" w:rsidRDefault="009E274C" w:rsidP="009D4432">
            <w:pPr>
              <w:pStyle w:val="TAL"/>
            </w:pPr>
          </w:p>
        </w:tc>
      </w:tr>
      <w:tr w:rsidR="00D25279" w:rsidRPr="00D70946" w14:paraId="51D38F98" w14:textId="77777777" w:rsidTr="00293CA4">
        <w:tblPrEx>
          <w:tblCellMar>
            <w:left w:w="108" w:type="dxa"/>
            <w:right w:w="108" w:type="dxa"/>
          </w:tblCellMar>
        </w:tblPrEx>
        <w:tc>
          <w:tcPr>
            <w:tcW w:w="4535" w:type="dxa"/>
            <w:gridSpan w:val="2"/>
          </w:tcPr>
          <w:p w14:paraId="7181367E" w14:textId="77777777" w:rsidR="00D25279" w:rsidRPr="00D70946" w:rsidRDefault="00D25279" w:rsidP="009D4432">
            <w:pPr>
              <w:pStyle w:val="TAL"/>
            </w:pPr>
            <w:r w:rsidRPr="00D70946">
              <w:t>Short name for network</w:t>
            </w:r>
          </w:p>
        </w:tc>
        <w:tc>
          <w:tcPr>
            <w:tcW w:w="2267" w:type="dxa"/>
          </w:tcPr>
          <w:p w14:paraId="051463E2" w14:textId="77777777" w:rsidR="00D25279" w:rsidRPr="00D70946" w:rsidRDefault="00D25279" w:rsidP="009D4432">
            <w:pPr>
              <w:pStyle w:val="TAL"/>
            </w:pPr>
            <w:r w:rsidRPr="00D70946">
              <w:t>"5367B85D8EC966" O</w:t>
            </w:r>
          </w:p>
        </w:tc>
        <w:tc>
          <w:tcPr>
            <w:tcW w:w="1700" w:type="dxa"/>
          </w:tcPr>
          <w:p w14:paraId="7A487BFC" w14:textId="77777777" w:rsidR="00D25279" w:rsidRPr="00D70946" w:rsidRDefault="00D25279" w:rsidP="009D4432">
            <w:pPr>
              <w:pStyle w:val="TAL"/>
            </w:pPr>
            <w:r w:rsidRPr="00D70946">
              <w:t>"SName123", Note 1</w:t>
            </w:r>
          </w:p>
        </w:tc>
        <w:tc>
          <w:tcPr>
            <w:tcW w:w="1245" w:type="dxa"/>
          </w:tcPr>
          <w:p w14:paraId="49C97D2A" w14:textId="77777777" w:rsidR="00D25279" w:rsidRPr="00D70946" w:rsidRDefault="00D25279" w:rsidP="009D4432">
            <w:pPr>
              <w:pStyle w:val="TAL"/>
            </w:pPr>
          </w:p>
        </w:tc>
      </w:tr>
      <w:tr w:rsidR="00D25279" w:rsidRPr="00D70946" w14:paraId="108C1848" w14:textId="77777777" w:rsidTr="00293CA4">
        <w:tblPrEx>
          <w:tblCellMar>
            <w:left w:w="108" w:type="dxa"/>
            <w:right w:w="108" w:type="dxa"/>
          </w:tblCellMar>
        </w:tblPrEx>
        <w:tc>
          <w:tcPr>
            <w:tcW w:w="4535" w:type="dxa"/>
            <w:gridSpan w:val="2"/>
          </w:tcPr>
          <w:p w14:paraId="3C38A42B" w14:textId="77777777" w:rsidR="00D25279" w:rsidRPr="00D70946" w:rsidRDefault="00D25279" w:rsidP="009D4432">
            <w:pPr>
              <w:pStyle w:val="TAL"/>
            </w:pPr>
            <w:r w:rsidRPr="00D70946">
              <w:t>Local time zone</w:t>
            </w:r>
          </w:p>
        </w:tc>
        <w:tc>
          <w:tcPr>
            <w:tcW w:w="2267" w:type="dxa"/>
          </w:tcPr>
          <w:p w14:paraId="63FED950" w14:textId="77777777" w:rsidR="00D25279" w:rsidRPr="00D70946" w:rsidRDefault="00D25279" w:rsidP="009D4432">
            <w:pPr>
              <w:pStyle w:val="TAL"/>
            </w:pPr>
            <w:r w:rsidRPr="00D70946">
              <w:t>"40" O</w:t>
            </w:r>
          </w:p>
        </w:tc>
        <w:tc>
          <w:tcPr>
            <w:tcW w:w="1700" w:type="dxa"/>
          </w:tcPr>
          <w:p w14:paraId="42E3CE25" w14:textId="77777777" w:rsidR="00D25279" w:rsidRPr="00D70946" w:rsidRDefault="00D25279" w:rsidP="009D4432">
            <w:pPr>
              <w:pStyle w:val="TAL"/>
            </w:pPr>
            <w:r w:rsidRPr="00D70946">
              <w:t>"GMT+1", Note 1, Note 2</w:t>
            </w:r>
          </w:p>
        </w:tc>
        <w:tc>
          <w:tcPr>
            <w:tcW w:w="1245" w:type="dxa"/>
          </w:tcPr>
          <w:p w14:paraId="3868337D" w14:textId="77777777" w:rsidR="00D25279" w:rsidRPr="00D70946" w:rsidRDefault="00D25279" w:rsidP="009D4432">
            <w:pPr>
              <w:pStyle w:val="TAL"/>
            </w:pPr>
          </w:p>
        </w:tc>
      </w:tr>
      <w:tr w:rsidR="009E274C" w:rsidRPr="00D70946" w14:paraId="0A254238" w14:textId="77777777" w:rsidTr="00840D4B">
        <w:tblPrEx>
          <w:tblCellMar>
            <w:left w:w="108" w:type="dxa"/>
            <w:right w:w="108" w:type="dxa"/>
          </w:tblCellMar>
        </w:tblPrEx>
        <w:tc>
          <w:tcPr>
            <w:tcW w:w="4535" w:type="dxa"/>
            <w:gridSpan w:val="2"/>
          </w:tcPr>
          <w:p w14:paraId="698C3BC6" w14:textId="77777777" w:rsidR="009E274C" w:rsidRPr="00D70946" w:rsidRDefault="009E274C" w:rsidP="009D4432">
            <w:pPr>
              <w:pStyle w:val="TAL"/>
            </w:pPr>
            <w:r w:rsidRPr="00D70946">
              <w:t>Universal time and local time zone</w:t>
            </w:r>
          </w:p>
        </w:tc>
        <w:tc>
          <w:tcPr>
            <w:tcW w:w="2267" w:type="dxa"/>
          </w:tcPr>
          <w:p w14:paraId="43DE0EEB" w14:textId="3FDB7969" w:rsidR="009E274C" w:rsidRPr="00D70946" w:rsidRDefault="00D25279" w:rsidP="009D4432">
            <w:pPr>
              <w:pStyle w:val="TAL"/>
            </w:pPr>
            <w:r w:rsidRPr="00D70946">
              <w:t>"</w:t>
            </w:r>
            <w:r w:rsidR="000B2C25" w:rsidRPr="00D70946">
              <w:t>xx2113</w:t>
            </w:r>
            <w:r w:rsidRPr="00D70946">
              <w:t>31832540" O</w:t>
            </w:r>
          </w:p>
        </w:tc>
        <w:tc>
          <w:tcPr>
            <w:tcW w:w="1700" w:type="dxa"/>
          </w:tcPr>
          <w:p w14:paraId="38EF2E1B" w14:textId="488AD94C" w:rsidR="009E274C" w:rsidRPr="00D70946" w:rsidRDefault="00D25279" w:rsidP="009D4432">
            <w:pPr>
              <w:pStyle w:val="TAL"/>
            </w:pPr>
            <w:r w:rsidRPr="00D70946">
              <w:t>"</w:t>
            </w:r>
            <w:r w:rsidR="000B2C25" w:rsidRPr="00D70946">
              <w:t>&lt;Current Year&gt; 31 December</w:t>
            </w:r>
            <w:r w:rsidRPr="00D70946">
              <w:t xml:space="preserve"> 13:38</w:t>
            </w:r>
            <w:r w:rsidR="000B2C25" w:rsidRPr="00D70946">
              <w:t>:</w:t>
            </w:r>
            <w:r w:rsidRPr="00D70946">
              <w:t>52 GMT+1", Note 1, Note 2</w:t>
            </w:r>
            <w:r w:rsidR="000B2C25" w:rsidRPr="00D70946">
              <w:t>, Note 3</w:t>
            </w:r>
          </w:p>
        </w:tc>
        <w:tc>
          <w:tcPr>
            <w:tcW w:w="1245" w:type="dxa"/>
          </w:tcPr>
          <w:p w14:paraId="4AC88864" w14:textId="77777777" w:rsidR="009E274C" w:rsidRPr="00D70946" w:rsidRDefault="009E274C" w:rsidP="009D4432">
            <w:pPr>
              <w:pStyle w:val="TAL"/>
            </w:pPr>
          </w:p>
        </w:tc>
      </w:tr>
      <w:tr w:rsidR="00D25279" w:rsidRPr="00D70946" w14:paraId="0D4A33C4" w14:textId="77777777" w:rsidTr="00293CA4">
        <w:tblPrEx>
          <w:tblCellMar>
            <w:left w:w="108" w:type="dxa"/>
            <w:right w:w="108" w:type="dxa"/>
          </w:tblCellMar>
        </w:tblPrEx>
        <w:tc>
          <w:tcPr>
            <w:tcW w:w="4535" w:type="dxa"/>
            <w:gridSpan w:val="2"/>
          </w:tcPr>
          <w:p w14:paraId="526A024F" w14:textId="77777777" w:rsidR="00D25279" w:rsidRPr="00D70946" w:rsidRDefault="00D25279" w:rsidP="009D4432">
            <w:pPr>
              <w:pStyle w:val="TAL"/>
            </w:pPr>
            <w:r w:rsidRPr="00D70946">
              <w:t>Network daylight saving time</w:t>
            </w:r>
          </w:p>
        </w:tc>
        <w:tc>
          <w:tcPr>
            <w:tcW w:w="2267" w:type="dxa"/>
          </w:tcPr>
          <w:p w14:paraId="47E771BB" w14:textId="77777777" w:rsidR="00D25279" w:rsidRPr="00D70946" w:rsidRDefault="00D25279" w:rsidP="009D4432">
            <w:pPr>
              <w:pStyle w:val="TAL"/>
            </w:pPr>
            <w:r w:rsidRPr="00D70946">
              <w:t>"01" O</w:t>
            </w:r>
          </w:p>
        </w:tc>
        <w:tc>
          <w:tcPr>
            <w:tcW w:w="1700" w:type="dxa"/>
          </w:tcPr>
          <w:p w14:paraId="1502F564" w14:textId="77777777" w:rsidR="00D25279" w:rsidRPr="00D70946" w:rsidRDefault="00D25279" w:rsidP="009D4432">
            <w:pPr>
              <w:pStyle w:val="TAL"/>
            </w:pPr>
            <w:r w:rsidRPr="00D70946">
              <w:t>"+1 hour adjustment for Daylight Saving Time", Note 1</w:t>
            </w:r>
          </w:p>
        </w:tc>
        <w:tc>
          <w:tcPr>
            <w:tcW w:w="1245" w:type="dxa"/>
          </w:tcPr>
          <w:p w14:paraId="2D8CCABB" w14:textId="77777777" w:rsidR="00D25279" w:rsidRPr="00D70946" w:rsidRDefault="00D25279" w:rsidP="009D4432">
            <w:pPr>
              <w:pStyle w:val="TAL"/>
            </w:pPr>
          </w:p>
        </w:tc>
      </w:tr>
      <w:tr w:rsidR="00D25279" w:rsidRPr="00D70946" w14:paraId="31769EB3" w14:textId="77777777" w:rsidTr="00293CA4">
        <w:tblPrEx>
          <w:tblCellMar>
            <w:left w:w="108" w:type="dxa"/>
            <w:right w:w="108" w:type="dxa"/>
          </w:tblCellMar>
        </w:tblPrEx>
        <w:tc>
          <w:tcPr>
            <w:tcW w:w="9747" w:type="dxa"/>
            <w:gridSpan w:val="5"/>
          </w:tcPr>
          <w:p w14:paraId="72B092C8" w14:textId="77777777" w:rsidR="00D25279" w:rsidRPr="00D70946" w:rsidRDefault="00D25279" w:rsidP="009D4432">
            <w:pPr>
              <w:pStyle w:val="TAN"/>
            </w:pPr>
            <w:r w:rsidRPr="00D70946">
              <w:t>Note 1:</w:t>
            </w:r>
            <w:r w:rsidRPr="00D70946">
              <w:tab/>
              <w:t>Hard coded values have been chosen to allow for consistent/comparable SS behaviour.</w:t>
            </w:r>
          </w:p>
          <w:p w14:paraId="3C0DAED5" w14:textId="77777777" w:rsidR="000B2C25" w:rsidRPr="00D70946" w:rsidRDefault="00D25279" w:rsidP="009D4432">
            <w:pPr>
              <w:pStyle w:val="TAL"/>
            </w:pPr>
            <w:r w:rsidRPr="00D70946">
              <w:t>Note 2:</w:t>
            </w:r>
            <w:r w:rsidRPr="00D70946">
              <w:tab/>
              <w:t>Daylight Saving Time is included in the Local Time Zone.</w:t>
            </w:r>
          </w:p>
          <w:p w14:paraId="7AFC05C7" w14:textId="73F8E410" w:rsidR="00D25279" w:rsidRPr="00D70946" w:rsidRDefault="000B2C25" w:rsidP="009D4432">
            <w:pPr>
              <w:pStyle w:val="TAL"/>
            </w:pPr>
            <w:r w:rsidRPr="00D70946">
              <w:t>Note 3:</w:t>
            </w:r>
            <w:r w:rsidRPr="00D70946">
              <w:tab/>
              <w:t>Current Year is derived by the SS.</w:t>
            </w:r>
          </w:p>
        </w:tc>
      </w:tr>
    </w:tbl>
    <w:p w14:paraId="2EB31929" w14:textId="77777777" w:rsidR="009E274C" w:rsidRPr="00D70946" w:rsidRDefault="009E274C" w:rsidP="009D4432"/>
    <w:p w14:paraId="27D91575" w14:textId="77777777" w:rsidR="009E274C" w:rsidRPr="00D70946" w:rsidRDefault="009E274C" w:rsidP="009D4432">
      <w:pPr>
        <w:pStyle w:val="TH"/>
      </w:pPr>
      <w:r w:rsidRPr="00D70946">
        <w:t>Table 9.1.4.1.3.3-3: REGISTRATION ACCEPT (step 31,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D70946" w14:paraId="306E5AF8" w14:textId="77777777" w:rsidTr="00840D4B">
        <w:trPr>
          <w:gridBefore w:val="1"/>
          <w:wBefore w:w="9" w:type="dxa"/>
        </w:trPr>
        <w:tc>
          <w:tcPr>
            <w:tcW w:w="9738" w:type="dxa"/>
            <w:gridSpan w:val="4"/>
          </w:tcPr>
          <w:p w14:paraId="4E1901FE" w14:textId="77777777" w:rsidR="009E274C" w:rsidRPr="00D70946" w:rsidRDefault="0029409F" w:rsidP="009D4432">
            <w:pPr>
              <w:pStyle w:val="TAHCarNotBold"/>
            </w:pPr>
            <w:r w:rsidRPr="00D70946">
              <w:t>Derivation path: TS 38</w:t>
            </w:r>
            <w:r w:rsidR="009E274C" w:rsidRPr="00D70946">
              <w:t>.508-1 [4], Table 4.7.1-7</w:t>
            </w:r>
          </w:p>
        </w:tc>
      </w:tr>
      <w:tr w:rsidR="009E274C" w:rsidRPr="00D70946" w14:paraId="543E590F" w14:textId="77777777" w:rsidTr="00840D4B">
        <w:tblPrEx>
          <w:tblCellMar>
            <w:left w:w="108" w:type="dxa"/>
            <w:right w:w="108" w:type="dxa"/>
          </w:tblCellMar>
        </w:tblPrEx>
        <w:tc>
          <w:tcPr>
            <w:tcW w:w="4535" w:type="dxa"/>
            <w:gridSpan w:val="2"/>
          </w:tcPr>
          <w:p w14:paraId="14A4B2F0" w14:textId="77777777" w:rsidR="009E274C" w:rsidRPr="00D70946" w:rsidRDefault="009E274C" w:rsidP="009D4432">
            <w:pPr>
              <w:pStyle w:val="TAH"/>
            </w:pPr>
            <w:r w:rsidRPr="00D70946">
              <w:t>Information Element</w:t>
            </w:r>
          </w:p>
        </w:tc>
        <w:tc>
          <w:tcPr>
            <w:tcW w:w="2267" w:type="dxa"/>
          </w:tcPr>
          <w:p w14:paraId="0D7168AC" w14:textId="77777777" w:rsidR="009E274C" w:rsidRPr="00D70946" w:rsidRDefault="009E274C" w:rsidP="009D4432">
            <w:pPr>
              <w:pStyle w:val="TAH"/>
            </w:pPr>
            <w:r w:rsidRPr="00D70946">
              <w:t>Value/remark</w:t>
            </w:r>
          </w:p>
        </w:tc>
        <w:tc>
          <w:tcPr>
            <w:tcW w:w="1700" w:type="dxa"/>
          </w:tcPr>
          <w:p w14:paraId="52C94CE6" w14:textId="77777777" w:rsidR="009E274C" w:rsidRPr="00D70946" w:rsidRDefault="009E274C" w:rsidP="009D4432">
            <w:pPr>
              <w:pStyle w:val="TAH"/>
            </w:pPr>
            <w:r w:rsidRPr="00D70946">
              <w:t>Comment</w:t>
            </w:r>
          </w:p>
        </w:tc>
        <w:tc>
          <w:tcPr>
            <w:tcW w:w="1245" w:type="dxa"/>
          </w:tcPr>
          <w:p w14:paraId="0F97F929" w14:textId="77777777" w:rsidR="009E274C" w:rsidRPr="00D70946" w:rsidRDefault="009E274C" w:rsidP="009D4432">
            <w:pPr>
              <w:pStyle w:val="TAH"/>
            </w:pPr>
            <w:r w:rsidRPr="00D70946">
              <w:t>Condition</w:t>
            </w:r>
          </w:p>
        </w:tc>
      </w:tr>
      <w:tr w:rsidR="009E274C" w:rsidRPr="00D70946" w14:paraId="5E04893F" w14:textId="77777777" w:rsidTr="00840D4B">
        <w:tblPrEx>
          <w:tblCellMar>
            <w:left w:w="108" w:type="dxa"/>
            <w:right w:w="108" w:type="dxa"/>
          </w:tblCellMar>
        </w:tblPrEx>
        <w:tc>
          <w:tcPr>
            <w:tcW w:w="4535" w:type="dxa"/>
            <w:gridSpan w:val="2"/>
          </w:tcPr>
          <w:p w14:paraId="76EB7301" w14:textId="77777777" w:rsidR="009E274C" w:rsidRPr="00D70946" w:rsidRDefault="009E274C" w:rsidP="009D4432">
            <w:pPr>
              <w:pStyle w:val="TAL"/>
            </w:pPr>
            <w:r w:rsidRPr="00D70946">
              <w:t>5GS registration result value</w:t>
            </w:r>
          </w:p>
        </w:tc>
        <w:tc>
          <w:tcPr>
            <w:tcW w:w="2267" w:type="dxa"/>
          </w:tcPr>
          <w:p w14:paraId="41A7F668" w14:textId="77777777" w:rsidR="009E274C" w:rsidRPr="00D70946" w:rsidRDefault="009E274C" w:rsidP="009D4432">
            <w:pPr>
              <w:pStyle w:val="TAL"/>
            </w:pPr>
            <w:r w:rsidRPr="00D70946">
              <w:t>‘001’B</w:t>
            </w:r>
          </w:p>
        </w:tc>
        <w:tc>
          <w:tcPr>
            <w:tcW w:w="1700" w:type="dxa"/>
          </w:tcPr>
          <w:p w14:paraId="63A4D629" w14:textId="77777777" w:rsidR="009E274C" w:rsidRPr="00D70946" w:rsidRDefault="009E274C" w:rsidP="009D4432">
            <w:pPr>
              <w:pStyle w:val="TAL"/>
            </w:pPr>
            <w:r w:rsidRPr="00D70946">
              <w:t>3GPP access</w:t>
            </w:r>
          </w:p>
        </w:tc>
        <w:tc>
          <w:tcPr>
            <w:tcW w:w="1245" w:type="dxa"/>
          </w:tcPr>
          <w:p w14:paraId="45B8CFB1" w14:textId="77777777" w:rsidR="009E274C" w:rsidRPr="00D70946" w:rsidRDefault="009E274C" w:rsidP="009D4432">
            <w:pPr>
              <w:pStyle w:val="TAL"/>
            </w:pPr>
          </w:p>
        </w:tc>
      </w:tr>
      <w:tr w:rsidR="009E274C" w:rsidRPr="00D70946" w14:paraId="03AA879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F122ED2" w14:textId="77777777" w:rsidR="009E274C" w:rsidRPr="00D70946" w:rsidRDefault="009E274C" w:rsidP="009D4432">
            <w:pPr>
              <w:pStyle w:val="TAL"/>
            </w:pPr>
            <w:r w:rsidRPr="00D70946">
              <w:t>Configured NSSAI</w:t>
            </w:r>
          </w:p>
        </w:tc>
        <w:tc>
          <w:tcPr>
            <w:tcW w:w="2267" w:type="dxa"/>
            <w:tcBorders>
              <w:top w:val="single" w:sz="4" w:space="0" w:color="auto"/>
              <w:left w:val="single" w:sz="4" w:space="0" w:color="auto"/>
              <w:bottom w:val="single" w:sz="4" w:space="0" w:color="auto"/>
              <w:right w:val="single" w:sz="4" w:space="0" w:color="auto"/>
            </w:tcBorders>
          </w:tcPr>
          <w:p w14:paraId="279B0E93" w14:textId="77777777" w:rsidR="009E274C" w:rsidRPr="00D70946"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28AE09E"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4D7BE41" w14:textId="77777777" w:rsidR="009E274C" w:rsidRPr="00D70946" w:rsidRDefault="009E274C" w:rsidP="009D4432">
            <w:pPr>
              <w:pStyle w:val="TAL"/>
            </w:pPr>
          </w:p>
        </w:tc>
      </w:tr>
      <w:tr w:rsidR="009E274C" w:rsidRPr="00D70946" w14:paraId="6506DEFF"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01FF994" w14:textId="77777777" w:rsidR="009E274C" w:rsidRPr="00D70946" w:rsidRDefault="009E274C"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5B6812D" w14:textId="77777777" w:rsidR="009E274C" w:rsidRPr="00D70946"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5867017" w14:textId="77777777" w:rsidR="009E274C" w:rsidRPr="00D70946" w:rsidRDefault="009E274C" w:rsidP="009D4432">
            <w:pPr>
              <w:pStyle w:val="TAL"/>
            </w:pPr>
            <w:r w:rsidRPr="00D70946">
              <w:t>S-NSSAI value 2</w:t>
            </w:r>
          </w:p>
        </w:tc>
        <w:tc>
          <w:tcPr>
            <w:tcW w:w="1245" w:type="dxa"/>
            <w:tcBorders>
              <w:top w:val="single" w:sz="4" w:space="0" w:color="auto"/>
              <w:left w:val="single" w:sz="4" w:space="0" w:color="auto"/>
              <w:bottom w:val="single" w:sz="4" w:space="0" w:color="auto"/>
              <w:right w:val="single" w:sz="4" w:space="0" w:color="auto"/>
            </w:tcBorders>
          </w:tcPr>
          <w:p w14:paraId="71870CE7" w14:textId="77777777" w:rsidR="009E274C" w:rsidRPr="00D70946" w:rsidRDefault="009E274C" w:rsidP="009D4432">
            <w:pPr>
              <w:pStyle w:val="TAL"/>
            </w:pPr>
          </w:p>
        </w:tc>
      </w:tr>
      <w:tr w:rsidR="009E274C" w:rsidRPr="00D70946" w14:paraId="0A9882F2"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3A5B7D3" w14:textId="77777777" w:rsidR="009E274C" w:rsidRPr="00D70946" w:rsidRDefault="009E274C"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789F5AB" w14:textId="77777777" w:rsidR="009E274C" w:rsidRPr="00D70946" w:rsidRDefault="009E274C" w:rsidP="009D4432">
            <w:pPr>
              <w:pStyle w:val="TAL"/>
            </w:pPr>
            <w:r w:rsidRPr="00D70946">
              <w:t>‘</w:t>
            </w:r>
            <w:r w:rsidR="00E406E4" w:rsidRPr="00D70946">
              <w:t>00000010’B</w:t>
            </w:r>
          </w:p>
        </w:tc>
        <w:tc>
          <w:tcPr>
            <w:tcW w:w="1700" w:type="dxa"/>
            <w:tcBorders>
              <w:top w:val="single" w:sz="4" w:space="0" w:color="auto"/>
              <w:left w:val="single" w:sz="4" w:space="0" w:color="auto"/>
              <w:bottom w:val="single" w:sz="4" w:space="0" w:color="auto"/>
              <w:right w:val="single" w:sz="4" w:space="0" w:color="auto"/>
            </w:tcBorders>
          </w:tcPr>
          <w:p w14:paraId="22A256B2" w14:textId="77777777" w:rsidR="009E274C" w:rsidRPr="00D70946" w:rsidRDefault="009E274C"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48E4BFA2" w14:textId="77777777" w:rsidR="009E274C" w:rsidRPr="00D70946" w:rsidRDefault="009E274C" w:rsidP="009D4432">
            <w:pPr>
              <w:pStyle w:val="TAL"/>
            </w:pPr>
          </w:p>
        </w:tc>
      </w:tr>
      <w:tr w:rsidR="009E274C" w:rsidRPr="00D70946" w14:paraId="4C933ECE"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7E43045" w14:textId="77777777" w:rsidR="009E274C" w:rsidRPr="00D70946" w:rsidRDefault="009E274C"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281C7CF1" w14:textId="77777777" w:rsidR="009E274C" w:rsidRPr="00D70946" w:rsidRDefault="009E274C"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67F1F407" w14:textId="77777777" w:rsidR="009E274C" w:rsidRPr="00D70946" w:rsidRDefault="009E274C" w:rsidP="009D4432">
            <w:pPr>
              <w:pStyle w:val="TAL"/>
            </w:pPr>
            <w:r w:rsidRPr="00D70946">
              <w:t>2</w:t>
            </w:r>
          </w:p>
        </w:tc>
        <w:tc>
          <w:tcPr>
            <w:tcW w:w="1245" w:type="dxa"/>
            <w:tcBorders>
              <w:top w:val="single" w:sz="4" w:space="0" w:color="auto"/>
              <w:left w:val="single" w:sz="4" w:space="0" w:color="auto"/>
              <w:bottom w:val="single" w:sz="4" w:space="0" w:color="auto"/>
              <w:right w:val="single" w:sz="4" w:space="0" w:color="auto"/>
            </w:tcBorders>
          </w:tcPr>
          <w:p w14:paraId="482B9F83" w14:textId="77777777" w:rsidR="009E274C" w:rsidRPr="00D70946" w:rsidRDefault="009E274C" w:rsidP="009D4432">
            <w:pPr>
              <w:pStyle w:val="TAL"/>
            </w:pPr>
          </w:p>
        </w:tc>
      </w:tr>
      <w:tr w:rsidR="009E274C" w:rsidRPr="00D70946" w14:paraId="2A48D760"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7DD32FC" w14:textId="77777777" w:rsidR="009E274C" w:rsidRPr="00D70946" w:rsidRDefault="009E274C"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0BF9D8B3"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0AFAF4C4"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88CBD59" w14:textId="77777777" w:rsidR="009E274C" w:rsidRPr="00D70946" w:rsidRDefault="009E274C" w:rsidP="009D4432">
            <w:pPr>
              <w:pStyle w:val="TAL"/>
            </w:pPr>
          </w:p>
        </w:tc>
      </w:tr>
      <w:tr w:rsidR="009E274C" w:rsidRPr="00D70946" w14:paraId="009B0CFD"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77B41C3" w14:textId="77777777" w:rsidR="009E274C" w:rsidRPr="00D70946" w:rsidRDefault="009E274C"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5E969F0B"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53605498"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19A1EC4" w14:textId="77777777" w:rsidR="009E274C" w:rsidRPr="00D70946" w:rsidRDefault="009E274C" w:rsidP="009D4432">
            <w:pPr>
              <w:pStyle w:val="TAL"/>
            </w:pPr>
          </w:p>
        </w:tc>
      </w:tr>
      <w:tr w:rsidR="009E274C" w:rsidRPr="00D70946" w14:paraId="7C0E1301"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74DF9D6" w14:textId="77777777" w:rsidR="009E274C" w:rsidRPr="00D70946" w:rsidRDefault="009E274C"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65765BDC"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08AEF96A"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BA31FF7" w14:textId="77777777" w:rsidR="009E274C" w:rsidRPr="00D70946" w:rsidRDefault="009E274C" w:rsidP="009D4432">
            <w:pPr>
              <w:pStyle w:val="TAL"/>
            </w:pPr>
          </w:p>
        </w:tc>
      </w:tr>
      <w:tr w:rsidR="009E274C" w:rsidRPr="00D70946" w14:paraId="1E96564F"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2FC0A1E" w14:textId="77777777" w:rsidR="009E274C" w:rsidRPr="00D70946" w:rsidRDefault="009E274C"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5A1D0B5F" w14:textId="77777777" w:rsidR="009E274C" w:rsidRPr="00D70946"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74A19A0" w14:textId="77777777" w:rsidR="009E274C" w:rsidRPr="00D70946" w:rsidRDefault="009E274C" w:rsidP="009D4432">
            <w:pPr>
              <w:pStyle w:val="TAL"/>
            </w:pPr>
            <w:r w:rsidRPr="00D70946">
              <w:t>S-NSSAI value 3</w:t>
            </w:r>
          </w:p>
        </w:tc>
        <w:tc>
          <w:tcPr>
            <w:tcW w:w="1245" w:type="dxa"/>
            <w:tcBorders>
              <w:top w:val="single" w:sz="4" w:space="0" w:color="auto"/>
              <w:left w:val="single" w:sz="4" w:space="0" w:color="auto"/>
              <w:bottom w:val="single" w:sz="4" w:space="0" w:color="auto"/>
              <w:right w:val="single" w:sz="4" w:space="0" w:color="auto"/>
            </w:tcBorders>
          </w:tcPr>
          <w:p w14:paraId="60C5C7FE" w14:textId="77777777" w:rsidR="009E274C" w:rsidRPr="00D70946" w:rsidRDefault="009E274C" w:rsidP="009D4432">
            <w:pPr>
              <w:pStyle w:val="TAL"/>
            </w:pPr>
          </w:p>
        </w:tc>
      </w:tr>
      <w:tr w:rsidR="009E274C" w:rsidRPr="00D70946" w14:paraId="3D183468"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879D1EB" w14:textId="77777777" w:rsidR="009E274C" w:rsidRPr="00D70946" w:rsidRDefault="009E274C"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4476E735" w14:textId="77777777" w:rsidR="009E274C" w:rsidRPr="00D70946" w:rsidRDefault="009E274C"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2090B6FF" w14:textId="77777777" w:rsidR="009E274C" w:rsidRPr="00D70946" w:rsidRDefault="009E274C"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6AC906D6" w14:textId="77777777" w:rsidR="009E274C" w:rsidRPr="00D70946" w:rsidRDefault="009E274C" w:rsidP="009D4432">
            <w:pPr>
              <w:pStyle w:val="TAL"/>
            </w:pPr>
          </w:p>
        </w:tc>
      </w:tr>
      <w:tr w:rsidR="009E274C" w:rsidRPr="00D70946" w14:paraId="1D5D77F9"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49F4C93" w14:textId="77777777" w:rsidR="009E274C" w:rsidRPr="00D70946" w:rsidRDefault="009E274C"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4E499897" w14:textId="77777777" w:rsidR="009E274C" w:rsidRPr="00D70946" w:rsidRDefault="009E274C" w:rsidP="009D4432">
            <w:pPr>
              <w:pStyle w:val="TAL"/>
            </w:pPr>
            <w:r w:rsidRPr="00D70946">
              <w:t>‘</w:t>
            </w:r>
            <w:r w:rsidR="00E406E4" w:rsidRPr="00D70946">
              <w:t>00000011’B</w:t>
            </w:r>
          </w:p>
        </w:tc>
        <w:tc>
          <w:tcPr>
            <w:tcW w:w="1700" w:type="dxa"/>
            <w:tcBorders>
              <w:top w:val="single" w:sz="4" w:space="0" w:color="auto"/>
              <w:left w:val="single" w:sz="4" w:space="0" w:color="auto"/>
              <w:bottom w:val="single" w:sz="4" w:space="0" w:color="auto"/>
              <w:right w:val="single" w:sz="4" w:space="0" w:color="auto"/>
            </w:tcBorders>
          </w:tcPr>
          <w:p w14:paraId="786FB5FD" w14:textId="77777777" w:rsidR="009E274C" w:rsidRPr="00D70946" w:rsidRDefault="009E274C" w:rsidP="009D4432">
            <w:pPr>
              <w:pStyle w:val="TAL"/>
            </w:pPr>
            <w:r w:rsidRPr="00D70946">
              <w:t>3</w:t>
            </w:r>
          </w:p>
        </w:tc>
        <w:tc>
          <w:tcPr>
            <w:tcW w:w="1245" w:type="dxa"/>
            <w:tcBorders>
              <w:top w:val="single" w:sz="4" w:space="0" w:color="auto"/>
              <w:left w:val="single" w:sz="4" w:space="0" w:color="auto"/>
              <w:bottom w:val="single" w:sz="4" w:space="0" w:color="auto"/>
              <w:right w:val="single" w:sz="4" w:space="0" w:color="auto"/>
            </w:tcBorders>
          </w:tcPr>
          <w:p w14:paraId="70A5A2A5" w14:textId="77777777" w:rsidR="009E274C" w:rsidRPr="00D70946" w:rsidRDefault="009E274C" w:rsidP="009D4432">
            <w:pPr>
              <w:pStyle w:val="TAL"/>
            </w:pPr>
          </w:p>
        </w:tc>
      </w:tr>
      <w:tr w:rsidR="009E274C" w:rsidRPr="00D70946" w14:paraId="0C5DD9CF"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5D051D1" w14:textId="77777777" w:rsidR="009E274C" w:rsidRPr="00D70946" w:rsidRDefault="009E274C"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43DF87E8"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716DA5F8"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685215E" w14:textId="77777777" w:rsidR="009E274C" w:rsidRPr="00D70946" w:rsidRDefault="009E274C" w:rsidP="009D4432">
            <w:pPr>
              <w:pStyle w:val="TAL"/>
            </w:pPr>
          </w:p>
        </w:tc>
      </w:tr>
      <w:tr w:rsidR="009E274C" w:rsidRPr="00D70946" w14:paraId="350D3F2E"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77998B1" w14:textId="77777777" w:rsidR="009E274C" w:rsidRPr="00D70946" w:rsidRDefault="009E274C"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5EE38482"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595F50A2"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8A535C9" w14:textId="77777777" w:rsidR="009E274C" w:rsidRPr="00D70946" w:rsidRDefault="009E274C" w:rsidP="009D4432">
            <w:pPr>
              <w:pStyle w:val="TAL"/>
            </w:pPr>
          </w:p>
        </w:tc>
      </w:tr>
      <w:tr w:rsidR="009E274C" w:rsidRPr="00D70946" w14:paraId="74FCA408"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83D9569" w14:textId="77777777" w:rsidR="009E274C" w:rsidRPr="00D70946" w:rsidRDefault="009E274C"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D99C4D8"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1F217B4C"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283CA81" w14:textId="77777777" w:rsidR="009E274C" w:rsidRPr="00D70946" w:rsidRDefault="009E274C" w:rsidP="009D4432">
            <w:pPr>
              <w:pStyle w:val="TAL"/>
            </w:pPr>
          </w:p>
        </w:tc>
      </w:tr>
    </w:tbl>
    <w:p w14:paraId="1B2DB9B3" w14:textId="77777777" w:rsidR="009E274C" w:rsidRPr="00D70946" w:rsidRDefault="009E274C" w:rsidP="009D4432"/>
    <w:p w14:paraId="4439C5FE" w14:textId="77777777" w:rsidR="009E274C" w:rsidRPr="00D70946" w:rsidRDefault="009E274C" w:rsidP="009D4432">
      <w:pPr>
        <w:pStyle w:val="TH"/>
      </w:pPr>
      <w:r w:rsidRPr="00D70946">
        <w:t>Table 9.1.4.1.3.3-4: CONFIGURATION UPDATE COMMAND (step 32,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D70946" w14:paraId="3F57EADA" w14:textId="77777777" w:rsidTr="00840D4B">
        <w:trPr>
          <w:gridBefore w:val="1"/>
          <w:wBefore w:w="9" w:type="dxa"/>
        </w:trPr>
        <w:tc>
          <w:tcPr>
            <w:tcW w:w="9738" w:type="dxa"/>
            <w:gridSpan w:val="4"/>
          </w:tcPr>
          <w:p w14:paraId="776D836D" w14:textId="77777777" w:rsidR="009E274C" w:rsidRPr="00D70946" w:rsidRDefault="0029409F" w:rsidP="009D4432">
            <w:pPr>
              <w:pStyle w:val="TAL"/>
            </w:pPr>
            <w:r w:rsidRPr="00D70946">
              <w:t>Derivation path: TS 38</w:t>
            </w:r>
            <w:r w:rsidR="009E274C" w:rsidRPr="00D70946">
              <w:t>.508-1 [4], Table 4.7.1-19</w:t>
            </w:r>
          </w:p>
        </w:tc>
      </w:tr>
      <w:tr w:rsidR="009E274C" w:rsidRPr="00D70946" w14:paraId="403FA676" w14:textId="77777777" w:rsidTr="00840D4B">
        <w:tblPrEx>
          <w:tblCellMar>
            <w:left w:w="108" w:type="dxa"/>
            <w:right w:w="108" w:type="dxa"/>
          </w:tblCellMar>
        </w:tblPrEx>
        <w:tc>
          <w:tcPr>
            <w:tcW w:w="4535" w:type="dxa"/>
            <w:gridSpan w:val="2"/>
          </w:tcPr>
          <w:p w14:paraId="2AD98995" w14:textId="77777777" w:rsidR="009E274C" w:rsidRPr="00D70946" w:rsidRDefault="009E274C" w:rsidP="009D4432">
            <w:pPr>
              <w:pStyle w:val="TAH"/>
            </w:pPr>
            <w:r w:rsidRPr="00D70946">
              <w:t>Information Element</w:t>
            </w:r>
          </w:p>
        </w:tc>
        <w:tc>
          <w:tcPr>
            <w:tcW w:w="2267" w:type="dxa"/>
          </w:tcPr>
          <w:p w14:paraId="767FF18B" w14:textId="77777777" w:rsidR="009E274C" w:rsidRPr="00D70946" w:rsidRDefault="009E274C" w:rsidP="009D4432">
            <w:pPr>
              <w:pStyle w:val="TAH"/>
            </w:pPr>
            <w:r w:rsidRPr="00D70946">
              <w:t>Value/remark</w:t>
            </w:r>
          </w:p>
        </w:tc>
        <w:tc>
          <w:tcPr>
            <w:tcW w:w="1700" w:type="dxa"/>
          </w:tcPr>
          <w:p w14:paraId="2562483A" w14:textId="77777777" w:rsidR="009E274C" w:rsidRPr="00D70946" w:rsidRDefault="009E274C" w:rsidP="009D4432">
            <w:pPr>
              <w:pStyle w:val="TAH"/>
            </w:pPr>
            <w:r w:rsidRPr="00D70946">
              <w:t>Comment</w:t>
            </w:r>
          </w:p>
        </w:tc>
        <w:tc>
          <w:tcPr>
            <w:tcW w:w="1245" w:type="dxa"/>
          </w:tcPr>
          <w:p w14:paraId="46798DBF" w14:textId="77777777" w:rsidR="009E274C" w:rsidRPr="00D70946" w:rsidRDefault="009E274C" w:rsidP="009D4432">
            <w:pPr>
              <w:pStyle w:val="TAH"/>
            </w:pPr>
            <w:r w:rsidRPr="00D70946">
              <w:t>Condition</w:t>
            </w:r>
          </w:p>
        </w:tc>
      </w:tr>
      <w:tr w:rsidR="009E274C" w:rsidRPr="00D70946" w14:paraId="15EB848B" w14:textId="77777777" w:rsidTr="00840D4B">
        <w:tblPrEx>
          <w:tblCellMar>
            <w:left w:w="108" w:type="dxa"/>
            <w:right w:w="108" w:type="dxa"/>
          </w:tblCellMar>
        </w:tblPrEx>
        <w:tc>
          <w:tcPr>
            <w:tcW w:w="4535" w:type="dxa"/>
            <w:gridSpan w:val="2"/>
          </w:tcPr>
          <w:p w14:paraId="64E1E10B" w14:textId="77777777" w:rsidR="009E274C" w:rsidRPr="00D70946" w:rsidRDefault="009E274C" w:rsidP="009D4432">
            <w:pPr>
              <w:pStyle w:val="TAL"/>
              <w:rPr>
                <w:rFonts w:cs="Arial"/>
                <w:szCs w:val="18"/>
              </w:rPr>
            </w:pPr>
            <w:r w:rsidRPr="00D70946">
              <w:t>Configuration update indication</w:t>
            </w:r>
          </w:p>
        </w:tc>
        <w:tc>
          <w:tcPr>
            <w:tcW w:w="2267" w:type="dxa"/>
          </w:tcPr>
          <w:p w14:paraId="48835D94" w14:textId="77777777" w:rsidR="009E274C" w:rsidRPr="00D70946" w:rsidRDefault="009E274C" w:rsidP="009D4432">
            <w:pPr>
              <w:pStyle w:val="TAL"/>
            </w:pPr>
            <w:r w:rsidRPr="00D70946">
              <w:t>001</w:t>
            </w:r>
          </w:p>
        </w:tc>
        <w:tc>
          <w:tcPr>
            <w:tcW w:w="1700" w:type="dxa"/>
          </w:tcPr>
          <w:p w14:paraId="72A9D6E5" w14:textId="77777777" w:rsidR="009E274C" w:rsidRPr="00D70946" w:rsidRDefault="009E274C" w:rsidP="009D4432">
            <w:pPr>
              <w:pStyle w:val="TAL"/>
            </w:pPr>
            <w:r w:rsidRPr="00D70946">
              <w:t xml:space="preserve">Registration </w:t>
            </w:r>
            <w:r w:rsidR="00FE348B" w:rsidRPr="00D70946">
              <w:t xml:space="preserve">and Acknowledgement (ACK) </w:t>
            </w:r>
            <w:r w:rsidRPr="00D70946">
              <w:t>requested</w:t>
            </w:r>
          </w:p>
        </w:tc>
        <w:tc>
          <w:tcPr>
            <w:tcW w:w="1245" w:type="dxa"/>
          </w:tcPr>
          <w:p w14:paraId="78A6111D" w14:textId="77777777" w:rsidR="009E274C" w:rsidRPr="00D70946" w:rsidRDefault="009E274C" w:rsidP="009D4432">
            <w:pPr>
              <w:pStyle w:val="TAL"/>
            </w:pPr>
          </w:p>
        </w:tc>
      </w:tr>
    </w:tbl>
    <w:p w14:paraId="0748777B" w14:textId="77777777" w:rsidR="009E274C" w:rsidRPr="00D70946" w:rsidRDefault="009E274C" w:rsidP="009D4432"/>
    <w:p w14:paraId="021C58E4" w14:textId="77777777" w:rsidR="009E274C" w:rsidRPr="00D70946" w:rsidRDefault="009E274C" w:rsidP="009D4432">
      <w:pPr>
        <w:pStyle w:val="TH"/>
      </w:pPr>
      <w:r w:rsidRPr="00D70946">
        <w:lastRenderedPageBreak/>
        <w:t>Table 9.1.4.1.3.3-5: REGISTRATION REQUEST (step 33,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D70946" w14:paraId="2FCA634D" w14:textId="77777777" w:rsidTr="00840D4B">
        <w:trPr>
          <w:gridBefore w:val="1"/>
          <w:wBefore w:w="9" w:type="dxa"/>
        </w:trPr>
        <w:tc>
          <w:tcPr>
            <w:tcW w:w="9738" w:type="dxa"/>
            <w:gridSpan w:val="4"/>
          </w:tcPr>
          <w:p w14:paraId="148AE6F1" w14:textId="77777777" w:rsidR="009E274C" w:rsidRPr="00D70946" w:rsidRDefault="0029409F" w:rsidP="009D4432">
            <w:pPr>
              <w:pStyle w:val="TAHCarNotBold"/>
            </w:pPr>
            <w:r w:rsidRPr="00D70946">
              <w:t>Derivation path: TS 38</w:t>
            </w:r>
            <w:r w:rsidR="009E274C" w:rsidRPr="00D70946">
              <w:t>.508-1 [4], Table 4.7.1-6</w:t>
            </w:r>
          </w:p>
        </w:tc>
      </w:tr>
      <w:tr w:rsidR="009E274C" w:rsidRPr="00D70946" w14:paraId="2C5AB6BC" w14:textId="77777777" w:rsidTr="00840D4B">
        <w:tblPrEx>
          <w:tblCellMar>
            <w:left w:w="108" w:type="dxa"/>
            <w:right w:w="108" w:type="dxa"/>
          </w:tblCellMar>
        </w:tblPrEx>
        <w:tc>
          <w:tcPr>
            <w:tcW w:w="4535" w:type="dxa"/>
            <w:gridSpan w:val="2"/>
          </w:tcPr>
          <w:p w14:paraId="025050DA" w14:textId="77777777" w:rsidR="009E274C" w:rsidRPr="00D70946" w:rsidRDefault="009E274C" w:rsidP="009D4432">
            <w:pPr>
              <w:pStyle w:val="TAH"/>
            </w:pPr>
            <w:r w:rsidRPr="00D70946">
              <w:t>Information Element</w:t>
            </w:r>
          </w:p>
        </w:tc>
        <w:tc>
          <w:tcPr>
            <w:tcW w:w="2267" w:type="dxa"/>
          </w:tcPr>
          <w:p w14:paraId="5E3A606F" w14:textId="77777777" w:rsidR="009E274C" w:rsidRPr="00D70946" w:rsidRDefault="009E274C" w:rsidP="009D4432">
            <w:pPr>
              <w:pStyle w:val="TAH"/>
            </w:pPr>
            <w:r w:rsidRPr="00D70946">
              <w:t>Value/remark</w:t>
            </w:r>
          </w:p>
        </w:tc>
        <w:tc>
          <w:tcPr>
            <w:tcW w:w="1700" w:type="dxa"/>
          </w:tcPr>
          <w:p w14:paraId="009266BC" w14:textId="77777777" w:rsidR="009E274C" w:rsidRPr="00D70946" w:rsidRDefault="009E274C" w:rsidP="009D4432">
            <w:pPr>
              <w:pStyle w:val="TAH"/>
            </w:pPr>
            <w:r w:rsidRPr="00D70946">
              <w:t>Comment</w:t>
            </w:r>
          </w:p>
        </w:tc>
        <w:tc>
          <w:tcPr>
            <w:tcW w:w="1245" w:type="dxa"/>
          </w:tcPr>
          <w:p w14:paraId="0B7BEDB4" w14:textId="77777777" w:rsidR="009E274C" w:rsidRPr="00D70946" w:rsidRDefault="009E274C" w:rsidP="009D4432">
            <w:pPr>
              <w:pStyle w:val="TAH"/>
            </w:pPr>
            <w:r w:rsidRPr="00D70946">
              <w:t>Condition</w:t>
            </w:r>
          </w:p>
        </w:tc>
      </w:tr>
      <w:tr w:rsidR="009E274C" w:rsidRPr="00D70946" w14:paraId="4A588391" w14:textId="77777777" w:rsidTr="00840D4B">
        <w:tblPrEx>
          <w:tblCellMar>
            <w:left w:w="108" w:type="dxa"/>
            <w:right w:w="108" w:type="dxa"/>
          </w:tblCellMar>
        </w:tblPrEx>
        <w:tc>
          <w:tcPr>
            <w:tcW w:w="4535" w:type="dxa"/>
            <w:gridSpan w:val="2"/>
          </w:tcPr>
          <w:p w14:paraId="2F210CF2" w14:textId="77777777" w:rsidR="009E274C" w:rsidRPr="00D70946" w:rsidRDefault="009E274C" w:rsidP="009D4432">
            <w:pPr>
              <w:pStyle w:val="TAL"/>
            </w:pPr>
            <w:r w:rsidRPr="00D70946">
              <w:t>5GS registration type value</w:t>
            </w:r>
          </w:p>
        </w:tc>
        <w:tc>
          <w:tcPr>
            <w:tcW w:w="2267" w:type="dxa"/>
          </w:tcPr>
          <w:p w14:paraId="21FA7C6A" w14:textId="77777777" w:rsidR="009E274C" w:rsidRPr="00D70946" w:rsidRDefault="009E274C" w:rsidP="009D4432">
            <w:pPr>
              <w:pStyle w:val="TAL"/>
            </w:pPr>
            <w:r w:rsidRPr="00D70946">
              <w:t>‘010’B</w:t>
            </w:r>
          </w:p>
        </w:tc>
        <w:tc>
          <w:tcPr>
            <w:tcW w:w="1700" w:type="dxa"/>
          </w:tcPr>
          <w:p w14:paraId="2183BE32" w14:textId="77777777" w:rsidR="009E274C" w:rsidRPr="00D70946" w:rsidRDefault="009E274C" w:rsidP="009D4432">
            <w:pPr>
              <w:pStyle w:val="TAL"/>
            </w:pPr>
          </w:p>
        </w:tc>
        <w:tc>
          <w:tcPr>
            <w:tcW w:w="1245" w:type="dxa"/>
          </w:tcPr>
          <w:p w14:paraId="56245187" w14:textId="77777777" w:rsidR="009E274C" w:rsidRPr="00D70946" w:rsidRDefault="009E274C" w:rsidP="009D4432">
            <w:pPr>
              <w:pStyle w:val="TAL"/>
            </w:pPr>
            <w:r w:rsidRPr="00D70946">
              <w:t>MOBILITY</w:t>
            </w:r>
          </w:p>
        </w:tc>
      </w:tr>
      <w:tr w:rsidR="009E274C" w:rsidRPr="00D70946" w14:paraId="33F6A0F1" w14:textId="77777777" w:rsidTr="00840D4B">
        <w:tblPrEx>
          <w:tblCellMar>
            <w:left w:w="108" w:type="dxa"/>
            <w:right w:w="108" w:type="dxa"/>
          </w:tblCellMar>
        </w:tblPrEx>
        <w:tc>
          <w:tcPr>
            <w:tcW w:w="4535" w:type="dxa"/>
            <w:gridSpan w:val="2"/>
          </w:tcPr>
          <w:p w14:paraId="40BC39D4" w14:textId="77777777" w:rsidR="009E274C" w:rsidRPr="00D70946" w:rsidRDefault="009E274C" w:rsidP="009D4432">
            <w:pPr>
              <w:pStyle w:val="TAL"/>
            </w:pPr>
            <w:r w:rsidRPr="00D70946">
              <w:t>Requested NSSAI</w:t>
            </w:r>
          </w:p>
        </w:tc>
        <w:tc>
          <w:tcPr>
            <w:tcW w:w="2267" w:type="dxa"/>
          </w:tcPr>
          <w:p w14:paraId="10033FED" w14:textId="77777777" w:rsidR="009E274C" w:rsidRPr="00D70946" w:rsidRDefault="009E274C" w:rsidP="009D4432">
            <w:pPr>
              <w:pStyle w:val="TAL"/>
            </w:pPr>
          </w:p>
        </w:tc>
        <w:tc>
          <w:tcPr>
            <w:tcW w:w="1700" w:type="dxa"/>
          </w:tcPr>
          <w:p w14:paraId="67B82CA1" w14:textId="77777777" w:rsidR="009E274C" w:rsidRPr="00D70946" w:rsidRDefault="009E274C" w:rsidP="009D4432">
            <w:pPr>
              <w:pStyle w:val="TAL"/>
            </w:pPr>
          </w:p>
        </w:tc>
        <w:tc>
          <w:tcPr>
            <w:tcW w:w="1245" w:type="dxa"/>
          </w:tcPr>
          <w:p w14:paraId="1F950BE9" w14:textId="77777777" w:rsidR="009E274C" w:rsidRPr="00D70946" w:rsidRDefault="009E274C" w:rsidP="009D4432">
            <w:pPr>
              <w:pStyle w:val="TAL"/>
            </w:pPr>
          </w:p>
        </w:tc>
      </w:tr>
      <w:tr w:rsidR="009E274C" w:rsidRPr="00D70946" w14:paraId="2A7F8E6F" w14:textId="77777777" w:rsidTr="00840D4B">
        <w:tblPrEx>
          <w:tblCellMar>
            <w:left w:w="108" w:type="dxa"/>
            <w:right w:w="108" w:type="dxa"/>
          </w:tblCellMar>
        </w:tblPrEx>
        <w:tc>
          <w:tcPr>
            <w:tcW w:w="4535" w:type="dxa"/>
            <w:gridSpan w:val="2"/>
          </w:tcPr>
          <w:p w14:paraId="17891957" w14:textId="77777777" w:rsidR="009E274C" w:rsidRPr="00D70946" w:rsidRDefault="009E274C" w:rsidP="009D4432">
            <w:pPr>
              <w:pStyle w:val="TAL"/>
            </w:pPr>
            <w:r w:rsidRPr="00D70946">
              <w:t xml:space="preserve">     S-NSSAI IEI</w:t>
            </w:r>
          </w:p>
        </w:tc>
        <w:tc>
          <w:tcPr>
            <w:tcW w:w="2267" w:type="dxa"/>
          </w:tcPr>
          <w:p w14:paraId="019DE5A4" w14:textId="77777777" w:rsidR="009E274C" w:rsidRPr="00D70946" w:rsidRDefault="009E274C" w:rsidP="009D4432">
            <w:pPr>
              <w:pStyle w:val="TAL"/>
            </w:pPr>
          </w:p>
        </w:tc>
        <w:tc>
          <w:tcPr>
            <w:tcW w:w="1700" w:type="dxa"/>
          </w:tcPr>
          <w:p w14:paraId="217F7F8D" w14:textId="77777777" w:rsidR="009E274C" w:rsidRPr="00D70946" w:rsidRDefault="009E274C" w:rsidP="009D4432">
            <w:pPr>
              <w:pStyle w:val="TAL"/>
            </w:pPr>
            <w:r w:rsidRPr="00D70946">
              <w:t>S-NSSAI value 2</w:t>
            </w:r>
            <w:r w:rsidR="0067324B" w:rsidRPr="00D70946">
              <w:t xml:space="preserve"> (Note 1)</w:t>
            </w:r>
          </w:p>
        </w:tc>
        <w:tc>
          <w:tcPr>
            <w:tcW w:w="1245" w:type="dxa"/>
          </w:tcPr>
          <w:p w14:paraId="334CF5D4" w14:textId="77777777" w:rsidR="009E274C" w:rsidRPr="00D70946" w:rsidRDefault="009E274C" w:rsidP="009D4432">
            <w:pPr>
              <w:pStyle w:val="TAL"/>
            </w:pPr>
          </w:p>
        </w:tc>
      </w:tr>
      <w:tr w:rsidR="009E274C" w:rsidRPr="00D70946" w14:paraId="154BA1D8" w14:textId="77777777" w:rsidTr="00840D4B">
        <w:tblPrEx>
          <w:tblCellMar>
            <w:left w:w="108" w:type="dxa"/>
            <w:right w:w="108" w:type="dxa"/>
          </w:tblCellMar>
        </w:tblPrEx>
        <w:tc>
          <w:tcPr>
            <w:tcW w:w="4535" w:type="dxa"/>
            <w:gridSpan w:val="2"/>
          </w:tcPr>
          <w:p w14:paraId="7A88144C" w14:textId="77777777" w:rsidR="009E274C" w:rsidRPr="00D70946" w:rsidRDefault="009E274C" w:rsidP="009D4432">
            <w:pPr>
              <w:pStyle w:val="TAL"/>
            </w:pPr>
            <w:r w:rsidRPr="00D70946">
              <w:t xml:space="preserve">     Length of S-NSSAI contents</w:t>
            </w:r>
          </w:p>
        </w:tc>
        <w:tc>
          <w:tcPr>
            <w:tcW w:w="2267" w:type="dxa"/>
          </w:tcPr>
          <w:p w14:paraId="517F933E" w14:textId="77777777" w:rsidR="009E274C" w:rsidRPr="00D70946" w:rsidRDefault="009E274C" w:rsidP="009D4432">
            <w:pPr>
              <w:pStyle w:val="TAL"/>
            </w:pPr>
            <w:r w:rsidRPr="00D70946">
              <w:t>‘00000001’B</w:t>
            </w:r>
          </w:p>
        </w:tc>
        <w:tc>
          <w:tcPr>
            <w:tcW w:w="1700" w:type="dxa"/>
          </w:tcPr>
          <w:p w14:paraId="26409BD9" w14:textId="77777777" w:rsidR="009E274C" w:rsidRPr="00D70946" w:rsidRDefault="009E274C" w:rsidP="009D4432">
            <w:pPr>
              <w:pStyle w:val="TAL"/>
            </w:pPr>
            <w:r w:rsidRPr="00D70946">
              <w:t>SST</w:t>
            </w:r>
          </w:p>
        </w:tc>
        <w:tc>
          <w:tcPr>
            <w:tcW w:w="1245" w:type="dxa"/>
          </w:tcPr>
          <w:p w14:paraId="17A7A402" w14:textId="77777777" w:rsidR="009E274C" w:rsidRPr="00D70946" w:rsidRDefault="009E274C" w:rsidP="009D4432">
            <w:pPr>
              <w:pStyle w:val="TAL"/>
            </w:pPr>
          </w:p>
        </w:tc>
      </w:tr>
      <w:tr w:rsidR="009E274C" w:rsidRPr="00D70946" w14:paraId="7D35EA1D" w14:textId="77777777" w:rsidTr="00840D4B">
        <w:tblPrEx>
          <w:tblCellMar>
            <w:left w:w="108" w:type="dxa"/>
            <w:right w:w="108" w:type="dxa"/>
          </w:tblCellMar>
        </w:tblPrEx>
        <w:tc>
          <w:tcPr>
            <w:tcW w:w="4535" w:type="dxa"/>
            <w:gridSpan w:val="2"/>
          </w:tcPr>
          <w:p w14:paraId="118C8907" w14:textId="77777777" w:rsidR="009E274C" w:rsidRPr="00D70946" w:rsidRDefault="009E274C" w:rsidP="009D4432">
            <w:pPr>
              <w:pStyle w:val="TAL"/>
            </w:pPr>
            <w:r w:rsidRPr="00D70946">
              <w:t xml:space="preserve">     SST</w:t>
            </w:r>
          </w:p>
        </w:tc>
        <w:tc>
          <w:tcPr>
            <w:tcW w:w="2267" w:type="dxa"/>
          </w:tcPr>
          <w:p w14:paraId="577195CD" w14:textId="77777777" w:rsidR="009E274C" w:rsidRPr="00D70946" w:rsidRDefault="009E274C" w:rsidP="009D4432">
            <w:pPr>
              <w:pStyle w:val="TAL"/>
            </w:pPr>
            <w:r w:rsidRPr="00D70946">
              <w:t>‘00000010’B</w:t>
            </w:r>
          </w:p>
        </w:tc>
        <w:tc>
          <w:tcPr>
            <w:tcW w:w="1700" w:type="dxa"/>
          </w:tcPr>
          <w:p w14:paraId="3B8CC585" w14:textId="77777777" w:rsidR="009E274C" w:rsidRPr="00D70946" w:rsidRDefault="009E274C" w:rsidP="009D4432">
            <w:pPr>
              <w:pStyle w:val="TAL"/>
            </w:pPr>
            <w:r w:rsidRPr="00D70946">
              <w:t>2</w:t>
            </w:r>
          </w:p>
        </w:tc>
        <w:tc>
          <w:tcPr>
            <w:tcW w:w="1245" w:type="dxa"/>
          </w:tcPr>
          <w:p w14:paraId="2282564F" w14:textId="77777777" w:rsidR="009E274C" w:rsidRPr="00D70946" w:rsidRDefault="009E274C" w:rsidP="009D4432">
            <w:pPr>
              <w:pStyle w:val="TAL"/>
            </w:pPr>
          </w:p>
        </w:tc>
      </w:tr>
      <w:tr w:rsidR="009E274C" w:rsidRPr="00D70946" w14:paraId="62FE077C" w14:textId="77777777" w:rsidTr="00840D4B">
        <w:tblPrEx>
          <w:tblCellMar>
            <w:left w:w="108" w:type="dxa"/>
            <w:right w:w="108" w:type="dxa"/>
          </w:tblCellMar>
        </w:tblPrEx>
        <w:tc>
          <w:tcPr>
            <w:tcW w:w="4535" w:type="dxa"/>
            <w:gridSpan w:val="2"/>
          </w:tcPr>
          <w:p w14:paraId="18635D70" w14:textId="77777777" w:rsidR="009E274C" w:rsidRPr="00D70946" w:rsidRDefault="009E274C" w:rsidP="009D4432">
            <w:pPr>
              <w:pStyle w:val="TAL"/>
            </w:pPr>
            <w:r w:rsidRPr="00D70946">
              <w:t xml:space="preserve">     SD</w:t>
            </w:r>
          </w:p>
        </w:tc>
        <w:tc>
          <w:tcPr>
            <w:tcW w:w="2267" w:type="dxa"/>
          </w:tcPr>
          <w:p w14:paraId="370451C1" w14:textId="77777777" w:rsidR="009E274C" w:rsidRPr="00D70946" w:rsidRDefault="009E274C" w:rsidP="009D4432">
            <w:pPr>
              <w:pStyle w:val="TAL"/>
            </w:pPr>
            <w:r w:rsidRPr="00D70946">
              <w:t>Not Present</w:t>
            </w:r>
          </w:p>
        </w:tc>
        <w:tc>
          <w:tcPr>
            <w:tcW w:w="1700" w:type="dxa"/>
          </w:tcPr>
          <w:p w14:paraId="3BC11834" w14:textId="77777777" w:rsidR="009E274C" w:rsidRPr="00D70946" w:rsidRDefault="009E274C" w:rsidP="009D4432">
            <w:pPr>
              <w:pStyle w:val="TAL"/>
            </w:pPr>
          </w:p>
        </w:tc>
        <w:tc>
          <w:tcPr>
            <w:tcW w:w="1245" w:type="dxa"/>
          </w:tcPr>
          <w:p w14:paraId="79CA5A7B" w14:textId="77777777" w:rsidR="009E274C" w:rsidRPr="00D70946" w:rsidRDefault="009E274C" w:rsidP="009D4432">
            <w:pPr>
              <w:pStyle w:val="TAL"/>
            </w:pPr>
          </w:p>
        </w:tc>
      </w:tr>
      <w:tr w:rsidR="009E274C" w:rsidRPr="00D70946" w14:paraId="40A681E0" w14:textId="77777777" w:rsidTr="00840D4B">
        <w:tblPrEx>
          <w:tblCellMar>
            <w:left w:w="108" w:type="dxa"/>
            <w:right w:w="108" w:type="dxa"/>
          </w:tblCellMar>
        </w:tblPrEx>
        <w:tc>
          <w:tcPr>
            <w:tcW w:w="4535" w:type="dxa"/>
            <w:gridSpan w:val="2"/>
          </w:tcPr>
          <w:p w14:paraId="467201FA" w14:textId="77777777" w:rsidR="009E274C" w:rsidRPr="00D70946" w:rsidRDefault="009E274C" w:rsidP="009D4432">
            <w:pPr>
              <w:pStyle w:val="TAL"/>
            </w:pPr>
            <w:r w:rsidRPr="00D70946">
              <w:t xml:space="preserve">     Mapped configured SST</w:t>
            </w:r>
          </w:p>
        </w:tc>
        <w:tc>
          <w:tcPr>
            <w:tcW w:w="2267" w:type="dxa"/>
          </w:tcPr>
          <w:p w14:paraId="1EC2BD2C" w14:textId="77777777" w:rsidR="009E274C" w:rsidRPr="00D70946" w:rsidRDefault="009E274C" w:rsidP="009D4432">
            <w:pPr>
              <w:pStyle w:val="TAL"/>
            </w:pPr>
            <w:r w:rsidRPr="00D70946">
              <w:t>Not Present</w:t>
            </w:r>
          </w:p>
        </w:tc>
        <w:tc>
          <w:tcPr>
            <w:tcW w:w="1700" w:type="dxa"/>
          </w:tcPr>
          <w:p w14:paraId="2FE0034C" w14:textId="77777777" w:rsidR="009E274C" w:rsidRPr="00D70946" w:rsidRDefault="009E274C" w:rsidP="009D4432">
            <w:pPr>
              <w:pStyle w:val="TAL"/>
            </w:pPr>
          </w:p>
        </w:tc>
        <w:tc>
          <w:tcPr>
            <w:tcW w:w="1245" w:type="dxa"/>
          </w:tcPr>
          <w:p w14:paraId="3FEB4AEF" w14:textId="77777777" w:rsidR="009E274C" w:rsidRPr="00D70946" w:rsidRDefault="009E274C" w:rsidP="009D4432">
            <w:pPr>
              <w:pStyle w:val="TAL"/>
            </w:pPr>
          </w:p>
        </w:tc>
      </w:tr>
      <w:tr w:rsidR="009E274C" w:rsidRPr="00D70946" w14:paraId="12DF63DD" w14:textId="77777777" w:rsidTr="00840D4B">
        <w:tblPrEx>
          <w:tblCellMar>
            <w:left w:w="108" w:type="dxa"/>
            <w:right w:w="108" w:type="dxa"/>
          </w:tblCellMar>
        </w:tblPrEx>
        <w:tc>
          <w:tcPr>
            <w:tcW w:w="4535" w:type="dxa"/>
            <w:gridSpan w:val="2"/>
          </w:tcPr>
          <w:p w14:paraId="4ED13A0D" w14:textId="77777777" w:rsidR="009E274C" w:rsidRPr="00D70946" w:rsidRDefault="009E274C" w:rsidP="009D4432">
            <w:pPr>
              <w:pStyle w:val="TAL"/>
            </w:pPr>
            <w:r w:rsidRPr="00D70946">
              <w:t xml:space="preserve">     Mapped configured SD</w:t>
            </w:r>
          </w:p>
        </w:tc>
        <w:tc>
          <w:tcPr>
            <w:tcW w:w="2267" w:type="dxa"/>
          </w:tcPr>
          <w:p w14:paraId="4BACF018" w14:textId="77777777" w:rsidR="009E274C" w:rsidRPr="00D70946" w:rsidRDefault="009E274C" w:rsidP="009D4432">
            <w:pPr>
              <w:pStyle w:val="TAL"/>
            </w:pPr>
            <w:r w:rsidRPr="00D70946">
              <w:t>Not Present</w:t>
            </w:r>
          </w:p>
        </w:tc>
        <w:tc>
          <w:tcPr>
            <w:tcW w:w="1700" w:type="dxa"/>
          </w:tcPr>
          <w:p w14:paraId="4483ADB9" w14:textId="77777777" w:rsidR="009E274C" w:rsidRPr="00D70946" w:rsidRDefault="009E274C" w:rsidP="009D4432">
            <w:pPr>
              <w:pStyle w:val="TAL"/>
            </w:pPr>
          </w:p>
        </w:tc>
        <w:tc>
          <w:tcPr>
            <w:tcW w:w="1245" w:type="dxa"/>
          </w:tcPr>
          <w:p w14:paraId="0AAC665B" w14:textId="77777777" w:rsidR="009E274C" w:rsidRPr="00D70946" w:rsidRDefault="009E274C" w:rsidP="009D4432">
            <w:pPr>
              <w:pStyle w:val="TAL"/>
            </w:pPr>
          </w:p>
        </w:tc>
      </w:tr>
      <w:tr w:rsidR="009E274C" w:rsidRPr="00D70946" w14:paraId="768649AD"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F06CE9C" w14:textId="77777777" w:rsidR="009E274C" w:rsidRPr="00D70946" w:rsidRDefault="009E274C"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330E86C" w14:textId="77777777" w:rsidR="009E274C" w:rsidRPr="00D70946"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6516873" w14:textId="77777777" w:rsidR="009E274C" w:rsidRPr="00D70946" w:rsidRDefault="009E274C" w:rsidP="009D4432">
            <w:pPr>
              <w:pStyle w:val="TAL"/>
            </w:pPr>
            <w:r w:rsidRPr="00D70946">
              <w:t>S-NSSAI value 3</w:t>
            </w:r>
            <w:r w:rsidR="0067324B" w:rsidRPr="00D70946">
              <w:t xml:space="preserve"> (Note 1)</w:t>
            </w:r>
          </w:p>
        </w:tc>
        <w:tc>
          <w:tcPr>
            <w:tcW w:w="1245" w:type="dxa"/>
            <w:tcBorders>
              <w:top w:val="single" w:sz="4" w:space="0" w:color="auto"/>
              <w:left w:val="single" w:sz="4" w:space="0" w:color="auto"/>
              <w:bottom w:val="single" w:sz="4" w:space="0" w:color="auto"/>
              <w:right w:val="single" w:sz="4" w:space="0" w:color="auto"/>
            </w:tcBorders>
          </w:tcPr>
          <w:p w14:paraId="5C20EF39" w14:textId="77777777" w:rsidR="009E274C" w:rsidRPr="00D70946" w:rsidRDefault="009E274C" w:rsidP="009D4432">
            <w:pPr>
              <w:pStyle w:val="TAL"/>
            </w:pPr>
          </w:p>
        </w:tc>
      </w:tr>
      <w:tr w:rsidR="009E274C" w:rsidRPr="00D70946" w14:paraId="663B710C"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8C5683D" w14:textId="77777777" w:rsidR="009E274C" w:rsidRPr="00D70946" w:rsidRDefault="009E274C"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683C9F56" w14:textId="77777777" w:rsidR="009E274C" w:rsidRPr="00D70946" w:rsidRDefault="009E274C"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78B98267" w14:textId="77777777" w:rsidR="009E274C" w:rsidRPr="00D70946" w:rsidRDefault="009E274C"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7FCC934A" w14:textId="77777777" w:rsidR="009E274C" w:rsidRPr="00D70946" w:rsidRDefault="009E274C" w:rsidP="009D4432">
            <w:pPr>
              <w:pStyle w:val="TAL"/>
            </w:pPr>
          </w:p>
        </w:tc>
      </w:tr>
      <w:tr w:rsidR="009E274C" w:rsidRPr="00D70946" w14:paraId="4D1B352B"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16CBA3F" w14:textId="77777777" w:rsidR="009E274C" w:rsidRPr="00D70946" w:rsidRDefault="009E274C"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1331B10C" w14:textId="77777777" w:rsidR="009E274C" w:rsidRPr="00D70946" w:rsidRDefault="009E274C" w:rsidP="009D4432">
            <w:pPr>
              <w:pStyle w:val="TAL"/>
            </w:pPr>
            <w:r w:rsidRPr="00D70946">
              <w:t>‘00000011’B</w:t>
            </w:r>
          </w:p>
        </w:tc>
        <w:tc>
          <w:tcPr>
            <w:tcW w:w="1700" w:type="dxa"/>
            <w:tcBorders>
              <w:top w:val="single" w:sz="4" w:space="0" w:color="auto"/>
              <w:left w:val="single" w:sz="4" w:space="0" w:color="auto"/>
              <w:bottom w:val="single" w:sz="4" w:space="0" w:color="auto"/>
              <w:right w:val="single" w:sz="4" w:space="0" w:color="auto"/>
            </w:tcBorders>
          </w:tcPr>
          <w:p w14:paraId="7461C8A3" w14:textId="77777777" w:rsidR="009E274C" w:rsidRPr="00D70946" w:rsidRDefault="009E274C" w:rsidP="009D4432">
            <w:pPr>
              <w:pStyle w:val="TAL"/>
            </w:pPr>
            <w:r w:rsidRPr="00D70946">
              <w:t>3</w:t>
            </w:r>
          </w:p>
        </w:tc>
        <w:tc>
          <w:tcPr>
            <w:tcW w:w="1245" w:type="dxa"/>
            <w:tcBorders>
              <w:top w:val="single" w:sz="4" w:space="0" w:color="auto"/>
              <w:left w:val="single" w:sz="4" w:space="0" w:color="auto"/>
              <w:bottom w:val="single" w:sz="4" w:space="0" w:color="auto"/>
              <w:right w:val="single" w:sz="4" w:space="0" w:color="auto"/>
            </w:tcBorders>
          </w:tcPr>
          <w:p w14:paraId="665B06A7" w14:textId="77777777" w:rsidR="009E274C" w:rsidRPr="00D70946" w:rsidRDefault="009E274C" w:rsidP="009D4432">
            <w:pPr>
              <w:pStyle w:val="TAL"/>
            </w:pPr>
          </w:p>
        </w:tc>
      </w:tr>
      <w:tr w:rsidR="009E274C" w:rsidRPr="00D70946" w14:paraId="6A8AB71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7D3A02B" w14:textId="77777777" w:rsidR="009E274C" w:rsidRPr="00D70946" w:rsidRDefault="009E274C"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7CB45A86"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2E01BCC5"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3B38F3C" w14:textId="77777777" w:rsidR="009E274C" w:rsidRPr="00D70946" w:rsidRDefault="009E274C" w:rsidP="009D4432">
            <w:pPr>
              <w:pStyle w:val="TAL"/>
            </w:pPr>
          </w:p>
        </w:tc>
      </w:tr>
      <w:tr w:rsidR="009E274C" w:rsidRPr="00D70946" w14:paraId="3A310B5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69E62A4" w14:textId="77777777" w:rsidR="009E274C" w:rsidRPr="00D70946" w:rsidRDefault="009E274C"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653B0864"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24BDC3DD"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0FBF77" w14:textId="77777777" w:rsidR="009E274C" w:rsidRPr="00D70946" w:rsidRDefault="009E274C" w:rsidP="009D4432">
            <w:pPr>
              <w:pStyle w:val="TAL"/>
            </w:pPr>
          </w:p>
        </w:tc>
      </w:tr>
      <w:tr w:rsidR="009E274C" w:rsidRPr="00D70946" w14:paraId="2C576217"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68C59DB" w14:textId="77777777" w:rsidR="009E274C" w:rsidRPr="00D70946" w:rsidRDefault="009E274C"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515FCCD9"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634273B3"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75D9630" w14:textId="77777777" w:rsidR="009E274C" w:rsidRPr="00D70946" w:rsidRDefault="009E274C" w:rsidP="009D4432">
            <w:pPr>
              <w:pStyle w:val="TAL"/>
            </w:pPr>
          </w:p>
        </w:tc>
      </w:tr>
      <w:tr w:rsidR="0067324B" w:rsidRPr="00D70946" w14:paraId="4C076BCD" w14:textId="77777777" w:rsidTr="0067324B">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2F5ADE1B" w14:textId="77777777" w:rsidR="0067324B" w:rsidRPr="00D70946" w:rsidRDefault="0067324B" w:rsidP="009D4432">
            <w:pPr>
              <w:pStyle w:val="TAL"/>
            </w:pPr>
            <w:r w:rsidRPr="00D70946">
              <w:t>Note 1: the Requested NSSAI IE may include either S-NSSAI value 2, or S-NSSAI value 3, or S-NSSAI value 2 and S-NSSAI value 3.</w:t>
            </w:r>
          </w:p>
        </w:tc>
      </w:tr>
    </w:tbl>
    <w:p w14:paraId="53BF87F0" w14:textId="77777777" w:rsidR="009E274C" w:rsidRPr="00D70946" w:rsidRDefault="009E274C" w:rsidP="009D4432"/>
    <w:p w14:paraId="75CEF4AD" w14:textId="77777777" w:rsidR="009E274C" w:rsidRPr="00D70946" w:rsidRDefault="009E274C" w:rsidP="009D4432">
      <w:pPr>
        <w:pStyle w:val="TH"/>
      </w:pPr>
      <w:r w:rsidRPr="00D70946">
        <w:t>Table 9.1.4.1.3.3-6: REGISTRATION ACCEPT (step 43,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D70946" w14:paraId="12678F7A" w14:textId="77777777" w:rsidTr="00840D4B">
        <w:trPr>
          <w:gridBefore w:val="1"/>
          <w:wBefore w:w="9" w:type="dxa"/>
        </w:trPr>
        <w:tc>
          <w:tcPr>
            <w:tcW w:w="9738" w:type="dxa"/>
            <w:gridSpan w:val="4"/>
          </w:tcPr>
          <w:p w14:paraId="1F8D7FAB" w14:textId="77777777" w:rsidR="009E274C" w:rsidRPr="00D70946" w:rsidRDefault="0029409F" w:rsidP="009D4432">
            <w:pPr>
              <w:pStyle w:val="TAHCarNotBold"/>
            </w:pPr>
            <w:r w:rsidRPr="00D70946">
              <w:t>Derivation path: TS 38</w:t>
            </w:r>
            <w:r w:rsidR="009E274C" w:rsidRPr="00D70946">
              <w:t>.508-1 [4], Table 4.7.1-7</w:t>
            </w:r>
          </w:p>
        </w:tc>
      </w:tr>
      <w:tr w:rsidR="009E274C" w:rsidRPr="00D70946" w14:paraId="3BD9E197" w14:textId="77777777" w:rsidTr="00840D4B">
        <w:tblPrEx>
          <w:tblCellMar>
            <w:left w:w="108" w:type="dxa"/>
            <w:right w:w="108" w:type="dxa"/>
          </w:tblCellMar>
        </w:tblPrEx>
        <w:tc>
          <w:tcPr>
            <w:tcW w:w="4535" w:type="dxa"/>
            <w:gridSpan w:val="2"/>
          </w:tcPr>
          <w:p w14:paraId="29F7F252" w14:textId="77777777" w:rsidR="009E274C" w:rsidRPr="00D70946" w:rsidRDefault="009E274C" w:rsidP="009D4432">
            <w:pPr>
              <w:pStyle w:val="TAH"/>
            </w:pPr>
            <w:r w:rsidRPr="00D70946">
              <w:t>Information Element</w:t>
            </w:r>
          </w:p>
        </w:tc>
        <w:tc>
          <w:tcPr>
            <w:tcW w:w="2267" w:type="dxa"/>
          </w:tcPr>
          <w:p w14:paraId="2817F3B4" w14:textId="77777777" w:rsidR="009E274C" w:rsidRPr="00D70946" w:rsidRDefault="009E274C" w:rsidP="009D4432">
            <w:pPr>
              <w:pStyle w:val="TAH"/>
            </w:pPr>
            <w:r w:rsidRPr="00D70946">
              <w:t>Value/remark</w:t>
            </w:r>
          </w:p>
        </w:tc>
        <w:tc>
          <w:tcPr>
            <w:tcW w:w="1700" w:type="dxa"/>
          </w:tcPr>
          <w:p w14:paraId="39ED17E8" w14:textId="77777777" w:rsidR="009E274C" w:rsidRPr="00D70946" w:rsidRDefault="009E274C" w:rsidP="009D4432">
            <w:pPr>
              <w:pStyle w:val="TAH"/>
            </w:pPr>
            <w:r w:rsidRPr="00D70946">
              <w:t>Comment</w:t>
            </w:r>
          </w:p>
        </w:tc>
        <w:tc>
          <w:tcPr>
            <w:tcW w:w="1245" w:type="dxa"/>
          </w:tcPr>
          <w:p w14:paraId="57BAFF1D" w14:textId="77777777" w:rsidR="009E274C" w:rsidRPr="00D70946" w:rsidRDefault="009E274C" w:rsidP="009D4432">
            <w:pPr>
              <w:pStyle w:val="TAH"/>
            </w:pPr>
            <w:r w:rsidRPr="00D70946">
              <w:t>Condition</w:t>
            </w:r>
          </w:p>
        </w:tc>
      </w:tr>
      <w:tr w:rsidR="009E274C" w:rsidRPr="00D70946" w14:paraId="3F187880" w14:textId="77777777" w:rsidTr="00840D4B">
        <w:tblPrEx>
          <w:tblCellMar>
            <w:left w:w="108" w:type="dxa"/>
            <w:right w:w="108" w:type="dxa"/>
          </w:tblCellMar>
        </w:tblPrEx>
        <w:tc>
          <w:tcPr>
            <w:tcW w:w="4535" w:type="dxa"/>
            <w:gridSpan w:val="2"/>
          </w:tcPr>
          <w:p w14:paraId="30B02078" w14:textId="77777777" w:rsidR="009E274C" w:rsidRPr="00D70946" w:rsidRDefault="009E274C" w:rsidP="009D4432">
            <w:pPr>
              <w:pStyle w:val="TAL"/>
            </w:pPr>
            <w:r w:rsidRPr="00D70946">
              <w:t>5GS registration result value</w:t>
            </w:r>
          </w:p>
        </w:tc>
        <w:tc>
          <w:tcPr>
            <w:tcW w:w="2267" w:type="dxa"/>
          </w:tcPr>
          <w:p w14:paraId="6FDA616D" w14:textId="77777777" w:rsidR="009E274C" w:rsidRPr="00D70946" w:rsidRDefault="009E274C" w:rsidP="009D4432">
            <w:pPr>
              <w:pStyle w:val="TAL"/>
            </w:pPr>
            <w:r w:rsidRPr="00D70946">
              <w:t>‘001’B</w:t>
            </w:r>
          </w:p>
        </w:tc>
        <w:tc>
          <w:tcPr>
            <w:tcW w:w="1700" w:type="dxa"/>
          </w:tcPr>
          <w:p w14:paraId="27D87787" w14:textId="77777777" w:rsidR="009E274C" w:rsidRPr="00D70946" w:rsidRDefault="009E274C" w:rsidP="009D4432">
            <w:pPr>
              <w:pStyle w:val="TAL"/>
            </w:pPr>
            <w:r w:rsidRPr="00D70946">
              <w:t>3GPP access</w:t>
            </w:r>
          </w:p>
        </w:tc>
        <w:tc>
          <w:tcPr>
            <w:tcW w:w="1245" w:type="dxa"/>
          </w:tcPr>
          <w:p w14:paraId="366E434C" w14:textId="77777777" w:rsidR="009E274C" w:rsidRPr="00D70946" w:rsidRDefault="009E274C" w:rsidP="009D4432">
            <w:pPr>
              <w:pStyle w:val="TAL"/>
            </w:pPr>
          </w:p>
        </w:tc>
      </w:tr>
      <w:tr w:rsidR="009E274C" w:rsidRPr="00D70946" w14:paraId="704C5B5D" w14:textId="77777777" w:rsidTr="00840D4B">
        <w:tblPrEx>
          <w:tblCellMar>
            <w:left w:w="108" w:type="dxa"/>
            <w:right w:w="108" w:type="dxa"/>
          </w:tblCellMar>
        </w:tblPrEx>
        <w:tc>
          <w:tcPr>
            <w:tcW w:w="4535" w:type="dxa"/>
            <w:gridSpan w:val="2"/>
          </w:tcPr>
          <w:p w14:paraId="28D3A1B1" w14:textId="77777777" w:rsidR="009E274C" w:rsidRPr="00D70946" w:rsidRDefault="009E274C" w:rsidP="009D4432">
            <w:pPr>
              <w:pStyle w:val="TAL"/>
            </w:pPr>
            <w:r w:rsidRPr="00D70946">
              <w:t>Allowed NSSAI</w:t>
            </w:r>
          </w:p>
        </w:tc>
        <w:tc>
          <w:tcPr>
            <w:tcW w:w="2267" w:type="dxa"/>
          </w:tcPr>
          <w:p w14:paraId="59EEB8F3" w14:textId="77777777" w:rsidR="009E274C" w:rsidRPr="00D70946" w:rsidRDefault="009E274C" w:rsidP="009D4432">
            <w:pPr>
              <w:pStyle w:val="TAL"/>
            </w:pPr>
          </w:p>
        </w:tc>
        <w:tc>
          <w:tcPr>
            <w:tcW w:w="1700" w:type="dxa"/>
          </w:tcPr>
          <w:p w14:paraId="363A1E37" w14:textId="77777777" w:rsidR="009E274C" w:rsidRPr="00D70946" w:rsidRDefault="009E274C" w:rsidP="009D4432">
            <w:pPr>
              <w:pStyle w:val="TAL"/>
            </w:pPr>
          </w:p>
        </w:tc>
        <w:tc>
          <w:tcPr>
            <w:tcW w:w="1245" w:type="dxa"/>
          </w:tcPr>
          <w:p w14:paraId="6EA5F8F2" w14:textId="77777777" w:rsidR="009E274C" w:rsidRPr="00D70946" w:rsidRDefault="009E274C" w:rsidP="009D4432">
            <w:pPr>
              <w:pStyle w:val="TAL"/>
            </w:pPr>
          </w:p>
        </w:tc>
      </w:tr>
      <w:tr w:rsidR="009E274C" w:rsidRPr="00D70946" w14:paraId="5805CF49" w14:textId="77777777" w:rsidTr="00840D4B">
        <w:tblPrEx>
          <w:tblCellMar>
            <w:left w:w="108" w:type="dxa"/>
            <w:right w:w="108" w:type="dxa"/>
          </w:tblCellMar>
        </w:tblPrEx>
        <w:tc>
          <w:tcPr>
            <w:tcW w:w="4535" w:type="dxa"/>
            <w:gridSpan w:val="2"/>
          </w:tcPr>
          <w:p w14:paraId="3C59FDF0" w14:textId="77777777" w:rsidR="009E274C" w:rsidRPr="00D70946" w:rsidRDefault="009E274C" w:rsidP="009D4432">
            <w:pPr>
              <w:pStyle w:val="TAL"/>
            </w:pPr>
            <w:r w:rsidRPr="00D70946">
              <w:t xml:space="preserve">     S-NSSAI IEI</w:t>
            </w:r>
          </w:p>
        </w:tc>
        <w:tc>
          <w:tcPr>
            <w:tcW w:w="2267" w:type="dxa"/>
          </w:tcPr>
          <w:p w14:paraId="636FC377" w14:textId="77777777" w:rsidR="009E274C" w:rsidRPr="00D70946" w:rsidRDefault="009E274C" w:rsidP="009D4432">
            <w:pPr>
              <w:pStyle w:val="TAL"/>
            </w:pPr>
          </w:p>
        </w:tc>
        <w:tc>
          <w:tcPr>
            <w:tcW w:w="1700" w:type="dxa"/>
          </w:tcPr>
          <w:p w14:paraId="51AA9FEB" w14:textId="77777777" w:rsidR="009E274C" w:rsidRPr="00D70946" w:rsidRDefault="009E274C" w:rsidP="009D4432">
            <w:pPr>
              <w:pStyle w:val="TAL"/>
            </w:pPr>
            <w:r w:rsidRPr="00D70946">
              <w:t>S-NSSAI value 1</w:t>
            </w:r>
          </w:p>
        </w:tc>
        <w:tc>
          <w:tcPr>
            <w:tcW w:w="1245" w:type="dxa"/>
          </w:tcPr>
          <w:p w14:paraId="19C5E599" w14:textId="77777777" w:rsidR="009E274C" w:rsidRPr="00D70946" w:rsidRDefault="009E274C" w:rsidP="009D4432">
            <w:pPr>
              <w:pStyle w:val="TAL"/>
            </w:pPr>
          </w:p>
        </w:tc>
      </w:tr>
      <w:tr w:rsidR="009E274C" w:rsidRPr="00D70946" w14:paraId="3F6CC581" w14:textId="77777777" w:rsidTr="00840D4B">
        <w:tblPrEx>
          <w:tblCellMar>
            <w:left w:w="108" w:type="dxa"/>
            <w:right w:w="108" w:type="dxa"/>
          </w:tblCellMar>
        </w:tblPrEx>
        <w:tc>
          <w:tcPr>
            <w:tcW w:w="4535" w:type="dxa"/>
            <w:gridSpan w:val="2"/>
          </w:tcPr>
          <w:p w14:paraId="71EDFFE7" w14:textId="77777777" w:rsidR="009E274C" w:rsidRPr="00D70946" w:rsidRDefault="009E274C" w:rsidP="009D4432">
            <w:pPr>
              <w:pStyle w:val="TAL"/>
            </w:pPr>
            <w:r w:rsidRPr="00D70946">
              <w:t xml:space="preserve">     Length of S-NSSAI contents</w:t>
            </w:r>
          </w:p>
        </w:tc>
        <w:tc>
          <w:tcPr>
            <w:tcW w:w="2267" w:type="dxa"/>
          </w:tcPr>
          <w:p w14:paraId="527F3FB2" w14:textId="77777777" w:rsidR="009E274C" w:rsidRPr="00D70946" w:rsidRDefault="009E274C" w:rsidP="009D4432">
            <w:pPr>
              <w:pStyle w:val="TAL"/>
            </w:pPr>
            <w:r w:rsidRPr="00D70946">
              <w:t>‘00000001’B</w:t>
            </w:r>
          </w:p>
        </w:tc>
        <w:tc>
          <w:tcPr>
            <w:tcW w:w="1700" w:type="dxa"/>
          </w:tcPr>
          <w:p w14:paraId="76BB7663" w14:textId="77777777" w:rsidR="009E274C" w:rsidRPr="00D70946" w:rsidRDefault="009E274C" w:rsidP="009D4432">
            <w:pPr>
              <w:pStyle w:val="TAL"/>
            </w:pPr>
            <w:r w:rsidRPr="00D70946">
              <w:t>SST</w:t>
            </w:r>
          </w:p>
        </w:tc>
        <w:tc>
          <w:tcPr>
            <w:tcW w:w="1245" w:type="dxa"/>
          </w:tcPr>
          <w:p w14:paraId="10B9B54B" w14:textId="77777777" w:rsidR="009E274C" w:rsidRPr="00D70946" w:rsidRDefault="009E274C" w:rsidP="009D4432">
            <w:pPr>
              <w:pStyle w:val="TAL"/>
            </w:pPr>
          </w:p>
        </w:tc>
      </w:tr>
      <w:tr w:rsidR="009E274C" w:rsidRPr="00D70946" w14:paraId="55B35893" w14:textId="77777777" w:rsidTr="00840D4B">
        <w:tblPrEx>
          <w:tblCellMar>
            <w:left w:w="108" w:type="dxa"/>
            <w:right w:w="108" w:type="dxa"/>
          </w:tblCellMar>
        </w:tblPrEx>
        <w:tc>
          <w:tcPr>
            <w:tcW w:w="4535" w:type="dxa"/>
            <w:gridSpan w:val="2"/>
          </w:tcPr>
          <w:p w14:paraId="4AE1B5BD" w14:textId="77777777" w:rsidR="009E274C" w:rsidRPr="00D70946" w:rsidRDefault="009E274C" w:rsidP="009D4432">
            <w:pPr>
              <w:pStyle w:val="TAL"/>
            </w:pPr>
            <w:r w:rsidRPr="00D70946">
              <w:t xml:space="preserve">     SST</w:t>
            </w:r>
          </w:p>
        </w:tc>
        <w:tc>
          <w:tcPr>
            <w:tcW w:w="2267" w:type="dxa"/>
          </w:tcPr>
          <w:p w14:paraId="5005DF43" w14:textId="77777777" w:rsidR="009E274C" w:rsidRPr="00D70946" w:rsidRDefault="009E274C" w:rsidP="009D4432">
            <w:pPr>
              <w:pStyle w:val="TAL"/>
            </w:pPr>
            <w:r w:rsidRPr="00D70946">
              <w:t>‘00000001’B</w:t>
            </w:r>
          </w:p>
        </w:tc>
        <w:tc>
          <w:tcPr>
            <w:tcW w:w="1700" w:type="dxa"/>
          </w:tcPr>
          <w:p w14:paraId="0C52F1BF" w14:textId="77777777" w:rsidR="009E274C" w:rsidRPr="00D70946" w:rsidRDefault="009E274C" w:rsidP="009D4432">
            <w:pPr>
              <w:pStyle w:val="TAL"/>
            </w:pPr>
            <w:r w:rsidRPr="00D70946">
              <w:t>1</w:t>
            </w:r>
          </w:p>
        </w:tc>
        <w:tc>
          <w:tcPr>
            <w:tcW w:w="1245" w:type="dxa"/>
          </w:tcPr>
          <w:p w14:paraId="6510EF25" w14:textId="77777777" w:rsidR="009E274C" w:rsidRPr="00D70946" w:rsidRDefault="009E274C" w:rsidP="009D4432">
            <w:pPr>
              <w:pStyle w:val="TAL"/>
            </w:pPr>
          </w:p>
        </w:tc>
      </w:tr>
      <w:tr w:rsidR="009E274C" w:rsidRPr="00D70946" w14:paraId="3EB97435" w14:textId="77777777" w:rsidTr="00840D4B">
        <w:tblPrEx>
          <w:tblCellMar>
            <w:left w:w="108" w:type="dxa"/>
            <w:right w:w="108" w:type="dxa"/>
          </w:tblCellMar>
        </w:tblPrEx>
        <w:tc>
          <w:tcPr>
            <w:tcW w:w="4535" w:type="dxa"/>
            <w:gridSpan w:val="2"/>
          </w:tcPr>
          <w:p w14:paraId="5C59DC16" w14:textId="77777777" w:rsidR="009E274C" w:rsidRPr="00D70946" w:rsidRDefault="009E274C" w:rsidP="009D4432">
            <w:pPr>
              <w:pStyle w:val="TAL"/>
            </w:pPr>
            <w:r w:rsidRPr="00D70946">
              <w:t xml:space="preserve">     SD</w:t>
            </w:r>
          </w:p>
        </w:tc>
        <w:tc>
          <w:tcPr>
            <w:tcW w:w="2267" w:type="dxa"/>
          </w:tcPr>
          <w:p w14:paraId="7E5D2C47" w14:textId="77777777" w:rsidR="009E274C" w:rsidRPr="00D70946" w:rsidRDefault="009E274C" w:rsidP="009D4432">
            <w:pPr>
              <w:pStyle w:val="TAL"/>
            </w:pPr>
            <w:r w:rsidRPr="00D70946">
              <w:t>Not Present</w:t>
            </w:r>
          </w:p>
        </w:tc>
        <w:tc>
          <w:tcPr>
            <w:tcW w:w="1700" w:type="dxa"/>
          </w:tcPr>
          <w:p w14:paraId="57789C66" w14:textId="77777777" w:rsidR="009E274C" w:rsidRPr="00D70946" w:rsidRDefault="009E274C" w:rsidP="009D4432">
            <w:pPr>
              <w:pStyle w:val="TAL"/>
            </w:pPr>
          </w:p>
        </w:tc>
        <w:tc>
          <w:tcPr>
            <w:tcW w:w="1245" w:type="dxa"/>
          </w:tcPr>
          <w:p w14:paraId="4914D197" w14:textId="77777777" w:rsidR="009E274C" w:rsidRPr="00D70946" w:rsidRDefault="009E274C" w:rsidP="009D4432">
            <w:pPr>
              <w:pStyle w:val="TAL"/>
            </w:pPr>
          </w:p>
        </w:tc>
      </w:tr>
      <w:tr w:rsidR="009E274C" w:rsidRPr="00D70946" w14:paraId="7ED9522A" w14:textId="77777777" w:rsidTr="00840D4B">
        <w:tblPrEx>
          <w:tblCellMar>
            <w:left w:w="108" w:type="dxa"/>
            <w:right w:w="108" w:type="dxa"/>
          </w:tblCellMar>
        </w:tblPrEx>
        <w:tc>
          <w:tcPr>
            <w:tcW w:w="4535" w:type="dxa"/>
            <w:gridSpan w:val="2"/>
          </w:tcPr>
          <w:p w14:paraId="6BABF3BC" w14:textId="77777777" w:rsidR="009E274C" w:rsidRPr="00D70946" w:rsidRDefault="009E274C" w:rsidP="009D4432">
            <w:pPr>
              <w:pStyle w:val="TAL"/>
            </w:pPr>
            <w:r w:rsidRPr="00D70946">
              <w:t xml:space="preserve">     Mapped configured SST</w:t>
            </w:r>
          </w:p>
        </w:tc>
        <w:tc>
          <w:tcPr>
            <w:tcW w:w="2267" w:type="dxa"/>
          </w:tcPr>
          <w:p w14:paraId="3EB2755F" w14:textId="77777777" w:rsidR="009E274C" w:rsidRPr="00D70946" w:rsidRDefault="009E274C" w:rsidP="009D4432">
            <w:pPr>
              <w:pStyle w:val="TAL"/>
            </w:pPr>
            <w:r w:rsidRPr="00D70946">
              <w:t>Not Present</w:t>
            </w:r>
          </w:p>
        </w:tc>
        <w:tc>
          <w:tcPr>
            <w:tcW w:w="1700" w:type="dxa"/>
          </w:tcPr>
          <w:p w14:paraId="5F4DA3F0" w14:textId="77777777" w:rsidR="009E274C" w:rsidRPr="00D70946" w:rsidRDefault="009E274C" w:rsidP="009D4432">
            <w:pPr>
              <w:pStyle w:val="TAL"/>
            </w:pPr>
          </w:p>
        </w:tc>
        <w:tc>
          <w:tcPr>
            <w:tcW w:w="1245" w:type="dxa"/>
          </w:tcPr>
          <w:p w14:paraId="409713A4" w14:textId="77777777" w:rsidR="009E274C" w:rsidRPr="00D70946" w:rsidRDefault="009E274C" w:rsidP="009D4432">
            <w:pPr>
              <w:pStyle w:val="TAL"/>
            </w:pPr>
          </w:p>
        </w:tc>
      </w:tr>
      <w:tr w:rsidR="009E274C" w:rsidRPr="00D70946" w14:paraId="649242C2" w14:textId="77777777" w:rsidTr="00840D4B">
        <w:tblPrEx>
          <w:tblCellMar>
            <w:left w:w="108" w:type="dxa"/>
            <w:right w:w="108" w:type="dxa"/>
          </w:tblCellMar>
        </w:tblPrEx>
        <w:tc>
          <w:tcPr>
            <w:tcW w:w="4535" w:type="dxa"/>
            <w:gridSpan w:val="2"/>
          </w:tcPr>
          <w:p w14:paraId="7232226C" w14:textId="77777777" w:rsidR="009E274C" w:rsidRPr="00D70946" w:rsidRDefault="009E274C" w:rsidP="009D4432">
            <w:pPr>
              <w:pStyle w:val="TAL"/>
            </w:pPr>
            <w:r w:rsidRPr="00D70946">
              <w:t xml:space="preserve">     Mapped configured SD</w:t>
            </w:r>
          </w:p>
        </w:tc>
        <w:tc>
          <w:tcPr>
            <w:tcW w:w="2267" w:type="dxa"/>
          </w:tcPr>
          <w:p w14:paraId="085F6B2B" w14:textId="77777777" w:rsidR="009E274C" w:rsidRPr="00D70946" w:rsidRDefault="009E274C" w:rsidP="009D4432">
            <w:pPr>
              <w:pStyle w:val="TAL"/>
            </w:pPr>
            <w:r w:rsidRPr="00D70946">
              <w:t>Not Present</w:t>
            </w:r>
          </w:p>
        </w:tc>
        <w:tc>
          <w:tcPr>
            <w:tcW w:w="1700" w:type="dxa"/>
          </w:tcPr>
          <w:p w14:paraId="4F9F13AE" w14:textId="77777777" w:rsidR="009E274C" w:rsidRPr="00D70946" w:rsidRDefault="009E274C" w:rsidP="009D4432">
            <w:pPr>
              <w:pStyle w:val="TAL"/>
            </w:pPr>
          </w:p>
        </w:tc>
        <w:tc>
          <w:tcPr>
            <w:tcW w:w="1245" w:type="dxa"/>
          </w:tcPr>
          <w:p w14:paraId="24C2E9DB" w14:textId="77777777" w:rsidR="009E274C" w:rsidRPr="00D70946" w:rsidRDefault="009E274C" w:rsidP="009D4432">
            <w:pPr>
              <w:pStyle w:val="TAL"/>
            </w:pPr>
          </w:p>
        </w:tc>
      </w:tr>
      <w:tr w:rsidR="009E274C" w:rsidRPr="00D70946" w14:paraId="7E7BBA75"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A180243" w14:textId="77777777" w:rsidR="009E274C" w:rsidRPr="00D70946" w:rsidRDefault="009E274C"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61BB2DB" w14:textId="77777777" w:rsidR="009E274C" w:rsidRPr="00D70946"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FA978B0" w14:textId="77777777" w:rsidR="009E274C" w:rsidRPr="00D70946" w:rsidRDefault="009E274C" w:rsidP="009D4432">
            <w:pPr>
              <w:pStyle w:val="TAL"/>
            </w:pPr>
            <w:r w:rsidRPr="00D70946">
              <w:t>S-NSSAI value 2</w:t>
            </w:r>
          </w:p>
        </w:tc>
        <w:tc>
          <w:tcPr>
            <w:tcW w:w="1245" w:type="dxa"/>
            <w:tcBorders>
              <w:top w:val="single" w:sz="4" w:space="0" w:color="auto"/>
              <w:left w:val="single" w:sz="4" w:space="0" w:color="auto"/>
              <w:bottom w:val="single" w:sz="4" w:space="0" w:color="auto"/>
              <w:right w:val="single" w:sz="4" w:space="0" w:color="auto"/>
            </w:tcBorders>
          </w:tcPr>
          <w:p w14:paraId="3387DED1" w14:textId="77777777" w:rsidR="009E274C" w:rsidRPr="00D70946" w:rsidRDefault="009E274C" w:rsidP="009D4432">
            <w:pPr>
              <w:pStyle w:val="TAL"/>
            </w:pPr>
          </w:p>
        </w:tc>
      </w:tr>
      <w:tr w:rsidR="009E274C" w:rsidRPr="00D70946" w14:paraId="389B6985"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BAD2618" w14:textId="77777777" w:rsidR="009E274C" w:rsidRPr="00D70946" w:rsidRDefault="009E274C"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6C9B4FD7" w14:textId="77777777" w:rsidR="009E274C" w:rsidRPr="00D70946" w:rsidRDefault="009E274C"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1D52E551" w14:textId="77777777" w:rsidR="009E274C" w:rsidRPr="00D70946" w:rsidRDefault="009E274C"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103411CC" w14:textId="77777777" w:rsidR="009E274C" w:rsidRPr="00D70946" w:rsidRDefault="009E274C" w:rsidP="009D4432">
            <w:pPr>
              <w:pStyle w:val="TAL"/>
            </w:pPr>
          </w:p>
        </w:tc>
      </w:tr>
      <w:tr w:rsidR="009E274C" w:rsidRPr="00D70946" w14:paraId="2D099232"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D2BE5D0" w14:textId="77777777" w:rsidR="009E274C" w:rsidRPr="00D70946" w:rsidRDefault="009E274C"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581C35E0" w14:textId="77777777" w:rsidR="009E274C" w:rsidRPr="00D70946" w:rsidRDefault="009E274C" w:rsidP="009D4432">
            <w:pPr>
              <w:pStyle w:val="TAL"/>
            </w:pPr>
            <w:r w:rsidRPr="00D70946">
              <w:t>‘00000010’B</w:t>
            </w:r>
          </w:p>
        </w:tc>
        <w:tc>
          <w:tcPr>
            <w:tcW w:w="1700" w:type="dxa"/>
            <w:tcBorders>
              <w:top w:val="single" w:sz="4" w:space="0" w:color="auto"/>
              <w:left w:val="single" w:sz="4" w:space="0" w:color="auto"/>
              <w:bottom w:val="single" w:sz="4" w:space="0" w:color="auto"/>
              <w:right w:val="single" w:sz="4" w:space="0" w:color="auto"/>
            </w:tcBorders>
          </w:tcPr>
          <w:p w14:paraId="4D4BBFFF" w14:textId="77777777" w:rsidR="009E274C" w:rsidRPr="00D70946" w:rsidRDefault="009E274C" w:rsidP="009D4432">
            <w:pPr>
              <w:pStyle w:val="TAL"/>
            </w:pPr>
            <w:r w:rsidRPr="00D70946">
              <w:t>2</w:t>
            </w:r>
          </w:p>
        </w:tc>
        <w:tc>
          <w:tcPr>
            <w:tcW w:w="1245" w:type="dxa"/>
            <w:tcBorders>
              <w:top w:val="single" w:sz="4" w:space="0" w:color="auto"/>
              <w:left w:val="single" w:sz="4" w:space="0" w:color="auto"/>
              <w:bottom w:val="single" w:sz="4" w:space="0" w:color="auto"/>
              <w:right w:val="single" w:sz="4" w:space="0" w:color="auto"/>
            </w:tcBorders>
          </w:tcPr>
          <w:p w14:paraId="6E116982" w14:textId="77777777" w:rsidR="009E274C" w:rsidRPr="00D70946" w:rsidRDefault="009E274C" w:rsidP="009D4432">
            <w:pPr>
              <w:pStyle w:val="TAL"/>
            </w:pPr>
          </w:p>
        </w:tc>
      </w:tr>
      <w:tr w:rsidR="009E274C" w:rsidRPr="00D70946" w14:paraId="649571FC"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33A4647" w14:textId="77777777" w:rsidR="009E274C" w:rsidRPr="00D70946" w:rsidRDefault="009E274C"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4DA701E3"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1B00311E"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1690298" w14:textId="77777777" w:rsidR="009E274C" w:rsidRPr="00D70946" w:rsidRDefault="009E274C" w:rsidP="009D4432">
            <w:pPr>
              <w:pStyle w:val="TAL"/>
            </w:pPr>
          </w:p>
        </w:tc>
      </w:tr>
      <w:tr w:rsidR="009E274C" w:rsidRPr="00D70946" w14:paraId="6E8F16A1"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442B89F" w14:textId="77777777" w:rsidR="009E274C" w:rsidRPr="00D70946" w:rsidRDefault="009E274C"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1EB19111"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1D1702D5"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6D46E10" w14:textId="77777777" w:rsidR="009E274C" w:rsidRPr="00D70946" w:rsidRDefault="009E274C" w:rsidP="009D4432">
            <w:pPr>
              <w:pStyle w:val="TAL"/>
            </w:pPr>
          </w:p>
        </w:tc>
      </w:tr>
      <w:tr w:rsidR="009E274C" w:rsidRPr="00D70946" w14:paraId="2FEB89A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2640EE3" w14:textId="77777777" w:rsidR="009E274C" w:rsidRPr="00D70946" w:rsidRDefault="009E274C"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539BB942"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181F0BEC"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A191946" w14:textId="77777777" w:rsidR="009E274C" w:rsidRPr="00D70946" w:rsidRDefault="009E274C" w:rsidP="009D4432">
            <w:pPr>
              <w:pStyle w:val="TAL"/>
            </w:pPr>
          </w:p>
        </w:tc>
      </w:tr>
      <w:tr w:rsidR="009E274C" w:rsidRPr="00D70946" w14:paraId="797BFB5B"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A0C321D" w14:textId="77777777" w:rsidR="009E274C" w:rsidRPr="00D70946" w:rsidRDefault="009E274C"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40EB850F" w14:textId="77777777" w:rsidR="009E274C" w:rsidRPr="00D70946"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65C7A7A" w14:textId="77777777" w:rsidR="009E274C" w:rsidRPr="00D70946" w:rsidRDefault="009E274C" w:rsidP="009D4432">
            <w:pPr>
              <w:pStyle w:val="TAL"/>
            </w:pPr>
            <w:r w:rsidRPr="00D70946">
              <w:t>S-NSSAI value 3</w:t>
            </w:r>
          </w:p>
        </w:tc>
        <w:tc>
          <w:tcPr>
            <w:tcW w:w="1245" w:type="dxa"/>
            <w:tcBorders>
              <w:top w:val="single" w:sz="4" w:space="0" w:color="auto"/>
              <w:left w:val="single" w:sz="4" w:space="0" w:color="auto"/>
              <w:bottom w:val="single" w:sz="4" w:space="0" w:color="auto"/>
              <w:right w:val="single" w:sz="4" w:space="0" w:color="auto"/>
            </w:tcBorders>
          </w:tcPr>
          <w:p w14:paraId="44D34E9F" w14:textId="77777777" w:rsidR="009E274C" w:rsidRPr="00D70946" w:rsidRDefault="009E274C" w:rsidP="009D4432">
            <w:pPr>
              <w:pStyle w:val="TAL"/>
            </w:pPr>
          </w:p>
        </w:tc>
      </w:tr>
      <w:tr w:rsidR="009E274C" w:rsidRPr="00D70946" w14:paraId="588BA2DE"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466CAD8" w14:textId="77777777" w:rsidR="009E274C" w:rsidRPr="00D70946" w:rsidRDefault="009E274C"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68092D1" w14:textId="77777777" w:rsidR="009E274C" w:rsidRPr="00D70946" w:rsidRDefault="009E274C"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5D8D274D" w14:textId="77777777" w:rsidR="009E274C" w:rsidRPr="00D70946" w:rsidRDefault="009E274C"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0B29AAD7" w14:textId="77777777" w:rsidR="009E274C" w:rsidRPr="00D70946" w:rsidRDefault="009E274C" w:rsidP="009D4432">
            <w:pPr>
              <w:pStyle w:val="TAL"/>
            </w:pPr>
          </w:p>
        </w:tc>
      </w:tr>
      <w:tr w:rsidR="009E274C" w:rsidRPr="00D70946" w14:paraId="25D8881C"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FF3F14A" w14:textId="77777777" w:rsidR="009E274C" w:rsidRPr="00D70946" w:rsidRDefault="009E274C"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4C7CB17F" w14:textId="77777777" w:rsidR="009E274C" w:rsidRPr="00D70946" w:rsidRDefault="009E274C" w:rsidP="009D4432">
            <w:pPr>
              <w:pStyle w:val="TAL"/>
            </w:pPr>
            <w:r w:rsidRPr="00D70946">
              <w:t>‘00000011’B</w:t>
            </w:r>
          </w:p>
        </w:tc>
        <w:tc>
          <w:tcPr>
            <w:tcW w:w="1700" w:type="dxa"/>
            <w:tcBorders>
              <w:top w:val="single" w:sz="4" w:space="0" w:color="auto"/>
              <w:left w:val="single" w:sz="4" w:space="0" w:color="auto"/>
              <w:bottom w:val="single" w:sz="4" w:space="0" w:color="auto"/>
              <w:right w:val="single" w:sz="4" w:space="0" w:color="auto"/>
            </w:tcBorders>
          </w:tcPr>
          <w:p w14:paraId="66B23AAA" w14:textId="77777777" w:rsidR="009E274C" w:rsidRPr="00D70946" w:rsidRDefault="009E274C" w:rsidP="009D4432">
            <w:pPr>
              <w:pStyle w:val="TAL"/>
            </w:pPr>
            <w:r w:rsidRPr="00D70946">
              <w:t>3</w:t>
            </w:r>
          </w:p>
        </w:tc>
        <w:tc>
          <w:tcPr>
            <w:tcW w:w="1245" w:type="dxa"/>
            <w:tcBorders>
              <w:top w:val="single" w:sz="4" w:space="0" w:color="auto"/>
              <w:left w:val="single" w:sz="4" w:space="0" w:color="auto"/>
              <w:bottom w:val="single" w:sz="4" w:space="0" w:color="auto"/>
              <w:right w:val="single" w:sz="4" w:space="0" w:color="auto"/>
            </w:tcBorders>
          </w:tcPr>
          <w:p w14:paraId="5E816A51" w14:textId="77777777" w:rsidR="009E274C" w:rsidRPr="00D70946" w:rsidRDefault="009E274C" w:rsidP="009D4432">
            <w:pPr>
              <w:pStyle w:val="TAL"/>
            </w:pPr>
          </w:p>
        </w:tc>
      </w:tr>
      <w:tr w:rsidR="009E274C" w:rsidRPr="00D70946" w14:paraId="75E3D7AD"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EEA561C" w14:textId="77777777" w:rsidR="009E274C" w:rsidRPr="00D70946" w:rsidRDefault="009E274C"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7EF67C5C"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510DCFEE"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9EEB6B4" w14:textId="77777777" w:rsidR="009E274C" w:rsidRPr="00D70946" w:rsidRDefault="009E274C" w:rsidP="009D4432">
            <w:pPr>
              <w:pStyle w:val="TAL"/>
            </w:pPr>
          </w:p>
        </w:tc>
      </w:tr>
      <w:tr w:rsidR="009E274C" w:rsidRPr="00D70946" w14:paraId="6AB8CDCE"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0D60235" w14:textId="77777777" w:rsidR="009E274C" w:rsidRPr="00D70946" w:rsidRDefault="009E274C"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6D1F768E"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6B14147A"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C6285ED" w14:textId="77777777" w:rsidR="009E274C" w:rsidRPr="00D70946" w:rsidRDefault="009E274C" w:rsidP="009D4432">
            <w:pPr>
              <w:pStyle w:val="TAL"/>
            </w:pPr>
          </w:p>
        </w:tc>
      </w:tr>
      <w:tr w:rsidR="009E274C" w:rsidRPr="00D70946" w14:paraId="2D22AE0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EBC49A7" w14:textId="77777777" w:rsidR="009E274C" w:rsidRPr="00D70946" w:rsidRDefault="009E274C"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8626223"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615BA3B7"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3A49CDE" w14:textId="77777777" w:rsidR="009E274C" w:rsidRPr="00D70946" w:rsidRDefault="009E274C" w:rsidP="009D4432">
            <w:pPr>
              <w:pStyle w:val="TAL"/>
            </w:pPr>
          </w:p>
        </w:tc>
      </w:tr>
    </w:tbl>
    <w:p w14:paraId="267AA03A" w14:textId="77777777" w:rsidR="009E274C" w:rsidRPr="00D70946" w:rsidRDefault="009E274C" w:rsidP="009D4432"/>
    <w:p w14:paraId="4961A391" w14:textId="77777777" w:rsidR="009E274C" w:rsidRPr="00D70946" w:rsidRDefault="009E274C" w:rsidP="009D4432">
      <w:pPr>
        <w:pStyle w:val="TH"/>
      </w:pPr>
      <w:r w:rsidRPr="00D70946">
        <w:lastRenderedPageBreak/>
        <w:t>Table 9.1.4.1.3.3-7: CONFIGURATION UPDATE COMMAND (step 46,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D70946" w14:paraId="68943987" w14:textId="77777777" w:rsidTr="00840D4B">
        <w:trPr>
          <w:gridBefore w:val="1"/>
          <w:wBefore w:w="9" w:type="dxa"/>
        </w:trPr>
        <w:tc>
          <w:tcPr>
            <w:tcW w:w="9738" w:type="dxa"/>
            <w:gridSpan w:val="4"/>
          </w:tcPr>
          <w:p w14:paraId="41CCCAFE" w14:textId="77777777" w:rsidR="009E274C" w:rsidRPr="00D70946" w:rsidRDefault="0029409F" w:rsidP="009D4432">
            <w:pPr>
              <w:pStyle w:val="TAL"/>
            </w:pPr>
            <w:r w:rsidRPr="00D70946">
              <w:t>Derivation path: TS 38</w:t>
            </w:r>
            <w:r w:rsidR="009E274C" w:rsidRPr="00D70946">
              <w:t>.508-1 [4], Table 4.7.1-19</w:t>
            </w:r>
          </w:p>
        </w:tc>
      </w:tr>
      <w:tr w:rsidR="009E274C" w:rsidRPr="00D70946" w14:paraId="0C30E70F" w14:textId="77777777" w:rsidTr="00840D4B">
        <w:tblPrEx>
          <w:tblCellMar>
            <w:left w:w="108" w:type="dxa"/>
            <w:right w:w="108" w:type="dxa"/>
          </w:tblCellMar>
        </w:tblPrEx>
        <w:tc>
          <w:tcPr>
            <w:tcW w:w="4535" w:type="dxa"/>
            <w:gridSpan w:val="2"/>
          </w:tcPr>
          <w:p w14:paraId="196FE648" w14:textId="77777777" w:rsidR="009E274C" w:rsidRPr="00D70946" w:rsidRDefault="009E274C" w:rsidP="009D4432">
            <w:pPr>
              <w:pStyle w:val="TAH"/>
            </w:pPr>
            <w:r w:rsidRPr="00D70946">
              <w:t>Information Element</w:t>
            </w:r>
          </w:p>
        </w:tc>
        <w:tc>
          <w:tcPr>
            <w:tcW w:w="2267" w:type="dxa"/>
          </w:tcPr>
          <w:p w14:paraId="74E223C2" w14:textId="77777777" w:rsidR="009E274C" w:rsidRPr="00D70946" w:rsidRDefault="009E274C" w:rsidP="009D4432">
            <w:pPr>
              <w:pStyle w:val="TAH"/>
            </w:pPr>
            <w:r w:rsidRPr="00D70946">
              <w:t>Value/remark</w:t>
            </w:r>
          </w:p>
        </w:tc>
        <w:tc>
          <w:tcPr>
            <w:tcW w:w="1700" w:type="dxa"/>
          </w:tcPr>
          <w:p w14:paraId="2282ADE2" w14:textId="77777777" w:rsidR="009E274C" w:rsidRPr="00D70946" w:rsidRDefault="009E274C" w:rsidP="009D4432">
            <w:pPr>
              <w:pStyle w:val="TAH"/>
            </w:pPr>
            <w:r w:rsidRPr="00D70946">
              <w:t>Comment</w:t>
            </w:r>
          </w:p>
        </w:tc>
        <w:tc>
          <w:tcPr>
            <w:tcW w:w="1245" w:type="dxa"/>
          </w:tcPr>
          <w:p w14:paraId="0A5579DE" w14:textId="77777777" w:rsidR="009E274C" w:rsidRPr="00D70946" w:rsidRDefault="009E274C" w:rsidP="009D4432">
            <w:pPr>
              <w:pStyle w:val="TAH"/>
            </w:pPr>
            <w:r w:rsidRPr="00D70946">
              <w:t>Condition</w:t>
            </w:r>
          </w:p>
        </w:tc>
      </w:tr>
      <w:tr w:rsidR="009E274C" w:rsidRPr="00D70946" w14:paraId="782FD034" w14:textId="77777777" w:rsidTr="00840D4B">
        <w:tblPrEx>
          <w:tblCellMar>
            <w:left w:w="108" w:type="dxa"/>
            <w:right w:w="108" w:type="dxa"/>
          </w:tblCellMar>
        </w:tblPrEx>
        <w:tc>
          <w:tcPr>
            <w:tcW w:w="4535" w:type="dxa"/>
            <w:gridSpan w:val="2"/>
          </w:tcPr>
          <w:p w14:paraId="4B1CE0C6" w14:textId="77777777" w:rsidR="009E274C" w:rsidRPr="00D70946" w:rsidRDefault="009E274C" w:rsidP="009D4432">
            <w:pPr>
              <w:pStyle w:val="TAL"/>
              <w:rPr>
                <w:rFonts w:cs="Arial"/>
                <w:szCs w:val="18"/>
              </w:rPr>
            </w:pPr>
            <w:r w:rsidRPr="00D70946">
              <w:t>Configuration update indication</w:t>
            </w:r>
          </w:p>
        </w:tc>
        <w:tc>
          <w:tcPr>
            <w:tcW w:w="2267" w:type="dxa"/>
          </w:tcPr>
          <w:p w14:paraId="2DE7D9DB" w14:textId="77777777" w:rsidR="009E274C" w:rsidRPr="00D70946" w:rsidRDefault="009E274C" w:rsidP="009D4432">
            <w:pPr>
              <w:pStyle w:val="TAL"/>
            </w:pPr>
            <w:r w:rsidRPr="00D70946">
              <w:t>0001</w:t>
            </w:r>
          </w:p>
        </w:tc>
        <w:tc>
          <w:tcPr>
            <w:tcW w:w="1700" w:type="dxa"/>
          </w:tcPr>
          <w:p w14:paraId="329D7CCD" w14:textId="77777777" w:rsidR="009E274C" w:rsidRPr="00D70946" w:rsidRDefault="009E274C" w:rsidP="009D4432">
            <w:pPr>
              <w:pStyle w:val="TAL"/>
            </w:pPr>
            <w:r w:rsidRPr="00D70946">
              <w:t>Acknowledgement (ACK) requested</w:t>
            </w:r>
          </w:p>
        </w:tc>
        <w:tc>
          <w:tcPr>
            <w:tcW w:w="1245" w:type="dxa"/>
          </w:tcPr>
          <w:p w14:paraId="5EC9A0EF" w14:textId="77777777" w:rsidR="009E274C" w:rsidRPr="00D70946" w:rsidRDefault="009E274C" w:rsidP="009D4432">
            <w:pPr>
              <w:pStyle w:val="TAL"/>
            </w:pPr>
          </w:p>
        </w:tc>
      </w:tr>
      <w:tr w:rsidR="009E274C" w:rsidRPr="00D70946" w14:paraId="118AC38B"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D5363DC" w14:textId="77777777" w:rsidR="009E274C" w:rsidRPr="00D70946" w:rsidRDefault="009E274C" w:rsidP="009D4432">
            <w:pPr>
              <w:pStyle w:val="TAL"/>
            </w:pPr>
            <w:r w:rsidRPr="00D70946">
              <w:t>Allowed NSSAI</w:t>
            </w:r>
          </w:p>
        </w:tc>
        <w:tc>
          <w:tcPr>
            <w:tcW w:w="2267" w:type="dxa"/>
            <w:tcBorders>
              <w:top w:val="single" w:sz="4" w:space="0" w:color="auto"/>
              <w:left w:val="single" w:sz="4" w:space="0" w:color="auto"/>
              <w:bottom w:val="single" w:sz="4" w:space="0" w:color="auto"/>
              <w:right w:val="single" w:sz="4" w:space="0" w:color="auto"/>
            </w:tcBorders>
          </w:tcPr>
          <w:p w14:paraId="632ACA42" w14:textId="77777777" w:rsidR="009E274C" w:rsidRPr="00D70946"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B9E2FEC"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EA16ACA" w14:textId="77777777" w:rsidR="009E274C" w:rsidRPr="00D70946" w:rsidRDefault="009E274C" w:rsidP="009D4432">
            <w:pPr>
              <w:pStyle w:val="TAL"/>
            </w:pPr>
          </w:p>
        </w:tc>
      </w:tr>
      <w:tr w:rsidR="009E274C" w:rsidRPr="00D70946" w14:paraId="046B9D4C"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37C5E3A" w14:textId="77777777" w:rsidR="009E274C" w:rsidRPr="00D70946" w:rsidRDefault="009E274C"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537896D" w14:textId="77777777" w:rsidR="009E274C" w:rsidRPr="00D70946"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E9FD078" w14:textId="77777777" w:rsidR="009E274C" w:rsidRPr="00D70946" w:rsidRDefault="009E274C"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Pr>
          <w:p w14:paraId="340D7C70" w14:textId="77777777" w:rsidR="009E274C" w:rsidRPr="00D70946" w:rsidRDefault="009E274C" w:rsidP="009D4432">
            <w:pPr>
              <w:pStyle w:val="TAL"/>
            </w:pPr>
          </w:p>
        </w:tc>
      </w:tr>
      <w:tr w:rsidR="009E274C" w:rsidRPr="00D70946" w14:paraId="64198F80"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7E2076" w14:textId="77777777" w:rsidR="009E274C" w:rsidRPr="00D70946" w:rsidRDefault="009E274C"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4B01D05" w14:textId="77777777" w:rsidR="009E274C" w:rsidRPr="00D70946" w:rsidRDefault="009E274C"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43560D9A" w14:textId="77777777" w:rsidR="009E274C" w:rsidRPr="00D70946" w:rsidRDefault="009E274C"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57549D0B" w14:textId="77777777" w:rsidR="009E274C" w:rsidRPr="00D70946" w:rsidRDefault="009E274C" w:rsidP="009D4432">
            <w:pPr>
              <w:pStyle w:val="TAL"/>
            </w:pPr>
          </w:p>
        </w:tc>
      </w:tr>
      <w:tr w:rsidR="009E274C" w:rsidRPr="00D70946" w14:paraId="4C7E0DCB"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3A31FE7" w14:textId="77777777" w:rsidR="009E274C" w:rsidRPr="00D70946" w:rsidRDefault="009E274C"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640BCB2A" w14:textId="77777777" w:rsidR="009E274C" w:rsidRPr="00D70946" w:rsidRDefault="009E274C"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337DF9D4" w14:textId="77777777" w:rsidR="009E274C" w:rsidRPr="00D70946" w:rsidRDefault="009E274C" w:rsidP="009D4432">
            <w:pPr>
              <w:pStyle w:val="TAL"/>
            </w:pPr>
            <w:r w:rsidRPr="00D70946">
              <w:t>1</w:t>
            </w:r>
          </w:p>
        </w:tc>
        <w:tc>
          <w:tcPr>
            <w:tcW w:w="1245" w:type="dxa"/>
            <w:tcBorders>
              <w:top w:val="single" w:sz="4" w:space="0" w:color="auto"/>
              <w:left w:val="single" w:sz="4" w:space="0" w:color="auto"/>
              <w:bottom w:val="single" w:sz="4" w:space="0" w:color="auto"/>
              <w:right w:val="single" w:sz="4" w:space="0" w:color="auto"/>
            </w:tcBorders>
          </w:tcPr>
          <w:p w14:paraId="02E5FF41" w14:textId="77777777" w:rsidR="009E274C" w:rsidRPr="00D70946" w:rsidRDefault="009E274C" w:rsidP="009D4432">
            <w:pPr>
              <w:pStyle w:val="TAL"/>
            </w:pPr>
          </w:p>
        </w:tc>
      </w:tr>
      <w:tr w:rsidR="009E274C" w:rsidRPr="00D70946" w14:paraId="766DAC67"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AE412E5" w14:textId="77777777" w:rsidR="009E274C" w:rsidRPr="00D70946" w:rsidRDefault="009E274C"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3AB5A61F"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65B2BF50"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56247EB" w14:textId="77777777" w:rsidR="009E274C" w:rsidRPr="00D70946" w:rsidRDefault="009E274C" w:rsidP="009D4432">
            <w:pPr>
              <w:pStyle w:val="TAL"/>
            </w:pPr>
          </w:p>
        </w:tc>
      </w:tr>
      <w:tr w:rsidR="009E274C" w:rsidRPr="00D70946" w14:paraId="22A77C6E"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87BE7CC" w14:textId="77777777" w:rsidR="009E274C" w:rsidRPr="00D70946" w:rsidRDefault="009E274C"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74786B07"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4AAED74A"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0861384" w14:textId="77777777" w:rsidR="009E274C" w:rsidRPr="00D70946" w:rsidRDefault="009E274C" w:rsidP="009D4432">
            <w:pPr>
              <w:pStyle w:val="TAL"/>
            </w:pPr>
          </w:p>
        </w:tc>
      </w:tr>
      <w:tr w:rsidR="009E274C" w:rsidRPr="00D70946" w14:paraId="55FB8D60"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E5D5AC3" w14:textId="77777777" w:rsidR="009E274C" w:rsidRPr="00D70946" w:rsidRDefault="009E274C"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E6F934D"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0972CE1D"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59D98C" w14:textId="77777777" w:rsidR="009E274C" w:rsidRPr="00D70946" w:rsidRDefault="009E274C" w:rsidP="009D4432">
            <w:pPr>
              <w:pStyle w:val="TAL"/>
            </w:pPr>
          </w:p>
        </w:tc>
      </w:tr>
      <w:tr w:rsidR="009E274C" w:rsidRPr="00D70946" w14:paraId="2BA878D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E6B7A96" w14:textId="77777777" w:rsidR="009E274C" w:rsidRPr="00D70946" w:rsidRDefault="009E274C"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C4A96BE" w14:textId="77777777" w:rsidR="009E274C" w:rsidRPr="00D70946"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485F774" w14:textId="77777777" w:rsidR="009E274C" w:rsidRPr="00D70946" w:rsidRDefault="009E274C" w:rsidP="009D4432">
            <w:pPr>
              <w:pStyle w:val="TAL"/>
            </w:pPr>
            <w:r w:rsidRPr="00D70946">
              <w:t>S-NSSAI value 2</w:t>
            </w:r>
          </w:p>
        </w:tc>
        <w:tc>
          <w:tcPr>
            <w:tcW w:w="1245" w:type="dxa"/>
            <w:tcBorders>
              <w:top w:val="single" w:sz="4" w:space="0" w:color="auto"/>
              <w:left w:val="single" w:sz="4" w:space="0" w:color="auto"/>
              <w:bottom w:val="single" w:sz="4" w:space="0" w:color="auto"/>
              <w:right w:val="single" w:sz="4" w:space="0" w:color="auto"/>
            </w:tcBorders>
          </w:tcPr>
          <w:p w14:paraId="2272DD82" w14:textId="77777777" w:rsidR="009E274C" w:rsidRPr="00D70946" w:rsidRDefault="009E274C" w:rsidP="009D4432">
            <w:pPr>
              <w:pStyle w:val="TAL"/>
            </w:pPr>
          </w:p>
        </w:tc>
      </w:tr>
      <w:tr w:rsidR="009E274C" w:rsidRPr="00D70946" w14:paraId="4E90E23E"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930241F" w14:textId="77777777" w:rsidR="009E274C" w:rsidRPr="00D70946" w:rsidRDefault="009E274C"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46E6A190" w14:textId="77777777" w:rsidR="009E274C" w:rsidRPr="00D70946" w:rsidRDefault="009E274C"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18D0E529" w14:textId="77777777" w:rsidR="009E274C" w:rsidRPr="00D70946" w:rsidRDefault="009E274C"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20F41330" w14:textId="77777777" w:rsidR="009E274C" w:rsidRPr="00D70946" w:rsidRDefault="009E274C" w:rsidP="009D4432">
            <w:pPr>
              <w:pStyle w:val="TAL"/>
            </w:pPr>
          </w:p>
        </w:tc>
      </w:tr>
      <w:tr w:rsidR="009E274C" w:rsidRPr="00D70946" w14:paraId="39443680"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7443B24" w14:textId="77777777" w:rsidR="009E274C" w:rsidRPr="00D70946" w:rsidRDefault="009E274C"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7F9DAD04" w14:textId="77777777" w:rsidR="009E274C" w:rsidRPr="00D70946" w:rsidRDefault="009E274C" w:rsidP="009D4432">
            <w:pPr>
              <w:pStyle w:val="TAL"/>
            </w:pPr>
            <w:r w:rsidRPr="00D70946">
              <w:t>‘00000010’B</w:t>
            </w:r>
          </w:p>
        </w:tc>
        <w:tc>
          <w:tcPr>
            <w:tcW w:w="1700" w:type="dxa"/>
            <w:tcBorders>
              <w:top w:val="single" w:sz="4" w:space="0" w:color="auto"/>
              <w:left w:val="single" w:sz="4" w:space="0" w:color="auto"/>
              <w:bottom w:val="single" w:sz="4" w:space="0" w:color="auto"/>
              <w:right w:val="single" w:sz="4" w:space="0" w:color="auto"/>
            </w:tcBorders>
          </w:tcPr>
          <w:p w14:paraId="5F036398" w14:textId="77777777" w:rsidR="009E274C" w:rsidRPr="00D70946" w:rsidRDefault="009E274C" w:rsidP="009D4432">
            <w:pPr>
              <w:pStyle w:val="TAL"/>
            </w:pPr>
            <w:r w:rsidRPr="00D70946">
              <w:t>2</w:t>
            </w:r>
          </w:p>
        </w:tc>
        <w:tc>
          <w:tcPr>
            <w:tcW w:w="1245" w:type="dxa"/>
            <w:tcBorders>
              <w:top w:val="single" w:sz="4" w:space="0" w:color="auto"/>
              <w:left w:val="single" w:sz="4" w:space="0" w:color="auto"/>
              <w:bottom w:val="single" w:sz="4" w:space="0" w:color="auto"/>
              <w:right w:val="single" w:sz="4" w:space="0" w:color="auto"/>
            </w:tcBorders>
          </w:tcPr>
          <w:p w14:paraId="2010A2DA" w14:textId="77777777" w:rsidR="009E274C" w:rsidRPr="00D70946" w:rsidRDefault="009E274C" w:rsidP="009D4432">
            <w:pPr>
              <w:pStyle w:val="TAL"/>
            </w:pPr>
          </w:p>
        </w:tc>
      </w:tr>
      <w:tr w:rsidR="009E274C" w:rsidRPr="00D70946" w14:paraId="787527F3"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8EB93E9" w14:textId="77777777" w:rsidR="009E274C" w:rsidRPr="00D70946" w:rsidRDefault="009E274C"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50960917"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26E7A115"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1B616C" w14:textId="77777777" w:rsidR="009E274C" w:rsidRPr="00D70946" w:rsidRDefault="009E274C" w:rsidP="009D4432">
            <w:pPr>
              <w:pStyle w:val="TAL"/>
            </w:pPr>
          </w:p>
        </w:tc>
      </w:tr>
      <w:tr w:rsidR="009E274C" w:rsidRPr="00D70946" w14:paraId="44BE77F2"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18A8C90" w14:textId="77777777" w:rsidR="009E274C" w:rsidRPr="00D70946" w:rsidRDefault="009E274C"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7B3F50BE"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47098076"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291F706" w14:textId="77777777" w:rsidR="009E274C" w:rsidRPr="00D70946" w:rsidRDefault="009E274C" w:rsidP="009D4432">
            <w:pPr>
              <w:pStyle w:val="TAL"/>
            </w:pPr>
          </w:p>
        </w:tc>
      </w:tr>
      <w:tr w:rsidR="009E274C" w:rsidRPr="00D70946" w14:paraId="2E10CD79"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A0C65CA" w14:textId="77777777" w:rsidR="009E274C" w:rsidRPr="00D70946" w:rsidRDefault="009E274C"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8A9DF49"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17E7B263"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EB342A7" w14:textId="77777777" w:rsidR="009E274C" w:rsidRPr="00D70946" w:rsidRDefault="009E274C" w:rsidP="009D4432">
            <w:pPr>
              <w:pStyle w:val="TAL"/>
            </w:pPr>
          </w:p>
        </w:tc>
      </w:tr>
    </w:tbl>
    <w:p w14:paraId="55A75566" w14:textId="77777777" w:rsidR="009E274C" w:rsidRPr="00D70946" w:rsidRDefault="009E274C" w:rsidP="009D4432"/>
    <w:p w14:paraId="0F841DF9" w14:textId="77777777" w:rsidR="009E274C" w:rsidRPr="00D70946" w:rsidRDefault="009E274C" w:rsidP="009D4432">
      <w:pPr>
        <w:pStyle w:val="TH"/>
      </w:pPr>
      <w:r w:rsidRPr="00D70946">
        <w:t>Table 9.1.4.1.3.3-8: REGISTRATION ACCEPT (step 64,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D70946" w14:paraId="43EE9EA0" w14:textId="77777777" w:rsidTr="00840D4B">
        <w:trPr>
          <w:gridBefore w:val="1"/>
          <w:wBefore w:w="9" w:type="dxa"/>
        </w:trPr>
        <w:tc>
          <w:tcPr>
            <w:tcW w:w="9738" w:type="dxa"/>
            <w:gridSpan w:val="4"/>
          </w:tcPr>
          <w:p w14:paraId="5A7E8CDB" w14:textId="77777777" w:rsidR="009E274C" w:rsidRPr="00D70946" w:rsidRDefault="0029409F" w:rsidP="009D4432">
            <w:pPr>
              <w:pStyle w:val="TAHCarNotBold"/>
            </w:pPr>
            <w:r w:rsidRPr="00D70946">
              <w:t>Derivation path: TS 38</w:t>
            </w:r>
            <w:r w:rsidR="009E274C" w:rsidRPr="00D70946">
              <w:t>.508-1 [4], Table 4.7.1-7</w:t>
            </w:r>
          </w:p>
        </w:tc>
      </w:tr>
      <w:tr w:rsidR="009E274C" w:rsidRPr="00D70946" w14:paraId="05C73B6F" w14:textId="77777777" w:rsidTr="00840D4B">
        <w:tblPrEx>
          <w:tblCellMar>
            <w:left w:w="108" w:type="dxa"/>
            <w:right w:w="108" w:type="dxa"/>
          </w:tblCellMar>
        </w:tblPrEx>
        <w:tc>
          <w:tcPr>
            <w:tcW w:w="4535" w:type="dxa"/>
            <w:gridSpan w:val="2"/>
          </w:tcPr>
          <w:p w14:paraId="34483DA3" w14:textId="77777777" w:rsidR="009E274C" w:rsidRPr="00D70946" w:rsidRDefault="009E274C" w:rsidP="009D4432">
            <w:pPr>
              <w:pStyle w:val="TAH"/>
            </w:pPr>
            <w:r w:rsidRPr="00D70946">
              <w:t>Information Element</w:t>
            </w:r>
          </w:p>
        </w:tc>
        <w:tc>
          <w:tcPr>
            <w:tcW w:w="2267" w:type="dxa"/>
          </w:tcPr>
          <w:p w14:paraId="52716411" w14:textId="77777777" w:rsidR="009E274C" w:rsidRPr="00D70946" w:rsidRDefault="009E274C" w:rsidP="009D4432">
            <w:pPr>
              <w:pStyle w:val="TAH"/>
            </w:pPr>
            <w:r w:rsidRPr="00D70946">
              <w:t>Value/remark</w:t>
            </w:r>
          </w:p>
        </w:tc>
        <w:tc>
          <w:tcPr>
            <w:tcW w:w="1700" w:type="dxa"/>
          </w:tcPr>
          <w:p w14:paraId="6318AF73" w14:textId="77777777" w:rsidR="009E274C" w:rsidRPr="00D70946" w:rsidRDefault="009E274C" w:rsidP="009D4432">
            <w:pPr>
              <w:pStyle w:val="TAH"/>
            </w:pPr>
            <w:r w:rsidRPr="00D70946">
              <w:t>Comment</w:t>
            </w:r>
          </w:p>
        </w:tc>
        <w:tc>
          <w:tcPr>
            <w:tcW w:w="1245" w:type="dxa"/>
          </w:tcPr>
          <w:p w14:paraId="450FAF5C" w14:textId="77777777" w:rsidR="009E274C" w:rsidRPr="00D70946" w:rsidRDefault="009E274C" w:rsidP="009D4432">
            <w:pPr>
              <w:pStyle w:val="TAH"/>
            </w:pPr>
            <w:r w:rsidRPr="00D70946">
              <w:t>Condition</w:t>
            </w:r>
          </w:p>
        </w:tc>
      </w:tr>
      <w:tr w:rsidR="009E274C" w:rsidRPr="00D70946" w14:paraId="6ABF4D72" w14:textId="77777777" w:rsidTr="00840D4B">
        <w:tblPrEx>
          <w:tblCellMar>
            <w:left w:w="108" w:type="dxa"/>
            <w:right w:w="108" w:type="dxa"/>
          </w:tblCellMar>
        </w:tblPrEx>
        <w:tc>
          <w:tcPr>
            <w:tcW w:w="4535" w:type="dxa"/>
            <w:gridSpan w:val="2"/>
          </w:tcPr>
          <w:p w14:paraId="473FD117" w14:textId="77777777" w:rsidR="009E274C" w:rsidRPr="00D70946" w:rsidRDefault="009E274C" w:rsidP="009D4432">
            <w:pPr>
              <w:pStyle w:val="TAL"/>
            </w:pPr>
            <w:r w:rsidRPr="00D70946">
              <w:t>5GS registration result value</w:t>
            </w:r>
          </w:p>
        </w:tc>
        <w:tc>
          <w:tcPr>
            <w:tcW w:w="2267" w:type="dxa"/>
          </w:tcPr>
          <w:p w14:paraId="764528EF" w14:textId="77777777" w:rsidR="009E274C" w:rsidRPr="00D70946" w:rsidRDefault="009E274C" w:rsidP="009D4432">
            <w:pPr>
              <w:pStyle w:val="TAL"/>
            </w:pPr>
            <w:r w:rsidRPr="00D70946">
              <w:t>‘001’B</w:t>
            </w:r>
          </w:p>
        </w:tc>
        <w:tc>
          <w:tcPr>
            <w:tcW w:w="1700" w:type="dxa"/>
          </w:tcPr>
          <w:p w14:paraId="564040E6" w14:textId="77777777" w:rsidR="009E274C" w:rsidRPr="00D70946" w:rsidRDefault="009E274C" w:rsidP="009D4432">
            <w:pPr>
              <w:pStyle w:val="TAL"/>
            </w:pPr>
            <w:r w:rsidRPr="00D70946">
              <w:t>3GPP access</w:t>
            </w:r>
          </w:p>
        </w:tc>
        <w:tc>
          <w:tcPr>
            <w:tcW w:w="1245" w:type="dxa"/>
          </w:tcPr>
          <w:p w14:paraId="7A069CEE" w14:textId="77777777" w:rsidR="009E274C" w:rsidRPr="00D70946" w:rsidRDefault="009E274C" w:rsidP="009D4432">
            <w:pPr>
              <w:pStyle w:val="TAL"/>
            </w:pPr>
          </w:p>
        </w:tc>
      </w:tr>
      <w:tr w:rsidR="009E274C" w:rsidRPr="00D70946" w14:paraId="7C8DE2E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80AF956" w14:textId="77777777" w:rsidR="009E274C" w:rsidRPr="00D70946" w:rsidRDefault="009E274C" w:rsidP="009D4432">
            <w:pPr>
              <w:pStyle w:val="TAL"/>
            </w:pPr>
            <w:r w:rsidRPr="00D70946">
              <w:t>Configured NSSAI</w:t>
            </w:r>
          </w:p>
        </w:tc>
        <w:tc>
          <w:tcPr>
            <w:tcW w:w="2267" w:type="dxa"/>
            <w:tcBorders>
              <w:top w:val="single" w:sz="4" w:space="0" w:color="auto"/>
              <w:left w:val="single" w:sz="4" w:space="0" w:color="auto"/>
              <w:bottom w:val="single" w:sz="4" w:space="0" w:color="auto"/>
              <w:right w:val="single" w:sz="4" w:space="0" w:color="auto"/>
            </w:tcBorders>
          </w:tcPr>
          <w:p w14:paraId="680C39CC" w14:textId="77777777" w:rsidR="009E274C" w:rsidRPr="00D70946"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81233FB"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D60FB1A" w14:textId="77777777" w:rsidR="009E274C" w:rsidRPr="00D70946" w:rsidRDefault="009E274C" w:rsidP="009D4432">
            <w:pPr>
              <w:pStyle w:val="TAL"/>
            </w:pPr>
          </w:p>
        </w:tc>
      </w:tr>
      <w:tr w:rsidR="009E274C" w:rsidRPr="00D70946" w14:paraId="703E1136"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A464BD9" w14:textId="77777777" w:rsidR="009E274C" w:rsidRPr="00D70946" w:rsidRDefault="009E274C"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5D8A9F6" w14:textId="77777777" w:rsidR="009E274C" w:rsidRPr="00D70946"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3FD0BF3" w14:textId="77777777" w:rsidR="009E274C" w:rsidRPr="00D70946" w:rsidRDefault="009E274C" w:rsidP="009D4432">
            <w:pPr>
              <w:pStyle w:val="TAL"/>
            </w:pPr>
            <w:r w:rsidRPr="00D70946">
              <w:t>S-NSSAI value 2</w:t>
            </w:r>
          </w:p>
        </w:tc>
        <w:tc>
          <w:tcPr>
            <w:tcW w:w="1245" w:type="dxa"/>
            <w:tcBorders>
              <w:top w:val="single" w:sz="4" w:space="0" w:color="auto"/>
              <w:left w:val="single" w:sz="4" w:space="0" w:color="auto"/>
              <w:bottom w:val="single" w:sz="4" w:space="0" w:color="auto"/>
              <w:right w:val="single" w:sz="4" w:space="0" w:color="auto"/>
            </w:tcBorders>
          </w:tcPr>
          <w:p w14:paraId="1DC02AFE" w14:textId="77777777" w:rsidR="009E274C" w:rsidRPr="00D70946" w:rsidRDefault="009E274C" w:rsidP="009D4432">
            <w:pPr>
              <w:pStyle w:val="TAL"/>
            </w:pPr>
          </w:p>
        </w:tc>
      </w:tr>
      <w:tr w:rsidR="009E274C" w:rsidRPr="00D70946" w14:paraId="43EA94A5"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82734A3" w14:textId="77777777" w:rsidR="009E274C" w:rsidRPr="00D70946" w:rsidRDefault="009E274C"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331B19F9" w14:textId="77777777" w:rsidR="009E274C" w:rsidRPr="00D70946" w:rsidRDefault="009E274C"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31C0273F" w14:textId="77777777" w:rsidR="009E274C" w:rsidRPr="00D70946" w:rsidRDefault="009E274C"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33AE61CC" w14:textId="77777777" w:rsidR="009E274C" w:rsidRPr="00D70946" w:rsidRDefault="009E274C" w:rsidP="009D4432">
            <w:pPr>
              <w:pStyle w:val="TAL"/>
            </w:pPr>
          </w:p>
        </w:tc>
      </w:tr>
      <w:tr w:rsidR="009E274C" w:rsidRPr="00D70946" w14:paraId="7598DE31"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9554700" w14:textId="77777777" w:rsidR="009E274C" w:rsidRPr="00D70946" w:rsidRDefault="009E274C"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7791824B" w14:textId="77777777" w:rsidR="009E274C" w:rsidRPr="00D70946" w:rsidRDefault="009E274C" w:rsidP="009D4432">
            <w:pPr>
              <w:pStyle w:val="TAL"/>
            </w:pPr>
            <w:r w:rsidRPr="00D70946">
              <w:t>‘</w:t>
            </w:r>
            <w:r w:rsidR="00E406E4" w:rsidRPr="00D70946">
              <w:t>00000010’B</w:t>
            </w:r>
          </w:p>
        </w:tc>
        <w:tc>
          <w:tcPr>
            <w:tcW w:w="1700" w:type="dxa"/>
            <w:tcBorders>
              <w:top w:val="single" w:sz="4" w:space="0" w:color="auto"/>
              <w:left w:val="single" w:sz="4" w:space="0" w:color="auto"/>
              <w:bottom w:val="single" w:sz="4" w:space="0" w:color="auto"/>
              <w:right w:val="single" w:sz="4" w:space="0" w:color="auto"/>
            </w:tcBorders>
          </w:tcPr>
          <w:p w14:paraId="24407966" w14:textId="77777777" w:rsidR="009E274C" w:rsidRPr="00D70946" w:rsidRDefault="009E274C" w:rsidP="009D4432">
            <w:pPr>
              <w:pStyle w:val="TAL"/>
            </w:pPr>
            <w:r w:rsidRPr="00D70946">
              <w:t>2</w:t>
            </w:r>
          </w:p>
        </w:tc>
        <w:tc>
          <w:tcPr>
            <w:tcW w:w="1245" w:type="dxa"/>
            <w:tcBorders>
              <w:top w:val="single" w:sz="4" w:space="0" w:color="auto"/>
              <w:left w:val="single" w:sz="4" w:space="0" w:color="auto"/>
              <w:bottom w:val="single" w:sz="4" w:space="0" w:color="auto"/>
              <w:right w:val="single" w:sz="4" w:space="0" w:color="auto"/>
            </w:tcBorders>
          </w:tcPr>
          <w:p w14:paraId="587E0529" w14:textId="77777777" w:rsidR="009E274C" w:rsidRPr="00D70946" w:rsidRDefault="009E274C" w:rsidP="009D4432">
            <w:pPr>
              <w:pStyle w:val="TAL"/>
            </w:pPr>
          </w:p>
        </w:tc>
      </w:tr>
      <w:tr w:rsidR="009E274C" w:rsidRPr="00D70946" w14:paraId="7A8F1732"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490F803" w14:textId="77777777" w:rsidR="009E274C" w:rsidRPr="00D70946" w:rsidRDefault="009E274C"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48874875"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08F38148"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0B3534B" w14:textId="77777777" w:rsidR="009E274C" w:rsidRPr="00D70946" w:rsidRDefault="009E274C" w:rsidP="009D4432">
            <w:pPr>
              <w:pStyle w:val="TAL"/>
            </w:pPr>
          </w:p>
        </w:tc>
      </w:tr>
      <w:tr w:rsidR="009E274C" w:rsidRPr="00D70946" w14:paraId="06678DDD"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E79C6C9" w14:textId="77777777" w:rsidR="009E274C" w:rsidRPr="00D70946" w:rsidRDefault="009E274C"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00CBE883"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29A394C0"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38E5535" w14:textId="77777777" w:rsidR="009E274C" w:rsidRPr="00D70946" w:rsidRDefault="009E274C" w:rsidP="009D4432">
            <w:pPr>
              <w:pStyle w:val="TAL"/>
            </w:pPr>
          </w:p>
        </w:tc>
      </w:tr>
      <w:tr w:rsidR="009E274C" w:rsidRPr="00D70946" w14:paraId="29BBFD59"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DBA0A93" w14:textId="77777777" w:rsidR="009E274C" w:rsidRPr="00D70946" w:rsidRDefault="009E274C"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5347CD5"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79A5EE36"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DB0911D" w14:textId="77777777" w:rsidR="009E274C" w:rsidRPr="00D70946" w:rsidRDefault="009E274C" w:rsidP="009D4432">
            <w:pPr>
              <w:pStyle w:val="TAL"/>
            </w:pPr>
          </w:p>
        </w:tc>
      </w:tr>
      <w:tr w:rsidR="009E274C" w:rsidRPr="00D70946" w14:paraId="51FDA2D3"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BF303E5" w14:textId="77777777" w:rsidR="009E274C" w:rsidRPr="00D70946" w:rsidRDefault="009E274C"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4E92363" w14:textId="77777777" w:rsidR="009E274C" w:rsidRPr="00D70946"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EFF537A" w14:textId="77777777" w:rsidR="009E274C" w:rsidRPr="00D70946" w:rsidRDefault="009E274C" w:rsidP="009D4432">
            <w:pPr>
              <w:pStyle w:val="TAL"/>
            </w:pPr>
            <w:r w:rsidRPr="00D70946">
              <w:t>S-NSSAI value 3</w:t>
            </w:r>
          </w:p>
        </w:tc>
        <w:tc>
          <w:tcPr>
            <w:tcW w:w="1245" w:type="dxa"/>
            <w:tcBorders>
              <w:top w:val="single" w:sz="4" w:space="0" w:color="auto"/>
              <w:left w:val="single" w:sz="4" w:space="0" w:color="auto"/>
              <w:bottom w:val="single" w:sz="4" w:space="0" w:color="auto"/>
              <w:right w:val="single" w:sz="4" w:space="0" w:color="auto"/>
            </w:tcBorders>
          </w:tcPr>
          <w:p w14:paraId="44321FE0" w14:textId="77777777" w:rsidR="009E274C" w:rsidRPr="00D70946" w:rsidRDefault="009E274C" w:rsidP="009D4432">
            <w:pPr>
              <w:pStyle w:val="TAL"/>
            </w:pPr>
          </w:p>
        </w:tc>
      </w:tr>
      <w:tr w:rsidR="009E274C" w:rsidRPr="00D70946" w14:paraId="74D0E82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A5C5950" w14:textId="77777777" w:rsidR="009E274C" w:rsidRPr="00D70946" w:rsidRDefault="009E274C"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3DB11AE" w14:textId="77777777" w:rsidR="009E274C" w:rsidRPr="00D70946" w:rsidRDefault="009E274C"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5641FBDA" w14:textId="77777777" w:rsidR="009E274C" w:rsidRPr="00D70946" w:rsidRDefault="009E274C"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3C67CA83" w14:textId="77777777" w:rsidR="009E274C" w:rsidRPr="00D70946" w:rsidRDefault="009E274C" w:rsidP="009D4432">
            <w:pPr>
              <w:pStyle w:val="TAL"/>
            </w:pPr>
          </w:p>
        </w:tc>
      </w:tr>
      <w:tr w:rsidR="009E274C" w:rsidRPr="00D70946" w14:paraId="48856BAA"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D66A425" w14:textId="77777777" w:rsidR="009E274C" w:rsidRPr="00D70946" w:rsidRDefault="009E274C"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35B3C4AF" w14:textId="77777777" w:rsidR="009E274C" w:rsidRPr="00D70946" w:rsidRDefault="009E274C" w:rsidP="009D4432">
            <w:pPr>
              <w:pStyle w:val="TAL"/>
            </w:pPr>
            <w:r w:rsidRPr="00D70946">
              <w:t>‘</w:t>
            </w:r>
            <w:r w:rsidR="00E406E4" w:rsidRPr="00D70946">
              <w:t>00000011’B</w:t>
            </w:r>
          </w:p>
        </w:tc>
        <w:tc>
          <w:tcPr>
            <w:tcW w:w="1700" w:type="dxa"/>
            <w:tcBorders>
              <w:top w:val="single" w:sz="4" w:space="0" w:color="auto"/>
              <w:left w:val="single" w:sz="4" w:space="0" w:color="auto"/>
              <w:bottom w:val="single" w:sz="4" w:space="0" w:color="auto"/>
              <w:right w:val="single" w:sz="4" w:space="0" w:color="auto"/>
            </w:tcBorders>
          </w:tcPr>
          <w:p w14:paraId="4C8D2B9D" w14:textId="77777777" w:rsidR="009E274C" w:rsidRPr="00D70946" w:rsidRDefault="009E274C" w:rsidP="009D4432">
            <w:pPr>
              <w:pStyle w:val="TAL"/>
            </w:pPr>
            <w:r w:rsidRPr="00D70946">
              <w:t>3</w:t>
            </w:r>
          </w:p>
        </w:tc>
        <w:tc>
          <w:tcPr>
            <w:tcW w:w="1245" w:type="dxa"/>
            <w:tcBorders>
              <w:top w:val="single" w:sz="4" w:space="0" w:color="auto"/>
              <w:left w:val="single" w:sz="4" w:space="0" w:color="auto"/>
              <w:bottom w:val="single" w:sz="4" w:space="0" w:color="auto"/>
              <w:right w:val="single" w:sz="4" w:space="0" w:color="auto"/>
            </w:tcBorders>
          </w:tcPr>
          <w:p w14:paraId="5ECF0F28" w14:textId="77777777" w:rsidR="009E274C" w:rsidRPr="00D70946" w:rsidRDefault="009E274C" w:rsidP="009D4432">
            <w:pPr>
              <w:pStyle w:val="TAL"/>
            </w:pPr>
          </w:p>
        </w:tc>
      </w:tr>
      <w:tr w:rsidR="009E274C" w:rsidRPr="00D70946" w14:paraId="21DC0481"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1803572" w14:textId="77777777" w:rsidR="009E274C" w:rsidRPr="00D70946" w:rsidRDefault="009E274C"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6E8F2456"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0471F3DA"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2A4A85F" w14:textId="77777777" w:rsidR="009E274C" w:rsidRPr="00D70946" w:rsidRDefault="009E274C" w:rsidP="009D4432">
            <w:pPr>
              <w:pStyle w:val="TAL"/>
            </w:pPr>
          </w:p>
        </w:tc>
      </w:tr>
      <w:tr w:rsidR="009E274C" w:rsidRPr="00D70946" w14:paraId="45C9FB9A"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0A580FD" w14:textId="77777777" w:rsidR="009E274C" w:rsidRPr="00D70946" w:rsidRDefault="009E274C"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38521F43"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41860D67"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EBD0DDF" w14:textId="77777777" w:rsidR="009E274C" w:rsidRPr="00D70946" w:rsidRDefault="009E274C" w:rsidP="009D4432">
            <w:pPr>
              <w:pStyle w:val="TAL"/>
            </w:pPr>
          </w:p>
        </w:tc>
      </w:tr>
      <w:tr w:rsidR="009E274C" w:rsidRPr="00D70946" w14:paraId="26418265"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0C629BF" w14:textId="77777777" w:rsidR="009E274C" w:rsidRPr="00D70946" w:rsidRDefault="009E274C"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D3C6651" w14:textId="77777777" w:rsidR="009E274C" w:rsidRPr="00D70946" w:rsidRDefault="009E274C"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112E1ADA" w14:textId="77777777" w:rsidR="009E274C" w:rsidRPr="00D70946"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0C8E68D" w14:textId="77777777" w:rsidR="009E274C" w:rsidRPr="00D70946" w:rsidRDefault="009E274C" w:rsidP="009D4432">
            <w:pPr>
              <w:pStyle w:val="TAL"/>
            </w:pPr>
          </w:p>
        </w:tc>
      </w:tr>
    </w:tbl>
    <w:p w14:paraId="3A3427FF" w14:textId="77777777" w:rsidR="009E274C" w:rsidRPr="00D70946" w:rsidRDefault="009E274C" w:rsidP="009D4432"/>
    <w:p w14:paraId="7DEF2A2A" w14:textId="77777777" w:rsidR="009E274C" w:rsidRPr="00D70946" w:rsidRDefault="009E274C" w:rsidP="009D4432">
      <w:pPr>
        <w:pStyle w:val="TH"/>
      </w:pPr>
      <w:r w:rsidRPr="00D70946">
        <w:t>Table 9.1.4.1.3.3-9: CONFIGURATION UPDATE COMMAND (step 66,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D70946" w14:paraId="160FC4FF" w14:textId="77777777" w:rsidTr="00840D4B">
        <w:trPr>
          <w:gridBefore w:val="1"/>
          <w:wBefore w:w="9" w:type="dxa"/>
        </w:trPr>
        <w:tc>
          <w:tcPr>
            <w:tcW w:w="9738" w:type="dxa"/>
            <w:gridSpan w:val="4"/>
          </w:tcPr>
          <w:p w14:paraId="5B3186DD" w14:textId="77777777" w:rsidR="009E274C" w:rsidRPr="00D70946" w:rsidRDefault="0029409F" w:rsidP="009D4432">
            <w:pPr>
              <w:pStyle w:val="TAL"/>
            </w:pPr>
            <w:r w:rsidRPr="00D70946">
              <w:t>Derivation path: TS 38</w:t>
            </w:r>
            <w:r w:rsidR="009E274C" w:rsidRPr="00D70946">
              <w:t>.508-1 [4], Table 4.7.1-19</w:t>
            </w:r>
          </w:p>
        </w:tc>
      </w:tr>
      <w:tr w:rsidR="009E274C" w:rsidRPr="00D70946" w14:paraId="447257F9" w14:textId="77777777" w:rsidTr="00840D4B">
        <w:tblPrEx>
          <w:tblCellMar>
            <w:left w:w="108" w:type="dxa"/>
            <w:right w:w="108" w:type="dxa"/>
          </w:tblCellMar>
        </w:tblPrEx>
        <w:tc>
          <w:tcPr>
            <w:tcW w:w="4535" w:type="dxa"/>
            <w:gridSpan w:val="2"/>
          </w:tcPr>
          <w:p w14:paraId="76053603" w14:textId="77777777" w:rsidR="009E274C" w:rsidRPr="00D70946" w:rsidRDefault="009E274C" w:rsidP="009D4432">
            <w:pPr>
              <w:pStyle w:val="TAH"/>
            </w:pPr>
            <w:r w:rsidRPr="00D70946">
              <w:t>Information Element</w:t>
            </w:r>
          </w:p>
        </w:tc>
        <w:tc>
          <w:tcPr>
            <w:tcW w:w="2267" w:type="dxa"/>
          </w:tcPr>
          <w:p w14:paraId="40F606F4" w14:textId="77777777" w:rsidR="009E274C" w:rsidRPr="00D70946" w:rsidRDefault="009E274C" w:rsidP="009D4432">
            <w:pPr>
              <w:pStyle w:val="TAH"/>
            </w:pPr>
            <w:r w:rsidRPr="00D70946">
              <w:t>Value/remark</w:t>
            </w:r>
          </w:p>
        </w:tc>
        <w:tc>
          <w:tcPr>
            <w:tcW w:w="1700" w:type="dxa"/>
          </w:tcPr>
          <w:p w14:paraId="39758DD7" w14:textId="77777777" w:rsidR="009E274C" w:rsidRPr="00D70946" w:rsidRDefault="009E274C" w:rsidP="009D4432">
            <w:pPr>
              <w:pStyle w:val="TAH"/>
            </w:pPr>
            <w:r w:rsidRPr="00D70946">
              <w:t>Comment</w:t>
            </w:r>
          </w:p>
        </w:tc>
        <w:tc>
          <w:tcPr>
            <w:tcW w:w="1245" w:type="dxa"/>
          </w:tcPr>
          <w:p w14:paraId="6DCF4AB8" w14:textId="77777777" w:rsidR="009E274C" w:rsidRPr="00D70946" w:rsidRDefault="009E274C" w:rsidP="009D4432">
            <w:pPr>
              <w:pStyle w:val="TAH"/>
            </w:pPr>
            <w:r w:rsidRPr="00D70946">
              <w:t>Condition</w:t>
            </w:r>
          </w:p>
        </w:tc>
      </w:tr>
      <w:tr w:rsidR="00FE348B" w:rsidRPr="00D70946" w14:paraId="0B9F7012" w14:textId="77777777" w:rsidTr="00293CA4">
        <w:tblPrEx>
          <w:tblCellMar>
            <w:left w:w="108" w:type="dxa"/>
            <w:right w:w="108" w:type="dxa"/>
          </w:tblCellMar>
        </w:tblPrEx>
        <w:tc>
          <w:tcPr>
            <w:tcW w:w="4535" w:type="dxa"/>
            <w:gridSpan w:val="2"/>
          </w:tcPr>
          <w:p w14:paraId="71A5D148" w14:textId="77777777" w:rsidR="00FE348B" w:rsidRPr="00D70946" w:rsidRDefault="00FE348B" w:rsidP="009D4432">
            <w:pPr>
              <w:pStyle w:val="TAL"/>
            </w:pPr>
            <w:r w:rsidRPr="00D70946">
              <w:t>Configuration update indication</w:t>
            </w:r>
          </w:p>
        </w:tc>
        <w:tc>
          <w:tcPr>
            <w:tcW w:w="2267" w:type="dxa"/>
          </w:tcPr>
          <w:p w14:paraId="015AB198" w14:textId="77777777" w:rsidR="00FE348B" w:rsidRPr="00D70946" w:rsidRDefault="00FE348B" w:rsidP="009D4432">
            <w:pPr>
              <w:pStyle w:val="TAL"/>
            </w:pPr>
            <w:r w:rsidRPr="00D70946">
              <w:t>0001</w:t>
            </w:r>
          </w:p>
        </w:tc>
        <w:tc>
          <w:tcPr>
            <w:tcW w:w="1700" w:type="dxa"/>
          </w:tcPr>
          <w:p w14:paraId="0F5BC034" w14:textId="77777777" w:rsidR="00FE348B" w:rsidRPr="00D70946" w:rsidRDefault="00FE348B" w:rsidP="009D4432">
            <w:pPr>
              <w:pStyle w:val="TAL"/>
            </w:pPr>
            <w:r w:rsidRPr="00D70946">
              <w:t>Acknowledgement (ACK) requested</w:t>
            </w:r>
          </w:p>
        </w:tc>
        <w:tc>
          <w:tcPr>
            <w:tcW w:w="1245" w:type="dxa"/>
          </w:tcPr>
          <w:p w14:paraId="4DE95645" w14:textId="77777777" w:rsidR="00FE348B" w:rsidRPr="00D70946" w:rsidRDefault="00FE348B" w:rsidP="009D4432">
            <w:pPr>
              <w:pStyle w:val="TAH"/>
            </w:pPr>
          </w:p>
        </w:tc>
      </w:tr>
      <w:tr w:rsidR="009E274C" w:rsidRPr="00D70946" w14:paraId="52DFE469" w14:textId="77777777" w:rsidTr="00840D4B">
        <w:tblPrEx>
          <w:tblCellMar>
            <w:left w:w="108" w:type="dxa"/>
            <w:right w:w="108" w:type="dxa"/>
          </w:tblCellMar>
        </w:tblPrEx>
        <w:tc>
          <w:tcPr>
            <w:tcW w:w="4535" w:type="dxa"/>
            <w:gridSpan w:val="2"/>
          </w:tcPr>
          <w:p w14:paraId="7E9B19FC" w14:textId="77777777" w:rsidR="009E274C" w:rsidRPr="00D70946" w:rsidRDefault="009E274C" w:rsidP="009D4432">
            <w:pPr>
              <w:pStyle w:val="TAL"/>
              <w:rPr>
                <w:rFonts w:cs="Arial"/>
                <w:szCs w:val="18"/>
              </w:rPr>
            </w:pPr>
            <w:r w:rsidRPr="00D70946">
              <w:t>Network slicing indication</w:t>
            </w:r>
          </w:p>
        </w:tc>
        <w:tc>
          <w:tcPr>
            <w:tcW w:w="2267" w:type="dxa"/>
          </w:tcPr>
          <w:p w14:paraId="1F40C246" w14:textId="77777777" w:rsidR="009E274C" w:rsidRPr="00D70946" w:rsidRDefault="009E274C" w:rsidP="009D4432">
            <w:pPr>
              <w:pStyle w:val="TAL"/>
            </w:pPr>
            <w:r w:rsidRPr="00D70946">
              <w:t>0001</w:t>
            </w:r>
          </w:p>
        </w:tc>
        <w:tc>
          <w:tcPr>
            <w:tcW w:w="1700" w:type="dxa"/>
          </w:tcPr>
          <w:p w14:paraId="1269B64C" w14:textId="77777777" w:rsidR="009E274C" w:rsidRPr="00D70946" w:rsidRDefault="009E274C" w:rsidP="009D4432">
            <w:pPr>
              <w:pStyle w:val="TAL"/>
            </w:pPr>
            <w:r w:rsidRPr="00D70946">
              <w:t>Network slicing subscription changed</w:t>
            </w:r>
          </w:p>
        </w:tc>
        <w:tc>
          <w:tcPr>
            <w:tcW w:w="1245" w:type="dxa"/>
          </w:tcPr>
          <w:p w14:paraId="7C83444B" w14:textId="77777777" w:rsidR="009E274C" w:rsidRPr="00D70946" w:rsidRDefault="009E274C" w:rsidP="009D4432">
            <w:pPr>
              <w:pStyle w:val="TAL"/>
            </w:pPr>
          </w:p>
        </w:tc>
      </w:tr>
    </w:tbl>
    <w:p w14:paraId="4969D7D7" w14:textId="77777777" w:rsidR="000B2C25" w:rsidRPr="00D70946" w:rsidRDefault="000B2C25" w:rsidP="009D4432"/>
    <w:p w14:paraId="7C8A3269" w14:textId="77777777" w:rsidR="000B2C25" w:rsidRPr="00D70946" w:rsidRDefault="000B2C25" w:rsidP="009D4432">
      <w:pPr>
        <w:pStyle w:val="TH"/>
      </w:pPr>
      <w:r w:rsidRPr="00D70946">
        <w:t>Table 9.1.4.1.3.3-10: NSSAI DELETE REQUEST (step 69, Table 9.1.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0B2C25" w:rsidRPr="00D70946" w14:paraId="5622B2F9" w14:textId="77777777" w:rsidTr="00AE10F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CBCE825" w14:textId="77777777" w:rsidR="000B2C25" w:rsidRPr="00D70946" w:rsidRDefault="000B2C25" w:rsidP="009D4432">
            <w:pPr>
              <w:pStyle w:val="TAL"/>
            </w:pPr>
            <w:r w:rsidRPr="00D70946">
              <w:t>Derivation path: TS 38.509 Table 6.7.1</w:t>
            </w:r>
          </w:p>
        </w:tc>
      </w:tr>
      <w:tr w:rsidR="000B2C25" w:rsidRPr="00D70946" w14:paraId="20031D8D"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38EB01" w14:textId="77777777" w:rsidR="000B2C25" w:rsidRPr="00D70946" w:rsidRDefault="000B2C25"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C3218" w14:textId="77777777" w:rsidR="000B2C25" w:rsidRPr="00D70946" w:rsidRDefault="000B2C25"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3AAD6B" w14:textId="77777777" w:rsidR="000B2C25" w:rsidRPr="00D70946" w:rsidRDefault="000B2C25"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1BAE85" w14:textId="77777777" w:rsidR="000B2C25" w:rsidRPr="00D70946" w:rsidRDefault="000B2C25" w:rsidP="009D4432">
            <w:pPr>
              <w:pStyle w:val="TAH"/>
            </w:pPr>
            <w:r w:rsidRPr="00D70946">
              <w:t>Condition</w:t>
            </w:r>
          </w:p>
        </w:tc>
      </w:tr>
      <w:tr w:rsidR="000B2C25" w:rsidRPr="00D70946" w14:paraId="2697D093"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91802B" w14:textId="77777777" w:rsidR="000B2C25" w:rsidRPr="00D70946" w:rsidRDefault="000B2C25" w:rsidP="009D4432">
            <w:pPr>
              <w:pStyle w:val="TAL"/>
            </w:pPr>
            <w:r w:rsidRPr="00D70946">
              <w:t>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EEB236" w14:textId="77777777" w:rsidR="000B2C25" w:rsidRPr="00D70946" w:rsidRDefault="000B2C25" w:rsidP="009D4432">
            <w:pPr>
              <w:pStyle w:val="TAL"/>
            </w:pPr>
            <w:r w:rsidRPr="00D70946">
              <w:t>111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8B1F" w14:textId="77777777" w:rsidR="000B2C25" w:rsidRPr="00D70946"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1055E" w14:textId="77777777" w:rsidR="000B2C25" w:rsidRPr="00D70946" w:rsidRDefault="000B2C25" w:rsidP="009D4432">
            <w:pPr>
              <w:pStyle w:val="TAH"/>
            </w:pPr>
          </w:p>
        </w:tc>
      </w:tr>
      <w:tr w:rsidR="000B2C25" w:rsidRPr="00D70946" w14:paraId="4C409F23"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2960C2" w14:textId="77777777" w:rsidR="000B2C25" w:rsidRPr="00D70946" w:rsidRDefault="000B2C25" w:rsidP="009D4432">
            <w:pPr>
              <w:pStyle w:val="TAL"/>
            </w:pPr>
            <w:r w:rsidRPr="00D70946">
              <w:t>Skip indic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1C5A6" w14:textId="77777777" w:rsidR="000B2C25" w:rsidRPr="00D70946" w:rsidRDefault="000B2C25" w:rsidP="009D4432">
            <w:pPr>
              <w:pStyle w:val="TAL"/>
            </w:pPr>
            <w:r w:rsidRPr="00D70946">
              <w:t>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83C9C" w14:textId="77777777" w:rsidR="000B2C25" w:rsidRPr="00D70946"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9F533" w14:textId="77777777" w:rsidR="000B2C25" w:rsidRPr="00D70946" w:rsidRDefault="000B2C25" w:rsidP="009D4432">
            <w:pPr>
              <w:pStyle w:val="TAL"/>
            </w:pPr>
          </w:p>
        </w:tc>
      </w:tr>
      <w:tr w:rsidR="000B2C25" w:rsidRPr="00D70946" w14:paraId="327E8EBB"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5D40F" w14:textId="77777777" w:rsidR="000B2C25" w:rsidRPr="00D70946" w:rsidRDefault="000B2C25" w:rsidP="009D4432">
            <w:pPr>
              <w:pStyle w:val="TAL"/>
            </w:pPr>
            <w:r w:rsidRPr="00D70946">
              <w:t>Messag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53530" w14:textId="77777777" w:rsidR="000B2C25" w:rsidRPr="00D70946" w:rsidRDefault="000B2C25" w:rsidP="009D4432">
            <w:pPr>
              <w:pStyle w:val="TAL"/>
            </w:pPr>
            <w:r w:rsidRPr="00D70946">
              <w:t>‘101001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6684C" w14:textId="77777777" w:rsidR="000B2C25" w:rsidRPr="00D70946"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C2119" w14:textId="77777777" w:rsidR="000B2C25" w:rsidRPr="00D70946" w:rsidRDefault="000B2C25" w:rsidP="009D4432">
            <w:pPr>
              <w:pStyle w:val="TAL"/>
            </w:pPr>
          </w:p>
        </w:tc>
      </w:tr>
      <w:tr w:rsidR="000B2C25" w:rsidRPr="00D70946" w14:paraId="3EB4F979"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365CD2" w14:textId="77777777" w:rsidR="000B2C25" w:rsidRPr="00D70946" w:rsidRDefault="000B2C25" w:rsidP="009D4432">
            <w:pPr>
              <w:pStyle w:val="TAL"/>
            </w:pPr>
            <w:r w:rsidRPr="00D70946">
              <w:t>Delete NSSAI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3C9AC" w14:textId="77777777" w:rsidR="000B2C25" w:rsidRPr="00D70946" w:rsidRDefault="000B2C25"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AC75BF" w14:textId="77777777" w:rsidR="000B2C25" w:rsidRPr="00D70946" w:rsidRDefault="000B2C25" w:rsidP="009D4432">
            <w:pPr>
              <w:pStyle w:val="TAL"/>
            </w:pPr>
            <w:r w:rsidRPr="00D70946">
              <w:t>Delete Configured NSSA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DE4F3" w14:textId="77777777" w:rsidR="000B2C25" w:rsidRPr="00D70946" w:rsidRDefault="000B2C25" w:rsidP="009D4432">
            <w:pPr>
              <w:pStyle w:val="TAL"/>
            </w:pPr>
          </w:p>
        </w:tc>
      </w:tr>
      <w:tr w:rsidR="000B2C25" w:rsidRPr="00D70946" w14:paraId="3FBC6C0B"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D35D77" w14:textId="77777777" w:rsidR="000B2C25" w:rsidRPr="00D70946" w:rsidRDefault="000B2C25" w:rsidP="009D4432">
            <w:pPr>
              <w:pStyle w:val="TAL"/>
            </w:pPr>
            <w:r w:rsidRPr="00D70946">
              <w:t>Configured 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57526" w14:textId="77777777" w:rsidR="000B2C25" w:rsidRPr="00D70946" w:rsidRDefault="000B2C25" w:rsidP="009D4432">
            <w:pPr>
              <w:pStyle w:val="TAL"/>
            </w:pPr>
            <w:r w:rsidRPr="00D70946">
              <w:t>0000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C0142" w14:textId="77777777" w:rsidR="000B2C25" w:rsidRPr="00D70946"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FB44" w14:textId="77777777" w:rsidR="000B2C25" w:rsidRPr="00D70946" w:rsidRDefault="000B2C25" w:rsidP="009D4432">
            <w:pPr>
              <w:pStyle w:val="TAL"/>
            </w:pPr>
          </w:p>
        </w:tc>
      </w:tr>
    </w:tbl>
    <w:p w14:paraId="3A89C414" w14:textId="77777777" w:rsidR="000B2C25" w:rsidRPr="00D70946" w:rsidRDefault="000B2C25" w:rsidP="009D4432"/>
    <w:p w14:paraId="52340430" w14:textId="77777777" w:rsidR="000B2C25" w:rsidRPr="00D70946" w:rsidRDefault="000B2C25" w:rsidP="009D4432">
      <w:pPr>
        <w:pStyle w:val="TH"/>
      </w:pPr>
      <w:r w:rsidRPr="00D70946">
        <w:lastRenderedPageBreak/>
        <w:t>Table 9.1.4.1.3.3-11: NSSAI DELETE RESPONSE (step 70, Table 9.1.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0B2C25" w:rsidRPr="00D70946" w14:paraId="59C98D15" w14:textId="77777777" w:rsidTr="00AE10F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09185DF" w14:textId="77777777" w:rsidR="000B2C25" w:rsidRPr="00D70946" w:rsidRDefault="000B2C25" w:rsidP="009D4432">
            <w:pPr>
              <w:pStyle w:val="TAL"/>
            </w:pPr>
            <w:r w:rsidRPr="00D70946">
              <w:t>Derivation path: TS 38.509 Table 6.7.1</w:t>
            </w:r>
          </w:p>
        </w:tc>
      </w:tr>
      <w:tr w:rsidR="000B2C25" w:rsidRPr="00D70946" w14:paraId="247733C6"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364D00" w14:textId="77777777" w:rsidR="000B2C25" w:rsidRPr="00D70946" w:rsidRDefault="000B2C25"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4C1D4" w14:textId="77777777" w:rsidR="000B2C25" w:rsidRPr="00D70946" w:rsidRDefault="000B2C25"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FCD122" w14:textId="77777777" w:rsidR="000B2C25" w:rsidRPr="00D70946" w:rsidRDefault="000B2C25"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EFED81" w14:textId="77777777" w:rsidR="000B2C25" w:rsidRPr="00D70946" w:rsidRDefault="000B2C25" w:rsidP="009D4432">
            <w:pPr>
              <w:pStyle w:val="TAH"/>
            </w:pPr>
            <w:r w:rsidRPr="00D70946">
              <w:t>Condition</w:t>
            </w:r>
          </w:p>
        </w:tc>
      </w:tr>
      <w:tr w:rsidR="000B2C25" w:rsidRPr="00D70946" w14:paraId="6E8DC145"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9F877" w14:textId="77777777" w:rsidR="000B2C25" w:rsidRPr="00D70946" w:rsidRDefault="000B2C25" w:rsidP="009D4432">
            <w:pPr>
              <w:pStyle w:val="TAL"/>
            </w:pPr>
            <w:r w:rsidRPr="00D70946">
              <w:t>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8DB648" w14:textId="77777777" w:rsidR="000B2C25" w:rsidRPr="00D70946" w:rsidRDefault="000B2C25" w:rsidP="009D4432">
            <w:pPr>
              <w:pStyle w:val="TAL"/>
            </w:pPr>
            <w:r w:rsidRPr="00D70946">
              <w:t>111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6EC2E" w14:textId="77777777" w:rsidR="000B2C25" w:rsidRPr="00D70946"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F7CA6" w14:textId="77777777" w:rsidR="000B2C25" w:rsidRPr="00D70946" w:rsidRDefault="000B2C25" w:rsidP="009D4432">
            <w:pPr>
              <w:pStyle w:val="TAH"/>
            </w:pPr>
          </w:p>
        </w:tc>
      </w:tr>
      <w:tr w:rsidR="000B2C25" w:rsidRPr="00D70946" w14:paraId="079AE49F"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3C7385" w14:textId="77777777" w:rsidR="000B2C25" w:rsidRPr="00D70946" w:rsidRDefault="000B2C25" w:rsidP="009D4432">
            <w:pPr>
              <w:pStyle w:val="TAL"/>
              <w:rPr>
                <w:rFonts w:cs="Arial"/>
                <w:szCs w:val="18"/>
              </w:rPr>
            </w:pPr>
            <w:r w:rsidRPr="00D70946">
              <w:t>Skip indic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288E1B" w14:textId="77777777" w:rsidR="000B2C25" w:rsidRPr="00D70946" w:rsidRDefault="000B2C25" w:rsidP="009D4432">
            <w:pPr>
              <w:pStyle w:val="TAL"/>
            </w:pPr>
            <w:r w:rsidRPr="00D70946">
              <w:t>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08503" w14:textId="77777777" w:rsidR="000B2C25" w:rsidRPr="00D70946"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BB0CF" w14:textId="77777777" w:rsidR="000B2C25" w:rsidRPr="00D70946" w:rsidRDefault="000B2C25" w:rsidP="009D4432">
            <w:pPr>
              <w:pStyle w:val="TAL"/>
            </w:pPr>
          </w:p>
        </w:tc>
      </w:tr>
      <w:tr w:rsidR="000B2C25" w:rsidRPr="00D70946" w14:paraId="543115AF"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415F22" w14:textId="77777777" w:rsidR="000B2C25" w:rsidRPr="00D70946" w:rsidRDefault="000B2C25" w:rsidP="009D4432">
            <w:pPr>
              <w:pStyle w:val="TAL"/>
            </w:pPr>
            <w:r w:rsidRPr="00D70946">
              <w:t>Messag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EB7E1B" w14:textId="77777777" w:rsidR="000B2C25" w:rsidRPr="00D70946" w:rsidRDefault="000B2C25" w:rsidP="009D4432">
            <w:pPr>
              <w:pStyle w:val="TAL"/>
            </w:pPr>
            <w:r w:rsidRPr="00D70946">
              <w:t>‘101001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1BB16" w14:textId="77777777" w:rsidR="000B2C25" w:rsidRPr="00D70946"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2F655" w14:textId="77777777" w:rsidR="000B2C25" w:rsidRPr="00D70946" w:rsidRDefault="000B2C25" w:rsidP="009D4432">
            <w:pPr>
              <w:pStyle w:val="TAL"/>
            </w:pPr>
          </w:p>
        </w:tc>
      </w:tr>
    </w:tbl>
    <w:p w14:paraId="724A7106" w14:textId="77777777" w:rsidR="009E274C" w:rsidRPr="00D70946" w:rsidRDefault="009E274C" w:rsidP="009D4432"/>
    <w:p w14:paraId="2CDEEE10" w14:textId="77777777" w:rsidR="00C43E15" w:rsidRPr="00D70946" w:rsidRDefault="00C43E15" w:rsidP="00C43E15">
      <w:pPr>
        <w:pStyle w:val="Heading3"/>
      </w:pPr>
      <w:bookmarkStart w:id="75" w:name="_Toc21103408"/>
      <w:r w:rsidRPr="00D70946">
        <w:t>9.1.5</w:t>
      </w:r>
      <w:r w:rsidRPr="00D70946">
        <w:tab/>
        <w:t>Registration</w:t>
      </w:r>
      <w:bookmarkEnd w:id="75"/>
    </w:p>
    <w:p w14:paraId="7F5FB174" w14:textId="5F1D4754" w:rsidR="00C43E15" w:rsidRPr="00D70946" w:rsidRDefault="00C43E15" w:rsidP="00C43E15">
      <w:pPr>
        <w:pStyle w:val="Heading4"/>
      </w:pPr>
      <w:bookmarkStart w:id="76" w:name="_Toc21103409"/>
      <w:r w:rsidRPr="00D70946">
        <w:t>9.1.5.1</w:t>
      </w:r>
      <w:r w:rsidRPr="00D70946">
        <w:tab/>
        <w:t xml:space="preserve">Initial </w:t>
      </w:r>
      <w:bookmarkEnd w:id="76"/>
      <w:r w:rsidR="007F70F3" w:rsidRPr="00D70946">
        <w:t>registration</w:t>
      </w:r>
    </w:p>
    <w:p w14:paraId="1527A096" w14:textId="4F5F72C6" w:rsidR="00563E15" w:rsidRPr="00D70946" w:rsidRDefault="00563E15" w:rsidP="00563E15">
      <w:pPr>
        <w:pStyle w:val="Heading5"/>
      </w:pPr>
      <w:bookmarkStart w:id="77" w:name="_Toc21103410"/>
      <w:r w:rsidRPr="00D70946">
        <w:t>9.1.5.1.1</w:t>
      </w:r>
      <w:r w:rsidRPr="00D70946">
        <w:tab/>
        <w:t>Initial registration / Success / 5G-GUTI reallocation</w:t>
      </w:r>
      <w:r w:rsidR="00B43E1C" w:rsidRPr="00D70946">
        <w:rPr>
          <w:lang w:eastAsia="zh-CN"/>
        </w:rPr>
        <w:t>,</w:t>
      </w:r>
      <w:r w:rsidR="00B43E1C" w:rsidRPr="00D70946">
        <w:t xml:space="preserve"> </w:t>
      </w:r>
      <w:r w:rsidR="007F70F3" w:rsidRPr="00D70946">
        <w:t xml:space="preserve">last </w:t>
      </w:r>
      <w:r w:rsidR="00B43E1C" w:rsidRPr="00D70946">
        <w:t>visited TAI</w:t>
      </w:r>
      <w:bookmarkEnd w:id="77"/>
    </w:p>
    <w:p w14:paraId="2C484E45" w14:textId="77777777" w:rsidR="00563E15" w:rsidRPr="00D70946" w:rsidRDefault="00563E15" w:rsidP="00563E15">
      <w:pPr>
        <w:pStyle w:val="H6"/>
      </w:pPr>
      <w:r w:rsidRPr="00D70946">
        <w:t>9.1.5.1.1.1</w:t>
      </w:r>
      <w:r w:rsidRPr="00D70946">
        <w:tab/>
        <w:t>Test Purpose (TP)</w:t>
      </w:r>
    </w:p>
    <w:p w14:paraId="6CEF743F" w14:textId="77777777" w:rsidR="00563E15" w:rsidRPr="00D70946" w:rsidRDefault="00563E15" w:rsidP="00563E15">
      <w:pPr>
        <w:pStyle w:val="H6"/>
      </w:pPr>
      <w:r w:rsidRPr="00D70946">
        <w:t>(1)</w:t>
      </w:r>
    </w:p>
    <w:p w14:paraId="394B8428" w14:textId="77777777" w:rsidR="00563E15" w:rsidRPr="00D70946" w:rsidRDefault="00563E15" w:rsidP="00563E15">
      <w:pPr>
        <w:pStyle w:val="PL"/>
        <w:rPr>
          <w:noProof w:val="0"/>
        </w:rPr>
      </w:pPr>
      <w:r w:rsidRPr="00D70946">
        <w:rPr>
          <w:b/>
          <w:bCs/>
          <w:noProof w:val="0"/>
        </w:rPr>
        <w:t>with</w:t>
      </w:r>
      <w:r w:rsidRPr="00D70946">
        <w:rPr>
          <w:noProof w:val="0"/>
        </w:rPr>
        <w:t xml:space="preserve"> { the </w:t>
      </w:r>
      <w:r w:rsidR="00B43E1C" w:rsidRPr="00D70946">
        <w:rPr>
          <w:noProof w:val="0"/>
        </w:rPr>
        <w:t xml:space="preserve">UE </w:t>
      </w:r>
      <w:r w:rsidR="000710DB" w:rsidRPr="00D70946">
        <w:rPr>
          <w:noProof w:val="0"/>
        </w:rPr>
        <w:t>is 5GMM-REGISTERED state with</w:t>
      </w:r>
      <w:r w:rsidR="00B43E1C" w:rsidRPr="00D70946">
        <w:rPr>
          <w:noProof w:val="0"/>
        </w:rPr>
        <w:t xml:space="preserve"> no</w:t>
      </w:r>
      <w:r w:rsidRPr="00D70946">
        <w:rPr>
          <w:noProof w:val="0"/>
        </w:rPr>
        <w:t xml:space="preserve"> valid 5G-GUTI </w:t>
      </w:r>
      <w:r w:rsidR="00B43E1C" w:rsidRPr="00D70946">
        <w:rPr>
          <w:noProof w:val="0"/>
        </w:rPr>
        <w:t>but available SUCI</w:t>
      </w:r>
      <w:r w:rsidRPr="00D70946">
        <w:rPr>
          <w:noProof w:val="0"/>
        </w:rPr>
        <w:t xml:space="preserve"> }</w:t>
      </w:r>
    </w:p>
    <w:p w14:paraId="2119C255" w14:textId="77777777" w:rsidR="00B43E1C" w:rsidRPr="00D70946" w:rsidRDefault="00B43E1C" w:rsidP="00B43E1C">
      <w:pPr>
        <w:pStyle w:val="PL"/>
        <w:rPr>
          <w:noProof w:val="0"/>
        </w:rPr>
      </w:pPr>
      <w:r w:rsidRPr="00D70946">
        <w:rPr>
          <w:b/>
          <w:bCs/>
          <w:noProof w:val="0"/>
        </w:rPr>
        <w:t>ensure that</w:t>
      </w:r>
      <w:r w:rsidRPr="00D70946">
        <w:rPr>
          <w:noProof w:val="0"/>
        </w:rPr>
        <w:t xml:space="preserve"> {</w:t>
      </w:r>
    </w:p>
    <w:p w14:paraId="7440FB83" w14:textId="77777777" w:rsidR="00563E15" w:rsidRPr="00D70946" w:rsidRDefault="00563E15" w:rsidP="00563E15">
      <w:pPr>
        <w:pStyle w:val="PL"/>
        <w:rPr>
          <w:noProof w:val="0"/>
        </w:rPr>
      </w:pPr>
      <w:r w:rsidRPr="00D70946">
        <w:rPr>
          <w:noProof w:val="0"/>
        </w:rPr>
        <w:t xml:space="preserve">  </w:t>
      </w:r>
      <w:r w:rsidRPr="00D70946">
        <w:rPr>
          <w:b/>
          <w:bCs/>
          <w:noProof w:val="0"/>
        </w:rPr>
        <w:t>when</w:t>
      </w:r>
      <w:r w:rsidRPr="00D70946">
        <w:rPr>
          <w:noProof w:val="0"/>
        </w:rPr>
        <w:t xml:space="preserve"> { </w:t>
      </w:r>
      <w:r w:rsidR="00B43E1C" w:rsidRPr="00D70946">
        <w:rPr>
          <w:noProof w:val="0"/>
        </w:rPr>
        <w:t xml:space="preserve">the </w:t>
      </w:r>
      <w:r w:rsidRPr="00D70946">
        <w:rPr>
          <w:noProof w:val="0"/>
        </w:rPr>
        <w:t xml:space="preserve">UE is </w:t>
      </w:r>
      <w:r w:rsidR="00B43E1C" w:rsidRPr="00D70946">
        <w:rPr>
          <w:noProof w:val="0"/>
        </w:rPr>
        <w:t>switched off and switched</w:t>
      </w:r>
      <w:r w:rsidRPr="00D70946">
        <w:rPr>
          <w:noProof w:val="0"/>
        </w:rPr>
        <w:t xml:space="preserve"> on </w:t>
      </w:r>
      <w:r w:rsidR="00B43E1C" w:rsidRPr="00D70946">
        <w:rPr>
          <w:noProof w:val="0"/>
        </w:rPr>
        <w:t>}</w:t>
      </w:r>
    </w:p>
    <w:p w14:paraId="7BFDB91D" w14:textId="77777777" w:rsidR="00563E15" w:rsidRPr="00D70946" w:rsidRDefault="00563E15" w:rsidP="00563E15">
      <w:pPr>
        <w:pStyle w:val="PL"/>
        <w:rPr>
          <w:noProof w:val="0"/>
        </w:rPr>
      </w:pPr>
      <w:r w:rsidRPr="00D70946">
        <w:rPr>
          <w:noProof w:val="0"/>
        </w:rPr>
        <w:t xml:space="preserve">    </w:t>
      </w:r>
      <w:r w:rsidRPr="00D70946">
        <w:rPr>
          <w:b/>
          <w:bCs/>
          <w:noProof w:val="0"/>
        </w:rPr>
        <w:t>then</w:t>
      </w:r>
      <w:r w:rsidRPr="00D70946">
        <w:rPr>
          <w:noProof w:val="0"/>
        </w:rPr>
        <w:t xml:space="preserve"> { the UE </w:t>
      </w:r>
      <w:r w:rsidR="00B43E1C" w:rsidRPr="00D70946">
        <w:rPr>
          <w:noProof w:val="0"/>
        </w:rPr>
        <w:t>sends</w:t>
      </w:r>
      <w:r w:rsidRPr="00D70946">
        <w:rPr>
          <w:noProof w:val="0"/>
        </w:rPr>
        <w:t xml:space="preserve"> </w:t>
      </w:r>
      <w:r w:rsidR="007639A1" w:rsidRPr="00D70946">
        <w:rPr>
          <w:noProof w:val="0"/>
        </w:rPr>
        <w:t>a</w:t>
      </w:r>
      <w:r w:rsidRPr="00D70946">
        <w:rPr>
          <w:noProof w:val="0"/>
        </w:rPr>
        <w:t xml:space="preserve"> REGISTRATION REQUEST message including the </w:t>
      </w:r>
      <w:r w:rsidR="00B43E1C" w:rsidRPr="00D70946">
        <w:rPr>
          <w:noProof w:val="0"/>
        </w:rPr>
        <w:t xml:space="preserve">SUCI in </w:t>
      </w:r>
      <w:r w:rsidRPr="00D70946">
        <w:rPr>
          <w:noProof w:val="0"/>
        </w:rPr>
        <w:t xml:space="preserve">the 5GS </w:t>
      </w:r>
      <w:r w:rsidR="00B43E1C" w:rsidRPr="00D70946">
        <w:rPr>
          <w:noProof w:val="0"/>
        </w:rPr>
        <w:t>mobile identity IE</w:t>
      </w:r>
      <w:r w:rsidRPr="00D70946">
        <w:rPr>
          <w:noProof w:val="0"/>
        </w:rPr>
        <w:t xml:space="preserve"> }</w:t>
      </w:r>
    </w:p>
    <w:p w14:paraId="4FB3765C" w14:textId="77777777" w:rsidR="00563E15" w:rsidRPr="00D70946" w:rsidRDefault="00563E15" w:rsidP="00563E15">
      <w:pPr>
        <w:pStyle w:val="PL"/>
        <w:rPr>
          <w:noProof w:val="0"/>
        </w:rPr>
      </w:pPr>
      <w:r w:rsidRPr="00D70946">
        <w:rPr>
          <w:noProof w:val="0"/>
        </w:rPr>
        <w:t xml:space="preserve">            }</w:t>
      </w:r>
    </w:p>
    <w:p w14:paraId="32D085C2" w14:textId="77777777" w:rsidR="00563E15" w:rsidRPr="00D70946" w:rsidRDefault="00563E15" w:rsidP="00563E15">
      <w:pPr>
        <w:pStyle w:val="PL"/>
        <w:rPr>
          <w:rFonts w:eastAsia="MS Gothic"/>
          <w:noProof w:val="0"/>
        </w:rPr>
      </w:pPr>
    </w:p>
    <w:p w14:paraId="04A83142" w14:textId="77777777" w:rsidR="00563E15" w:rsidRPr="00D70946" w:rsidRDefault="00563E15" w:rsidP="00563E15">
      <w:pPr>
        <w:pStyle w:val="H6"/>
      </w:pPr>
      <w:r w:rsidRPr="00D70946">
        <w:t>(2)</w:t>
      </w:r>
    </w:p>
    <w:p w14:paraId="437652EB" w14:textId="77777777" w:rsidR="00B43E1C" w:rsidRPr="00D70946" w:rsidRDefault="00563E15" w:rsidP="00B43E1C">
      <w:pPr>
        <w:pStyle w:val="PL"/>
        <w:rPr>
          <w:noProof w:val="0"/>
        </w:rPr>
      </w:pPr>
      <w:r w:rsidRPr="00D70946">
        <w:rPr>
          <w:b/>
          <w:bCs/>
          <w:noProof w:val="0"/>
        </w:rPr>
        <w:t>with</w:t>
      </w:r>
      <w:r w:rsidRPr="00D70946">
        <w:rPr>
          <w:noProof w:val="0"/>
        </w:rPr>
        <w:t xml:space="preserve"> { </w:t>
      </w:r>
      <w:r w:rsidR="00B43E1C" w:rsidRPr="00D70946">
        <w:rPr>
          <w:noProof w:val="0"/>
        </w:rPr>
        <w:t>the UE is 5GMM-REGISTERED state with a cell belong to a non-equivalent PLMN with assigned 5G-GUTI and last visited registered TAI }</w:t>
      </w:r>
    </w:p>
    <w:p w14:paraId="2D57E614" w14:textId="77777777" w:rsidR="00B43E1C" w:rsidRPr="00D70946" w:rsidRDefault="00B43E1C" w:rsidP="00B43E1C">
      <w:pPr>
        <w:pStyle w:val="PL"/>
        <w:rPr>
          <w:noProof w:val="0"/>
        </w:rPr>
      </w:pPr>
      <w:r w:rsidRPr="00D70946">
        <w:rPr>
          <w:b/>
          <w:bCs/>
          <w:noProof w:val="0"/>
        </w:rPr>
        <w:t>ensure that</w:t>
      </w:r>
      <w:r w:rsidRPr="00D70946">
        <w:rPr>
          <w:noProof w:val="0"/>
        </w:rPr>
        <w:t xml:space="preserve"> {</w:t>
      </w:r>
    </w:p>
    <w:p w14:paraId="2022458A" w14:textId="77777777" w:rsidR="00B43E1C" w:rsidRPr="00D70946" w:rsidRDefault="00B43E1C" w:rsidP="00B43E1C">
      <w:pPr>
        <w:pStyle w:val="PL"/>
        <w:rPr>
          <w:noProof w:val="0"/>
        </w:rPr>
      </w:pPr>
      <w:r w:rsidRPr="00D70946">
        <w:rPr>
          <w:noProof w:val="0"/>
        </w:rPr>
        <w:t xml:space="preserve">  </w:t>
      </w:r>
      <w:r w:rsidRPr="00D70946">
        <w:rPr>
          <w:b/>
          <w:bCs/>
          <w:noProof w:val="0"/>
        </w:rPr>
        <w:t>when</w:t>
      </w:r>
      <w:r w:rsidRPr="00D70946">
        <w:rPr>
          <w:noProof w:val="0"/>
        </w:rPr>
        <w:t xml:space="preserve"> { the UE is switched off and switched on with a cell belong to another PLMN }</w:t>
      </w:r>
    </w:p>
    <w:p w14:paraId="5DD2826B" w14:textId="77777777" w:rsidR="00563E15" w:rsidRPr="00D70946" w:rsidRDefault="00B43E1C" w:rsidP="00B43E1C">
      <w:pPr>
        <w:pStyle w:val="PL"/>
        <w:rPr>
          <w:noProof w:val="0"/>
        </w:rPr>
      </w:pPr>
      <w:r w:rsidRPr="00D70946">
        <w:rPr>
          <w:noProof w:val="0"/>
        </w:rPr>
        <w:t xml:space="preserve">    </w:t>
      </w:r>
      <w:r w:rsidRPr="00D70946">
        <w:rPr>
          <w:b/>
          <w:bCs/>
          <w:noProof w:val="0"/>
        </w:rPr>
        <w:t>then</w:t>
      </w:r>
      <w:r w:rsidRPr="00D70946">
        <w:rPr>
          <w:noProof w:val="0"/>
        </w:rPr>
        <w:t xml:space="preserve"> { </w:t>
      </w:r>
      <w:r w:rsidRPr="00D70946">
        <w:rPr>
          <w:noProof w:val="0"/>
          <w:color w:val="000000"/>
        </w:rPr>
        <w:t xml:space="preserve">the UE sends a </w:t>
      </w:r>
      <w:r w:rsidR="00563E15" w:rsidRPr="00D70946">
        <w:rPr>
          <w:noProof w:val="0"/>
          <w:color w:val="000000"/>
        </w:rPr>
        <w:t>REGISTRATION REQUEST</w:t>
      </w:r>
      <w:r w:rsidR="00563E15" w:rsidRPr="00D70946">
        <w:rPr>
          <w:noProof w:val="0"/>
        </w:rPr>
        <w:t xml:space="preserve"> message </w:t>
      </w:r>
      <w:r w:rsidRPr="00D70946">
        <w:rPr>
          <w:noProof w:val="0"/>
          <w:color w:val="000000"/>
        </w:rPr>
        <w:t>including the 5G-GUTI assigned by the last PLMN in the 5GS mobile identity IE and the last visited registered TAI</w:t>
      </w:r>
      <w:r w:rsidRPr="00D70946">
        <w:rPr>
          <w:noProof w:val="0"/>
        </w:rPr>
        <w:t xml:space="preserve"> }</w:t>
      </w:r>
    </w:p>
    <w:p w14:paraId="6FE2210E" w14:textId="77777777" w:rsidR="00B43E1C" w:rsidRPr="00D70946" w:rsidRDefault="00B43E1C" w:rsidP="00B43E1C">
      <w:pPr>
        <w:pStyle w:val="PL"/>
        <w:rPr>
          <w:rFonts w:eastAsia="MS Gothic"/>
          <w:noProof w:val="0"/>
        </w:rPr>
      </w:pPr>
      <w:r w:rsidRPr="00D70946">
        <w:rPr>
          <w:rFonts w:eastAsia="MS Gothic"/>
          <w:noProof w:val="0"/>
        </w:rPr>
        <w:t xml:space="preserve">            }</w:t>
      </w:r>
    </w:p>
    <w:p w14:paraId="511AFC4A" w14:textId="77777777" w:rsidR="00B43E1C" w:rsidRPr="00D70946" w:rsidRDefault="00B43E1C" w:rsidP="00B43E1C">
      <w:pPr>
        <w:pStyle w:val="H6"/>
      </w:pPr>
      <w:r w:rsidRPr="00D70946">
        <w:t>(3)</w:t>
      </w:r>
    </w:p>
    <w:p w14:paraId="134D736F" w14:textId="77777777" w:rsidR="00B43E1C" w:rsidRPr="00D70946" w:rsidRDefault="00B43E1C" w:rsidP="00B43E1C">
      <w:pPr>
        <w:pStyle w:val="PL"/>
        <w:rPr>
          <w:noProof w:val="0"/>
        </w:rPr>
      </w:pPr>
      <w:r w:rsidRPr="00D70946">
        <w:rPr>
          <w:b/>
          <w:bCs/>
          <w:noProof w:val="0"/>
        </w:rPr>
        <w:t>with</w:t>
      </w:r>
      <w:r w:rsidRPr="00D70946">
        <w:rPr>
          <w:noProof w:val="0"/>
        </w:rPr>
        <w:t xml:space="preserve"> { the UE is 5GMM-REGISTERED state with a cell belong to an equivalent PLMN with assigned 5G-GUTI }</w:t>
      </w:r>
    </w:p>
    <w:p w14:paraId="1D5226EB" w14:textId="77777777" w:rsidR="00563E15" w:rsidRPr="00D70946" w:rsidRDefault="00563E15" w:rsidP="00563E15">
      <w:pPr>
        <w:pStyle w:val="PL"/>
        <w:rPr>
          <w:noProof w:val="0"/>
        </w:rPr>
      </w:pPr>
      <w:r w:rsidRPr="00D70946">
        <w:rPr>
          <w:b/>
          <w:bCs/>
          <w:noProof w:val="0"/>
        </w:rPr>
        <w:t>ensure that</w:t>
      </w:r>
      <w:r w:rsidRPr="00D70946">
        <w:rPr>
          <w:noProof w:val="0"/>
        </w:rPr>
        <w:t xml:space="preserve"> {</w:t>
      </w:r>
    </w:p>
    <w:p w14:paraId="73ABC4AF" w14:textId="77777777" w:rsidR="00B43E1C" w:rsidRPr="00D70946" w:rsidRDefault="00563E15" w:rsidP="00B43E1C">
      <w:pPr>
        <w:pStyle w:val="PL"/>
        <w:rPr>
          <w:noProof w:val="0"/>
        </w:rPr>
      </w:pPr>
      <w:r w:rsidRPr="00D70946">
        <w:rPr>
          <w:noProof w:val="0"/>
        </w:rPr>
        <w:t xml:space="preserve">  </w:t>
      </w:r>
      <w:r w:rsidRPr="00D70946">
        <w:rPr>
          <w:b/>
          <w:bCs/>
          <w:noProof w:val="0"/>
        </w:rPr>
        <w:t>when</w:t>
      </w:r>
      <w:r w:rsidRPr="00D70946">
        <w:rPr>
          <w:noProof w:val="0"/>
        </w:rPr>
        <w:t xml:space="preserve"> { the UE </w:t>
      </w:r>
      <w:r w:rsidR="00B43E1C" w:rsidRPr="00D70946">
        <w:rPr>
          <w:noProof w:val="0"/>
        </w:rPr>
        <w:t>is switched off and switched on with a cell belong to another PLMN }</w:t>
      </w:r>
    </w:p>
    <w:p w14:paraId="1FA55A13" w14:textId="77777777" w:rsidR="00563E15" w:rsidRPr="00D70946" w:rsidRDefault="00B43E1C" w:rsidP="00B43E1C">
      <w:pPr>
        <w:pStyle w:val="PL"/>
        <w:rPr>
          <w:noProof w:val="0"/>
        </w:rPr>
      </w:pPr>
      <w:r w:rsidRPr="00D70946">
        <w:rPr>
          <w:noProof w:val="0"/>
        </w:rPr>
        <w:t xml:space="preserve">    </w:t>
      </w:r>
      <w:r w:rsidRPr="00D70946">
        <w:rPr>
          <w:b/>
          <w:bCs/>
          <w:noProof w:val="0"/>
        </w:rPr>
        <w:t>then</w:t>
      </w:r>
      <w:r w:rsidRPr="00D70946">
        <w:rPr>
          <w:noProof w:val="0"/>
        </w:rPr>
        <w:t xml:space="preserve"> { </w:t>
      </w:r>
      <w:r w:rsidRPr="00D70946">
        <w:rPr>
          <w:noProof w:val="0"/>
          <w:color w:val="000000"/>
        </w:rPr>
        <w:t xml:space="preserve">the UE sends a </w:t>
      </w:r>
      <w:r w:rsidR="00563E15" w:rsidRPr="00D70946">
        <w:rPr>
          <w:noProof w:val="0"/>
          <w:color w:val="000000"/>
        </w:rPr>
        <w:t xml:space="preserve">REGISTRATION </w:t>
      </w:r>
      <w:r w:rsidRPr="00D70946">
        <w:rPr>
          <w:noProof w:val="0"/>
          <w:color w:val="000000"/>
        </w:rPr>
        <w:t>REQUEST</w:t>
      </w:r>
      <w:r w:rsidR="00563E15" w:rsidRPr="00D70946">
        <w:rPr>
          <w:noProof w:val="0"/>
        </w:rPr>
        <w:t xml:space="preserve"> message </w:t>
      </w:r>
      <w:r w:rsidRPr="00D70946">
        <w:rPr>
          <w:noProof w:val="0"/>
          <w:color w:val="000000"/>
        </w:rPr>
        <w:t>including</w:t>
      </w:r>
      <w:r w:rsidR="00563E15" w:rsidRPr="00D70946">
        <w:rPr>
          <w:noProof w:val="0"/>
        </w:rPr>
        <w:t xml:space="preserve"> the 5G-GUTI</w:t>
      </w:r>
      <w:r w:rsidRPr="00D70946">
        <w:rPr>
          <w:noProof w:val="0"/>
          <w:color w:val="000000"/>
        </w:rPr>
        <w:t xml:space="preserve"> assigned by the equivalent PLMN in the 5GS mobile identity IE</w:t>
      </w:r>
      <w:r w:rsidR="00563E15" w:rsidRPr="00D70946">
        <w:rPr>
          <w:noProof w:val="0"/>
        </w:rPr>
        <w:t xml:space="preserve"> }</w:t>
      </w:r>
    </w:p>
    <w:p w14:paraId="257D3EFB" w14:textId="77777777" w:rsidR="00B43E1C" w:rsidRPr="00D70946" w:rsidRDefault="00563E15" w:rsidP="00B43E1C">
      <w:pPr>
        <w:pStyle w:val="PL"/>
        <w:rPr>
          <w:rFonts w:eastAsia="MS Gothic"/>
          <w:noProof w:val="0"/>
        </w:rPr>
      </w:pPr>
      <w:r w:rsidRPr="00D70946">
        <w:rPr>
          <w:noProof w:val="0"/>
        </w:rPr>
        <w:t xml:space="preserve">    </w:t>
      </w:r>
      <w:r w:rsidR="00B43E1C" w:rsidRPr="00D70946">
        <w:rPr>
          <w:rFonts w:eastAsia="MS Gothic"/>
          <w:noProof w:val="0"/>
        </w:rPr>
        <w:t xml:space="preserve">        }</w:t>
      </w:r>
    </w:p>
    <w:p w14:paraId="50E5DFE0" w14:textId="77777777" w:rsidR="00B43E1C" w:rsidRPr="00D70946" w:rsidRDefault="00B43E1C" w:rsidP="00B43E1C">
      <w:pPr>
        <w:pStyle w:val="H6"/>
      </w:pPr>
      <w:r w:rsidRPr="00D70946">
        <w:t>(4)</w:t>
      </w:r>
    </w:p>
    <w:p w14:paraId="1DCA7329" w14:textId="77777777" w:rsidR="00B43E1C" w:rsidRPr="00D70946" w:rsidRDefault="00B43E1C" w:rsidP="00B43E1C">
      <w:pPr>
        <w:pStyle w:val="PL"/>
        <w:rPr>
          <w:noProof w:val="0"/>
        </w:rPr>
      </w:pPr>
      <w:r w:rsidRPr="00D70946">
        <w:rPr>
          <w:b/>
          <w:bCs/>
          <w:noProof w:val="0"/>
        </w:rPr>
        <w:t>with</w:t>
      </w:r>
      <w:r w:rsidRPr="00D70946">
        <w:rPr>
          <w:noProof w:val="0"/>
        </w:rPr>
        <w:t xml:space="preserve"> {</w:t>
      </w:r>
      <w:r w:rsidR="00563E15" w:rsidRPr="00D70946">
        <w:rPr>
          <w:noProof w:val="0"/>
          <w:color w:val="000000"/>
        </w:rPr>
        <w:t xml:space="preserve"> the </w:t>
      </w:r>
      <w:r w:rsidRPr="00D70946">
        <w:rPr>
          <w:noProof w:val="0"/>
        </w:rPr>
        <w:t>UE is 5GMM-REGISTERED state with an assigned</w:t>
      </w:r>
      <w:r w:rsidR="00563E15" w:rsidRPr="00D70946">
        <w:rPr>
          <w:noProof w:val="0"/>
          <w:color w:val="000000"/>
        </w:rPr>
        <w:t xml:space="preserve"> 5G-GUTI </w:t>
      </w:r>
      <w:r w:rsidRPr="00D70946">
        <w:rPr>
          <w:noProof w:val="0"/>
        </w:rPr>
        <w:t>}</w:t>
      </w:r>
    </w:p>
    <w:p w14:paraId="7AB0BD1D" w14:textId="77777777" w:rsidR="00B43E1C" w:rsidRPr="00D70946" w:rsidRDefault="00B43E1C" w:rsidP="00B43E1C">
      <w:pPr>
        <w:pStyle w:val="PL"/>
        <w:rPr>
          <w:noProof w:val="0"/>
        </w:rPr>
      </w:pPr>
      <w:r w:rsidRPr="00D70946">
        <w:rPr>
          <w:b/>
          <w:bCs/>
          <w:noProof w:val="0"/>
        </w:rPr>
        <w:t>ensure that</w:t>
      </w:r>
      <w:r w:rsidRPr="00D70946">
        <w:rPr>
          <w:noProof w:val="0"/>
        </w:rPr>
        <w:t xml:space="preserve"> {</w:t>
      </w:r>
    </w:p>
    <w:p w14:paraId="6953FDD7" w14:textId="77777777" w:rsidR="00B43E1C" w:rsidRPr="00D70946" w:rsidRDefault="00B43E1C" w:rsidP="00B43E1C">
      <w:pPr>
        <w:pStyle w:val="PL"/>
        <w:rPr>
          <w:noProof w:val="0"/>
        </w:rPr>
      </w:pPr>
      <w:r w:rsidRPr="00D70946">
        <w:rPr>
          <w:noProof w:val="0"/>
        </w:rPr>
        <w:t xml:space="preserve">  </w:t>
      </w:r>
      <w:r w:rsidRPr="00D70946">
        <w:rPr>
          <w:b/>
          <w:bCs/>
          <w:noProof w:val="0"/>
        </w:rPr>
        <w:t>when</w:t>
      </w:r>
      <w:r w:rsidRPr="00D70946">
        <w:rPr>
          <w:noProof w:val="0"/>
        </w:rPr>
        <w:t xml:space="preserve"> { the UE is switched off </w:t>
      </w:r>
      <w:r w:rsidR="00563E15" w:rsidRPr="00D70946">
        <w:rPr>
          <w:b/>
          <w:bCs/>
          <w:noProof w:val="0"/>
          <w:color w:val="000000"/>
        </w:rPr>
        <w:t>and</w:t>
      </w:r>
      <w:r w:rsidR="00563E15" w:rsidRPr="00D70946">
        <w:rPr>
          <w:noProof w:val="0"/>
          <w:color w:val="000000"/>
        </w:rPr>
        <w:t xml:space="preserve"> </w:t>
      </w:r>
      <w:r w:rsidRPr="00D70946">
        <w:rPr>
          <w:noProof w:val="0"/>
        </w:rPr>
        <w:t>switched on with a cell belong to the same PLMN }</w:t>
      </w:r>
    </w:p>
    <w:p w14:paraId="563E0821" w14:textId="77777777" w:rsidR="00563E15" w:rsidRPr="00D70946" w:rsidRDefault="00B43E1C" w:rsidP="00B43E1C">
      <w:pPr>
        <w:pStyle w:val="PL"/>
        <w:rPr>
          <w:noProof w:val="0"/>
        </w:rPr>
      </w:pPr>
      <w:r w:rsidRPr="00D70946">
        <w:rPr>
          <w:noProof w:val="0"/>
        </w:rPr>
        <w:t xml:space="preserve">    </w:t>
      </w:r>
      <w:r w:rsidRPr="00D70946">
        <w:rPr>
          <w:b/>
          <w:bCs/>
          <w:noProof w:val="0"/>
        </w:rPr>
        <w:t>then</w:t>
      </w:r>
      <w:r w:rsidRPr="00D70946">
        <w:rPr>
          <w:noProof w:val="0"/>
        </w:rPr>
        <w:t xml:space="preserve"> { </w:t>
      </w:r>
      <w:r w:rsidRPr="00D70946">
        <w:rPr>
          <w:noProof w:val="0"/>
          <w:color w:val="000000"/>
        </w:rPr>
        <w:t>the UE sends a</w:t>
      </w:r>
      <w:r w:rsidR="00563E15" w:rsidRPr="00D70946">
        <w:rPr>
          <w:noProof w:val="0"/>
        </w:rPr>
        <w:t xml:space="preserve"> </w:t>
      </w:r>
      <w:r w:rsidR="00563E15" w:rsidRPr="00D70946">
        <w:rPr>
          <w:noProof w:val="0"/>
          <w:color w:val="000000"/>
        </w:rPr>
        <w:t xml:space="preserve">REGISTRATION </w:t>
      </w:r>
      <w:r w:rsidRPr="00D70946">
        <w:rPr>
          <w:noProof w:val="0"/>
          <w:color w:val="000000"/>
        </w:rPr>
        <w:t>REQUEST</w:t>
      </w:r>
      <w:r w:rsidR="00563E15" w:rsidRPr="00D70946">
        <w:rPr>
          <w:noProof w:val="0"/>
        </w:rPr>
        <w:t xml:space="preserve"> message </w:t>
      </w:r>
      <w:r w:rsidRPr="00D70946">
        <w:rPr>
          <w:noProof w:val="0"/>
          <w:color w:val="000000"/>
        </w:rPr>
        <w:t>including the 5G-GUTI assigned by the last registered PLMN in the 5GS mobile identity IE</w:t>
      </w:r>
      <w:r w:rsidRPr="00D70946">
        <w:rPr>
          <w:noProof w:val="0"/>
        </w:rPr>
        <w:t xml:space="preserve"> </w:t>
      </w:r>
      <w:r w:rsidR="00563E15" w:rsidRPr="00D70946">
        <w:rPr>
          <w:noProof w:val="0"/>
        </w:rPr>
        <w:t>}</w:t>
      </w:r>
    </w:p>
    <w:p w14:paraId="24CAD0D4" w14:textId="77777777" w:rsidR="00563E15" w:rsidRPr="00D70946" w:rsidRDefault="00563E15" w:rsidP="00563E15">
      <w:pPr>
        <w:pStyle w:val="PL"/>
        <w:rPr>
          <w:rFonts w:eastAsia="MS Gothic"/>
          <w:noProof w:val="0"/>
        </w:rPr>
      </w:pPr>
      <w:r w:rsidRPr="00D70946">
        <w:rPr>
          <w:rFonts w:eastAsia="MS Gothic"/>
          <w:noProof w:val="0"/>
        </w:rPr>
        <w:t xml:space="preserve">            }</w:t>
      </w:r>
    </w:p>
    <w:p w14:paraId="13BA0BA4" w14:textId="77777777" w:rsidR="00563E15" w:rsidRPr="00D70946" w:rsidRDefault="00563E15" w:rsidP="00563E15">
      <w:pPr>
        <w:pStyle w:val="PL"/>
        <w:rPr>
          <w:rFonts w:eastAsia="MS Gothic"/>
          <w:noProof w:val="0"/>
        </w:rPr>
      </w:pPr>
    </w:p>
    <w:p w14:paraId="635D5603" w14:textId="77777777" w:rsidR="00563E15" w:rsidRPr="00D70946" w:rsidRDefault="00563E15" w:rsidP="00563E15">
      <w:pPr>
        <w:pStyle w:val="H6"/>
      </w:pPr>
      <w:r w:rsidRPr="00D70946">
        <w:t>9.1.5.1.1.2</w:t>
      </w:r>
      <w:r w:rsidRPr="00D70946">
        <w:tab/>
        <w:t>Conformance requirements</w:t>
      </w:r>
    </w:p>
    <w:p w14:paraId="0EB99D37" w14:textId="77777777" w:rsidR="00563E15" w:rsidRPr="00D70946" w:rsidRDefault="00563E15" w:rsidP="009D4432">
      <w:r w:rsidRPr="00D70946">
        <w:t>References: The conformance requirements covered in the current TC are specified in: TS 24.501 clauses 5.5.1.2.2 and 5.5.1.2.4. Unless otherwise stated these are Rel-15 requirements.</w:t>
      </w:r>
    </w:p>
    <w:p w14:paraId="01D0FE95" w14:textId="77777777" w:rsidR="00563E15" w:rsidRPr="00D70946" w:rsidRDefault="00563E15" w:rsidP="009D4432">
      <w:r w:rsidRPr="00D70946">
        <w:t>[TS 24.501, clause 5.5.1.2.2]</w:t>
      </w:r>
    </w:p>
    <w:p w14:paraId="49C34510" w14:textId="77777777" w:rsidR="00563E15" w:rsidRPr="00D70946" w:rsidRDefault="00563E15" w:rsidP="009D4432">
      <w:r w:rsidRPr="00D70946">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633D53B9" w14:textId="77777777" w:rsidR="00B43E1C" w:rsidRPr="00D70946" w:rsidRDefault="00B43E1C" w:rsidP="009D4432">
      <w:r w:rsidRPr="00D70946">
        <w:lastRenderedPageBreak/>
        <w:t>During initial registration the UE handles the 5GS mobile identity IE in the following order:</w:t>
      </w:r>
    </w:p>
    <w:p w14:paraId="42C1DA0A" w14:textId="77777777" w:rsidR="00B43E1C" w:rsidRPr="00D70946" w:rsidRDefault="00B43E1C" w:rsidP="009D4432">
      <w:pPr>
        <w:pStyle w:val="B1"/>
      </w:pPr>
      <w:r w:rsidRPr="00D70946">
        <w:t>b)</w:t>
      </w:r>
      <w:r w:rsidRPr="00D70946">
        <w:tab/>
        <w:t>if</w:t>
      </w:r>
      <w:r w:rsidR="00563E15" w:rsidRPr="00D70946">
        <w:t xml:space="preserve"> the UE holds a valid 5G-GUTI</w:t>
      </w:r>
      <w:r w:rsidRPr="00D70946">
        <w:t xml:space="preserve"> that was previously assigned, over 3GPP access or non-3GPP access, by the same PLMN with which the UE is performing the registration</w:t>
      </w:r>
      <w:r w:rsidR="00563E15" w:rsidRPr="00D70946">
        <w:t>, the UE shall indicate the 5G-GUTI in the 5GS mobile identity IE</w:t>
      </w:r>
      <w:r w:rsidRPr="00D70946">
        <w:t>;</w:t>
      </w:r>
    </w:p>
    <w:p w14:paraId="21D698D0" w14:textId="77777777" w:rsidR="00B43E1C" w:rsidRPr="00D70946" w:rsidRDefault="00B43E1C" w:rsidP="009D4432">
      <w:pPr>
        <w:pStyle w:val="B1"/>
      </w:pPr>
      <w:r w:rsidRPr="00D70946">
        <w:t>c)</w:t>
      </w:r>
      <w:r w:rsidRPr="00D70946">
        <w:tab/>
        <w:t>if the UE holds a valid 5G-GUTI that was previously assigned, over 3GPP access or non-3GPP access, by an equivalent PLMN, the UE shall indicate the 5G-GUTI in the 5GS mobile identity IE;</w:t>
      </w:r>
    </w:p>
    <w:p w14:paraId="40B11B9C" w14:textId="77777777" w:rsidR="00B43E1C" w:rsidRPr="00D70946" w:rsidRDefault="00B43E1C" w:rsidP="009D4432">
      <w:pPr>
        <w:pStyle w:val="B1"/>
      </w:pPr>
      <w:r w:rsidRPr="00D70946">
        <w:t>d)</w:t>
      </w:r>
      <w:r w:rsidRPr="00D70946">
        <w:tab/>
        <w:t>if the UE holds a valid 5G-GUTI that was previously assigned, over 3GPP access or non-3GPP, by any other PLMN, the UE shall indicate the 5G-GUTI in the 5GS mobile identity IE;</w:t>
      </w:r>
    </w:p>
    <w:p w14:paraId="657D046A" w14:textId="77777777" w:rsidR="00B43E1C" w:rsidRPr="00D70946" w:rsidRDefault="00B43E1C" w:rsidP="009D4432">
      <w:pPr>
        <w:pStyle w:val="B1"/>
      </w:pPr>
      <w:r w:rsidRPr="00D70946">
        <w:t>e)</w:t>
      </w:r>
      <w:r w:rsidRPr="00D70946">
        <w:tab/>
      </w:r>
      <w:r w:rsidR="00563E15" w:rsidRPr="00D70946">
        <w:t>if a SUCI is available the UE shall include the SUCI in the 5GS mobile identity IE</w:t>
      </w:r>
      <w:r w:rsidRPr="00D70946">
        <w:t>; and</w:t>
      </w:r>
    </w:p>
    <w:p w14:paraId="081F410F" w14:textId="77777777" w:rsidR="000710DB" w:rsidRPr="00D70946" w:rsidRDefault="000710DB" w:rsidP="009D4432">
      <w:pPr>
        <w:pStyle w:val="B1"/>
      </w:pPr>
      <w:r w:rsidRPr="00D70946">
        <w:t>…</w:t>
      </w:r>
    </w:p>
    <w:p w14:paraId="320F9B2A" w14:textId="77777777" w:rsidR="00563E15" w:rsidRPr="00D70946" w:rsidRDefault="00B43E1C" w:rsidP="009D4432">
      <w:pPr>
        <w:rPr>
          <w:rFonts w:eastAsia="Malgun Gothic"/>
        </w:rPr>
      </w:pPr>
      <w:r w:rsidRPr="00D70946">
        <w:rPr>
          <w:lang w:eastAsia="zh-CN"/>
        </w:rPr>
        <w:t xml:space="preserve">If </w:t>
      </w:r>
      <w:r w:rsidRPr="00D70946">
        <w:t xml:space="preserve">the </w:t>
      </w:r>
      <w:r w:rsidR="00563E15" w:rsidRPr="00D70946">
        <w:t>SUCI</w:t>
      </w:r>
      <w:r w:rsidRPr="00D70946">
        <w:t xml:space="preserve"> </w:t>
      </w:r>
      <w:r w:rsidRPr="00D70946">
        <w:rPr>
          <w:lang w:eastAsia="zh-CN"/>
        </w:rPr>
        <w:t xml:space="preserve">is </w:t>
      </w:r>
      <w:r w:rsidR="00563E15" w:rsidRPr="00D70946">
        <w:t>included in the 5GS mobile identity IE</w:t>
      </w:r>
      <w:r w:rsidRPr="00D70946">
        <w:rPr>
          <w:lang w:eastAsia="zh-CN"/>
        </w:rPr>
        <w:t xml:space="preserve"> and the timer T3519 is not running, the UE shall</w:t>
      </w:r>
      <w:r w:rsidRPr="00D70946">
        <w:t xml:space="preserve"> start timer T3519 and store the value of the SUCI sent in the REGISTRATION REQUEST message</w:t>
      </w:r>
      <w:r w:rsidRPr="00D70946">
        <w:rPr>
          <w:lang w:eastAsia="zh-CN"/>
        </w:rPr>
        <w:t>.</w:t>
      </w:r>
      <w:r w:rsidRPr="00D70946">
        <w:t xml:space="preserve"> </w:t>
      </w:r>
      <w:r w:rsidRPr="00D70946">
        <w:rPr>
          <w:lang w:eastAsia="zh-CN"/>
        </w:rPr>
        <w:t>The UE shall include the stored SUCI in the REGISTRATION REQUEST message while timer T3519 is running</w:t>
      </w:r>
      <w:r w:rsidR="00563E15" w:rsidRPr="00D70946">
        <w:t>.</w:t>
      </w:r>
    </w:p>
    <w:p w14:paraId="1BC07560" w14:textId="77777777" w:rsidR="00DA785F" w:rsidRPr="00D70946" w:rsidRDefault="00DA785F" w:rsidP="009D4432">
      <w:pPr>
        <w:rPr>
          <w:lang w:eastAsia="zh-CN"/>
        </w:rPr>
      </w:pPr>
      <w:r w:rsidRPr="00D70946">
        <w:rPr>
          <w:lang w:eastAsia="zh-CN"/>
        </w:rPr>
        <w:t>…</w:t>
      </w:r>
    </w:p>
    <w:p w14:paraId="4163928E" w14:textId="77777777" w:rsidR="00563E15" w:rsidRPr="00D70946" w:rsidRDefault="00563E15" w:rsidP="009D4432">
      <w:pPr>
        <w:rPr>
          <w:rFonts w:eastAsia="Malgun Gothic"/>
        </w:rPr>
      </w:pPr>
      <w:r w:rsidRPr="00D70946">
        <w:rPr>
          <w:rFonts w:eastAsia="Malgun Gothic"/>
        </w:rPr>
        <w:t xml:space="preserve">If the </w:t>
      </w:r>
      <w:r w:rsidRPr="00D70946">
        <w:t>last visited registered TAI is available, the</w:t>
      </w:r>
      <w:r w:rsidRPr="00D70946">
        <w:rPr>
          <w:rFonts w:eastAsia="Malgun Gothic"/>
        </w:rPr>
        <w:t xml:space="preserve"> UE shall include </w:t>
      </w:r>
      <w:r w:rsidRPr="00D70946">
        <w:t>the last visited registered TAI</w:t>
      </w:r>
      <w:r w:rsidRPr="00D70946">
        <w:rPr>
          <w:rFonts w:eastAsia="Malgun Gothic"/>
        </w:rPr>
        <w:t xml:space="preserve"> in the REGISTRATION REQUEST message.</w:t>
      </w:r>
    </w:p>
    <w:p w14:paraId="23FA31A5" w14:textId="77777777" w:rsidR="00563E15" w:rsidRPr="00D70946" w:rsidRDefault="00563E15" w:rsidP="00563E15">
      <w:pPr>
        <w:pStyle w:val="H6"/>
      </w:pPr>
      <w:r w:rsidRPr="00D70946">
        <w:t>9.1.5.1.1.3</w:t>
      </w:r>
      <w:r w:rsidRPr="00D70946">
        <w:tab/>
        <w:t>Test description</w:t>
      </w:r>
    </w:p>
    <w:p w14:paraId="504F5B89" w14:textId="77777777" w:rsidR="00563E15" w:rsidRPr="00D70946" w:rsidRDefault="00563E15" w:rsidP="00563E15">
      <w:pPr>
        <w:pStyle w:val="H6"/>
      </w:pPr>
      <w:r w:rsidRPr="00D70946">
        <w:t>9.1.5.1.1.3.1</w:t>
      </w:r>
      <w:r w:rsidRPr="00D70946">
        <w:tab/>
        <w:t>Pre-test conditions</w:t>
      </w:r>
    </w:p>
    <w:p w14:paraId="0F777362" w14:textId="77777777" w:rsidR="00563E15" w:rsidRPr="00D70946" w:rsidRDefault="00563E15" w:rsidP="00563E15">
      <w:pPr>
        <w:pStyle w:val="H6"/>
      </w:pPr>
      <w:r w:rsidRPr="00D70946">
        <w:t>System Simulator:</w:t>
      </w:r>
    </w:p>
    <w:p w14:paraId="74923D8E" w14:textId="77777777" w:rsidR="00563E15" w:rsidRPr="00D70946" w:rsidRDefault="00563E15" w:rsidP="009D4432">
      <w:pPr>
        <w:pStyle w:val="B1"/>
      </w:pPr>
      <w:r w:rsidRPr="00D70946">
        <w:t>-</w:t>
      </w:r>
      <w:r w:rsidRPr="00D70946">
        <w:tab/>
      </w:r>
      <w:r w:rsidRPr="00D70946">
        <w:rPr>
          <w:lang w:eastAsia="zh-CN"/>
        </w:rPr>
        <w:t>NGC</w:t>
      </w:r>
      <w:r w:rsidRPr="00D70946">
        <w:t xml:space="preserve"> Cell A</w:t>
      </w:r>
      <w:r w:rsidR="00DA785F" w:rsidRPr="00D70946">
        <w:t>, NGC Cell C</w:t>
      </w:r>
      <w:r w:rsidRPr="00D70946">
        <w:t xml:space="preserve"> and </w:t>
      </w:r>
      <w:r w:rsidRPr="00D70946">
        <w:rPr>
          <w:lang w:eastAsia="zh-CN"/>
        </w:rPr>
        <w:t>NGC</w:t>
      </w:r>
      <w:r w:rsidRPr="00D70946">
        <w:t xml:space="preserve"> Cell H </w:t>
      </w:r>
      <w:r w:rsidR="00DA785F" w:rsidRPr="00D70946">
        <w:t>are configured</w:t>
      </w:r>
      <w:r w:rsidRPr="00D70946">
        <w:t xml:space="preserve"> according to </w:t>
      </w:r>
      <w:r w:rsidR="00DA785F" w:rsidRPr="00D70946">
        <w:t>Table 6.3.2.2-1</w:t>
      </w:r>
      <w:r w:rsidR="00776ED3" w:rsidRPr="00D70946">
        <w:rPr>
          <w:lang w:eastAsia="sv-SE"/>
        </w:rPr>
        <w:t xml:space="preserve"> and Table 6.3.2.2-3</w:t>
      </w:r>
      <w:r w:rsidR="00DA785F" w:rsidRPr="00D70946">
        <w:t xml:space="preserve"> in</w:t>
      </w:r>
      <w:r w:rsidRPr="00D70946">
        <w:t xml:space="preserve"> 38.508-1 [4].</w:t>
      </w:r>
    </w:p>
    <w:p w14:paraId="29507151" w14:textId="77777777" w:rsidR="00DA785F" w:rsidRPr="00D70946" w:rsidRDefault="00DA785F" w:rsidP="00DA785F">
      <w:pPr>
        <w:pStyle w:val="H6"/>
      </w:pPr>
      <w:r w:rsidRPr="00D70946">
        <w:t>UE:</w:t>
      </w:r>
    </w:p>
    <w:p w14:paraId="0E17E64D" w14:textId="77777777" w:rsidR="00DA785F" w:rsidRPr="00D70946" w:rsidRDefault="00DA785F" w:rsidP="009D4432">
      <w:pPr>
        <w:pStyle w:val="B1"/>
      </w:pPr>
      <w:r w:rsidRPr="00D70946">
        <w:t>-</w:t>
      </w:r>
      <w:r w:rsidRPr="00D70946">
        <w:tab/>
        <w:t>None.</w:t>
      </w:r>
    </w:p>
    <w:p w14:paraId="45EAE274" w14:textId="77777777" w:rsidR="00563E15" w:rsidRPr="00D70946" w:rsidRDefault="00563E15" w:rsidP="00563E15">
      <w:pPr>
        <w:pStyle w:val="H6"/>
      </w:pPr>
      <w:r w:rsidRPr="00D70946">
        <w:t>Preamble:</w:t>
      </w:r>
    </w:p>
    <w:p w14:paraId="5EFE44BF" w14:textId="77777777" w:rsidR="00563E15" w:rsidRPr="00D70946" w:rsidRDefault="00563E15" w:rsidP="009D4432">
      <w:pPr>
        <w:pStyle w:val="B1"/>
      </w:pPr>
      <w:r w:rsidRPr="00D70946">
        <w:t>-</w:t>
      </w:r>
      <w:r w:rsidRPr="00D70946">
        <w:tab/>
        <w:t xml:space="preserve">The UE is in </w:t>
      </w:r>
      <w:r w:rsidR="000710DB" w:rsidRPr="00D70946">
        <w:t xml:space="preserve">test </w:t>
      </w:r>
      <w:r w:rsidRPr="00D70946">
        <w:t>state 0N-B according to TS 38.508-1 [4].</w:t>
      </w:r>
    </w:p>
    <w:p w14:paraId="5BA02D99" w14:textId="77777777" w:rsidR="00563E15" w:rsidRPr="00D70946" w:rsidRDefault="00563E15" w:rsidP="00563E15">
      <w:pPr>
        <w:pStyle w:val="H6"/>
      </w:pPr>
      <w:r w:rsidRPr="00D70946">
        <w:lastRenderedPageBreak/>
        <w:t>9.1.5.1.1.3.2</w:t>
      </w:r>
      <w:r w:rsidRPr="00D70946">
        <w:tab/>
        <w:t>Test procedure sequence</w:t>
      </w:r>
    </w:p>
    <w:p w14:paraId="2B023B19" w14:textId="77777777" w:rsidR="00563E15" w:rsidRPr="00D70946" w:rsidRDefault="00563E15" w:rsidP="009D4432">
      <w:pPr>
        <w:pStyle w:val="TH"/>
      </w:pPr>
      <w:r w:rsidRPr="00D70946">
        <w:t>Table 9.1.5.1.1.3.2-1: Main behaviour</w:t>
      </w:r>
    </w:p>
    <w:tbl>
      <w:tblPr>
        <w:tblW w:w="9606" w:type="dxa"/>
        <w:tblLayout w:type="fixed"/>
        <w:tblLook w:val="01E0" w:firstRow="1" w:lastRow="1" w:firstColumn="1" w:lastColumn="1" w:noHBand="0" w:noVBand="0"/>
      </w:tblPr>
      <w:tblGrid>
        <w:gridCol w:w="530"/>
        <w:gridCol w:w="3962"/>
        <w:gridCol w:w="709"/>
        <w:gridCol w:w="2972"/>
        <w:gridCol w:w="570"/>
        <w:gridCol w:w="863"/>
      </w:tblGrid>
      <w:tr w:rsidR="00563E15" w:rsidRPr="00D70946" w14:paraId="2A5729C8" w14:textId="77777777" w:rsidTr="00D00A15">
        <w:tc>
          <w:tcPr>
            <w:tcW w:w="530" w:type="dxa"/>
            <w:tcBorders>
              <w:top w:val="single" w:sz="4" w:space="0" w:color="auto"/>
              <w:left w:val="single" w:sz="4" w:space="0" w:color="auto"/>
              <w:bottom w:val="nil"/>
              <w:right w:val="single" w:sz="4" w:space="0" w:color="auto"/>
            </w:tcBorders>
          </w:tcPr>
          <w:p w14:paraId="0FA1F2DF" w14:textId="77777777" w:rsidR="00563E15" w:rsidRPr="00D70946" w:rsidRDefault="00563E15" w:rsidP="009D4432">
            <w:pPr>
              <w:pStyle w:val="TAH"/>
              <w:rPr>
                <w:lang w:eastAsia="en-US"/>
              </w:rPr>
            </w:pPr>
            <w:r w:rsidRPr="00D70946">
              <w:rPr>
                <w:lang w:eastAsia="en-US"/>
              </w:rPr>
              <w:t>St</w:t>
            </w:r>
          </w:p>
        </w:tc>
        <w:tc>
          <w:tcPr>
            <w:tcW w:w="3962" w:type="dxa"/>
            <w:tcBorders>
              <w:top w:val="single" w:sz="4" w:space="0" w:color="auto"/>
              <w:left w:val="single" w:sz="4" w:space="0" w:color="auto"/>
              <w:bottom w:val="nil"/>
              <w:right w:val="single" w:sz="4" w:space="0" w:color="auto"/>
            </w:tcBorders>
          </w:tcPr>
          <w:p w14:paraId="52EEFEBF" w14:textId="77777777" w:rsidR="00563E15" w:rsidRPr="00D70946" w:rsidRDefault="00563E15" w:rsidP="009D4432">
            <w:pPr>
              <w:pStyle w:val="TAH"/>
              <w:rPr>
                <w:lang w:eastAsia="en-US"/>
              </w:rPr>
            </w:pPr>
            <w:r w:rsidRPr="00D70946">
              <w:rPr>
                <w:lang w:eastAsia="en-US"/>
              </w:rPr>
              <w:t>Procedure</w:t>
            </w:r>
          </w:p>
        </w:tc>
        <w:tc>
          <w:tcPr>
            <w:tcW w:w="3681" w:type="dxa"/>
            <w:gridSpan w:val="2"/>
            <w:tcBorders>
              <w:top w:val="single" w:sz="4" w:space="0" w:color="auto"/>
              <w:left w:val="single" w:sz="4" w:space="0" w:color="auto"/>
              <w:bottom w:val="single" w:sz="4" w:space="0" w:color="auto"/>
              <w:right w:val="single" w:sz="4" w:space="0" w:color="auto"/>
            </w:tcBorders>
          </w:tcPr>
          <w:p w14:paraId="35AFC5E5" w14:textId="77777777" w:rsidR="00563E15" w:rsidRPr="00D70946" w:rsidRDefault="00563E15" w:rsidP="009D4432">
            <w:pPr>
              <w:pStyle w:val="TAH"/>
              <w:rPr>
                <w:lang w:eastAsia="en-US"/>
              </w:rPr>
            </w:pPr>
            <w:r w:rsidRPr="00D70946">
              <w:rPr>
                <w:lang w:eastAsia="en-US"/>
              </w:rPr>
              <w:t>Message Sequence</w:t>
            </w:r>
          </w:p>
        </w:tc>
        <w:tc>
          <w:tcPr>
            <w:tcW w:w="570" w:type="dxa"/>
            <w:tcBorders>
              <w:top w:val="single" w:sz="4" w:space="0" w:color="auto"/>
              <w:left w:val="single" w:sz="4" w:space="0" w:color="auto"/>
              <w:bottom w:val="nil"/>
              <w:right w:val="single" w:sz="4" w:space="0" w:color="auto"/>
            </w:tcBorders>
          </w:tcPr>
          <w:p w14:paraId="3347BA3C" w14:textId="77777777" w:rsidR="00563E15" w:rsidRPr="00D70946" w:rsidRDefault="00563E15" w:rsidP="009D4432">
            <w:pPr>
              <w:pStyle w:val="TAH"/>
              <w:rPr>
                <w:lang w:eastAsia="en-US"/>
              </w:rPr>
            </w:pPr>
            <w:r w:rsidRPr="00D70946">
              <w:rPr>
                <w:lang w:eastAsia="en-US"/>
              </w:rPr>
              <w:t>TP</w:t>
            </w:r>
          </w:p>
        </w:tc>
        <w:tc>
          <w:tcPr>
            <w:tcW w:w="863" w:type="dxa"/>
            <w:tcBorders>
              <w:top w:val="single" w:sz="4" w:space="0" w:color="auto"/>
              <w:left w:val="single" w:sz="4" w:space="0" w:color="auto"/>
              <w:bottom w:val="nil"/>
              <w:right w:val="single" w:sz="4" w:space="0" w:color="auto"/>
            </w:tcBorders>
          </w:tcPr>
          <w:p w14:paraId="61C053AE" w14:textId="77777777" w:rsidR="00563E15" w:rsidRPr="00D70946" w:rsidRDefault="00563E15" w:rsidP="009D4432">
            <w:pPr>
              <w:pStyle w:val="TAH"/>
              <w:rPr>
                <w:lang w:eastAsia="en-US"/>
              </w:rPr>
            </w:pPr>
            <w:r w:rsidRPr="00D70946">
              <w:rPr>
                <w:lang w:eastAsia="en-US"/>
              </w:rPr>
              <w:t>Verdict</w:t>
            </w:r>
          </w:p>
        </w:tc>
      </w:tr>
      <w:tr w:rsidR="00563E15" w:rsidRPr="00D70946" w14:paraId="7B645E90" w14:textId="77777777" w:rsidTr="00D00A15">
        <w:tc>
          <w:tcPr>
            <w:tcW w:w="530" w:type="dxa"/>
            <w:tcBorders>
              <w:top w:val="nil"/>
              <w:left w:val="single" w:sz="4" w:space="0" w:color="auto"/>
              <w:bottom w:val="single" w:sz="4" w:space="0" w:color="auto"/>
              <w:right w:val="single" w:sz="4" w:space="0" w:color="auto"/>
            </w:tcBorders>
          </w:tcPr>
          <w:p w14:paraId="6CEAA2E3" w14:textId="77777777" w:rsidR="00563E15" w:rsidRPr="00D70946" w:rsidRDefault="00563E15" w:rsidP="009D4432">
            <w:pPr>
              <w:pStyle w:val="TAH"/>
              <w:rPr>
                <w:rFonts w:eastAsia="MS Gothic"/>
                <w:lang w:eastAsia="en-US"/>
              </w:rPr>
            </w:pPr>
          </w:p>
        </w:tc>
        <w:tc>
          <w:tcPr>
            <w:tcW w:w="3962" w:type="dxa"/>
            <w:tcBorders>
              <w:top w:val="nil"/>
              <w:left w:val="single" w:sz="4" w:space="0" w:color="auto"/>
              <w:bottom w:val="single" w:sz="4" w:space="0" w:color="auto"/>
              <w:right w:val="single" w:sz="4" w:space="0" w:color="auto"/>
            </w:tcBorders>
          </w:tcPr>
          <w:p w14:paraId="0077D861" w14:textId="77777777" w:rsidR="00563E15" w:rsidRPr="00D70946" w:rsidRDefault="00563E15" w:rsidP="009D4432">
            <w:pPr>
              <w:pStyle w:val="TAH"/>
              <w:rPr>
                <w:rFonts w:eastAsia="MS Gothic"/>
                <w:lang w:eastAsia="en-US"/>
              </w:rPr>
            </w:pPr>
          </w:p>
        </w:tc>
        <w:tc>
          <w:tcPr>
            <w:tcW w:w="709" w:type="dxa"/>
            <w:tcBorders>
              <w:top w:val="single" w:sz="4" w:space="0" w:color="auto"/>
              <w:left w:val="single" w:sz="4" w:space="0" w:color="auto"/>
              <w:bottom w:val="single" w:sz="4" w:space="0" w:color="auto"/>
              <w:right w:val="single" w:sz="4" w:space="0" w:color="auto"/>
            </w:tcBorders>
          </w:tcPr>
          <w:p w14:paraId="10B4A2BC" w14:textId="77777777" w:rsidR="00563E15" w:rsidRPr="00D70946" w:rsidRDefault="00563E15" w:rsidP="009D4432">
            <w:pPr>
              <w:pStyle w:val="TAH"/>
              <w:rPr>
                <w:lang w:eastAsia="en-US"/>
              </w:rPr>
            </w:pPr>
            <w:r w:rsidRPr="00D70946">
              <w:rPr>
                <w:lang w:eastAsia="en-US"/>
              </w:rPr>
              <w:t>U – S</w:t>
            </w:r>
          </w:p>
        </w:tc>
        <w:tc>
          <w:tcPr>
            <w:tcW w:w="2972" w:type="dxa"/>
            <w:tcBorders>
              <w:top w:val="single" w:sz="4" w:space="0" w:color="auto"/>
              <w:left w:val="single" w:sz="4" w:space="0" w:color="auto"/>
              <w:bottom w:val="single" w:sz="4" w:space="0" w:color="auto"/>
              <w:right w:val="single" w:sz="4" w:space="0" w:color="auto"/>
            </w:tcBorders>
          </w:tcPr>
          <w:p w14:paraId="7CD3C130" w14:textId="77777777" w:rsidR="00563E15" w:rsidRPr="00D70946" w:rsidRDefault="00563E15" w:rsidP="009D4432">
            <w:pPr>
              <w:pStyle w:val="TAH"/>
              <w:rPr>
                <w:lang w:eastAsia="en-US"/>
              </w:rPr>
            </w:pPr>
            <w:r w:rsidRPr="00D70946">
              <w:rPr>
                <w:lang w:eastAsia="en-US"/>
              </w:rPr>
              <w:t>Message</w:t>
            </w:r>
          </w:p>
        </w:tc>
        <w:tc>
          <w:tcPr>
            <w:tcW w:w="570" w:type="dxa"/>
            <w:tcBorders>
              <w:top w:val="nil"/>
              <w:left w:val="single" w:sz="4" w:space="0" w:color="auto"/>
              <w:bottom w:val="single" w:sz="4" w:space="0" w:color="auto"/>
              <w:right w:val="single" w:sz="4" w:space="0" w:color="auto"/>
            </w:tcBorders>
          </w:tcPr>
          <w:p w14:paraId="62A7514C" w14:textId="77777777" w:rsidR="00563E15" w:rsidRPr="00D70946" w:rsidRDefault="00563E15" w:rsidP="009D4432">
            <w:pPr>
              <w:pStyle w:val="TAH"/>
              <w:rPr>
                <w:rFonts w:eastAsia="MS Gothic"/>
                <w:lang w:eastAsia="en-US"/>
              </w:rPr>
            </w:pPr>
          </w:p>
        </w:tc>
        <w:tc>
          <w:tcPr>
            <w:tcW w:w="863" w:type="dxa"/>
            <w:tcBorders>
              <w:top w:val="nil"/>
              <w:left w:val="single" w:sz="4" w:space="0" w:color="auto"/>
              <w:bottom w:val="single" w:sz="4" w:space="0" w:color="auto"/>
              <w:right w:val="single" w:sz="4" w:space="0" w:color="auto"/>
            </w:tcBorders>
          </w:tcPr>
          <w:p w14:paraId="47E6C6C5" w14:textId="77777777" w:rsidR="00563E15" w:rsidRPr="00D70946" w:rsidRDefault="00563E15" w:rsidP="009D4432">
            <w:pPr>
              <w:pStyle w:val="TAH"/>
              <w:rPr>
                <w:rFonts w:eastAsia="MS Gothic"/>
                <w:lang w:eastAsia="en-US"/>
              </w:rPr>
            </w:pPr>
          </w:p>
        </w:tc>
      </w:tr>
      <w:tr w:rsidR="00563E15" w:rsidRPr="00D70946" w14:paraId="643935FD" w14:textId="77777777" w:rsidTr="00D00A15">
        <w:tc>
          <w:tcPr>
            <w:tcW w:w="530" w:type="dxa"/>
            <w:tcBorders>
              <w:top w:val="single" w:sz="4" w:space="0" w:color="auto"/>
              <w:left w:val="single" w:sz="4" w:space="0" w:color="auto"/>
              <w:bottom w:val="single" w:sz="4" w:space="0" w:color="auto"/>
              <w:right w:val="single" w:sz="6" w:space="0" w:color="auto"/>
            </w:tcBorders>
          </w:tcPr>
          <w:p w14:paraId="548CA2D6" w14:textId="77777777" w:rsidR="00563E15" w:rsidRPr="00D70946" w:rsidRDefault="00563E15" w:rsidP="009D4432">
            <w:pPr>
              <w:pStyle w:val="TAC"/>
              <w:rPr>
                <w:lang w:eastAsia="en-US"/>
              </w:rPr>
            </w:pPr>
            <w:r w:rsidRPr="00D70946">
              <w:rPr>
                <w:lang w:eastAsia="en-US"/>
              </w:rPr>
              <w:t>1</w:t>
            </w:r>
          </w:p>
        </w:tc>
        <w:tc>
          <w:tcPr>
            <w:tcW w:w="3962" w:type="dxa"/>
            <w:tcBorders>
              <w:top w:val="single" w:sz="4" w:space="0" w:color="auto"/>
              <w:left w:val="single" w:sz="6" w:space="0" w:color="auto"/>
              <w:bottom w:val="single" w:sz="4" w:space="0" w:color="auto"/>
              <w:right w:val="single" w:sz="6" w:space="0" w:color="auto"/>
            </w:tcBorders>
          </w:tcPr>
          <w:p w14:paraId="324FD491" w14:textId="77777777" w:rsidR="00563E15" w:rsidRPr="00D70946" w:rsidRDefault="00563E15" w:rsidP="009D4432">
            <w:pPr>
              <w:pStyle w:val="TAL"/>
              <w:rPr>
                <w:lang w:eastAsia="en-US"/>
              </w:rPr>
            </w:pPr>
            <w:r w:rsidRPr="00D70946">
              <w:rPr>
                <w:lang w:eastAsia="en-US"/>
              </w:rPr>
              <w:t>The SS configures:</w:t>
            </w:r>
          </w:p>
          <w:p w14:paraId="3B9A9CF0" w14:textId="77777777" w:rsidR="00563E15" w:rsidRPr="00D70946" w:rsidRDefault="00563E15" w:rsidP="009D4432">
            <w:pPr>
              <w:pStyle w:val="TAL"/>
              <w:rPr>
                <w:lang w:eastAsia="en-US"/>
              </w:rPr>
            </w:pPr>
            <w:r w:rsidRPr="00D70946">
              <w:rPr>
                <w:lang w:eastAsia="en-US"/>
              </w:rPr>
              <w:t>-</w:t>
            </w:r>
            <w:r w:rsidR="00DA785F" w:rsidRPr="00D70946">
              <w:rPr>
                <w:lang w:eastAsia="en-US"/>
              </w:rPr>
              <w:t xml:space="preserve"> NGC</w:t>
            </w:r>
            <w:r w:rsidRPr="00D70946">
              <w:rPr>
                <w:lang w:eastAsia="en-US"/>
              </w:rPr>
              <w:t xml:space="preserve"> Cell A as the "Serving cell".</w:t>
            </w:r>
          </w:p>
          <w:p w14:paraId="358369FF" w14:textId="16F24791" w:rsidR="00563E15" w:rsidRPr="00D70946" w:rsidRDefault="00563E15" w:rsidP="009D4432">
            <w:pPr>
              <w:pStyle w:val="TAL"/>
              <w:rPr>
                <w:lang w:eastAsia="en-US"/>
              </w:rPr>
            </w:pPr>
            <w:r w:rsidRPr="00D70946">
              <w:rPr>
                <w:lang w:eastAsia="en-US"/>
              </w:rPr>
              <w:t xml:space="preserve">- </w:t>
            </w:r>
            <w:r w:rsidR="00DA785F" w:rsidRPr="00D70946">
              <w:rPr>
                <w:lang w:eastAsia="en-US"/>
              </w:rPr>
              <w:t>NGC</w:t>
            </w:r>
            <w:r w:rsidR="0060133B" w:rsidRPr="00D70946">
              <w:rPr>
                <w:lang w:eastAsia="en-US"/>
              </w:rPr>
              <w:t xml:space="preserve"> </w:t>
            </w:r>
            <w:r w:rsidRPr="00D70946">
              <w:rPr>
                <w:lang w:eastAsia="en-US"/>
              </w:rPr>
              <w:t xml:space="preserve">Cell H </w:t>
            </w:r>
            <w:r w:rsidR="0060133B" w:rsidRPr="00D70946">
              <w:t xml:space="preserve">and </w:t>
            </w:r>
            <w:r w:rsidR="0060133B" w:rsidRPr="00D70946">
              <w:rPr>
                <w:lang w:eastAsia="zh-CN"/>
              </w:rPr>
              <w:t>NGC</w:t>
            </w:r>
            <w:r w:rsidR="0060133B" w:rsidRPr="00D70946">
              <w:t xml:space="preserve"> Cell C</w:t>
            </w:r>
            <w:r w:rsidR="0060133B" w:rsidRPr="00D70946">
              <w:rPr>
                <w:lang w:eastAsia="en-US"/>
              </w:rPr>
              <w:t xml:space="preserve"> </w:t>
            </w:r>
            <w:r w:rsidRPr="00D70946">
              <w:rPr>
                <w:lang w:eastAsia="en-US"/>
              </w:rPr>
              <w:t xml:space="preserve">as </w:t>
            </w:r>
            <w:r w:rsidR="0060133B" w:rsidRPr="00D70946">
              <w:rPr>
                <w:lang w:eastAsia="en-US"/>
              </w:rPr>
              <w:t>the</w:t>
            </w:r>
            <w:r w:rsidRPr="00D70946">
              <w:rPr>
                <w:lang w:eastAsia="en-US"/>
              </w:rPr>
              <w:t xml:space="preserve"> "Non-Suitable </w:t>
            </w:r>
            <w:r w:rsidR="0060133B" w:rsidRPr="00D70946">
              <w:rPr>
                <w:lang w:eastAsia="en-US"/>
              </w:rPr>
              <w:t xml:space="preserve">"off" </w:t>
            </w:r>
            <w:r w:rsidRPr="00D70946">
              <w:rPr>
                <w:lang w:eastAsia="en-US"/>
              </w:rPr>
              <w:t>cell".</w:t>
            </w:r>
          </w:p>
        </w:tc>
        <w:tc>
          <w:tcPr>
            <w:tcW w:w="709" w:type="dxa"/>
            <w:tcBorders>
              <w:top w:val="single" w:sz="4" w:space="0" w:color="auto"/>
              <w:left w:val="single" w:sz="6" w:space="0" w:color="auto"/>
              <w:bottom w:val="single" w:sz="4" w:space="0" w:color="auto"/>
              <w:right w:val="single" w:sz="6" w:space="0" w:color="auto"/>
            </w:tcBorders>
          </w:tcPr>
          <w:p w14:paraId="0D862811" w14:textId="77777777" w:rsidR="00563E15" w:rsidRPr="00D70946" w:rsidRDefault="00563E15" w:rsidP="009D4432">
            <w:pPr>
              <w:pStyle w:val="TAC"/>
              <w:rPr>
                <w:lang w:eastAsia="en-US"/>
              </w:rPr>
            </w:pPr>
            <w:r w:rsidRPr="00D70946">
              <w:rPr>
                <w:lang w:eastAsia="en-US"/>
              </w:rPr>
              <w:t>-</w:t>
            </w:r>
          </w:p>
        </w:tc>
        <w:tc>
          <w:tcPr>
            <w:tcW w:w="2972" w:type="dxa"/>
            <w:tcBorders>
              <w:top w:val="single" w:sz="4" w:space="0" w:color="auto"/>
              <w:left w:val="single" w:sz="6" w:space="0" w:color="auto"/>
              <w:bottom w:val="single" w:sz="4" w:space="0" w:color="auto"/>
              <w:right w:val="single" w:sz="6" w:space="0" w:color="auto"/>
            </w:tcBorders>
          </w:tcPr>
          <w:p w14:paraId="6EBBD224" w14:textId="77777777" w:rsidR="00563E15" w:rsidRPr="00D70946" w:rsidRDefault="00563E15" w:rsidP="009D4432">
            <w:pPr>
              <w:pStyle w:val="TAL"/>
              <w:rPr>
                <w:lang w:eastAsia="en-US"/>
              </w:rPr>
            </w:pPr>
            <w:r w:rsidRPr="00D70946">
              <w:rPr>
                <w:lang w:eastAsia="en-US"/>
              </w:rPr>
              <w:t>-</w:t>
            </w:r>
          </w:p>
        </w:tc>
        <w:tc>
          <w:tcPr>
            <w:tcW w:w="570" w:type="dxa"/>
            <w:tcBorders>
              <w:top w:val="single" w:sz="4" w:space="0" w:color="auto"/>
              <w:left w:val="single" w:sz="6" w:space="0" w:color="auto"/>
              <w:bottom w:val="single" w:sz="4" w:space="0" w:color="auto"/>
              <w:right w:val="single" w:sz="6" w:space="0" w:color="auto"/>
            </w:tcBorders>
          </w:tcPr>
          <w:p w14:paraId="3679913C" w14:textId="77777777" w:rsidR="00563E15" w:rsidRPr="00D70946" w:rsidRDefault="00563E15" w:rsidP="009D4432">
            <w:pPr>
              <w:pStyle w:val="TAC"/>
              <w:rPr>
                <w:lang w:eastAsia="en-US"/>
              </w:rPr>
            </w:pPr>
            <w:r w:rsidRPr="00D70946">
              <w:rPr>
                <w:lang w:eastAsia="en-US"/>
              </w:rPr>
              <w:t>-</w:t>
            </w:r>
          </w:p>
        </w:tc>
        <w:tc>
          <w:tcPr>
            <w:tcW w:w="863" w:type="dxa"/>
            <w:tcBorders>
              <w:top w:val="single" w:sz="4" w:space="0" w:color="auto"/>
              <w:left w:val="single" w:sz="6" w:space="0" w:color="auto"/>
              <w:bottom w:val="single" w:sz="4" w:space="0" w:color="auto"/>
              <w:right w:val="single" w:sz="4" w:space="0" w:color="auto"/>
            </w:tcBorders>
          </w:tcPr>
          <w:p w14:paraId="70C582D6" w14:textId="77777777" w:rsidR="00563E15" w:rsidRPr="00D70946" w:rsidRDefault="00563E15" w:rsidP="009D4432">
            <w:pPr>
              <w:pStyle w:val="TAC"/>
              <w:rPr>
                <w:lang w:eastAsia="en-US"/>
              </w:rPr>
            </w:pPr>
            <w:r w:rsidRPr="00D70946">
              <w:rPr>
                <w:lang w:eastAsia="en-US"/>
              </w:rPr>
              <w:t>-</w:t>
            </w:r>
          </w:p>
        </w:tc>
      </w:tr>
      <w:tr w:rsidR="00563E15" w:rsidRPr="00D70946" w14:paraId="7D46FDC0" w14:textId="77777777" w:rsidTr="00D00A15">
        <w:tc>
          <w:tcPr>
            <w:tcW w:w="530" w:type="dxa"/>
            <w:tcBorders>
              <w:top w:val="single" w:sz="4" w:space="0" w:color="auto"/>
              <w:left w:val="single" w:sz="4" w:space="0" w:color="auto"/>
              <w:bottom w:val="single" w:sz="4" w:space="0" w:color="auto"/>
              <w:right w:val="single" w:sz="6" w:space="0" w:color="auto"/>
            </w:tcBorders>
          </w:tcPr>
          <w:p w14:paraId="01D91AA2" w14:textId="77777777" w:rsidR="00563E15" w:rsidRPr="00D70946" w:rsidRDefault="00563E15" w:rsidP="009D4432">
            <w:pPr>
              <w:pStyle w:val="TAC"/>
              <w:rPr>
                <w:lang w:eastAsia="en-US"/>
              </w:rPr>
            </w:pPr>
            <w:r w:rsidRPr="00D70946">
              <w:rPr>
                <w:lang w:eastAsia="en-US"/>
              </w:rPr>
              <w:t>2</w:t>
            </w:r>
          </w:p>
        </w:tc>
        <w:tc>
          <w:tcPr>
            <w:tcW w:w="3962" w:type="dxa"/>
            <w:tcBorders>
              <w:top w:val="single" w:sz="4" w:space="0" w:color="auto"/>
              <w:left w:val="single" w:sz="6" w:space="0" w:color="auto"/>
              <w:bottom w:val="single" w:sz="4" w:space="0" w:color="auto"/>
              <w:right w:val="single" w:sz="6" w:space="0" w:color="auto"/>
            </w:tcBorders>
          </w:tcPr>
          <w:p w14:paraId="00DF65AA" w14:textId="77777777" w:rsidR="00563E15" w:rsidRPr="00D70946" w:rsidRDefault="00563E15" w:rsidP="009D4432">
            <w:pPr>
              <w:pStyle w:val="TAL"/>
              <w:rPr>
                <w:lang w:eastAsia="en-US"/>
              </w:rPr>
            </w:pPr>
            <w:r w:rsidRPr="00D70946">
              <w:rPr>
                <w:lang w:eastAsia="en-US"/>
              </w:rPr>
              <w:t>The UE is switched on.</w:t>
            </w:r>
          </w:p>
        </w:tc>
        <w:tc>
          <w:tcPr>
            <w:tcW w:w="709" w:type="dxa"/>
            <w:tcBorders>
              <w:top w:val="single" w:sz="4" w:space="0" w:color="auto"/>
              <w:left w:val="single" w:sz="6" w:space="0" w:color="auto"/>
              <w:bottom w:val="single" w:sz="4" w:space="0" w:color="auto"/>
              <w:right w:val="single" w:sz="6" w:space="0" w:color="auto"/>
            </w:tcBorders>
          </w:tcPr>
          <w:p w14:paraId="154BCFB4" w14:textId="77777777" w:rsidR="00563E15" w:rsidRPr="00D70946" w:rsidRDefault="00563E15" w:rsidP="009D4432">
            <w:pPr>
              <w:pStyle w:val="TAC"/>
              <w:rPr>
                <w:lang w:eastAsia="en-US"/>
              </w:rPr>
            </w:pPr>
            <w:r w:rsidRPr="00D70946">
              <w:rPr>
                <w:lang w:eastAsia="en-US"/>
              </w:rPr>
              <w:t>-</w:t>
            </w:r>
          </w:p>
        </w:tc>
        <w:tc>
          <w:tcPr>
            <w:tcW w:w="2972" w:type="dxa"/>
            <w:tcBorders>
              <w:top w:val="single" w:sz="4" w:space="0" w:color="auto"/>
              <w:left w:val="single" w:sz="6" w:space="0" w:color="auto"/>
              <w:bottom w:val="single" w:sz="4" w:space="0" w:color="auto"/>
              <w:right w:val="single" w:sz="6" w:space="0" w:color="auto"/>
            </w:tcBorders>
          </w:tcPr>
          <w:p w14:paraId="186BE58F" w14:textId="77777777" w:rsidR="00563E15" w:rsidRPr="00D70946" w:rsidRDefault="00563E15" w:rsidP="009D4432">
            <w:pPr>
              <w:pStyle w:val="TAL"/>
              <w:rPr>
                <w:lang w:eastAsia="en-US"/>
              </w:rPr>
            </w:pPr>
            <w:r w:rsidRPr="00D70946">
              <w:rPr>
                <w:lang w:eastAsia="en-US"/>
              </w:rPr>
              <w:t>-</w:t>
            </w:r>
          </w:p>
        </w:tc>
        <w:tc>
          <w:tcPr>
            <w:tcW w:w="570" w:type="dxa"/>
            <w:tcBorders>
              <w:top w:val="single" w:sz="4" w:space="0" w:color="auto"/>
              <w:left w:val="single" w:sz="6" w:space="0" w:color="auto"/>
              <w:bottom w:val="single" w:sz="4" w:space="0" w:color="auto"/>
              <w:right w:val="single" w:sz="6" w:space="0" w:color="auto"/>
            </w:tcBorders>
          </w:tcPr>
          <w:p w14:paraId="7E525600" w14:textId="77777777" w:rsidR="00563E15" w:rsidRPr="00D70946" w:rsidRDefault="00563E15" w:rsidP="009D4432">
            <w:pPr>
              <w:pStyle w:val="TAC"/>
              <w:rPr>
                <w:lang w:eastAsia="en-US"/>
              </w:rPr>
            </w:pPr>
            <w:r w:rsidRPr="00D70946">
              <w:rPr>
                <w:lang w:eastAsia="en-US"/>
              </w:rPr>
              <w:t>-</w:t>
            </w:r>
          </w:p>
        </w:tc>
        <w:tc>
          <w:tcPr>
            <w:tcW w:w="863" w:type="dxa"/>
            <w:tcBorders>
              <w:top w:val="single" w:sz="4" w:space="0" w:color="auto"/>
              <w:left w:val="single" w:sz="6" w:space="0" w:color="auto"/>
              <w:bottom w:val="single" w:sz="4" w:space="0" w:color="auto"/>
              <w:right w:val="single" w:sz="4" w:space="0" w:color="auto"/>
            </w:tcBorders>
          </w:tcPr>
          <w:p w14:paraId="37BA3318" w14:textId="77777777" w:rsidR="00563E15" w:rsidRPr="00D70946" w:rsidRDefault="00563E15" w:rsidP="009D4432">
            <w:pPr>
              <w:pStyle w:val="TAC"/>
              <w:rPr>
                <w:lang w:eastAsia="en-US"/>
              </w:rPr>
            </w:pPr>
            <w:r w:rsidRPr="00D70946">
              <w:rPr>
                <w:lang w:eastAsia="en-US"/>
              </w:rPr>
              <w:t>-</w:t>
            </w:r>
          </w:p>
        </w:tc>
      </w:tr>
      <w:tr w:rsidR="0060133B" w:rsidRPr="00D70946" w14:paraId="328020A5" w14:textId="77777777" w:rsidTr="0060133B">
        <w:tc>
          <w:tcPr>
            <w:tcW w:w="530" w:type="dxa"/>
            <w:tcBorders>
              <w:top w:val="single" w:sz="4" w:space="0" w:color="auto"/>
              <w:left w:val="single" w:sz="4" w:space="0" w:color="auto"/>
              <w:bottom w:val="single" w:sz="4" w:space="0" w:color="auto"/>
              <w:right w:val="single" w:sz="6" w:space="0" w:color="auto"/>
            </w:tcBorders>
          </w:tcPr>
          <w:p w14:paraId="2781AD61" w14:textId="77777777" w:rsidR="0060133B" w:rsidRPr="00D70946" w:rsidRDefault="0060133B" w:rsidP="009D4432">
            <w:pPr>
              <w:pStyle w:val="TAC"/>
              <w:rPr>
                <w:lang w:eastAsia="zh-CN"/>
              </w:rPr>
            </w:pPr>
            <w:r w:rsidRPr="00D70946">
              <w:rPr>
                <w:lang w:eastAsia="zh-CN"/>
              </w:rPr>
              <w:t>-</w:t>
            </w:r>
          </w:p>
        </w:tc>
        <w:tc>
          <w:tcPr>
            <w:tcW w:w="3962" w:type="dxa"/>
            <w:tcBorders>
              <w:top w:val="single" w:sz="4" w:space="0" w:color="auto"/>
              <w:left w:val="single" w:sz="6" w:space="0" w:color="auto"/>
              <w:bottom w:val="single" w:sz="4" w:space="0" w:color="auto"/>
              <w:right w:val="single" w:sz="6" w:space="0" w:color="auto"/>
            </w:tcBorders>
          </w:tcPr>
          <w:p w14:paraId="34E53B2E" w14:textId="77777777" w:rsidR="0060133B" w:rsidRPr="00D70946" w:rsidRDefault="0060133B" w:rsidP="009D4432">
            <w:pPr>
              <w:pStyle w:val="TAL"/>
              <w:rPr>
                <w:lang w:eastAsia="en-US"/>
              </w:rPr>
            </w:pPr>
            <w:r w:rsidRPr="00D70946">
              <w:t>The following messages are to be observed on NGC Cell A unless explicitly stated otherwise.</w:t>
            </w:r>
          </w:p>
        </w:tc>
        <w:tc>
          <w:tcPr>
            <w:tcW w:w="709" w:type="dxa"/>
            <w:tcBorders>
              <w:top w:val="single" w:sz="4" w:space="0" w:color="auto"/>
              <w:left w:val="single" w:sz="6" w:space="0" w:color="auto"/>
              <w:bottom w:val="single" w:sz="4" w:space="0" w:color="auto"/>
              <w:right w:val="single" w:sz="6" w:space="0" w:color="auto"/>
            </w:tcBorders>
          </w:tcPr>
          <w:p w14:paraId="591C1E7D" w14:textId="77777777" w:rsidR="0060133B" w:rsidRPr="00D70946" w:rsidRDefault="0060133B" w:rsidP="009D4432">
            <w:pPr>
              <w:pStyle w:val="TAC"/>
              <w:rPr>
                <w:lang w:eastAsia="zh-CN"/>
              </w:rPr>
            </w:pPr>
            <w:r w:rsidRPr="00D70946">
              <w:rPr>
                <w:lang w:eastAsia="zh-CN"/>
              </w:rPr>
              <w:t>-</w:t>
            </w:r>
          </w:p>
        </w:tc>
        <w:tc>
          <w:tcPr>
            <w:tcW w:w="2972" w:type="dxa"/>
            <w:tcBorders>
              <w:top w:val="single" w:sz="4" w:space="0" w:color="auto"/>
              <w:left w:val="single" w:sz="6" w:space="0" w:color="auto"/>
              <w:bottom w:val="single" w:sz="4" w:space="0" w:color="auto"/>
              <w:right w:val="single" w:sz="6" w:space="0" w:color="auto"/>
            </w:tcBorders>
          </w:tcPr>
          <w:p w14:paraId="26CA85E4" w14:textId="77777777" w:rsidR="0060133B" w:rsidRPr="00D70946" w:rsidRDefault="0060133B" w:rsidP="009D4432">
            <w:pPr>
              <w:pStyle w:val="TAL"/>
              <w:rPr>
                <w:lang w:eastAsia="zh-CN"/>
              </w:rPr>
            </w:pPr>
            <w:r w:rsidRPr="00D70946">
              <w:rPr>
                <w:lang w:eastAsia="zh-CN"/>
              </w:rPr>
              <w:t>-</w:t>
            </w:r>
          </w:p>
        </w:tc>
        <w:tc>
          <w:tcPr>
            <w:tcW w:w="570" w:type="dxa"/>
            <w:tcBorders>
              <w:top w:val="single" w:sz="4" w:space="0" w:color="auto"/>
              <w:left w:val="single" w:sz="6" w:space="0" w:color="auto"/>
              <w:bottom w:val="single" w:sz="4" w:space="0" w:color="auto"/>
              <w:right w:val="single" w:sz="6" w:space="0" w:color="auto"/>
            </w:tcBorders>
          </w:tcPr>
          <w:p w14:paraId="427F458F" w14:textId="77777777" w:rsidR="0060133B" w:rsidRPr="00D70946" w:rsidRDefault="0060133B" w:rsidP="009D4432">
            <w:pPr>
              <w:pStyle w:val="TAC"/>
              <w:rPr>
                <w:lang w:eastAsia="zh-CN"/>
              </w:rPr>
            </w:pPr>
            <w:r w:rsidRPr="00D70946">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279C4E9A" w14:textId="77777777" w:rsidR="0060133B" w:rsidRPr="00D70946" w:rsidRDefault="0060133B" w:rsidP="009D4432">
            <w:pPr>
              <w:pStyle w:val="TAC"/>
              <w:rPr>
                <w:lang w:eastAsia="zh-CN"/>
              </w:rPr>
            </w:pPr>
            <w:r w:rsidRPr="00D70946">
              <w:rPr>
                <w:lang w:eastAsia="zh-CN"/>
              </w:rPr>
              <w:t>-</w:t>
            </w:r>
          </w:p>
        </w:tc>
      </w:tr>
      <w:tr w:rsidR="00563E15" w:rsidRPr="00D70946" w14:paraId="2528F6F6" w14:textId="77777777" w:rsidTr="00D00A15">
        <w:tc>
          <w:tcPr>
            <w:tcW w:w="530" w:type="dxa"/>
            <w:tcBorders>
              <w:top w:val="single" w:sz="4" w:space="0" w:color="auto"/>
              <w:left w:val="single" w:sz="4" w:space="0" w:color="auto"/>
              <w:bottom w:val="single" w:sz="4" w:space="0" w:color="auto"/>
              <w:right w:val="single" w:sz="4" w:space="0" w:color="auto"/>
            </w:tcBorders>
          </w:tcPr>
          <w:p w14:paraId="78712458" w14:textId="77777777" w:rsidR="00563E15" w:rsidRPr="00D70946" w:rsidRDefault="00563E15" w:rsidP="009D4432">
            <w:pPr>
              <w:pStyle w:val="TAC"/>
              <w:rPr>
                <w:lang w:eastAsia="en-US"/>
              </w:rPr>
            </w:pPr>
            <w:r w:rsidRPr="00D70946">
              <w:rPr>
                <w:lang w:eastAsia="en-US"/>
              </w:rPr>
              <w:t>3-5</w:t>
            </w:r>
          </w:p>
        </w:tc>
        <w:tc>
          <w:tcPr>
            <w:tcW w:w="3962" w:type="dxa"/>
            <w:tcBorders>
              <w:top w:val="single" w:sz="4" w:space="0" w:color="auto"/>
              <w:left w:val="single" w:sz="4" w:space="0" w:color="auto"/>
              <w:bottom w:val="single" w:sz="4" w:space="0" w:color="auto"/>
              <w:right w:val="single" w:sz="4" w:space="0" w:color="auto"/>
            </w:tcBorders>
          </w:tcPr>
          <w:p w14:paraId="278C2BF9" w14:textId="77777777" w:rsidR="00563E15" w:rsidRPr="00D70946" w:rsidRDefault="00563E15" w:rsidP="009D4432">
            <w:pPr>
              <w:pStyle w:val="TAL"/>
              <w:rPr>
                <w:lang w:eastAsia="en-US"/>
              </w:rPr>
            </w:pPr>
            <w:r w:rsidRPr="00D70946">
              <w:rPr>
                <w:lang w:eastAsia="en-US"/>
              </w:rPr>
              <w:t>The UE establishes RRC connection</w:t>
            </w:r>
            <w:r w:rsidRPr="00D70946">
              <w:rPr>
                <w:lang w:eastAsia="zh-CN"/>
              </w:rPr>
              <w:t xml:space="preserve"> by </w:t>
            </w:r>
            <w:r w:rsidRPr="00D70946">
              <w:rPr>
                <w:lang w:eastAsia="en-US"/>
              </w:rPr>
              <w:t>executing</w:t>
            </w:r>
            <w:r w:rsidRPr="00D70946">
              <w:rPr>
                <w:lang w:eastAsia="zh-CN"/>
              </w:rPr>
              <w:t xml:space="preserve"> steps 2-4 of Table 4.5.2.2-2 in TS38.508-1 [4].</w:t>
            </w:r>
          </w:p>
        </w:tc>
        <w:tc>
          <w:tcPr>
            <w:tcW w:w="709" w:type="dxa"/>
            <w:tcBorders>
              <w:top w:val="single" w:sz="4" w:space="0" w:color="auto"/>
              <w:left w:val="single" w:sz="4" w:space="0" w:color="auto"/>
              <w:bottom w:val="single" w:sz="4" w:space="0" w:color="auto"/>
              <w:right w:val="single" w:sz="4" w:space="0" w:color="auto"/>
            </w:tcBorders>
          </w:tcPr>
          <w:p w14:paraId="477FA76E" w14:textId="77777777" w:rsidR="00563E15" w:rsidRPr="00D70946" w:rsidRDefault="00563E15" w:rsidP="009D4432">
            <w:pPr>
              <w:pStyle w:val="TAC"/>
              <w:rPr>
                <w:lang w:eastAsia="en-US"/>
              </w:rPr>
            </w:pPr>
            <w:r w:rsidRPr="00D70946">
              <w:rPr>
                <w:lang w:eastAsia="en-US"/>
              </w:rPr>
              <w:t>-</w:t>
            </w:r>
          </w:p>
        </w:tc>
        <w:tc>
          <w:tcPr>
            <w:tcW w:w="2972" w:type="dxa"/>
            <w:tcBorders>
              <w:top w:val="single" w:sz="4" w:space="0" w:color="auto"/>
              <w:left w:val="single" w:sz="4" w:space="0" w:color="auto"/>
              <w:bottom w:val="single" w:sz="4" w:space="0" w:color="auto"/>
              <w:right w:val="single" w:sz="4" w:space="0" w:color="auto"/>
            </w:tcBorders>
          </w:tcPr>
          <w:p w14:paraId="0746F4BE" w14:textId="77777777" w:rsidR="00563E15" w:rsidRPr="00D70946" w:rsidRDefault="00563E15" w:rsidP="009D4432">
            <w:pPr>
              <w:pStyle w:val="TAL"/>
              <w:rPr>
                <w:lang w:eastAsia="en-US"/>
              </w:rPr>
            </w:pPr>
            <w:r w:rsidRPr="00D70946">
              <w:rPr>
                <w:lang w:eastAsia="en-US"/>
              </w:rPr>
              <w:t>-</w:t>
            </w:r>
          </w:p>
        </w:tc>
        <w:tc>
          <w:tcPr>
            <w:tcW w:w="570" w:type="dxa"/>
            <w:tcBorders>
              <w:top w:val="single" w:sz="4" w:space="0" w:color="auto"/>
              <w:left w:val="single" w:sz="4" w:space="0" w:color="auto"/>
              <w:bottom w:val="single" w:sz="4" w:space="0" w:color="auto"/>
              <w:right w:val="single" w:sz="4" w:space="0" w:color="auto"/>
            </w:tcBorders>
          </w:tcPr>
          <w:p w14:paraId="4827BEF7" w14:textId="77777777" w:rsidR="00563E15" w:rsidRPr="00D70946" w:rsidRDefault="00563E15" w:rsidP="009D4432">
            <w:pPr>
              <w:pStyle w:val="TAC"/>
              <w:rPr>
                <w:lang w:eastAsia="en-US"/>
              </w:rPr>
            </w:pPr>
            <w:r w:rsidRPr="00D70946">
              <w:rPr>
                <w:lang w:eastAsia="en-US"/>
              </w:rPr>
              <w:t>-</w:t>
            </w:r>
          </w:p>
        </w:tc>
        <w:tc>
          <w:tcPr>
            <w:tcW w:w="863" w:type="dxa"/>
            <w:tcBorders>
              <w:top w:val="single" w:sz="4" w:space="0" w:color="auto"/>
              <w:left w:val="single" w:sz="4" w:space="0" w:color="auto"/>
              <w:bottom w:val="single" w:sz="4" w:space="0" w:color="auto"/>
              <w:right w:val="single" w:sz="4" w:space="0" w:color="auto"/>
            </w:tcBorders>
          </w:tcPr>
          <w:p w14:paraId="37D5EE6F" w14:textId="77777777" w:rsidR="00563E15" w:rsidRPr="00D70946" w:rsidRDefault="00563E15" w:rsidP="009D4432">
            <w:pPr>
              <w:pStyle w:val="TAC"/>
              <w:rPr>
                <w:lang w:eastAsia="en-US"/>
              </w:rPr>
            </w:pPr>
            <w:r w:rsidRPr="00D70946">
              <w:rPr>
                <w:lang w:eastAsia="en-US"/>
              </w:rPr>
              <w:t>-</w:t>
            </w:r>
          </w:p>
        </w:tc>
      </w:tr>
      <w:tr w:rsidR="0060133B" w:rsidRPr="00D70946" w14:paraId="3A3E441A" w14:textId="77777777" w:rsidTr="0060133B">
        <w:tc>
          <w:tcPr>
            <w:tcW w:w="530" w:type="dxa"/>
            <w:tcBorders>
              <w:top w:val="single" w:sz="4" w:space="0" w:color="auto"/>
              <w:left w:val="single" w:sz="4" w:space="0" w:color="auto"/>
              <w:bottom w:val="single" w:sz="4" w:space="0" w:color="auto"/>
              <w:right w:val="single" w:sz="4" w:space="0" w:color="auto"/>
            </w:tcBorders>
          </w:tcPr>
          <w:p w14:paraId="2F96FEA7" w14:textId="77777777" w:rsidR="0060133B" w:rsidRPr="00D70946" w:rsidRDefault="0060133B" w:rsidP="009D4432">
            <w:pPr>
              <w:pStyle w:val="TAC"/>
              <w:rPr>
                <w:lang w:eastAsia="zh-CN"/>
              </w:rPr>
            </w:pPr>
            <w:r w:rsidRPr="00D70946">
              <w:rPr>
                <w:lang w:eastAsia="zh-CN"/>
              </w:rPr>
              <w:t>6</w:t>
            </w:r>
          </w:p>
        </w:tc>
        <w:tc>
          <w:tcPr>
            <w:tcW w:w="3962" w:type="dxa"/>
            <w:tcBorders>
              <w:top w:val="single" w:sz="4" w:space="0" w:color="auto"/>
              <w:left w:val="single" w:sz="4" w:space="0" w:color="auto"/>
              <w:bottom w:val="single" w:sz="4" w:space="0" w:color="auto"/>
              <w:right w:val="single" w:sz="4" w:space="0" w:color="auto"/>
            </w:tcBorders>
          </w:tcPr>
          <w:p w14:paraId="4EB42ADA" w14:textId="77777777" w:rsidR="0060133B" w:rsidRPr="00D70946" w:rsidRDefault="0060133B" w:rsidP="009D4432">
            <w:pPr>
              <w:pStyle w:val="TAL"/>
            </w:pPr>
            <w:r w:rsidRPr="00D70946">
              <w:rPr>
                <w:lang w:eastAsia="zh-CN"/>
              </w:rPr>
              <w:t xml:space="preserve">SS transmits an </w:t>
            </w:r>
            <w:r w:rsidRPr="00D70946">
              <w:rPr>
                <w:lang w:eastAsia="en-US"/>
              </w:rPr>
              <w:t xml:space="preserve">REGISTRATION REJECT message with the </w:t>
            </w:r>
            <w:r w:rsidRPr="00D70946">
              <w:t xml:space="preserve">5GMM cause IE setting as “Illegal </w:t>
            </w:r>
            <w:r w:rsidR="00274A57" w:rsidRPr="00D70946">
              <w:t>UE</w:t>
            </w:r>
            <w:r w:rsidRPr="00D70946">
              <w:t>”.</w:t>
            </w:r>
          </w:p>
          <w:p w14:paraId="70DCD365" w14:textId="77777777" w:rsidR="0060133B" w:rsidRPr="00D70946" w:rsidRDefault="0060133B" w:rsidP="009D4432">
            <w:pPr>
              <w:pStyle w:val="TAL"/>
              <w:rPr>
                <w:lang w:eastAsia="zh-CN"/>
              </w:rPr>
            </w:pPr>
            <w:r w:rsidRPr="00D70946">
              <w:t>NOTE1: 5G-GUTI-1 should be deleted</w:t>
            </w:r>
            <w:r w:rsidRPr="00D70946">
              <w:rPr>
                <w:lang w:eastAsia="zh-CN"/>
              </w:rPr>
              <w:t xml:space="preserve">, then </w:t>
            </w:r>
            <w:r w:rsidRPr="00D70946">
              <w:t>UE has no valid 5G-GUTI but available SUCI now.</w:t>
            </w:r>
          </w:p>
        </w:tc>
        <w:tc>
          <w:tcPr>
            <w:tcW w:w="709" w:type="dxa"/>
            <w:tcBorders>
              <w:top w:val="single" w:sz="4" w:space="0" w:color="auto"/>
              <w:left w:val="single" w:sz="4" w:space="0" w:color="auto"/>
              <w:bottom w:val="single" w:sz="4" w:space="0" w:color="auto"/>
              <w:right w:val="single" w:sz="4" w:space="0" w:color="auto"/>
            </w:tcBorders>
          </w:tcPr>
          <w:p w14:paraId="62A6C09A" w14:textId="77777777" w:rsidR="0060133B" w:rsidRPr="00D70946" w:rsidRDefault="0060133B" w:rsidP="009D4432">
            <w:pPr>
              <w:pStyle w:val="TAC"/>
              <w:rPr>
                <w:lang w:eastAsia="en-US"/>
              </w:rPr>
            </w:pPr>
            <w:r w:rsidRPr="00D70946">
              <w:rPr>
                <w:lang w:eastAsia="en-US"/>
              </w:rPr>
              <w:t>&lt;--</w:t>
            </w:r>
          </w:p>
        </w:tc>
        <w:tc>
          <w:tcPr>
            <w:tcW w:w="2972" w:type="dxa"/>
            <w:tcBorders>
              <w:top w:val="single" w:sz="4" w:space="0" w:color="auto"/>
              <w:left w:val="single" w:sz="4" w:space="0" w:color="auto"/>
              <w:bottom w:val="single" w:sz="4" w:space="0" w:color="auto"/>
              <w:right w:val="single" w:sz="4" w:space="0" w:color="auto"/>
            </w:tcBorders>
          </w:tcPr>
          <w:p w14:paraId="3237B7FA" w14:textId="77777777" w:rsidR="0060133B" w:rsidRPr="00D70946" w:rsidRDefault="0060133B" w:rsidP="009D4432">
            <w:pPr>
              <w:pStyle w:val="TAL"/>
              <w:rPr>
                <w:lang w:eastAsia="en-US"/>
              </w:rPr>
            </w:pPr>
            <w:r w:rsidRPr="00D70946">
              <w:rPr>
                <w:lang w:eastAsia="en-US"/>
              </w:rPr>
              <w:t>REGISTRATION REJECT</w:t>
            </w:r>
          </w:p>
        </w:tc>
        <w:tc>
          <w:tcPr>
            <w:tcW w:w="570" w:type="dxa"/>
            <w:tcBorders>
              <w:top w:val="single" w:sz="4" w:space="0" w:color="auto"/>
              <w:left w:val="single" w:sz="4" w:space="0" w:color="auto"/>
              <w:bottom w:val="single" w:sz="4" w:space="0" w:color="auto"/>
              <w:right w:val="single" w:sz="4" w:space="0" w:color="auto"/>
            </w:tcBorders>
          </w:tcPr>
          <w:p w14:paraId="1E99B81B" w14:textId="77777777" w:rsidR="0060133B" w:rsidRPr="00D70946" w:rsidRDefault="0060133B"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A38A5D3" w14:textId="77777777" w:rsidR="0060133B" w:rsidRPr="00D70946" w:rsidRDefault="0060133B" w:rsidP="009D4432">
            <w:pPr>
              <w:pStyle w:val="TAC"/>
              <w:rPr>
                <w:lang w:eastAsia="zh-CN"/>
              </w:rPr>
            </w:pPr>
            <w:r w:rsidRPr="00D70946">
              <w:rPr>
                <w:lang w:eastAsia="zh-CN"/>
              </w:rPr>
              <w:t>-</w:t>
            </w:r>
          </w:p>
        </w:tc>
      </w:tr>
      <w:tr w:rsidR="0060133B" w:rsidRPr="00D70946" w14:paraId="7592D45C" w14:textId="77777777" w:rsidTr="0060133B">
        <w:tc>
          <w:tcPr>
            <w:tcW w:w="530" w:type="dxa"/>
            <w:tcBorders>
              <w:top w:val="single" w:sz="4" w:space="0" w:color="auto"/>
              <w:left w:val="single" w:sz="4" w:space="0" w:color="auto"/>
              <w:bottom w:val="single" w:sz="4" w:space="0" w:color="auto"/>
              <w:right w:val="single" w:sz="4" w:space="0" w:color="auto"/>
            </w:tcBorders>
          </w:tcPr>
          <w:p w14:paraId="01C778FC" w14:textId="77777777" w:rsidR="0060133B" w:rsidRPr="00D70946" w:rsidRDefault="0060133B" w:rsidP="009D4432">
            <w:pPr>
              <w:pStyle w:val="TAC"/>
              <w:rPr>
                <w:lang w:eastAsia="zh-CN"/>
              </w:rPr>
            </w:pPr>
            <w:r w:rsidRPr="00D70946">
              <w:rPr>
                <w:lang w:eastAsia="zh-CN"/>
              </w:rPr>
              <w:t>7</w:t>
            </w:r>
          </w:p>
        </w:tc>
        <w:tc>
          <w:tcPr>
            <w:tcW w:w="3962" w:type="dxa"/>
            <w:tcBorders>
              <w:top w:val="single" w:sz="4" w:space="0" w:color="auto"/>
              <w:left w:val="single" w:sz="4" w:space="0" w:color="auto"/>
              <w:bottom w:val="single" w:sz="4" w:space="0" w:color="auto"/>
              <w:right w:val="single" w:sz="4" w:space="0" w:color="auto"/>
            </w:tcBorders>
          </w:tcPr>
          <w:p w14:paraId="5C78FF5C" w14:textId="77777777" w:rsidR="0060133B" w:rsidRPr="00D70946" w:rsidRDefault="00274A57" w:rsidP="009D4432">
            <w:pPr>
              <w:pStyle w:val="TAL"/>
              <w:rPr>
                <w:lang w:eastAsia="zh-CN"/>
              </w:rPr>
            </w:pPr>
            <w:r w:rsidRPr="00D70946">
              <w:t>The generic test procedure in TS 38.508-1 Table 4.9.6.</w:t>
            </w:r>
            <w:r w:rsidR="000710DB" w:rsidRPr="00D70946">
              <w:t>4</w:t>
            </w:r>
            <w:r w:rsidRPr="00D70946">
              <w:t xml:space="preserve">-1 of Switch off procedure in </w:t>
            </w:r>
            <w:r w:rsidR="000710DB" w:rsidRPr="00D70946">
              <w:t>State DEREGISTERED</w:t>
            </w:r>
            <w:r w:rsidRPr="00D70946">
              <w:t xml:space="preserve"> are performed.</w:t>
            </w:r>
          </w:p>
        </w:tc>
        <w:tc>
          <w:tcPr>
            <w:tcW w:w="709" w:type="dxa"/>
            <w:tcBorders>
              <w:top w:val="single" w:sz="4" w:space="0" w:color="auto"/>
              <w:left w:val="single" w:sz="4" w:space="0" w:color="auto"/>
              <w:bottom w:val="single" w:sz="4" w:space="0" w:color="auto"/>
              <w:right w:val="single" w:sz="4" w:space="0" w:color="auto"/>
            </w:tcBorders>
          </w:tcPr>
          <w:p w14:paraId="28E965E2" w14:textId="77777777" w:rsidR="0060133B" w:rsidRPr="00D70946" w:rsidRDefault="0060133B" w:rsidP="009D4432">
            <w:pPr>
              <w:pStyle w:val="TAC"/>
              <w:rPr>
                <w:lang w:eastAsia="en-US"/>
              </w:rPr>
            </w:pPr>
          </w:p>
        </w:tc>
        <w:tc>
          <w:tcPr>
            <w:tcW w:w="2972" w:type="dxa"/>
            <w:tcBorders>
              <w:top w:val="single" w:sz="4" w:space="0" w:color="auto"/>
              <w:left w:val="single" w:sz="4" w:space="0" w:color="auto"/>
              <w:bottom w:val="single" w:sz="4" w:space="0" w:color="auto"/>
              <w:right w:val="single" w:sz="4" w:space="0" w:color="auto"/>
            </w:tcBorders>
          </w:tcPr>
          <w:p w14:paraId="1CF66A71" w14:textId="77777777" w:rsidR="0060133B" w:rsidRPr="00D70946" w:rsidRDefault="0060133B" w:rsidP="009D4432">
            <w:pPr>
              <w:pStyle w:val="TAL"/>
              <w:rPr>
                <w:lang w:eastAsia="en-US"/>
              </w:rPr>
            </w:pPr>
          </w:p>
        </w:tc>
        <w:tc>
          <w:tcPr>
            <w:tcW w:w="570" w:type="dxa"/>
            <w:tcBorders>
              <w:top w:val="single" w:sz="4" w:space="0" w:color="auto"/>
              <w:left w:val="single" w:sz="4" w:space="0" w:color="auto"/>
              <w:bottom w:val="single" w:sz="4" w:space="0" w:color="auto"/>
              <w:right w:val="single" w:sz="4" w:space="0" w:color="auto"/>
            </w:tcBorders>
          </w:tcPr>
          <w:p w14:paraId="345E34A3" w14:textId="77777777" w:rsidR="0060133B" w:rsidRPr="00D70946" w:rsidRDefault="0060133B" w:rsidP="009D4432">
            <w:pPr>
              <w:pStyle w:val="TAC"/>
              <w:rPr>
                <w:lang w:eastAsia="zh-CN"/>
              </w:rPr>
            </w:pPr>
          </w:p>
        </w:tc>
        <w:tc>
          <w:tcPr>
            <w:tcW w:w="863" w:type="dxa"/>
            <w:tcBorders>
              <w:top w:val="single" w:sz="4" w:space="0" w:color="auto"/>
              <w:left w:val="single" w:sz="4" w:space="0" w:color="auto"/>
              <w:bottom w:val="single" w:sz="4" w:space="0" w:color="auto"/>
              <w:right w:val="single" w:sz="4" w:space="0" w:color="auto"/>
            </w:tcBorders>
          </w:tcPr>
          <w:p w14:paraId="1D1624EA" w14:textId="77777777" w:rsidR="0060133B" w:rsidRPr="00D70946" w:rsidRDefault="0060133B" w:rsidP="009D4432">
            <w:pPr>
              <w:pStyle w:val="TAC"/>
              <w:rPr>
                <w:lang w:eastAsia="zh-CN"/>
              </w:rPr>
            </w:pPr>
          </w:p>
        </w:tc>
      </w:tr>
      <w:tr w:rsidR="0060133B" w:rsidRPr="00D70946" w14:paraId="11D24FB7" w14:textId="77777777" w:rsidTr="0060133B">
        <w:tc>
          <w:tcPr>
            <w:tcW w:w="530" w:type="dxa"/>
            <w:tcBorders>
              <w:top w:val="single" w:sz="4" w:space="0" w:color="auto"/>
              <w:left w:val="single" w:sz="4" w:space="0" w:color="auto"/>
              <w:bottom w:val="single" w:sz="4" w:space="0" w:color="auto"/>
              <w:right w:val="single" w:sz="4" w:space="0" w:color="auto"/>
            </w:tcBorders>
          </w:tcPr>
          <w:p w14:paraId="1CE9C5D6" w14:textId="77777777" w:rsidR="0060133B" w:rsidRPr="00D70946" w:rsidRDefault="0060133B" w:rsidP="009D4432">
            <w:pPr>
              <w:pStyle w:val="TAC"/>
              <w:rPr>
                <w:lang w:eastAsia="zh-CN"/>
              </w:rPr>
            </w:pPr>
            <w:r w:rsidRPr="00D70946">
              <w:rPr>
                <w:lang w:eastAsia="zh-CN"/>
              </w:rPr>
              <w:t>8</w:t>
            </w:r>
          </w:p>
        </w:tc>
        <w:tc>
          <w:tcPr>
            <w:tcW w:w="3962" w:type="dxa"/>
            <w:tcBorders>
              <w:top w:val="single" w:sz="4" w:space="0" w:color="auto"/>
              <w:left w:val="single" w:sz="4" w:space="0" w:color="auto"/>
              <w:bottom w:val="single" w:sz="4" w:space="0" w:color="auto"/>
              <w:right w:val="single" w:sz="4" w:space="0" w:color="auto"/>
            </w:tcBorders>
          </w:tcPr>
          <w:p w14:paraId="4F575252" w14:textId="77777777" w:rsidR="0060133B" w:rsidRPr="00D70946" w:rsidRDefault="0060133B" w:rsidP="009D4432">
            <w:pPr>
              <w:pStyle w:val="TAL"/>
            </w:pPr>
            <w:r w:rsidRPr="00D70946">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63FDFABD" w14:textId="77777777" w:rsidR="0060133B" w:rsidRPr="00D70946" w:rsidRDefault="0060133B" w:rsidP="009D4432">
            <w:pPr>
              <w:pStyle w:val="TAC"/>
              <w:rPr>
                <w:lang w:eastAsia="en-US"/>
              </w:rPr>
            </w:pPr>
          </w:p>
        </w:tc>
        <w:tc>
          <w:tcPr>
            <w:tcW w:w="2972" w:type="dxa"/>
            <w:tcBorders>
              <w:top w:val="single" w:sz="4" w:space="0" w:color="auto"/>
              <w:left w:val="single" w:sz="4" w:space="0" w:color="auto"/>
              <w:bottom w:val="single" w:sz="4" w:space="0" w:color="auto"/>
              <w:right w:val="single" w:sz="4" w:space="0" w:color="auto"/>
            </w:tcBorders>
          </w:tcPr>
          <w:p w14:paraId="21891488" w14:textId="77777777" w:rsidR="0060133B" w:rsidRPr="00D70946" w:rsidRDefault="0060133B" w:rsidP="009D4432">
            <w:pPr>
              <w:pStyle w:val="TAL"/>
              <w:rPr>
                <w:lang w:eastAsia="en-US"/>
              </w:rPr>
            </w:pPr>
          </w:p>
        </w:tc>
        <w:tc>
          <w:tcPr>
            <w:tcW w:w="570" w:type="dxa"/>
            <w:tcBorders>
              <w:top w:val="single" w:sz="4" w:space="0" w:color="auto"/>
              <w:left w:val="single" w:sz="4" w:space="0" w:color="auto"/>
              <w:bottom w:val="single" w:sz="4" w:space="0" w:color="auto"/>
              <w:right w:val="single" w:sz="4" w:space="0" w:color="auto"/>
            </w:tcBorders>
          </w:tcPr>
          <w:p w14:paraId="22E56027" w14:textId="77777777" w:rsidR="0060133B" w:rsidRPr="00D70946" w:rsidRDefault="0060133B" w:rsidP="009D4432">
            <w:pPr>
              <w:pStyle w:val="TAC"/>
              <w:rPr>
                <w:lang w:eastAsia="zh-CN"/>
              </w:rPr>
            </w:pPr>
          </w:p>
        </w:tc>
        <w:tc>
          <w:tcPr>
            <w:tcW w:w="863" w:type="dxa"/>
            <w:tcBorders>
              <w:top w:val="single" w:sz="4" w:space="0" w:color="auto"/>
              <w:left w:val="single" w:sz="4" w:space="0" w:color="auto"/>
              <w:bottom w:val="single" w:sz="4" w:space="0" w:color="auto"/>
              <w:right w:val="single" w:sz="4" w:space="0" w:color="auto"/>
            </w:tcBorders>
          </w:tcPr>
          <w:p w14:paraId="54A67B3A" w14:textId="77777777" w:rsidR="0060133B" w:rsidRPr="00D70946" w:rsidRDefault="0060133B" w:rsidP="009D4432">
            <w:pPr>
              <w:pStyle w:val="TAC"/>
              <w:rPr>
                <w:lang w:eastAsia="zh-CN"/>
              </w:rPr>
            </w:pPr>
          </w:p>
        </w:tc>
      </w:tr>
      <w:tr w:rsidR="0060133B" w:rsidRPr="00D70946" w14:paraId="485F6524" w14:textId="77777777" w:rsidTr="0060133B">
        <w:tc>
          <w:tcPr>
            <w:tcW w:w="530" w:type="dxa"/>
            <w:tcBorders>
              <w:top w:val="single" w:sz="4" w:space="0" w:color="auto"/>
              <w:left w:val="single" w:sz="4" w:space="0" w:color="auto"/>
              <w:bottom w:val="single" w:sz="4" w:space="0" w:color="auto"/>
              <w:right w:val="single" w:sz="4" w:space="0" w:color="auto"/>
            </w:tcBorders>
          </w:tcPr>
          <w:p w14:paraId="4C48EBAF" w14:textId="77777777" w:rsidR="0060133B" w:rsidRPr="00D70946" w:rsidRDefault="0060133B" w:rsidP="009D4432">
            <w:pPr>
              <w:pStyle w:val="TAC"/>
              <w:rPr>
                <w:lang w:eastAsia="zh-CN"/>
              </w:rPr>
            </w:pPr>
            <w:r w:rsidRPr="00D70946">
              <w:rPr>
                <w:lang w:eastAsia="zh-CN"/>
              </w:rPr>
              <w:t>9-11</w:t>
            </w:r>
          </w:p>
        </w:tc>
        <w:tc>
          <w:tcPr>
            <w:tcW w:w="3962" w:type="dxa"/>
            <w:tcBorders>
              <w:top w:val="single" w:sz="4" w:space="0" w:color="auto"/>
              <w:left w:val="single" w:sz="4" w:space="0" w:color="auto"/>
              <w:bottom w:val="single" w:sz="4" w:space="0" w:color="auto"/>
              <w:right w:val="single" w:sz="4" w:space="0" w:color="auto"/>
            </w:tcBorders>
          </w:tcPr>
          <w:p w14:paraId="24866800" w14:textId="77777777" w:rsidR="0060133B" w:rsidRPr="00D70946" w:rsidRDefault="0060133B" w:rsidP="009D4432">
            <w:pPr>
              <w:pStyle w:val="TAL"/>
            </w:pPr>
            <w:r w:rsidRPr="00D70946">
              <w:rPr>
                <w:lang w:eastAsia="en-US"/>
              </w:rPr>
              <w:t>The UE establishes RRC connection</w:t>
            </w:r>
            <w:r w:rsidRPr="00D70946">
              <w:rPr>
                <w:lang w:eastAsia="zh-CN"/>
              </w:rPr>
              <w:t xml:space="preserve"> by </w:t>
            </w:r>
            <w:r w:rsidRPr="00D70946">
              <w:rPr>
                <w:lang w:eastAsia="en-US"/>
              </w:rPr>
              <w:t>executing</w:t>
            </w:r>
            <w:r w:rsidRPr="00D70946">
              <w:rPr>
                <w:lang w:eastAsia="zh-CN"/>
              </w:rPr>
              <w:t xml:space="preserve"> steps 2-4 of Table 4.5.2.2-2 in TS38.508-1 [4].</w:t>
            </w:r>
          </w:p>
        </w:tc>
        <w:tc>
          <w:tcPr>
            <w:tcW w:w="709" w:type="dxa"/>
            <w:tcBorders>
              <w:top w:val="single" w:sz="4" w:space="0" w:color="auto"/>
              <w:left w:val="single" w:sz="4" w:space="0" w:color="auto"/>
              <w:bottom w:val="single" w:sz="4" w:space="0" w:color="auto"/>
              <w:right w:val="single" w:sz="4" w:space="0" w:color="auto"/>
            </w:tcBorders>
          </w:tcPr>
          <w:p w14:paraId="53509028" w14:textId="77777777" w:rsidR="0060133B" w:rsidRPr="00D70946" w:rsidRDefault="0060133B" w:rsidP="009D4432">
            <w:pPr>
              <w:pStyle w:val="TAC"/>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4B7254C" w14:textId="77777777" w:rsidR="0060133B" w:rsidRPr="00D70946" w:rsidRDefault="0060133B"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111EBB7D" w14:textId="77777777" w:rsidR="0060133B" w:rsidRPr="00D70946" w:rsidRDefault="0060133B"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30B6CF2" w14:textId="77777777" w:rsidR="0060133B" w:rsidRPr="00D70946" w:rsidRDefault="0060133B" w:rsidP="009D4432">
            <w:pPr>
              <w:pStyle w:val="TAC"/>
              <w:rPr>
                <w:lang w:eastAsia="zh-CN"/>
              </w:rPr>
            </w:pPr>
            <w:r w:rsidRPr="00D70946">
              <w:rPr>
                <w:lang w:eastAsia="zh-CN"/>
              </w:rPr>
              <w:t>-</w:t>
            </w:r>
          </w:p>
        </w:tc>
      </w:tr>
      <w:tr w:rsidR="0060133B" w:rsidRPr="00D70946" w14:paraId="1143C58E" w14:textId="77777777" w:rsidTr="0060133B">
        <w:tc>
          <w:tcPr>
            <w:tcW w:w="530" w:type="dxa"/>
            <w:tcBorders>
              <w:top w:val="single" w:sz="4" w:space="0" w:color="auto"/>
              <w:left w:val="single" w:sz="4" w:space="0" w:color="auto"/>
              <w:bottom w:val="single" w:sz="4" w:space="0" w:color="auto"/>
              <w:right w:val="single" w:sz="4" w:space="0" w:color="auto"/>
            </w:tcBorders>
          </w:tcPr>
          <w:p w14:paraId="0EB7FF22" w14:textId="77777777" w:rsidR="0060133B" w:rsidRPr="00D70946" w:rsidRDefault="0060133B" w:rsidP="009D4432">
            <w:pPr>
              <w:pStyle w:val="TAC"/>
              <w:rPr>
                <w:lang w:eastAsia="en-US"/>
              </w:rPr>
            </w:pPr>
            <w:r w:rsidRPr="00D70946">
              <w:rPr>
                <w:lang w:eastAsia="zh-CN"/>
              </w:rPr>
              <w:t>12</w:t>
            </w:r>
          </w:p>
        </w:tc>
        <w:tc>
          <w:tcPr>
            <w:tcW w:w="3962" w:type="dxa"/>
            <w:tcBorders>
              <w:top w:val="single" w:sz="4" w:space="0" w:color="auto"/>
              <w:left w:val="single" w:sz="4" w:space="0" w:color="auto"/>
              <w:bottom w:val="single" w:sz="4" w:space="0" w:color="auto"/>
              <w:right w:val="single" w:sz="4" w:space="0" w:color="auto"/>
            </w:tcBorders>
          </w:tcPr>
          <w:p w14:paraId="43C361CA" w14:textId="77777777" w:rsidR="0060133B" w:rsidRPr="00D70946" w:rsidRDefault="0060133B" w:rsidP="009D4432">
            <w:pPr>
              <w:pStyle w:val="TAL"/>
              <w:rPr>
                <w:lang w:eastAsia="en-US"/>
              </w:rPr>
            </w:pPr>
            <w:r w:rsidRPr="00D70946">
              <w:rPr>
                <w:lang w:eastAsia="en-US"/>
              </w:rPr>
              <w:t xml:space="preserve">Check: Does the UE transmit an REGISTRATION REQUEST message </w:t>
            </w:r>
            <w:r w:rsidRPr="00D70946">
              <w:t>including the SUCI in the 5GS mobile identity IE</w:t>
            </w:r>
            <w:r w:rsidRPr="00D70946">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98B6331" w14:textId="77777777" w:rsidR="0060133B" w:rsidRPr="00D70946" w:rsidRDefault="0060133B" w:rsidP="009D4432">
            <w:pPr>
              <w:pStyle w:val="TAC"/>
              <w:rPr>
                <w:lang w:eastAsia="en-US"/>
              </w:rPr>
            </w:pPr>
            <w:r w:rsidRPr="00D70946">
              <w:rPr>
                <w:lang w:eastAsia="en-US"/>
              </w:rPr>
              <w:t>--&gt;</w:t>
            </w:r>
          </w:p>
        </w:tc>
        <w:tc>
          <w:tcPr>
            <w:tcW w:w="2972" w:type="dxa"/>
            <w:tcBorders>
              <w:top w:val="single" w:sz="4" w:space="0" w:color="auto"/>
              <w:left w:val="single" w:sz="4" w:space="0" w:color="auto"/>
              <w:bottom w:val="single" w:sz="4" w:space="0" w:color="auto"/>
              <w:right w:val="single" w:sz="4" w:space="0" w:color="auto"/>
            </w:tcBorders>
          </w:tcPr>
          <w:p w14:paraId="33691C5A" w14:textId="77777777" w:rsidR="0060133B" w:rsidRPr="00D70946" w:rsidRDefault="0060133B" w:rsidP="009D4432">
            <w:pPr>
              <w:pStyle w:val="TAL"/>
              <w:rPr>
                <w:rFonts w:eastAsia="DengXian"/>
                <w:lang w:eastAsia="en-US"/>
              </w:rPr>
            </w:pPr>
            <w:r w:rsidRPr="00D70946">
              <w:rPr>
                <w:lang w:eastAsia="en-US"/>
              </w:rPr>
              <w:t>REGISTRATION REQUEST</w:t>
            </w:r>
          </w:p>
        </w:tc>
        <w:tc>
          <w:tcPr>
            <w:tcW w:w="570" w:type="dxa"/>
            <w:tcBorders>
              <w:top w:val="single" w:sz="4" w:space="0" w:color="auto"/>
              <w:left w:val="single" w:sz="4" w:space="0" w:color="auto"/>
              <w:bottom w:val="single" w:sz="4" w:space="0" w:color="auto"/>
              <w:right w:val="single" w:sz="4" w:space="0" w:color="auto"/>
            </w:tcBorders>
          </w:tcPr>
          <w:p w14:paraId="62718275" w14:textId="77777777" w:rsidR="0060133B" w:rsidRPr="00D70946" w:rsidRDefault="0060133B" w:rsidP="009D4432">
            <w:pPr>
              <w:pStyle w:val="TAC"/>
              <w:rPr>
                <w:lang w:eastAsia="en-US"/>
              </w:rPr>
            </w:pPr>
            <w:r w:rsidRPr="00D70946">
              <w:rPr>
                <w:lang w:eastAsia="en-US"/>
              </w:rPr>
              <w:t>1</w:t>
            </w:r>
          </w:p>
        </w:tc>
        <w:tc>
          <w:tcPr>
            <w:tcW w:w="863" w:type="dxa"/>
            <w:tcBorders>
              <w:top w:val="single" w:sz="4" w:space="0" w:color="auto"/>
              <w:left w:val="single" w:sz="4" w:space="0" w:color="auto"/>
              <w:bottom w:val="single" w:sz="4" w:space="0" w:color="auto"/>
              <w:right w:val="single" w:sz="4" w:space="0" w:color="auto"/>
            </w:tcBorders>
          </w:tcPr>
          <w:p w14:paraId="37A6B392" w14:textId="77777777" w:rsidR="0060133B" w:rsidRPr="00D70946" w:rsidRDefault="0060133B" w:rsidP="009D4432">
            <w:pPr>
              <w:pStyle w:val="TAC"/>
              <w:rPr>
                <w:lang w:eastAsia="en-US"/>
              </w:rPr>
            </w:pPr>
            <w:r w:rsidRPr="00D70946">
              <w:rPr>
                <w:lang w:eastAsia="en-US"/>
              </w:rPr>
              <w:t>P</w:t>
            </w:r>
          </w:p>
        </w:tc>
      </w:tr>
      <w:tr w:rsidR="0060133B" w:rsidRPr="00D70946" w14:paraId="12154BD6" w14:textId="77777777" w:rsidTr="0060133B">
        <w:tc>
          <w:tcPr>
            <w:tcW w:w="530" w:type="dxa"/>
            <w:tcBorders>
              <w:top w:val="single" w:sz="4" w:space="0" w:color="auto"/>
              <w:left w:val="single" w:sz="4" w:space="0" w:color="auto"/>
              <w:bottom w:val="single" w:sz="4" w:space="0" w:color="auto"/>
              <w:right w:val="single" w:sz="4" w:space="0" w:color="auto"/>
            </w:tcBorders>
          </w:tcPr>
          <w:p w14:paraId="6FFE8012" w14:textId="77777777" w:rsidR="0060133B" w:rsidRPr="00D70946" w:rsidDel="006957F8" w:rsidRDefault="0060133B" w:rsidP="009D4432">
            <w:pPr>
              <w:pStyle w:val="TAC"/>
              <w:rPr>
                <w:lang w:eastAsia="zh-CN"/>
              </w:rPr>
            </w:pPr>
            <w:r w:rsidRPr="00D70946">
              <w:rPr>
                <w:lang w:eastAsia="zh-CN"/>
              </w:rPr>
              <w:t>13-21</w:t>
            </w:r>
          </w:p>
        </w:tc>
        <w:tc>
          <w:tcPr>
            <w:tcW w:w="3962" w:type="dxa"/>
            <w:tcBorders>
              <w:top w:val="single" w:sz="4" w:space="0" w:color="auto"/>
              <w:left w:val="single" w:sz="4" w:space="0" w:color="auto"/>
              <w:bottom w:val="single" w:sz="4" w:space="0" w:color="auto"/>
              <w:right w:val="single" w:sz="4" w:space="0" w:color="auto"/>
            </w:tcBorders>
          </w:tcPr>
          <w:p w14:paraId="1184282E" w14:textId="77777777" w:rsidR="0060133B" w:rsidRPr="00D70946" w:rsidRDefault="0060133B" w:rsidP="009D4432">
            <w:pPr>
              <w:pStyle w:val="TAL"/>
              <w:rPr>
                <w:lang w:eastAsia="zh-CN"/>
              </w:rPr>
            </w:pPr>
            <w:r w:rsidRPr="00D70946">
              <w:rPr>
                <w:lang w:eastAsia="en-US"/>
              </w:rPr>
              <w:t>Steps 5-13 of Table 4.5.2.2-2 of the generic procedure in TS 38.508-1 [4] are performed</w:t>
            </w:r>
            <w:r w:rsidRPr="00D70946">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16062715" w14:textId="77777777" w:rsidR="0060133B" w:rsidRPr="00D70946" w:rsidRDefault="0060133B" w:rsidP="009D4432">
            <w:pPr>
              <w:pStyle w:val="TAC"/>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5161737" w14:textId="77777777" w:rsidR="0060133B" w:rsidRPr="00D70946" w:rsidRDefault="0060133B"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3B855081" w14:textId="77777777" w:rsidR="0060133B" w:rsidRPr="00D70946" w:rsidRDefault="0060133B"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46E2F32" w14:textId="77777777" w:rsidR="0060133B" w:rsidRPr="00D70946" w:rsidRDefault="0060133B" w:rsidP="009D4432">
            <w:pPr>
              <w:pStyle w:val="TAC"/>
              <w:rPr>
                <w:lang w:eastAsia="zh-CN"/>
              </w:rPr>
            </w:pPr>
            <w:r w:rsidRPr="00D70946">
              <w:rPr>
                <w:lang w:eastAsia="zh-CN"/>
              </w:rPr>
              <w:t>-</w:t>
            </w:r>
          </w:p>
        </w:tc>
      </w:tr>
      <w:tr w:rsidR="0060133B" w:rsidRPr="00D70946" w14:paraId="09D38CC1" w14:textId="77777777" w:rsidTr="0060133B">
        <w:tc>
          <w:tcPr>
            <w:tcW w:w="530" w:type="dxa"/>
            <w:tcBorders>
              <w:top w:val="single" w:sz="4" w:space="0" w:color="auto"/>
              <w:left w:val="single" w:sz="4" w:space="0" w:color="auto"/>
              <w:bottom w:val="single" w:sz="4" w:space="0" w:color="auto"/>
              <w:right w:val="single" w:sz="4" w:space="0" w:color="auto"/>
            </w:tcBorders>
          </w:tcPr>
          <w:p w14:paraId="560B0CD5" w14:textId="77777777" w:rsidR="0060133B" w:rsidRPr="00D70946" w:rsidRDefault="0060133B" w:rsidP="009D4432">
            <w:pPr>
              <w:pStyle w:val="TAC"/>
              <w:rPr>
                <w:lang w:eastAsia="zh-CN"/>
              </w:rPr>
            </w:pPr>
            <w:r w:rsidRPr="00D70946">
              <w:rPr>
                <w:lang w:eastAsia="zh-CN"/>
              </w:rPr>
              <w:t>22</w:t>
            </w:r>
          </w:p>
        </w:tc>
        <w:tc>
          <w:tcPr>
            <w:tcW w:w="3962" w:type="dxa"/>
            <w:tcBorders>
              <w:top w:val="single" w:sz="4" w:space="0" w:color="auto"/>
              <w:left w:val="single" w:sz="4" w:space="0" w:color="auto"/>
              <w:bottom w:val="single" w:sz="4" w:space="0" w:color="auto"/>
              <w:right w:val="single" w:sz="4" w:space="0" w:color="auto"/>
            </w:tcBorders>
          </w:tcPr>
          <w:p w14:paraId="00F83B26" w14:textId="77777777" w:rsidR="0060133B" w:rsidRPr="00D70946" w:rsidRDefault="0060133B" w:rsidP="009D4432">
            <w:pPr>
              <w:pStyle w:val="TAL"/>
              <w:rPr>
                <w:lang w:eastAsia="zh-CN"/>
              </w:rPr>
            </w:pPr>
            <w:r w:rsidRPr="00D70946">
              <w:rPr>
                <w:lang w:eastAsia="en-US"/>
              </w:rPr>
              <w:t>SS transmits an REGISTRATION ACCEPT message with a new assigned 5G-GUTI-2</w:t>
            </w:r>
            <w:r w:rsidRPr="00D70946">
              <w:t>.</w:t>
            </w:r>
          </w:p>
        </w:tc>
        <w:tc>
          <w:tcPr>
            <w:tcW w:w="709" w:type="dxa"/>
            <w:tcBorders>
              <w:top w:val="single" w:sz="4" w:space="0" w:color="auto"/>
              <w:left w:val="single" w:sz="4" w:space="0" w:color="auto"/>
              <w:bottom w:val="single" w:sz="4" w:space="0" w:color="auto"/>
              <w:right w:val="single" w:sz="4" w:space="0" w:color="auto"/>
            </w:tcBorders>
          </w:tcPr>
          <w:p w14:paraId="4E01C645" w14:textId="77777777" w:rsidR="0060133B" w:rsidRPr="00D70946" w:rsidRDefault="0060133B" w:rsidP="009D4432">
            <w:pPr>
              <w:pStyle w:val="TAC"/>
              <w:rPr>
                <w:lang w:eastAsia="zh-CN"/>
              </w:rPr>
            </w:pPr>
            <w:r w:rsidRPr="00D70946">
              <w:rPr>
                <w:lang w:eastAsia="en-US"/>
              </w:rPr>
              <w:t>&lt;--</w:t>
            </w:r>
          </w:p>
        </w:tc>
        <w:tc>
          <w:tcPr>
            <w:tcW w:w="2972" w:type="dxa"/>
            <w:tcBorders>
              <w:top w:val="single" w:sz="4" w:space="0" w:color="auto"/>
              <w:left w:val="single" w:sz="4" w:space="0" w:color="auto"/>
              <w:bottom w:val="single" w:sz="4" w:space="0" w:color="auto"/>
              <w:right w:val="single" w:sz="4" w:space="0" w:color="auto"/>
            </w:tcBorders>
          </w:tcPr>
          <w:p w14:paraId="35201804" w14:textId="77777777" w:rsidR="0060133B" w:rsidRPr="00D70946" w:rsidRDefault="0060133B" w:rsidP="009D4432">
            <w:pPr>
              <w:pStyle w:val="TAL"/>
              <w:rPr>
                <w:lang w:eastAsia="zh-CN"/>
              </w:rPr>
            </w:pPr>
            <w:r w:rsidRPr="00D70946">
              <w:rPr>
                <w:lang w:eastAsia="en-US"/>
              </w:rPr>
              <w:t>REGISTRATION ACCEPT</w:t>
            </w:r>
          </w:p>
        </w:tc>
        <w:tc>
          <w:tcPr>
            <w:tcW w:w="570" w:type="dxa"/>
            <w:tcBorders>
              <w:top w:val="single" w:sz="4" w:space="0" w:color="auto"/>
              <w:left w:val="single" w:sz="4" w:space="0" w:color="auto"/>
              <w:bottom w:val="single" w:sz="4" w:space="0" w:color="auto"/>
              <w:right w:val="single" w:sz="4" w:space="0" w:color="auto"/>
            </w:tcBorders>
          </w:tcPr>
          <w:p w14:paraId="2B461351" w14:textId="77777777" w:rsidR="0060133B" w:rsidRPr="00D70946" w:rsidRDefault="0060133B"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3A5FD74E" w14:textId="77777777" w:rsidR="0060133B" w:rsidRPr="00D70946" w:rsidRDefault="0060133B" w:rsidP="009D4432">
            <w:pPr>
              <w:pStyle w:val="TAC"/>
              <w:rPr>
                <w:lang w:eastAsia="zh-CN"/>
              </w:rPr>
            </w:pPr>
            <w:r w:rsidRPr="00D70946">
              <w:rPr>
                <w:lang w:eastAsia="zh-CN"/>
              </w:rPr>
              <w:t>-</w:t>
            </w:r>
          </w:p>
        </w:tc>
      </w:tr>
      <w:tr w:rsidR="0060133B" w:rsidRPr="00D70946" w14:paraId="22AE7277" w14:textId="77777777" w:rsidTr="0060133B">
        <w:tc>
          <w:tcPr>
            <w:tcW w:w="530" w:type="dxa"/>
            <w:tcBorders>
              <w:top w:val="single" w:sz="4" w:space="0" w:color="auto"/>
              <w:left w:val="single" w:sz="4" w:space="0" w:color="auto"/>
              <w:bottom w:val="single" w:sz="4" w:space="0" w:color="auto"/>
              <w:right w:val="single" w:sz="4" w:space="0" w:color="auto"/>
            </w:tcBorders>
          </w:tcPr>
          <w:p w14:paraId="13CB6B2F" w14:textId="77777777" w:rsidR="0060133B" w:rsidRPr="00D70946" w:rsidDel="006957F8" w:rsidRDefault="0060133B" w:rsidP="009D4432">
            <w:pPr>
              <w:pStyle w:val="TAC"/>
              <w:rPr>
                <w:lang w:eastAsia="zh-CN"/>
              </w:rPr>
            </w:pPr>
            <w:r w:rsidRPr="00D70946">
              <w:rPr>
                <w:lang w:eastAsia="zh-CN"/>
              </w:rPr>
              <w:t>23-27a1</w:t>
            </w:r>
          </w:p>
        </w:tc>
        <w:tc>
          <w:tcPr>
            <w:tcW w:w="3962" w:type="dxa"/>
            <w:tcBorders>
              <w:top w:val="single" w:sz="4" w:space="0" w:color="auto"/>
              <w:left w:val="single" w:sz="4" w:space="0" w:color="auto"/>
              <w:bottom w:val="single" w:sz="4" w:space="0" w:color="auto"/>
              <w:right w:val="single" w:sz="4" w:space="0" w:color="auto"/>
            </w:tcBorders>
          </w:tcPr>
          <w:p w14:paraId="7DDB9DD9" w14:textId="4E3D6B20" w:rsidR="0060133B" w:rsidRPr="00D70946" w:rsidDel="001B172F" w:rsidRDefault="0060133B" w:rsidP="009D4432">
            <w:pPr>
              <w:pStyle w:val="TAL"/>
              <w:rPr>
                <w:lang w:eastAsia="en-US"/>
              </w:rPr>
            </w:pPr>
            <w:r w:rsidRPr="00D70946">
              <w:rPr>
                <w:lang w:eastAsia="en-US"/>
              </w:rPr>
              <w:t>Steps 15-19a1 of Table 4.5.2.2-2 of the generic procedure in TS 38.508-1 [4] are performed</w:t>
            </w:r>
            <w:r w:rsidR="004D1257" w:rsidRPr="00D70946">
              <w:t xml:space="preserve"> with ‘</w:t>
            </w:r>
            <w:r w:rsidR="004D1257" w:rsidRPr="00D70946">
              <w:rPr>
                <w:i/>
                <w:iCs/>
              </w:rPr>
              <w:t>connected without release’</w:t>
            </w:r>
            <w:r w:rsidRPr="00D70946">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6D437B60" w14:textId="77777777" w:rsidR="0060133B" w:rsidRPr="00D70946" w:rsidRDefault="0060133B" w:rsidP="009D4432">
            <w:pPr>
              <w:pStyle w:val="TAC"/>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0E1014B" w14:textId="77777777" w:rsidR="0060133B" w:rsidRPr="00D70946" w:rsidRDefault="0060133B"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62FB77FB" w14:textId="77777777" w:rsidR="0060133B" w:rsidRPr="00D70946" w:rsidRDefault="0060133B"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436BAF0" w14:textId="77777777" w:rsidR="0060133B" w:rsidRPr="00D70946" w:rsidRDefault="0060133B" w:rsidP="009D4432">
            <w:pPr>
              <w:pStyle w:val="TAC"/>
              <w:rPr>
                <w:lang w:eastAsia="zh-CN"/>
              </w:rPr>
            </w:pPr>
            <w:r w:rsidRPr="00D70946">
              <w:rPr>
                <w:lang w:eastAsia="zh-CN"/>
              </w:rPr>
              <w:t>-</w:t>
            </w:r>
          </w:p>
        </w:tc>
      </w:tr>
      <w:tr w:rsidR="0060133B" w:rsidRPr="00D70946" w14:paraId="0BEA9C25" w14:textId="77777777" w:rsidTr="0060133B">
        <w:tc>
          <w:tcPr>
            <w:tcW w:w="530" w:type="dxa"/>
            <w:tcBorders>
              <w:top w:val="single" w:sz="4" w:space="0" w:color="auto"/>
              <w:left w:val="single" w:sz="4" w:space="0" w:color="auto"/>
              <w:bottom w:val="single" w:sz="4" w:space="0" w:color="auto"/>
              <w:right w:val="single" w:sz="4" w:space="0" w:color="auto"/>
            </w:tcBorders>
          </w:tcPr>
          <w:p w14:paraId="1969FA94" w14:textId="77777777" w:rsidR="0060133B" w:rsidRPr="00D70946" w:rsidDel="006957F8" w:rsidRDefault="0060133B" w:rsidP="009D4432">
            <w:pPr>
              <w:pStyle w:val="TAC"/>
              <w:rPr>
                <w:lang w:eastAsia="zh-CN"/>
              </w:rPr>
            </w:pPr>
            <w:r w:rsidRPr="00D70946">
              <w:rPr>
                <w:lang w:eastAsia="zh-CN"/>
              </w:rPr>
              <w:t>28</w:t>
            </w:r>
          </w:p>
        </w:tc>
        <w:tc>
          <w:tcPr>
            <w:tcW w:w="3962" w:type="dxa"/>
            <w:tcBorders>
              <w:top w:val="single" w:sz="4" w:space="0" w:color="auto"/>
              <w:left w:val="single" w:sz="4" w:space="0" w:color="auto"/>
              <w:bottom w:val="single" w:sz="4" w:space="0" w:color="auto"/>
              <w:right w:val="single" w:sz="4" w:space="0" w:color="auto"/>
            </w:tcBorders>
          </w:tcPr>
          <w:p w14:paraId="11BEADDA" w14:textId="77777777" w:rsidR="0060133B" w:rsidRPr="00D70946" w:rsidRDefault="00274A57" w:rsidP="009D4432">
            <w:pPr>
              <w:pStyle w:val="TAL"/>
              <w:rPr>
                <w:lang w:eastAsia="en-US"/>
              </w:rPr>
            </w:pPr>
            <w:r w:rsidRPr="00D70946">
              <w:t>The generic test procedure in TS 38.508-1 Table 4.9.6.3-1 of Switch off procedure in RRC_CONNECTED are performed.</w:t>
            </w:r>
          </w:p>
        </w:tc>
        <w:tc>
          <w:tcPr>
            <w:tcW w:w="709" w:type="dxa"/>
            <w:tcBorders>
              <w:top w:val="single" w:sz="4" w:space="0" w:color="auto"/>
              <w:left w:val="single" w:sz="4" w:space="0" w:color="auto"/>
              <w:bottom w:val="single" w:sz="4" w:space="0" w:color="auto"/>
              <w:right w:val="single" w:sz="4" w:space="0" w:color="auto"/>
            </w:tcBorders>
          </w:tcPr>
          <w:p w14:paraId="5B202C81" w14:textId="77777777" w:rsidR="0060133B" w:rsidRPr="00D70946" w:rsidRDefault="0060133B" w:rsidP="009D4432">
            <w:pPr>
              <w:pStyle w:val="TAC"/>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7C58466C" w14:textId="77777777" w:rsidR="0060133B" w:rsidRPr="00D70946" w:rsidRDefault="0060133B"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61929D36" w14:textId="77777777" w:rsidR="0060133B" w:rsidRPr="00D70946" w:rsidRDefault="0060133B"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50A603BF" w14:textId="77777777" w:rsidR="0060133B" w:rsidRPr="00D70946" w:rsidRDefault="0060133B" w:rsidP="009D4432">
            <w:pPr>
              <w:pStyle w:val="TAC"/>
              <w:rPr>
                <w:lang w:eastAsia="zh-CN"/>
              </w:rPr>
            </w:pPr>
            <w:r w:rsidRPr="00D70946">
              <w:rPr>
                <w:lang w:eastAsia="zh-CN"/>
              </w:rPr>
              <w:t>-</w:t>
            </w:r>
          </w:p>
        </w:tc>
      </w:tr>
      <w:tr w:rsidR="0060133B" w:rsidRPr="00D70946" w14:paraId="63594687" w14:textId="77777777" w:rsidTr="0060133B">
        <w:tc>
          <w:tcPr>
            <w:tcW w:w="530" w:type="dxa"/>
            <w:tcBorders>
              <w:top w:val="single" w:sz="4" w:space="0" w:color="auto"/>
              <w:left w:val="single" w:sz="4" w:space="0" w:color="auto"/>
              <w:bottom w:val="single" w:sz="4" w:space="0" w:color="auto"/>
              <w:right w:val="single" w:sz="4" w:space="0" w:color="auto"/>
            </w:tcBorders>
          </w:tcPr>
          <w:p w14:paraId="4274DE2E" w14:textId="77777777" w:rsidR="0060133B" w:rsidRPr="00D70946" w:rsidDel="006957F8" w:rsidRDefault="0060133B" w:rsidP="009D4432">
            <w:pPr>
              <w:pStyle w:val="TAC"/>
              <w:rPr>
                <w:lang w:eastAsia="zh-CN"/>
              </w:rPr>
            </w:pPr>
            <w:r w:rsidRPr="00D70946">
              <w:rPr>
                <w:lang w:eastAsia="zh-CN"/>
              </w:rPr>
              <w:t>29</w:t>
            </w:r>
          </w:p>
        </w:tc>
        <w:tc>
          <w:tcPr>
            <w:tcW w:w="3962" w:type="dxa"/>
            <w:tcBorders>
              <w:top w:val="single" w:sz="4" w:space="0" w:color="auto"/>
              <w:left w:val="single" w:sz="4" w:space="0" w:color="auto"/>
              <w:bottom w:val="single" w:sz="4" w:space="0" w:color="auto"/>
              <w:right w:val="single" w:sz="4" w:space="0" w:color="auto"/>
            </w:tcBorders>
          </w:tcPr>
          <w:p w14:paraId="187C6108" w14:textId="77777777" w:rsidR="0060133B" w:rsidRPr="00D70946" w:rsidRDefault="0060133B" w:rsidP="009D4432">
            <w:pPr>
              <w:pStyle w:val="TAL"/>
              <w:rPr>
                <w:lang w:eastAsia="en-US"/>
              </w:rPr>
            </w:pPr>
            <w:r w:rsidRPr="00D70946">
              <w:rPr>
                <w:lang w:eastAsia="en-US"/>
              </w:rPr>
              <w:t>The SS configures:</w:t>
            </w:r>
          </w:p>
          <w:p w14:paraId="76A32CF8" w14:textId="77777777" w:rsidR="0060133B" w:rsidRPr="00D70946" w:rsidRDefault="0060133B" w:rsidP="009D4432">
            <w:pPr>
              <w:pStyle w:val="TAL"/>
              <w:rPr>
                <w:lang w:eastAsia="en-US"/>
              </w:rPr>
            </w:pPr>
            <w:r w:rsidRPr="00D70946">
              <w:rPr>
                <w:lang w:eastAsia="en-US"/>
              </w:rPr>
              <w:t>- NGC Cell H as the "Serving cell".</w:t>
            </w:r>
          </w:p>
          <w:p w14:paraId="6D0127B8" w14:textId="77777777" w:rsidR="0060133B" w:rsidRPr="00D70946" w:rsidRDefault="0060133B" w:rsidP="009D4432">
            <w:pPr>
              <w:pStyle w:val="TAL"/>
              <w:rPr>
                <w:lang w:eastAsia="en-US"/>
              </w:rPr>
            </w:pPr>
            <w:r w:rsidRPr="00D70946">
              <w:rPr>
                <w:lang w:eastAsia="en-US"/>
              </w:rPr>
              <w:t xml:space="preserve">- </w:t>
            </w:r>
            <w:r w:rsidRPr="00D70946">
              <w:t xml:space="preserve">NGC Cell A and </w:t>
            </w:r>
            <w:r w:rsidRPr="00D70946">
              <w:rPr>
                <w:lang w:eastAsia="zh-CN"/>
              </w:rPr>
              <w:t>NGC</w:t>
            </w:r>
            <w:r w:rsidRPr="00D70946">
              <w:t xml:space="preserve"> Cell C</w:t>
            </w:r>
            <w:r w:rsidRPr="00D70946">
              <w:rPr>
                <w:lang w:eastAsia="en-US"/>
              </w:rPr>
              <w:t xml:space="preserve"> as a "Non-Suitable "off" cell".</w:t>
            </w:r>
          </w:p>
        </w:tc>
        <w:tc>
          <w:tcPr>
            <w:tcW w:w="709" w:type="dxa"/>
            <w:tcBorders>
              <w:top w:val="single" w:sz="4" w:space="0" w:color="auto"/>
              <w:left w:val="single" w:sz="4" w:space="0" w:color="auto"/>
              <w:bottom w:val="single" w:sz="4" w:space="0" w:color="auto"/>
              <w:right w:val="single" w:sz="4" w:space="0" w:color="auto"/>
            </w:tcBorders>
          </w:tcPr>
          <w:p w14:paraId="605DA0F9" w14:textId="77777777" w:rsidR="0060133B" w:rsidRPr="00D70946" w:rsidRDefault="0060133B" w:rsidP="009D4432">
            <w:pPr>
              <w:pStyle w:val="TAC"/>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2F5564A" w14:textId="77777777" w:rsidR="0060133B" w:rsidRPr="00D70946" w:rsidRDefault="0060133B"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18FC0297" w14:textId="77777777" w:rsidR="0060133B" w:rsidRPr="00D70946" w:rsidRDefault="0060133B"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16FC2D0F" w14:textId="77777777" w:rsidR="0060133B" w:rsidRPr="00D70946" w:rsidRDefault="0060133B" w:rsidP="009D4432">
            <w:pPr>
              <w:pStyle w:val="TAC"/>
              <w:rPr>
                <w:lang w:eastAsia="zh-CN"/>
              </w:rPr>
            </w:pPr>
            <w:r w:rsidRPr="00D70946">
              <w:rPr>
                <w:lang w:eastAsia="zh-CN"/>
              </w:rPr>
              <w:t>-</w:t>
            </w:r>
          </w:p>
        </w:tc>
      </w:tr>
      <w:tr w:rsidR="0060133B" w:rsidRPr="00D70946" w14:paraId="646C9F9F"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72F39E14" w14:textId="77777777" w:rsidR="0060133B" w:rsidRPr="00D70946" w:rsidRDefault="0060133B" w:rsidP="009D4432">
            <w:pPr>
              <w:pStyle w:val="TAC"/>
              <w:rPr>
                <w:lang w:eastAsia="zh-CN"/>
              </w:rPr>
            </w:pPr>
            <w:r w:rsidRPr="00D70946">
              <w:rPr>
                <w:lang w:eastAsia="zh-CN"/>
              </w:rPr>
              <w:t>30</w:t>
            </w:r>
          </w:p>
        </w:tc>
        <w:tc>
          <w:tcPr>
            <w:tcW w:w="3962" w:type="dxa"/>
            <w:tcBorders>
              <w:top w:val="single" w:sz="4" w:space="0" w:color="auto"/>
              <w:left w:val="single" w:sz="4" w:space="0" w:color="auto"/>
              <w:bottom w:val="single" w:sz="4" w:space="0" w:color="auto"/>
              <w:right w:val="single" w:sz="4" w:space="0" w:color="auto"/>
            </w:tcBorders>
          </w:tcPr>
          <w:p w14:paraId="07045AD5" w14:textId="77777777" w:rsidR="0060133B" w:rsidRPr="00D70946" w:rsidRDefault="0060133B" w:rsidP="009D4432">
            <w:pPr>
              <w:pStyle w:val="TAL"/>
              <w:rPr>
                <w:lang w:eastAsia="en-US"/>
              </w:rPr>
            </w:pPr>
            <w:r w:rsidRPr="00D70946">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4D1D50B4" w14:textId="77777777" w:rsidR="0060133B" w:rsidRPr="00D70946" w:rsidRDefault="0060133B" w:rsidP="009D4432">
            <w:pPr>
              <w:pStyle w:val="TAC"/>
              <w:rPr>
                <w:lang w:eastAsia="en-US"/>
              </w:rPr>
            </w:pPr>
            <w:r w:rsidRPr="00D70946">
              <w:rPr>
                <w:lang w:eastAsia="en-US"/>
              </w:rPr>
              <w:t>-</w:t>
            </w:r>
          </w:p>
        </w:tc>
        <w:tc>
          <w:tcPr>
            <w:tcW w:w="2972" w:type="dxa"/>
            <w:tcBorders>
              <w:top w:val="single" w:sz="4" w:space="0" w:color="auto"/>
              <w:left w:val="single" w:sz="4" w:space="0" w:color="auto"/>
              <w:bottom w:val="single" w:sz="4" w:space="0" w:color="auto"/>
              <w:right w:val="single" w:sz="4" w:space="0" w:color="auto"/>
            </w:tcBorders>
          </w:tcPr>
          <w:p w14:paraId="78ADF37C" w14:textId="77777777" w:rsidR="0060133B" w:rsidRPr="00D70946" w:rsidRDefault="0060133B" w:rsidP="009D4432">
            <w:pPr>
              <w:pStyle w:val="TAL"/>
              <w:rPr>
                <w:lang w:eastAsia="zh-CN"/>
              </w:rPr>
            </w:pPr>
            <w:r w:rsidRPr="00D70946">
              <w:rPr>
                <w:lang w:eastAsia="en-US"/>
              </w:rPr>
              <w:t>-</w:t>
            </w:r>
          </w:p>
        </w:tc>
        <w:tc>
          <w:tcPr>
            <w:tcW w:w="570" w:type="dxa"/>
            <w:tcBorders>
              <w:top w:val="single" w:sz="4" w:space="0" w:color="auto"/>
              <w:left w:val="single" w:sz="4" w:space="0" w:color="auto"/>
              <w:bottom w:val="single" w:sz="4" w:space="0" w:color="auto"/>
              <w:right w:val="single" w:sz="4" w:space="0" w:color="auto"/>
            </w:tcBorders>
          </w:tcPr>
          <w:p w14:paraId="4462E40B" w14:textId="77777777" w:rsidR="0060133B" w:rsidRPr="00D70946" w:rsidRDefault="0060133B"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20D3478D" w14:textId="77777777" w:rsidR="0060133B" w:rsidRPr="00D70946" w:rsidRDefault="0060133B" w:rsidP="009D4432">
            <w:pPr>
              <w:pStyle w:val="TAC"/>
              <w:rPr>
                <w:lang w:eastAsia="zh-CN"/>
              </w:rPr>
            </w:pPr>
            <w:r w:rsidRPr="00D70946">
              <w:rPr>
                <w:lang w:eastAsia="zh-CN"/>
              </w:rPr>
              <w:t>-</w:t>
            </w:r>
          </w:p>
        </w:tc>
      </w:tr>
      <w:tr w:rsidR="0060133B" w:rsidRPr="00D70946" w14:paraId="5591D72A"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363487D4" w14:textId="77777777" w:rsidR="0060133B" w:rsidRPr="00D70946" w:rsidRDefault="0060133B" w:rsidP="009D4432">
            <w:pPr>
              <w:pStyle w:val="TAC"/>
              <w:rPr>
                <w:lang w:eastAsia="zh-CN"/>
              </w:rPr>
            </w:pPr>
            <w:r w:rsidRPr="00D70946">
              <w:rPr>
                <w:lang w:eastAsia="zh-CN"/>
              </w:rPr>
              <w:t>-</w:t>
            </w:r>
          </w:p>
        </w:tc>
        <w:tc>
          <w:tcPr>
            <w:tcW w:w="3962" w:type="dxa"/>
            <w:tcBorders>
              <w:top w:val="single" w:sz="4" w:space="0" w:color="auto"/>
              <w:left w:val="single" w:sz="4" w:space="0" w:color="auto"/>
              <w:bottom w:val="single" w:sz="4" w:space="0" w:color="auto"/>
              <w:right w:val="single" w:sz="4" w:space="0" w:color="auto"/>
            </w:tcBorders>
          </w:tcPr>
          <w:p w14:paraId="184BAD87" w14:textId="77777777" w:rsidR="0060133B" w:rsidRPr="00D70946" w:rsidRDefault="0060133B" w:rsidP="009D4432">
            <w:pPr>
              <w:pStyle w:val="TAL"/>
            </w:pPr>
            <w:r w:rsidRPr="00D70946">
              <w:t>The following messages are to be observed on NGC Cell H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2A4CE1E5" w14:textId="77777777" w:rsidR="0060133B" w:rsidRPr="00D70946" w:rsidRDefault="0060133B" w:rsidP="009D4432">
            <w:pPr>
              <w:pStyle w:val="TAC"/>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6282DD77" w14:textId="77777777" w:rsidR="0060133B" w:rsidRPr="00D70946" w:rsidRDefault="0060133B"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176FED0" w14:textId="77777777" w:rsidR="0060133B" w:rsidRPr="00D70946" w:rsidRDefault="0060133B"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5D1A5092" w14:textId="77777777" w:rsidR="0060133B" w:rsidRPr="00D70946" w:rsidRDefault="0060133B" w:rsidP="009D4432">
            <w:pPr>
              <w:pStyle w:val="TAC"/>
              <w:rPr>
                <w:lang w:eastAsia="zh-CN"/>
              </w:rPr>
            </w:pPr>
            <w:r w:rsidRPr="00D70946">
              <w:rPr>
                <w:lang w:eastAsia="zh-CN"/>
              </w:rPr>
              <w:t>-</w:t>
            </w:r>
          </w:p>
        </w:tc>
      </w:tr>
      <w:tr w:rsidR="0060133B" w:rsidRPr="00D70946" w14:paraId="6C0C0840" w14:textId="77777777" w:rsidTr="0060133B">
        <w:tc>
          <w:tcPr>
            <w:tcW w:w="530" w:type="dxa"/>
            <w:tcBorders>
              <w:top w:val="single" w:sz="4" w:space="0" w:color="auto"/>
              <w:left w:val="single" w:sz="4" w:space="0" w:color="auto"/>
              <w:bottom w:val="single" w:sz="4" w:space="0" w:color="auto"/>
              <w:right w:val="single" w:sz="4" w:space="0" w:color="auto"/>
            </w:tcBorders>
          </w:tcPr>
          <w:p w14:paraId="56F85633" w14:textId="77777777" w:rsidR="0060133B" w:rsidRPr="00D70946" w:rsidRDefault="0060133B" w:rsidP="009D4432">
            <w:pPr>
              <w:pStyle w:val="TAC"/>
              <w:rPr>
                <w:lang w:eastAsia="zh-CN"/>
              </w:rPr>
            </w:pPr>
            <w:r w:rsidRPr="00D70946">
              <w:rPr>
                <w:lang w:eastAsia="zh-CN"/>
              </w:rPr>
              <w:t>31-33</w:t>
            </w:r>
          </w:p>
        </w:tc>
        <w:tc>
          <w:tcPr>
            <w:tcW w:w="3962" w:type="dxa"/>
            <w:tcBorders>
              <w:top w:val="single" w:sz="4" w:space="0" w:color="auto"/>
              <w:left w:val="single" w:sz="4" w:space="0" w:color="auto"/>
              <w:bottom w:val="single" w:sz="4" w:space="0" w:color="auto"/>
              <w:right w:val="single" w:sz="4" w:space="0" w:color="auto"/>
            </w:tcBorders>
          </w:tcPr>
          <w:p w14:paraId="100FCA9B" w14:textId="77777777" w:rsidR="0060133B" w:rsidRPr="00D70946" w:rsidRDefault="0060133B" w:rsidP="009D4432">
            <w:pPr>
              <w:pStyle w:val="TAL"/>
            </w:pPr>
            <w:r w:rsidRPr="00D70946">
              <w:rPr>
                <w:lang w:eastAsia="en-US"/>
              </w:rPr>
              <w:t>The UE establishes RRC connection</w:t>
            </w:r>
            <w:r w:rsidRPr="00D70946">
              <w:rPr>
                <w:lang w:eastAsia="zh-CN"/>
              </w:rPr>
              <w:t xml:space="preserve"> by </w:t>
            </w:r>
            <w:r w:rsidRPr="00D70946">
              <w:rPr>
                <w:lang w:eastAsia="en-US"/>
              </w:rPr>
              <w:t>executing</w:t>
            </w:r>
            <w:r w:rsidRPr="00D70946">
              <w:rPr>
                <w:lang w:eastAsia="zh-CN"/>
              </w:rPr>
              <w:t xml:space="preserve"> steps 2-4 of Table 4.5.2.2-2 in TS38.508-1 [4].</w:t>
            </w:r>
          </w:p>
        </w:tc>
        <w:tc>
          <w:tcPr>
            <w:tcW w:w="709" w:type="dxa"/>
            <w:tcBorders>
              <w:top w:val="single" w:sz="4" w:space="0" w:color="auto"/>
              <w:left w:val="single" w:sz="4" w:space="0" w:color="auto"/>
              <w:bottom w:val="single" w:sz="4" w:space="0" w:color="auto"/>
              <w:right w:val="single" w:sz="4" w:space="0" w:color="auto"/>
            </w:tcBorders>
          </w:tcPr>
          <w:p w14:paraId="48DC5B40" w14:textId="77777777" w:rsidR="0060133B" w:rsidRPr="00D70946" w:rsidRDefault="0060133B" w:rsidP="009D4432">
            <w:pPr>
              <w:pStyle w:val="TAC"/>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48A56FE8" w14:textId="77777777" w:rsidR="0060133B" w:rsidRPr="00D70946" w:rsidRDefault="0060133B"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0DC2DFF7" w14:textId="77777777" w:rsidR="0060133B" w:rsidRPr="00D70946" w:rsidRDefault="0060133B"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816C18E" w14:textId="77777777" w:rsidR="0060133B" w:rsidRPr="00D70946" w:rsidRDefault="0060133B" w:rsidP="009D4432">
            <w:pPr>
              <w:pStyle w:val="TAC"/>
              <w:rPr>
                <w:lang w:eastAsia="zh-CN"/>
              </w:rPr>
            </w:pPr>
            <w:r w:rsidRPr="00D70946">
              <w:rPr>
                <w:lang w:eastAsia="zh-CN"/>
              </w:rPr>
              <w:t>-</w:t>
            </w:r>
          </w:p>
        </w:tc>
      </w:tr>
      <w:tr w:rsidR="0060133B" w:rsidRPr="00D70946" w14:paraId="7B6E7341" w14:textId="77777777" w:rsidTr="0060133B">
        <w:tc>
          <w:tcPr>
            <w:tcW w:w="530" w:type="dxa"/>
            <w:tcBorders>
              <w:top w:val="single" w:sz="4" w:space="0" w:color="auto"/>
              <w:left w:val="single" w:sz="4" w:space="0" w:color="auto"/>
              <w:bottom w:val="single" w:sz="4" w:space="0" w:color="auto"/>
              <w:right w:val="single" w:sz="4" w:space="0" w:color="auto"/>
            </w:tcBorders>
          </w:tcPr>
          <w:p w14:paraId="24A56AC6" w14:textId="77777777" w:rsidR="0060133B" w:rsidRPr="00D70946" w:rsidRDefault="0060133B" w:rsidP="009D4432">
            <w:pPr>
              <w:rPr>
                <w:lang w:eastAsia="en-US"/>
              </w:rPr>
            </w:pPr>
            <w:r w:rsidRPr="00D70946">
              <w:rPr>
                <w:lang w:eastAsia="zh-CN"/>
              </w:rPr>
              <w:t>34</w:t>
            </w:r>
          </w:p>
        </w:tc>
        <w:tc>
          <w:tcPr>
            <w:tcW w:w="3962" w:type="dxa"/>
            <w:tcBorders>
              <w:top w:val="single" w:sz="4" w:space="0" w:color="auto"/>
              <w:left w:val="single" w:sz="4" w:space="0" w:color="auto"/>
              <w:bottom w:val="single" w:sz="4" w:space="0" w:color="auto"/>
              <w:right w:val="single" w:sz="4" w:space="0" w:color="auto"/>
            </w:tcBorders>
          </w:tcPr>
          <w:p w14:paraId="78FDFA94" w14:textId="77777777" w:rsidR="0060133B" w:rsidRPr="00D70946" w:rsidRDefault="0060133B" w:rsidP="009D4432">
            <w:pPr>
              <w:rPr>
                <w:lang w:eastAsia="en-US"/>
              </w:rPr>
            </w:pPr>
            <w:r w:rsidRPr="00D70946">
              <w:rPr>
                <w:lang w:eastAsia="en-US"/>
              </w:rPr>
              <w:t>Check: Does the UE transmit an REGISTRATION REQUEST message including the 5G-GUTI-2 assigned by the last PLMN in the 5GS mobile identity IE and the last visited registered TAI?</w:t>
            </w:r>
          </w:p>
        </w:tc>
        <w:tc>
          <w:tcPr>
            <w:tcW w:w="709" w:type="dxa"/>
            <w:tcBorders>
              <w:top w:val="single" w:sz="4" w:space="0" w:color="auto"/>
              <w:left w:val="single" w:sz="4" w:space="0" w:color="auto"/>
              <w:bottom w:val="single" w:sz="4" w:space="0" w:color="auto"/>
              <w:right w:val="single" w:sz="4" w:space="0" w:color="auto"/>
            </w:tcBorders>
          </w:tcPr>
          <w:p w14:paraId="4282F900" w14:textId="77777777" w:rsidR="0060133B" w:rsidRPr="00D70946" w:rsidRDefault="0060133B" w:rsidP="009D4432">
            <w:pPr>
              <w:rPr>
                <w:lang w:eastAsia="en-US"/>
              </w:rPr>
            </w:pPr>
            <w:r w:rsidRPr="00D70946">
              <w:rPr>
                <w:lang w:eastAsia="en-US"/>
              </w:rPr>
              <w:t>--&gt;</w:t>
            </w:r>
          </w:p>
        </w:tc>
        <w:tc>
          <w:tcPr>
            <w:tcW w:w="2972" w:type="dxa"/>
            <w:tcBorders>
              <w:top w:val="single" w:sz="4" w:space="0" w:color="auto"/>
              <w:left w:val="single" w:sz="4" w:space="0" w:color="auto"/>
              <w:bottom w:val="single" w:sz="4" w:space="0" w:color="auto"/>
              <w:right w:val="single" w:sz="4" w:space="0" w:color="auto"/>
            </w:tcBorders>
          </w:tcPr>
          <w:p w14:paraId="35974AF2" w14:textId="77777777" w:rsidR="0060133B" w:rsidRPr="00D70946" w:rsidRDefault="0060133B" w:rsidP="009D4432">
            <w:pPr>
              <w:rPr>
                <w:rFonts w:eastAsia="DengXian"/>
                <w:lang w:eastAsia="en-US"/>
              </w:rPr>
            </w:pPr>
            <w:r w:rsidRPr="00D70946">
              <w:rPr>
                <w:lang w:eastAsia="en-US"/>
              </w:rPr>
              <w:t>REGISTRATION REQUEST</w:t>
            </w:r>
          </w:p>
        </w:tc>
        <w:tc>
          <w:tcPr>
            <w:tcW w:w="570" w:type="dxa"/>
            <w:tcBorders>
              <w:top w:val="single" w:sz="4" w:space="0" w:color="auto"/>
              <w:left w:val="single" w:sz="4" w:space="0" w:color="auto"/>
              <w:bottom w:val="single" w:sz="4" w:space="0" w:color="auto"/>
              <w:right w:val="single" w:sz="4" w:space="0" w:color="auto"/>
            </w:tcBorders>
          </w:tcPr>
          <w:p w14:paraId="0822E682" w14:textId="77777777" w:rsidR="0060133B" w:rsidRPr="00D70946" w:rsidRDefault="0060133B" w:rsidP="009D4432">
            <w:pPr>
              <w:rPr>
                <w:lang w:eastAsia="en-US"/>
              </w:rPr>
            </w:pPr>
            <w:r w:rsidRPr="00D70946">
              <w:rPr>
                <w:lang w:eastAsia="en-US"/>
              </w:rPr>
              <w:t>2</w:t>
            </w:r>
          </w:p>
        </w:tc>
        <w:tc>
          <w:tcPr>
            <w:tcW w:w="863" w:type="dxa"/>
            <w:tcBorders>
              <w:top w:val="single" w:sz="4" w:space="0" w:color="auto"/>
              <w:left w:val="single" w:sz="4" w:space="0" w:color="auto"/>
              <w:bottom w:val="single" w:sz="4" w:space="0" w:color="auto"/>
              <w:right w:val="single" w:sz="4" w:space="0" w:color="auto"/>
            </w:tcBorders>
          </w:tcPr>
          <w:p w14:paraId="3DF1AC5E" w14:textId="77777777" w:rsidR="0060133B" w:rsidRPr="00D70946" w:rsidRDefault="0060133B" w:rsidP="009D4432">
            <w:pPr>
              <w:rPr>
                <w:lang w:eastAsia="en-US"/>
              </w:rPr>
            </w:pPr>
            <w:r w:rsidRPr="00D70946">
              <w:rPr>
                <w:lang w:eastAsia="en-US"/>
              </w:rPr>
              <w:t>P</w:t>
            </w:r>
          </w:p>
        </w:tc>
      </w:tr>
      <w:tr w:rsidR="0060133B" w:rsidRPr="00D70946" w14:paraId="4A28E49B" w14:textId="77777777" w:rsidTr="0060133B">
        <w:tc>
          <w:tcPr>
            <w:tcW w:w="530" w:type="dxa"/>
            <w:tcBorders>
              <w:top w:val="single" w:sz="4" w:space="0" w:color="auto"/>
              <w:left w:val="single" w:sz="4" w:space="0" w:color="auto"/>
              <w:bottom w:val="single" w:sz="4" w:space="0" w:color="auto"/>
              <w:right w:val="single" w:sz="4" w:space="0" w:color="auto"/>
            </w:tcBorders>
          </w:tcPr>
          <w:p w14:paraId="57486E09" w14:textId="77777777" w:rsidR="0060133B" w:rsidRPr="00D70946" w:rsidRDefault="0060133B" w:rsidP="009D4432">
            <w:pPr>
              <w:rPr>
                <w:lang w:eastAsia="zh-CN"/>
              </w:rPr>
            </w:pPr>
            <w:r w:rsidRPr="00D70946">
              <w:rPr>
                <w:lang w:eastAsia="zh-CN"/>
              </w:rPr>
              <w:t>35-43</w:t>
            </w:r>
          </w:p>
        </w:tc>
        <w:tc>
          <w:tcPr>
            <w:tcW w:w="3962" w:type="dxa"/>
            <w:tcBorders>
              <w:top w:val="single" w:sz="4" w:space="0" w:color="auto"/>
              <w:left w:val="single" w:sz="4" w:space="0" w:color="auto"/>
              <w:bottom w:val="single" w:sz="4" w:space="0" w:color="auto"/>
              <w:right w:val="single" w:sz="4" w:space="0" w:color="auto"/>
            </w:tcBorders>
          </w:tcPr>
          <w:p w14:paraId="10B23EFE" w14:textId="77777777" w:rsidR="0060133B" w:rsidRPr="00D70946" w:rsidRDefault="0060133B" w:rsidP="009D4432">
            <w:pPr>
              <w:rPr>
                <w:lang w:eastAsia="en-US"/>
              </w:rPr>
            </w:pPr>
            <w:r w:rsidRPr="00D70946">
              <w:rPr>
                <w:lang w:eastAsia="en-US"/>
              </w:rPr>
              <w:t>Steps 5-13 of Table 4.5.2.2-2 of the generic procedure in TS 38.508-1 [4] are performed</w:t>
            </w:r>
            <w:r w:rsidRPr="00D70946">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1274315" w14:textId="77777777" w:rsidR="0060133B" w:rsidRPr="00D70946" w:rsidRDefault="0060133B" w:rsidP="009D4432">
            <w:pPr>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7A4547EE" w14:textId="77777777" w:rsidR="0060133B" w:rsidRPr="00D70946" w:rsidRDefault="0060133B" w:rsidP="009D4432">
            <w:pPr>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4EE5645B" w14:textId="77777777" w:rsidR="0060133B" w:rsidRPr="00D70946" w:rsidRDefault="0060133B" w:rsidP="009D4432">
            <w:pPr>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5147CA4E" w14:textId="77777777" w:rsidR="0060133B" w:rsidRPr="00D70946" w:rsidRDefault="0060133B" w:rsidP="009D4432">
            <w:pPr>
              <w:rPr>
                <w:lang w:eastAsia="zh-CN"/>
              </w:rPr>
            </w:pPr>
            <w:r w:rsidRPr="00D70946">
              <w:rPr>
                <w:lang w:eastAsia="zh-CN"/>
              </w:rPr>
              <w:t>-</w:t>
            </w:r>
          </w:p>
        </w:tc>
      </w:tr>
      <w:tr w:rsidR="0060133B" w:rsidRPr="00D70946" w14:paraId="3E7E36DD" w14:textId="77777777" w:rsidTr="0060133B">
        <w:tc>
          <w:tcPr>
            <w:tcW w:w="530" w:type="dxa"/>
            <w:tcBorders>
              <w:top w:val="single" w:sz="4" w:space="0" w:color="auto"/>
              <w:left w:val="single" w:sz="4" w:space="0" w:color="auto"/>
              <w:bottom w:val="single" w:sz="4" w:space="0" w:color="auto"/>
              <w:right w:val="single" w:sz="4" w:space="0" w:color="auto"/>
            </w:tcBorders>
          </w:tcPr>
          <w:p w14:paraId="1DD6F915" w14:textId="77777777" w:rsidR="0060133B" w:rsidRPr="00D70946" w:rsidRDefault="0060133B" w:rsidP="009D4432">
            <w:pPr>
              <w:rPr>
                <w:lang w:eastAsia="zh-CN"/>
              </w:rPr>
            </w:pPr>
            <w:r w:rsidRPr="00D70946">
              <w:rPr>
                <w:lang w:eastAsia="zh-CN"/>
              </w:rPr>
              <w:lastRenderedPageBreak/>
              <w:t>44</w:t>
            </w:r>
          </w:p>
        </w:tc>
        <w:tc>
          <w:tcPr>
            <w:tcW w:w="3962" w:type="dxa"/>
            <w:tcBorders>
              <w:top w:val="single" w:sz="4" w:space="0" w:color="auto"/>
              <w:left w:val="single" w:sz="4" w:space="0" w:color="auto"/>
              <w:bottom w:val="single" w:sz="4" w:space="0" w:color="auto"/>
              <w:right w:val="single" w:sz="4" w:space="0" w:color="auto"/>
            </w:tcBorders>
          </w:tcPr>
          <w:p w14:paraId="5B1E6E3F" w14:textId="77777777" w:rsidR="0060133B" w:rsidRPr="00D70946" w:rsidRDefault="0060133B" w:rsidP="009D4432">
            <w:pPr>
              <w:rPr>
                <w:lang w:eastAsia="zh-CN"/>
              </w:rPr>
            </w:pPr>
            <w:r w:rsidRPr="00D70946">
              <w:rPr>
                <w:lang w:eastAsia="en-US"/>
              </w:rPr>
              <w:t xml:space="preserve">SS transmits an REGISTRATION ACCEPT message with a new assigned 5G-GUTI-3 and the PLMN of NGC </w:t>
            </w:r>
            <w:r w:rsidR="00005800" w:rsidRPr="00D70946">
              <w:rPr>
                <w:lang w:eastAsia="en-US"/>
              </w:rPr>
              <w:t>Cell</w:t>
            </w:r>
            <w:r w:rsidRPr="00D70946">
              <w:rPr>
                <w:lang w:eastAsia="en-US"/>
              </w:rPr>
              <w:t xml:space="preserve"> A as Equivalent PLMNs.</w:t>
            </w:r>
          </w:p>
        </w:tc>
        <w:tc>
          <w:tcPr>
            <w:tcW w:w="709" w:type="dxa"/>
            <w:tcBorders>
              <w:top w:val="single" w:sz="4" w:space="0" w:color="auto"/>
              <w:left w:val="single" w:sz="4" w:space="0" w:color="auto"/>
              <w:bottom w:val="single" w:sz="4" w:space="0" w:color="auto"/>
              <w:right w:val="single" w:sz="4" w:space="0" w:color="auto"/>
            </w:tcBorders>
          </w:tcPr>
          <w:p w14:paraId="39785C00" w14:textId="77777777" w:rsidR="0060133B" w:rsidRPr="00D70946" w:rsidRDefault="0060133B" w:rsidP="009D4432">
            <w:pPr>
              <w:rPr>
                <w:lang w:eastAsia="en-US"/>
              </w:rPr>
            </w:pPr>
            <w:r w:rsidRPr="00D70946">
              <w:rPr>
                <w:lang w:eastAsia="en-US"/>
              </w:rPr>
              <w:t>&lt;--</w:t>
            </w:r>
          </w:p>
        </w:tc>
        <w:tc>
          <w:tcPr>
            <w:tcW w:w="2972" w:type="dxa"/>
            <w:tcBorders>
              <w:top w:val="single" w:sz="4" w:space="0" w:color="auto"/>
              <w:left w:val="single" w:sz="4" w:space="0" w:color="auto"/>
              <w:bottom w:val="single" w:sz="4" w:space="0" w:color="auto"/>
              <w:right w:val="single" w:sz="4" w:space="0" w:color="auto"/>
            </w:tcBorders>
          </w:tcPr>
          <w:p w14:paraId="596E422B" w14:textId="77777777" w:rsidR="0060133B" w:rsidRPr="00D70946" w:rsidRDefault="0060133B" w:rsidP="009D4432">
            <w:pPr>
              <w:rPr>
                <w:lang w:eastAsia="zh-CN"/>
              </w:rPr>
            </w:pPr>
            <w:r w:rsidRPr="00D70946">
              <w:rPr>
                <w:lang w:eastAsia="en-US"/>
              </w:rPr>
              <w:t>REGISTRATION ACCEPT</w:t>
            </w:r>
          </w:p>
        </w:tc>
        <w:tc>
          <w:tcPr>
            <w:tcW w:w="570" w:type="dxa"/>
            <w:tcBorders>
              <w:top w:val="single" w:sz="4" w:space="0" w:color="auto"/>
              <w:left w:val="single" w:sz="4" w:space="0" w:color="auto"/>
              <w:bottom w:val="single" w:sz="4" w:space="0" w:color="auto"/>
              <w:right w:val="single" w:sz="4" w:space="0" w:color="auto"/>
            </w:tcBorders>
          </w:tcPr>
          <w:p w14:paraId="75ED411C" w14:textId="77777777" w:rsidR="0060133B" w:rsidRPr="00D70946" w:rsidRDefault="0060133B" w:rsidP="009D4432">
            <w:pPr>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29E7D90B" w14:textId="77777777" w:rsidR="0060133B" w:rsidRPr="00D70946" w:rsidRDefault="0060133B" w:rsidP="009D4432">
            <w:pPr>
              <w:rPr>
                <w:lang w:eastAsia="zh-CN"/>
              </w:rPr>
            </w:pPr>
            <w:r w:rsidRPr="00D70946">
              <w:rPr>
                <w:lang w:eastAsia="zh-CN"/>
              </w:rPr>
              <w:t>-</w:t>
            </w:r>
          </w:p>
        </w:tc>
      </w:tr>
      <w:tr w:rsidR="0060133B" w:rsidRPr="00D70946" w14:paraId="5EFCFBB8" w14:textId="77777777" w:rsidTr="0060133B">
        <w:tc>
          <w:tcPr>
            <w:tcW w:w="530" w:type="dxa"/>
            <w:tcBorders>
              <w:top w:val="single" w:sz="4" w:space="0" w:color="auto"/>
              <w:left w:val="single" w:sz="4" w:space="0" w:color="auto"/>
              <w:bottom w:val="single" w:sz="4" w:space="0" w:color="auto"/>
              <w:right w:val="single" w:sz="4" w:space="0" w:color="auto"/>
            </w:tcBorders>
          </w:tcPr>
          <w:p w14:paraId="0B0B9B26" w14:textId="77777777" w:rsidR="0060133B" w:rsidRPr="00D70946" w:rsidRDefault="0060133B" w:rsidP="009D4432">
            <w:pPr>
              <w:rPr>
                <w:lang w:eastAsia="zh-CN"/>
              </w:rPr>
            </w:pPr>
            <w:r w:rsidRPr="00D70946">
              <w:rPr>
                <w:lang w:eastAsia="zh-CN"/>
              </w:rPr>
              <w:t>45-49a1</w:t>
            </w:r>
          </w:p>
        </w:tc>
        <w:tc>
          <w:tcPr>
            <w:tcW w:w="3962" w:type="dxa"/>
            <w:tcBorders>
              <w:top w:val="single" w:sz="4" w:space="0" w:color="auto"/>
              <w:left w:val="single" w:sz="4" w:space="0" w:color="auto"/>
              <w:bottom w:val="single" w:sz="4" w:space="0" w:color="auto"/>
              <w:right w:val="single" w:sz="4" w:space="0" w:color="auto"/>
            </w:tcBorders>
          </w:tcPr>
          <w:p w14:paraId="574BB2A2" w14:textId="79892BAF" w:rsidR="0060133B" w:rsidRPr="00D70946" w:rsidRDefault="0060133B" w:rsidP="009D4432">
            <w:pPr>
              <w:rPr>
                <w:lang w:eastAsia="en-US"/>
              </w:rPr>
            </w:pPr>
            <w:r w:rsidRPr="00D70946">
              <w:rPr>
                <w:lang w:eastAsia="en-US"/>
              </w:rPr>
              <w:t>Steps 15-19a1 of Table 4.5.2.2-2 of the generic procedure in TS 38.508-1 [4] are performed</w:t>
            </w:r>
            <w:r w:rsidR="004D1257" w:rsidRPr="00D70946">
              <w:t xml:space="preserve"> with ‘</w:t>
            </w:r>
            <w:r w:rsidR="004D1257" w:rsidRPr="00D70946">
              <w:rPr>
                <w:i/>
                <w:iCs/>
              </w:rPr>
              <w:t>connected without release’</w:t>
            </w:r>
            <w:r w:rsidRPr="00D70946">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0E10C2AD" w14:textId="77777777" w:rsidR="0060133B" w:rsidRPr="00D70946" w:rsidRDefault="0060133B" w:rsidP="009D4432">
            <w:pPr>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340927D0" w14:textId="77777777" w:rsidR="0060133B" w:rsidRPr="00D70946" w:rsidDel="006740F8" w:rsidRDefault="0060133B" w:rsidP="009D4432">
            <w:pPr>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E491C8B" w14:textId="77777777" w:rsidR="0060133B" w:rsidRPr="00D70946" w:rsidRDefault="0060133B" w:rsidP="009D4432">
            <w:pPr>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35D8F35D" w14:textId="77777777" w:rsidR="0060133B" w:rsidRPr="00D70946" w:rsidRDefault="0060133B" w:rsidP="009D4432">
            <w:pPr>
              <w:rPr>
                <w:lang w:eastAsia="zh-CN"/>
              </w:rPr>
            </w:pPr>
            <w:r w:rsidRPr="00D70946">
              <w:rPr>
                <w:lang w:eastAsia="zh-CN"/>
              </w:rPr>
              <w:t>-</w:t>
            </w:r>
          </w:p>
        </w:tc>
      </w:tr>
      <w:tr w:rsidR="0060133B" w:rsidRPr="00D70946" w14:paraId="6230ED48" w14:textId="77777777" w:rsidTr="0060133B">
        <w:tc>
          <w:tcPr>
            <w:tcW w:w="530" w:type="dxa"/>
            <w:tcBorders>
              <w:top w:val="single" w:sz="4" w:space="0" w:color="auto"/>
              <w:left w:val="single" w:sz="4" w:space="0" w:color="auto"/>
              <w:bottom w:val="single" w:sz="4" w:space="0" w:color="auto"/>
              <w:right w:val="single" w:sz="4" w:space="0" w:color="auto"/>
            </w:tcBorders>
          </w:tcPr>
          <w:p w14:paraId="2A519FE1" w14:textId="77777777" w:rsidR="0060133B" w:rsidRPr="00D70946" w:rsidDel="006957F8" w:rsidRDefault="0060133B" w:rsidP="009D4432">
            <w:pPr>
              <w:rPr>
                <w:lang w:eastAsia="zh-CN"/>
              </w:rPr>
            </w:pPr>
            <w:r w:rsidRPr="00D70946">
              <w:rPr>
                <w:lang w:eastAsia="zh-CN"/>
              </w:rPr>
              <w:t>50</w:t>
            </w:r>
          </w:p>
        </w:tc>
        <w:tc>
          <w:tcPr>
            <w:tcW w:w="3962" w:type="dxa"/>
            <w:tcBorders>
              <w:top w:val="single" w:sz="4" w:space="0" w:color="auto"/>
              <w:left w:val="single" w:sz="4" w:space="0" w:color="auto"/>
              <w:bottom w:val="single" w:sz="4" w:space="0" w:color="auto"/>
              <w:right w:val="single" w:sz="4" w:space="0" w:color="auto"/>
            </w:tcBorders>
          </w:tcPr>
          <w:p w14:paraId="186F5302" w14:textId="77777777" w:rsidR="0060133B" w:rsidRPr="00D70946" w:rsidRDefault="00274A57" w:rsidP="009D4432">
            <w:pPr>
              <w:pStyle w:val="TAL"/>
              <w:rPr>
                <w:lang w:eastAsia="en-US"/>
              </w:rPr>
            </w:pPr>
            <w:r w:rsidRPr="00D70946">
              <w:t>The generic test procedure in TS 38.508-1 Table 4.9.6.3-1 of Switch off procedure in RRC_CONNECTED is performed.</w:t>
            </w:r>
          </w:p>
        </w:tc>
        <w:tc>
          <w:tcPr>
            <w:tcW w:w="709" w:type="dxa"/>
            <w:tcBorders>
              <w:top w:val="single" w:sz="4" w:space="0" w:color="auto"/>
              <w:left w:val="single" w:sz="4" w:space="0" w:color="auto"/>
              <w:bottom w:val="single" w:sz="4" w:space="0" w:color="auto"/>
              <w:right w:val="single" w:sz="4" w:space="0" w:color="auto"/>
            </w:tcBorders>
          </w:tcPr>
          <w:p w14:paraId="01D02628" w14:textId="77777777" w:rsidR="0060133B" w:rsidRPr="00D70946" w:rsidRDefault="0060133B" w:rsidP="009D4432">
            <w:pPr>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29548960" w14:textId="77777777" w:rsidR="0060133B" w:rsidRPr="00D70946" w:rsidRDefault="0060133B" w:rsidP="009D4432">
            <w:pPr>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2B26EE3D" w14:textId="77777777" w:rsidR="0060133B" w:rsidRPr="00D70946" w:rsidRDefault="0060133B" w:rsidP="009D4432">
            <w:pPr>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F8E53C9" w14:textId="77777777" w:rsidR="0060133B" w:rsidRPr="00D70946" w:rsidRDefault="0060133B" w:rsidP="009D4432">
            <w:pPr>
              <w:rPr>
                <w:lang w:eastAsia="zh-CN"/>
              </w:rPr>
            </w:pPr>
            <w:r w:rsidRPr="00D70946">
              <w:rPr>
                <w:lang w:eastAsia="zh-CN"/>
              </w:rPr>
              <w:t>-</w:t>
            </w:r>
          </w:p>
        </w:tc>
      </w:tr>
      <w:tr w:rsidR="0060133B" w:rsidRPr="00D70946" w14:paraId="28C35AD8" w14:textId="77777777" w:rsidTr="0060133B">
        <w:tc>
          <w:tcPr>
            <w:tcW w:w="530" w:type="dxa"/>
            <w:tcBorders>
              <w:top w:val="single" w:sz="4" w:space="0" w:color="auto"/>
              <w:left w:val="single" w:sz="4" w:space="0" w:color="auto"/>
              <w:bottom w:val="single" w:sz="4" w:space="0" w:color="auto"/>
              <w:right w:val="single" w:sz="4" w:space="0" w:color="auto"/>
            </w:tcBorders>
          </w:tcPr>
          <w:p w14:paraId="0A0BC3E4" w14:textId="77777777" w:rsidR="0060133B" w:rsidRPr="00D70946" w:rsidDel="006957F8" w:rsidRDefault="0060133B" w:rsidP="009D4432">
            <w:pPr>
              <w:rPr>
                <w:lang w:eastAsia="zh-CN"/>
              </w:rPr>
            </w:pPr>
            <w:r w:rsidRPr="00D70946">
              <w:rPr>
                <w:lang w:eastAsia="zh-CN"/>
              </w:rPr>
              <w:t>51</w:t>
            </w:r>
          </w:p>
        </w:tc>
        <w:tc>
          <w:tcPr>
            <w:tcW w:w="3962" w:type="dxa"/>
            <w:tcBorders>
              <w:top w:val="single" w:sz="4" w:space="0" w:color="auto"/>
              <w:left w:val="single" w:sz="4" w:space="0" w:color="auto"/>
              <w:bottom w:val="single" w:sz="4" w:space="0" w:color="auto"/>
              <w:right w:val="single" w:sz="4" w:space="0" w:color="auto"/>
            </w:tcBorders>
          </w:tcPr>
          <w:p w14:paraId="0066C86A" w14:textId="77777777" w:rsidR="0060133B" w:rsidRPr="00D70946" w:rsidRDefault="0060133B" w:rsidP="009D4432">
            <w:pPr>
              <w:rPr>
                <w:lang w:eastAsia="en-US"/>
              </w:rPr>
            </w:pPr>
            <w:r w:rsidRPr="00D70946">
              <w:rPr>
                <w:lang w:eastAsia="en-US"/>
              </w:rPr>
              <w:t>The SS configures:</w:t>
            </w:r>
          </w:p>
          <w:p w14:paraId="02234209" w14:textId="77777777" w:rsidR="0060133B" w:rsidRPr="00D70946" w:rsidRDefault="0060133B" w:rsidP="009D4432">
            <w:pPr>
              <w:rPr>
                <w:lang w:eastAsia="en-US"/>
              </w:rPr>
            </w:pPr>
            <w:r w:rsidRPr="00D70946">
              <w:rPr>
                <w:lang w:eastAsia="en-US"/>
              </w:rPr>
              <w:t>- NGC Cell A as the "Serving cell".</w:t>
            </w:r>
          </w:p>
          <w:p w14:paraId="1DA8F73D" w14:textId="77777777" w:rsidR="0060133B" w:rsidRPr="00D70946" w:rsidRDefault="0060133B" w:rsidP="009D4432">
            <w:pPr>
              <w:rPr>
                <w:lang w:eastAsia="en-US"/>
              </w:rPr>
            </w:pPr>
            <w:r w:rsidRPr="00D70946">
              <w:rPr>
                <w:lang w:eastAsia="en-US"/>
              </w:rPr>
              <w:t xml:space="preserve">- NGC Cell H and </w:t>
            </w:r>
            <w:r w:rsidRPr="00D70946">
              <w:rPr>
                <w:lang w:eastAsia="zh-CN"/>
              </w:rPr>
              <w:t>NGC</w:t>
            </w:r>
            <w:r w:rsidRPr="00D70946">
              <w:rPr>
                <w:lang w:eastAsia="en-US"/>
              </w:rPr>
              <w:t xml:space="preserve"> Cell C as a "Non-Suitable "off" cell".</w:t>
            </w:r>
          </w:p>
        </w:tc>
        <w:tc>
          <w:tcPr>
            <w:tcW w:w="709" w:type="dxa"/>
            <w:tcBorders>
              <w:top w:val="single" w:sz="4" w:space="0" w:color="auto"/>
              <w:left w:val="single" w:sz="4" w:space="0" w:color="auto"/>
              <w:bottom w:val="single" w:sz="4" w:space="0" w:color="auto"/>
              <w:right w:val="single" w:sz="4" w:space="0" w:color="auto"/>
            </w:tcBorders>
          </w:tcPr>
          <w:p w14:paraId="7621A833" w14:textId="77777777" w:rsidR="0060133B" w:rsidRPr="00D70946" w:rsidRDefault="0060133B" w:rsidP="009D4432">
            <w:pPr>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43EB0AB" w14:textId="77777777" w:rsidR="0060133B" w:rsidRPr="00D70946" w:rsidRDefault="0060133B" w:rsidP="009D4432">
            <w:pPr>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740C3CDA" w14:textId="77777777" w:rsidR="0060133B" w:rsidRPr="00D70946" w:rsidRDefault="0060133B" w:rsidP="009D4432">
            <w:pPr>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148761E5" w14:textId="77777777" w:rsidR="0060133B" w:rsidRPr="00D70946" w:rsidRDefault="0060133B" w:rsidP="009D4432">
            <w:pPr>
              <w:rPr>
                <w:lang w:eastAsia="zh-CN"/>
              </w:rPr>
            </w:pPr>
            <w:r w:rsidRPr="00D70946">
              <w:rPr>
                <w:lang w:eastAsia="zh-CN"/>
              </w:rPr>
              <w:t>-</w:t>
            </w:r>
          </w:p>
        </w:tc>
      </w:tr>
      <w:tr w:rsidR="0060133B" w:rsidRPr="00D70946" w14:paraId="304B4B99"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6980E356" w14:textId="77777777" w:rsidR="0060133B" w:rsidRPr="00D70946" w:rsidRDefault="0060133B" w:rsidP="009D4432">
            <w:pPr>
              <w:rPr>
                <w:lang w:eastAsia="zh-CN"/>
              </w:rPr>
            </w:pPr>
            <w:r w:rsidRPr="00D70946">
              <w:rPr>
                <w:lang w:eastAsia="zh-CN"/>
              </w:rPr>
              <w:t>52</w:t>
            </w:r>
          </w:p>
        </w:tc>
        <w:tc>
          <w:tcPr>
            <w:tcW w:w="3962" w:type="dxa"/>
            <w:tcBorders>
              <w:top w:val="single" w:sz="4" w:space="0" w:color="auto"/>
              <w:left w:val="single" w:sz="4" w:space="0" w:color="auto"/>
              <w:bottom w:val="single" w:sz="4" w:space="0" w:color="auto"/>
              <w:right w:val="single" w:sz="4" w:space="0" w:color="auto"/>
            </w:tcBorders>
          </w:tcPr>
          <w:p w14:paraId="109E5667" w14:textId="77777777" w:rsidR="0060133B" w:rsidRPr="00D70946" w:rsidRDefault="0060133B" w:rsidP="009D4432">
            <w:pPr>
              <w:rPr>
                <w:lang w:eastAsia="en-US"/>
              </w:rPr>
            </w:pPr>
            <w:r w:rsidRPr="00D70946">
              <w:rPr>
                <w:lang w:eastAsia="en-US"/>
              </w:rPr>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25656012" w14:textId="77777777" w:rsidR="0060133B" w:rsidRPr="00D70946" w:rsidRDefault="0060133B" w:rsidP="009D4432">
            <w:pPr>
              <w:rPr>
                <w:lang w:eastAsia="en-US"/>
              </w:rPr>
            </w:pPr>
            <w:r w:rsidRPr="00D70946">
              <w:rPr>
                <w:lang w:eastAsia="en-US"/>
              </w:rPr>
              <w:t>-</w:t>
            </w:r>
          </w:p>
        </w:tc>
        <w:tc>
          <w:tcPr>
            <w:tcW w:w="2972" w:type="dxa"/>
            <w:tcBorders>
              <w:top w:val="single" w:sz="4" w:space="0" w:color="auto"/>
              <w:left w:val="single" w:sz="4" w:space="0" w:color="auto"/>
              <w:bottom w:val="single" w:sz="4" w:space="0" w:color="auto"/>
              <w:right w:val="single" w:sz="4" w:space="0" w:color="auto"/>
            </w:tcBorders>
          </w:tcPr>
          <w:p w14:paraId="3D236449" w14:textId="77777777" w:rsidR="0060133B" w:rsidRPr="00D70946" w:rsidRDefault="0060133B" w:rsidP="009D4432">
            <w:pPr>
              <w:rPr>
                <w:lang w:eastAsia="zh-CN"/>
              </w:rPr>
            </w:pPr>
            <w:r w:rsidRPr="00D70946">
              <w:rPr>
                <w:lang w:eastAsia="en-US"/>
              </w:rPr>
              <w:t>-</w:t>
            </w:r>
          </w:p>
        </w:tc>
        <w:tc>
          <w:tcPr>
            <w:tcW w:w="570" w:type="dxa"/>
            <w:tcBorders>
              <w:top w:val="single" w:sz="4" w:space="0" w:color="auto"/>
              <w:left w:val="single" w:sz="4" w:space="0" w:color="auto"/>
              <w:bottom w:val="single" w:sz="4" w:space="0" w:color="auto"/>
              <w:right w:val="single" w:sz="4" w:space="0" w:color="auto"/>
            </w:tcBorders>
          </w:tcPr>
          <w:p w14:paraId="11CB24E1" w14:textId="77777777" w:rsidR="0060133B" w:rsidRPr="00D70946" w:rsidRDefault="0060133B" w:rsidP="009D4432">
            <w:pPr>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395295D8" w14:textId="77777777" w:rsidR="0060133B" w:rsidRPr="00D70946" w:rsidRDefault="0060133B" w:rsidP="009D4432">
            <w:pPr>
              <w:rPr>
                <w:lang w:eastAsia="zh-CN"/>
              </w:rPr>
            </w:pPr>
            <w:r w:rsidRPr="00D70946">
              <w:rPr>
                <w:lang w:eastAsia="zh-CN"/>
              </w:rPr>
              <w:t>-</w:t>
            </w:r>
          </w:p>
        </w:tc>
      </w:tr>
      <w:tr w:rsidR="0060133B" w:rsidRPr="00D70946" w14:paraId="36F944F6"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539FF509" w14:textId="77777777" w:rsidR="0060133B" w:rsidRPr="00D70946" w:rsidRDefault="0060133B" w:rsidP="009D4432">
            <w:pPr>
              <w:rPr>
                <w:lang w:eastAsia="zh-CN"/>
              </w:rPr>
            </w:pPr>
            <w:r w:rsidRPr="00D70946">
              <w:rPr>
                <w:lang w:eastAsia="zh-CN"/>
              </w:rPr>
              <w:t>-</w:t>
            </w:r>
          </w:p>
        </w:tc>
        <w:tc>
          <w:tcPr>
            <w:tcW w:w="3962" w:type="dxa"/>
            <w:tcBorders>
              <w:top w:val="single" w:sz="4" w:space="0" w:color="auto"/>
              <w:left w:val="single" w:sz="4" w:space="0" w:color="auto"/>
              <w:bottom w:val="single" w:sz="4" w:space="0" w:color="auto"/>
              <w:right w:val="single" w:sz="4" w:space="0" w:color="auto"/>
            </w:tcBorders>
          </w:tcPr>
          <w:p w14:paraId="3A884CE9" w14:textId="77777777" w:rsidR="0060133B" w:rsidRPr="00D70946" w:rsidRDefault="0060133B" w:rsidP="009D4432">
            <w:pPr>
              <w:rPr>
                <w:lang w:eastAsia="en-US"/>
              </w:rPr>
            </w:pPr>
            <w:r w:rsidRPr="00D70946">
              <w:rPr>
                <w:lang w:eastAsia="en-US"/>
              </w:rPr>
              <w:t>The following messages are to be observed on NGC Cell A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19FB5D0A" w14:textId="77777777" w:rsidR="0060133B" w:rsidRPr="00D70946" w:rsidRDefault="0060133B" w:rsidP="009D4432">
            <w:pPr>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B2D0CAB" w14:textId="77777777" w:rsidR="0060133B" w:rsidRPr="00D70946" w:rsidRDefault="0060133B" w:rsidP="009D4432">
            <w:pPr>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6A4BD343" w14:textId="77777777" w:rsidR="0060133B" w:rsidRPr="00D70946" w:rsidRDefault="0060133B" w:rsidP="009D4432">
            <w:pPr>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79F494B1" w14:textId="77777777" w:rsidR="0060133B" w:rsidRPr="00D70946" w:rsidRDefault="0060133B" w:rsidP="009D4432">
            <w:pPr>
              <w:rPr>
                <w:lang w:eastAsia="zh-CN"/>
              </w:rPr>
            </w:pPr>
            <w:r w:rsidRPr="00D70946">
              <w:rPr>
                <w:lang w:eastAsia="zh-CN"/>
              </w:rPr>
              <w:t>-</w:t>
            </w:r>
          </w:p>
        </w:tc>
      </w:tr>
      <w:tr w:rsidR="0060133B" w:rsidRPr="00D70946" w14:paraId="7C6DDCD4" w14:textId="77777777" w:rsidTr="0060133B">
        <w:tc>
          <w:tcPr>
            <w:tcW w:w="530" w:type="dxa"/>
            <w:tcBorders>
              <w:top w:val="single" w:sz="4" w:space="0" w:color="auto"/>
              <w:left w:val="single" w:sz="4" w:space="0" w:color="auto"/>
              <w:bottom w:val="single" w:sz="4" w:space="0" w:color="auto"/>
              <w:right w:val="single" w:sz="4" w:space="0" w:color="auto"/>
            </w:tcBorders>
          </w:tcPr>
          <w:p w14:paraId="13D7522F" w14:textId="77777777" w:rsidR="0060133B" w:rsidRPr="00D70946" w:rsidRDefault="0060133B" w:rsidP="009D4432">
            <w:pPr>
              <w:rPr>
                <w:lang w:eastAsia="zh-CN"/>
              </w:rPr>
            </w:pPr>
            <w:r w:rsidRPr="00D70946">
              <w:rPr>
                <w:lang w:eastAsia="zh-CN"/>
              </w:rPr>
              <w:t>53-55</w:t>
            </w:r>
          </w:p>
        </w:tc>
        <w:tc>
          <w:tcPr>
            <w:tcW w:w="3962" w:type="dxa"/>
            <w:tcBorders>
              <w:top w:val="single" w:sz="4" w:space="0" w:color="auto"/>
              <w:left w:val="single" w:sz="4" w:space="0" w:color="auto"/>
              <w:bottom w:val="single" w:sz="4" w:space="0" w:color="auto"/>
              <w:right w:val="single" w:sz="4" w:space="0" w:color="auto"/>
            </w:tcBorders>
          </w:tcPr>
          <w:p w14:paraId="46788D1F" w14:textId="77777777" w:rsidR="0060133B" w:rsidRPr="00D70946" w:rsidRDefault="0060133B" w:rsidP="009D4432">
            <w:pPr>
              <w:pStyle w:val="TAL"/>
              <w:rPr>
                <w:lang w:eastAsia="en-US"/>
              </w:rPr>
            </w:pPr>
            <w:r w:rsidRPr="00D70946">
              <w:rPr>
                <w:lang w:eastAsia="en-US"/>
              </w:rPr>
              <w:t xml:space="preserve">The UE establishes an RRC connection </w:t>
            </w:r>
            <w:r w:rsidRPr="00D70946">
              <w:rPr>
                <w:lang w:eastAsia="zh-CN"/>
              </w:rPr>
              <w:t xml:space="preserve">by </w:t>
            </w:r>
            <w:r w:rsidRPr="00D70946">
              <w:rPr>
                <w:lang w:eastAsia="en-US"/>
              </w:rPr>
              <w:t>executing</w:t>
            </w:r>
            <w:r w:rsidRPr="00D70946">
              <w:rPr>
                <w:lang w:eastAsia="zh-CN"/>
              </w:rPr>
              <w:t xml:space="preserve"> steps 2-4 of Table 4.5.2.2-2 in TS38.508-1 [4].</w:t>
            </w:r>
          </w:p>
        </w:tc>
        <w:tc>
          <w:tcPr>
            <w:tcW w:w="709" w:type="dxa"/>
            <w:tcBorders>
              <w:top w:val="single" w:sz="4" w:space="0" w:color="auto"/>
              <w:left w:val="single" w:sz="4" w:space="0" w:color="auto"/>
              <w:bottom w:val="single" w:sz="4" w:space="0" w:color="auto"/>
              <w:right w:val="single" w:sz="4" w:space="0" w:color="auto"/>
            </w:tcBorders>
          </w:tcPr>
          <w:p w14:paraId="19CAB302" w14:textId="77777777" w:rsidR="0060133B" w:rsidRPr="00D70946" w:rsidRDefault="0060133B" w:rsidP="009D4432">
            <w:pPr>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104217EA" w14:textId="77777777" w:rsidR="0060133B" w:rsidRPr="00D70946" w:rsidRDefault="0060133B" w:rsidP="009D4432">
            <w:pPr>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29C2AB9" w14:textId="77777777" w:rsidR="0060133B" w:rsidRPr="00D70946" w:rsidRDefault="0060133B" w:rsidP="009D4432">
            <w:pPr>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4C1FD652" w14:textId="77777777" w:rsidR="0060133B" w:rsidRPr="00D70946" w:rsidRDefault="0060133B" w:rsidP="009D4432">
            <w:pPr>
              <w:rPr>
                <w:lang w:eastAsia="zh-CN"/>
              </w:rPr>
            </w:pPr>
            <w:r w:rsidRPr="00D70946">
              <w:rPr>
                <w:lang w:eastAsia="zh-CN"/>
              </w:rPr>
              <w:t>-</w:t>
            </w:r>
          </w:p>
        </w:tc>
      </w:tr>
      <w:tr w:rsidR="0060133B" w:rsidRPr="00D70946" w14:paraId="5DF5A958" w14:textId="77777777" w:rsidTr="0060133B">
        <w:tc>
          <w:tcPr>
            <w:tcW w:w="530" w:type="dxa"/>
            <w:tcBorders>
              <w:top w:val="single" w:sz="4" w:space="0" w:color="auto"/>
              <w:left w:val="single" w:sz="4" w:space="0" w:color="auto"/>
              <w:bottom w:val="single" w:sz="4" w:space="0" w:color="auto"/>
              <w:right w:val="single" w:sz="4" w:space="0" w:color="auto"/>
            </w:tcBorders>
          </w:tcPr>
          <w:p w14:paraId="1DBDB770" w14:textId="77777777" w:rsidR="0060133B" w:rsidRPr="00D70946" w:rsidRDefault="0060133B" w:rsidP="009D4432">
            <w:pPr>
              <w:rPr>
                <w:lang w:eastAsia="zh-CN"/>
              </w:rPr>
            </w:pPr>
            <w:r w:rsidRPr="00D70946">
              <w:rPr>
                <w:lang w:eastAsia="zh-CN"/>
              </w:rPr>
              <w:t>56</w:t>
            </w:r>
          </w:p>
        </w:tc>
        <w:tc>
          <w:tcPr>
            <w:tcW w:w="3962" w:type="dxa"/>
            <w:tcBorders>
              <w:top w:val="single" w:sz="4" w:space="0" w:color="auto"/>
              <w:left w:val="single" w:sz="4" w:space="0" w:color="auto"/>
              <w:bottom w:val="single" w:sz="4" w:space="0" w:color="auto"/>
              <w:right w:val="single" w:sz="4" w:space="0" w:color="auto"/>
            </w:tcBorders>
          </w:tcPr>
          <w:p w14:paraId="1233186F" w14:textId="77777777" w:rsidR="0060133B" w:rsidRPr="00D70946" w:rsidRDefault="0060133B" w:rsidP="009D4432">
            <w:pPr>
              <w:pStyle w:val="TAL"/>
              <w:rPr>
                <w:lang w:eastAsia="zh-CN"/>
              </w:rPr>
            </w:pPr>
            <w:r w:rsidRPr="00D70946">
              <w:rPr>
                <w:lang w:eastAsia="zh-CN"/>
              </w:rPr>
              <w:t>Check:</w:t>
            </w:r>
            <w:r w:rsidRPr="00D70946">
              <w:rPr>
                <w:lang w:eastAsia="en-US"/>
              </w:rPr>
              <w:t xml:space="preserve"> Does the UE transmit an REGISTRATION REQUEST</w:t>
            </w:r>
            <w:r w:rsidRPr="00D70946">
              <w:rPr>
                <w:i/>
                <w:lang w:eastAsia="en-US"/>
              </w:rPr>
              <w:t xml:space="preserve"> </w:t>
            </w:r>
            <w:r w:rsidRPr="00D70946">
              <w:rPr>
                <w:lang w:eastAsia="en-US"/>
              </w:rPr>
              <w:t>message including the 5G-GUTI-3 assigned by the equivalent PLMN in the 5GS mobile identity IE?</w:t>
            </w:r>
          </w:p>
        </w:tc>
        <w:tc>
          <w:tcPr>
            <w:tcW w:w="709" w:type="dxa"/>
            <w:tcBorders>
              <w:top w:val="single" w:sz="4" w:space="0" w:color="auto"/>
              <w:left w:val="single" w:sz="4" w:space="0" w:color="auto"/>
              <w:bottom w:val="single" w:sz="4" w:space="0" w:color="auto"/>
              <w:right w:val="single" w:sz="4" w:space="0" w:color="auto"/>
            </w:tcBorders>
          </w:tcPr>
          <w:p w14:paraId="4D3D1E82" w14:textId="77777777" w:rsidR="0060133B" w:rsidRPr="00D70946" w:rsidRDefault="0060133B" w:rsidP="009D4432">
            <w:pPr>
              <w:rPr>
                <w:lang w:eastAsia="en-US"/>
              </w:rPr>
            </w:pPr>
            <w:r w:rsidRPr="00D70946">
              <w:rPr>
                <w:lang w:eastAsia="en-US"/>
              </w:rPr>
              <w:t>--&gt;</w:t>
            </w:r>
          </w:p>
        </w:tc>
        <w:tc>
          <w:tcPr>
            <w:tcW w:w="2972" w:type="dxa"/>
            <w:tcBorders>
              <w:top w:val="single" w:sz="4" w:space="0" w:color="auto"/>
              <w:left w:val="single" w:sz="4" w:space="0" w:color="auto"/>
              <w:bottom w:val="single" w:sz="4" w:space="0" w:color="auto"/>
              <w:right w:val="single" w:sz="4" w:space="0" w:color="auto"/>
            </w:tcBorders>
          </w:tcPr>
          <w:p w14:paraId="3CC8464E" w14:textId="77777777" w:rsidR="0060133B" w:rsidRPr="00D70946" w:rsidRDefault="0060133B" w:rsidP="009D4432">
            <w:pPr>
              <w:rPr>
                <w:lang w:eastAsia="zh-CN"/>
              </w:rPr>
            </w:pPr>
            <w:r w:rsidRPr="00D70946">
              <w:rPr>
                <w:lang w:eastAsia="en-US"/>
              </w:rPr>
              <w:t>REGISTRATION REQUEST</w:t>
            </w:r>
          </w:p>
        </w:tc>
        <w:tc>
          <w:tcPr>
            <w:tcW w:w="570" w:type="dxa"/>
            <w:tcBorders>
              <w:top w:val="single" w:sz="4" w:space="0" w:color="auto"/>
              <w:left w:val="single" w:sz="4" w:space="0" w:color="auto"/>
              <w:bottom w:val="single" w:sz="4" w:space="0" w:color="auto"/>
              <w:right w:val="single" w:sz="4" w:space="0" w:color="auto"/>
            </w:tcBorders>
          </w:tcPr>
          <w:p w14:paraId="6A3DF972" w14:textId="77777777" w:rsidR="0060133B" w:rsidRPr="00D70946" w:rsidRDefault="0060133B" w:rsidP="009D4432">
            <w:pPr>
              <w:rPr>
                <w:lang w:eastAsia="zh-CN"/>
              </w:rPr>
            </w:pPr>
            <w:r w:rsidRPr="00D70946">
              <w:rPr>
                <w:lang w:eastAsia="zh-CN"/>
              </w:rPr>
              <w:t>3</w:t>
            </w:r>
          </w:p>
        </w:tc>
        <w:tc>
          <w:tcPr>
            <w:tcW w:w="863" w:type="dxa"/>
            <w:tcBorders>
              <w:top w:val="single" w:sz="4" w:space="0" w:color="auto"/>
              <w:left w:val="single" w:sz="4" w:space="0" w:color="auto"/>
              <w:bottom w:val="single" w:sz="4" w:space="0" w:color="auto"/>
              <w:right w:val="single" w:sz="4" w:space="0" w:color="auto"/>
            </w:tcBorders>
          </w:tcPr>
          <w:p w14:paraId="669785D2" w14:textId="77777777" w:rsidR="0060133B" w:rsidRPr="00D70946" w:rsidRDefault="0060133B" w:rsidP="009D4432">
            <w:pPr>
              <w:rPr>
                <w:lang w:eastAsia="zh-CN"/>
              </w:rPr>
            </w:pPr>
            <w:r w:rsidRPr="00D70946">
              <w:rPr>
                <w:lang w:eastAsia="zh-CN"/>
              </w:rPr>
              <w:t>P</w:t>
            </w:r>
          </w:p>
        </w:tc>
      </w:tr>
      <w:tr w:rsidR="0060133B" w:rsidRPr="00D70946" w14:paraId="0C02CEBC" w14:textId="77777777" w:rsidTr="0060133B">
        <w:tc>
          <w:tcPr>
            <w:tcW w:w="530" w:type="dxa"/>
            <w:tcBorders>
              <w:top w:val="single" w:sz="4" w:space="0" w:color="auto"/>
              <w:left w:val="single" w:sz="4" w:space="0" w:color="auto"/>
              <w:bottom w:val="single" w:sz="4" w:space="0" w:color="auto"/>
              <w:right w:val="single" w:sz="4" w:space="0" w:color="auto"/>
            </w:tcBorders>
          </w:tcPr>
          <w:p w14:paraId="346E8FED" w14:textId="77777777" w:rsidR="0060133B" w:rsidRPr="00D70946" w:rsidRDefault="0060133B" w:rsidP="009D4432">
            <w:pPr>
              <w:rPr>
                <w:lang w:eastAsia="zh-CN"/>
              </w:rPr>
            </w:pPr>
            <w:r w:rsidRPr="00D70946">
              <w:rPr>
                <w:lang w:eastAsia="zh-CN"/>
              </w:rPr>
              <w:t>57-65</w:t>
            </w:r>
          </w:p>
        </w:tc>
        <w:tc>
          <w:tcPr>
            <w:tcW w:w="3962" w:type="dxa"/>
            <w:tcBorders>
              <w:top w:val="single" w:sz="4" w:space="0" w:color="auto"/>
              <w:left w:val="single" w:sz="4" w:space="0" w:color="auto"/>
              <w:bottom w:val="single" w:sz="4" w:space="0" w:color="auto"/>
              <w:right w:val="single" w:sz="4" w:space="0" w:color="auto"/>
            </w:tcBorders>
          </w:tcPr>
          <w:p w14:paraId="109453B6" w14:textId="77777777" w:rsidR="0060133B" w:rsidRPr="00D70946" w:rsidRDefault="0060133B" w:rsidP="009D4432">
            <w:pPr>
              <w:pStyle w:val="TAL"/>
              <w:rPr>
                <w:lang w:eastAsia="zh-CN"/>
              </w:rPr>
            </w:pPr>
            <w:r w:rsidRPr="00D70946">
              <w:rPr>
                <w:lang w:eastAsia="en-US"/>
              </w:rPr>
              <w:t>Steps 5-13 of Table 4.5.2.2-2 of the generic procedure in TS 38.508-1 [4] are performed</w:t>
            </w:r>
            <w:r w:rsidRPr="00D70946">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55C3414" w14:textId="77777777" w:rsidR="0060133B" w:rsidRPr="00D70946" w:rsidRDefault="0060133B" w:rsidP="009D4432">
            <w:pPr>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D469744" w14:textId="77777777" w:rsidR="0060133B" w:rsidRPr="00D70946" w:rsidRDefault="0060133B" w:rsidP="009D4432">
            <w:pPr>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7825E7C9" w14:textId="77777777" w:rsidR="0060133B" w:rsidRPr="00D70946" w:rsidDel="006740F8" w:rsidRDefault="0060133B" w:rsidP="009D4432">
            <w:pPr>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13A1349" w14:textId="77777777" w:rsidR="0060133B" w:rsidRPr="00D70946" w:rsidRDefault="0060133B" w:rsidP="009D4432">
            <w:pPr>
              <w:rPr>
                <w:lang w:eastAsia="zh-CN"/>
              </w:rPr>
            </w:pPr>
            <w:r w:rsidRPr="00D70946">
              <w:rPr>
                <w:lang w:eastAsia="zh-CN"/>
              </w:rPr>
              <w:t>-</w:t>
            </w:r>
          </w:p>
        </w:tc>
      </w:tr>
      <w:tr w:rsidR="0060133B" w:rsidRPr="00D70946" w14:paraId="04E4E7D0" w14:textId="77777777" w:rsidTr="0060133B">
        <w:tc>
          <w:tcPr>
            <w:tcW w:w="530" w:type="dxa"/>
            <w:tcBorders>
              <w:top w:val="single" w:sz="4" w:space="0" w:color="auto"/>
              <w:left w:val="single" w:sz="4" w:space="0" w:color="auto"/>
              <w:bottom w:val="single" w:sz="4" w:space="0" w:color="auto"/>
              <w:right w:val="single" w:sz="4" w:space="0" w:color="auto"/>
            </w:tcBorders>
            <w:shd w:val="clear" w:color="auto" w:fill="auto"/>
          </w:tcPr>
          <w:p w14:paraId="62C1B565" w14:textId="77777777" w:rsidR="0060133B" w:rsidRPr="00D70946" w:rsidRDefault="0060133B" w:rsidP="009D4432">
            <w:pPr>
              <w:rPr>
                <w:lang w:eastAsia="zh-CN"/>
              </w:rPr>
            </w:pPr>
            <w:r w:rsidRPr="00D70946">
              <w:rPr>
                <w:lang w:eastAsia="zh-CN"/>
              </w:rPr>
              <w:t>66</w:t>
            </w:r>
          </w:p>
        </w:tc>
        <w:tc>
          <w:tcPr>
            <w:tcW w:w="3962" w:type="dxa"/>
            <w:tcBorders>
              <w:top w:val="single" w:sz="4" w:space="0" w:color="auto"/>
              <w:left w:val="single" w:sz="4" w:space="0" w:color="auto"/>
              <w:bottom w:val="single" w:sz="4" w:space="0" w:color="auto"/>
              <w:right w:val="single" w:sz="4" w:space="0" w:color="auto"/>
            </w:tcBorders>
            <w:shd w:val="clear" w:color="auto" w:fill="auto"/>
          </w:tcPr>
          <w:p w14:paraId="3C58DF40" w14:textId="77777777" w:rsidR="0060133B" w:rsidRPr="00D70946" w:rsidRDefault="0060133B" w:rsidP="009D4432">
            <w:pPr>
              <w:pStyle w:val="TAL"/>
              <w:rPr>
                <w:lang w:eastAsia="zh-CN"/>
              </w:rPr>
            </w:pPr>
            <w:r w:rsidRPr="00D70946">
              <w:rPr>
                <w:lang w:eastAsia="en-US"/>
              </w:rPr>
              <w:t>SS transmits an REGISTRATION ACCEPT message with a new assigned 5G-GUTI-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87961E2" w14:textId="77777777" w:rsidR="0060133B" w:rsidRPr="00D70946" w:rsidRDefault="0060133B" w:rsidP="009D4432">
            <w:pPr>
              <w:rPr>
                <w:lang w:eastAsia="en-US"/>
              </w:rPr>
            </w:pPr>
            <w:r w:rsidRPr="00D70946">
              <w:rPr>
                <w:lang w:eastAsia="en-US"/>
              </w:rPr>
              <w:t>&lt;--</w:t>
            </w:r>
          </w:p>
        </w:tc>
        <w:tc>
          <w:tcPr>
            <w:tcW w:w="2972" w:type="dxa"/>
            <w:tcBorders>
              <w:top w:val="single" w:sz="4" w:space="0" w:color="auto"/>
              <w:left w:val="single" w:sz="4" w:space="0" w:color="auto"/>
              <w:bottom w:val="single" w:sz="4" w:space="0" w:color="auto"/>
              <w:right w:val="single" w:sz="4" w:space="0" w:color="auto"/>
            </w:tcBorders>
            <w:shd w:val="clear" w:color="auto" w:fill="auto"/>
          </w:tcPr>
          <w:p w14:paraId="23ACE775" w14:textId="77777777" w:rsidR="0060133B" w:rsidRPr="00D70946" w:rsidRDefault="0060133B" w:rsidP="009D4432">
            <w:pPr>
              <w:rPr>
                <w:lang w:eastAsia="en-US"/>
              </w:rPr>
            </w:pPr>
            <w:r w:rsidRPr="00D70946">
              <w:rPr>
                <w:lang w:eastAsia="en-US"/>
              </w:rPr>
              <w:t>REGISTRATION ACCEPT</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3B382A80" w14:textId="77777777" w:rsidR="0060133B" w:rsidRPr="00D70946" w:rsidRDefault="0060133B" w:rsidP="009D4432">
            <w:pPr>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74C356C6" w14:textId="77777777" w:rsidR="0060133B" w:rsidRPr="00D70946" w:rsidRDefault="0060133B" w:rsidP="009D4432">
            <w:pPr>
              <w:rPr>
                <w:lang w:eastAsia="zh-CN"/>
              </w:rPr>
            </w:pPr>
            <w:r w:rsidRPr="00D70946">
              <w:rPr>
                <w:lang w:eastAsia="zh-CN"/>
              </w:rPr>
              <w:t>-</w:t>
            </w:r>
          </w:p>
        </w:tc>
      </w:tr>
      <w:tr w:rsidR="0060133B" w:rsidRPr="00D70946" w14:paraId="5114CF73" w14:textId="77777777" w:rsidTr="0060133B">
        <w:tc>
          <w:tcPr>
            <w:tcW w:w="530" w:type="dxa"/>
            <w:tcBorders>
              <w:top w:val="single" w:sz="4" w:space="0" w:color="auto"/>
              <w:left w:val="single" w:sz="4" w:space="0" w:color="auto"/>
              <w:bottom w:val="single" w:sz="4" w:space="0" w:color="auto"/>
              <w:right w:val="single" w:sz="4" w:space="0" w:color="auto"/>
            </w:tcBorders>
            <w:shd w:val="clear" w:color="auto" w:fill="auto"/>
          </w:tcPr>
          <w:p w14:paraId="5C9DD008" w14:textId="77777777" w:rsidR="0060133B" w:rsidRPr="00D70946" w:rsidRDefault="0060133B" w:rsidP="009D4432">
            <w:pPr>
              <w:rPr>
                <w:lang w:eastAsia="zh-CN"/>
              </w:rPr>
            </w:pPr>
            <w:r w:rsidRPr="00D70946">
              <w:rPr>
                <w:lang w:eastAsia="zh-CN"/>
              </w:rPr>
              <w:t>67-71a1</w:t>
            </w:r>
          </w:p>
        </w:tc>
        <w:tc>
          <w:tcPr>
            <w:tcW w:w="3962" w:type="dxa"/>
            <w:tcBorders>
              <w:top w:val="single" w:sz="4" w:space="0" w:color="auto"/>
              <w:left w:val="single" w:sz="4" w:space="0" w:color="auto"/>
              <w:bottom w:val="single" w:sz="4" w:space="0" w:color="auto"/>
              <w:right w:val="single" w:sz="4" w:space="0" w:color="auto"/>
            </w:tcBorders>
            <w:shd w:val="clear" w:color="auto" w:fill="auto"/>
          </w:tcPr>
          <w:p w14:paraId="2D42A8F6" w14:textId="1DCCD27B" w:rsidR="0060133B" w:rsidRPr="00D70946" w:rsidRDefault="0060133B" w:rsidP="009D4432">
            <w:pPr>
              <w:pStyle w:val="TAL"/>
              <w:rPr>
                <w:lang w:eastAsia="en-US"/>
              </w:rPr>
            </w:pPr>
            <w:r w:rsidRPr="00D70946">
              <w:rPr>
                <w:lang w:eastAsia="en-US"/>
              </w:rPr>
              <w:t>Steps 15-19a1 of Table 4.5.2.2-2 of the generic procedure in TS 38.508-1 [4] are performed</w:t>
            </w:r>
            <w:r w:rsidR="004D1257" w:rsidRPr="00D70946">
              <w:t xml:space="preserve"> with ‘</w:t>
            </w:r>
            <w:r w:rsidR="004D1257" w:rsidRPr="00D70946">
              <w:rPr>
                <w:i/>
                <w:iCs/>
              </w:rPr>
              <w:t>connected without release’</w:t>
            </w:r>
            <w:r w:rsidRPr="00D70946">
              <w:rPr>
                <w:lang w:eastAsia="zh-CN"/>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158A7FA" w14:textId="77777777" w:rsidR="0060133B" w:rsidRPr="00D70946" w:rsidRDefault="0060133B" w:rsidP="009D4432">
            <w:pPr>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shd w:val="clear" w:color="auto" w:fill="auto"/>
          </w:tcPr>
          <w:p w14:paraId="71310E04" w14:textId="77777777" w:rsidR="0060133B" w:rsidRPr="00D70946" w:rsidRDefault="0060133B" w:rsidP="009D4432">
            <w:pPr>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01F39463" w14:textId="77777777" w:rsidR="0060133B" w:rsidRPr="00D70946" w:rsidRDefault="0060133B" w:rsidP="009D4432">
            <w:pPr>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789040D9" w14:textId="77777777" w:rsidR="0060133B" w:rsidRPr="00D70946" w:rsidRDefault="0060133B" w:rsidP="009D4432">
            <w:pPr>
              <w:rPr>
                <w:lang w:eastAsia="zh-CN"/>
              </w:rPr>
            </w:pPr>
            <w:r w:rsidRPr="00D70946">
              <w:rPr>
                <w:lang w:eastAsia="zh-CN"/>
              </w:rPr>
              <w:t>-</w:t>
            </w:r>
          </w:p>
        </w:tc>
      </w:tr>
      <w:tr w:rsidR="0060133B" w:rsidRPr="00D70946" w14:paraId="11F905D0" w14:textId="77777777" w:rsidTr="0060133B">
        <w:tc>
          <w:tcPr>
            <w:tcW w:w="530" w:type="dxa"/>
            <w:tcBorders>
              <w:top w:val="single" w:sz="4" w:space="0" w:color="auto"/>
              <w:left w:val="single" w:sz="4" w:space="0" w:color="auto"/>
              <w:bottom w:val="single" w:sz="4" w:space="0" w:color="auto"/>
              <w:right w:val="single" w:sz="4" w:space="0" w:color="auto"/>
            </w:tcBorders>
            <w:shd w:val="clear" w:color="auto" w:fill="auto"/>
          </w:tcPr>
          <w:p w14:paraId="2667610B" w14:textId="77777777" w:rsidR="0060133B" w:rsidRPr="00D70946" w:rsidRDefault="0060133B" w:rsidP="009D4432">
            <w:pPr>
              <w:rPr>
                <w:lang w:eastAsia="zh-CN"/>
              </w:rPr>
            </w:pPr>
            <w:r w:rsidRPr="00D70946">
              <w:rPr>
                <w:lang w:eastAsia="zh-CN"/>
              </w:rPr>
              <w:t>72</w:t>
            </w:r>
          </w:p>
        </w:tc>
        <w:tc>
          <w:tcPr>
            <w:tcW w:w="3962" w:type="dxa"/>
            <w:tcBorders>
              <w:top w:val="single" w:sz="4" w:space="0" w:color="auto"/>
              <w:left w:val="single" w:sz="4" w:space="0" w:color="auto"/>
              <w:bottom w:val="single" w:sz="4" w:space="0" w:color="auto"/>
              <w:right w:val="single" w:sz="4" w:space="0" w:color="auto"/>
            </w:tcBorders>
            <w:shd w:val="clear" w:color="auto" w:fill="auto"/>
          </w:tcPr>
          <w:p w14:paraId="6702BCE8" w14:textId="77777777" w:rsidR="0060133B" w:rsidRPr="00D70946" w:rsidRDefault="00274A57" w:rsidP="009D4432">
            <w:pPr>
              <w:pStyle w:val="TAL"/>
              <w:rPr>
                <w:lang w:eastAsia="en-US"/>
              </w:rPr>
            </w:pPr>
            <w:r w:rsidRPr="00D70946">
              <w:t>The generic test procedure in TS 38.508-1 Table 4.9.6.3-1 of Switch off procedure in RRC_CONNECTED is performe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F160F48" w14:textId="77777777" w:rsidR="0060133B" w:rsidRPr="00D70946" w:rsidRDefault="0060133B" w:rsidP="009D4432">
            <w:pPr>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shd w:val="clear" w:color="auto" w:fill="auto"/>
          </w:tcPr>
          <w:p w14:paraId="3C5538CA" w14:textId="77777777" w:rsidR="0060133B" w:rsidRPr="00D70946" w:rsidRDefault="0060133B" w:rsidP="009D4432">
            <w:pPr>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2C706C22" w14:textId="77777777" w:rsidR="0060133B" w:rsidRPr="00D70946" w:rsidRDefault="0060133B" w:rsidP="009D4432">
            <w:pPr>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6FF12A84" w14:textId="77777777" w:rsidR="0060133B" w:rsidRPr="00D70946" w:rsidRDefault="0060133B" w:rsidP="009D4432">
            <w:pPr>
              <w:rPr>
                <w:lang w:eastAsia="zh-CN"/>
              </w:rPr>
            </w:pPr>
            <w:r w:rsidRPr="00D70946">
              <w:rPr>
                <w:lang w:eastAsia="zh-CN"/>
              </w:rPr>
              <w:t>-</w:t>
            </w:r>
          </w:p>
        </w:tc>
      </w:tr>
      <w:tr w:rsidR="0060133B" w:rsidRPr="00D70946" w14:paraId="41089C6E" w14:textId="77777777" w:rsidTr="0060133B">
        <w:tc>
          <w:tcPr>
            <w:tcW w:w="530" w:type="dxa"/>
            <w:tcBorders>
              <w:top w:val="single" w:sz="4" w:space="0" w:color="auto"/>
              <w:left w:val="single" w:sz="4" w:space="0" w:color="auto"/>
              <w:bottom w:val="single" w:sz="4" w:space="0" w:color="auto"/>
              <w:right w:val="single" w:sz="4" w:space="0" w:color="auto"/>
            </w:tcBorders>
          </w:tcPr>
          <w:p w14:paraId="1960B9C8" w14:textId="77777777" w:rsidR="0060133B" w:rsidRPr="00D70946" w:rsidDel="006957F8" w:rsidRDefault="0060133B" w:rsidP="009D4432">
            <w:pPr>
              <w:rPr>
                <w:lang w:eastAsia="zh-CN"/>
              </w:rPr>
            </w:pPr>
            <w:r w:rsidRPr="00D70946">
              <w:rPr>
                <w:lang w:eastAsia="zh-CN"/>
              </w:rPr>
              <w:t>73</w:t>
            </w:r>
          </w:p>
        </w:tc>
        <w:tc>
          <w:tcPr>
            <w:tcW w:w="3962" w:type="dxa"/>
            <w:tcBorders>
              <w:top w:val="single" w:sz="4" w:space="0" w:color="auto"/>
              <w:left w:val="single" w:sz="4" w:space="0" w:color="auto"/>
              <w:bottom w:val="single" w:sz="4" w:space="0" w:color="auto"/>
              <w:right w:val="single" w:sz="4" w:space="0" w:color="auto"/>
            </w:tcBorders>
          </w:tcPr>
          <w:p w14:paraId="2EC3F07E" w14:textId="77777777" w:rsidR="0060133B" w:rsidRPr="00D70946" w:rsidRDefault="0060133B" w:rsidP="009D4432">
            <w:pPr>
              <w:pStyle w:val="TAL"/>
              <w:rPr>
                <w:lang w:eastAsia="en-US"/>
              </w:rPr>
            </w:pPr>
            <w:r w:rsidRPr="00D70946">
              <w:rPr>
                <w:lang w:eastAsia="en-US"/>
              </w:rPr>
              <w:t>The SS configures:</w:t>
            </w:r>
          </w:p>
          <w:p w14:paraId="2DEDEC83" w14:textId="77777777" w:rsidR="0060133B" w:rsidRPr="00D70946" w:rsidRDefault="0060133B" w:rsidP="009D4432">
            <w:pPr>
              <w:pStyle w:val="TAL"/>
              <w:rPr>
                <w:lang w:eastAsia="en-US"/>
              </w:rPr>
            </w:pPr>
            <w:r w:rsidRPr="00D70946">
              <w:rPr>
                <w:lang w:eastAsia="en-US"/>
              </w:rPr>
              <w:t>- NGC Cell C as the "Serving cell".</w:t>
            </w:r>
          </w:p>
          <w:p w14:paraId="1B973628" w14:textId="77777777" w:rsidR="0060133B" w:rsidRPr="00D70946" w:rsidRDefault="0060133B" w:rsidP="009D4432">
            <w:pPr>
              <w:pStyle w:val="TAL"/>
              <w:rPr>
                <w:lang w:eastAsia="en-US"/>
              </w:rPr>
            </w:pPr>
            <w:r w:rsidRPr="00D70946">
              <w:rPr>
                <w:lang w:eastAsia="en-US"/>
              </w:rPr>
              <w:t xml:space="preserve">- NGC Cell A and </w:t>
            </w:r>
            <w:r w:rsidRPr="00D70946">
              <w:rPr>
                <w:lang w:eastAsia="zh-CN"/>
              </w:rPr>
              <w:t>NGC</w:t>
            </w:r>
            <w:r w:rsidRPr="00D70946">
              <w:rPr>
                <w:lang w:eastAsia="en-US"/>
              </w:rPr>
              <w:t xml:space="preserve"> Cell H as a "Non-Suitable off cell".</w:t>
            </w:r>
          </w:p>
        </w:tc>
        <w:tc>
          <w:tcPr>
            <w:tcW w:w="709" w:type="dxa"/>
            <w:tcBorders>
              <w:top w:val="single" w:sz="4" w:space="0" w:color="auto"/>
              <w:left w:val="single" w:sz="4" w:space="0" w:color="auto"/>
              <w:bottom w:val="single" w:sz="4" w:space="0" w:color="auto"/>
              <w:right w:val="single" w:sz="4" w:space="0" w:color="auto"/>
            </w:tcBorders>
          </w:tcPr>
          <w:p w14:paraId="13056AD6" w14:textId="77777777" w:rsidR="0060133B" w:rsidRPr="00D70946" w:rsidRDefault="0060133B" w:rsidP="009D4432">
            <w:pPr>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1E04019" w14:textId="77777777" w:rsidR="0060133B" w:rsidRPr="00D70946" w:rsidRDefault="0060133B" w:rsidP="009D4432">
            <w:pPr>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2307ED4E" w14:textId="77777777" w:rsidR="0060133B" w:rsidRPr="00D70946" w:rsidRDefault="0060133B" w:rsidP="009D4432">
            <w:pPr>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227843C" w14:textId="77777777" w:rsidR="0060133B" w:rsidRPr="00D70946" w:rsidRDefault="0060133B" w:rsidP="009D4432">
            <w:pPr>
              <w:rPr>
                <w:lang w:eastAsia="zh-CN"/>
              </w:rPr>
            </w:pPr>
            <w:r w:rsidRPr="00D70946">
              <w:rPr>
                <w:lang w:eastAsia="zh-CN"/>
              </w:rPr>
              <w:t>-</w:t>
            </w:r>
          </w:p>
        </w:tc>
      </w:tr>
      <w:tr w:rsidR="0060133B" w:rsidRPr="00D70946" w14:paraId="61930BBF"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02660F5E" w14:textId="77777777" w:rsidR="0060133B" w:rsidRPr="00D70946" w:rsidRDefault="0060133B" w:rsidP="009D4432">
            <w:pPr>
              <w:rPr>
                <w:lang w:eastAsia="zh-CN"/>
              </w:rPr>
            </w:pPr>
            <w:r w:rsidRPr="00D70946">
              <w:rPr>
                <w:lang w:eastAsia="zh-CN"/>
              </w:rPr>
              <w:t>74</w:t>
            </w:r>
          </w:p>
        </w:tc>
        <w:tc>
          <w:tcPr>
            <w:tcW w:w="3962" w:type="dxa"/>
            <w:tcBorders>
              <w:top w:val="single" w:sz="4" w:space="0" w:color="auto"/>
              <w:left w:val="single" w:sz="4" w:space="0" w:color="auto"/>
              <w:bottom w:val="single" w:sz="4" w:space="0" w:color="auto"/>
              <w:right w:val="single" w:sz="4" w:space="0" w:color="auto"/>
            </w:tcBorders>
          </w:tcPr>
          <w:p w14:paraId="206846BE" w14:textId="77777777" w:rsidR="0060133B" w:rsidRPr="00D70946" w:rsidRDefault="0060133B" w:rsidP="009D4432">
            <w:pPr>
              <w:pStyle w:val="TAL"/>
              <w:rPr>
                <w:lang w:eastAsia="en-US"/>
              </w:rPr>
            </w:pPr>
            <w:r w:rsidRPr="00D70946">
              <w:rPr>
                <w:lang w:eastAsia="en-US"/>
              </w:rPr>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5B6EA657" w14:textId="77777777" w:rsidR="0060133B" w:rsidRPr="00D70946" w:rsidRDefault="0060133B" w:rsidP="009D4432">
            <w:pPr>
              <w:rPr>
                <w:lang w:eastAsia="en-US"/>
              </w:rPr>
            </w:pPr>
            <w:r w:rsidRPr="00D70946">
              <w:rPr>
                <w:lang w:eastAsia="en-US"/>
              </w:rPr>
              <w:t>-</w:t>
            </w:r>
          </w:p>
        </w:tc>
        <w:tc>
          <w:tcPr>
            <w:tcW w:w="2972" w:type="dxa"/>
            <w:tcBorders>
              <w:top w:val="single" w:sz="4" w:space="0" w:color="auto"/>
              <w:left w:val="single" w:sz="4" w:space="0" w:color="auto"/>
              <w:bottom w:val="single" w:sz="4" w:space="0" w:color="auto"/>
              <w:right w:val="single" w:sz="4" w:space="0" w:color="auto"/>
            </w:tcBorders>
          </w:tcPr>
          <w:p w14:paraId="3EF034BE" w14:textId="77777777" w:rsidR="0060133B" w:rsidRPr="00D70946" w:rsidRDefault="0060133B" w:rsidP="009D4432">
            <w:pPr>
              <w:rPr>
                <w:lang w:eastAsia="zh-CN"/>
              </w:rPr>
            </w:pPr>
            <w:r w:rsidRPr="00D70946">
              <w:rPr>
                <w:lang w:eastAsia="en-US"/>
              </w:rPr>
              <w:t>-</w:t>
            </w:r>
          </w:p>
        </w:tc>
        <w:tc>
          <w:tcPr>
            <w:tcW w:w="570" w:type="dxa"/>
            <w:tcBorders>
              <w:top w:val="single" w:sz="4" w:space="0" w:color="auto"/>
              <w:left w:val="single" w:sz="4" w:space="0" w:color="auto"/>
              <w:bottom w:val="single" w:sz="4" w:space="0" w:color="auto"/>
              <w:right w:val="single" w:sz="4" w:space="0" w:color="auto"/>
            </w:tcBorders>
          </w:tcPr>
          <w:p w14:paraId="20242E66" w14:textId="77777777" w:rsidR="0060133B" w:rsidRPr="00D70946" w:rsidRDefault="0060133B" w:rsidP="009D4432">
            <w:pPr>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2714BC93" w14:textId="77777777" w:rsidR="0060133B" w:rsidRPr="00D70946" w:rsidRDefault="0060133B" w:rsidP="009D4432">
            <w:pPr>
              <w:rPr>
                <w:lang w:eastAsia="zh-CN"/>
              </w:rPr>
            </w:pPr>
            <w:r w:rsidRPr="00D70946">
              <w:rPr>
                <w:lang w:eastAsia="zh-CN"/>
              </w:rPr>
              <w:t>-</w:t>
            </w:r>
          </w:p>
        </w:tc>
      </w:tr>
      <w:tr w:rsidR="0060133B" w:rsidRPr="00D70946" w14:paraId="429A14DD"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61368F01" w14:textId="77777777" w:rsidR="0060133B" w:rsidRPr="00D70946" w:rsidRDefault="0060133B" w:rsidP="009D4432">
            <w:pPr>
              <w:rPr>
                <w:lang w:eastAsia="zh-CN"/>
              </w:rPr>
            </w:pPr>
            <w:r w:rsidRPr="00D70946">
              <w:rPr>
                <w:lang w:eastAsia="zh-CN"/>
              </w:rPr>
              <w:t>-</w:t>
            </w:r>
          </w:p>
        </w:tc>
        <w:tc>
          <w:tcPr>
            <w:tcW w:w="3962" w:type="dxa"/>
            <w:tcBorders>
              <w:top w:val="single" w:sz="4" w:space="0" w:color="auto"/>
              <w:left w:val="single" w:sz="4" w:space="0" w:color="auto"/>
              <w:bottom w:val="single" w:sz="4" w:space="0" w:color="auto"/>
              <w:right w:val="single" w:sz="4" w:space="0" w:color="auto"/>
            </w:tcBorders>
          </w:tcPr>
          <w:p w14:paraId="0518F36E" w14:textId="77777777" w:rsidR="0060133B" w:rsidRPr="00D70946" w:rsidRDefault="0060133B" w:rsidP="009D4432">
            <w:pPr>
              <w:pStyle w:val="TAL"/>
              <w:rPr>
                <w:lang w:eastAsia="en-US"/>
              </w:rPr>
            </w:pPr>
            <w:r w:rsidRPr="00D70946">
              <w:rPr>
                <w:lang w:eastAsia="en-US"/>
              </w:rPr>
              <w:t>The following messages are to be observed on NGC Cell C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293F832D" w14:textId="77777777" w:rsidR="0060133B" w:rsidRPr="00D70946" w:rsidRDefault="0060133B" w:rsidP="009D4432">
            <w:pPr>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4982261" w14:textId="77777777" w:rsidR="0060133B" w:rsidRPr="00D70946" w:rsidRDefault="0060133B" w:rsidP="009D4432">
            <w:pPr>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B6B8C39" w14:textId="77777777" w:rsidR="0060133B" w:rsidRPr="00D70946" w:rsidRDefault="0060133B" w:rsidP="009D4432">
            <w:pPr>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47EF4E42" w14:textId="77777777" w:rsidR="0060133B" w:rsidRPr="00D70946" w:rsidRDefault="0060133B" w:rsidP="009D4432">
            <w:pPr>
              <w:rPr>
                <w:lang w:eastAsia="zh-CN"/>
              </w:rPr>
            </w:pPr>
            <w:r w:rsidRPr="00D70946">
              <w:rPr>
                <w:lang w:eastAsia="zh-CN"/>
              </w:rPr>
              <w:t>-</w:t>
            </w:r>
          </w:p>
        </w:tc>
      </w:tr>
      <w:tr w:rsidR="0060133B" w:rsidRPr="00D70946" w14:paraId="590CC179" w14:textId="77777777" w:rsidTr="0060133B">
        <w:tc>
          <w:tcPr>
            <w:tcW w:w="530" w:type="dxa"/>
            <w:tcBorders>
              <w:top w:val="single" w:sz="4" w:space="0" w:color="auto"/>
              <w:left w:val="single" w:sz="4" w:space="0" w:color="auto"/>
              <w:bottom w:val="single" w:sz="4" w:space="0" w:color="auto"/>
              <w:right w:val="single" w:sz="4" w:space="0" w:color="auto"/>
            </w:tcBorders>
          </w:tcPr>
          <w:p w14:paraId="2C1F48CA" w14:textId="77777777" w:rsidR="0060133B" w:rsidRPr="00D70946" w:rsidRDefault="0060133B" w:rsidP="009D4432">
            <w:pPr>
              <w:rPr>
                <w:lang w:eastAsia="zh-CN"/>
              </w:rPr>
            </w:pPr>
            <w:r w:rsidRPr="00D70946">
              <w:rPr>
                <w:lang w:eastAsia="zh-CN"/>
              </w:rPr>
              <w:t>75-77</w:t>
            </w:r>
          </w:p>
        </w:tc>
        <w:tc>
          <w:tcPr>
            <w:tcW w:w="3962" w:type="dxa"/>
            <w:tcBorders>
              <w:top w:val="single" w:sz="4" w:space="0" w:color="auto"/>
              <w:left w:val="single" w:sz="4" w:space="0" w:color="auto"/>
              <w:bottom w:val="single" w:sz="4" w:space="0" w:color="auto"/>
              <w:right w:val="single" w:sz="4" w:space="0" w:color="auto"/>
            </w:tcBorders>
          </w:tcPr>
          <w:p w14:paraId="47383371" w14:textId="77777777" w:rsidR="0060133B" w:rsidRPr="00D70946" w:rsidRDefault="0060133B" w:rsidP="009D4432">
            <w:pPr>
              <w:pStyle w:val="TAL"/>
              <w:rPr>
                <w:lang w:eastAsia="en-US"/>
              </w:rPr>
            </w:pPr>
            <w:r w:rsidRPr="00D70946">
              <w:rPr>
                <w:lang w:eastAsia="en-US"/>
              </w:rPr>
              <w:t xml:space="preserve">The UE establishes an RRC connection </w:t>
            </w:r>
            <w:r w:rsidRPr="00D70946">
              <w:rPr>
                <w:lang w:eastAsia="zh-CN"/>
              </w:rPr>
              <w:t xml:space="preserve">by </w:t>
            </w:r>
            <w:r w:rsidRPr="00D70946">
              <w:rPr>
                <w:lang w:eastAsia="en-US"/>
              </w:rPr>
              <w:t>executing</w:t>
            </w:r>
            <w:r w:rsidRPr="00D70946">
              <w:rPr>
                <w:lang w:eastAsia="zh-CN"/>
              </w:rPr>
              <w:t xml:space="preserve"> steps 2-4 of Table 4.5.2.2-2 in TS38.508-1 [4].</w:t>
            </w:r>
          </w:p>
        </w:tc>
        <w:tc>
          <w:tcPr>
            <w:tcW w:w="709" w:type="dxa"/>
            <w:tcBorders>
              <w:top w:val="single" w:sz="4" w:space="0" w:color="auto"/>
              <w:left w:val="single" w:sz="4" w:space="0" w:color="auto"/>
              <w:bottom w:val="single" w:sz="4" w:space="0" w:color="auto"/>
              <w:right w:val="single" w:sz="4" w:space="0" w:color="auto"/>
            </w:tcBorders>
          </w:tcPr>
          <w:p w14:paraId="521A4985" w14:textId="77777777" w:rsidR="0060133B" w:rsidRPr="00D70946" w:rsidRDefault="0060133B" w:rsidP="009D4432">
            <w:pPr>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5835A7E" w14:textId="77777777" w:rsidR="0060133B" w:rsidRPr="00D70946" w:rsidRDefault="0060133B" w:rsidP="009D4432">
            <w:pPr>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2B33722F" w14:textId="77777777" w:rsidR="0060133B" w:rsidRPr="00D70946" w:rsidRDefault="0060133B" w:rsidP="009D4432">
            <w:pPr>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FB049D1" w14:textId="77777777" w:rsidR="0060133B" w:rsidRPr="00D70946" w:rsidRDefault="0060133B" w:rsidP="009D4432">
            <w:pPr>
              <w:rPr>
                <w:lang w:eastAsia="zh-CN"/>
              </w:rPr>
            </w:pPr>
            <w:r w:rsidRPr="00D70946">
              <w:rPr>
                <w:lang w:eastAsia="zh-CN"/>
              </w:rPr>
              <w:t>-</w:t>
            </w:r>
          </w:p>
        </w:tc>
      </w:tr>
      <w:tr w:rsidR="0060133B" w:rsidRPr="00D70946" w14:paraId="31584BA5" w14:textId="77777777" w:rsidTr="0060133B">
        <w:tc>
          <w:tcPr>
            <w:tcW w:w="530" w:type="dxa"/>
            <w:tcBorders>
              <w:top w:val="single" w:sz="4" w:space="0" w:color="auto"/>
              <w:left w:val="single" w:sz="4" w:space="0" w:color="auto"/>
              <w:bottom w:val="single" w:sz="4" w:space="0" w:color="auto"/>
              <w:right w:val="single" w:sz="4" w:space="0" w:color="auto"/>
            </w:tcBorders>
          </w:tcPr>
          <w:p w14:paraId="5967242F" w14:textId="77777777" w:rsidR="0060133B" w:rsidRPr="00D70946" w:rsidRDefault="0060133B" w:rsidP="009D4432">
            <w:pPr>
              <w:rPr>
                <w:lang w:eastAsia="zh-CN"/>
              </w:rPr>
            </w:pPr>
            <w:r w:rsidRPr="00D70946">
              <w:rPr>
                <w:lang w:eastAsia="zh-CN"/>
              </w:rPr>
              <w:t>78</w:t>
            </w:r>
          </w:p>
        </w:tc>
        <w:tc>
          <w:tcPr>
            <w:tcW w:w="3962" w:type="dxa"/>
            <w:tcBorders>
              <w:top w:val="single" w:sz="4" w:space="0" w:color="auto"/>
              <w:left w:val="single" w:sz="4" w:space="0" w:color="auto"/>
              <w:bottom w:val="single" w:sz="4" w:space="0" w:color="auto"/>
              <w:right w:val="single" w:sz="4" w:space="0" w:color="auto"/>
            </w:tcBorders>
          </w:tcPr>
          <w:p w14:paraId="64E4081F" w14:textId="77777777" w:rsidR="0060133B" w:rsidRPr="00D70946" w:rsidRDefault="0060133B" w:rsidP="009D4432">
            <w:pPr>
              <w:pStyle w:val="TAL"/>
              <w:rPr>
                <w:lang w:eastAsia="zh-CN"/>
              </w:rPr>
            </w:pPr>
            <w:r w:rsidRPr="00D70946">
              <w:rPr>
                <w:lang w:eastAsia="zh-CN"/>
              </w:rPr>
              <w:t>Check:</w:t>
            </w:r>
            <w:r w:rsidRPr="00D70946">
              <w:rPr>
                <w:lang w:eastAsia="en-US"/>
              </w:rPr>
              <w:t xml:space="preserve"> Does the UE transmit an REGISTRATION REQUEST</w:t>
            </w:r>
            <w:r w:rsidRPr="00D70946">
              <w:rPr>
                <w:i/>
                <w:lang w:eastAsia="en-US"/>
              </w:rPr>
              <w:t xml:space="preserve"> </w:t>
            </w:r>
            <w:r w:rsidRPr="00D70946">
              <w:rPr>
                <w:lang w:eastAsia="en-US"/>
              </w:rPr>
              <w:t>message including the 5G-GUTI-4 assigned by last registered PLMN in the 5GS mobile identity IE?</w:t>
            </w:r>
          </w:p>
        </w:tc>
        <w:tc>
          <w:tcPr>
            <w:tcW w:w="709" w:type="dxa"/>
            <w:tcBorders>
              <w:top w:val="single" w:sz="4" w:space="0" w:color="auto"/>
              <w:left w:val="single" w:sz="4" w:space="0" w:color="auto"/>
              <w:bottom w:val="single" w:sz="4" w:space="0" w:color="auto"/>
              <w:right w:val="single" w:sz="4" w:space="0" w:color="auto"/>
            </w:tcBorders>
          </w:tcPr>
          <w:p w14:paraId="1B18806E" w14:textId="77777777" w:rsidR="0060133B" w:rsidRPr="00D70946" w:rsidRDefault="0060133B" w:rsidP="009D4432">
            <w:pPr>
              <w:rPr>
                <w:lang w:eastAsia="en-US"/>
              </w:rPr>
            </w:pPr>
            <w:r w:rsidRPr="00D70946">
              <w:rPr>
                <w:lang w:eastAsia="en-US"/>
              </w:rPr>
              <w:t>--&gt;</w:t>
            </w:r>
          </w:p>
        </w:tc>
        <w:tc>
          <w:tcPr>
            <w:tcW w:w="2972" w:type="dxa"/>
            <w:tcBorders>
              <w:top w:val="single" w:sz="4" w:space="0" w:color="auto"/>
              <w:left w:val="single" w:sz="4" w:space="0" w:color="auto"/>
              <w:bottom w:val="single" w:sz="4" w:space="0" w:color="auto"/>
              <w:right w:val="single" w:sz="4" w:space="0" w:color="auto"/>
            </w:tcBorders>
          </w:tcPr>
          <w:p w14:paraId="1603B668" w14:textId="77777777" w:rsidR="0060133B" w:rsidRPr="00D70946" w:rsidRDefault="0060133B" w:rsidP="009D4432">
            <w:pPr>
              <w:rPr>
                <w:lang w:eastAsia="zh-CN"/>
              </w:rPr>
            </w:pPr>
            <w:r w:rsidRPr="00D70946">
              <w:rPr>
                <w:lang w:eastAsia="en-US"/>
              </w:rPr>
              <w:t>REGISTRATION REQUEST</w:t>
            </w:r>
          </w:p>
        </w:tc>
        <w:tc>
          <w:tcPr>
            <w:tcW w:w="570" w:type="dxa"/>
            <w:tcBorders>
              <w:top w:val="single" w:sz="4" w:space="0" w:color="auto"/>
              <w:left w:val="single" w:sz="4" w:space="0" w:color="auto"/>
              <w:bottom w:val="single" w:sz="4" w:space="0" w:color="auto"/>
              <w:right w:val="single" w:sz="4" w:space="0" w:color="auto"/>
            </w:tcBorders>
          </w:tcPr>
          <w:p w14:paraId="27798155" w14:textId="77777777" w:rsidR="0060133B" w:rsidRPr="00D70946" w:rsidRDefault="0060133B" w:rsidP="009D4432">
            <w:pPr>
              <w:rPr>
                <w:lang w:eastAsia="zh-CN"/>
              </w:rPr>
            </w:pPr>
            <w:r w:rsidRPr="00D70946">
              <w:rPr>
                <w:lang w:eastAsia="zh-CN"/>
              </w:rPr>
              <w:t>4</w:t>
            </w:r>
          </w:p>
        </w:tc>
        <w:tc>
          <w:tcPr>
            <w:tcW w:w="863" w:type="dxa"/>
            <w:tcBorders>
              <w:top w:val="single" w:sz="4" w:space="0" w:color="auto"/>
              <w:left w:val="single" w:sz="4" w:space="0" w:color="auto"/>
              <w:bottom w:val="single" w:sz="4" w:space="0" w:color="auto"/>
              <w:right w:val="single" w:sz="4" w:space="0" w:color="auto"/>
            </w:tcBorders>
          </w:tcPr>
          <w:p w14:paraId="7B6373A4" w14:textId="77777777" w:rsidR="0060133B" w:rsidRPr="00D70946" w:rsidRDefault="0060133B" w:rsidP="009D4432">
            <w:pPr>
              <w:rPr>
                <w:lang w:eastAsia="zh-CN"/>
              </w:rPr>
            </w:pPr>
            <w:r w:rsidRPr="00D70946">
              <w:rPr>
                <w:lang w:eastAsia="zh-CN"/>
              </w:rPr>
              <w:t>P</w:t>
            </w:r>
          </w:p>
        </w:tc>
      </w:tr>
      <w:tr w:rsidR="0060133B" w:rsidRPr="00D70946" w14:paraId="5A35F5B3" w14:textId="77777777" w:rsidTr="0060133B">
        <w:tc>
          <w:tcPr>
            <w:tcW w:w="530" w:type="dxa"/>
            <w:tcBorders>
              <w:top w:val="single" w:sz="4" w:space="0" w:color="auto"/>
              <w:left w:val="single" w:sz="4" w:space="0" w:color="auto"/>
              <w:bottom w:val="single" w:sz="4" w:space="0" w:color="auto"/>
              <w:right w:val="single" w:sz="4" w:space="0" w:color="auto"/>
            </w:tcBorders>
          </w:tcPr>
          <w:p w14:paraId="235AD687" w14:textId="77777777" w:rsidR="0060133B" w:rsidRPr="00D70946" w:rsidRDefault="0060133B" w:rsidP="009D4432">
            <w:pPr>
              <w:rPr>
                <w:lang w:eastAsia="zh-CN"/>
              </w:rPr>
            </w:pPr>
            <w:r w:rsidRPr="00D70946">
              <w:rPr>
                <w:lang w:eastAsia="zh-CN"/>
              </w:rPr>
              <w:t>79-</w:t>
            </w:r>
            <w:r w:rsidRPr="00D70946">
              <w:rPr>
                <w:lang w:eastAsia="zh-CN"/>
              </w:rPr>
              <w:lastRenderedPageBreak/>
              <w:t>94</w:t>
            </w:r>
          </w:p>
        </w:tc>
        <w:tc>
          <w:tcPr>
            <w:tcW w:w="3962" w:type="dxa"/>
            <w:tcBorders>
              <w:top w:val="single" w:sz="4" w:space="0" w:color="auto"/>
              <w:left w:val="single" w:sz="4" w:space="0" w:color="auto"/>
              <w:bottom w:val="single" w:sz="4" w:space="0" w:color="auto"/>
              <w:right w:val="single" w:sz="4" w:space="0" w:color="auto"/>
            </w:tcBorders>
          </w:tcPr>
          <w:p w14:paraId="6EE4CDDC" w14:textId="77777777" w:rsidR="0060133B" w:rsidRPr="00D70946" w:rsidRDefault="0060133B" w:rsidP="009D4432">
            <w:pPr>
              <w:rPr>
                <w:lang w:eastAsia="zh-CN"/>
              </w:rPr>
            </w:pPr>
            <w:r w:rsidRPr="00D70946">
              <w:rPr>
                <w:lang w:eastAsia="en-US"/>
              </w:rPr>
              <w:lastRenderedPageBreak/>
              <w:t xml:space="preserve">Steps 5-20 of Table 4.5.2.2-2 of the generic </w:t>
            </w:r>
            <w:r w:rsidRPr="00D70946">
              <w:rPr>
                <w:lang w:eastAsia="en-US"/>
              </w:rPr>
              <w:lastRenderedPageBreak/>
              <w:t>procedure in TS 38.508-1 [4] are performed</w:t>
            </w:r>
            <w:r w:rsidRPr="00D70946">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ABA6270" w14:textId="77777777" w:rsidR="0060133B" w:rsidRPr="00D70946" w:rsidRDefault="0060133B" w:rsidP="009D4432">
            <w:pPr>
              <w:rPr>
                <w:lang w:eastAsia="en-US"/>
              </w:rPr>
            </w:pPr>
            <w:r w:rsidRPr="00D70946">
              <w:rPr>
                <w:lang w:eastAsia="en-US"/>
              </w:rPr>
              <w:lastRenderedPageBreak/>
              <w:t>-</w:t>
            </w:r>
          </w:p>
        </w:tc>
        <w:tc>
          <w:tcPr>
            <w:tcW w:w="2972" w:type="dxa"/>
            <w:tcBorders>
              <w:top w:val="single" w:sz="4" w:space="0" w:color="auto"/>
              <w:left w:val="single" w:sz="4" w:space="0" w:color="auto"/>
              <w:bottom w:val="single" w:sz="4" w:space="0" w:color="auto"/>
              <w:right w:val="single" w:sz="4" w:space="0" w:color="auto"/>
            </w:tcBorders>
          </w:tcPr>
          <w:p w14:paraId="3B5F43B8" w14:textId="77777777" w:rsidR="0060133B" w:rsidRPr="00D70946" w:rsidRDefault="0060133B" w:rsidP="009D4432">
            <w:pPr>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0B5CC4D" w14:textId="77777777" w:rsidR="0060133B" w:rsidRPr="00D70946" w:rsidRDefault="0060133B" w:rsidP="009D4432">
            <w:pPr>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96B735F" w14:textId="77777777" w:rsidR="0060133B" w:rsidRPr="00D70946" w:rsidRDefault="0060133B" w:rsidP="009D4432">
            <w:pPr>
              <w:rPr>
                <w:lang w:eastAsia="zh-CN"/>
              </w:rPr>
            </w:pPr>
            <w:r w:rsidRPr="00D70946">
              <w:rPr>
                <w:lang w:eastAsia="zh-CN"/>
              </w:rPr>
              <w:t>-</w:t>
            </w:r>
          </w:p>
        </w:tc>
      </w:tr>
    </w:tbl>
    <w:p w14:paraId="631FCD56" w14:textId="77777777" w:rsidR="00563E15" w:rsidRPr="00D70946" w:rsidRDefault="00563E15" w:rsidP="009D4432"/>
    <w:p w14:paraId="56153901" w14:textId="77777777" w:rsidR="00563E15" w:rsidRPr="00D70946" w:rsidRDefault="00563E15" w:rsidP="00563E15">
      <w:pPr>
        <w:pStyle w:val="H6"/>
      </w:pPr>
      <w:bookmarkStart w:id="78" w:name="_Hlk12825038"/>
      <w:r w:rsidRPr="00D70946">
        <w:t>9.1.5.1.1.3.3</w:t>
      </w:r>
      <w:bookmarkEnd w:id="78"/>
      <w:r w:rsidRPr="00D70946">
        <w:tab/>
        <w:t>Specific message contents</w:t>
      </w:r>
    </w:p>
    <w:p w14:paraId="0738B043" w14:textId="77777777" w:rsidR="00563E15" w:rsidRPr="00D70946" w:rsidRDefault="00563E15" w:rsidP="009D4432">
      <w:pPr>
        <w:pStyle w:val="TH"/>
      </w:pPr>
      <w:bookmarkStart w:id="79" w:name="_Hlk12824638"/>
      <w:r w:rsidRPr="00D70946">
        <w:t>Table 9.1.5.1.1.3.3-1</w:t>
      </w:r>
      <w:bookmarkEnd w:id="79"/>
      <w:r w:rsidRPr="00D70946">
        <w:t xml:space="preserve">: Message REGISTRATION </w:t>
      </w:r>
      <w:r w:rsidR="0060133B" w:rsidRPr="00D70946">
        <w:t>REJECT</w:t>
      </w:r>
      <w:r w:rsidRPr="00D70946">
        <w:t xml:space="preserve"> (step 6, Table</w:t>
      </w:r>
      <w:r w:rsidR="00C05C59" w:rsidRPr="00D70946">
        <w:t xml:space="preserve"> </w:t>
      </w:r>
      <w:r w:rsidRPr="00D70946">
        <w:t>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1500A6" w:rsidRPr="00D70946" w14:paraId="26C6E9EC" w14:textId="77777777" w:rsidTr="006A0693">
        <w:tc>
          <w:tcPr>
            <w:tcW w:w="9603" w:type="dxa"/>
            <w:gridSpan w:val="4"/>
            <w:shd w:val="clear" w:color="auto" w:fill="auto"/>
          </w:tcPr>
          <w:p w14:paraId="24CEA61A" w14:textId="77777777" w:rsidR="001500A6" w:rsidRPr="00D70946" w:rsidRDefault="001500A6" w:rsidP="009D4432">
            <w:pPr>
              <w:pStyle w:val="TAL"/>
              <w:rPr>
                <w:lang w:eastAsia="en-US"/>
              </w:rPr>
            </w:pPr>
            <w:r w:rsidRPr="00D70946">
              <w:rPr>
                <w:lang w:eastAsia="en-US"/>
              </w:rPr>
              <w:t>Derivation path: TS 38.508-1 [4], table 4.7.1-9</w:t>
            </w:r>
          </w:p>
        </w:tc>
      </w:tr>
      <w:tr w:rsidR="001500A6" w:rsidRPr="00D70946" w14:paraId="057781C0" w14:textId="77777777" w:rsidTr="006A0693">
        <w:tc>
          <w:tcPr>
            <w:tcW w:w="4518" w:type="dxa"/>
            <w:shd w:val="clear" w:color="auto" w:fill="auto"/>
          </w:tcPr>
          <w:p w14:paraId="3808B83C" w14:textId="77777777" w:rsidR="001500A6" w:rsidRPr="00D70946" w:rsidRDefault="001500A6" w:rsidP="009D4432">
            <w:pPr>
              <w:pStyle w:val="TAH"/>
              <w:rPr>
                <w:lang w:eastAsia="en-US"/>
              </w:rPr>
            </w:pPr>
            <w:r w:rsidRPr="00D70946">
              <w:rPr>
                <w:lang w:eastAsia="en-US"/>
              </w:rPr>
              <w:t>Information Element</w:t>
            </w:r>
          </w:p>
        </w:tc>
        <w:tc>
          <w:tcPr>
            <w:tcW w:w="2260" w:type="dxa"/>
            <w:shd w:val="clear" w:color="auto" w:fill="auto"/>
          </w:tcPr>
          <w:p w14:paraId="4190A3CC" w14:textId="77777777" w:rsidR="001500A6" w:rsidRPr="00D70946" w:rsidRDefault="001500A6" w:rsidP="009D4432">
            <w:pPr>
              <w:pStyle w:val="TAH"/>
              <w:rPr>
                <w:lang w:eastAsia="en-US"/>
              </w:rPr>
            </w:pPr>
            <w:r w:rsidRPr="00D70946">
              <w:rPr>
                <w:lang w:eastAsia="en-US"/>
              </w:rPr>
              <w:t>Value/Remark</w:t>
            </w:r>
          </w:p>
        </w:tc>
        <w:tc>
          <w:tcPr>
            <w:tcW w:w="1695" w:type="dxa"/>
            <w:shd w:val="clear" w:color="auto" w:fill="auto"/>
          </w:tcPr>
          <w:p w14:paraId="64E8A651" w14:textId="77777777" w:rsidR="001500A6" w:rsidRPr="00D70946" w:rsidRDefault="001500A6" w:rsidP="009D4432">
            <w:pPr>
              <w:pStyle w:val="TAH"/>
              <w:rPr>
                <w:lang w:eastAsia="en-US"/>
              </w:rPr>
            </w:pPr>
            <w:r w:rsidRPr="00D70946">
              <w:rPr>
                <w:lang w:eastAsia="en-US"/>
              </w:rPr>
              <w:t>Comment</w:t>
            </w:r>
          </w:p>
        </w:tc>
        <w:tc>
          <w:tcPr>
            <w:tcW w:w="1130" w:type="dxa"/>
            <w:shd w:val="clear" w:color="auto" w:fill="auto"/>
          </w:tcPr>
          <w:p w14:paraId="4C417021" w14:textId="77777777" w:rsidR="001500A6" w:rsidRPr="00D70946" w:rsidRDefault="001500A6" w:rsidP="009D4432">
            <w:pPr>
              <w:pStyle w:val="TAH"/>
              <w:rPr>
                <w:lang w:eastAsia="en-US"/>
              </w:rPr>
            </w:pPr>
            <w:r w:rsidRPr="00D70946">
              <w:rPr>
                <w:lang w:eastAsia="en-US"/>
              </w:rPr>
              <w:t>Condition</w:t>
            </w:r>
          </w:p>
        </w:tc>
      </w:tr>
      <w:tr w:rsidR="001500A6" w:rsidRPr="00D70946" w14:paraId="018FEDE2" w14:textId="77777777" w:rsidTr="006A0693">
        <w:tc>
          <w:tcPr>
            <w:tcW w:w="4518" w:type="dxa"/>
            <w:shd w:val="clear" w:color="auto" w:fill="auto"/>
          </w:tcPr>
          <w:p w14:paraId="54B95B78" w14:textId="77777777" w:rsidR="001500A6" w:rsidRPr="00D70946" w:rsidRDefault="001500A6" w:rsidP="009D4432">
            <w:pPr>
              <w:pStyle w:val="TAL"/>
              <w:rPr>
                <w:lang w:eastAsia="en-US"/>
              </w:rPr>
            </w:pPr>
            <w:r w:rsidRPr="00D70946">
              <w:rPr>
                <w:lang w:eastAsia="en-US"/>
              </w:rPr>
              <w:t>5GMM cause</w:t>
            </w:r>
          </w:p>
        </w:tc>
        <w:tc>
          <w:tcPr>
            <w:tcW w:w="2260" w:type="dxa"/>
            <w:shd w:val="clear" w:color="auto" w:fill="auto"/>
          </w:tcPr>
          <w:p w14:paraId="65F6F7B0" w14:textId="77777777" w:rsidR="001500A6" w:rsidRPr="00D70946" w:rsidRDefault="001500A6" w:rsidP="009D4432">
            <w:pPr>
              <w:pStyle w:val="TAL"/>
              <w:rPr>
                <w:lang w:eastAsia="en-US"/>
              </w:rPr>
            </w:pPr>
            <w:r w:rsidRPr="00D70946">
              <w:rPr>
                <w:lang w:eastAsia="en-US"/>
              </w:rPr>
              <w:t>'0000 0011'B</w:t>
            </w:r>
          </w:p>
        </w:tc>
        <w:tc>
          <w:tcPr>
            <w:tcW w:w="1695" w:type="dxa"/>
            <w:shd w:val="clear" w:color="auto" w:fill="auto"/>
          </w:tcPr>
          <w:p w14:paraId="4E8906C2" w14:textId="77777777" w:rsidR="001500A6" w:rsidRPr="00D70946" w:rsidRDefault="001500A6" w:rsidP="009D4432">
            <w:pPr>
              <w:pStyle w:val="TAL"/>
              <w:rPr>
                <w:lang w:eastAsia="en-US"/>
              </w:rPr>
            </w:pPr>
            <w:r w:rsidRPr="00D70946">
              <w:rPr>
                <w:lang w:eastAsia="en-US"/>
              </w:rPr>
              <w:t>Illegal UE</w:t>
            </w:r>
          </w:p>
        </w:tc>
        <w:tc>
          <w:tcPr>
            <w:tcW w:w="1130" w:type="dxa"/>
            <w:shd w:val="clear" w:color="auto" w:fill="auto"/>
          </w:tcPr>
          <w:p w14:paraId="79D528EC" w14:textId="77777777" w:rsidR="001500A6" w:rsidRPr="00D70946" w:rsidRDefault="001500A6" w:rsidP="009D4432">
            <w:pPr>
              <w:pStyle w:val="TAH"/>
              <w:rPr>
                <w:lang w:eastAsia="en-US"/>
              </w:rPr>
            </w:pPr>
          </w:p>
        </w:tc>
      </w:tr>
    </w:tbl>
    <w:p w14:paraId="09A5AC3B" w14:textId="77777777" w:rsidR="00563E15" w:rsidRPr="00D70946" w:rsidRDefault="00563E15" w:rsidP="009D4432"/>
    <w:p w14:paraId="33CCFE98" w14:textId="77777777" w:rsidR="001500A6" w:rsidRPr="00D70946" w:rsidRDefault="001500A6" w:rsidP="009D4432">
      <w:pPr>
        <w:pStyle w:val="TH"/>
      </w:pPr>
      <w:bookmarkStart w:id="80" w:name="_Hlk12824670"/>
      <w:r w:rsidRPr="00D70946">
        <w:t>Table 9.1.5.1.1.3.3-2</w:t>
      </w:r>
      <w:bookmarkEnd w:id="80"/>
      <w:r w:rsidRPr="00D70946">
        <w:t xml:space="preserve">: Message REGISTRATION REQUEST (step </w:t>
      </w:r>
      <w:r w:rsidRPr="00D70946">
        <w:rPr>
          <w:lang w:eastAsia="zh-CN"/>
        </w:rPr>
        <w:t>12</w:t>
      </w:r>
      <w:r w:rsidRPr="00D70946">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1500A6" w:rsidRPr="00D70946" w14:paraId="45F1511A" w14:textId="77777777" w:rsidTr="006A0693">
        <w:tc>
          <w:tcPr>
            <w:tcW w:w="9603" w:type="dxa"/>
            <w:gridSpan w:val="4"/>
            <w:shd w:val="clear" w:color="auto" w:fill="auto"/>
          </w:tcPr>
          <w:p w14:paraId="5A4FE42C" w14:textId="77777777" w:rsidR="001500A6" w:rsidRPr="00D70946" w:rsidRDefault="001500A6" w:rsidP="009D4432">
            <w:pPr>
              <w:pStyle w:val="TAL"/>
              <w:rPr>
                <w:lang w:eastAsia="en-US"/>
              </w:rPr>
            </w:pPr>
            <w:r w:rsidRPr="00D70946">
              <w:rPr>
                <w:lang w:eastAsia="en-US"/>
              </w:rPr>
              <w:t>Derivation path: TS 38.508-1 [4], table 4.7.1-6</w:t>
            </w:r>
          </w:p>
        </w:tc>
      </w:tr>
      <w:tr w:rsidR="001500A6" w:rsidRPr="00D70946" w14:paraId="62387714" w14:textId="77777777" w:rsidTr="006A0693">
        <w:tc>
          <w:tcPr>
            <w:tcW w:w="4518" w:type="dxa"/>
            <w:shd w:val="clear" w:color="auto" w:fill="auto"/>
          </w:tcPr>
          <w:p w14:paraId="55C11DD2" w14:textId="77777777" w:rsidR="001500A6" w:rsidRPr="00D70946" w:rsidRDefault="001500A6" w:rsidP="009D4432">
            <w:pPr>
              <w:pStyle w:val="TAH"/>
              <w:rPr>
                <w:lang w:eastAsia="en-US"/>
              </w:rPr>
            </w:pPr>
            <w:r w:rsidRPr="00D70946">
              <w:rPr>
                <w:lang w:eastAsia="en-US"/>
              </w:rPr>
              <w:t>Information Element</w:t>
            </w:r>
          </w:p>
        </w:tc>
        <w:tc>
          <w:tcPr>
            <w:tcW w:w="2260" w:type="dxa"/>
            <w:shd w:val="clear" w:color="auto" w:fill="auto"/>
          </w:tcPr>
          <w:p w14:paraId="6CA1F726" w14:textId="77777777" w:rsidR="001500A6" w:rsidRPr="00D70946" w:rsidRDefault="001500A6" w:rsidP="009D4432">
            <w:pPr>
              <w:pStyle w:val="TAH"/>
              <w:rPr>
                <w:lang w:eastAsia="en-US"/>
              </w:rPr>
            </w:pPr>
            <w:r w:rsidRPr="00D70946">
              <w:rPr>
                <w:lang w:eastAsia="en-US"/>
              </w:rPr>
              <w:t>Value/Remark</w:t>
            </w:r>
          </w:p>
        </w:tc>
        <w:tc>
          <w:tcPr>
            <w:tcW w:w="1695" w:type="dxa"/>
            <w:shd w:val="clear" w:color="auto" w:fill="auto"/>
          </w:tcPr>
          <w:p w14:paraId="1C93624B" w14:textId="77777777" w:rsidR="001500A6" w:rsidRPr="00D70946" w:rsidRDefault="001500A6" w:rsidP="009D4432">
            <w:pPr>
              <w:pStyle w:val="TAH"/>
              <w:rPr>
                <w:lang w:eastAsia="en-US"/>
              </w:rPr>
            </w:pPr>
            <w:r w:rsidRPr="00D70946">
              <w:rPr>
                <w:lang w:eastAsia="en-US"/>
              </w:rPr>
              <w:t>Comment</w:t>
            </w:r>
          </w:p>
        </w:tc>
        <w:tc>
          <w:tcPr>
            <w:tcW w:w="1130" w:type="dxa"/>
            <w:shd w:val="clear" w:color="auto" w:fill="auto"/>
          </w:tcPr>
          <w:p w14:paraId="5D2EA9E4" w14:textId="77777777" w:rsidR="001500A6" w:rsidRPr="00D70946" w:rsidRDefault="001500A6" w:rsidP="009D4432">
            <w:pPr>
              <w:pStyle w:val="TAH"/>
              <w:rPr>
                <w:lang w:eastAsia="en-US"/>
              </w:rPr>
            </w:pPr>
            <w:r w:rsidRPr="00D70946">
              <w:rPr>
                <w:lang w:eastAsia="en-US"/>
              </w:rPr>
              <w:t>Condition</w:t>
            </w:r>
          </w:p>
        </w:tc>
      </w:tr>
      <w:tr w:rsidR="001500A6" w:rsidRPr="00D70946" w14:paraId="15EA2492" w14:textId="77777777" w:rsidTr="006A0693">
        <w:tc>
          <w:tcPr>
            <w:tcW w:w="4518" w:type="dxa"/>
            <w:shd w:val="clear" w:color="auto" w:fill="auto"/>
          </w:tcPr>
          <w:p w14:paraId="2B3D1FA5" w14:textId="77777777" w:rsidR="001500A6" w:rsidRPr="00D70946" w:rsidRDefault="001500A6" w:rsidP="009D4432">
            <w:pPr>
              <w:pStyle w:val="TAL"/>
              <w:rPr>
                <w:lang w:eastAsia="en-US"/>
              </w:rPr>
            </w:pPr>
            <w:r w:rsidRPr="00D70946">
              <w:rPr>
                <w:lang w:eastAsia="en-US"/>
              </w:rPr>
              <w:t>5GS registration type</w:t>
            </w:r>
          </w:p>
        </w:tc>
        <w:tc>
          <w:tcPr>
            <w:tcW w:w="2260" w:type="dxa"/>
            <w:shd w:val="clear" w:color="auto" w:fill="auto"/>
          </w:tcPr>
          <w:p w14:paraId="62F3CD90" w14:textId="77777777" w:rsidR="001500A6" w:rsidRPr="00D70946" w:rsidRDefault="001500A6" w:rsidP="009D4432">
            <w:pPr>
              <w:pStyle w:val="TAL"/>
              <w:rPr>
                <w:lang w:eastAsia="en-US"/>
              </w:rPr>
            </w:pPr>
            <w:r w:rsidRPr="00D70946">
              <w:rPr>
                <w:lang w:eastAsia="en-US"/>
              </w:rPr>
              <w:t>'0000 0001'B</w:t>
            </w:r>
          </w:p>
        </w:tc>
        <w:tc>
          <w:tcPr>
            <w:tcW w:w="1695" w:type="dxa"/>
            <w:shd w:val="clear" w:color="auto" w:fill="auto"/>
          </w:tcPr>
          <w:p w14:paraId="3E21F83C" w14:textId="77777777" w:rsidR="001500A6" w:rsidRPr="00D70946" w:rsidRDefault="001500A6" w:rsidP="009D4432">
            <w:pPr>
              <w:pStyle w:val="TAL"/>
              <w:rPr>
                <w:lang w:eastAsia="en-US"/>
              </w:rPr>
            </w:pPr>
            <w:r w:rsidRPr="00D70946">
              <w:rPr>
                <w:lang w:eastAsia="en-US"/>
              </w:rPr>
              <w:t>Initial registration</w:t>
            </w:r>
          </w:p>
        </w:tc>
        <w:tc>
          <w:tcPr>
            <w:tcW w:w="1130" w:type="dxa"/>
            <w:shd w:val="clear" w:color="auto" w:fill="auto"/>
          </w:tcPr>
          <w:p w14:paraId="383CF75B" w14:textId="77777777" w:rsidR="001500A6" w:rsidRPr="00D70946" w:rsidRDefault="001500A6" w:rsidP="009D4432">
            <w:pPr>
              <w:pStyle w:val="TAH"/>
              <w:rPr>
                <w:lang w:eastAsia="en-US"/>
              </w:rPr>
            </w:pPr>
          </w:p>
        </w:tc>
      </w:tr>
      <w:tr w:rsidR="001500A6" w:rsidRPr="00D70946" w14:paraId="15832F13" w14:textId="77777777" w:rsidTr="006A0693">
        <w:tc>
          <w:tcPr>
            <w:tcW w:w="4518" w:type="dxa"/>
            <w:shd w:val="clear" w:color="auto" w:fill="auto"/>
          </w:tcPr>
          <w:p w14:paraId="5289A597" w14:textId="77777777" w:rsidR="001500A6" w:rsidRPr="00D70946" w:rsidRDefault="001500A6" w:rsidP="009D4432">
            <w:pPr>
              <w:rPr>
                <w:lang w:eastAsia="en-US"/>
              </w:rPr>
            </w:pPr>
            <w:r w:rsidRPr="00D70946">
              <w:rPr>
                <w:lang w:eastAsia="en-US"/>
              </w:rPr>
              <w:t>5GS mobile identity</w:t>
            </w:r>
          </w:p>
        </w:tc>
        <w:tc>
          <w:tcPr>
            <w:tcW w:w="2260" w:type="dxa"/>
            <w:shd w:val="clear" w:color="auto" w:fill="auto"/>
          </w:tcPr>
          <w:p w14:paraId="05A286AC" w14:textId="77777777" w:rsidR="001500A6" w:rsidRPr="00D70946" w:rsidRDefault="001500A6" w:rsidP="009D4432">
            <w:pPr>
              <w:rPr>
                <w:lang w:eastAsia="en-US"/>
              </w:rPr>
            </w:pPr>
            <w:r w:rsidRPr="00D70946">
              <w:rPr>
                <w:lang w:eastAsia="en-US"/>
              </w:rPr>
              <w:t>SUCI</w:t>
            </w:r>
          </w:p>
        </w:tc>
        <w:tc>
          <w:tcPr>
            <w:tcW w:w="1695" w:type="dxa"/>
            <w:shd w:val="clear" w:color="auto" w:fill="auto"/>
          </w:tcPr>
          <w:p w14:paraId="47152EC7" w14:textId="77777777" w:rsidR="001500A6" w:rsidRPr="00D70946" w:rsidRDefault="001500A6" w:rsidP="009D4432">
            <w:pPr>
              <w:rPr>
                <w:lang w:eastAsia="zh-CN"/>
              </w:rPr>
            </w:pPr>
            <w:r w:rsidRPr="00D70946">
              <w:rPr>
                <w:lang w:eastAsia="zh-CN"/>
              </w:rPr>
              <w:t>The SUCI of UE</w:t>
            </w:r>
          </w:p>
        </w:tc>
        <w:tc>
          <w:tcPr>
            <w:tcW w:w="1130" w:type="dxa"/>
            <w:shd w:val="clear" w:color="auto" w:fill="auto"/>
          </w:tcPr>
          <w:p w14:paraId="12B06E46" w14:textId="77777777" w:rsidR="001500A6" w:rsidRPr="00D70946" w:rsidRDefault="001500A6" w:rsidP="009D4432">
            <w:pPr>
              <w:rPr>
                <w:lang w:eastAsia="en-US"/>
              </w:rPr>
            </w:pPr>
          </w:p>
        </w:tc>
      </w:tr>
    </w:tbl>
    <w:p w14:paraId="64B1B5DB" w14:textId="77777777" w:rsidR="00F775C6" w:rsidRPr="00D70946" w:rsidRDefault="00F775C6" w:rsidP="009D4432"/>
    <w:p w14:paraId="109A771E" w14:textId="77777777" w:rsidR="00563E15" w:rsidRPr="00D70946" w:rsidRDefault="00563E15" w:rsidP="009D4432">
      <w:pPr>
        <w:pStyle w:val="TH"/>
      </w:pPr>
      <w:r w:rsidRPr="00D70946">
        <w:t>Table 9.1.5.1.1.3.3-</w:t>
      </w:r>
      <w:r w:rsidR="00AE3178" w:rsidRPr="00D70946">
        <w:t>3</w:t>
      </w:r>
      <w:r w:rsidRPr="00D70946">
        <w:t xml:space="preserve">: Message REGISTRATION ACCEPT (step </w:t>
      </w:r>
      <w:r w:rsidR="00AE3178" w:rsidRPr="00D70946">
        <w:rPr>
          <w:lang w:eastAsia="zh-CN"/>
        </w:rPr>
        <w:t>22</w:t>
      </w:r>
      <w:r w:rsidRPr="00D70946">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63E15" w:rsidRPr="00D70946" w14:paraId="588A1D53" w14:textId="77777777" w:rsidTr="00D00A15">
        <w:tc>
          <w:tcPr>
            <w:tcW w:w="9603" w:type="dxa"/>
            <w:gridSpan w:val="4"/>
            <w:shd w:val="clear" w:color="auto" w:fill="auto"/>
          </w:tcPr>
          <w:p w14:paraId="10D8643C" w14:textId="77777777" w:rsidR="00563E15" w:rsidRPr="00D70946" w:rsidRDefault="00563E15" w:rsidP="009D4432">
            <w:pPr>
              <w:pStyle w:val="TAL"/>
              <w:rPr>
                <w:lang w:eastAsia="en-US"/>
              </w:rPr>
            </w:pPr>
            <w:r w:rsidRPr="00D70946">
              <w:rPr>
                <w:lang w:eastAsia="en-US"/>
              </w:rPr>
              <w:t>Derivation path: TS 38.508-1 [4], table 4.7.1-7</w:t>
            </w:r>
          </w:p>
        </w:tc>
      </w:tr>
      <w:tr w:rsidR="00563E15" w:rsidRPr="00D70946" w14:paraId="54D023C7" w14:textId="77777777" w:rsidTr="00D00A15">
        <w:tc>
          <w:tcPr>
            <w:tcW w:w="4518" w:type="dxa"/>
            <w:shd w:val="clear" w:color="auto" w:fill="auto"/>
          </w:tcPr>
          <w:p w14:paraId="4593D697" w14:textId="77777777" w:rsidR="00563E15" w:rsidRPr="00D70946" w:rsidRDefault="00563E15" w:rsidP="009D4432">
            <w:pPr>
              <w:pStyle w:val="TAH"/>
              <w:rPr>
                <w:lang w:eastAsia="en-US"/>
              </w:rPr>
            </w:pPr>
            <w:r w:rsidRPr="00D70946">
              <w:rPr>
                <w:lang w:eastAsia="en-US"/>
              </w:rPr>
              <w:t>Information Element</w:t>
            </w:r>
          </w:p>
        </w:tc>
        <w:tc>
          <w:tcPr>
            <w:tcW w:w="2260" w:type="dxa"/>
            <w:shd w:val="clear" w:color="auto" w:fill="auto"/>
          </w:tcPr>
          <w:p w14:paraId="539C25BD" w14:textId="77777777" w:rsidR="00563E15" w:rsidRPr="00D70946" w:rsidRDefault="00563E15" w:rsidP="009D4432">
            <w:pPr>
              <w:pStyle w:val="TAH"/>
              <w:rPr>
                <w:lang w:eastAsia="en-US"/>
              </w:rPr>
            </w:pPr>
            <w:r w:rsidRPr="00D70946">
              <w:rPr>
                <w:lang w:eastAsia="en-US"/>
              </w:rPr>
              <w:t>Value/Remark</w:t>
            </w:r>
          </w:p>
        </w:tc>
        <w:tc>
          <w:tcPr>
            <w:tcW w:w="1695" w:type="dxa"/>
            <w:shd w:val="clear" w:color="auto" w:fill="auto"/>
          </w:tcPr>
          <w:p w14:paraId="2860970F" w14:textId="77777777" w:rsidR="00563E15" w:rsidRPr="00D70946" w:rsidRDefault="00563E15" w:rsidP="009D4432">
            <w:pPr>
              <w:pStyle w:val="TAH"/>
              <w:rPr>
                <w:lang w:eastAsia="en-US"/>
              </w:rPr>
            </w:pPr>
            <w:r w:rsidRPr="00D70946">
              <w:rPr>
                <w:lang w:eastAsia="en-US"/>
              </w:rPr>
              <w:t>Comment</w:t>
            </w:r>
          </w:p>
        </w:tc>
        <w:tc>
          <w:tcPr>
            <w:tcW w:w="1130" w:type="dxa"/>
            <w:shd w:val="clear" w:color="auto" w:fill="auto"/>
          </w:tcPr>
          <w:p w14:paraId="1C8FD44C" w14:textId="77777777" w:rsidR="00563E15" w:rsidRPr="00D70946" w:rsidRDefault="00563E15" w:rsidP="009D4432">
            <w:pPr>
              <w:pStyle w:val="TAH"/>
              <w:rPr>
                <w:lang w:eastAsia="en-US"/>
              </w:rPr>
            </w:pPr>
            <w:r w:rsidRPr="00D70946">
              <w:rPr>
                <w:lang w:eastAsia="en-US"/>
              </w:rPr>
              <w:t>Condition</w:t>
            </w:r>
          </w:p>
        </w:tc>
      </w:tr>
      <w:tr w:rsidR="00563E15" w:rsidRPr="00D70946" w14:paraId="03338199" w14:textId="77777777" w:rsidTr="00D00A15">
        <w:tc>
          <w:tcPr>
            <w:tcW w:w="4518" w:type="dxa"/>
            <w:shd w:val="clear" w:color="auto" w:fill="auto"/>
          </w:tcPr>
          <w:p w14:paraId="4FF95DA9" w14:textId="77777777" w:rsidR="00563E15" w:rsidRPr="00D70946" w:rsidRDefault="00563E15" w:rsidP="009D4432">
            <w:pPr>
              <w:pStyle w:val="TAL"/>
              <w:rPr>
                <w:lang w:eastAsia="en-US"/>
              </w:rPr>
            </w:pPr>
            <w:r w:rsidRPr="00D70946">
              <w:rPr>
                <w:lang w:eastAsia="en-US"/>
              </w:rPr>
              <w:t>5G-GUTI</w:t>
            </w:r>
          </w:p>
        </w:tc>
        <w:tc>
          <w:tcPr>
            <w:tcW w:w="2260" w:type="dxa"/>
            <w:shd w:val="clear" w:color="auto" w:fill="auto"/>
          </w:tcPr>
          <w:p w14:paraId="2C8B0A77" w14:textId="77777777" w:rsidR="00563E15" w:rsidRPr="00D70946" w:rsidRDefault="00AE3178" w:rsidP="009D4432">
            <w:pPr>
              <w:pStyle w:val="TAL"/>
              <w:rPr>
                <w:lang w:eastAsia="en-US"/>
              </w:rPr>
            </w:pPr>
            <w:r w:rsidRPr="00D70946">
              <w:rPr>
                <w:lang w:eastAsia="en-US"/>
              </w:rPr>
              <w:t>5G-GUTI-2</w:t>
            </w:r>
          </w:p>
        </w:tc>
        <w:tc>
          <w:tcPr>
            <w:tcW w:w="1695" w:type="dxa"/>
            <w:shd w:val="clear" w:color="auto" w:fill="auto"/>
          </w:tcPr>
          <w:p w14:paraId="6D1D4A8C" w14:textId="77777777" w:rsidR="00563E15" w:rsidRPr="00D70946" w:rsidRDefault="00563E15" w:rsidP="009D4432">
            <w:pPr>
              <w:pStyle w:val="TAL"/>
              <w:rPr>
                <w:lang w:eastAsia="zh-CN"/>
              </w:rPr>
            </w:pPr>
          </w:p>
        </w:tc>
        <w:tc>
          <w:tcPr>
            <w:tcW w:w="1130" w:type="dxa"/>
            <w:shd w:val="clear" w:color="auto" w:fill="auto"/>
          </w:tcPr>
          <w:p w14:paraId="17C1DC77" w14:textId="77777777" w:rsidR="00563E15" w:rsidRPr="00D70946" w:rsidRDefault="00563E15" w:rsidP="009D4432">
            <w:pPr>
              <w:pStyle w:val="TAL"/>
              <w:rPr>
                <w:lang w:eastAsia="en-US"/>
              </w:rPr>
            </w:pPr>
          </w:p>
        </w:tc>
      </w:tr>
    </w:tbl>
    <w:p w14:paraId="69FF7F2E" w14:textId="77777777" w:rsidR="00563E15" w:rsidRPr="00D70946" w:rsidRDefault="00563E15" w:rsidP="009D4432"/>
    <w:p w14:paraId="09BEF530" w14:textId="77777777" w:rsidR="00563E15" w:rsidRPr="00D70946" w:rsidRDefault="00563E15" w:rsidP="009D4432">
      <w:pPr>
        <w:pStyle w:val="TH"/>
      </w:pPr>
      <w:r w:rsidRPr="00D70946">
        <w:t xml:space="preserve">Table 9.1.5.1.1.3.3-4: Message REGISTRATION REQUEST (step </w:t>
      </w:r>
      <w:r w:rsidR="00AE3178" w:rsidRPr="00D70946">
        <w:t>34, Table9</w:t>
      </w:r>
      <w:r w:rsidRPr="00D70946">
        <w:t>.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63E15" w:rsidRPr="00D70946" w14:paraId="51EE953B" w14:textId="77777777" w:rsidTr="00D00A15">
        <w:tc>
          <w:tcPr>
            <w:tcW w:w="9603" w:type="dxa"/>
            <w:gridSpan w:val="4"/>
            <w:shd w:val="clear" w:color="auto" w:fill="auto"/>
          </w:tcPr>
          <w:p w14:paraId="7DD0E503" w14:textId="77777777" w:rsidR="00563E15" w:rsidRPr="00D70946" w:rsidRDefault="00563E15" w:rsidP="009D4432">
            <w:pPr>
              <w:pStyle w:val="TAL"/>
              <w:rPr>
                <w:lang w:eastAsia="en-US"/>
              </w:rPr>
            </w:pPr>
            <w:r w:rsidRPr="00D70946">
              <w:rPr>
                <w:lang w:eastAsia="en-US"/>
              </w:rPr>
              <w:t>Derivation path: TS 38.508-1 [4], table 4.7.1-6</w:t>
            </w:r>
          </w:p>
        </w:tc>
      </w:tr>
      <w:tr w:rsidR="00563E15" w:rsidRPr="00D70946" w14:paraId="62E248FB" w14:textId="77777777" w:rsidTr="00D00A15">
        <w:tc>
          <w:tcPr>
            <w:tcW w:w="4518" w:type="dxa"/>
            <w:shd w:val="clear" w:color="auto" w:fill="auto"/>
          </w:tcPr>
          <w:p w14:paraId="48DFDD10" w14:textId="77777777" w:rsidR="00563E15" w:rsidRPr="00D70946" w:rsidRDefault="00563E15" w:rsidP="009D4432">
            <w:pPr>
              <w:pStyle w:val="TAH"/>
              <w:rPr>
                <w:lang w:eastAsia="en-US"/>
              </w:rPr>
            </w:pPr>
            <w:r w:rsidRPr="00D70946">
              <w:rPr>
                <w:lang w:eastAsia="en-US"/>
              </w:rPr>
              <w:t>Information Element</w:t>
            </w:r>
          </w:p>
        </w:tc>
        <w:tc>
          <w:tcPr>
            <w:tcW w:w="2260" w:type="dxa"/>
            <w:shd w:val="clear" w:color="auto" w:fill="auto"/>
          </w:tcPr>
          <w:p w14:paraId="4F30867A" w14:textId="77777777" w:rsidR="00563E15" w:rsidRPr="00D70946" w:rsidRDefault="00563E15" w:rsidP="009D4432">
            <w:pPr>
              <w:pStyle w:val="TAH"/>
              <w:rPr>
                <w:lang w:eastAsia="en-US"/>
              </w:rPr>
            </w:pPr>
            <w:r w:rsidRPr="00D70946">
              <w:rPr>
                <w:lang w:eastAsia="en-US"/>
              </w:rPr>
              <w:t>Value/Remark</w:t>
            </w:r>
          </w:p>
        </w:tc>
        <w:tc>
          <w:tcPr>
            <w:tcW w:w="1695" w:type="dxa"/>
            <w:shd w:val="clear" w:color="auto" w:fill="auto"/>
          </w:tcPr>
          <w:p w14:paraId="13A3E418" w14:textId="77777777" w:rsidR="00563E15" w:rsidRPr="00D70946" w:rsidRDefault="00563E15" w:rsidP="009D4432">
            <w:pPr>
              <w:pStyle w:val="TAH"/>
              <w:rPr>
                <w:lang w:eastAsia="en-US"/>
              </w:rPr>
            </w:pPr>
            <w:r w:rsidRPr="00D70946">
              <w:rPr>
                <w:lang w:eastAsia="en-US"/>
              </w:rPr>
              <w:t>Comment</w:t>
            </w:r>
          </w:p>
        </w:tc>
        <w:tc>
          <w:tcPr>
            <w:tcW w:w="1130" w:type="dxa"/>
            <w:shd w:val="clear" w:color="auto" w:fill="auto"/>
          </w:tcPr>
          <w:p w14:paraId="1172242B" w14:textId="77777777" w:rsidR="00563E15" w:rsidRPr="00D70946" w:rsidRDefault="00563E15" w:rsidP="009D4432">
            <w:pPr>
              <w:pStyle w:val="TAH"/>
              <w:rPr>
                <w:lang w:eastAsia="en-US"/>
              </w:rPr>
            </w:pPr>
            <w:r w:rsidRPr="00D70946">
              <w:rPr>
                <w:lang w:eastAsia="en-US"/>
              </w:rPr>
              <w:t>Condition</w:t>
            </w:r>
          </w:p>
        </w:tc>
      </w:tr>
      <w:tr w:rsidR="00AE3178" w:rsidRPr="00D70946" w14:paraId="27669564" w14:textId="77777777" w:rsidTr="00373C3F">
        <w:trPr>
          <w:trHeight w:val="50"/>
        </w:trPr>
        <w:tc>
          <w:tcPr>
            <w:tcW w:w="4518" w:type="dxa"/>
            <w:shd w:val="clear" w:color="auto" w:fill="auto"/>
          </w:tcPr>
          <w:p w14:paraId="1E16AA57" w14:textId="77777777" w:rsidR="00AE3178" w:rsidRPr="00D70946" w:rsidRDefault="00AE3178" w:rsidP="009D4432">
            <w:pPr>
              <w:pStyle w:val="TAL"/>
              <w:rPr>
                <w:lang w:eastAsia="en-US"/>
              </w:rPr>
            </w:pPr>
            <w:r w:rsidRPr="00D70946">
              <w:rPr>
                <w:lang w:eastAsia="en-US"/>
              </w:rPr>
              <w:t>5GS registration type</w:t>
            </w:r>
          </w:p>
        </w:tc>
        <w:tc>
          <w:tcPr>
            <w:tcW w:w="2260" w:type="dxa"/>
            <w:shd w:val="clear" w:color="auto" w:fill="auto"/>
          </w:tcPr>
          <w:p w14:paraId="66918752" w14:textId="77777777" w:rsidR="00AE3178" w:rsidRPr="00D70946" w:rsidRDefault="00AE3178" w:rsidP="009D4432">
            <w:pPr>
              <w:pStyle w:val="TAL"/>
              <w:rPr>
                <w:lang w:eastAsia="en-US"/>
              </w:rPr>
            </w:pPr>
            <w:r w:rsidRPr="00D70946">
              <w:rPr>
                <w:lang w:eastAsia="en-US"/>
              </w:rPr>
              <w:t>'0000 0001'B</w:t>
            </w:r>
          </w:p>
        </w:tc>
        <w:tc>
          <w:tcPr>
            <w:tcW w:w="1695" w:type="dxa"/>
            <w:shd w:val="clear" w:color="auto" w:fill="auto"/>
          </w:tcPr>
          <w:p w14:paraId="78014C12" w14:textId="77777777" w:rsidR="00AE3178" w:rsidRPr="00D70946" w:rsidRDefault="00AE3178" w:rsidP="009D4432">
            <w:pPr>
              <w:pStyle w:val="TAL"/>
              <w:rPr>
                <w:lang w:eastAsia="en-US"/>
              </w:rPr>
            </w:pPr>
            <w:r w:rsidRPr="00D70946">
              <w:rPr>
                <w:lang w:eastAsia="en-US"/>
              </w:rPr>
              <w:t>Initial registration</w:t>
            </w:r>
          </w:p>
        </w:tc>
        <w:tc>
          <w:tcPr>
            <w:tcW w:w="1130" w:type="dxa"/>
            <w:shd w:val="clear" w:color="auto" w:fill="auto"/>
          </w:tcPr>
          <w:p w14:paraId="64D05555" w14:textId="77777777" w:rsidR="00AE3178" w:rsidRPr="00D70946" w:rsidRDefault="00AE3178" w:rsidP="009D4432">
            <w:pPr>
              <w:pStyle w:val="TAH"/>
              <w:rPr>
                <w:lang w:eastAsia="en-US"/>
              </w:rPr>
            </w:pPr>
          </w:p>
        </w:tc>
      </w:tr>
      <w:tr w:rsidR="00563E15" w:rsidRPr="00D70946" w14:paraId="2C63694D" w14:textId="77777777" w:rsidTr="00D00A15">
        <w:tc>
          <w:tcPr>
            <w:tcW w:w="4518" w:type="dxa"/>
            <w:shd w:val="clear" w:color="auto" w:fill="auto"/>
          </w:tcPr>
          <w:p w14:paraId="257DEC4E" w14:textId="77777777" w:rsidR="00563E15" w:rsidRPr="00D70946" w:rsidRDefault="00563E15" w:rsidP="009D4432">
            <w:pPr>
              <w:pStyle w:val="TAL"/>
              <w:rPr>
                <w:lang w:eastAsia="en-US"/>
              </w:rPr>
            </w:pPr>
            <w:r w:rsidRPr="00D70946">
              <w:rPr>
                <w:lang w:eastAsia="en-US"/>
              </w:rPr>
              <w:t>5GS mobile identity</w:t>
            </w:r>
          </w:p>
        </w:tc>
        <w:tc>
          <w:tcPr>
            <w:tcW w:w="2260" w:type="dxa"/>
            <w:shd w:val="clear" w:color="auto" w:fill="auto"/>
          </w:tcPr>
          <w:p w14:paraId="6ADF310B" w14:textId="77777777" w:rsidR="00563E15" w:rsidRPr="00D70946" w:rsidRDefault="00563E15" w:rsidP="009D4432">
            <w:pPr>
              <w:pStyle w:val="TAL"/>
              <w:rPr>
                <w:lang w:eastAsia="en-US"/>
              </w:rPr>
            </w:pPr>
            <w:r w:rsidRPr="00D70946">
              <w:rPr>
                <w:lang w:eastAsia="en-US"/>
              </w:rPr>
              <w:t>5G-GUTI</w:t>
            </w:r>
            <w:r w:rsidR="00731283" w:rsidRPr="00D70946">
              <w:rPr>
                <w:lang w:eastAsia="en-US"/>
              </w:rPr>
              <w:t>-2</w:t>
            </w:r>
          </w:p>
        </w:tc>
        <w:tc>
          <w:tcPr>
            <w:tcW w:w="1695" w:type="dxa"/>
            <w:shd w:val="clear" w:color="auto" w:fill="auto"/>
          </w:tcPr>
          <w:p w14:paraId="0F69627E" w14:textId="77777777" w:rsidR="00563E15" w:rsidRPr="00D70946" w:rsidRDefault="00563E15" w:rsidP="009D4432">
            <w:pPr>
              <w:pStyle w:val="TAL"/>
              <w:rPr>
                <w:lang w:eastAsia="zh-CN"/>
              </w:rPr>
            </w:pPr>
          </w:p>
        </w:tc>
        <w:tc>
          <w:tcPr>
            <w:tcW w:w="1130" w:type="dxa"/>
            <w:shd w:val="clear" w:color="auto" w:fill="auto"/>
          </w:tcPr>
          <w:p w14:paraId="58F43A0A" w14:textId="77777777" w:rsidR="00563E15" w:rsidRPr="00D70946" w:rsidRDefault="00563E15" w:rsidP="009D4432">
            <w:pPr>
              <w:pStyle w:val="TAL"/>
              <w:rPr>
                <w:lang w:eastAsia="en-US"/>
              </w:rPr>
            </w:pPr>
          </w:p>
        </w:tc>
      </w:tr>
      <w:tr w:rsidR="00AE3178" w:rsidRPr="00D70946" w14:paraId="09FBBBBE" w14:textId="77777777" w:rsidTr="00373C3F">
        <w:tc>
          <w:tcPr>
            <w:tcW w:w="4518" w:type="dxa"/>
            <w:shd w:val="clear" w:color="auto" w:fill="auto"/>
          </w:tcPr>
          <w:p w14:paraId="7CCB7660" w14:textId="77777777" w:rsidR="00AE3178" w:rsidRPr="00D70946" w:rsidRDefault="00AE3178" w:rsidP="009D4432">
            <w:pPr>
              <w:pStyle w:val="TAL"/>
              <w:rPr>
                <w:lang w:eastAsia="en-US"/>
              </w:rPr>
            </w:pPr>
            <w:r w:rsidRPr="00D70946">
              <w:rPr>
                <w:lang w:eastAsia="en-US"/>
              </w:rPr>
              <w:t>Last visited registered TAI</w:t>
            </w:r>
          </w:p>
        </w:tc>
        <w:tc>
          <w:tcPr>
            <w:tcW w:w="2260" w:type="dxa"/>
            <w:shd w:val="clear" w:color="auto" w:fill="auto"/>
          </w:tcPr>
          <w:p w14:paraId="2489450D" w14:textId="77777777" w:rsidR="00AE3178" w:rsidRPr="00D70946" w:rsidRDefault="00AE3178" w:rsidP="009D4432">
            <w:pPr>
              <w:pStyle w:val="TAL"/>
              <w:rPr>
                <w:lang w:eastAsia="en-US"/>
              </w:rPr>
            </w:pPr>
            <w:r w:rsidRPr="00D70946">
              <w:rPr>
                <w:lang w:eastAsia="zh-CN"/>
              </w:rPr>
              <w:t>TAI-1</w:t>
            </w:r>
          </w:p>
        </w:tc>
        <w:tc>
          <w:tcPr>
            <w:tcW w:w="1695" w:type="dxa"/>
            <w:shd w:val="clear" w:color="auto" w:fill="auto"/>
          </w:tcPr>
          <w:p w14:paraId="412AC715" w14:textId="77777777" w:rsidR="00AE3178" w:rsidRPr="00D70946" w:rsidRDefault="00AE3178" w:rsidP="009D4432">
            <w:pPr>
              <w:pStyle w:val="TAL"/>
              <w:rPr>
                <w:lang w:eastAsia="zh-CN"/>
              </w:rPr>
            </w:pPr>
            <w:r w:rsidRPr="00D70946">
              <w:rPr>
                <w:lang w:eastAsia="zh-CN"/>
              </w:rPr>
              <w:t>TAI of NGC Cell A</w:t>
            </w:r>
          </w:p>
        </w:tc>
        <w:tc>
          <w:tcPr>
            <w:tcW w:w="1130" w:type="dxa"/>
            <w:shd w:val="clear" w:color="auto" w:fill="auto"/>
          </w:tcPr>
          <w:p w14:paraId="212455C9" w14:textId="77777777" w:rsidR="00AE3178" w:rsidRPr="00D70946" w:rsidRDefault="00AE3178" w:rsidP="009D4432">
            <w:pPr>
              <w:pStyle w:val="TAL"/>
              <w:rPr>
                <w:lang w:eastAsia="en-US"/>
              </w:rPr>
            </w:pPr>
          </w:p>
        </w:tc>
      </w:tr>
    </w:tbl>
    <w:p w14:paraId="195E1296" w14:textId="77777777" w:rsidR="00AE3178" w:rsidRPr="00D70946" w:rsidRDefault="00AE3178" w:rsidP="009D4432"/>
    <w:p w14:paraId="48FBBE90" w14:textId="77777777" w:rsidR="00AE3178" w:rsidRPr="00D70946" w:rsidRDefault="00AE3178" w:rsidP="009D4432">
      <w:pPr>
        <w:pStyle w:val="TH"/>
      </w:pPr>
      <w:r w:rsidRPr="00D70946">
        <w:t xml:space="preserve">Table 9.1.5.1.1.3.3-5: Message REGISTRATION ACCEPT (step </w:t>
      </w:r>
      <w:r w:rsidRPr="00D70946">
        <w:rPr>
          <w:lang w:eastAsia="zh-CN"/>
        </w:rPr>
        <w:t>44</w:t>
      </w:r>
      <w:r w:rsidRPr="00D70946">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E3178" w:rsidRPr="00D70946" w14:paraId="7C867CF8" w14:textId="77777777" w:rsidTr="00373C3F">
        <w:tc>
          <w:tcPr>
            <w:tcW w:w="9603" w:type="dxa"/>
            <w:gridSpan w:val="4"/>
            <w:shd w:val="clear" w:color="auto" w:fill="auto"/>
          </w:tcPr>
          <w:p w14:paraId="7CCA6B62" w14:textId="77777777" w:rsidR="00AE3178" w:rsidRPr="00D70946" w:rsidRDefault="00AE3178" w:rsidP="009D4432">
            <w:pPr>
              <w:pStyle w:val="TAL"/>
              <w:rPr>
                <w:lang w:eastAsia="en-US"/>
              </w:rPr>
            </w:pPr>
            <w:r w:rsidRPr="00D70946">
              <w:rPr>
                <w:lang w:eastAsia="en-US"/>
              </w:rPr>
              <w:t>Derivation path: TS 38.508-1 [4], table 4.7.1-7</w:t>
            </w:r>
          </w:p>
        </w:tc>
      </w:tr>
      <w:tr w:rsidR="00AE3178" w:rsidRPr="00D70946" w14:paraId="0FAC658F" w14:textId="77777777" w:rsidTr="00373C3F">
        <w:tc>
          <w:tcPr>
            <w:tcW w:w="4518" w:type="dxa"/>
            <w:shd w:val="clear" w:color="auto" w:fill="auto"/>
          </w:tcPr>
          <w:p w14:paraId="4E75255D" w14:textId="77777777" w:rsidR="00AE3178" w:rsidRPr="00D70946" w:rsidRDefault="00AE3178" w:rsidP="009D4432">
            <w:pPr>
              <w:pStyle w:val="TAH"/>
              <w:rPr>
                <w:lang w:eastAsia="en-US"/>
              </w:rPr>
            </w:pPr>
            <w:r w:rsidRPr="00D70946">
              <w:rPr>
                <w:lang w:eastAsia="en-US"/>
              </w:rPr>
              <w:t>Information Element</w:t>
            </w:r>
          </w:p>
        </w:tc>
        <w:tc>
          <w:tcPr>
            <w:tcW w:w="2260" w:type="dxa"/>
            <w:shd w:val="clear" w:color="auto" w:fill="auto"/>
          </w:tcPr>
          <w:p w14:paraId="7F273095" w14:textId="77777777" w:rsidR="00AE3178" w:rsidRPr="00D70946" w:rsidRDefault="00AE3178" w:rsidP="009D4432">
            <w:pPr>
              <w:pStyle w:val="TAH"/>
              <w:rPr>
                <w:lang w:eastAsia="en-US"/>
              </w:rPr>
            </w:pPr>
            <w:r w:rsidRPr="00D70946">
              <w:rPr>
                <w:lang w:eastAsia="en-US"/>
              </w:rPr>
              <w:t>Value/Remark</w:t>
            </w:r>
          </w:p>
        </w:tc>
        <w:tc>
          <w:tcPr>
            <w:tcW w:w="1695" w:type="dxa"/>
            <w:shd w:val="clear" w:color="auto" w:fill="auto"/>
          </w:tcPr>
          <w:p w14:paraId="1D7FAF21" w14:textId="77777777" w:rsidR="00AE3178" w:rsidRPr="00D70946" w:rsidRDefault="00AE3178" w:rsidP="009D4432">
            <w:pPr>
              <w:pStyle w:val="TAH"/>
              <w:rPr>
                <w:lang w:eastAsia="en-US"/>
              </w:rPr>
            </w:pPr>
            <w:r w:rsidRPr="00D70946">
              <w:rPr>
                <w:lang w:eastAsia="en-US"/>
              </w:rPr>
              <w:t>Comment</w:t>
            </w:r>
          </w:p>
        </w:tc>
        <w:tc>
          <w:tcPr>
            <w:tcW w:w="1130" w:type="dxa"/>
            <w:shd w:val="clear" w:color="auto" w:fill="auto"/>
          </w:tcPr>
          <w:p w14:paraId="466E4726" w14:textId="77777777" w:rsidR="00AE3178" w:rsidRPr="00D70946" w:rsidRDefault="00AE3178" w:rsidP="009D4432">
            <w:pPr>
              <w:pStyle w:val="TAH"/>
              <w:rPr>
                <w:lang w:eastAsia="en-US"/>
              </w:rPr>
            </w:pPr>
            <w:r w:rsidRPr="00D70946">
              <w:rPr>
                <w:lang w:eastAsia="en-US"/>
              </w:rPr>
              <w:t>Condition</w:t>
            </w:r>
          </w:p>
        </w:tc>
      </w:tr>
      <w:tr w:rsidR="00AE3178" w:rsidRPr="00D70946" w14:paraId="00303A17" w14:textId="77777777" w:rsidTr="00373C3F">
        <w:tc>
          <w:tcPr>
            <w:tcW w:w="4518" w:type="dxa"/>
            <w:shd w:val="clear" w:color="auto" w:fill="auto"/>
          </w:tcPr>
          <w:p w14:paraId="63C0CFE0" w14:textId="77777777" w:rsidR="00AE3178" w:rsidRPr="00D70946" w:rsidRDefault="00AE3178" w:rsidP="009D4432">
            <w:pPr>
              <w:pStyle w:val="TAL"/>
              <w:rPr>
                <w:lang w:eastAsia="en-US"/>
              </w:rPr>
            </w:pPr>
            <w:r w:rsidRPr="00D70946">
              <w:rPr>
                <w:lang w:eastAsia="en-US"/>
              </w:rPr>
              <w:t>5G-GUTI</w:t>
            </w:r>
          </w:p>
        </w:tc>
        <w:tc>
          <w:tcPr>
            <w:tcW w:w="2260" w:type="dxa"/>
            <w:shd w:val="clear" w:color="auto" w:fill="auto"/>
          </w:tcPr>
          <w:p w14:paraId="76F3B5AA" w14:textId="77777777" w:rsidR="00AE3178" w:rsidRPr="00D70946" w:rsidRDefault="00AE3178" w:rsidP="009D4432">
            <w:pPr>
              <w:pStyle w:val="TAL"/>
              <w:rPr>
                <w:lang w:eastAsia="en-US"/>
              </w:rPr>
            </w:pPr>
            <w:r w:rsidRPr="00D70946">
              <w:rPr>
                <w:lang w:eastAsia="en-US"/>
              </w:rPr>
              <w:t>5G-GUTI-3</w:t>
            </w:r>
          </w:p>
        </w:tc>
        <w:tc>
          <w:tcPr>
            <w:tcW w:w="1695" w:type="dxa"/>
            <w:shd w:val="clear" w:color="auto" w:fill="auto"/>
          </w:tcPr>
          <w:p w14:paraId="7E8D2D2B" w14:textId="77777777" w:rsidR="00AE3178" w:rsidRPr="00D70946" w:rsidRDefault="00AE3178" w:rsidP="009D4432">
            <w:pPr>
              <w:pStyle w:val="TAL"/>
              <w:rPr>
                <w:lang w:eastAsia="zh-CN"/>
              </w:rPr>
            </w:pPr>
          </w:p>
        </w:tc>
        <w:tc>
          <w:tcPr>
            <w:tcW w:w="1130" w:type="dxa"/>
            <w:shd w:val="clear" w:color="auto" w:fill="auto"/>
          </w:tcPr>
          <w:p w14:paraId="090AD8EA" w14:textId="77777777" w:rsidR="00AE3178" w:rsidRPr="00D70946" w:rsidRDefault="00AE3178" w:rsidP="009D4432">
            <w:pPr>
              <w:pStyle w:val="TAL"/>
              <w:rPr>
                <w:lang w:eastAsia="en-US"/>
              </w:rPr>
            </w:pPr>
          </w:p>
        </w:tc>
      </w:tr>
      <w:tr w:rsidR="00AE3178" w:rsidRPr="00D70946" w14:paraId="36BE11CE" w14:textId="77777777" w:rsidTr="00373C3F">
        <w:tc>
          <w:tcPr>
            <w:tcW w:w="4518" w:type="dxa"/>
            <w:shd w:val="clear" w:color="auto" w:fill="auto"/>
          </w:tcPr>
          <w:p w14:paraId="553136DB" w14:textId="77777777" w:rsidR="00AE3178" w:rsidRPr="00D70946" w:rsidRDefault="00AE3178" w:rsidP="009D4432">
            <w:pPr>
              <w:pStyle w:val="TAL"/>
              <w:rPr>
                <w:lang w:eastAsia="en-US"/>
              </w:rPr>
            </w:pPr>
            <w:r w:rsidRPr="00D70946">
              <w:t>Equivalent PLMNs</w:t>
            </w:r>
          </w:p>
        </w:tc>
        <w:tc>
          <w:tcPr>
            <w:tcW w:w="2260" w:type="dxa"/>
            <w:shd w:val="clear" w:color="auto" w:fill="auto"/>
          </w:tcPr>
          <w:p w14:paraId="5C1259BB" w14:textId="77777777" w:rsidR="00AE3178" w:rsidRPr="00D70946" w:rsidRDefault="00AE3178" w:rsidP="009D4432">
            <w:pPr>
              <w:pStyle w:val="TAL"/>
              <w:rPr>
                <w:lang w:eastAsia="zh-CN"/>
              </w:rPr>
            </w:pPr>
            <w:r w:rsidRPr="00D70946">
              <w:rPr>
                <w:lang w:eastAsia="zh-CN"/>
              </w:rPr>
              <w:t>The PLMN ID of NGC Cell A</w:t>
            </w:r>
          </w:p>
        </w:tc>
        <w:tc>
          <w:tcPr>
            <w:tcW w:w="1695" w:type="dxa"/>
            <w:shd w:val="clear" w:color="auto" w:fill="auto"/>
          </w:tcPr>
          <w:p w14:paraId="470951EB" w14:textId="77777777" w:rsidR="00AE3178" w:rsidRPr="00D70946" w:rsidRDefault="00AE3178" w:rsidP="009D4432">
            <w:pPr>
              <w:pStyle w:val="TAL"/>
              <w:rPr>
                <w:lang w:eastAsia="zh-CN"/>
              </w:rPr>
            </w:pPr>
          </w:p>
        </w:tc>
        <w:tc>
          <w:tcPr>
            <w:tcW w:w="1130" w:type="dxa"/>
            <w:shd w:val="clear" w:color="auto" w:fill="auto"/>
          </w:tcPr>
          <w:p w14:paraId="4B988F4B" w14:textId="77777777" w:rsidR="00AE3178" w:rsidRPr="00D70946" w:rsidRDefault="00AE3178" w:rsidP="009D4432">
            <w:pPr>
              <w:pStyle w:val="TAL"/>
              <w:rPr>
                <w:lang w:eastAsia="en-US"/>
              </w:rPr>
            </w:pPr>
          </w:p>
        </w:tc>
      </w:tr>
    </w:tbl>
    <w:p w14:paraId="34BDD258" w14:textId="77777777" w:rsidR="00AE3178" w:rsidRPr="00D70946" w:rsidRDefault="00AE3178" w:rsidP="009D4432">
      <w:pPr>
        <w:rPr>
          <w:lang w:eastAsia="zh-CN"/>
        </w:rPr>
      </w:pPr>
    </w:p>
    <w:p w14:paraId="713B50E2" w14:textId="77777777" w:rsidR="00AE3178" w:rsidRPr="00D70946" w:rsidRDefault="00AE3178" w:rsidP="009D4432">
      <w:pPr>
        <w:pStyle w:val="TH"/>
      </w:pPr>
      <w:r w:rsidRPr="00D70946">
        <w:t xml:space="preserve">Table 9.1.5.1.1.3.3-6: Message REGISTRATION REQUEST (step </w:t>
      </w:r>
      <w:r w:rsidRPr="00D70946">
        <w:rPr>
          <w:lang w:eastAsia="zh-CN"/>
        </w:rPr>
        <w:t>56</w:t>
      </w:r>
      <w:r w:rsidRPr="00D70946">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E3178" w:rsidRPr="00D70946" w14:paraId="50000BBD" w14:textId="77777777" w:rsidTr="00373C3F">
        <w:tc>
          <w:tcPr>
            <w:tcW w:w="9603" w:type="dxa"/>
            <w:gridSpan w:val="4"/>
            <w:shd w:val="clear" w:color="auto" w:fill="auto"/>
          </w:tcPr>
          <w:p w14:paraId="0B9AE2EB" w14:textId="77777777" w:rsidR="00AE3178" w:rsidRPr="00D70946" w:rsidRDefault="00AE3178" w:rsidP="009D4432">
            <w:pPr>
              <w:pStyle w:val="TAL"/>
              <w:rPr>
                <w:lang w:eastAsia="en-US"/>
              </w:rPr>
            </w:pPr>
            <w:r w:rsidRPr="00D70946">
              <w:rPr>
                <w:lang w:eastAsia="en-US"/>
              </w:rPr>
              <w:t>Derivation path: TS 38.508-1 [4], table 4.7.1-6</w:t>
            </w:r>
          </w:p>
        </w:tc>
      </w:tr>
      <w:tr w:rsidR="00AE3178" w:rsidRPr="00D70946" w14:paraId="5A2DD94A" w14:textId="77777777" w:rsidTr="00373C3F">
        <w:tc>
          <w:tcPr>
            <w:tcW w:w="4518" w:type="dxa"/>
            <w:shd w:val="clear" w:color="auto" w:fill="auto"/>
          </w:tcPr>
          <w:p w14:paraId="2CCF3E9B" w14:textId="77777777" w:rsidR="00AE3178" w:rsidRPr="00D70946" w:rsidRDefault="00AE3178" w:rsidP="009D4432">
            <w:pPr>
              <w:pStyle w:val="TAH"/>
              <w:rPr>
                <w:lang w:eastAsia="en-US"/>
              </w:rPr>
            </w:pPr>
            <w:r w:rsidRPr="00D70946">
              <w:rPr>
                <w:lang w:eastAsia="en-US"/>
              </w:rPr>
              <w:t>Information Element</w:t>
            </w:r>
          </w:p>
        </w:tc>
        <w:tc>
          <w:tcPr>
            <w:tcW w:w="2260" w:type="dxa"/>
            <w:shd w:val="clear" w:color="auto" w:fill="auto"/>
          </w:tcPr>
          <w:p w14:paraId="25A19E32" w14:textId="77777777" w:rsidR="00AE3178" w:rsidRPr="00D70946" w:rsidRDefault="00AE3178" w:rsidP="009D4432">
            <w:pPr>
              <w:pStyle w:val="TAH"/>
              <w:rPr>
                <w:lang w:eastAsia="en-US"/>
              </w:rPr>
            </w:pPr>
            <w:r w:rsidRPr="00D70946">
              <w:rPr>
                <w:lang w:eastAsia="en-US"/>
              </w:rPr>
              <w:t>Value/Remark</w:t>
            </w:r>
          </w:p>
        </w:tc>
        <w:tc>
          <w:tcPr>
            <w:tcW w:w="1695" w:type="dxa"/>
            <w:shd w:val="clear" w:color="auto" w:fill="auto"/>
          </w:tcPr>
          <w:p w14:paraId="443EAE7E" w14:textId="77777777" w:rsidR="00AE3178" w:rsidRPr="00D70946" w:rsidRDefault="00AE3178" w:rsidP="009D4432">
            <w:pPr>
              <w:pStyle w:val="TAH"/>
              <w:rPr>
                <w:lang w:eastAsia="en-US"/>
              </w:rPr>
            </w:pPr>
            <w:r w:rsidRPr="00D70946">
              <w:rPr>
                <w:lang w:eastAsia="en-US"/>
              </w:rPr>
              <w:t>Comment</w:t>
            </w:r>
          </w:p>
        </w:tc>
        <w:tc>
          <w:tcPr>
            <w:tcW w:w="1130" w:type="dxa"/>
            <w:shd w:val="clear" w:color="auto" w:fill="auto"/>
          </w:tcPr>
          <w:p w14:paraId="33B8F8CF" w14:textId="77777777" w:rsidR="00AE3178" w:rsidRPr="00D70946" w:rsidRDefault="00AE3178" w:rsidP="009D4432">
            <w:pPr>
              <w:pStyle w:val="TAH"/>
              <w:rPr>
                <w:lang w:eastAsia="en-US"/>
              </w:rPr>
            </w:pPr>
            <w:r w:rsidRPr="00D70946">
              <w:rPr>
                <w:lang w:eastAsia="en-US"/>
              </w:rPr>
              <w:t>Condition</w:t>
            </w:r>
          </w:p>
        </w:tc>
      </w:tr>
      <w:tr w:rsidR="00AE3178" w:rsidRPr="00D70946" w14:paraId="478B3F8E" w14:textId="77777777" w:rsidTr="00373C3F">
        <w:trPr>
          <w:trHeight w:val="50"/>
        </w:trPr>
        <w:tc>
          <w:tcPr>
            <w:tcW w:w="4518" w:type="dxa"/>
            <w:shd w:val="clear" w:color="auto" w:fill="auto"/>
          </w:tcPr>
          <w:p w14:paraId="2BF5DFA6" w14:textId="77777777" w:rsidR="00AE3178" w:rsidRPr="00D70946" w:rsidRDefault="00AE3178" w:rsidP="009D4432">
            <w:pPr>
              <w:pStyle w:val="TAL"/>
              <w:rPr>
                <w:lang w:eastAsia="en-US"/>
              </w:rPr>
            </w:pPr>
            <w:r w:rsidRPr="00D70946">
              <w:rPr>
                <w:lang w:eastAsia="en-US"/>
              </w:rPr>
              <w:t>5GS registration type</w:t>
            </w:r>
          </w:p>
        </w:tc>
        <w:tc>
          <w:tcPr>
            <w:tcW w:w="2260" w:type="dxa"/>
            <w:shd w:val="clear" w:color="auto" w:fill="auto"/>
          </w:tcPr>
          <w:p w14:paraId="1291AF23" w14:textId="77777777" w:rsidR="00AE3178" w:rsidRPr="00D70946" w:rsidRDefault="00AE3178" w:rsidP="009D4432">
            <w:pPr>
              <w:pStyle w:val="TAL"/>
              <w:rPr>
                <w:lang w:eastAsia="en-US"/>
              </w:rPr>
            </w:pPr>
            <w:r w:rsidRPr="00D70946">
              <w:rPr>
                <w:lang w:eastAsia="en-US"/>
              </w:rPr>
              <w:t>'0000 0001'B</w:t>
            </w:r>
          </w:p>
        </w:tc>
        <w:tc>
          <w:tcPr>
            <w:tcW w:w="1695" w:type="dxa"/>
            <w:shd w:val="clear" w:color="auto" w:fill="auto"/>
          </w:tcPr>
          <w:p w14:paraId="79F87E4B" w14:textId="77777777" w:rsidR="00AE3178" w:rsidRPr="00D70946" w:rsidRDefault="00AE3178" w:rsidP="009D4432">
            <w:pPr>
              <w:pStyle w:val="TAL"/>
              <w:rPr>
                <w:lang w:eastAsia="en-US"/>
              </w:rPr>
            </w:pPr>
            <w:r w:rsidRPr="00D70946">
              <w:rPr>
                <w:lang w:eastAsia="en-US"/>
              </w:rPr>
              <w:t>Initial registration</w:t>
            </w:r>
          </w:p>
        </w:tc>
        <w:tc>
          <w:tcPr>
            <w:tcW w:w="1130" w:type="dxa"/>
            <w:shd w:val="clear" w:color="auto" w:fill="auto"/>
          </w:tcPr>
          <w:p w14:paraId="4D12065F" w14:textId="77777777" w:rsidR="00AE3178" w:rsidRPr="00D70946" w:rsidRDefault="00AE3178" w:rsidP="009D4432">
            <w:pPr>
              <w:pStyle w:val="TAH"/>
              <w:rPr>
                <w:lang w:eastAsia="en-US"/>
              </w:rPr>
            </w:pPr>
          </w:p>
        </w:tc>
      </w:tr>
      <w:tr w:rsidR="00AE3178" w:rsidRPr="00D70946" w14:paraId="1517B152" w14:textId="77777777" w:rsidTr="00373C3F">
        <w:tc>
          <w:tcPr>
            <w:tcW w:w="4518" w:type="dxa"/>
            <w:shd w:val="clear" w:color="auto" w:fill="auto"/>
          </w:tcPr>
          <w:p w14:paraId="44120AA5" w14:textId="77777777" w:rsidR="00AE3178" w:rsidRPr="00D70946" w:rsidRDefault="00AE3178" w:rsidP="009D4432">
            <w:pPr>
              <w:pStyle w:val="TAL"/>
              <w:rPr>
                <w:lang w:eastAsia="en-US"/>
              </w:rPr>
            </w:pPr>
            <w:r w:rsidRPr="00D70946">
              <w:t>5GS mobile identity</w:t>
            </w:r>
          </w:p>
        </w:tc>
        <w:tc>
          <w:tcPr>
            <w:tcW w:w="2260" w:type="dxa"/>
            <w:shd w:val="clear" w:color="auto" w:fill="auto"/>
          </w:tcPr>
          <w:p w14:paraId="032F308A" w14:textId="77777777" w:rsidR="00AE3178" w:rsidRPr="00D70946" w:rsidRDefault="00AE3178" w:rsidP="009D4432">
            <w:pPr>
              <w:pStyle w:val="TAL"/>
              <w:rPr>
                <w:lang w:eastAsia="zh-CN"/>
              </w:rPr>
            </w:pPr>
            <w:r w:rsidRPr="00D70946">
              <w:rPr>
                <w:lang w:eastAsia="en-US"/>
              </w:rPr>
              <w:t>5G-GUTI-3</w:t>
            </w:r>
          </w:p>
        </w:tc>
        <w:tc>
          <w:tcPr>
            <w:tcW w:w="1695" w:type="dxa"/>
            <w:shd w:val="clear" w:color="auto" w:fill="auto"/>
          </w:tcPr>
          <w:p w14:paraId="4465D462" w14:textId="77777777" w:rsidR="00AE3178" w:rsidRPr="00D70946" w:rsidRDefault="00AE3178" w:rsidP="009D4432">
            <w:pPr>
              <w:pStyle w:val="TAL"/>
              <w:rPr>
                <w:lang w:eastAsia="zh-CN"/>
              </w:rPr>
            </w:pPr>
          </w:p>
        </w:tc>
        <w:tc>
          <w:tcPr>
            <w:tcW w:w="1130" w:type="dxa"/>
            <w:shd w:val="clear" w:color="auto" w:fill="auto"/>
          </w:tcPr>
          <w:p w14:paraId="11917A90" w14:textId="77777777" w:rsidR="00AE3178" w:rsidRPr="00D70946" w:rsidRDefault="00AE3178" w:rsidP="009D4432">
            <w:pPr>
              <w:pStyle w:val="TAL"/>
              <w:rPr>
                <w:lang w:eastAsia="en-US"/>
              </w:rPr>
            </w:pPr>
          </w:p>
        </w:tc>
      </w:tr>
      <w:tr w:rsidR="00AE3178" w:rsidRPr="00D70946" w14:paraId="57DFBDB5" w14:textId="77777777" w:rsidTr="00373C3F">
        <w:tc>
          <w:tcPr>
            <w:tcW w:w="4518" w:type="dxa"/>
            <w:shd w:val="clear" w:color="auto" w:fill="auto"/>
          </w:tcPr>
          <w:p w14:paraId="48FA4372" w14:textId="77777777" w:rsidR="00AE3178" w:rsidRPr="00D70946" w:rsidRDefault="00AE3178" w:rsidP="009D4432">
            <w:pPr>
              <w:pStyle w:val="TAL"/>
              <w:rPr>
                <w:lang w:eastAsia="en-US"/>
              </w:rPr>
            </w:pPr>
            <w:r w:rsidRPr="00D70946">
              <w:rPr>
                <w:lang w:eastAsia="en-US"/>
              </w:rPr>
              <w:t>Last visited registered TAI</w:t>
            </w:r>
          </w:p>
        </w:tc>
        <w:tc>
          <w:tcPr>
            <w:tcW w:w="2260" w:type="dxa"/>
            <w:shd w:val="clear" w:color="auto" w:fill="auto"/>
          </w:tcPr>
          <w:p w14:paraId="43FA5025" w14:textId="77777777" w:rsidR="00AE3178" w:rsidRPr="00D70946" w:rsidRDefault="00AE3178" w:rsidP="009D4432">
            <w:pPr>
              <w:pStyle w:val="TAL"/>
              <w:rPr>
                <w:lang w:eastAsia="en-US"/>
              </w:rPr>
            </w:pPr>
            <w:r w:rsidRPr="00D70946">
              <w:rPr>
                <w:lang w:eastAsia="zh-CN"/>
              </w:rPr>
              <w:t>TAI-8</w:t>
            </w:r>
          </w:p>
        </w:tc>
        <w:tc>
          <w:tcPr>
            <w:tcW w:w="1695" w:type="dxa"/>
            <w:shd w:val="clear" w:color="auto" w:fill="auto"/>
          </w:tcPr>
          <w:p w14:paraId="74E16C36" w14:textId="77777777" w:rsidR="00AE3178" w:rsidRPr="00D70946" w:rsidRDefault="00AE3178" w:rsidP="009D4432">
            <w:pPr>
              <w:pStyle w:val="TAL"/>
              <w:rPr>
                <w:lang w:eastAsia="zh-CN"/>
              </w:rPr>
            </w:pPr>
            <w:r w:rsidRPr="00D70946">
              <w:rPr>
                <w:lang w:eastAsia="zh-CN"/>
              </w:rPr>
              <w:t>TAI of NGC Cell H</w:t>
            </w:r>
          </w:p>
        </w:tc>
        <w:tc>
          <w:tcPr>
            <w:tcW w:w="1130" w:type="dxa"/>
            <w:shd w:val="clear" w:color="auto" w:fill="auto"/>
          </w:tcPr>
          <w:p w14:paraId="07014C7B" w14:textId="77777777" w:rsidR="00AE3178" w:rsidRPr="00D70946" w:rsidRDefault="00AE3178" w:rsidP="009D4432">
            <w:pPr>
              <w:pStyle w:val="TAL"/>
              <w:rPr>
                <w:lang w:eastAsia="en-US"/>
              </w:rPr>
            </w:pPr>
          </w:p>
        </w:tc>
      </w:tr>
    </w:tbl>
    <w:p w14:paraId="3D7DBD58" w14:textId="77777777" w:rsidR="00AE3178" w:rsidRPr="00D70946" w:rsidRDefault="00AE3178" w:rsidP="009D4432"/>
    <w:p w14:paraId="1BD5A4B9" w14:textId="77777777" w:rsidR="00AE3178" w:rsidRPr="00D70946" w:rsidRDefault="00AE3178" w:rsidP="009D4432">
      <w:pPr>
        <w:pStyle w:val="TH"/>
      </w:pPr>
      <w:r w:rsidRPr="00D70946">
        <w:t xml:space="preserve">Table 9.1.5.1.1.3.3-7: Message REGISTRATION ACCEPT (step </w:t>
      </w:r>
      <w:r w:rsidRPr="00D70946">
        <w:rPr>
          <w:lang w:eastAsia="zh-CN"/>
        </w:rPr>
        <w:t>66</w:t>
      </w:r>
      <w:r w:rsidRPr="00D70946">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E3178" w:rsidRPr="00D70946" w14:paraId="6D5C00F4" w14:textId="77777777" w:rsidTr="00373C3F">
        <w:tc>
          <w:tcPr>
            <w:tcW w:w="9603" w:type="dxa"/>
            <w:gridSpan w:val="4"/>
            <w:shd w:val="clear" w:color="auto" w:fill="auto"/>
          </w:tcPr>
          <w:p w14:paraId="6E1D192F" w14:textId="77777777" w:rsidR="00AE3178" w:rsidRPr="00D70946" w:rsidRDefault="00AE3178" w:rsidP="009D4432">
            <w:pPr>
              <w:pStyle w:val="TAL"/>
              <w:rPr>
                <w:lang w:eastAsia="en-US"/>
              </w:rPr>
            </w:pPr>
            <w:r w:rsidRPr="00D70946">
              <w:rPr>
                <w:lang w:eastAsia="en-US"/>
              </w:rPr>
              <w:t>Derivation path: TS 38.508-1 [4], table 4.7.1-7</w:t>
            </w:r>
          </w:p>
        </w:tc>
      </w:tr>
      <w:tr w:rsidR="00AE3178" w:rsidRPr="00D70946" w14:paraId="7BD64D4D" w14:textId="77777777" w:rsidTr="00373C3F">
        <w:tc>
          <w:tcPr>
            <w:tcW w:w="4518" w:type="dxa"/>
            <w:shd w:val="clear" w:color="auto" w:fill="auto"/>
          </w:tcPr>
          <w:p w14:paraId="7D9D8B98" w14:textId="77777777" w:rsidR="00AE3178" w:rsidRPr="00D70946" w:rsidRDefault="00AE3178" w:rsidP="009D4432">
            <w:pPr>
              <w:pStyle w:val="TAH"/>
              <w:rPr>
                <w:lang w:eastAsia="en-US"/>
              </w:rPr>
            </w:pPr>
            <w:r w:rsidRPr="00D70946">
              <w:rPr>
                <w:lang w:eastAsia="en-US"/>
              </w:rPr>
              <w:t>Information Element</w:t>
            </w:r>
          </w:p>
        </w:tc>
        <w:tc>
          <w:tcPr>
            <w:tcW w:w="2260" w:type="dxa"/>
            <w:shd w:val="clear" w:color="auto" w:fill="auto"/>
          </w:tcPr>
          <w:p w14:paraId="20014945" w14:textId="77777777" w:rsidR="00AE3178" w:rsidRPr="00D70946" w:rsidRDefault="00AE3178" w:rsidP="009D4432">
            <w:pPr>
              <w:pStyle w:val="TAH"/>
              <w:rPr>
                <w:lang w:eastAsia="en-US"/>
              </w:rPr>
            </w:pPr>
            <w:r w:rsidRPr="00D70946">
              <w:rPr>
                <w:lang w:eastAsia="en-US"/>
              </w:rPr>
              <w:t>Value/Remark</w:t>
            </w:r>
          </w:p>
        </w:tc>
        <w:tc>
          <w:tcPr>
            <w:tcW w:w="1695" w:type="dxa"/>
            <w:shd w:val="clear" w:color="auto" w:fill="auto"/>
          </w:tcPr>
          <w:p w14:paraId="6C64AA10" w14:textId="77777777" w:rsidR="00AE3178" w:rsidRPr="00D70946" w:rsidRDefault="00AE3178" w:rsidP="009D4432">
            <w:pPr>
              <w:pStyle w:val="TAH"/>
              <w:rPr>
                <w:lang w:eastAsia="en-US"/>
              </w:rPr>
            </w:pPr>
            <w:r w:rsidRPr="00D70946">
              <w:rPr>
                <w:lang w:eastAsia="en-US"/>
              </w:rPr>
              <w:t>Comment</w:t>
            </w:r>
          </w:p>
        </w:tc>
        <w:tc>
          <w:tcPr>
            <w:tcW w:w="1130" w:type="dxa"/>
            <w:shd w:val="clear" w:color="auto" w:fill="auto"/>
          </w:tcPr>
          <w:p w14:paraId="6CDD2B62" w14:textId="77777777" w:rsidR="00AE3178" w:rsidRPr="00D70946" w:rsidRDefault="00AE3178" w:rsidP="009D4432">
            <w:pPr>
              <w:pStyle w:val="TAH"/>
              <w:rPr>
                <w:lang w:eastAsia="en-US"/>
              </w:rPr>
            </w:pPr>
            <w:r w:rsidRPr="00D70946">
              <w:rPr>
                <w:lang w:eastAsia="en-US"/>
              </w:rPr>
              <w:t>Condition</w:t>
            </w:r>
          </w:p>
        </w:tc>
      </w:tr>
      <w:tr w:rsidR="00AE3178" w:rsidRPr="00D70946" w14:paraId="249BDEFA" w14:textId="77777777" w:rsidTr="00373C3F">
        <w:tc>
          <w:tcPr>
            <w:tcW w:w="4518" w:type="dxa"/>
            <w:shd w:val="clear" w:color="auto" w:fill="auto"/>
          </w:tcPr>
          <w:p w14:paraId="6760892B" w14:textId="77777777" w:rsidR="00AE3178" w:rsidRPr="00D70946" w:rsidRDefault="00AE3178" w:rsidP="009D4432">
            <w:pPr>
              <w:pStyle w:val="TAL"/>
              <w:rPr>
                <w:lang w:eastAsia="en-US"/>
              </w:rPr>
            </w:pPr>
            <w:r w:rsidRPr="00D70946">
              <w:rPr>
                <w:lang w:eastAsia="en-US"/>
              </w:rPr>
              <w:t>5G-GUTI</w:t>
            </w:r>
          </w:p>
        </w:tc>
        <w:tc>
          <w:tcPr>
            <w:tcW w:w="2260" w:type="dxa"/>
            <w:shd w:val="clear" w:color="auto" w:fill="auto"/>
          </w:tcPr>
          <w:p w14:paraId="7D7B1CBF" w14:textId="77777777" w:rsidR="00AE3178" w:rsidRPr="00D70946" w:rsidRDefault="00AE3178" w:rsidP="009D4432">
            <w:pPr>
              <w:pStyle w:val="TAL"/>
              <w:rPr>
                <w:lang w:eastAsia="en-US"/>
              </w:rPr>
            </w:pPr>
            <w:r w:rsidRPr="00D70946">
              <w:rPr>
                <w:lang w:eastAsia="en-US"/>
              </w:rPr>
              <w:t>5G-GUTI-4</w:t>
            </w:r>
          </w:p>
        </w:tc>
        <w:tc>
          <w:tcPr>
            <w:tcW w:w="1695" w:type="dxa"/>
            <w:shd w:val="clear" w:color="auto" w:fill="auto"/>
          </w:tcPr>
          <w:p w14:paraId="770ABB54" w14:textId="77777777" w:rsidR="00AE3178" w:rsidRPr="00D70946" w:rsidRDefault="00AE3178" w:rsidP="009D4432">
            <w:pPr>
              <w:pStyle w:val="TAL"/>
              <w:rPr>
                <w:lang w:eastAsia="zh-CN"/>
              </w:rPr>
            </w:pPr>
          </w:p>
        </w:tc>
        <w:tc>
          <w:tcPr>
            <w:tcW w:w="1130" w:type="dxa"/>
            <w:shd w:val="clear" w:color="auto" w:fill="auto"/>
          </w:tcPr>
          <w:p w14:paraId="71C16DBD" w14:textId="77777777" w:rsidR="00AE3178" w:rsidRPr="00D70946" w:rsidRDefault="00AE3178" w:rsidP="009D4432">
            <w:pPr>
              <w:pStyle w:val="TAL"/>
              <w:rPr>
                <w:lang w:eastAsia="en-US"/>
              </w:rPr>
            </w:pPr>
          </w:p>
        </w:tc>
      </w:tr>
    </w:tbl>
    <w:p w14:paraId="0AC5E548" w14:textId="77777777" w:rsidR="00AE3178" w:rsidRPr="00D70946" w:rsidRDefault="00AE3178" w:rsidP="009D4432"/>
    <w:p w14:paraId="64F9A111" w14:textId="77777777" w:rsidR="00AE3178" w:rsidRPr="00D70946" w:rsidRDefault="00AE3178" w:rsidP="009D4432">
      <w:pPr>
        <w:pStyle w:val="TH"/>
      </w:pPr>
      <w:r w:rsidRPr="00D70946">
        <w:lastRenderedPageBreak/>
        <w:t xml:space="preserve">Table 9.1.5.1.1.3.3-8: Message REGISTRATION REQUEST (step </w:t>
      </w:r>
      <w:r w:rsidRPr="00D70946">
        <w:rPr>
          <w:lang w:eastAsia="zh-CN"/>
        </w:rPr>
        <w:t>78</w:t>
      </w:r>
      <w:r w:rsidRPr="00D70946">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E3178" w:rsidRPr="00D70946" w14:paraId="70E165DB" w14:textId="77777777" w:rsidTr="00373C3F">
        <w:tc>
          <w:tcPr>
            <w:tcW w:w="9603" w:type="dxa"/>
            <w:gridSpan w:val="4"/>
            <w:shd w:val="clear" w:color="auto" w:fill="auto"/>
          </w:tcPr>
          <w:p w14:paraId="57A505EE" w14:textId="77777777" w:rsidR="00AE3178" w:rsidRPr="00D70946" w:rsidRDefault="00AE3178" w:rsidP="009D4432">
            <w:pPr>
              <w:pStyle w:val="TAL"/>
              <w:rPr>
                <w:lang w:eastAsia="en-US"/>
              </w:rPr>
            </w:pPr>
            <w:r w:rsidRPr="00D70946">
              <w:rPr>
                <w:lang w:eastAsia="en-US"/>
              </w:rPr>
              <w:t>Derivation path: TS 38.508-1 [4], table 4.7.1-6</w:t>
            </w:r>
          </w:p>
        </w:tc>
      </w:tr>
      <w:tr w:rsidR="00AE3178" w:rsidRPr="00D70946" w14:paraId="63868BD0" w14:textId="77777777" w:rsidTr="00373C3F">
        <w:tc>
          <w:tcPr>
            <w:tcW w:w="4518" w:type="dxa"/>
            <w:shd w:val="clear" w:color="auto" w:fill="auto"/>
          </w:tcPr>
          <w:p w14:paraId="120D8011" w14:textId="77777777" w:rsidR="00AE3178" w:rsidRPr="00D70946" w:rsidRDefault="00AE3178" w:rsidP="009D4432">
            <w:pPr>
              <w:pStyle w:val="TAH"/>
              <w:rPr>
                <w:lang w:eastAsia="en-US"/>
              </w:rPr>
            </w:pPr>
            <w:r w:rsidRPr="00D70946">
              <w:rPr>
                <w:lang w:eastAsia="en-US"/>
              </w:rPr>
              <w:t>Information Element</w:t>
            </w:r>
          </w:p>
        </w:tc>
        <w:tc>
          <w:tcPr>
            <w:tcW w:w="2260" w:type="dxa"/>
            <w:shd w:val="clear" w:color="auto" w:fill="auto"/>
          </w:tcPr>
          <w:p w14:paraId="2AF6C93E" w14:textId="77777777" w:rsidR="00AE3178" w:rsidRPr="00D70946" w:rsidRDefault="00AE3178" w:rsidP="009D4432">
            <w:pPr>
              <w:pStyle w:val="TAH"/>
              <w:rPr>
                <w:lang w:eastAsia="en-US"/>
              </w:rPr>
            </w:pPr>
            <w:r w:rsidRPr="00D70946">
              <w:rPr>
                <w:lang w:eastAsia="en-US"/>
              </w:rPr>
              <w:t>Value/Remark</w:t>
            </w:r>
          </w:p>
        </w:tc>
        <w:tc>
          <w:tcPr>
            <w:tcW w:w="1695" w:type="dxa"/>
            <w:shd w:val="clear" w:color="auto" w:fill="auto"/>
          </w:tcPr>
          <w:p w14:paraId="58932AC9" w14:textId="77777777" w:rsidR="00AE3178" w:rsidRPr="00D70946" w:rsidRDefault="00AE3178" w:rsidP="009D4432">
            <w:pPr>
              <w:pStyle w:val="TAH"/>
              <w:rPr>
                <w:lang w:eastAsia="en-US"/>
              </w:rPr>
            </w:pPr>
            <w:r w:rsidRPr="00D70946">
              <w:rPr>
                <w:lang w:eastAsia="en-US"/>
              </w:rPr>
              <w:t>Comment</w:t>
            </w:r>
          </w:p>
        </w:tc>
        <w:tc>
          <w:tcPr>
            <w:tcW w:w="1130" w:type="dxa"/>
            <w:shd w:val="clear" w:color="auto" w:fill="auto"/>
          </w:tcPr>
          <w:p w14:paraId="20DD4401" w14:textId="77777777" w:rsidR="00AE3178" w:rsidRPr="00D70946" w:rsidRDefault="00AE3178" w:rsidP="009D4432">
            <w:pPr>
              <w:pStyle w:val="TAH"/>
              <w:rPr>
                <w:lang w:eastAsia="en-US"/>
              </w:rPr>
            </w:pPr>
            <w:r w:rsidRPr="00D70946">
              <w:rPr>
                <w:lang w:eastAsia="en-US"/>
              </w:rPr>
              <w:t>Condition</w:t>
            </w:r>
          </w:p>
        </w:tc>
      </w:tr>
      <w:tr w:rsidR="00AE3178" w:rsidRPr="00D70946" w14:paraId="2D701A93" w14:textId="77777777" w:rsidTr="00373C3F">
        <w:trPr>
          <w:trHeight w:val="50"/>
        </w:trPr>
        <w:tc>
          <w:tcPr>
            <w:tcW w:w="4518" w:type="dxa"/>
            <w:shd w:val="clear" w:color="auto" w:fill="auto"/>
          </w:tcPr>
          <w:p w14:paraId="3BAEA645" w14:textId="77777777" w:rsidR="00AE3178" w:rsidRPr="00D70946" w:rsidRDefault="00AE3178" w:rsidP="009D4432">
            <w:pPr>
              <w:pStyle w:val="TAL"/>
              <w:rPr>
                <w:lang w:eastAsia="en-US"/>
              </w:rPr>
            </w:pPr>
            <w:r w:rsidRPr="00D70946">
              <w:rPr>
                <w:lang w:eastAsia="en-US"/>
              </w:rPr>
              <w:t>5GS registration type</w:t>
            </w:r>
          </w:p>
        </w:tc>
        <w:tc>
          <w:tcPr>
            <w:tcW w:w="2260" w:type="dxa"/>
            <w:shd w:val="clear" w:color="auto" w:fill="auto"/>
          </w:tcPr>
          <w:p w14:paraId="362D7AA3" w14:textId="77777777" w:rsidR="00AE3178" w:rsidRPr="00D70946" w:rsidRDefault="00AE3178" w:rsidP="009D4432">
            <w:pPr>
              <w:pStyle w:val="TAL"/>
              <w:rPr>
                <w:lang w:eastAsia="en-US"/>
              </w:rPr>
            </w:pPr>
            <w:r w:rsidRPr="00D70946">
              <w:rPr>
                <w:lang w:eastAsia="en-US"/>
              </w:rPr>
              <w:t>'0000 0001'B</w:t>
            </w:r>
          </w:p>
        </w:tc>
        <w:tc>
          <w:tcPr>
            <w:tcW w:w="1695" w:type="dxa"/>
            <w:shd w:val="clear" w:color="auto" w:fill="auto"/>
          </w:tcPr>
          <w:p w14:paraId="09C68354" w14:textId="77777777" w:rsidR="00AE3178" w:rsidRPr="00D70946" w:rsidRDefault="00AE3178" w:rsidP="009D4432">
            <w:pPr>
              <w:pStyle w:val="TAL"/>
              <w:rPr>
                <w:lang w:eastAsia="en-US"/>
              </w:rPr>
            </w:pPr>
            <w:r w:rsidRPr="00D70946">
              <w:rPr>
                <w:lang w:eastAsia="en-US"/>
              </w:rPr>
              <w:t>Initial registration</w:t>
            </w:r>
          </w:p>
        </w:tc>
        <w:tc>
          <w:tcPr>
            <w:tcW w:w="1130" w:type="dxa"/>
            <w:shd w:val="clear" w:color="auto" w:fill="auto"/>
          </w:tcPr>
          <w:p w14:paraId="1FA8E544" w14:textId="77777777" w:rsidR="00AE3178" w:rsidRPr="00D70946" w:rsidRDefault="00AE3178" w:rsidP="009D4432">
            <w:pPr>
              <w:pStyle w:val="TAH"/>
              <w:rPr>
                <w:lang w:eastAsia="en-US"/>
              </w:rPr>
            </w:pPr>
          </w:p>
        </w:tc>
      </w:tr>
      <w:tr w:rsidR="00AE3178" w:rsidRPr="00D70946" w14:paraId="2DB429DB" w14:textId="77777777" w:rsidTr="00373C3F">
        <w:tc>
          <w:tcPr>
            <w:tcW w:w="4518" w:type="dxa"/>
            <w:shd w:val="clear" w:color="auto" w:fill="auto"/>
          </w:tcPr>
          <w:p w14:paraId="40B84E12" w14:textId="77777777" w:rsidR="00AE3178" w:rsidRPr="00D70946" w:rsidRDefault="00AE3178" w:rsidP="009D4432">
            <w:pPr>
              <w:pStyle w:val="TAL"/>
              <w:rPr>
                <w:lang w:eastAsia="en-US"/>
              </w:rPr>
            </w:pPr>
            <w:r w:rsidRPr="00D70946">
              <w:rPr>
                <w:lang w:eastAsia="en-US"/>
              </w:rPr>
              <w:t>5GS mobile identity</w:t>
            </w:r>
          </w:p>
        </w:tc>
        <w:tc>
          <w:tcPr>
            <w:tcW w:w="2260" w:type="dxa"/>
            <w:shd w:val="clear" w:color="auto" w:fill="auto"/>
          </w:tcPr>
          <w:p w14:paraId="7997EC1E" w14:textId="77777777" w:rsidR="00AE3178" w:rsidRPr="00D70946" w:rsidRDefault="00AE3178" w:rsidP="009D4432">
            <w:pPr>
              <w:pStyle w:val="TAL"/>
              <w:rPr>
                <w:lang w:eastAsia="en-US"/>
              </w:rPr>
            </w:pPr>
            <w:r w:rsidRPr="00D70946">
              <w:rPr>
                <w:lang w:eastAsia="en-US"/>
              </w:rPr>
              <w:t>5G-GUTI-4</w:t>
            </w:r>
          </w:p>
        </w:tc>
        <w:tc>
          <w:tcPr>
            <w:tcW w:w="1695" w:type="dxa"/>
            <w:shd w:val="clear" w:color="auto" w:fill="auto"/>
          </w:tcPr>
          <w:p w14:paraId="544A2419" w14:textId="77777777" w:rsidR="00AE3178" w:rsidRPr="00D70946" w:rsidRDefault="00AE3178" w:rsidP="009D4432">
            <w:pPr>
              <w:pStyle w:val="TAL"/>
              <w:rPr>
                <w:lang w:eastAsia="zh-CN"/>
              </w:rPr>
            </w:pPr>
          </w:p>
        </w:tc>
        <w:tc>
          <w:tcPr>
            <w:tcW w:w="1130" w:type="dxa"/>
            <w:shd w:val="clear" w:color="auto" w:fill="auto"/>
          </w:tcPr>
          <w:p w14:paraId="3B57ADD2" w14:textId="77777777" w:rsidR="00AE3178" w:rsidRPr="00D70946" w:rsidRDefault="00AE3178" w:rsidP="009D4432">
            <w:pPr>
              <w:pStyle w:val="TAL"/>
              <w:rPr>
                <w:lang w:eastAsia="en-US"/>
              </w:rPr>
            </w:pPr>
          </w:p>
        </w:tc>
      </w:tr>
      <w:tr w:rsidR="00AE3178" w:rsidRPr="00D70946" w14:paraId="5F77AD25" w14:textId="77777777" w:rsidTr="00373C3F">
        <w:tc>
          <w:tcPr>
            <w:tcW w:w="4518" w:type="dxa"/>
            <w:shd w:val="clear" w:color="auto" w:fill="auto"/>
          </w:tcPr>
          <w:p w14:paraId="73B684DB" w14:textId="77777777" w:rsidR="00AE3178" w:rsidRPr="00D70946" w:rsidRDefault="00AE3178" w:rsidP="009D4432">
            <w:pPr>
              <w:pStyle w:val="TAL"/>
              <w:rPr>
                <w:lang w:eastAsia="en-US"/>
              </w:rPr>
            </w:pPr>
            <w:r w:rsidRPr="00D70946">
              <w:rPr>
                <w:lang w:eastAsia="en-US"/>
              </w:rPr>
              <w:t>Last visited registered TAI</w:t>
            </w:r>
          </w:p>
        </w:tc>
        <w:tc>
          <w:tcPr>
            <w:tcW w:w="2260" w:type="dxa"/>
            <w:shd w:val="clear" w:color="auto" w:fill="auto"/>
          </w:tcPr>
          <w:p w14:paraId="3C13BEA5" w14:textId="77777777" w:rsidR="00AE3178" w:rsidRPr="00D70946" w:rsidRDefault="00AE3178" w:rsidP="009D4432">
            <w:pPr>
              <w:pStyle w:val="TAL"/>
              <w:rPr>
                <w:lang w:eastAsia="en-US"/>
              </w:rPr>
            </w:pPr>
            <w:r w:rsidRPr="00D70946">
              <w:rPr>
                <w:lang w:eastAsia="zh-CN"/>
              </w:rPr>
              <w:t>TAI-1</w:t>
            </w:r>
          </w:p>
        </w:tc>
        <w:tc>
          <w:tcPr>
            <w:tcW w:w="1695" w:type="dxa"/>
            <w:shd w:val="clear" w:color="auto" w:fill="auto"/>
          </w:tcPr>
          <w:p w14:paraId="5C8587CC" w14:textId="77777777" w:rsidR="00AE3178" w:rsidRPr="00D70946" w:rsidRDefault="00AE3178" w:rsidP="009D4432">
            <w:pPr>
              <w:pStyle w:val="TAL"/>
              <w:rPr>
                <w:lang w:eastAsia="zh-CN"/>
              </w:rPr>
            </w:pPr>
            <w:r w:rsidRPr="00D70946">
              <w:rPr>
                <w:lang w:eastAsia="zh-CN"/>
              </w:rPr>
              <w:t>TAI of NGC Cell A</w:t>
            </w:r>
          </w:p>
        </w:tc>
        <w:tc>
          <w:tcPr>
            <w:tcW w:w="1130" w:type="dxa"/>
            <w:shd w:val="clear" w:color="auto" w:fill="auto"/>
          </w:tcPr>
          <w:p w14:paraId="09B77E5F" w14:textId="77777777" w:rsidR="00AE3178" w:rsidRPr="00D70946" w:rsidRDefault="00AE3178" w:rsidP="009D4432">
            <w:pPr>
              <w:pStyle w:val="TAL"/>
              <w:rPr>
                <w:lang w:eastAsia="en-US"/>
              </w:rPr>
            </w:pPr>
          </w:p>
        </w:tc>
      </w:tr>
    </w:tbl>
    <w:p w14:paraId="0D3A4BD9" w14:textId="77777777" w:rsidR="0006224C" w:rsidRPr="00D70946" w:rsidRDefault="0006224C" w:rsidP="009D4432"/>
    <w:p w14:paraId="107C6A6C" w14:textId="77777777" w:rsidR="00D7445C" w:rsidRPr="00D70946" w:rsidRDefault="00D7445C" w:rsidP="00D7445C">
      <w:pPr>
        <w:pStyle w:val="Heading5"/>
      </w:pPr>
      <w:bookmarkStart w:id="81" w:name="_Toc21103411"/>
      <w:r w:rsidRPr="00D70946">
        <w:t>9.1.5.1.2</w:t>
      </w:r>
      <w:r w:rsidRPr="00D70946">
        <w:tab/>
        <w:t>Initial registration / 5GS services / Equivalent PLMN list handling</w:t>
      </w:r>
      <w:bookmarkEnd w:id="81"/>
    </w:p>
    <w:p w14:paraId="100B799E" w14:textId="77777777" w:rsidR="00D7445C" w:rsidRPr="00D70946" w:rsidRDefault="00D7445C" w:rsidP="00D7445C">
      <w:pPr>
        <w:pStyle w:val="H6"/>
      </w:pPr>
      <w:r w:rsidRPr="00D70946">
        <w:t>9.1.5.1.2.1</w:t>
      </w:r>
      <w:r w:rsidRPr="00D70946">
        <w:tab/>
        <w:t>Test Purpose (TP)</w:t>
      </w:r>
    </w:p>
    <w:p w14:paraId="234567B6" w14:textId="77777777" w:rsidR="00D7445C" w:rsidRPr="00D70946" w:rsidRDefault="00D7445C" w:rsidP="00D7445C">
      <w:pPr>
        <w:pStyle w:val="H6"/>
      </w:pPr>
      <w:r w:rsidRPr="00D70946">
        <w:t>(1)</w:t>
      </w:r>
    </w:p>
    <w:p w14:paraId="38A86545" w14:textId="77777777" w:rsidR="00D7445C" w:rsidRPr="00D70946" w:rsidRDefault="00D7445C" w:rsidP="00D7445C">
      <w:pPr>
        <w:pStyle w:val="PL"/>
        <w:rPr>
          <w:noProof w:val="0"/>
        </w:rPr>
      </w:pPr>
      <w:r w:rsidRPr="00D70946">
        <w:rPr>
          <w:b/>
          <w:noProof w:val="0"/>
        </w:rPr>
        <w:t>with</w:t>
      </w:r>
      <w:r w:rsidRPr="00D70946">
        <w:rPr>
          <w:noProof w:val="0"/>
        </w:rPr>
        <w:t xml:space="preserve"> { The UE in 5GMM-REGISTERED-INITIATED state }</w:t>
      </w:r>
    </w:p>
    <w:p w14:paraId="2F41CBBA" w14:textId="77777777" w:rsidR="00D7445C" w:rsidRPr="00D70946" w:rsidRDefault="00D7445C" w:rsidP="00D7445C">
      <w:pPr>
        <w:pStyle w:val="PL"/>
        <w:rPr>
          <w:noProof w:val="0"/>
        </w:rPr>
      </w:pPr>
      <w:r w:rsidRPr="00D70946">
        <w:rPr>
          <w:b/>
          <w:noProof w:val="0"/>
        </w:rPr>
        <w:t>ensure that</w:t>
      </w:r>
      <w:r w:rsidRPr="00D70946">
        <w:rPr>
          <w:noProof w:val="0"/>
        </w:rPr>
        <w:t xml:space="preserve"> {</w:t>
      </w:r>
    </w:p>
    <w:p w14:paraId="0A31793D" w14:textId="77777777" w:rsidR="00D7445C" w:rsidRPr="00D70946" w:rsidRDefault="00D7445C" w:rsidP="00D7445C">
      <w:pPr>
        <w:pStyle w:val="PL"/>
        <w:rPr>
          <w:noProof w:val="0"/>
        </w:rPr>
      </w:pPr>
      <w:r w:rsidRPr="00D70946">
        <w:rPr>
          <w:noProof w:val="0"/>
        </w:rPr>
        <w:t xml:space="preserve">  </w:t>
      </w:r>
      <w:r w:rsidRPr="00D70946">
        <w:rPr>
          <w:b/>
          <w:noProof w:val="0"/>
        </w:rPr>
        <w:t xml:space="preserve">when </w:t>
      </w:r>
      <w:r w:rsidRPr="00D70946">
        <w:rPr>
          <w:noProof w:val="0"/>
        </w:rPr>
        <w:t>{ UE receives a REGISTRATION ACCEPT with a new set of Equivalent PLMNs, then after Switch OFF and Switch ON }</w:t>
      </w:r>
    </w:p>
    <w:p w14:paraId="2704C465" w14:textId="77777777" w:rsidR="00D7445C" w:rsidRPr="00D70946" w:rsidRDefault="00D7445C" w:rsidP="00D7445C">
      <w:pPr>
        <w:pStyle w:val="PL"/>
        <w:rPr>
          <w:noProof w:val="0"/>
        </w:rPr>
      </w:pPr>
      <w:r w:rsidRPr="00D70946">
        <w:rPr>
          <w:noProof w:val="0"/>
        </w:rPr>
        <w:t xml:space="preserve">    </w:t>
      </w:r>
      <w:r w:rsidRPr="00D70946">
        <w:rPr>
          <w:b/>
          <w:noProof w:val="0"/>
        </w:rPr>
        <w:t>then</w:t>
      </w:r>
      <w:r w:rsidRPr="00D70946">
        <w:rPr>
          <w:noProof w:val="0"/>
        </w:rPr>
        <w:t xml:space="preserve"> { The UE deletes the old equivalent PLMN list and uses the new equivalent PLMN list }</w:t>
      </w:r>
    </w:p>
    <w:p w14:paraId="7CEF291C" w14:textId="77777777" w:rsidR="00D7445C" w:rsidRPr="00D70946" w:rsidRDefault="00D7445C" w:rsidP="00D7445C">
      <w:pPr>
        <w:pStyle w:val="PL"/>
        <w:rPr>
          <w:noProof w:val="0"/>
        </w:rPr>
      </w:pPr>
      <w:r w:rsidRPr="00D70946">
        <w:rPr>
          <w:noProof w:val="0"/>
        </w:rPr>
        <w:t xml:space="preserve">            }</w:t>
      </w:r>
    </w:p>
    <w:p w14:paraId="7E090FE1" w14:textId="77777777" w:rsidR="00D7445C" w:rsidRPr="00D70946" w:rsidRDefault="00D7445C" w:rsidP="00D7445C">
      <w:pPr>
        <w:pStyle w:val="PL"/>
        <w:rPr>
          <w:noProof w:val="0"/>
        </w:rPr>
      </w:pPr>
    </w:p>
    <w:p w14:paraId="3CB31C8E" w14:textId="77777777" w:rsidR="00D7445C" w:rsidRPr="00D70946" w:rsidRDefault="00D7445C" w:rsidP="00D7445C">
      <w:pPr>
        <w:pStyle w:val="H6"/>
      </w:pPr>
      <w:r w:rsidRPr="00D70946">
        <w:t>(2)</w:t>
      </w:r>
    </w:p>
    <w:p w14:paraId="3E5B4A21" w14:textId="77777777" w:rsidR="00D7445C" w:rsidRPr="00D70946" w:rsidRDefault="00D7445C" w:rsidP="00D7445C">
      <w:pPr>
        <w:pStyle w:val="PL"/>
        <w:rPr>
          <w:rFonts w:cs="Courier New"/>
          <w:noProof w:val="0"/>
          <w:szCs w:val="16"/>
        </w:rPr>
      </w:pPr>
      <w:r w:rsidRPr="00D70946">
        <w:rPr>
          <w:rFonts w:cs="Courier New"/>
          <w:b/>
          <w:noProof w:val="0"/>
          <w:szCs w:val="16"/>
        </w:rPr>
        <w:t>with</w:t>
      </w:r>
      <w:r w:rsidRPr="00D70946">
        <w:rPr>
          <w:rFonts w:cs="Courier New"/>
          <w:noProof w:val="0"/>
          <w:szCs w:val="16"/>
        </w:rPr>
        <w:t xml:space="preserve"> { The UE in 5GMM-REGISTERED-INITIATED state }</w:t>
      </w:r>
    </w:p>
    <w:p w14:paraId="4F37A5F6" w14:textId="77777777" w:rsidR="00D7445C" w:rsidRPr="00D70946" w:rsidRDefault="00D7445C" w:rsidP="00D7445C">
      <w:pPr>
        <w:pStyle w:val="PL"/>
        <w:rPr>
          <w:rFonts w:cs="Courier New"/>
          <w:noProof w:val="0"/>
          <w:szCs w:val="16"/>
        </w:rPr>
      </w:pPr>
      <w:r w:rsidRPr="00D70946">
        <w:rPr>
          <w:rFonts w:cs="Courier New"/>
          <w:b/>
          <w:noProof w:val="0"/>
          <w:szCs w:val="16"/>
        </w:rPr>
        <w:t>ensure that</w:t>
      </w:r>
      <w:r w:rsidRPr="00D70946">
        <w:rPr>
          <w:rFonts w:cs="Courier New"/>
          <w:noProof w:val="0"/>
          <w:szCs w:val="16"/>
        </w:rPr>
        <w:t xml:space="preserve"> {</w:t>
      </w:r>
    </w:p>
    <w:p w14:paraId="24E69D45" w14:textId="77777777" w:rsidR="00D7445C" w:rsidRPr="00D70946" w:rsidRDefault="00D7445C" w:rsidP="00D7445C">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when</w:t>
      </w:r>
      <w:r w:rsidRPr="00D70946">
        <w:rPr>
          <w:rFonts w:cs="Courier New"/>
          <w:noProof w:val="0"/>
          <w:szCs w:val="16"/>
        </w:rPr>
        <w:t xml:space="preserve"> { </w:t>
      </w:r>
      <w:r w:rsidRPr="00D70946">
        <w:rPr>
          <w:noProof w:val="0"/>
        </w:rPr>
        <w:t>UE receives a REGISTRATION ACCEPT that does not include Equivalent PLMNs, then after Switch OFF and Switch ON</w:t>
      </w:r>
      <w:r w:rsidRPr="00D70946">
        <w:rPr>
          <w:rFonts w:cs="Courier New"/>
          <w:noProof w:val="0"/>
          <w:szCs w:val="16"/>
        </w:rPr>
        <w:t xml:space="preserve"> }</w:t>
      </w:r>
    </w:p>
    <w:p w14:paraId="3E2C1DCF" w14:textId="77777777" w:rsidR="00D7445C" w:rsidRPr="00D70946" w:rsidRDefault="00D7445C" w:rsidP="00D7445C">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then</w:t>
      </w:r>
      <w:r w:rsidRPr="00D70946">
        <w:rPr>
          <w:rFonts w:cs="Courier New"/>
          <w:noProof w:val="0"/>
          <w:szCs w:val="16"/>
        </w:rPr>
        <w:t xml:space="preserve"> { UE deletes the old equivalent PLMN list }</w:t>
      </w:r>
    </w:p>
    <w:p w14:paraId="3D805B73" w14:textId="77777777" w:rsidR="00D7445C" w:rsidRPr="00D70946" w:rsidRDefault="00D7445C" w:rsidP="00D7445C">
      <w:pPr>
        <w:pStyle w:val="PL"/>
        <w:rPr>
          <w:rFonts w:cs="Courier New"/>
          <w:noProof w:val="0"/>
          <w:szCs w:val="16"/>
        </w:rPr>
      </w:pPr>
      <w:r w:rsidRPr="00D70946">
        <w:rPr>
          <w:rFonts w:cs="Courier New"/>
          <w:noProof w:val="0"/>
          <w:szCs w:val="16"/>
        </w:rPr>
        <w:t xml:space="preserve">            }</w:t>
      </w:r>
    </w:p>
    <w:p w14:paraId="00412F09" w14:textId="77777777" w:rsidR="00D7445C" w:rsidRPr="00D70946" w:rsidRDefault="00D7445C" w:rsidP="00D7445C">
      <w:pPr>
        <w:pStyle w:val="PL"/>
        <w:rPr>
          <w:noProof w:val="0"/>
        </w:rPr>
      </w:pPr>
    </w:p>
    <w:p w14:paraId="5FB62118" w14:textId="77777777" w:rsidR="00D7445C" w:rsidRPr="00D70946" w:rsidRDefault="00D7445C" w:rsidP="00D7445C">
      <w:pPr>
        <w:pStyle w:val="H6"/>
      </w:pPr>
      <w:r w:rsidRPr="00D70946">
        <w:t>(3)</w:t>
      </w:r>
    </w:p>
    <w:p w14:paraId="692071BB" w14:textId="77777777" w:rsidR="00D7445C" w:rsidRPr="00D70946" w:rsidRDefault="00D7445C" w:rsidP="00D7445C">
      <w:pPr>
        <w:pStyle w:val="PL"/>
        <w:rPr>
          <w:noProof w:val="0"/>
        </w:rPr>
      </w:pPr>
      <w:r w:rsidRPr="00D70946">
        <w:rPr>
          <w:b/>
          <w:noProof w:val="0"/>
        </w:rPr>
        <w:t>with</w:t>
      </w:r>
      <w:r w:rsidRPr="00D70946">
        <w:rPr>
          <w:noProof w:val="0"/>
        </w:rPr>
        <w:t xml:space="preserve"> { The UE in 5GMM-REGISTERED-INITIATED state }</w:t>
      </w:r>
    </w:p>
    <w:p w14:paraId="1CB7FD42" w14:textId="77777777" w:rsidR="00D7445C" w:rsidRPr="00D70946" w:rsidRDefault="00D7445C" w:rsidP="00D7445C">
      <w:pPr>
        <w:pStyle w:val="PL"/>
        <w:rPr>
          <w:noProof w:val="0"/>
        </w:rPr>
      </w:pPr>
      <w:r w:rsidRPr="00D70946">
        <w:rPr>
          <w:b/>
          <w:noProof w:val="0"/>
        </w:rPr>
        <w:t xml:space="preserve">ensure that </w:t>
      </w:r>
      <w:r w:rsidRPr="00D70946">
        <w:rPr>
          <w:noProof w:val="0"/>
        </w:rPr>
        <w:t>{</w:t>
      </w:r>
    </w:p>
    <w:p w14:paraId="597B9D26" w14:textId="77777777" w:rsidR="00D7445C" w:rsidRPr="00D70946" w:rsidRDefault="00D7445C" w:rsidP="00D7445C">
      <w:pPr>
        <w:pStyle w:val="PL"/>
        <w:rPr>
          <w:noProof w:val="0"/>
        </w:rPr>
      </w:pPr>
      <w:r w:rsidRPr="00D70946">
        <w:rPr>
          <w:noProof w:val="0"/>
        </w:rPr>
        <w:t xml:space="preserve">  </w:t>
      </w:r>
      <w:r w:rsidRPr="00D70946">
        <w:rPr>
          <w:b/>
          <w:noProof w:val="0"/>
        </w:rPr>
        <w:t>when</w:t>
      </w:r>
      <w:r w:rsidRPr="00D70946">
        <w:rPr>
          <w:noProof w:val="0"/>
        </w:rPr>
        <w:t xml:space="preserve"> { the UE receives a REGISTRATION ACCEPT that includes equivalent PLMN list, and the UE detects that an entry in the equivalent PLMN list is also present in forbidden PLMN list }</w:t>
      </w:r>
    </w:p>
    <w:p w14:paraId="7648A247" w14:textId="77777777" w:rsidR="00D7445C" w:rsidRPr="00D70946" w:rsidRDefault="00D7445C" w:rsidP="00D7445C">
      <w:pPr>
        <w:pStyle w:val="PL"/>
        <w:rPr>
          <w:noProof w:val="0"/>
        </w:rPr>
      </w:pPr>
      <w:r w:rsidRPr="00D70946">
        <w:rPr>
          <w:noProof w:val="0"/>
        </w:rPr>
        <w:t xml:space="preserve">    </w:t>
      </w:r>
      <w:r w:rsidRPr="00D70946">
        <w:rPr>
          <w:b/>
          <w:noProof w:val="0"/>
        </w:rPr>
        <w:t>then</w:t>
      </w:r>
      <w:r w:rsidRPr="00D70946">
        <w:rPr>
          <w:noProof w:val="0"/>
        </w:rPr>
        <w:t xml:space="preserve"> { UE deletes the entry in equivalent PLMN list that is also present in forbidden PLMN list }</w:t>
      </w:r>
    </w:p>
    <w:p w14:paraId="5B867813" w14:textId="77777777" w:rsidR="00D7445C" w:rsidRPr="00D70946" w:rsidRDefault="00D7445C" w:rsidP="00D7445C">
      <w:pPr>
        <w:pStyle w:val="PL"/>
        <w:rPr>
          <w:noProof w:val="0"/>
        </w:rPr>
      </w:pPr>
      <w:r w:rsidRPr="00D70946">
        <w:rPr>
          <w:noProof w:val="0"/>
        </w:rPr>
        <w:t xml:space="preserve">            }</w:t>
      </w:r>
    </w:p>
    <w:p w14:paraId="50B95B86" w14:textId="77777777" w:rsidR="00D7445C" w:rsidRPr="00D70946" w:rsidRDefault="00D7445C" w:rsidP="00D7445C">
      <w:pPr>
        <w:pStyle w:val="PL"/>
        <w:rPr>
          <w:noProof w:val="0"/>
        </w:rPr>
      </w:pPr>
    </w:p>
    <w:p w14:paraId="71F90FB9" w14:textId="77777777" w:rsidR="00D7445C" w:rsidRPr="00D70946" w:rsidRDefault="00D7445C" w:rsidP="00D7445C">
      <w:pPr>
        <w:pStyle w:val="H6"/>
      </w:pPr>
      <w:r w:rsidRPr="00D70946">
        <w:t>9.1.5.1.2.2</w:t>
      </w:r>
      <w:r w:rsidRPr="00D70946">
        <w:tab/>
        <w:t>Conformance requirements</w:t>
      </w:r>
    </w:p>
    <w:p w14:paraId="7ADD298F" w14:textId="77777777" w:rsidR="00D7445C" w:rsidRPr="00D70946" w:rsidRDefault="00D7445C" w:rsidP="009D4432">
      <w:r w:rsidRPr="00D70946">
        <w:t>References: The conformance requirements covered in the present TC are specified in: TS 24.501, clauses 5.5.1.2.4 and 5.5.1.3.4. Unless otherwise stated these are Rel-15 requirements.</w:t>
      </w:r>
    </w:p>
    <w:p w14:paraId="11904ECF" w14:textId="77777777" w:rsidR="00D7445C" w:rsidRPr="00D70946" w:rsidRDefault="00D7445C" w:rsidP="009D4432">
      <w:r w:rsidRPr="00D70946">
        <w:t>[TS 24.501, clause 5.5.1.2.4]</w:t>
      </w:r>
    </w:p>
    <w:p w14:paraId="682C186A" w14:textId="77777777" w:rsidR="00D7445C" w:rsidRPr="00D70946" w:rsidRDefault="00D7445C" w:rsidP="009D4432">
      <w:r w:rsidRPr="00D70946">
        <w:t>…</w:t>
      </w:r>
    </w:p>
    <w:p w14:paraId="7EB183B4" w14:textId="77777777" w:rsidR="00D7445C" w:rsidRPr="00D70946" w:rsidRDefault="00D7445C" w:rsidP="009D4432">
      <w:r w:rsidRPr="00D70946">
        <w:t xml:space="preserve">The </w:t>
      </w:r>
      <w:r w:rsidRPr="00D70946">
        <w:rPr>
          <w:lang w:eastAsia="zh-CN"/>
        </w:rPr>
        <w:t>AMF</w:t>
      </w:r>
      <w:r w:rsidRPr="00D70946">
        <w:t xml:space="preserve"> may also include a list of equivalent PLMNs in the REGISTRATION ACCEPT message. Each entry in the list contains a PLMN code (MCC+MNC). The UE shall store the list as provided by the network, </w:t>
      </w:r>
      <w:r w:rsidRPr="00D70946">
        <w:rPr>
          <w:lang w:eastAsia="zh-CN"/>
        </w:rPr>
        <w:t xml:space="preserve">and if the initial </w:t>
      </w:r>
      <w:r w:rsidRPr="00D70946">
        <w:t xml:space="preserve">registration </w:t>
      </w:r>
      <w:r w:rsidRPr="00D70946">
        <w:rPr>
          <w:lang w:eastAsia="zh-CN"/>
        </w:rPr>
        <w:t xml:space="preserve">procedure is not for </w:t>
      </w:r>
      <w:r w:rsidRPr="00D70946">
        <w:t>emergency service</w:t>
      </w:r>
      <w:r w:rsidRPr="00D70946">
        <w:rPr>
          <w:lang w:eastAsia="zh-CN"/>
        </w:rPr>
        <w:t xml:space="preserve">s, the UE shall remove </w:t>
      </w:r>
      <w:r w:rsidRPr="00D70946">
        <w:t>from the list any PLMN code that is already in the list of "forbidden PLMNs".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7B16917D" w14:textId="77777777" w:rsidR="00D7445C" w:rsidRPr="00D70946" w:rsidRDefault="00D7445C" w:rsidP="009D4432">
      <w:r w:rsidRPr="00D70946">
        <w:t>…</w:t>
      </w:r>
    </w:p>
    <w:p w14:paraId="2BD8676A" w14:textId="77777777" w:rsidR="00D7445C" w:rsidRPr="00D70946" w:rsidRDefault="00D7445C" w:rsidP="009D4432">
      <w:r w:rsidRPr="00D70946">
        <w:t>[TS 24.501, clause 5.5.1.3.4]</w:t>
      </w:r>
    </w:p>
    <w:p w14:paraId="280422DA" w14:textId="77777777" w:rsidR="00D7445C" w:rsidRPr="00D70946" w:rsidRDefault="00D7445C" w:rsidP="009D4432">
      <w:r w:rsidRPr="00D70946">
        <w:t>…</w:t>
      </w:r>
    </w:p>
    <w:p w14:paraId="41B9DAC3" w14:textId="77777777" w:rsidR="00D7445C" w:rsidRPr="00D70946" w:rsidRDefault="00D7445C" w:rsidP="009D4432">
      <w:pPr>
        <w:rPr>
          <w:lang w:eastAsia="zh-CN"/>
        </w:rPr>
      </w:pPr>
      <w:r w:rsidRPr="00D70946">
        <w:t xml:space="preserve">The </w:t>
      </w:r>
      <w:r w:rsidRPr="00D70946">
        <w:rPr>
          <w:lang w:eastAsia="zh-CN"/>
        </w:rPr>
        <w:t>AMF</w:t>
      </w:r>
      <w:r w:rsidRPr="00D70946">
        <w:t xml:space="preserve"> may also include a list of equivalent PLMNs in the REGISTRATION ACCEPT message. Each entry in the list contains a PLMN code (MCC+MNC). The UE shall store the list as provided by the network, </w:t>
      </w:r>
      <w:r w:rsidRPr="00D70946">
        <w:rPr>
          <w:lang w:eastAsia="zh-CN"/>
        </w:rPr>
        <w:t xml:space="preserve">and if there is no </w:t>
      </w:r>
      <w:r w:rsidRPr="00D70946">
        <w:rPr>
          <w:lang w:eastAsia="zh-CN"/>
        </w:rPr>
        <w:lastRenderedPageBreak/>
        <w:t>emergency PDU session established, the UE shall remove</w:t>
      </w:r>
      <w:r w:rsidRPr="00D70946">
        <w:t xml:space="preserve"> from the list any PLMN code that is already in the list of "forbidden PLMNs".</w:t>
      </w:r>
      <w:r w:rsidRPr="00D70946">
        <w:rPr>
          <w:lang w:eastAsia="zh-CN"/>
        </w:rPr>
        <w:t xml:space="preserve"> </w:t>
      </w:r>
      <w:r w:rsidRPr="00D70946">
        <w:t xml:space="preserve">If the UE is not </w:t>
      </w:r>
      <w:r w:rsidRPr="00D70946">
        <w:rPr>
          <w:lang w:eastAsia="zh-CN"/>
        </w:rPr>
        <w:t>registered</w:t>
      </w:r>
      <w:r w:rsidRPr="00D70946">
        <w:t xml:space="preserve"> for emergency services and</w:t>
      </w:r>
      <w:r w:rsidRPr="00D70946">
        <w:rPr>
          <w:lang w:eastAsia="zh-CN"/>
        </w:rPr>
        <w:t xml:space="preserve"> there is </w:t>
      </w:r>
      <w:r w:rsidRPr="00D70946">
        <w:t xml:space="preserve">an emergency </w:t>
      </w:r>
      <w:r w:rsidRPr="00D70946">
        <w:rPr>
          <w:lang w:eastAsia="zh-CN"/>
        </w:rPr>
        <w:t xml:space="preserve">PDU session </w:t>
      </w:r>
      <w:r w:rsidRPr="00D70946">
        <w:t xml:space="preserve">established, the </w:t>
      </w:r>
      <w:r w:rsidRPr="00D70946">
        <w:rPr>
          <w:lang w:eastAsia="zh-CN"/>
        </w:rPr>
        <w:t>UE</w:t>
      </w:r>
      <w:r w:rsidRPr="00D70946">
        <w:t xml:space="preserve"> shall remove from the list of equivalent PLMNs any PLMN code present in the "forbidden PLMN</w:t>
      </w:r>
      <w:r w:rsidRPr="00D70946">
        <w:rPr>
          <w:lang w:eastAsia="zh-CN"/>
        </w:rPr>
        <w:t>s list</w:t>
      </w:r>
      <w:r w:rsidRPr="00D70946">
        <w:t>"</w:t>
      </w:r>
      <w:r w:rsidRPr="00D70946">
        <w:rPr>
          <w:lang w:eastAsia="zh-TW"/>
        </w:rPr>
        <w:t xml:space="preserve"> </w:t>
      </w:r>
      <w:r w:rsidRPr="00D70946">
        <w:t>when the emergency PD</w:t>
      </w:r>
      <w:r w:rsidRPr="00D70946">
        <w:rPr>
          <w:lang w:eastAsia="zh-CN"/>
        </w:rPr>
        <w:t>U session</w:t>
      </w:r>
      <w:r w:rsidRPr="00D70946">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120A5551" w14:textId="77777777" w:rsidR="00D7445C" w:rsidRPr="00D70946" w:rsidRDefault="00D7445C" w:rsidP="009D4432">
      <w:r w:rsidRPr="00D70946">
        <w:t>…</w:t>
      </w:r>
    </w:p>
    <w:p w14:paraId="3177BC2C" w14:textId="77777777" w:rsidR="00D7445C" w:rsidRPr="00D70946" w:rsidRDefault="00D7445C" w:rsidP="00D7445C">
      <w:pPr>
        <w:pStyle w:val="H6"/>
      </w:pPr>
      <w:r w:rsidRPr="00D70946">
        <w:t>9.1.5.1.2.3</w:t>
      </w:r>
      <w:r w:rsidRPr="00D70946">
        <w:tab/>
        <w:t>Test description</w:t>
      </w:r>
    </w:p>
    <w:p w14:paraId="597AC338" w14:textId="77777777" w:rsidR="00D7445C" w:rsidRPr="00D70946" w:rsidRDefault="00D7445C" w:rsidP="00D7445C">
      <w:pPr>
        <w:pStyle w:val="H6"/>
      </w:pPr>
      <w:r w:rsidRPr="00D70946">
        <w:t>9.1.5.1.2.3.1</w:t>
      </w:r>
      <w:r w:rsidRPr="00D70946">
        <w:tab/>
        <w:t>Pre-test conditions</w:t>
      </w:r>
    </w:p>
    <w:p w14:paraId="55A01003" w14:textId="77777777" w:rsidR="00D7445C" w:rsidRPr="00D70946" w:rsidRDefault="00D7445C" w:rsidP="00D7445C">
      <w:pPr>
        <w:pStyle w:val="H6"/>
      </w:pPr>
      <w:r w:rsidRPr="00D70946">
        <w:t>System Simulator:</w:t>
      </w:r>
    </w:p>
    <w:p w14:paraId="789326AB" w14:textId="77777777" w:rsidR="002A4098" w:rsidRPr="00D70946" w:rsidRDefault="00D7445C" w:rsidP="009D4432">
      <w:pPr>
        <w:pStyle w:val="B1"/>
      </w:pPr>
      <w:r w:rsidRPr="00D70946">
        <w:t>-</w:t>
      </w:r>
      <w:r w:rsidRPr="00D70946">
        <w:tab/>
        <w:t xml:space="preserve">NGC Cell A and NGC Cell E and NGC Cell F are configured according to Table 6.3.2.2-1 </w:t>
      </w:r>
      <w:r w:rsidR="002F2A7D" w:rsidRPr="00D70946">
        <w:t xml:space="preserve">and Table 6.3.2.2-3 </w:t>
      </w:r>
      <w:r w:rsidRPr="00D70946">
        <w:t>in TS 38.508-1</w:t>
      </w:r>
      <w:r w:rsidR="00C062BA" w:rsidRPr="00D70946">
        <w:t xml:space="preserve"> </w:t>
      </w:r>
      <w:r w:rsidRPr="00D70946">
        <w:t>[4].</w:t>
      </w:r>
    </w:p>
    <w:p w14:paraId="403F5752" w14:textId="77777777" w:rsidR="00D7445C" w:rsidRPr="00D70946" w:rsidRDefault="002A4098" w:rsidP="009D4432">
      <w:pPr>
        <w:pStyle w:val="B1"/>
      </w:pPr>
      <w:r w:rsidRPr="00D70946">
        <w:t>-</w:t>
      </w:r>
      <w:r w:rsidRPr="00D70946">
        <w:tab/>
        <w:t xml:space="preserve">NGC Cell F is configured with NR frequency </w:t>
      </w:r>
      <w:r w:rsidR="002F2A7D" w:rsidRPr="00D70946">
        <w:t>NR</w:t>
      </w:r>
      <w:r w:rsidRPr="00D70946">
        <w:t>f3</w:t>
      </w:r>
      <w:r w:rsidR="002F2A7D" w:rsidRPr="00D70946">
        <w:t>.</w:t>
      </w:r>
    </w:p>
    <w:p w14:paraId="5905BF87" w14:textId="77777777" w:rsidR="00D7445C" w:rsidRPr="00D70946" w:rsidRDefault="00D7445C" w:rsidP="009D4432">
      <w:pPr>
        <w:pStyle w:val="B1"/>
      </w:pPr>
      <w:r w:rsidRPr="00D70946">
        <w:t>-</w:t>
      </w:r>
      <w:r w:rsidRPr="00D70946">
        <w:tab/>
        <w:t>System information combination NR-4 as defined in TS 38.508</w:t>
      </w:r>
      <w:r w:rsidR="00C062BA" w:rsidRPr="00D70946">
        <w:t xml:space="preserve"> </w:t>
      </w:r>
      <w:r w:rsidRPr="00D70946">
        <w:t>[4] clause 4.4.3.1.2 is used.</w:t>
      </w:r>
    </w:p>
    <w:p w14:paraId="4C91769C" w14:textId="77777777" w:rsidR="00D7445C" w:rsidRPr="00D70946" w:rsidRDefault="00D7445C" w:rsidP="00D7445C">
      <w:pPr>
        <w:pStyle w:val="H6"/>
      </w:pPr>
      <w:r w:rsidRPr="00D70946">
        <w:t>UE:</w:t>
      </w:r>
    </w:p>
    <w:p w14:paraId="03800CFA" w14:textId="77777777" w:rsidR="00D7445C" w:rsidRPr="00D70946" w:rsidRDefault="00D7445C" w:rsidP="009D4432">
      <w:r w:rsidRPr="00D70946">
        <w:t>None.</w:t>
      </w:r>
    </w:p>
    <w:p w14:paraId="627E7F2D" w14:textId="77777777" w:rsidR="00D7445C" w:rsidRPr="00D70946" w:rsidRDefault="00D7445C" w:rsidP="00D7445C">
      <w:pPr>
        <w:pStyle w:val="H6"/>
      </w:pPr>
      <w:r w:rsidRPr="00D70946">
        <w:t>Preamble:</w:t>
      </w:r>
    </w:p>
    <w:p w14:paraId="29E1CF92" w14:textId="77777777" w:rsidR="00D7445C" w:rsidRPr="00D70946" w:rsidRDefault="00D7445C" w:rsidP="009D4432">
      <w:pPr>
        <w:pStyle w:val="B1"/>
      </w:pPr>
      <w:r w:rsidRPr="00D70946">
        <w:t>-</w:t>
      </w:r>
      <w:r w:rsidRPr="00D70946">
        <w:tab/>
        <w:t xml:space="preserve">The UE is in state Switched OFF </w:t>
      </w:r>
      <w:r w:rsidR="00C062BA" w:rsidRPr="00D70946">
        <w:t>(</w:t>
      </w:r>
      <w:r w:rsidRPr="00D70946">
        <w:t>State 0-A</w:t>
      </w:r>
      <w:r w:rsidR="00C062BA" w:rsidRPr="00D70946">
        <w:t>)</w:t>
      </w:r>
      <w:r w:rsidRPr="00D70946">
        <w:t xml:space="preserve"> as per TS 38.508-1 [4] Table 4.4A.2-0.</w:t>
      </w:r>
    </w:p>
    <w:p w14:paraId="56E4CEEE" w14:textId="77777777" w:rsidR="00D7445C" w:rsidRPr="00D70946" w:rsidRDefault="00D7445C" w:rsidP="00D7445C">
      <w:pPr>
        <w:pStyle w:val="H6"/>
      </w:pPr>
      <w:bookmarkStart w:id="82" w:name="_Hlk12733584"/>
      <w:r w:rsidRPr="00D70946">
        <w:lastRenderedPageBreak/>
        <w:t>9.1.5.1.2.3.2</w:t>
      </w:r>
      <w:bookmarkEnd w:id="82"/>
      <w:r w:rsidRPr="00D70946">
        <w:tab/>
        <w:t>Test procedure sequence</w:t>
      </w:r>
    </w:p>
    <w:p w14:paraId="22E377D3" w14:textId="77777777" w:rsidR="00D7445C" w:rsidRPr="00D70946" w:rsidRDefault="00D7445C" w:rsidP="009D4432">
      <w:pPr>
        <w:pStyle w:val="TH"/>
      </w:pPr>
      <w:r w:rsidRPr="00D70946">
        <w:t>Table 9.1.5.1.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7445C" w:rsidRPr="00D70946" w14:paraId="015626A0" w14:textId="77777777" w:rsidTr="0097641A">
        <w:tc>
          <w:tcPr>
            <w:tcW w:w="534" w:type="dxa"/>
            <w:tcBorders>
              <w:bottom w:val="nil"/>
            </w:tcBorders>
            <w:shd w:val="clear" w:color="auto" w:fill="auto"/>
          </w:tcPr>
          <w:p w14:paraId="0B789AB2" w14:textId="77777777" w:rsidR="00D7445C" w:rsidRPr="00D70946" w:rsidRDefault="00D7445C" w:rsidP="009D4432">
            <w:pPr>
              <w:pStyle w:val="TAH"/>
            </w:pPr>
            <w:r w:rsidRPr="00D70946">
              <w:t>St</w:t>
            </w:r>
          </w:p>
        </w:tc>
        <w:tc>
          <w:tcPr>
            <w:tcW w:w="3968" w:type="dxa"/>
            <w:shd w:val="clear" w:color="auto" w:fill="auto"/>
          </w:tcPr>
          <w:p w14:paraId="2CD34541" w14:textId="77777777" w:rsidR="00D7445C" w:rsidRPr="00D70946" w:rsidRDefault="00D7445C" w:rsidP="009D4432">
            <w:pPr>
              <w:pStyle w:val="TAH"/>
            </w:pPr>
            <w:r w:rsidRPr="00D70946">
              <w:t>Procedure</w:t>
            </w:r>
          </w:p>
        </w:tc>
        <w:tc>
          <w:tcPr>
            <w:tcW w:w="3684" w:type="dxa"/>
            <w:gridSpan w:val="2"/>
            <w:shd w:val="clear" w:color="auto" w:fill="auto"/>
          </w:tcPr>
          <w:p w14:paraId="401496FF" w14:textId="77777777" w:rsidR="00D7445C" w:rsidRPr="00D70946" w:rsidRDefault="00D7445C" w:rsidP="009D4432">
            <w:pPr>
              <w:pStyle w:val="TAH"/>
            </w:pPr>
            <w:r w:rsidRPr="00D70946">
              <w:t>Message Sequence</w:t>
            </w:r>
          </w:p>
        </w:tc>
        <w:tc>
          <w:tcPr>
            <w:tcW w:w="567" w:type="dxa"/>
            <w:tcBorders>
              <w:bottom w:val="nil"/>
            </w:tcBorders>
            <w:shd w:val="clear" w:color="auto" w:fill="auto"/>
          </w:tcPr>
          <w:p w14:paraId="70F179F1" w14:textId="77777777" w:rsidR="00D7445C" w:rsidRPr="00D70946" w:rsidRDefault="00D7445C" w:rsidP="009D4432">
            <w:pPr>
              <w:pStyle w:val="TAH"/>
            </w:pPr>
            <w:r w:rsidRPr="00D70946">
              <w:t>TP</w:t>
            </w:r>
          </w:p>
        </w:tc>
        <w:tc>
          <w:tcPr>
            <w:tcW w:w="850" w:type="dxa"/>
            <w:tcBorders>
              <w:bottom w:val="nil"/>
            </w:tcBorders>
            <w:shd w:val="clear" w:color="auto" w:fill="auto"/>
          </w:tcPr>
          <w:p w14:paraId="7AE0136D" w14:textId="77777777" w:rsidR="00D7445C" w:rsidRPr="00D70946" w:rsidRDefault="00D7445C" w:rsidP="009D4432">
            <w:pPr>
              <w:pStyle w:val="TAH"/>
            </w:pPr>
            <w:r w:rsidRPr="00D70946">
              <w:t>Verdict</w:t>
            </w:r>
          </w:p>
        </w:tc>
      </w:tr>
      <w:tr w:rsidR="00D7445C" w:rsidRPr="00D70946" w14:paraId="755BF397" w14:textId="77777777" w:rsidTr="0097641A">
        <w:tc>
          <w:tcPr>
            <w:tcW w:w="534" w:type="dxa"/>
            <w:tcBorders>
              <w:top w:val="nil"/>
            </w:tcBorders>
            <w:shd w:val="clear" w:color="auto" w:fill="auto"/>
          </w:tcPr>
          <w:p w14:paraId="61147C80" w14:textId="77777777" w:rsidR="00D7445C" w:rsidRPr="00D70946" w:rsidRDefault="00D7445C" w:rsidP="009D4432">
            <w:pPr>
              <w:pStyle w:val="TAC"/>
            </w:pPr>
          </w:p>
        </w:tc>
        <w:tc>
          <w:tcPr>
            <w:tcW w:w="3968" w:type="dxa"/>
            <w:shd w:val="clear" w:color="auto" w:fill="auto"/>
          </w:tcPr>
          <w:p w14:paraId="69F91310" w14:textId="77777777" w:rsidR="00D7445C" w:rsidRPr="00D70946" w:rsidRDefault="00D7445C" w:rsidP="009D4432">
            <w:pPr>
              <w:pStyle w:val="TAL"/>
            </w:pPr>
          </w:p>
        </w:tc>
        <w:tc>
          <w:tcPr>
            <w:tcW w:w="708" w:type="dxa"/>
            <w:shd w:val="clear" w:color="auto" w:fill="auto"/>
          </w:tcPr>
          <w:p w14:paraId="135D4CF1" w14:textId="77777777" w:rsidR="00D7445C" w:rsidRPr="00D70946" w:rsidRDefault="00D7445C" w:rsidP="009D4432">
            <w:pPr>
              <w:pStyle w:val="TAH"/>
            </w:pPr>
            <w:r w:rsidRPr="00D70946">
              <w:t>U - S</w:t>
            </w:r>
          </w:p>
        </w:tc>
        <w:tc>
          <w:tcPr>
            <w:tcW w:w="2976" w:type="dxa"/>
            <w:shd w:val="clear" w:color="auto" w:fill="auto"/>
          </w:tcPr>
          <w:p w14:paraId="7D5D8440" w14:textId="77777777" w:rsidR="00D7445C" w:rsidRPr="00D70946" w:rsidRDefault="00D7445C" w:rsidP="009D4432">
            <w:pPr>
              <w:pStyle w:val="TAH"/>
            </w:pPr>
            <w:r w:rsidRPr="00D70946">
              <w:t>Message</w:t>
            </w:r>
          </w:p>
        </w:tc>
        <w:tc>
          <w:tcPr>
            <w:tcW w:w="567" w:type="dxa"/>
            <w:tcBorders>
              <w:top w:val="nil"/>
            </w:tcBorders>
            <w:shd w:val="clear" w:color="auto" w:fill="auto"/>
          </w:tcPr>
          <w:p w14:paraId="07A78F21" w14:textId="77777777" w:rsidR="00D7445C" w:rsidRPr="00D70946" w:rsidRDefault="00D7445C" w:rsidP="009D4432"/>
        </w:tc>
        <w:tc>
          <w:tcPr>
            <w:tcW w:w="850" w:type="dxa"/>
            <w:tcBorders>
              <w:top w:val="nil"/>
            </w:tcBorders>
            <w:shd w:val="clear" w:color="auto" w:fill="auto"/>
          </w:tcPr>
          <w:p w14:paraId="422A8C7A" w14:textId="77777777" w:rsidR="00D7445C" w:rsidRPr="00D70946" w:rsidRDefault="00D7445C" w:rsidP="009D4432"/>
        </w:tc>
      </w:tr>
      <w:tr w:rsidR="00D7445C" w:rsidRPr="00D70946" w14:paraId="1750E332" w14:textId="77777777" w:rsidTr="0097641A">
        <w:tc>
          <w:tcPr>
            <w:tcW w:w="534" w:type="dxa"/>
            <w:tcBorders>
              <w:top w:val="nil"/>
            </w:tcBorders>
            <w:shd w:val="clear" w:color="auto" w:fill="auto"/>
          </w:tcPr>
          <w:p w14:paraId="639CEECD" w14:textId="77777777" w:rsidR="00D7445C" w:rsidRPr="00D70946" w:rsidRDefault="00D7445C" w:rsidP="009D4432">
            <w:pPr>
              <w:pStyle w:val="TAC"/>
            </w:pPr>
            <w:r w:rsidRPr="00D70946">
              <w:t>1</w:t>
            </w:r>
          </w:p>
        </w:tc>
        <w:tc>
          <w:tcPr>
            <w:tcW w:w="3968" w:type="dxa"/>
            <w:shd w:val="clear" w:color="auto" w:fill="auto"/>
          </w:tcPr>
          <w:p w14:paraId="16820D8F" w14:textId="77777777" w:rsidR="00D7445C" w:rsidRPr="00D70946" w:rsidRDefault="00D7445C" w:rsidP="009D4432">
            <w:pPr>
              <w:pStyle w:val="TAL"/>
              <w:rPr>
                <w:lang w:eastAsia="en-US"/>
              </w:rPr>
            </w:pPr>
            <w:r w:rsidRPr="00D70946">
              <w:rPr>
                <w:lang w:eastAsia="en-US"/>
              </w:rPr>
              <w:t>The SS configures:</w:t>
            </w:r>
          </w:p>
          <w:p w14:paraId="164EEDAF" w14:textId="77777777" w:rsidR="00D7445C" w:rsidRPr="00D70946" w:rsidRDefault="00D7445C" w:rsidP="009D4432">
            <w:pPr>
              <w:pStyle w:val="TAL"/>
              <w:rPr>
                <w:lang w:eastAsia="en-US"/>
              </w:rPr>
            </w:pPr>
            <w:r w:rsidRPr="00D70946">
              <w:rPr>
                <w:lang w:eastAsia="en-US"/>
              </w:rPr>
              <w:t xml:space="preserve">- NGC Cell </w:t>
            </w:r>
            <w:r w:rsidR="005A31CB" w:rsidRPr="00D70946">
              <w:t xml:space="preserve">F </w:t>
            </w:r>
            <w:r w:rsidRPr="00D70946">
              <w:rPr>
                <w:lang w:eastAsia="en-US"/>
              </w:rPr>
              <w:t>as the "Serving cell".</w:t>
            </w:r>
          </w:p>
          <w:p w14:paraId="6D011808" w14:textId="77777777" w:rsidR="00D7445C" w:rsidRPr="00D70946" w:rsidRDefault="00D7445C" w:rsidP="009D4432">
            <w:pPr>
              <w:pStyle w:val="TAL"/>
              <w:rPr>
                <w:lang w:eastAsia="en-US"/>
              </w:rPr>
            </w:pPr>
            <w:r w:rsidRPr="00D70946">
              <w:rPr>
                <w:lang w:eastAsia="en-US"/>
              </w:rPr>
              <w:t xml:space="preserve">- </w:t>
            </w:r>
            <w:r w:rsidRPr="00D70946">
              <w:t xml:space="preserve">NGC Cell E as </w:t>
            </w:r>
            <w:r w:rsidRPr="00D70946">
              <w:rPr>
                <w:lang w:eastAsia="en-US"/>
              </w:rPr>
              <w:t>the "Non-Suitable "off" cell".</w:t>
            </w:r>
          </w:p>
          <w:p w14:paraId="5E03D35B" w14:textId="77777777" w:rsidR="00D7445C" w:rsidRPr="00D70946" w:rsidRDefault="00D7445C" w:rsidP="009D4432">
            <w:pPr>
              <w:pStyle w:val="TAL"/>
            </w:pPr>
            <w:r w:rsidRPr="00D70946">
              <w:rPr>
                <w:lang w:eastAsia="en-US"/>
              </w:rPr>
              <w:t xml:space="preserve">- NGC Cell </w:t>
            </w:r>
            <w:r w:rsidR="005A31CB" w:rsidRPr="00D70946">
              <w:t xml:space="preserve">A </w:t>
            </w:r>
            <w:r w:rsidRPr="00D70946">
              <w:rPr>
                <w:lang w:eastAsia="en-US"/>
              </w:rPr>
              <w:t>as the “Non-Suitable “off" cell".</w:t>
            </w:r>
          </w:p>
        </w:tc>
        <w:tc>
          <w:tcPr>
            <w:tcW w:w="708" w:type="dxa"/>
            <w:shd w:val="clear" w:color="auto" w:fill="auto"/>
          </w:tcPr>
          <w:p w14:paraId="53D02BFD" w14:textId="77777777" w:rsidR="00D7445C" w:rsidRPr="00D70946" w:rsidRDefault="00D7445C" w:rsidP="009D4432">
            <w:pPr>
              <w:pStyle w:val="TAC"/>
            </w:pPr>
            <w:r w:rsidRPr="00D70946">
              <w:t>-</w:t>
            </w:r>
          </w:p>
        </w:tc>
        <w:tc>
          <w:tcPr>
            <w:tcW w:w="2976" w:type="dxa"/>
            <w:shd w:val="clear" w:color="auto" w:fill="auto"/>
          </w:tcPr>
          <w:p w14:paraId="74347242" w14:textId="77777777" w:rsidR="00D7445C" w:rsidRPr="00D70946" w:rsidRDefault="00D7445C" w:rsidP="009D4432">
            <w:pPr>
              <w:pStyle w:val="TAL"/>
            </w:pPr>
            <w:r w:rsidRPr="00D70946">
              <w:t>-</w:t>
            </w:r>
          </w:p>
        </w:tc>
        <w:tc>
          <w:tcPr>
            <w:tcW w:w="567" w:type="dxa"/>
            <w:tcBorders>
              <w:top w:val="nil"/>
            </w:tcBorders>
            <w:shd w:val="clear" w:color="auto" w:fill="auto"/>
          </w:tcPr>
          <w:p w14:paraId="1B1036A7" w14:textId="77777777" w:rsidR="00D7445C" w:rsidRPr="00D70946" w:rsidRDefault="00D7445C" w:rsidP="009D4432">
            <w:pPr>
              <w:pStyle w:val="TAC"/>
            </w:pPr>
            <w:r w:rsidRPr="00D70946">
              <w:t>-</w:t>
            </w:r>
          </w:p>
        </w:tc>
        <w:tc>
          <w:tcPr>
            <w:tcW w:w="850" w:type="dxa"/>
            <w:tcBorders>
              <w:top w:val="nil"/>
            </w:tcBorders>
            <w:shd w:val="clear" w:color="auto" w:fill="auto"/>
          </w:tcPr>
          <w:p w14:paraId="580D7511" w14:textId="77777777" w:rsidR="00D7445C" w:rsidRPr="00D70946" w:rsidRDefault="00D7445C" w:rsidP="009D4432">
            <w:pPr>
              <w:pStyle w:val="TAC"/>
            </w:pPr>
            <w:r w:rsidRPr="00D70946">
              <w:t>-</w:t>
            </w:r>
          </w:p>
        </w:tc>
      </w:tr>
      <w:tr w:rsidR="00D7445C" w:rsidRPr="00D70946" w14:paraId="6CBDE9CE" w14:textId="77777777" w:rsidTr="0097641A">
        <w:tc>
          <w:tcPr>
            <w:tcW w:w="534" w:type="dxa"/>
            <w:tcBorders>
              <w:top w:val="nil"/>
            </w:tcBorders>
            <w:shd w:val="clear" w:color="auto" w:fill="auto"/>
          </w:tcPr>
          <w:p w14:paraId="1528BCB9" w14:textId="77777777" w:rsidR="00D7445C" w:rsidRPr="00D70946" w:rsidRDefault="00D7445C" w:rsidP="009D4432">
            <w:pPr>
              <w:pStyle w:val="TAC"/>
            </w:pPr>
            <w:r w:rsidRPr="00D70946">
              <w:t>2</w:t>
            </w:r>
          </w:p>
        </w:tc>
        <w:tc>
          <w:tcPr>
            <w:tcW w:w="3968" w:type="dxa"/>
            <w:shd w:val="clear" w:color="auto" w:fill="auto"/>
          </w:tcPr>
          <w:p w14:paraId="56DCCA97" w14:textId="77777777" w:rsidR="00D7445C" w:rsidRPr="00D70946" w:rsidRDefault="00D7445C" w:rsidP="009D4432">
            <w:pPr>
              <w:pStyle w:val="TAL"/>
              <w:rPr>
                <w:lang w:eastAsia="en-US"/>
              </w:rPr>
            </w:pPr>
            <w:r w:rsidRPr="00D70946">
              <w:rPr>
                <w:lang w:eastAsia="en-US"/>
              </w:rPr>
              <w:t>The UE is Switched ON</w:t>
            </w:r>
          </w:p>
        </w:tc>
        <w:tc>
          <w:tcPr>
            <w:tcW w:w="708" w:type="dxa"/>
            <w:shd w:val="clear" w:color="auto" w:fill="auto"/>
          </w:tcPr>
          <w:p w14:paraId="6F54E456" w14:textId="77777777" w:rsidR="00D7445C" w:rsidRPr="00D70946" w:rsidRDefault="00D7445C" w:rsidP="009D4432">
            <w:pPr>
              <w:pStyle w:val="TAC"/>
            </w:pPr>
          </w:p>
        </w:tc>
        <w:tc>
          <w:tcPr>
            <w:tcW w:w="2976" w:type="dxa"/>
            <w:shd w:val="clear" w:color="auto" w:fill="auto"/>
          </w:tcPr>
          <w:p w14:paraId="26C89D26" w14:textId="77777777" w:rsidR="00D7445C" w:rsidRPr="00D70946" w:rsidRDefault="00D7445C" w:rsidP="009D4432">
            <w:pPr>
              <w:pStyle w:val="TAL"/>
            </w:pPr>
            <w:r w:rsidRPr="00D70946">
              <w:t>-</w:t>
            </w:r>
          </w:p>
        </w:tc>
        <w:tc>
          <w:tcPr>
            <w:tcW w:w="567" w:type="dxa"/>
            <w:tcBorders>
              <w:top w:val="nil"/>
            </w:tcBorders>
            <w:shd w:val="clear" w:color="auto" w:fill="auto"/>
          </w:tcPr>
          <w:p w14:paraId="79416F7A" w14:textId="77777777" w:rsidR="00D7445C" w:rsidRPr="00D70946" w:rsidRDefault="00D7445C" w:rsidP="009D4432">
            <w:pPr>
              <w:pStyle w:val="TAC"/>
            </w:pPr>
          </w:p>
        </w:tc>
        <w:tc>
          <w:tcPr>
            <w:tcW w:w="850" w:type="dxa"/>
            <w:tcBorders>
              <w:top w:val="nil"/>
            </w:tcBorders>
            <w:shd w:val="clear" w:color="auto" w:fill="auto"/>
          </w:tcPr>
          <w:p w14:paraId="5E5E8FC2" w14:textId="77777777" w:rsidR="00D7445C" w:rsidRPr="00D70946" w:rsidRDefault="00D7445C" w:rsidP="009D4432">
            <w:pPr>
              <w:pStyle w:val="TAC"/>
            </w:pPr>
          </w:p>
        </w:tc>
      </w:tr>
      <w:tr w:rsidR="00D7445C" w:rsidRPr="00D70946" w14:paraId="0A95DEF0" w14:textId="77777777" w:rsidTr="0097641A">
        <w:tc>
          <w:tcPr>
            <w:tcW w:w="534" w:type="dxa"/>
            <w:tcBorders>
              <w:top w:val="nil"/>
            </w:tcBorders>
            <w:shd w:val="clear" w:color="auto" w:fill="auto"/>
          </w:tcPr>
          <w:p w14:paraId="4CBF65FE" w14:textId="77777777" w:rsidR="00D7445C" w:rsidRPr="00D70946" w:rsidRDefault="00D7445C" w:rsidP="009D4432">
            <w:pPr>
              <w:pStyle w:val="TAC"/>
            </w:pPr>
            <w:r w:rsidRPr="00D70946">
              <w:t>-</w:t>
            </w:r>
          </w:p>
        </w:tc>
        <w:tc>
          <w:tcPr>
            <w:tcW w:w="3968" w:type="dxa"/>
            <w:shd w:val="clear" w:color="auto" w:fill="auto"/>
          </w:tcPr>
          <w:p w14:paraId="65B89950" w14:textId="77777777" w:rsidR="00D7445C" w:rsidRPr="00D70946" w:rsidRDefault="00D7445C" w:rsidP="009D4432">
            <w:pPr>
              <w:pStyle w:val="TAL"/>
              <w:rPr>
                <w:lang w:eastAsia="en-US"/>
              </w:rPr>
            </w:pPr>
            <w:r w:rsidRPr="00D70946">
              <w:rPr>
                <w:lang w:eastAsia="en-US"/>
              </w:rPr>
              <w:t xml:space="preserve">The following messages are to be observed on NGC Cell </w:t>
            </w:r>
            <w:r w:rsidR="005A31CB" w:rsidRPr="00D70946">
              <w:t>F</w:t>
            </w:r>
            <w:r w:rsidR="00005800" w:rsidRPr="00D70946">
              <w:rPr>
                <w:lang w:eastAsia="en-US"/>
              </w:rPr>
              <w:t xml:space="preserve"> </w:t>
            </w:r>
            <w:r w:rsidRPr="00D70946">
              <w:rPr>
                <w:lang w:eastAsia="en-US"/>
              </w:rPr>
              <w:t>unless explicitly stated otherwise</w:t>
            </w:r>
          </w:p>
        </w:tc>
        <w:tc>
          <w:tcPr>
            <w:tcW w:w="708" w:type="dxa"/>
            <w:shd w:val="clear" w:color="auto" w:fill="auto"/>
          </w:tcPr>
          <w:p w14:paraId="75DE7C4F" w14:textId="77777777" w:rsidR="00D7445C" w:rsidRPr="00D70946" w:rsidRDefault="00D7445C" w:rsidP="009D4432">
            <w:pPr>
              <w:pStyle w:val="TAC"/>
            </w:pPr>
          </w:p>
        </w:tc>
        <w:tc>
          <w:tcPr>
            <w:tcW w:w="2976" w:type="dxa"/>
            <w:shd w:val="clear" w:color="auto" w:fill="auto"/>
          </w:tcPr>
          <w:p w14:paraId="7353D244" w14:textId="77777777" w:rsidR="00D7445C" w:rsidRPr="00D70946" w:rsidRDefault="00D7445C" w:rsidP="009D4432">
            <w:pPr>
              <w:pStyle w:val="TAL"/>
            </w:pPr>
            <w:r w:rsidRPr="00D70946">
              <w:t>-</w:t>
            </w:r>
          </w:p>
        </w:tc>
        <w:tc>
          <w:tcPr>
            <w:tcW w:w="567" w:type="dxa"/>
            <w:tcBorders>
              <w:top w:val="nil"/>
            </w:tcBorders>
            <w:shd w:val="clear" w:color="auto" w:fill="auto"/>
          </w:tcPr>
          <w:p w14:paraId="71B6665F" w14:textId="77777777" w:rsidR="00D7445C" w:rsidRPr="00D70946" w:rsidRDefault="00D7445C" w:rsidP="009D4432">
            <w:pPr>
              <w:pStyle w:val="TAC"/>
            </w:pPr>
          </w:p>
        </w:tc>
        <w:tc>
          <w:tcPr>
            <w:tcW w:w="850" w:type="dxa"/>
            <w:tcBorders>
              <w:top w:val="nil"/>
            </w:tcBorders>
            <w:shd w:val="clear" w:color="auto" w:fill="auto"/>
          </w:tcPr>
          <w:p w14:paraId="7D824B76" w14:textId="77777777" w:rsidR="00D7445C" w:rsidRPr="00D70946" w:rsidRDefault="00D7445C" w:rsidP="009D4432">
            <w:pPr>
              <w:pStyle w:val="TAC"/>
            </w:pPr>
          </w:p>
        </w:tc>
      </w:tr>
      <w:tr w:rsidR="00D7445C" w:rsidRPr="00D70946" w14:paraId="286A9092" w14:textId="77777777" w:rsidTr="0097641A">
        <w:tc>
          <w:tcPr>
            <w:tcW w:w="534" w:type="dxa"/>
            <w:shd w:val="clear" w:color="auto" w:fill="auto"/>
          </w:tcPr>
          <w:p w14:paraId="32965469" w14:textId="77777777" w:rsidR="00D7445C" w:rsidRPr="00D70946" w:rsidRDefault="00D7445C" w:rsidP="009D4432">
            <w:pPr>
              <w:pStyle w:val="TAC"/>
            </w:pPr>
            <w:r w:rsidRPr="00D70946">
              <w:t>3-14</w:t>
            </w:r>
          </w:p>
        </w:tc>
        <w:tc>
          <w:tcPr>
            <w:tcW w:w="3968" w:type="dxa"/>
            <w:shd w:val="clear" w:color="auto" w:fill="auto"/>
          </w:tcPr>
          <w:p w14:paraId="4C3114F7" w14:textId="77777777" w:rsidR="00D7445C" w:rsidRPr="00D70946" w:rsidRDefault="00D7445C" w:rsidP="009D4432">
            <w:pPr>
              <w:pStyle w:val="TAL"/>
            </w:pPr>
            <w:r w:rsidRPr="00D70946">
              <w:rPr>
                <w:lang w:eastAsia="en-US"/>
              </w:rPr>
              <w:t>Steps 2-13 of Table 4.5.2.2-2 of the generic procedure in TS 38.508-1 [4] are performed.</w:t>
            </w:r>
          </w:p>
        </w:tc>
        <w:tc>
          <w:tcPr>
            <w:tcW w:w="708" w:type="dxa"/>
            <w:shd w:val="clear" w:color="auto" w:fill="auto"/>
          </w:tcPr>
          <w:p w14:paraId="11FE12E3" w14:textId="77777777" w:rsidR="00D7445C" w:rsidRPr="00D70946" w:rsidRDefault="00D7445C" w:rsidP="009D4432">
            <w:pPr>
              <w:pStyle w:val="TAC"/>
            </w:pPr>
            <w:r w:rsidRPr="00D70946">
              <w:t>-</w:t>
            </w:r>
          </w:p>
        </w:tc>
        <w:tc>
          <w:tcPr>
            <w:tcW w:w="2976" w:type="dxa"/>
            <w:shd w:val="clear" w:color="auto" w:fill="auto"/>
          </w:tcPr>
          <w:p w14:paraId="5B27490F" w14:textId="77777777" w:rsidR="00D7445C" w:rsidRPr="00D70946" w:rsidRDefault="00D7445C" w:rsidP="009D4432">
            <w:pPr>
              <w:pStyle w:val="TAL"/>
            </w:pPr>
            <w:r w:rsidRPr="00D70946">
              <w:t>-</w:t>
            </w:r>
          </w:p>
        </w:tc>
        <w:tc>
          <w:tcPr>
            <w:tcW w:w="567" w:type="dxa"/>
            <w:shd w:val="clear" w:color="auto" w:fill="auto"/>
          </w:tcPr>
          <w:p w14:paraId="0D2A9FF1" w14:textId="77777777" w:rsidR="00D7445C" w:rsidRPr="00D70946" w:rsidRDefault="00D7445C" w:rsidP="009D4432">
            <w:pPr>
              <w:pStyle w:val="TAC"/>
            </w:pPr>
            <w:r w:rsidRPr="00D70946">
              <w:t>-</w:t>
            </w:r>
          </w:p>
        </w:tc>
        <w:tc>
          <w:tcPr>
            <w:tcW w:w="850" w:type="dxa"/>
            <w:shd w:val="clear" w:color="auto" w:fill="auto"/>
          </w:tcPr>
          <w:p w14:paraId="37468BB6" w14:textId="77777777" w:rsidR="00D7445C" w:rsidRPr="00D70946" w:rsidRDefault="00D7445C" w:rsidP="009D4432">
            <w:pPr>
              <w:pStyle w:val="TAC"/>
            </w:pPr>
            <w:r w:rsidRPr="00D70946">
              <w:t>-</w:t>
            </w:r>
          </w:p>
        </w:tc>
      </w:tr>
      <w:tr w:rsidR="00D7445C" w:rsidRPr="00D70946" w14:paraId="6BC18B28" w14:textId="77777777" w:rsidTr="0097641A">
        <w:tc>
          <w:tcPr>
            <w:tcW w:w="534" w:type="dxa"/>
            <w:shd w:val="clear" w:color="auto" w:fill="auto"/>
          </w:tcPr>
          <w:p w14:paraId="1B390782" w14:textId="77777777" w:rsidR="00D7445C" w:rsidRPr="00D70946" w:rsidRDefault="00D7445C" w:rsidP="009D4432">
            <w:pPr>
              <w:pStyle w:val="TAC"/>
            </w:pPr>
            <w:r w:rsidRPr="00D70946">
              <w:t>15</w:t>
            </w:r>
          </w:p>
        </w:tc>
        <w:tc>
          <w:tcPr>
            <w:tcW w:w="3968" w:type="dxa"/>
            <w:shd w:val="clear" w:color="auto" w:fill="auto"/>
          </w:tcPr>
          <w:p w14:paraId="75E1D13A" w14:textId="77777777" w:rsidR="00D7445C" w:rsidRPr="00D70946" w:rsidRDefault="00D7445C" w:rsidP="009D4432">
            <w:pPr>
              <w:pStyle w:val="TAL"/>
            </w:pPr>
            <w:r w:rsidRPr="00D70946">
              <w:t xml:space="preserve">SS transmits a REGISTRATION ACCEPT message with PLMN ID of NGC Cell </w:t>
            </w:r>
            <w:r w:rsidR="005A31CB" w:rsidRPr="00D70946">
              <w:t>A</w:t>
            </w:r>
            <w:r w:rsidRPr="00D70946">
              <w:t xml:space="preserve"> included in the Equivalent PLMNs IE</w:t>
            </w:r>
          </w:p>
        </w:tc>
        <w:tc>
          <w:tcPr>
            <w:tcW w:w="708" w:type="dxa"/>
            <w:shd w:val="clear" w:color="auto" w:fill="auto"/>
          </w:tcPr>
          <w:p w14:paraId="73249774" w14:textId="77777777" w:rsidR="00D7445C" w:rsidRPr="00D70946" w:rsidRDefault="00D7445C" w:rsidP="009D4432">
            <w:pPr>
              <w:pStyle w:val="TAC"/>
            </w:pPr>
            <w:r w:rsidRPr="00D70946">
              <w:t>&lt;--</w:t>
            </w:r>
          </w:p>
        </w:tc>
        <w:tc>
          <w:tcPr>
            <w:tcW w:w="2976" w:type="dxa"/>
            <w:shd w:val="clear" w:color="auto" w:fill="auto"/>
          </w:tcPr>
          <w:p w14:paraId="5DD320DE" w14:textId="77777777" w:rsidR="00D7445C" w:rsidRPr="00D70946" w:rsidRDefault="00D7445C" w:rsidP="009D4432">
            <w:pPr>
              <w:pStyle w:val="TAL"/>
            </w:pPr>
            <w:r w:rsidRPr="00D70946">
              <w:rPr>
                <w:lang w:eastAsia="en-US"/>
              </w:rPr>
              <w:t>REGISTRATION ACCEPT</w:t>
            </w:r>
          </w:p>
        </w:tc>
        <w:tc>
          <w:tcPr>
            <w:tcW w:w="567" w:type="dxa"/>
            <w:shd w:val="clear" w:color="auto" w:fill="auto"/>
          </w:tcPr>
          <w:p w14:paraId="07A0DBDD" w14:textId="77777777" w:rsidR="00D7445C" w:rsidRPr="00D70946" w:rsidRDefault="00D7445C" w:rsidP="009D4432">
            <w:pPr>
              <w:pStyle w:val="TAC"/>
            </w:pPr>
            <w:r w:rsidRPr="00D70946">
              <w:t>-</w:t>
            </w:r>
          </w:p>
        </w:tc>
        <w:tc>
          <w:tcPr>
            <w:tcW w:w="850" w:type="dxa"/>
            <w:shd w:val="clear" w:color="auto" w:fill="auto"/>
          </w:tcPr>
          <w:p w14:paraId="411F6063" w14:textId="77777777" w:rsidR="00D7445C" w:rsidRPr="00D70946" w:rsidRDefault="00D7445C" w:rsidP="009D4432">
            <w:pPr>
              <w:pStyle w:val="TAC"/>
            </w:pPr>
            <w:r w:rsidRPr="00D70946">
              <w:t>-</w:t>
            </w:r>
          </w:p>
        </w:tc>
      </w:tr>
      <w:tr w:rsidR="00D7445C" w:rsidRPr="00D70946" w14:paraId="2D52D1A5" w14:textId="77777777" w:rsidTr="0097641A">
        <w:tc>
          <w:tcPr>
            <w:tcW w:w="534" w:type="dxa"/>
            <w:shd w:val="clear" w:color="auto" w:fill="auto"/>
          </w:tcPr>
          <w:p w14:paraId="7B046B86" w14:textId="77777777" w:rsidR="00D7445C" w:rsidRPr="00D70946" w:rsidRDefault="00D7445C" w:rsidP="009D4432">
            <w:pPr>
              <w:pStyle w:val="TAC"/>
            </w:pPr>
            <w:r w:rsidRPr="00D70946">
              <w:t>16-20a1</w:t>
            </w:r>
          </w:p>
        </w:tc>
        <w:tc>
          <w:tcPr>
            <w:tcW w:w="3968" w:type="dxa"/>
            <w:shd w:val="clear" w:color="auto" w:fill="auto"/>
          </w:tcPr>
          <w:p w14:paraId="739DE664" w14:textId="77777777" w:rsidR="00D7445C" w:rsidRPr="00D70946" w:rsidRDefault="00D7445C" w:rsidP="009D4432">
            <w:pPr>
              <w:pStyle w:val="TAL"/>
            </w:pPr>
            <w:r w:rsidRPr="00D70946">
              <w:rPr>
                <w:lang w:eastAsia="en-US"/>
              </w:rPr>
              <w:t>Steps 15-19a1 of Table 4.5.2.2-2 of the generic procedure in TS 38.508-1 [4] are performed</w:t>
            </w:r>
            <w:r w:rsidRPr="00D70946">
              <w:rPr>
                <w:lang w:eastAsia="zh-CN"/>
              </w:rPr>
              <w:t>.</w:t>
            </w:r>
          </w:p>
        </w:tc>
        <w:tc>
          <w:tcPr>
            <w:tcW w:w="708" w:type="dxa"/>
            <w:shd w:val="clear" w:color="auto" w:fill="auto"/>
          </w:tcPr>
          <w:p w14:paraId="0B9C8E21" w14:textId="77777777" w:rsidR="00D7445C" w:rsidRPr="00D70946" w:rsidRDefault="00D7445C" w:rsidP="009D4432">
            <w:pPr>
              <w:pStyle w:val="TAC"/>
            </w:pPr>
            <w:r w:rsidRPr="00D70946">
              <w:t>-</w:t>
            </w:r>
          </w:p>
        </w:tc>
        <w:tc>
          <w:tcPr>
            <w:tcW w:w="2976" w:type="dxa"/>
            <w:shd w:val="clear" w:color="auto" w:fill="auto"/>
          </w:tcPr>
          <w:p w14:paraId="10054EF3" w14:textId="77777777" w:rsidR="00D7445C" w:rsidRPr="00D70946" w:rsidRDefault="00D7445C" w:rsidP="009D4432">
            <w:pPr>
              <w:pStyle w:val="TAL"/>
              <w:rPr>
                <w:lang w:eastAsia="en-US"/>
              </w:rPr>
            </w:pPr>
            <w:r w:rsidRPr="00D70946">
              <w:rPr>
                <w:lang w:eastAsia="en-US"/>
              </w:rPr>
              <w:t>-</w:t>
            </w:r>
          </w:p>
        </w:tc>
        <w:tc>
          <w:tcPr>
            <w:tcW w:w="567" w:type="dxa"/>
            <w:shd w:val="clear" w:color="auto" w:fill="auto"/>
          </w:tcPr>
          <w:p w14:paraId="36B27447" w14:textId="77777777" w:rsidR="00D7445C" w:rsidRPr="00D70946" w:rsidRDefault="00D7445C" w:rsidP="009D4432">
            <w:pPr>
              <w:pStyle w:val="TAC"/>
            </w:pPr>
            <w:r w:rsidRPr="00D70946">
              <w:t>-</w:t>
            </w:r>
          </w:p>
        </w:tc>
        <w:tc>
          <w:tcPr>
            <w:tcW w:w="850" w:type="dxa"/>
            <w:shd w:val="clear" w:color="auto" w:fill="auto"/>
          </w:tcPr>
          <w:p w14:paraId="7723A3E0" w14:textId="77777777" w:rsidR="00D7445C" w:rsidRPr="00D70946" w:rsidRDefault="00D7445C" w:rsidP="009D4432">
            <w:pPr>
              <w:pStyle w:val="TAC"/>
            </w:pPr>
            <w:r w:rsidRPr="00D70946">
              <w:t>-</w:t>
            </w:r>
          </w:p>
        </w:tc>
      </w:tr>
      <w:tr w:rsidR="00D7445C" w:rsidRPr="00D70946" w14:paraId="1609093F" w14:textId="77777777" w:rsidTr="0097641A">
        <w:tc>
          <w:tcPr>
            <w:tcW w:w="534" w:type="dxa"/>
            <w:shd w:val="clear" w:color="auto" w:fill="auto"/>
          </w:tcPr>
          <w:p w14:paraId="5D4177CA" w14:textId="77777777" w:rsidR="00D7445C" w:rsidRPr="00D70946" w:rsidRDefault="00D7445C" w:rsidP="009D4432">
            <w:pPr>
              <w:pStyle w:val="TAC"/>
            </w:pPr>
            <w:r w:rsidRPr="00D70946">
              <w:t>21</w:t>
            </w:r>
          </w:p>
        </w:tc>
        <w:tc>
          <w:tcPr>
            <w:tcW w:w="3968" w:type="dxa"/>
            <w:shd w:val="clear" w:color="auto" w:fill="auto"/>
          </w:tcPr>
          <w:p w14:paraId="339D59D9" w14:textId="77777777" w:rsidR="00D7445C" w:rsidRPr="00D70946" w:rsidRDefault="00D7445C" w:rsidP="009D4432">
            <w:pPr>
              <w:pStyle w:val="TAL"/>
            </w:pPr>
            <w:r w:rsidRPr="00D70946">
              <w:t>The UE is switched off by executing generic procedure in Table 4.9.6.3-1 in TS 38.508-1 [4]</w:t>
            </w:r>
          </w:p>
        </w:tc>
        <w:tc>
          <w:tcPr>
            <w:tcW w:w="708" w:type="dxa"/>
            <w:shd w:val="clear" w:color="auto" w:fill="auto"/>
          </w:tcPr>
          <w:p w14:paraId="368CAF07" w14:textId="77777777" w:rsidR="00D7445C" w:rsidRPr="00D70946" w:rsidRDefault="00D7445C" w:rsidP="009D4432">
            <w:pPr>
              <w:pStyle w:val="TAC"/>
            </w:pPr>
            <w:r w:rsidRPr="00D70946">
              <w:t>-</w:t>
            </w:r>
          </w:p>
        </w:tc>
        <w:tc>
          <w:tcPr>
            <w:tcW w:w="2976" w:type="dxa"/>
            <w:shd w:val="clear" w:color="auto" w:fill="auto"/>
          </w:tcPr>
          <w:p w14:paraId="4E23672D" w14:textId="77777777" w:rsidR="00D7445C" w:rsidRPr="00D70946" w:rsidRDefault="00D7445C" w:rsidP="009D4432">
            <w:pPr>
              <w:pStyle w:val="TAL"/>
              <w:rPr>
                <w:lang w:eastAsia="en-US"/>
              </w:rPr>
            </w:pPr>
            <w:r w:rsidRPr="00D70946">
              <w:rPr>
                <w:lang w:eastAsia="en-US"/>
              </w:rPr>
              <w:t>-</w:t>
            </w:r>
          </w:p>
        </w:tc>
        <w:tc>
          <w:tcPr>
            <w:tcW w:w="567" w:type="dxa"/>
            <w:shd w:val="clear" w:color="auto" w:fill="auto"/>
          </w:tcPr>
          <w:p w14:paraId="3F39F5B3" w14:textId="77777777" w:rsidR="00D7445C" w:rsidRPr="00D70946" w:rsidRDefault="00D7445C" w:rsidP="009D4432">
            <w:pPr>
              <w:pStyle w:val="TAC"/>
            </w:pPr>
            <w:r w:rsidRPr="00D70946">
              <w:t>-</w:t>
            </w:r>
          </w:p>
        </w:tc>
        <w:tc>
          <w:tcPr>
            <w:tcW w:w="850" w:type="dxa"/>
            <w:shd w:val="clear" w:color="auto" w:fill="auto"/>
          </w:tcPr>
          <w:p w14:paraId="2D93B164" w14:textId="77777777" w:rsidR="00D7445C" w:rsidRPr="00D70946" w:rsidRDefault="00D7445C" w:rsidP="009D4432">
            <w:pPr>
              <w:pStyle w:val="TAC"/>
            </w:pPr>
            <w:r w:rsidRPr="00D70946">
              <w:t>-</w:t>
            </w:r>
          </w:p>
        </w:tc>
      </w:tr>
      <w:tr w:rsidR="00D7445C" w:rsidRPr="00D70946" w14:paraId="780E2F00" w14:textId="77777777" w:rsidTr="0097641A">
        <w:tc>
          <w:tcPr>
            <w:tcW w:w="534" w:type="dxa"/>
            <w:shd w:val="clear" w:color="auto" w:fill="auto"/>
          </w:tcPr>
          <w:p w14:paraId="73B46709" w14:textId="77777777" w:rsidR="00D7445C" w:rsidRPr="00D70946" w:rsidRDefault="00D7445C" w:rsidP="009D4432">
            <w:pPr>
              <w:pStyle w:val="TAC"/>
            </w:pPr>
            <w:r w:rsidRPr="00D70946">
              <w:t>22</w:t>
            </w:r>
          </w:p>
        </w:tc>
        <w:tc>
          <w:tcPr>
            <w:tcW w:w="3968" w:type="dxa"/>
            <w:shd w:val="clear" w:color="auto" w:fill="auto"/>
          </w:tcPr>
          <w:p w14:paraId="6AE1CA77" w14:textId="77777777" w:rsidR="00D7445C" w:rsidRPr="00D70946" w:rsidRDefault="00D7445C" w:rsidP="009D4432">
            <w:pPr>
              <w:pStyle w:val="TAL"/>
            </w:pPr>
            <w:r w:rsidRPr="00D70946">
              <w:t>The UE is Switched ON</w:t>
            </w:r>
          </w:p>
        </w:tc>
        <w:tc>
          <w:tcPr>
            <w:tcW w:w="708" w:type="dxa"/>
            <w:shd w:val="clear" w:color="auto" w:fill="auto"/>
          </w:tcPr>
          <w:p w14:paraId="73211D5B" w14:textId="77777777" w:rsidR="00D7445C" w:rsidRPr="00D70946" w:rsidRDefault="00D7445C" w:rsidP="009D4432">
            <w:pPr>
              <w:pStyle w:val="TAC"/>
            </w:pPr>
            <w:r w:rsidRPr="00D70946">
              <w:t>-</w:t>
            </w:r>
          </w:p>
        </w:tc>
        <w:tc>
          <w:tcPr>
            <w:tcW w:w="2976" w:type="dxa"/>
            <w:shd w:val="clear" w:color="auto" w:fill="auto"/>
          </w:tcPr>
          <w:p w14:paraId="58701C13" w14:textId="77777777" w:rsidR="00D7445C" w:rsidRPr="00D70946" w:rsidRDefault="00D7445C" w:rsidP="009D4432">
            <w:pPr>
              <w:pStyle w:val="TAL"/>
              <w:rPr>
                <w:lang w:eastAsia="en-US"/>
              </w:rPr>
            </w:pPr>
            <w:r w:rsidRPr="00D70946">
              <w:rPr>
                <w:lang w:eastAsia="en-US"/>
              </w:rPr>
              <w:t>-</w:t>
            </w:r>
          </w:p>
        </w:tc>
        <w:tc>
          <w:tcPr>
            <w:tcW w:w="567" w:type="dxa"/>
            <w:shd w:val="clear" w:color="auto" w:fill="auto"/>
          </w:tcPr>
          <w:p w14:paraId="5FF1F405" w14:textId="77777777" w:rsidR="00D7445C" w:rsidRPr="00D70946" w:rsidRDefault="00D7445C" w:rsidP="009D4432">
            <w:pPr>
              <w:pStyle w:val="TAC"/>
            </w:pPr>
            <w:r w:rsidRPr="00D70946">
              <w:t>-</w:t>
            </w:r>
          </w:p>
        </w:tc>
        <w:tc>
          <w:tcPr>
            <w:tcW w:w="850" w:type="dxa"/>
            <w:shd w:val="clear" w:color="auto" w:fill="auto"/>
          </w:tcPr>
          <w:p w14:paraId="602B4BF7" w14:textId="77777777" w:rsidR="00D7445C" w:rsidRPr="00D70946" w:rsidRDefault="00D7445C" w:rsidP="009D4432">
            <w:pPr>
              <w:pStyle w:val="TAC"/>
            </w:pPr>
            <w:r w:rsidRPr="00D70946">
              <w:t>-</w:t>
            </w:r>
          </w:p>
        </w:tc>
      </w:tr>
      <w:tr w:rsidR="00D7445C" w:rsidRPr="00D70946" w14:paraId="59F9BE8A" w14:textId="77777777" w:rsidTr="0097641A">
        <w:tc>
          <w:tcPr>
            <w:tcW w:w="534" w:type="dxa"/>
            <w:shd w:val="clear" w:color="auto" w:fill="auto"/>
          </w:tcPr>
          <w:p w14:paraId="532DFEE5" w14:textId="77777777" w:rsidR="00D7445C" w:rsidRPr="00D70946" w:rsidRDefault="00D7445C" w:rsidP="009D4432">
            <w:pPr>
              <w:pStyle w:val="TAC"/>
            </w:pPr>
            <w:r w:rsidRPr="00D70946">
              <w:t>23-34</w:t>
            </w:r>
          </w:p>
        </w:tc>
        <w:tc>
          <w:tcPr>
            <w:tcW w:w="3968" w:type="dxa"/>
            <w:shd w:val="clear" w:color="auto" w:fill="auto"/>
          </w:tcPr>
          <w:p w14:paraId="2698869D" w14:textId="77777777" w:rsidR="00D7445C" w:rsidRPr="00D70946" w:rsidRDefault="00D7445C" w:rsidP="009D4432">
            <w:pPr>
              <w:pStyle w:val="TAL"/>
            </w:pPr>
            <w:r w:rsidRPr="00D70946">
              <w:rPr>
                <w:lang w:eastAsia="en-US"/>
              </w:rPr>
              <w:t>Steps 2-13 of Table 4.5.2.2-2 of the generic procedure in TS 38.508-1 [4] are performed.</w:t>
            </w:r>
          </w:p>
        </w:tc>
        <w:tc>
          <w:tcPr>
            <w:tcW w:w="708" w:type="dxa"/>
            <w:shd w:val="clear" w:color="auto" w:fill="auto"/>
          </w:tcPr>
          <w:p w14:paraId="4470EC55" w14:textId="77777777" w:rsidR="00D7445C" w:rsidRPr="00D70946" w:rsidRDefault="00D7445C" w:rsidP="009D4432">
            <w:pPr>
              <w:pStyle w:val="TAC"/>
            </w:pPr>
            <w:r w:rsidRPr="00D70946">
              <w:t>-</w:t>
            </w:r>
          </w:p>
        </w:tc>
        <w:tc>
          <w:tcPr>
            <w:tcW w:w="2976" w:type="dxa"/>
            <w:shd w:val="clear" w:color="auto" w:fill="auto"/>
          </w:tcPr>
          <w:p w14:paraId="3B2754AB" w14:textId="77777777" w:rsidR="00D7445C" w:rsidRPr="00D70946" w:rsidRDefault="00D7445C" w:rsidP="009D4432">
            <w:pPr>
              <w:pStyle w:val="TAL"/>
              <w:rPr>
                <w:lang w:eastAsia="en-US"/>
              </w:rPr>
            </w:pPr>
            <w:r w:rsidRPr="00D70946">
              <w:rPr>
                <w:lang w:eastAsia="en-US"/>
              </w:rPr>
              <w:t>-</w:t>
            </w:r>
          </w:p>
        </w:tc>
        <w:tc>
          <w:tcPr>
            <w:tcW w:w="567" w:type="dxa"/>
            <w:shd w:val="clear" w:color="auto" w:fill="auto"/>
          </w:tcPr>
          <w:p w14:paraId="6EE7EB27" w14:textId="77777777" w:rsidR="00D7445C" w:rsidRPr="00D70946" w:rsidRDefault="00D7445C" w:rsidP="009D4432">
            <w:pPr>
              <w:pStyle w:val="TAC"/>
            </w:pPr>
            <w:r w:rsidRPr="00D70946">
              <w:t>-</w:t>
            </w:r>
          </w:p>
        </w:tc>
        <w:tc>
          <w:tcPr>
            <w:tcW w:w="850" w:type="dxa"/>
            <w:shd w:val="clear" w:color="auto" w:fill="auto"/>
          </w:tcPr>
          <w:p w14:paraId="52351880" w14:textId="77777777" w:rsidR="00D7445C" w:rsidRPr="00D70946" w:rsidRDefault="00D7445C" w:rsidP="009D4432">
            <w:pPr>
              <w:pStyle w:val="TAC"/>
            </w:pPr>
            <w:r w:rsidRPr="00D70946">
              <w:t>-</w:t>
            </w:r>
          </w:p>
        </w:tc>
      </w:tr>
      <w:tr w:rsidR="00D7445C" w:rsidRPr="00D70946" w14:paraId="62420FAF" w14:textId="77777777" w:rsidTr="0097641A">
        <w:tc>
          <w:tcPr>
            <w:tcW w:w="534" w:type="dxa"/>
            <w:shd w:val="clear" w:color="auto" w:fill="auto"/>
          </w:tcPr>
          <w:p w14:paraId="5D0F9E61" w14:textId="77777777" w:rsidR="00D7445C" w:rsidRPr="00D70946" w:rsidRDefault="00D7445C" w:rsidP="009D4432">
            <w:pPr>
              <w:pStyle w:val="TAC"/>
            </w:pPr>
            <w:r w:rsidRPr="00D70946">
              <w:t>35</w:t>
            </w:r>
          </w:p>
        </w:tc>
        <w:tc>
          <w:tcPr>
            <w:tcW w:w="3968" w:type="dxa"/>
            <w:shd w:val="clear" w:color="auto" w:fill="auto"/>
          </w:tcPr>
          <w:p w14:paraId="3B3BDECF" w14:textId="77777777" w:rsidR="00D7445C" w:rsidRPr="00D70946" w:rsidRDefault="00D7445C" w:rsidP="009D4432">
            <w:pPr>
              <w:pStyle w:val="TAL"/>
            </w:pPr>
            <w:r w:rsidRPr="00D70946">
              <w:t>SS transmits a REGISTRATION ACCEPT message with PLMN ID of NGC Cell E included in the Equivalent PLMNs IE</w:t>
            </w:r>
          </w:p>
        </w:tc>
        <w:tc>
          <w:tcPr>
            <w:tcW w:w="708" w:type="dxa"/>
            <w:shd w:val="clear" w:color="auto" w:fill="auto"/>
          </w:tcPr>
          <w:p w14:paraId="02DF7070" w14:textId="77777777" w:rsidR="00D7445C" w:rsidRPr="00D70946" w:rsidRDefault="00D7445C" w:rsidP="009D4432">
            <w:pPr>
              <w:pStyle w:val="TAC"/>
            </w:pPr>
            <w:r w:rsidRPr="00D70946">
              <w:t>&lt;--</w:t>
            </w:r>
          </w:p>
        </w:tc>
        <w:tc>
          <w:tcPr>
            <w:tcW w:w="2976" w:type="dxa"/>
            <w:shd w:val="clear" w:color="auto" w:fill="auto"/>
          </w:tcPr>
          <w:p w14:paraId="50E925DE" w14:textId="77777777" w:rsidR="00D7445C" w:rsidRPr="00D70946" w:rsidRDefault="00D7445C" w:rsidP="009D4432">
            <w:pPr>
              <w:pStyle w:val="TAL"/>
              <w:rPr>
                <w:lang w:eastAsia="en-US"/>
              </w:rPr>
            </w:pPr>
            <w:r w:rsidRPr="00D70946">
              <w:rPr>
                <w:lang w:eastAsia="en-US"/>
              </w:rPr>
              <w:t>REGISTRATION ACCEPT</w:t>
            </w:r>
          </w:p>
        </w:tc>
        <w:tc>
          <w:tcPr>
            <w:tcW w:w="567" w:type="dxa"/>
            <w:shd w:val="clear" w:color="auto" w:fill="auto"/>
          </w:tcPr>
          <w:p w14:paraId="1B5EA3CC" w14:textId="77777777" w:rsidR="00D7445C" w:rsidRPr="00D70946" w:rsidRDefault="00D7445C" w:rsidP="009D4432">
            <w:pPr>
              <w:pStyle w:val="TAC"/>
            </w:pPr>
            <w:r w:rsidRPr="00D70946">
              <w:t>-</w:t>
            </w:r>
          </w:p>
        </w:tc>
        <w:tc>
          <w:tcPr>
            <w:tcW w:w="850" w:type="dxa"/>
            <w:shd w:val="clear" w:color="auto" w:fill="auto"/>
          </w:tcPr>
          <w:p w14:paraId="18BE940A" w14:textId="77777777" w:rsidR="00D7445C" w:rsidRPr="00D70946" w:rsidRDefault="00D7445C" w:rsidP="009D4432">
            <w:pPr>
              <w:pStyle w:val="TAC"/>
            </w:pPr>
            <w:r w:rsidRPr="00D70946">
              <w:t>-</w:t>
            </w:r>
          </w:p>
        </w:tc>
      </w:tr>
      <w:tr w:rsidR="00D7445C" w:rsidRPr="00D70946" w14:paraId="7CD88CA6" w14:textId="77777777" w:rsidTr="0097641A">
        <w:tc>
          <w:tcPr>
            <w:tcW w:w="534" w:type="dxa"/>
            <w:shd w:val="clear" w:color="auto" w:fill="auto"/>
          </w:tcPr>
          <w:p w14:paraId="1B60946D" w14:textId="77777777" w:rsidR="00D7445C" w:rsidRPr="00D70946" w:rsidRDefault="00D7445C" w:rsidP="009D4432">
            <w:pPr>
              <w:pStyle w:val="TAC"/>
            </w:pPr>
            <w:r w:rsidRPr="00D70946">
              <w:t>36-40a1</w:t>
            </w:r>
          </w:p>
        </w:tc>
        <w:tc>
          <w:tcPr>
            <w:tcW w:w="3968" w:type="dxa"/>
            <w:shd w:val="clear" w:color="auto" w:fill="auto"/>
          </w:tcPr>
          <w:p w14:paraId="632AE9FE" w14:textId="77777777" w:rsidR="00D7445C" w:rsidRPr="00D70946" w:rsidRDefault="00D7445C" w:rsidP="009D4432">
            <w:pPr>
              <w:pStyle w:val="TAL"/>
            </w:pPr>
            <w:r w:rsidRPr="00D70946">
              <w:rPr>
                <w:lang w:eastAsia="en-US"/>
              </w:rPr>
              <w:t>Steps 15-19a1 of Table 4.5.2.2-2 of the generic procedure in TS 38.508-1 [4] are performed</w:t>
            </w:r>
            <w:r w:rsidRPr="00D70946">
              <w:rPr>
                <w:lang w:eastAsia="zh-CN"/>
              </w:rPr>
              <w:t>.</w:t>
            </w:r>
          </w:p>
        </w:tc>
        <w:tc>
          <w:tcPr>
            <w:tcW w:w="708" w:type="dxa"/>
            <w:shd w:val="clear" w:color="auto" w:fill="auto"/>
          </w:tcPr>
          <w:p w14:paraId="005FB1A9" w14:textId="77777777" w:rsidR="00D7445C" w:rsidRPr="00D70946" w:rsidRDefault="00D7445C" w:rsidP="009D4432">
            <w:pPr>
              <w:pStyle w:val="TAC"/>
            </w:pPr>
            <w:r w:rsidRPr="00D70946">
              <w:t>-</w:t>
            </w:r>
          </w:p>
        </w:tc>
        <w:tc>
          <w:tcPr>
            <w:tcW w:w="2976" w:type="dxa"/>
            <w:shd w:val="clear" w:color="auto" w:fill="auto"/>
          </w:tcPr>
          <w:p w14:paraId="722F4196" w14:textId="77777777" w:rsidR="00D7445C" w:rsidRPr="00D70946" w:rsidRDefault="00D7445C" w:rsidP="009D4432">
            <w:pPr>
              <w:pStyle w:val="TAL"/>
              <w:rPr>
                <w:lang w:eastAsia="en-US"/>
              </w:rPr>
            </w:pPr>
            <w:r w:rsidRPr="00D70946">
              <w:rPr>
                <w:lang w:eastAsia="en-US"/>
              </w:rPr>
              <w:t>-</w:t>
            </w:r>
          </w:p>
        </w:tc>
        <w:tc>
          <w:tcPr>
            <w:tcW w:w="567" w:type="dxa"/>
            <w:shd w:val="clear" w:color="auto" w:fill="auto"/>
          </w:tcPr>
          <w:p w14:paraId="19F4033E" w14:textId="77777777" w:rsidR="00D7445C" w:rsidRPr="00D70946" w:rsidRDefault="00D7445C" w:rsidP="009D4432">
            <w:pPr>
              <w:pStyle w:val="TAC"/>
            </w:pPr>
            <w:r w:rsidRPr="00D70946">
              <w:t>-</w:t>
            </w:r>
          </w:p>
        </w:tc>
        <w:tc>
          <w:tcPr>
            <w:tcW w:w="850" w:type="dxa"/>
            <w:shd w:val="clear" w:color="auto" w:fill="auto"/>
          </w:tcPr>
          <w:p w14:paraId="412D2B07" w14:textId="77777777" w:rsidR="00D7445C" w:rsidRPr="00D70946" w:rsidRDefault="00D7445C" w:rsidP="009D4432">
            <w:pPr>
              <w:pStyle w:val="TAC"/>
            </w:pPr>
            <w:r w:rsidRPr="00D70946">
              <w:t>-</w:t>
            </w:r>
          </w:p>
        </w:tc>
      </w:tr>
      <w:tr w:rsidR="00D7445C" w:rsidRPr="00D70946" w14:paraId="0BCBC560" w14:textId="77777777" w:rsidTr="0097641A">
        <w:tc>
          <w:tcPr>
            <w:tcW w:w="534" w:type="dxa"/>
            <w:shd w:val="clear" w:color="auto" w:fill="auto"/>
          </w:tcPr>
          <w:p w14:paraId="1A98A5BB" w14:textId="77777777" w:rsidR="00D7445C" w:rsidRPr="00D70946" w:rsidRDefault="00D7445C" w:rsidP="009D4432">
            <w:pPr>
              <w:pStyle w:val="TAC"/>
            </w:pPr>
            <w:r w:rsidRPr="00D70946">
              <w:t>41</w:t>
            </w:r>
          </w:p>
        </w:tc>
        <w:tc>
          <w:tcPr>
            <w:tcW w:w="3968" w:type="dxa"/>
            <w:shd w:val="clear" w:color="auto" w:fill="auto"/>
          </w:tcPr>
          <w:p w14:paraId="6D1AC049" w14:textId="77777777" w:rsidR="00D7445C" w:rsidRPr="00D70946" w:rsidRDefault="00D7445C" w:rsidP="009D4432">
            <w:pPr>
              <w:pStyle w:val="TAL"/>
              <w:rPr>
                <w:rFonts w:cs="Arial"/>
                <w:szCs w:val="18"/>
                <w:lang w:eastAsia="en-US"/>
              </w:rPr>
            </w:pPr>
            <w:r w:rsidRPr="00D70946">
              <w:t xml:space="preserve">The UE is switched off by executing generic procedure in Table 4.9.6.3-1 in TS 38.508-1 [4]. </w:t>
            </w:r>
          </w:p>
        </w:tc>
        <w:tc>
          <w:tcPr>
            <w:tcW w:w="708" w:type="dxa"/>
            <w:shd w:val="clear" w:color="auto" w:fill="auto"/>
          </w:tcPr>
          <w:p w14:paraId="364FAA0E" w14:textId="77777777" w:rsidR="00D7445C" w:rsidRPr="00D70946" w:rsidRDefault="00D7445C" w:rsidP="009D4432">
            <w:pPr>
              <w:pStyle w:val="TAC"/>
            </w:pPr>
            <w:r w:rsidRPr="00D70946">
              <w:t>-</w:t>
            </w:r>
          </w:p>
        </w:tc>
        <w:tc>
          <w:tcPr>
            <w:tcW w:w="2976" w:type="dxa"/>
            <w:shd w:val="clear" w:color="auto" w:fill="auto"/>
          </w:tcPr>
          <w:p w14:paraId="293BA68A" w14:textId="77777777" w:rsidR="00D7445C" w:rsidRPr="00D70946" w:rsidRDefault="00D7445C" w:rsidP="009D4432">
            <w:pPr>
              <w:pStyle w:val="TAL"/>
              <w:rPr>
                <w:lang w:eastAsia="en-US"/>
              </w:rPr>
            </w:pPr>
            <w:r w:rsidRPr="00D70946">
              <w:rPr>
                <w:lang w:eastAsia="en-US"/>
              </w:rPr>
              <w:t>-</w:t>
            </w:r>
          </w:p>
        </w:tc>
        <w:tc>
          <w:tcPr>
            <w:tcW w:w="567" w:type="dxa"/>
            <w:shd w:val="clear" w:color="auto" w:fill="auto"/>
          </w:tcPr>
          <w:p w14:paraId="7070D299" w14:textId="77777777" w:rsidR="00D7445C" w:rsidRPr="00D70946" w:rsidRDefault="00D7445C" w:rsidP="009D4432">
            <w:pPr>
              <w:pStyle w:val="TAC"/>
            </w:pPr>
            <w:r w:rsidRPr="00D70946">
              <w:t>-</w:t>
            </w:r>
          </w:p>
        </w:tc>
        <w:tc>
          <w:tcPr>
            <w:tcW w:w="850" w:type="dxa"/>
            <w:shd w:val="clear" w:color="auto" w:fill="auto"/>
          </w:tcPr>
          <w:p w14:paraId="334C28F3" w14:textId="77777777" w:rsidR="00D7445C" w:rsidRPr="00D70946" w:rsidRDefault="00D7445C" w:rsidP="009D4432">
            <w:pPr>
              <w:pStyle w:val="TAC"/>
            </w:pPr>
            <w:r w:rsidRPr="00D70946">
              <w:t>-</w:t>
            </w:r>
          </w:p>
        </w:tc>
      </w:tr>
      <w:tr w:rsidR="00D7445C" w:rsidRPr="00D70946" w14:paraId="01BD3298" w14:textId="77777777" w:rsidTr="0097641A">
        <w:tc>
          <w:tcPr>
            <w:tcW w:w="534" w:type="dxa"/>
            <w:shd w:val="clear" w:color="auto" w:fill="auto"/>
          </w:tcPr>
          <w:p w14:paraId="235FB836" w14:textId="77777777" w:rsidR="00D7445C" w:rsidRPr="00D70946" w:rsidRDefault="00D7445C" w:rsidP="009D4432">
            <w:pPr>
              <w:pStyle w:val="TAC"/>
            </w:pPr>
            <w:r w:rsidRPr="00D70946">
              <w:t>42</w:t>
            </w:r>
          </w:p>
        </w:tc>
        <w:tc>
          <w:tcPr>
            <w:tcW w:w="3968" w:type="dxa"/>
            <w:shd w:val="clear" w:color="auto" w:fill="auto"/>
          </w:tcPr>
          <w:p w14:paraId="2A2ABC45" w14:textId="77777777" w:rsidR="00D7445C" w:rsidRPr="00D70946" w:rsidRDefault="00D7445C" w:rsidP="009D4432">
            <w:pPr>
              <w:pStyle w:val="TAL"/>
              <w:rPr>
                <w:lang w:eastAsia="en-US"/>
              </w:rPr>
            </w:pPr>
            <w:r w:rsidRPr="00D70946">
              <w:rPr>
                <w:lang w:eastAsia="en-US"/>
              </w:rPr>
              <w:t>The SS configures:</w:t>
            </w:r>
          </w:p>
          <w:p w14:paraId="448575F0" w14:textId="77777777" w:rsidR="00D7445C" w:rsidRPr="00D70946" w:rsidRDefault="00D7445C" w:rsidP="009D4432">
            <w:pPr>
              <w:pStyle w:val="TAL"/>
              <w:rPr>
                <w:lang w:eastAsia="en-US"/>
              </w:rPr>
            </w:pPr>
            <w:r w:rsidRPr="00D70946">
              <w:rPr>
                <w:lang w:eastAsia="en-US"/>
              </w:rPr>
              <w:t>- NGC Cel</w:t>
            </w:r>
            <w:r w:rsidR="005A31CB" w:rsidRPr="00D70946">
              <w:t>F</w:t>
            </w:r>
            <w:r w:rsidRPr="00D70946">
              <w:rPr>
                <w:lang w:eastAsia="en-US"/>
              </w:rPr>
              <w:t xml:space="preserve">l </w:t>
            </w:r>
            <w:r w:rsidR="005A31CB" w:rsidRPr="00D70946">
              <w:t xml:space="preserve"> </w:t>
            </w:r>
            <w:r w:rsidRPr="00D70946">
              <w:rPr>
                <w:lang w:eastAsia="en-US"/>
              </w:rPr>
              <w:t>as the "Non-Suitable "off" cell".</w:t>
            </w:r>
          </w:p>
          <w:p w14:paraId="4F0A4DFB" w14:textId="77777777" w:rsidR="00D7445C" w:rsidRPr="00D70946" w:rsidRDefault="00D7445C" w:rsidP="009D4432">
            <w:pPr>
              <w:pStyle w:val="TAL"/>
              <w:rPr>
                <w:lang w:eastAsia="en-US"/>
              </w:rPr>
            </w:pPr>
            <w:r w:rsidRPr="00D70946">
              <w:rPr>
                <w:lang w:eastAsia="en-US"/>
              </w:rPr>
              <w:t xml:space="preserve">- </w:t>
            </w:r>
            <w:r w:rsidRPr="00D70946">
              <w:t xml:space="preserve">NGC Cell E as </w:t>
            </w:r>
            <w:r w:rsidRPr="00D70946">
              <w:rPr>
                <w:lang w:eastAsia="en-US"/>
              </w:rPr>
              <w:t>the "Suitable neighbour cell".</w:t>
            </w:r>
          </w:p>
          <w:p w14:paraId="595E6F32" w14:textId="77777777" w:rsidR="00D7445C" w:rsidRPr="00D70946" w:rsidRDefault="00D7445C" w:rsidP="009D4432">
            <w:pPr>
              <w:pStyle w:val="TAL"/>
            </w:pPr>
            <w:r w:rsidRPr="00D70946">
              <w:rPr>
                <w:lang w:eastAsia="en-US"/>
              </w:rPr>
              <w:t xml:space="preserve">- NGC Cell </w:t>
            </w:r>
            <w:r w:rsidR="005A31CB" w:rsidRPr="00D70946">
              <w:t xml:space="preserve">A </w:t>
            </w:r>
            <w:r w:rsidRPr="00D70946">
              <w:rPr>
                <w:lang w:eastAsia="en-US"/>
              </w:rPr>
              <w:t xml:space="preserve">as the </w:t>
            </w:r>
            <w:r w:rsidR="005A31CB" w:rsidRPr="00D70946">
              <w:t>"</w:t>
            </w:r>
            <w:r w:rsidRPr="00D70946">
              <w:rPr>
                <w:lang w:eastAsia="en-US"/>
              </w:rPr>
              <w:t>Serving cell".</w:t>
            </w:r>
          </w:p>
        </w:tc>
        <w:tc>
          <w:tcPr>
            <w:tcW w:w="708" w:type="dxa"/>
            <w:shd w:val="clear" w:color="auto" w:fill="auto"/>
          </w:tcPr>
          <w:p w14:paraId="16DCC947" w14:textId="77777777" w:rsidR="00D7445C" w:rsidRPr="00D70946" w:rsidRDefault="00D7445C" w:rsidP="009D4432">
            <w:pPr>
              <w:pStyle w:val="TAC"/>
            </w:pPr>
            <w:r w:rsidRPr="00D70946">
              <w:t>-</w:t>
            </w:r>
          </w:p>
        </w:tc>
        <w:tc>
          <w:tcPr>
            <w:tcW w:w="2976" w:type="dxa"/>
            <w:shd w:val="clear" w:color="auto" w:fill="auto"/>
          </w:tcPr>
          <w:p w14:paraId="2F2262CA" w14:textId="77777777" w:rsidR="00D7445C" w:rsidRPr="00D70946" w:rsidRDefault="00D7445C" w:rsidP="009D4432">
            <w:pPr>
              <w:pStyle w:val="TAL"/>
              <w:rPr>
                <w:lang w:eastAsia="en-US"/>
              </w:rPr>
            </w:pPr>
            <w:r w:rsidRPr="00D70946">
              <w:rPr>
                <w:lang w:eastAsia="en-US"/>
              </w:rPr>
              <w:t>-</w:t>
            </w:r>
          </w:p>
        </w:tc>
        <w:tc>
          <w:tcPr>
            <w:tcW w:w="567" w:type="dxa"/>
            <w:shd w:val="clear" w:color="auto" w:fill="auto"/>
          </w:tcPr>
          <w:p w14:paraId="5534A97C" w14:textId="77777777" w:rsidR="00D7445C" w:rsidRPr="00D70946" w:rsidRDefault="00D7445C" w:rsidP="009D4432">
            <w:pPr>
              <w:pStyle w:val="TAC"/>
            </w:pPr>
            <w:r w:rsidRPr="00D70946">
              <w:t>-</w:t>
            </w:r>
          </w:p>
        </w:tc>
        <w:tc>
          <w:tcPr>
            <w:tcW w:w="850" w:type="dxa"/>
            <w:shd w:val="clear" w:color="auto" w:fill="auto"/>
          </w:tcPr>
          <w:p w14:paraId="6056EC89" w14:textId="77777777" w:rsidR="00D7445C" w:rsidRPr="00D70946" w:rsidRDefault="00D7445C" w:rsidP="009D4432">
            <w:pPr>
              <w:pStyle w:val="TAC"/>
            </w:pPr>
            <w:r w:rsidRPr="00D70946">
              <w:t>-</w:t>
            </w:r>
          </w:p>
        </w:tc>
      </w:tr>
      <w:tr w:rsidR="00D7445C" w:rsidRPr="00D70946" w14:paraId="0D2AFBBD" w14:textId="77777777" w:rsidTr="0097641A">
        <w:tc>
          <w:tcPr>
            <w:tcW w:w="534" w:type="dxa"/>
            <w:shd w:val="clear" w:color="auto" w:fill="auto"/>
          </w:tcPr>
          <w:p w14:paraId="524A9722" w14:textId="77777777" w:rsidR="00D7445C" w:rsidRPr="00D70946" w:rsidRDefault="00D7445C" w:rsidP="009D4432">
            <w:pPr>
              <w:pStyle w:val="TAC"/>
            </w:pPr>
            <w:r w:rsidRPr="00D70946">
              <w:t>43</w:t>
            </w:r>
          </w:p>
        </w:tc>
        <w:tc>
          <w:tcPr>
            <w:tcW w:w="3968" w:type="dxa"/>
            <w:shd w:val="clear" w:color="auto" w:fill="auto"/>
          </w:tcPr>
          <w:p w14:paraId="1294C9C0" w14:textId="77777777" w:rsidR="00D7445C" w:rsidRPr="00D70946" w:rsidRDefault="00D7445C" w:rsidP="009D4432">
            <w:pPr>
              <w:pStyle w:val="TAL"/>
              <w:rPr>
                <w:lang w:eastAsia="en-US"/>
              </w:rPr>
            </w:pPr>
            <w:r w:rsidRPr="00D70946">
              <w:t>The UE is Switched ON</w:t>
            </w:r>
            <w:r w:rsidR="009A24FA" w:rsidRPr="00D70946">
              <w:t>.</w:t>
            </w:r>
            <w:r w:rsidRPr="00D70946">
              <w:rPr>
                <w:lang w:eastAsia="en-US"/>
              </w:rPr>
              <w:t xml:space="preserve"> </w:t>
            </w:r>
          </w:p>
        </w:tc>
        <w:tc>
          <w:tcPr>
            <w:tcW w:w="708" w:type="dxa"/>
            <w:shd w:val="clear" w:color="auto" w:fill="auto"/>
          </w:tcPr>
          <w:p w14:paraId="710C7F6C" w14:textId="77777777" w:rsidR="00D7445C" w:rsidRPr="00D70946" w:rsidRDefault="00D7445C" w:rsidP="009D4432">
            <w:pPr>
              <w:pStyle w:val="TAC"/>
            </w:pPr>
            <w:r w:rsidRPr="00D70946">
              <w:t>-</w:t>
            </w:r>
          </w:p>
        </w:tc>
        <w:tc>
          <w:tcPr>
            <w:tcW w:w="2976" w:type="dxa"/>
            <w:shd w:val="clear" w:color="auto" w:fill="auto"/>
          </w:tcPr>
          <w:p w14:paraId="078146AD" w14:textId="77777777" w:rsidR="00D7445C" w:rsidRPr="00D70946" w:rsidRDefault="00D7445C" w:rsidP="009D4432">
            <w:pPr>
              <w:pStyle w:val="TAL"/>
              <w:rPr>
                <w:lang w:eastAsia="en-US"/>
              </w:rPr>
            </w:pPr>
            <w:r w:rsidRPr="00D70946">
              <w:rPr>
                <w:lang w:eastAsia="en-US"/>
              </w:rPr>
              <w:t>-</w:t>
            </w:r>
          </w:p>
        </w:tc>
        <w:tc>
          <w:tcPr>
            <w:tcW w:w="567" w:type="dxa"/>
            <w:shd w:val="clear" w:color="auto" w:fill="auto"/>
          </w:tcPr>
          <w:p w14:paraId="058118D1" w14:textId="77777777" w:rsidR="00D7445C" w:rsidRPr="00D70946" w:rsidRDefault="00D7445C" w:rsidP="009D4432">
            <w:pPr>
              <w:pStyle w:val="TAC"/>
            </w:pPr>
            <w:r w:rsidRPr="00D70946">
              <w:t>-</w:t>
            </w:r>
          </w:p>
        </w:tc>
        <w:tc>
          <w:tcPr>
            <w:tcW w:w="850" w:type="dxa"/>
            <w:shd w:val="clear" w:color="auto" w:fill="auto"/>
          </w:tcPr>
          <w:p w14:paraId="44A1C5B8" w14:textId="77777777" w:rsidR="00D7445C" w:rsidRPr="00D70946" w:rsidRDefault="00D7445C" w:rsidP="009D4432">
            <w:pPr>
              <w:pStyle w:val="TAC"/>
            </w:pPr>
            <w:r w:rsidRPr="00D70946">
              <w:t>-</w:t>
            </w:r>
          </w:p>
        </w:tc>
      </w:tr>
      <w:tr w:rsidR="00D7445C" w:rsidRPr="00D70946" w14:paraId="71A86DC2" w14:textId="77777777" w:rsidTr="0097641A">
        <w:tc>
          <w:tcPr>
            <w:tcW w:w="534" w:type="dxa"/>
            <w:shd w:val="clear" w:color="auto" w:fill="auto"/>
          </w:tcPr>
          <w:p w14:paraId="4508379C" w14:textId="77777777" w:rsidR="00D7445C" w:rsidRPr="00D70946" w:rsidRDefault="00D7445C" w:rsidP="009D4432">
            <w:pPr>
              <w:pStyle w:val="TAC"/>
            </w:pPr>
            <w:r w:rsidRPr="00D70946">
              <w:t>-</w:t>
            </w:r>
          </w:p>
        </w:tc>
        <w:tc>
          <w:tcPr>
            <w:tcW w:w="3968" w:type="dxa"/>
            <w:shd w:val="clear" w:color="auto" w:fill="auto"/>
          </w:tcPr>
          <w:p w14:paraId="674A2D1E" w14:textId="77777777" w:rsidR="00D7445C" w:rsidRPr="00D70946" w:rsidRDefault="00D7445C" w:rsidP="009D4432">
            <w:pPr>
              <w:pStyle w:val="TAL"/>
              <w:rPr>
                <w:lang w:eastAsia="en-US"/>
              </w:rPr>
            </w:pPr>
            <w:r w:rsidRPr="00D70946">
              <w:rPr>
                <w:lang w:eastAsia="en-US"/>
              </w:rPr>
              <w:t>The following messages are to be observed on NGC Cell E unless explicitly stated otherwise</w:t>
            </w:r>
          </w:p>
        </w:tc>
        <w:tc>
          <w:tcPr>
            <w:tcW w:w="708" w:type="dxa"/>
            <w:shd w:val="clear" w:color="auto" w:fill="auto"/>
          </w:tcPr>
          <w:p w14:paraId="23B1C2C0" w14:textId="77777777" w:rsidR="00D7445C" w:rsidRPr="00D70946" w:rsidRDefault="00D7445C" w:rsidP="009D4432">
            <w:pPr>
              <w:pStyle w:val="TAC"/>
            </w:pPr>
            <w:r w:rsidRPr="00D70946">
              <w:t>-</w:t>
            </w:r>
          </w:p>
        </w:tc>
        <w:tc>
          <w:tcPr>
            <w:tcW w:w="2976" w:type="dxa"/>
            <w:shd w:val="clear" w:color="auto" w:fill="auto"/>
          </w:tcPr>
          <w:p w14:paraId="7588F3F9" w14:textId="77777777" w:rsidR="00D7445C" w:rsidRPr="00D70946" w:rsidRDefault="00D7445C" w:rsidP="009D4432">
            <w:pPr>
              <w:pStyle w:val="TAL"/>
              <w:rPr>
                <w:lang w:eastAsia="en-US"/>
              </w:rPr>
            </w:pPr>
            <w:r w:rsidRPr="00D70946">
              <w:rPr>
                <w:lang w:eastAsia="en-US"/>
              </w:rPr>
              <w:t>-</w:t>
            </w:r>
          </w:p>
        </w:tc>
        <w:tc>
          <w:tcPr>
            <w:tcW w:w="567" w:type="dxa"/>
            <w:shd w:val="clear" w:color="auto" w:fill="auto"/>
          </w:tcPr>
          <w:p w14:paraId="22048873" w14:textId="77777777" w:rsidR="00D7445C" w:rsidRPr="00D70946" w:rsidRDefault="00D7445C" w:rsidP="009D4432">
            <w:pPr>
              <w:pStyle w:val="TAC"/>
            </w:pPr>
            <w:r w:rsidRPr="00D70946">
              <w:t>-</w:t>
            </w:r>
          </w:p>
        </w:tc>
        <w:tc>
          <w:tcPr>
            <w:tcW w:w="850" w:type="dxa"/>
            <w:shd w:val="clear" w:color="auto" w:fill="auto"/>
          </w:tcPr>
          <w:p w14:paraId="22F37A52" w14:textId="77777777" w:rsidR="00D7445C" w:rsidRPr="00D70946" w:rsidRDefault="00D7445C" w:rsidP="009D4432">
            <w:pPr>
              <w:pStyle w:val="TAC"/>
            </w:pPr>
            <w:r w:rsidRPr="00D70946">
              <w:t>-</w:t>
            </w:r>
          </w:p>
        </w:tc>
      </w:tr>
      <w:tr w:rsidR="00D7445C" w:rsidRPr="00D70946" w14:paraId="4186D8AB" w14:textId="77777777" w:rsidTr="0097641A">
        <w:tc>
          <w:tcPr>
            <w:tcW w:w="534" w:type="dxa"/>
            <w:shd w:val="clear" w:color="auto" w:fill="auto"/>
          </w:tcPr>
          <w:p w14:paraId="6587A0BD" w14:textId="77777777" w:rsidR="00D7445C" w:rsidRPr="00D70946" w:rsidRDefault="00D7445C" w:rsidP="009D4432">
            <w:pPr>
              <w:pStyle w:val="TAC"/>
            </w:pPr>
            <w:r w:rsidRPr="00D70946">
              <w:t>44-62</w:t>
            </w:r>
            <w:r w:rsidR="002A4098" w:rsidRPr="00D70946">
              <w:t>a1</w:t>
            </w:r>
          </w:p>
        </w:tc>
        <w:tc>
          <w:tcPr>
            <w:tcW w:w="3968" w:type="dxa"/>
            <w:shd w:val="clear" w:color="auto" w:fill="auto"/>
          </w:tcPr>
          <w:p w14:paraId="1F2E56D7" w14:textId="77777777" w:rsidR="00D7445C" w:rsidRPr="00D70946" w:rsidRDefault="00D7445C" w:rsidP="009D4432">
            <w:pPr>
              <w:pStyle w:val="TAL"/>
              <w:rPr>
                <w:lang w:eastAsia="en-US"/>
              </w:rPr>
            </w:pPr>
            <w:r w:rsidRPr="00D70946">
              <w:rPr>
                <w:lang w:eastAsia="en-US"/>
              </w:rPr>
              <w:t>Steps 2-20</w:t>
            </w:r>
            <w:r w:rsidR="002A4098" w:rsidRPr="00D70946">
              <w:rPr>
                <w:lang w:eastAsia="en-US"/>
              </w:rPr>
              <w:t>a1</w:t>
            </w:r>
            <w:r w:rsidRPr="00D70946">
              <w:rPr>
                <w:lang w:eastAsia="en-US"/>
              </w:rPr>
              <w:t xml:space="preserve"> of Table 4.5.2.2-2 of the generic procedure in TS 38.508-1 [4] are performed.</w:t>
            </w:r>
          </w:p>
        </w:tc>
        <w:tc>
          <w:tcPr>
            <w:tcW w:w="708" w:type="dxa"/>
            <w:shd w:val="clear" w:color="auto" w:fill="auto"/>
          </w:tcPr>
          <w:p w14:paraId="4FC64A53" w14:textId="77777777" w:rsidR="00D7445C" w:rsidRPr="00D70946" w:rsidRDefault="00D7445C" w:rsidP="009D4432">
            <w:pPr>
              <w:pStyle w:val="TAC"/>
            </w:pPr>
            <w:r w:rsidRPr="00D70946">
              <w:t>-</w:t>
            </w:r>
          </w:p>
        </w:tc>
        <w:tc>
          <w:tcPr>
            <w:tcW w:w="2976" w:type="dxa"/>
            <w:shd w:val="clear" w:color="auto" w:fill="auto"/>
          </w:tcPr>
          <w:p w14:paraId="051E324A" w14:textId="77777777" w:rsidR="00D7445C" w:rsidRPr="00D70946" w:rsidRDefault="00D7445C" w:rsidP="009D4432">
            <w:pPr>
              <w:pStyle w:val="TAL"/>
              <w:rPr>
                <w:lang w:eastAsia="en-US"/>
              </w:rPr>
            </w:pPr>
            <w:r w:rsidRPr="00D70946">
              <w:rPr>
                <w:lang w:eastAsia="en-US"/>
              </w:rPr>
              <w:t>-</w:t>
            </w:r>
          </w:p>
        </w:tc>
        <w:tc>
          <w:tcPr>
            <w:tcW w:w="567" w:type="dxa"/>
            <w:shd w:val="clear" w:color="auto" w:fill="auto"/>
          </w:tcPr>
          <w:p w14:paraId="727BF614" w14:textId="77777777" w:rsidR="00D7445C" w:rsidRPr="00D70946" w:rsidRDefault="00D7445C" w:rsidP="009D4432">
            <w:pPr>
              <w:pStyle w:val="TAC"/>
            </w:pPr>
            <w:r w:rsidRPr="00D70946">
              <w:t>1</w:t>
            </w:r>
          </w:p>
        </w:tc>
        <w:tc>
          <w:tcPr>
            <w:tcW w:w="850" w:type="dxa"/>
            <w:shd w:val="clear" w:color="auto" w:fill="auto"/>
          </w:tcPr>
          <w:p w14:paraId="189C5C1F" w14:textId="77777777" w:rsidR="00D7445C" w:rsidRPr="00D70946" w:rsidRDefault="00D7445C" w:rsidP="009D4432">
            <w:pPr>
              <w:pStyle w:val="TAC"/>
            </w:pPr>
            <w:r w:rsidRPr="00D70946">
              <w:t>P</w:t>
            </w:r>
          </w:p>
        </w:tc>
      </w:tr>
      <w:tr w:rsidR="00D7445C" w:rsidRPr="00D70946" w14:paraId="791F28D2" w14:textId="77777777" w:rsidTr="0097641A">
        <w:tc>
          <w:tcPr>
            <w:tcW w:w="534" w:type="dxa"/>
            <w:shd w:val="clear" w:color="auto" w:fill="auto"/>
          </w:tcPr>
          <w:p w14:paraId="6D32F5EE" w14:textId="77777777" w:rsidR="00D7445C" w:rsidRPr="00D70946" w:rsidRDefault="00D7445C" w:rsidP="009D4432">
            <w:pPr>
              <w:pStyle w:val="TAC"/>
            </w:pPr>
            <w:r w:rsidRPr="00D70946">
              <w:t>63</w:t>
            </w:r>
          </w:p>
        </w:tc>
        <w:tc>
          <w:tcPr>
            <w:tcW w:w="3968" w:type="dxa"/>
            <w:shd w:val="clear" w:color="auto" w:fill="auto"/>
          </w:tcPr>
          <w:p w14:paraId="5711952F" w14:textId="77777777" w:rsidR="00D7445C" w:rsidRPr="00D70946" w:rsidRDefault="00D7445C" w:rsidP="009D4432">
            <w:pPr>
              <w:pStyle w:val="TAL"/>
              <w:rPr>
                <w:lang w:eastAsia="en-US"/>
              </w:rPr>
            </w:pPr>
            <w:r w:rsidRPr="00D70946">
              <w:t>The UE is switched off by executing generic procedure in Table 4.9.6.1-1 in TS 38.508-1 [4].</w:t>
            </w:r>
          </w:p>
        </w:tc>
        <w:tc>
          <w:tcPr>
            <w:tcW w:w="708" w:type="dxa"/>
            <w:shd w:val="clear" w:color="auto" w:fill="auto"/>
          </w:tcPr>
          <w:p w14:paraId="5895114D" w14:textId="77777777" w:rsidR="00D7445C" w:rsidRPr="00D70946" w:rsidRDefault="00D7445C" w:rsidP="009D4432">
            <w:pPr>
              <w:pStyle w:val="TAC"/>
            </w:pPr>
            <w:r w:rsidRPr="00D70946">
              <w:t>-</w:t>
            </w:r>
          </w:p>
        </w:tc>
        <w:tc>
          <w:tcPr>
            <w:tcW w:w="2976" w:type="dxa"/>
            <w:shd w:val="clear" w:color="auto" w:fill="auto"/>
          </w:tcPr>
          <w:p w14:paraId="69C5A005" w14:textId="77777777" w:rsidR="00D7445C" w:rsidRPr="00D70946" w:rsidRDefault="00D7445C" w:rsidP="009D4432">
            <w:pPr>
              <w:pStyle w:val="TAL"/>
              <w:rPr>
                <w:lang w:eastAsia="en-US"/>
              </w:rPr>
            </w:pPr>
            <w:r w:rsidRPr="00D70946">
              <w:rPr>
                <w:lang w:eastAsia="en-US"/>
              </w:rPr>
              <w:t>-</w:t>
            </w:r>
          </w:p>
        </w:tc>
        <w:tc>
          <w:tcPr>
            <w:tcW w:w="567" w:type="dxa"/>
            <w:shd w:val="clear" w:color="auto" w:fill="auto"/>
          </w:tcPr>
          <w:p w14:paraId="5D98D2FB" w14:textId="77777777" w:rsidR="00D7445C" w:rsidRPr="00D70946" w:rsidRDefault="00D7445C" w:rsidP="009D4432">
            <w:pPr>
              <w:pStyle w:val="TAC"/>
            </w:pPr>
            <w:r w:rsidRPr="00D70946">
              <w:t>-</w:t>
            </w:r>
          </w:p>
        </w:tc>
        <w:tc>
          <w:tcPr>
            <w:tcW w:w="850" w:type="dxa"/>
            <w:shd w:val="clear" w:color="auto" w:fill="auto"/>
          </w:tcPr>
          <w:p w14:paraId="4AE2C7FE" w14:textId="77777777" w:rsidR="00D7445C" w:rsidRPr="00D70946" w:rsidRDefault="00D7445C" w:rsidP="009D4432">
            <w:pPr>
              <w:pStyle w:val="TAC"/>
            </w:pPr>
            <w:r w:rsidRPr="00D70946">
              <w:t>-</w:t>
            </w:r>
          </w:p>
        </w:tc>
      </w:tr>
      <w:tr w:rsidR="005A31CB" w:rsidRPr="00D70946" w14:paraId="01E76153" w14:textId="77777777" w:rsidTr="0097641A">
        <w:tc>
          <w:tcPr>
            <w:tcW w:w="534" w:type="dxa"/>
            <w:shd w:val="clear" w:color="auto" w:fill="auto"/>
          </w:tcPr>
          <w:p w14:paraId="3B6E006B" w14:textId="77777777" w:rsidR="005A31CB" w:rsidRPr="00D70946" w:rsidRDefault="005A31CB" w:rsidP="009D4432">
            <w:pPr>
              <w:pStyle w:val="TAC"/>
            </w:pPr>
            <w:r w:rsidRPr="00D70946">
              <w:t>63A</w:t>
            </w:r>
          </w:p>
        </w:tc>
        <w:tc>
          <w:tcPr>
            <w:tcW w:w="3968" w:type="dxa"/>
            <w:shd w:val="clear" w:color="auto" w:fill="auto"/>
          </w:tcPr>
          <w:p w14:paraId="0612D3BA" w14:textId="77777777" w:rsidR="005A31CB" w:rsidRPr="00D70946" w:rsidRDefault="005A31CB" w:rsidP="009D4432">
            <w:pPr>
              <w:pStyle w:val="TAL"/>
            </w:pPr>
            <w:r w:rsidRPr="00D70946">
              <w:t>The SS configures:</w:t>
            </w:r>
          </w:p>
          <w:p w14:paraId="1B514BA8" w14:textId="77777777" w:rsidR="005A31CB" w:rsidRPr="00D70946" w:rsidRDefault="005A31CB" w:rsidP="009D4432">
            <w:pPr>
              <w:pStyle w:val="TAL"/>
            </w:pPr>
            <w:r w:rsidRPr="00D70946">
              <w:t>- NGC Cell F as the "Serving cell".</w:t>
            </w:r>
          </w:p>
          <w:p w14:paraId="18D031A4" w14:textId="77777777" w:rsidR="005A31CB" w:rsidRPr="00D70946" w:rsidRDefault="005A31CB" w:rsidP="009D4432">
            <w:pPr>
              <w:pStyle w:val="TAL"/>
            </w:pPr>
            <w:r w:rsidRPr="00D70946">
              <w:t>- NGC Cell E as the "Non-Suitable "off" cell".</w:t>
            </w:r>
          </w:p>
          <w:p w14:paraId="060D309B" w14:textId="77777777" w:rsidR="005A31CB" w:rsidRPr="00D70946" w:rsidRDefault="005A31CB" w:rsidP="009D4432">
            <w:pPr>
              <w:pStyle w:val="TAL"/>
            </w:pPr>
            <w:r w:rsidRPr="00D70946">
              <w:t>- NGC Cell A as the "Suitable neighbour cell".</w:t>
            </w:r>
          </w:p>
        </w:tc>
        <w:tc>
          <w:tcPr>
            <w:tcW w:w="708" w:type="dxa"/>
            <w:shd w:val="clear" w:color="auto" w:fill="auto"/>
          </w:tcPr>
          <w:p w14:paraId="430E5D7C" w14:textId="77777777" w:rsidR="005A31CB" w:rsidRPr="00D70946" w:rsidRDefault="005A31CB" w:rsidP="009D4432">
            <w:pPr>
              <w:pStyle w:val="TAC"/>
            </w:pPr>
            <w:r w:rsidRPr="00D70946">
              <w:t>-</w:t>
            </w:r>
          </w:p>
        </w:tc>
        <w:tc>
          <w:tcPr>
            <w:tcW w:w="2976" w:type="dxa"/>
            <w:shd w:val="clear" w:color="auto" w:fill="auto"/>
          </w:tcPr>
          <w:p w14:paraId="19253A36" w14:textId="77777777" w:rsidR="005A31CB" w:rsidRPr="00D70946" w:rsidRDefault="005A31CB" w:rsidP="009D4432">
            <w:pPr>
              <w:pStyle w:val="TAL"/>
              <w:rPr>
                <w:lang w:eastAsia="en-US"/>
              </w:rPr>
            </w:pPr>
            <w:r w:rsidRPr="00D70946">
              <w:rPr>
                <w:lang w:eastAsia="en-US"/>
              </w:rPr>
              <w:t>-</w:t>
            </w:r>
          </w:p>
        </w:tc>
        <w:tc>
          <w:tcPr>
            <w:tcW w:w="567" w:type="dxa"/>
            <w:shd w:val="clear" w:color="auto" w:fill="auto"/>
          </w:tcPr>
          <w:p w14:paraId="4436ED21" w14:textId="77777777" w:rsidR="005A31CB" w:rsidRPr="00D70946" w:rsidRDefault="005A31CB" w:rsidP="009D4432">
            <w:pPr>
              <w:pStyle w:val="TAC"/>
            </w:pPr>
            <w:r w:rsidRPr="00D70946">
              <w:t>-</w:t>
            </w:r>
          </w:p>
        </w:tc>
        <w:tc>
          <w:tcPr>
            <w:tcW w:w="850" w:type="dxa"/>
            <w:shd w:val="clear" w:color="auto" w:fill="auto"/>
          </w:tcPr>
          <w:p w14:paraId="0A33D7B8" w14:textId="77777777" w:rsidR="005A31CB" w:rsidRPr="00D70946" w:rsidRDefault="005A31CB" w:rsidP="009D4432">
            <w:pPr>
              <w:pStyle w:val="TAC"/>
            </w:pPr>
            <w:r w:rsidRPr="00D70946">
              <w:t>-</w:t>
            </w:r>
          </w:p>
        </w:tc>
      </w:tr>
      <w:tr w:rsidR="005A31CB" w:rsidRPr="00D70946" w14:paraId="26D5BD6A" w14:textId="77777777" w:rsidTr="0097641A">
        <w:tc>
          <w:tcPr>
            <w:tcW w:w="534" w:type="dxa"/>
            <w:shd w:val="clear" w:color="auto" w:fill="auto"/>
          </w:tcPr>
          <w:p w14:paraId="248D5877" w14:textId="77777777" w:rsidR="005A31CB" w:rsidRPr="00D70946" w:rsidRDefault="005A31CB" w:rsidP="009D4432">
            <w:pPr>
              <w:pStyle w:val="TAC"/>
            </w:pPr>
            <w:r w:rsidRPr="00D70946">
              <w:t>64</w:t>
            </w:r>
          </w:p>
        </w:tc>
        <w:tc>
          <w:tcPr>
            <w:tcW w:w="3968" w:type="dxa"/>
            <w:shd w:val="clear" w:color="auto" w:fill="auto"/>
          </w:tcPr>
          <w:p w14:paraId="5D878042" w14:textId="77777777" w:rsidR="005A31CB" w:rsidRPr="00D70946" w:rsidRDefault="005A31CB" w:rsidP="009D4432">
            <w:pPr>
              <w:pStyle w:val="TAL"/>
              <w:rPr>
                <w:lang w:eastAsia="en-US"/>
              </w:rPr>
            </w:pPr>
            <w:r w:rsidRPr="00D70946">
              <w:t>The UE is Switched ON</w:t>
            </w:r>
          </w:p>
        </w:tc>
        <w:tc>
          <w:tcPr>
            <w:tcW w:w="708" w:type="dxa"/>
            <w:shd w:val="clear" w:color="auto" w:fill="auto"/>
          </w:tcPr>
          <w:p w14:paraId="32504935" w14:textId="77777777" w:rsidR="005A31CB" w:rsidRPr="00D70946" w:rsidRDefault="005A31CB" w:rsidP="009D4432">
            <w:pPr>
              <w:pStyle w:val="TAC"/>
            </w:pPr>
            <w:r w:rsidRPr="00D70946">
              <w:t>-</w:t>
            </w:r>
          </w:p>
        </w:tc>
        <w:tc>
          <w:tcPr>
            <w:tcW w:w="2976" w:type="dxa"/>
            <w:shd w:val="clear" w:color="auto" w:fill="auto"/>
          </w:tcPr>
          <w:p w14:paraId="4D1538F1" w14:textId="77777777" w:rsidR="005A31CB" w:rsidRPr="00D70946" w:rsidRDefault="005A31CB" w:rsidP="009D4432">
            <w:pPr>
              <w:pStyle w:val="TAL"/>
              <w:rPr>
                <w:lang w:eastAsia="en-US"/>
              </w:rPr>
            </w:pPr>
            <w:r w:rsidRPr="00D70946">
              <w:rPr>
                <w:lang w:eastAsia="en-US"/>
              </w:rPr>
              <w:t>-</w:t>
            </w:r>
          </w:p>
        </w:tc>
        <w:tc>
          <w:tcPr>
            <w:tcW w:w="567" w:type="dxa"/>
            <w:shd w:val="clear" w:color="auto" w:fill="auto"/>
          </w:tcPr>
          <w:p w14:paraId="4236425A" w14:textId="77777777" w:rsidR="005A31CB" w:rsidRPr="00D70946" w:rsidRDefault="005A31CB" w:rsidP="009D4432">
            <w:pPr>
              <w:pStyle w:val="TAC"/>
            </w:pPr>
            <w:r w:rsidRPr="00D70946">
              <w:t>-</w:t>
            </w:r>
          </w:p>
        </w:tc>
        <w:tc>
          <w:tcPr>
            <w:tcW w:w="850" w:type="dxa"/>
            <w:shd w:val="clear" w:color="auto" w:fill="auto"/>
          </w:tcPr>
          <w:p w14:paraId="369C5781" w14:textId="77777777" w:rsidR="005A31CB" w:rsidRPr="00D70946" w:rsidRDefault="005A31CB" w:rsidP="009D4432">
            <w:pPr>
              <w:pStyle w:val="TAC"/>
            </w:pPr>
            <w:r w:rsidRPr="00D70946">
              <w:t>-</w:t>
            </w:r>
          </w:p>
        </w:tc>
      </w:tr>
      <w:tr w:rsidR="005A31CB" w:rsidRPr="00D70946" w14:paraId="214E5527" w14:textId="77777777" w:rsidTr="0097641A">
        <w:tc>
          <w:tcPr>
            <w:tcW w:w="534" w:type="dxa"/>
            <w:shd w:val="clear" w:color="auto" w:fill="auto"/>
          </w:tcPr>
          <w:p w14:paraId="70D06545" w14:textId="77777777" w:rsidR="005A31CB" w:rsidRPr="00D70946" w:rsidRDefault="005A31CB" w:rsidP="009D4432">
            <w:pPr>
              <w:pStyle w:val="TAC"/>
            </w:pPr>
            <w:r w:rsidRPr="00D70946">
              <w:t>-</w:t>
            </w:r>
          </w:p>
        </w:tc>
        <w:tc>
          <w:tcPr>
            <w:tcW w:w="3968" w:type="dxa"/>
            <w:shd w:val="clear" w:color="auto" w:fill="auto"/>
          </w:tcPr>
          <w:p w14:paraId="05C9F923" w14:textId="77777777" w:rsidR="005A31CB" w:rsidRPr="00D70946" w:rsidRDefault="005A31CB" w:rsidP="009D4432">
            <w:pPr>
              <w:pStyle w:val="TAL"/>
              <w:rPr>
                <w:lang w:eastAsia="en-US"/>
              </w:rPr>
            </w:pPr>
            <w:r w:rsidRPr="00D70946">
              <w:rPr>
                <w:lang w:eastAsia="en-US"/>
              </w:rPr>
              <w:t xml:space="preserve">The following messages are to be observed on NGC Cell </w:t>
            </w:r>
            <w:r w:rsidRPr="00D70946">
              <w:t>A</w:t>
            </w:r>
            <w:r w:rsidRPr="00D70946">
              <w:rPr>
                <w:lang w:eastAsia="en-US"/>
              </w:rPr>
              <w:t xml:space="preserve"> unless explicitly stated otherwise</w:t>
            </w:r>
          </w:p>
        </w:tc>
        <w:tc>
          <w:tcPr>
            <w:tcW w:w="708" w:type="dxa"/>
            <w:shd w:val="clear" w:color="auto" w:fill="auto"/>
          </w:tcPr>
          <w:p w14:paraId="30676AF0" w14:textId="77777777" w:rsidR="005A31CB" w:rsidRPr="00D70946" w:rsidRDefault="005A31CB" w:rsidP="009D4432">
            <w:pPr>
              <w:pStyle w:val="TAC"/>
            </w:pPr>
            <w:r w:rsidRPr="00D70946">
              <w:t>-</w:t>
            </w:r>
          </w:p>
        </w:tc>
        <w:tc>
          <w:tcPr>
            <w:tcW w:w="2976" w:type="dxa"/>
            <w:shd w:val="clear" w:color="auto" w:fill="auto"/>
          </w:tcPr>
          <w:p w14:paraId="0A7E4E03" w14:textId="77777777" w:rsidR="005A31CB" w:rsidRPr="00D70946" w:rsidRDefault="005A31CB" w:rsidP="009D4432">
            <w:pPr>
              <w:pStyle w:val="TAL"/>
              <w:rPr>
                <w:lang w:eastAsia="en-US"/>
              </w:rPr>
            </w:pPr>
            <w:r w:rsidRPr="00D70946">
              <w:rPr>
                <w:lang w:eastAsia="en-US"/>
              </w:rPr>
              <w:t>-</w:t>
            </w:r>
          </w:p>
        </w:tc>
        <w:tc>
          <w:tcPr>
            <w:tcW w:w="567" w:type="dxa"/>
            <w:shd w:val="clear" w:color="auto" w:fill="auto"/>
          </w:tcPr>
          <w:p w14:paraId="2A836DE2" w14:textId="77777777" w:rsidR="005A31CB" w:rsidRPr="00D70946" w:rsidRDefault="005A31CB" w:rsidP="009D4432">
            <w:pPr>
              <w:pStyle w:val="TAC"/>
            </w:pPr>
            <w:r w:rsidRPr="00D70946">
              <w:t>-</w:t>
            </w:r>
          </w:p>
        </w:tc>
        <w:tc>
          <w:tcPr>
            <w:tcW w:w="850" w:type="dxa"/>
            <w:shd w:val="clear" w:color="auto" w:fill="auto"/>
          </w:tcPr>
          <w:p w14:paraId="0F1B31B3" w14:textId="77777777" w:rsidR="005A31CB" w:rsidRPr="00D70946" w:rsidRDefault="005A31CB" w:rsidP="009D4432">
            <w:pPr>
              <w:pStyle w:val="TAC"/>
            </w:pPr>
            <w:r w:rsidRPr="00D70946">
              <w:t>-</w:t>
            </w:r>
          </w:p>
        </w:tc>
      </w:tr>
      <w:tr w:rsidR="005A31CB" w:rsidRPr="00D70946" w14:paraId="1DFAB260" w14:textId="77777777" w:rsidTr="0097641A">
        <w:tc>
          <w:tcPr>
            <w:tcW w:w="534" w:type="dxa"/>
            <w:shd w:val="clear" w:color="auto" w:fill="auto"/>
          </w:tcPr>
          <w:p w14:paraId="55258AB0" w14:textId="77777777" w:rsidR="005A31CB" w:rsidRPr="00D70946" w:rsidRDefault="005A31CB" w:rsidP="009D4432">
            <w:pPr>
              <w:pStyle w:val="TAC"/>
            </w:pPr>
            <w:r w:rsidRPr="00D70946">
              <w:t>64A</w:t>
            </w:r>
          </w:p>
        </w:tc>
        <w:tc>
          <w:tcPr>
            <w:tcW w:w="3968" w:type="dxa"/>
            <w:shd w:val="clear" w:color="auto" w:fill="auto"/>
          </w:tcPr>
          <w:p w14:paraId="1C4673C2" w14:textId="77777777" w:rsidR="005A31CB" w:rsidRPr="00D70946" w:rsidRDefault="005A31CB" w:rsidP="009D4432">
            <w:pPr>
              <w:pStyle w:val="TAL"/>
              <w:rPr>
                <w:lang w:eastAsia="en-US"/>
              </w:rPr>
            </w:pPr>
            <w:r w:rsidRPr="00D70946">
              <w:t>Steps 2-19a1 of Table 4.5.2.2-2 of the generic procedure in TS 38.508-1 [4] are performed.</w:t>
            </w:r>
          </w:p>
        </w:tc>
        <w:tc>
          <w:tcPr>
            <w:tcW w:w="708" w:type="dxa"/>
            <w:shd w:val="clear" w:color="auto" w:fill="auto"/>
          </w:tcPr>
          <w:p w14:paraId="55D38994" w14:textId="77777777" w:rsidR="005A31CB" w:rsidRPr="00D70946" w:rsidRDefault="005A31CB" w:rsidP="009D4432">
            <w:pPr>
              <w:pStyle w:val="TAC"/>
            </w:pPr>
            <w:r w:rsidRPr="00D70946">
              <w:t>-</w:t>
            </w:r>
          </w:p>
        </w:tc>
        <w:tc>
          <w:tcPr>
            <w:tcW w:w="2976" w:type="dxa"/>
            <w:shd w:val="clear" w:color="auto" w:fill="auto"/>
          </w:tcPr>
          <w:p w14:paraId="2F51E422" w14:textId="77777777" w:rsidR="005A31CB" w:rsidRPr="00D70946" w:rsidRDefault="005A31CB" w:rsidP="009D4432">
            <w:pPr>
              <w:pStyle w:val="TAL"/>
              <w:rPr>
                <w:lang w:eastAsia="en-US"/>
              </w:rPr>
            </w:pPr>
            <w:r w:rsidRPr="00D70946">
              <w:t>-</w:t>
            </w:r>
          </w:p>
        </w:tc>
        <w:tc>
          <w:tcPr>
            <w:tcW w:w="567" w:type="dxa"/>
            <w:shd w:val="clear" w:color="auto" w:fill="auto"/>
          </w:tcPr>
          <w:p w14:paraId="73A9BF5F" w14:textId="77777777" w:rsidR="005A31CB" w:rsidRPr="00D70946" w:rsidRDefault="005A31CB" w:rsidP="009D4432">
            <w:pPr>
              <w:pStyle w:val="TAC"/>
            </w:pPr>
            <w:r w:rsidRPr="00D70946">
              <w:t>2</w:t>
            </w:r>
          </w:p>
        </w:tc>
        <w:tc>
          <w:tcPr>
            <w:tcW w:w="850" w:type="dxa"/>
            <w:shd w:val="clear" w:color="auto" w:fill="auto"/>
          </w:tcPr>
          <w:p w14:paraId="521F833E" w14:textId="77777777" w:rsidR="005A31CB" w:rsidRPr="00D70946" w:rsidRDefault="005A31CB" w:rsidP="009D4432">
            <w:pPr>
              <w:pStyle w:val="TAC"/>
            </w:pPr>
            <w:r w:rsidRPr="00D70946">
              <w:t>P</w:t>
            </w:r>
          </w:p>
        </w:tc>
      </w:tr>
      <w:tr w:rsidR="007B76FA" w:rsidRPr="00D70946" w14:paraId="137A3044" w14:textId="77777777" w:rsidTr="0097641A">
        <w:tc>
          <w:tcPr>
            <w:tcW w:w="534" w:type="dxa"/>
            <w:shd w:val="clear" w:color="auto" w:fill="auto"/>
          </w:tcPr>
          <w:p w14:paraId="3599BFFA" w14:textId="77777777" w:rsidR="007B76FA" w:rsidRPr="00D70946" w:rsidRDefault="007B76FA" w:rsidP="009D4432">
            <w:pPr>
              <w:pStyle w:val="TAC"/>
            </w:pPr>
            <w:r w:rsidRPr="00D70946">
              <w:t>64B</w:t>
            </w:r>
          </w:p>
        </w:tc>
        <w:tc>
          <w:tcPr>
            <w:tcW w:w="3968" w:type="dxa"/>
            <w:shd w:val="clear" w:color="auto" w:fill="auto"/>
          </w:tcPr>
          <w:p w14:paraId="6666AF03" w14:textId="77777777" w:rsidR="007B76FA" w:rsidRPr="00D70946" w:rsidRDefault="009A24FA" w:rsidP="009D4432">
            <w:pPr>
              <w:pStyle w:val="TAL"/>
              <w:rPr>
                <w:color w:val="FF0000"/>
              </w:rPr>
            </w:pPr>
            <w:r w:rsidRPr="00D70946">
              <w:t>The UE is switched off by executing generic procedure in Table 4.9.6.3-1 in TS 38.508-1 [4].</w:t>
            </w:r>
          </w:p>
        </w:tc>
        <w:tc>
          <w:tcPr>
            <w:tcW w:w="708" w:type="dxa"/>
            <w:shd w:val="clear" w:color="auto" w:fill="auto"/>
          </w:tcPr>
          <w:p w14:paraId="0C54F417" w14:textId="77777777" w:rsidR="007B76FA" w:rsidRPr="00D70946" w:rsidRDefault="009A24FA" w:rsidP="009D4432">
            <w:pPr>
              <w:pStyle w:val="TAC"/>
            </w:pPr>
            <w:r w:rsidRPr="00D70946">
              <w:t>-</w:t>
            </w:r>
          </w:p>
        </w:tc>
        <w:tc>
          <w:tcPr>
            <w:tcW w:w="2976" w:type="dxa"/>
            <w:shd w:val="clear" w:color="auto" w:fill="auto"/>
          </w:tcPr>
          <w:p w14:paraId="3224BC58" w14:textId="77777777" w:rsidR="007B76FA" w:rsidRPr="00D70946" w:rsidRDefault="009A24FA" w:rsidP="009D4432">
            <w:pPr>
              <w:pStyle w:val="TAL"/>
            </w:pPr>
            <w:r w:rsidRPr="00D70946">
              <w:t>-</w:t>
            </w:r>
          </w:p>
        </w:tc>
        <w:tc>
          <w:tcPr>
            <w:tcW w:w="567" w:type="dxa"/>
            <w:shd w:val="clear" w:color="auto" w:fill="auto"/>
          </w:tcPr>
          <w:p w14:paraId="465A5954" w14:textId="77777777" w:rsidR="007B76FA" w:rsidRPr="00D70946" w:rsidRDefault="009A24FA" w:rsidP="009D4432">
            <w:pPr>
              <w:pStyle w:val="TAC"/>
            </w:pPr>
            <w:r w:rsidRPr="00D70946">
              <w:t>-</w:t>
            </w:r>
          </w:p>
        </w:tc>
        <w:tc>
          <w:tcPr>
            <w:tcW w:w="850" w:type="dxa"/>
            <w:shd w:val="clear" w:color="auto" w:fill="auto"/>
          </w:tcPr>
          <w:p w14:paraId="1321D1CC" w14:textId="77777777" w:rsidR="007B76FA" w:rsidRPr="00D70946" w:rsidRDefault="009A24FA" w:rsidP="009D4432">
            <w:pPr>
              <w:pStyle w:val="TAC"/>
            </w:pPr>
            <w:r w:rsidRPr="00D70946">
              <w:t>-</w:t>
            </w:r>
          </w:p>
        </w:tc>
      </w:tr>
      <w:tr w:rsidR="005A31CB" w:rsidRPr="00D70946" w14:paraId="53EA4D76" w14:textId="77777777" w:rsidTr="0097641A">
        <w:tc>
          <w:tcPr>
            <w:tcW w:w="534" w:type="dxa"/>
            <w:shd w:val="clear" w:color="auto" w:fill="auto"/>
          </w:tcPr>
          <w:p w14:paraId="519A5A2C" w14:textId="77777777" w:rsidR="005A31CB" w:rsidRPr="00D70946" w:rsidRDefault="005A31CB" w:rsidP="009D4432">
            <w:pPr>
              <w:pStyle w:val="TAC"/>
            </w:pPr>
            <w:r w:rsidRPr="00D70946">
              <w:t>64C</w:t>
            </w:r>
          </w:p>
        </w:tc>
        <w:tc>
          <w:tcPr>
            <w:tcW w:w="3968" w:type="dxa"/>
            <w:shd w:val="clear" w:color="auto" w:fill="auto"/>
          </w:tcPr>
          <w:p w14:paraId="2982300A" w14:textId="77777777" w:rsidR="005A31CB" w:rsidRPr="00D70946" w:rsidRDefault="005A31CB" w:rsidP="009D4432">
            <w:r w:rsidRPr="00D70946">
              <w:t>The SS configures:</w:t>
            </w:r>
          </w:p>
          <w:p w14:paraId="0279B240" w14:textId="77777777" w:rsidR="005A31CB" w:rsidRPr="00D70946" w:rsidRDefault="005A31CB" w:rsidP="009D4432">
            <w:pPr>
              <w:pStyle w:val="TAL"/>
            </w:pPr>
            <w:r w:rsidRPr="00D70946">
              <w:t>- NGC Cell A as the "Non-Suitable "off" cell".</w:t>
            </w:r>
          </w:p>
        </w:tc>
        <w:tc>
          <w:tcPr>
            <w:tcW w:w="708" w:type="dxa"/>
            <w:shd w:val="clear" w:color="auto" w:fill="auto"/>
          </w:tcPr>
          <w:p w14:paraId="11B7E0B9" w14:textId="77777777" w:rsidR="005A31CB" w:rsidRPr="00D70946" w:rsidRDefault="005A31CB" w:rsidP="009D4432">
            <w:pPr>
              <w:pStyle w:val="TAC"/>
            </w:pPr>
            <w:r w:rsidRPr="00D70946">
              <w:t>-</w:t>
            </w:r>
          </w:p>
        </w:tc>
        <w:tc>
          <w:tcPr>
            <w:tcW w:w="2976" w:type="dxa"/>
            <w:shd w:val="clear" w:color="auto" w:fill="auto"/>
          </w:tcPr>
          <w:p w14:paraId="5634D7C6" w14:textId="77777777" w:rsidR="005A31CB" w:rsidRPr="00D70946" w:rsidRDefault="005A31CB" w:rsidP="009D4432">
            <w:pPr>
              <w:pStyle w:val="TAL"/>
            </w:pPr>
            <w:r w:rsidRPr="00D70946">
              <w:t>-</w:t>
            </w:r>
          </w:p>
        </w:tc>
        <w:tc>
          <w:tcPr>
            <w:tcW w:w="567" w:type="dxa"/>
            <w:shd w:val="clear" w:color="auto" w:fill="auto"/>
          </w:tcPr>
          <w:p w14:paraId="4446AB1C" w14:textId="77777777" w:rsidR="005A31CB" w:rsidRPr="00D70946" w:rsidRDefault="005A31CB" w:rsidP="009D4432">
            <w:pPr>
              <w:pStyle w:val="TAC"/>
            </w:pPr>
            <w:r w:rsidRPr="00D70946">
              <w:t>-</w:t>
            </w:r>
          </w:p>
        </w:tc>
        <w:tc>
          <w:tcPr>
            <w:tcW w:w="850" w:type="dxa"/>
            <w:shd w:val="clear" w:color="auto" w:fill="auto"/>
          </w:tcPr>
          <w:p w14:paraId="661F2564" w14:textId="77777777" w:rsidR="005A31CB" w:rsidRPr="00D70946" w:rsidRDefault="009A24FA" w:rsidP="009D4432">
            <w:pPr>
              <w:pStyle w:val="TAC"/>
            </w:pPr>
            <w:r w:rsidRPr="00D70946">
              <w:t>-</w:t>
            </w:r>
          </w:p>
        </w:tc>
      </w:tr>
      <w:tr w:rsidR="007B76FA" w:rsidRPr="00D70946" w14:paraId="21C3067A" w14:textId="77777777" w:rsidTr="0097641A">
        <w:tc>
          <w:tcPr>
            <w:tcW w:w="534" w:type="dxa"/>
            <w:shd w:val="clear" w:color="auto" w:fill="auto"/>
          </w:tcPr>
          <w:p w14:paraId="5EAA836E" w14:textId="77777777" w:rsidR="007B76FA" w:rsidRPr="00D70946" w:rsidRDefault="007B76FA" w:rsidP="009D4432">
            <w:pPr>
              <w:pStyle w:val="TAC"/>
            </w:pPr>
            <w:r w:rsidRPr="00D70946">
              <w:lastRenderedPageBreak/>
              <w:t>64D</w:t>
            </w:r>
          </w:p>
        </w:tc>
        <w:tc>
          <w:tcPr>
            <w:tcW w:w="3968" w:type="dxa"/>
            <w:shd w:val="clear" w:color="auto" w:fill="auto"/>
          </w:tcPr>
          <w:p w14:paraId="4E80EB73" w14:textId="77777777" w:rsidR="007B76FA" w:rsidRPr="00D70946" w:rsidRDefault="009A24FA" w:rsidP="009D4432">
            <w:pPr>
              <w:rPr>
                <w:rFonts w:ascii="Arial" w:hAnsi="Arial"/>
                <w:color w:val="FF0000"/>
                <w:sz w:val="18"/>
              </w:rPr>
            </w:pPr>
            <w:r w:rsidRPr="00D70946">
              <w:t>The UE is Switched ON.</w:t>
            </w:r>
          </w:p>
        </w:tc>
        <w:tc>
          <w:tcPr>
            <w:tcW w:w="708" w:type="dxa"/>
            <w:shd w:val="clear" w:color="auto" w:fill="auto"/>
          </w:tcPr>
          <w:p w14:paraId="42D58879" w14:textId="77777777" w:rsidR="007B76FA" w:rsidRPr="00D70946" w:rsidRDefault="009A24FA" w:rsidP="009D4432">
            <w:pPr>
              <w:pStyle w:val="TAC"/>
            </w:pPr>
            <w:r w:rsidRPr="00D70946">
              <w:t>-</w:t>
            </w:r>
          </w:p>
        </w:tc>
        <w:tc>
          <w:tcPr>
            <w:tcW w:w="2976" w:type="dxa"/>
            <w:shd w:val="clear" w:color="auto" w:fill="auto"/>
          </w:tcPr>
          <w:p w14:paraId="14E160CD" w14:textId="77777777" w:rsidR="007B76FA" w:rsidRPr="00D70946" w:rsidRDefault="009A24FA" w:rsidP="009D4432">
            <w:pPr>
              <w:pStyle w:val="TAL"/>
            </w:pPr>
            <w:r w:rsidRPr="00D70946">
              <w:t>-</w:t>
            </w:r>
          </w:p>
        </w:tc>
        <w:tc>
          <w:tcPr>
            <w:tcW w:w="567" w:type="dxa"/>
            <w:shd w:val="clear" w:color="auto" w:fill="auto"/>
          </w:tcPr>
          <w:p w14:paraId="254B5FF5" w14:textId="77777777" w:rsidR="007B76FA" w:rsidRPr="00D70946" w:rsidRDefault="009A24FA" w:rsidP="009D4432">
            <w:pPr>
              <w:pStyle w:val="TAC"/>
            </w:pPr>
            <w:r w:rsidRPr="00D70946">
              <w:t>-</w:t>
            </w:r>
          </w:p>
        </w:tc>
        <w:tc>
          <w:tcPr>
            <w:tcW w:w="850" w:type="dxa"/>
            <w:shd w:val="clear" w:color="auto" w:fill="auto"/>
          </w:tcPr>
          <w:p w14:paraId="57ACF86B" w14:textId="77777777" w:rsidR="007B76FA" w:rsidRPr="00D70946" w:rsidRDefault="009A24FA" w:rsidP="009D4432">
            <w:pPr>
              <w:pStyle w:val="TAC"/>
            </w:pPr>
            <w:r w:rsidRPr="00D70946">
              <w:t>-</w:t>
            </w:r>
          </w:p>
        </w:tc>
      </w:tr>
      <w:tr w:rsidR="005A31CB" w:rsidRPr="00D70946" w14:paraId="53ECD522" w14:textId="77777777" w:rsidTr="0097641A">
        <w:tc>
          <w:tcPr>
            <w:tcW w:w="534" w:type="dxa"/>
            <w:shd w:val="clear" w:color="auto" w:fill="auto"/>
          </w:tcPr>
          <w:p w14:paraId="51DC357C" w14:textId="77777777" w:rsidR="005A31CB" w:rsidRPr="00D70946" w:rsidRDefault="005A31CB" w:rsidP="009D4432">
            <w:pPr>
              <w:pStyle w:val="TAC"/>
            </w:pPr>
            <w:r w:rsidRPr="00D70946">
              <w:t>65-76</w:t>
            </w:r>
          </w:p>
        </w:tc>
        <w:tc>
          <w:tcPr>
            <w:tcW w:w="3968" w:type="dxa"/>
            <w:shd w:val="clear" w:color="auto" w:fill="auto"/>
          </w:tcPr>
          <w:p w14:paraId="07FCB49C" w14:textId="77777777" w:rsidR="005A31CB" w:rsidRPr="00D70946" w:rsidRDefault="005A31CB" w:rsidP="009D4432">
            <w:pPr>
              <w:pStyle w:val="TAL"/>
              <w:rPr>
                <w:lang w:eastAsia="en-US"/>
              </w:rPr>
            </w:pPr>
            <w:r w:rsidRPr="00D70946">
              <w:rPr>
                <w:lang w:eastAsia="en-US"/>
              </w:rPr>
              <w:t>Steps 2-13 of Table 4.5.2.2-2 of the generic procedure in TS 38.508-1 [4] are performed.</w:t>
            </w:r>
          </w:p>
        </w:tc>
        <w:tc>
          <w:tcPr>
            <w:tcW w:w="708" w:type="dxa"/>
            <w:shd w:val="clear" w:color="auto" w:fill="auto"/>
          </w:tcPr>
          <w:p w14:paraId="04A980FE" w14:textId="77777777" w:rsidR="005A31CB" w:rsidRPr="00D70946" w:rsidRDefault="005A31CB" w:rsidP="009D4432">
            <w:pPr>
              <w:pStyle w:val="TAC"/>
            </w:pPr>
            <w:r w:rsidRPr="00D70946">
              <w:t>-</w:t>
            </w:r>
          </w:p>
        </w:tc>
        <w:tc>
          <w:tcPr>
            <w:tcW w:w="2976" w:type="dxa"/>
            <w:shd w:val="clear" w:color="auto" w:fill="auto"/>
          </w:tcPr>
          <w:p w14:paraId="75C64C37" w14:textId="77777777" w:rsidR="005A31CB" w:rsidRPr="00D70946" w:rsidRDefault="005A31CB" w:rsidP="009D4432">
            <w:pPr>
              <w:pStyle w:val="TAL"/>
              <w:rPr>
                <w:lang w:eastAsia="en-US"/>
              </w:rPr>
            </w:pPr>
            <w:r w:rsidRPr="00D70946">
              <w:rPr>
                <w:lang w:eastAsia="en-US"/>
              </w:rPr>
              <w:t>-</w:t>
            </w:r>
          </w:p>
        </w:tc>
        <w:tc>
          <w:tcPr>
            <w:tcW w:w="567" w:type="dxa"/>
            <w:shd w:val="clear" w:color="auto" w:fill="auto"/>
          </w:tcPr>
          <w:p w14:paraId="5366BFCF" w14:textId="77777777" w:rsidR="005A31CB" w:rsidRPr="00D70946" w:rsidRDefault="005A31CB" w:rsidP="009D4432">
            <w:pPr>
              <w:pStyle w:val="TAC"/>
            </w:pPr>
            <w:r w:rsidRPr="00D70946">
              <w:t>2</w:t>
            </w:r>
          </w:p>
        </w:tc>
        <w:tc>
          <w:tcPr>
            <w:tcW w:w="850" w:type="dxa"/>
            <w:shd w:val="clear" w:color="auto" w:fill="auto"/>
          </w:tcPr>
          <w:p w14:paraId="27D93C58" w14:textId="77777777" w:rsidR="005A31CB" w:rsidRPr="00D70946" w:rsidRDefault="005A31CB" w:rsidP="009D4432">
            <w:pPr>
              <w:pStyle w:val="TAC"/>
            </w:pPr>
            <w:r w:rsidRPr="00D70946">
              <w:t>P</w:t>
            </w:r>
          </w:p>
        </w:tc>
      </w:tr>
      <w:tr w:rsidR="005A31CB" w:rsidRPr="00D70946" w14:paraId="3D4B8414" w14:textId="77777777" w:rsidTr="0097641A">
        <w:tc>
          <w:tcPr>
            <w:tcW w:w="534" w:type="dxa"/>
            <w:shd w:val="clear" w:color="auto" w:fill="auto"/>
          </w:tcPr>
          <w:p w14:paraId="3FB95909" w14:textId="77777777" w:rsidR="005A31CB" w:rsidRPr="00D70946" w:rsidRDefault="005A31CB" w:rsidP="009D4432">
            <w:pPr>
              <w:pStyle w:val="TAC"/>
            </w:pPr>
            <w:r w:rsidRPr="00D70946">
              <w:rPr>
                <w:lang w:eastAsia="en-US"/>
              </w:rPr>
              <w:t>76A</w:t>
            </w:r>
          </w:p>
        </w:tc>
        <w:tc>
          <w:tcPr>
            <w:tcW w:w="3968" w:type="dxa"/>
            <w:shd w:val="clear" w:color="auto" w:fill="auto"/>
          </w:tcPr>
          <w:p w14:paraId="44998663" w14:textId="77777777" w:rsidR="005A31CB" w:rsidRPr="00D70946" w:rsidRDefault="0085407B" w:rsidP="009D4432">
            <w:pPr>
              <w:pStyle w:val="TAL"/>
              <w:rPr>
                <w:lang w:eastAsia="en-US"/>
              </w:rPr>
            </w:pPr>
            <w:r w:rsidRPr="00D70946">
              <w:t>Void.</w:t>
            </w:r>
          </w:p>
        </w:tc>
        <w:tc>
          <w:tcPr>
            <w:tcW w:w="708" w:type="dxa"/>
            <w:shd w:val="clear" w:color="auto" w:fill="auto"/>
          </w:tcPr>
          <w:p w14:paraId="50C54ED1" w14:textId="77777777" w:rsidR="005A31CB" w:rsidRPr="00D70946" w:rsidRDefault="005A31CB" w:rsidP="009D4432">
            <w:pPr>
              <w:pStyle w:val="TAC"/>
            </w:pPr>
            <w:r w:rsidRPr="00D70946">
              <w:rPr>
                <w:lang w:eastAsia="en-US"/>
              </w:rPr>
              <w:t>-</w:t>
            </w:r>
          </w:p>
        </w:tc>
        <w:tc>
          <w:tcPr>
            <w:tcW w:w="2976" w:type="dxa"/>
            <w:shd w:val="clear" w:color="auto" w:fill="auto"/>
          </w:tcPr>
          <w:p w14:paraId="3C6D9360" w14:textId="77777777" w:rsidR="005A31CB" w:rsidRPr="00D70946" w:rsidRDefault="005A31CB" w:rsidP="009D4432">
            <w:pPr>
              <w:pStyle w:val="TAL"/>
              <w:rPr>
                <w:lang w:eastAsia="en-US"/>
              </w:rPr>
            </w:pPr>
            <w:r w:rsidRPr="00D70946">
              <w:rPr>
                <w:lang w:eastAsia="en-US"/>
              </w:rPr>
              <w:t>-</w:t>
            </w:r>
          </w:p>
        </w:tc>
        <w:tc>
          <w:tcPr>
            <w:tcW w:w="567" w:type="dxa"/>
            <w:shd w:val="clear" w:color="auto" w:fill="auto"/>
          </w:tcPr>
          <w:p w14:paraId="52BB8F7C" w14:textId="77777777" w:rsidR="005A31CB" w:rsidRPr="00D70946" w:rsidRDefault="005A31CB" w:rsidP="009D4432">
            <w:pPr>
              <w:pStyle w:val="TAC"/>
            </w:pPr>
            <w:r w:rsidRPr="00D70946">
              <w:rPr>
                <w:lang w:eastAsia="en-US"/>
              </w:rPr>
              <w:t>-</w:t>
            </w:r>
          </w:p>
        </w:tc>
        <w:tc>
          <w:tcPr>
            <w:tcW w:w="850" w:type="dxa"/>
            <w:shd w:val="clear" w:color="auto" w:fill="auto"/>
          </w:tcPr>
          <w:p w14:paraId="007C5813" w14:textId="77777777" w:rsidR="005A31CB" w:rsidRPr="00D70946" w:rsidRDefault="005A31CB" w:rsidP="009D4432">
            <w:pPr>
              <w:pStyle w:val="TAC"/>
            </w:pPr>
            <w:r w:rsidRPr="00D70946">
              <w:rPr>
                <w:lang w:eastAsia="en-US"/>
              </w:rPr>
              <w:t>-</w:t>
            </w:r>
          </w:p>
        </w:tc>
      </w:tr>
      <w:tr w:rsidR="005A31CB" w:rsidRPr="00D70946" w14:paraId="015B415C" w14:textId="77777777" w:rsidTr="0097641A">
        <w:tc>
          <w:tcPr>
            <w:tcW w:w="534" w:type="dxa"/>
            <w:shd w:val="clear" w:color="auto" w:fill="auto"/>
          </w:tcPr>
          <w:p w14:paraId="1516CF6E" w14:textId="77777777" w:rsidR="005A31CB" w:rsidRPr="00D70946" w:rsidRDefault="005A31CB" w:rsidP="009D4432">
            <w:pPr>
              <w:pStyle w:val="TAC"/>
            </w:pPr>
            <w:r w:rsidRPr="00D70946">
              <w:t>77</w:t>
            </w:r>
          </w:p>
        </w:tc>
        <w:tc>
          <w:tcPr>
            <w:tcW w:w="3968" w:type="dxa"/>
            <w:shd w:val="clear" w:color="auto" w:fill="auto"/>
          </w:tcPr>
          <w:p w14:paraId="27207DF0" w14:textId="77777777" w:rsidR="005A31CB" w:rsidRPr="00D70946" w:rsidRDefault="005A31CB" w:rsidP="009D4432">
            <w:pPr>
              <w:pStyle w:val="TAL"/>
              <w:rPr>
                <w:lang w:eastAsia="en-US"/>
              </w:rPr>
            </w:pPr>
            <w:r w:rsidRPr="00D70946">
              <w:t>SS transmits a REGISTRATION REJECT with cause #11 (PLMN not allowed)</w:t>
            </w:r>
          </w:p>
        </w:tc>
        <w:tc>
          <w:tcPr>
            <w:tcW w:w="708" w:type="dxa"/>
            <w:shd w:val="clear" w:color="auto" w:fill="auto"/>
          </w:tcPr>
          <w:p w14:paraId="248C24E6" w14:textId="77777777" w:rsidR="005A31CB" w:rsidRPr="00D70946" w:rsidRDefault="005A31CB" w:rsidP="009D4432">
            <w:pPr>
              <w:pStyle w:val="TAC"/>
            </w:pPr>
            <w:r w:rsidRPr="00D70946">
              <w:t>&lt;--</w:t>
            </w:r>
          </w:p>
        </w:tc>
        <w:tc>
          <w:tcPr>
            <w:tcW w:w="2976" w:type="dxa"/>
            <w:shd w:val="clear" w:color="auto" w:fill="auto"/>
          </w:tcPr>
          <w:p w14:paraId="2F7054B0" w14:textId="77777777" w:rsidR="005A31CB" w:rsidRPr="00D70946" w:rsidRDefault="005A31CB" w:rsidP="009D4432">
            <w:pPr>
              <w:pStyle w:val="TAL"/>
              <w:rPr>
                <w:lang w:eastAsia="en-US"/>
              </w:rPr>
            </w:pPr>
            <w:r w:rsidRPr="00D70946">
              <w:rPr>
                <w:lang w:eastAsia="en-US"/>
              </w:rPr>
              <w:t>REGISTRATION REJECT</w:t>
            </w:r>
          </w:p>
        </w:tc>
        <w:tc>
          <w:tcPr>
            <w:tcW w:w="567" w:type="dxa"/>
            <w:shd w:val="clear" w:color="auto" w:fill="auto"/>
          </w:tcPr>
          <w:p w14:paraId="036DA235" w14:textId="77777777" w:rsidR="005A31CB" w:rsidRPr="00D70946" w:rsidRDefault="005A31CB" w:rsidP="009D4432">
            <w:pPr>
              <w:pStyle w:val="TAC"/>
            </w:pPr>
            <w:r w:rsidRPr="00D70946">
              <w:t>-</w:t>
            </w:r>
          </w:p>
        </w:tc>
        <w:tc>
          <w:tcPr>
            <w:tcW w:w="850" w:type="dxa"/>
            <w:shd w:val="clear" w:color="auto" w:fill="auto"/>
          </w:tcPr>
          <w:p w14:paraId="1FF47C8F" w14:textId="77777777" w:rsidR="005A31CB" w:rsidRPr="00D70946" w:rsidRDefault="005A31CB" w:rsidP="009D4432">
            <w:pPr>
              <w:pStyle w:val="TAC"/>
            </w:pPr>
            <w:r w:rsidRPr="00D70946">
              <w:t>-</w:t>
            </w:r>
          </w:p>
        </w:tc>
      </w:tr>
      <w:tr w:rsidR="005A31CB" w:rsidRPr="00D70946" w14:paraId="7B0712E0" w14:textId="77777777" w:rsidTr="0097641A">
        <w:tc>
          <w:tcPr>
            <w:tcW w:w="534" w:type="dxa"/>
            <w:shd w:val="clear" w:color="auto" w:fill="auto"/>
          </w:tcPr>
          <w:p w14:paraId="24E71DDF" w14:textId="77777777" w:rsidR="005A31CB" w:rsidRPr="00D70946" w:rsidRDefault="005A31CB" w:rsidP="009D4432">
            <w:pPr>
              <w:pStyle w:val="TAC"/>
            </w:pPr>
            <w:r w:rsidRPr="00D70946">
              <w:t>78</w:t>
            </w:r>
          </w:p>
        </w:tc>
        <w:tc>
          <w:tcPr>
            <w:tcW w:w="3968" w:type="dxa"/>
            <w:shd w:val="clear" w:color="auto" w:fill="auto"/>
          </w:tcPr>
          <w:p w14:paraId="5171B75F" w14:textId="77777777" w:rsidR="005A31CB" w:rsidRPr="00D70946" w:rsidRDefault="005A31CB" w:rsidP="009D4432">
            <w:pPr>
              <w:pStyle w:val="TAL"/>
              <w:rPr>
                <w:lang w:eastAsia="en-US"/>
              </w:rPr>
            </w:pPr>
            <w:r w:rsidRPr="00D70946">
              <w:t>The SS releases the RRC connection</w:t>
            </w:r>
          </w:p>
        </w:tc>
        <w:tc>
          <w:tcPr>
            <w:tcW w:w="708" w:type="dxa"/>
            <w:shd w:val="clear" w:color="auto" w:fill="auto"/>
          </w:tcPr>
          <w:p w14:paraId="1294A82B" w14:textId="77777777" w:rsidR="005A31CB" w:rsidRPr="00D70946" w:rsidRDefault="005A31CB" w:rsidP="009D4432">
            <w:pPr>
              <w:pStyle w:val="TAC"/>
            </w:pPr>
            <w:r w:rsidRPr="00D70946">
              <w:t>-</w:t>
            </w:r>
          </w:p>
        </w:tc>
        <w:tc>
          <w:tcPr>
            <w:tcW w:w="2976" w:type="dxa"/>
            <w:shd w:val="clear" w:color="auto" w:fill="auto"/>
          </w:tcPr>
          <w:p w14:paraId="6C0443F3" w14:textId="77777777" w:rsidR="005A31CB" w:rsidRPr="00D70946" w:rsidRDefault="005A31CB" w:rsidP="009D4432">
            <w:pPr>
              <w:pStyle w:val="TAL"/>
              <w:rPr>
                <w:lang w:eastAsia="en-US"/>
              </w:rPr>
            </w:pPr>
            <w:r w:rsidRPr="00D70946">
              <w:rPr>
                <w:lang w:eastAsia="en-US"/>
              </w:rPr>
              <w:t>-</w:t>
            </w:r>
          </w:p>
        </w:tc>
        <w:tc>
          <w:tcPr>
            <w:tcW w:w="567" w:type="dxa"/>
            <w:shd w:val="clear" w:color="auto" w:fill="auto"/>
          </w:tcPr>
          <w:p w14:paraId="7AAFA24E" w14:textId="77777777" w:rsidR="005A31CB" w:rsidRPr="00D70946" w:rsidRDefault="005A31CB" w:rsidP="009D4432">
            <w:pPr>
              <w:pStyle w:val="TAC"/>
            </w:pPr>
          </w:p>
        </w:tc>
        <w:tc>
          <w:tcPr>
            <w:tcW w:w="850" w:type="dxa"/>
            <w:shd w:val="clear" w:color="auto" w:fill="auto"/>
          </w:tcPr>
          <w:p w14:paraId="3EF2933B" w14:textId="77777777" w:rsidR="005A31CB" w:rsidRPr="00D70946" w:rsidRDefault="005A31CB" w:rsidP="009D4432">
            <w:pPr>
              <w:pStyle w:val="TAC"/>
            </w:pPr>
          </w:p>
        </w:tc>
      </w:tr>
      <w:tr w:rsidR="005A31CB" w:rsidRPr="00D70946" w14:paraId="2C725493" w14:textId="77777777" w:rsidTr="0097641A">
        <w:tc>
          <w:tcPr>
            <w:tcW w:w="534" w:type="dxa"/>
            <w:shd w:val="clear" w:color="auto" w:fill="auto"/>
          </w:tcPr>
          <w:p w14:paraId="596C1069" w14:textId="77777777" w:rsidR="005A31CB" w:rsidRPr="00D70946" w:rsidRDefault="005A31CB" w:rsidP="009D4432">
            <w:pPr>
              <w:pStyle w:val="TAC"/>
            </w:pPr>
            <w:r w:rsidRPr="00D70946">
              <w:t>79</w:t>
            </w:r>
          </w:p>
        </w:tc>
        <w:tc>
          <w:tcPr>
            <w:tcW w:w="3968" w:type="dxa"/>
            <w:shd w:val="clear" w:color="auto" w:fill="auto"/>
          </w:tcPr>
          <w:p w14:paraId="21BE81DC" w14:textId="77777777" w:rsidR="005A31CB" w:rsidRPr="00D70946" w:rsidRDefault="005A31CB" w:rsidP="009D4432">
            <w:pPr>
              <w:pStyle w:val="TAL"/>
              <w:rPr>
                <w:lang w:eastAsia="en-US"/>
              </w:rPr>
            </w:pPr>
            <w:r w:rsidRPr="00D70946">
              <w:rPr>
                <w:lang w:eastAsia="en-US"/>
              </w:rPr>
              <w:t>The SS configures:</w:t>
            </w:r>
          </w:p>
          <w:p w14:paraId="2488961D" w14:textId="77777777" w:rsidR="005A31CB" w:rsidRPr="00D70946" w:rsidRDefault="005A31CB" w:rsidP="009D4432">
            <w:pPr>
              <w:pStyle w:val="TAL"/>
              <w:rPr>
                <w:lang w:eastAsia="en-US"/>
              </w:rPr>
            </w:pPr>
            <w:r w:rsidRPr="00D70946">
              <w:rPr>
                <w:lang w:eastAsia="en-US"/>
              </w:rPr>
              <w:t>- NGC Cell A as the "Serving cell".</w:t>
            </w:r>
          </w:p>
          <w:p w14:paraId="26F38B10" w14:textId="77777777" w:rsidR="005A31CB" w:rsidRPr="00D70946" w:rsidRDefault="005A31CB" w:rsidP="009D4432">
            <w:pPr>
              <w:pStyle w:val="TAL"/>
              <w:rPr>
                <w:lang w:eastAsia="en-US"/>
              </w:rPr>
            </w:pPr>
            <w:r w:rsidRPr="00D70946">
              <w:rPr>
                <w:lang w:eastAsia="en-US"/>
              </w:rPr>
              <w:t xml:space="preserve">- </w:t>
            </w:r>
            <w:r w:rsidRPr="00D70946">
              <w:t xml:space="preserve">NGC Cell E as </w:t>
            </w:r>
            <w:r w:rsidRPr="00D70946">
              <w:rPr>
                <w:lang w:eastAsia="en-US"/>
              </w:rPr>
              <w:t xml:space="preserve">the </w:t>
            </w:r>
            <w:r w:rsidRPr="00D70946">
              <w:t>“Non-Suitable "off" cell ".</w:t>
            </w:r>
            <w:r w:rsidRPr="00D70946">
              <w:rPr>
                <w:lang w:eastAsia="en-US"/>
              </w:rPr>
              <w:t>.</w:t>
            </w:r>
          </w:p>
          <w:p w14:paraId="682AA4F3" w14:textId="77777777" w:rsidR="005A31CB" w:rsidRPr="00D70946" w:rsidRDefault="005A31CB" w:rsidP="009D4432">
            <w:pPr>
              <w:pStyle w:val="TAL"/>
              <w:rPr>
                <w:lang w:eastAsia="en-US"/>
              </w:rPr>
            </w:pPr>
            <w:r w:rsidRPr="00D70946">
              <w:rPr>
                <w:lang w:eastAsia="en-US"/>
              </w:rPr>
              <w:t>- NGC Cell F as the “Non-Suitable "off" cell ".</w:t>
            </w:r>
          </w:p>
        </w:tc>
        <w:tc>
          <w:tcPr>
            <w:tcW w:w="708" w:type="dxa"/>
            <w:shd w:val="clear" w:color="auto" w:fill="auto"/>
          </w:tcPr>
          <w:p w14:paraId="4706EAB3" w14:textId="77777777" w:rsidR="005A31CB" w:rsidRPr="00D70946" w:rsidRDefault="005A31CB" w:rsidP="009D4432">
            <w:pPr>
              <w:pStyle w:val="TAC"/>
            </w:pPr>
            <w:r w:rsidRPr="00D70946">
              <w:t>-</w:t>
            </w:r>
          </w:p>
        </w:tc>
        <w:tc>
          <w:tcPr>
            <w:tcW w:w="2976" w:type="dxa"/>
            <w:shd w:val="clear" w:color="auto" w:fill="auto"/>
          </w:tcPr>
          <w:p w14:paraId="6F66A87F" w14:textId="77777777" w:rsidR="005A31CB" w:rsidRPr="00D70946" w:rsidRDefault="005A31CB" w:rsidP="009D4432">
            <w:pPr>
              <w:pStyle w:val="TAL"/>
              <w:rPr>
                <w:lang w:eastAsia="en-US"/>
              </w:rPr>
            </w:pPr>
            <w:r w:rsidRPr="00D70946">
              <w:rPr>
                <w:lang w:eastAsia="en-US"/>
              </w:rPr>
              <w:t>-</w:t>
            </w:r>
          </w:p>
        </w:tc>
        <w:tc>
          <w:tcPr>
            <w:tcW w:w="567" w:type="dxa"/>
            <w:shd w:val="clear" w:color="auto" w:fill="auto"/>
          </w:tcPr>
          <w:p w14:paraId="505AF750" w14:textId="77777777" w:rsidR="005A31CB" w:rsidRPr="00D70946" w:rsidRDefault="005A31CB" w:rsidP="009D4432">
            <w:pPr>
              <w:pStyle w:val="TAC"/>
            </w:pPr>
            <w:r w:rsidRPr="00D70946">
              <w:t>-</w:t>
            </w:r>
          </w:p>
        </w:tc>
        <w:tc>
          <w:tcPr>
            <w:tcW w:w="850" w:type="dxa"/>
            <w:shd w:val="clear" w:color="auto" w:fill="auto"/>
          </w:tcPr>
          <w:p w14:paraId="4CCE968C" w14:textId="77777777" w:rsidR="005A31CB" w:rsidRPr="00D70946" w:rsidRDefault="005A31CB" w:rsidP="009D4432">
            <w:pPr>
              <w:pStyle w:val="TAC"/>
            </w:pPr>
            <w:r w:rsidRPr="00D70946">
              <w:t>-</w:t>
            </w:r>
          </w:p>
        </w:tc>
      </w:tr>
      <w:tr w:rsidR="005A31CB" w:rsidRPr="00D70946" w14:paraId="1FDE162B" w14:textId="77777777" w:rsidTr="0097641A">
        <w:tc>
          <w:tcPr>
            <w:tcW w:w="534" w:type="dxa"/>
            <w:shd w:val="clear" w:color="auto" w:fill="auto"/>
          </w:tcPr>
          <w:p w14:paraId="39234B77" w14:textId="77777777" w:rsidR="005A31CB" w:rsidRPr="00D70946" w:rsidRDefault="005A31CB" w:rsidP="009D4432">
            <w:pPr>
              <w:pStyle w:val="TAC"/>
            </w:pPr>
            <w:r w:rsidRPr="00D70946">
              <w:t>-</w:t>
            </w:r>
          </w:p>
        </w:tc>
        <w:tc>
          <w:tcPr>
            <w:tcW w:w="3968" w:type="dxa"/>
            <w:shd w:val="clear" w:color="auto" w:fill="auto"/>
          </w:tcPr>
          <w:p w14:paraId="1A12F9B0" w14:textId="77777777" w:rsidR="005A31CB" w:rsidRPr="00D70946" w:rsidRDefault="005A31CB" w:rsidP="009D4432">
            <w:pPr>
              <w:pStyle w:val="TAL"/>
              <w:rPr>
                <w:lang w:eastAsia="en-US"/>
              </w:rPr>
            </w:pPr>
            <w:r w:rsidRPr="00D70946">
              <w:rPr>
                <w:lang w:eastAsia="en-US"/>
              </w:rPr>
              <w:t>The following messages are to be observed on NGC Cell A unless explicitly stated otherwise</w:t>
            </w:r>
          </w:p>
        </w:tc>
        <w:tc>
          <w:tcPr>
            <w:tcW w:w="708" w:type="dxa"/>
            <w:shd w:val="clear" w:color="auto" w:fill="auto"/>
          </w:tcPr>
          <w:p w14:paraId="6501862A" w14:textId="77777777" w:rsidR="005A31CB" w:rsidRPr="00D70946" w:rsidRDefault="005A31CB" w:rsidP="009D4432">
            <w:pPr>
              <w:pStyle w:val="TAC"/>
            </w:pPr>
            <w:r w:rsidRPr="00D70946">
              <w:t>-</w:t>
            </w:r>
          </w:p>
        </w:tc>
        <w:tc>
          <w:tcPr>
            <w:tcW w:w="2976" w:type="dxa"/>
            <w:shd w:val="clear" w:color="auto" w:fill="auto"/>
          </w:tcPr>
          <w:p w14:paraId="0684E010" w14:textId="77777777" w:rsidR="005A31CB" w:rsidRPr="00D70946" w:rsidRDefault="005A31CB" w:rsidP="009D4432">
            <w:pPr>
              <w:pStyle w:val="TAL"/>
              <w:rPr>
                <w:lang w:eastAsia="en-US"/>
              </w:rPr>
            </w:pPr>
            <w:r w:rsidRPr="00D70946">
              <w:rPr>
                <w:lang w:eastAsia="en-US"/>
              </w:rPr>
              <w:t>-</w:t>
            </w:r>
          </w:p>
        </w:tc>
        <w:tc>
          <w:tcPr>
            <w:tcW w:w="567" w:type="dxa"/>
            <w:shd w:val="clear" w:color="auto" w:fill="auto"/>
          </w:tcPr>
          <w:p w14:paraId="32948162" w14:textId="77777777" w:rsidR="005A31CB" w:rsidRPr="00D70946" w:rsidRDefault="005A31CB" w:rsidP="009D4432">
            <w:pPr>
              <w:pStyle w:val="TAC"/>
            </w:pPr>
            <w:r w:rsidRPr="00D70946">
              <w:t>-</w:t>
            </w:r>
          </w:p>
        </w:tc>
        <w:tc>
          <w:tcPr>
            <w:tcW w:w="850" w:type="dxa"/>
            <w:shd w:val="clear" w:color="auto" w:fill="auto"/>
          </w:tcPr>
          <w:p w14:paraId="06344F97" w14:textId="77777777" w:rsidR="005A31CB" w:rsidRPr="00D70946" w:rsidRDefault="005A31CB" w:rsidP="009D4432">
            <w:pPr>
              <w:pStyle w:val="TAC"/>
            </w:pPr>
            <w:r w:rsidRPr="00D70946">
              <w:t>-</w:t>
            </w:r>
          </w:p>
        </w:tc>
      </w:tr>
      <w:tr w:rsidR="005A31CB" w:rsidRPr="00D70946" w14:paraId="3F502B0B" w14:textId="77777777" w:rsidTr="0097641A">
        <w:tc>
          <w:tcPr>
            <w:tcW w:w="534" w:type="dxa"/>
            <w:shd w:val="clear" w:color="auto" w:fill="auto"/>
          </w:tcPr>
          <w:p w14:paraId="26053FF2" w14:textId="77777777" w:rsidR="005A31CB" w:rsidRPr="00D70946" w:rsidRDefault="005A31CB" w:rsidP="009D4432">
            <w:pPr>
              <w:pStyle w:val="TAC"/>
            </w:pPr>
            <w:r w:rsidRPr="00D70946">
              <w:t>80-93</w:t>
            </w:r>
          </w:p>
        </w:tc>
        <w:tc>
          <w:tcPr>
            <w:tcW w:w="3968" w:type="dxa"/>
            <w:shd w:val="clear" w:color="auto" w:fill="auto"/>
          </w:tcPr>
          <w:p w14:paraId="3272F5F7" w14:textId="77777777" w:rsidR="005A31CB" w:rsidRPr="00D70946" w:rsidRDefault="005A31CB" w:rsidP="009D4432">
            <w:pPr>
              <w:pStyle w:val="TAL"/>
              <w:rPr>
                <w:lang w:eastAsia="en-US"/>
              </w:rPr>
            </w:pPr>
            <w:r w:rsidRPr="00D70946">
              <w:rPr>
                <w:lang w:eastAsia="en-US"/>
              </w:rPr>
              <w:t>Steps 2-13 of Table 4.5.5.2.2- 2 of the generic procedure in TS 38.508-1 [4] are performed.</w:t>
            </w:r>
          </w:p>
        </w:tc>
        <w:tc>
          <w:tcPr>
            <w:tcW w:w="708" w:type="dxa"/>
            <w:shd w:val="clear" w:color="auto" w:fill="auto"/>
          </w:tcPr>
          <w:p w14:paraId="7F52D068" w14:textId="77777777" w:rsidR="005A31CB" w:rsidRPr="00D70946" w:rsidRDefault="005A31CB" w:rsidP="009D4432">
            <w:pPr>
              <w:pStyle w:val="TAC"/>
            </w:pPr>
            <w:r w:rsidRPr="00D70946">
              <w:t>-</w:t>
            </w:r>
          </w:p>
        </w:tc>
        <w:tc>
          <w:tcPr>
            <w:tcW w:w="2976" w:type="dxa"/>
            <w:shd w:val="clear" w:color="auto" w:fill="auto"/>
          </w:tcPr>
          <w:p w14:paraId="27121128" w14:textId="77777777" w:rsidR="005A31CB" w:rsidRPr="00D70946" w:rsidRDefault="005A31CB" w:rsidP="009D4432">
            <w:pPr>
              <w:pStyle w:val="TAL"/>
              <w:rPr>
                <w:lang w:eastAsia="en-US"/>
              </w:rPr>
            </w:pPr>
            <w:r w:rsidRPr="00D70946">
              <w:rPr>
                <w:lang w:eastAsia="en-US"/>
              </w:rPr>
              <w:t>-</w:t>
            </w:r>
          </w:p>
        </w:tc>
        <w:tc>
          <w:tcPr>
            <w:tcW w:w="567" w:type="dxa"/>
            <w:shd w:val="clear" w:color="auto" w:fill="auto"/>
          </w:tcPr>
          <w:p w14:paraId="7B28EA3E" w14:textId="77777777" w:rsidR="005A31CB" w:rsidRPr="00D70946" w:rsidRDefault="005A31CB" w:rsidP="009D4432">
            <w:pPr>
              <w:pStyle w:val="TAC"/>
            </w:pPr>
            <w:r w:rsidRPr="00D70946">
              <w:t>-</w:t>
            </w:r>
          </w:p>
        </w:tc>
        <w:tc>
          <w:tcPr>
            <w:tcW w:w="850" w:type="dxa"/>
            <w:shd w:val="clear" w:color="auto" w:fill="auto"/>
          </w:tcPr>
          <w:p w14:paraId="6BAF4DFF" w14:textId="77777777" w:rsidR="005A31CB" w:rsidRPr="00D70946" w:rsidRDefault="005A31CB" w:rsidP="009D4432">
            <w:pPr>
              <w:pStyle w:val="TAC"/>
            </w:pPr>
            <w:r w:rsidRPr="00D70946">
              <w:t>-</w:t>
            </w:r>
          </w:p>
        </w:tc>
      </w:tr>
      <w:tr w:rsidR="005A31CB" w:rsidRPr="00D70946" w14:paraId="5F159A0A" w14:textId="77777777" w:rsidTr="0097641A">
        <w:tc>
          <w:tcPr>
            <w:tcW w:w="534" w:type="dxa"/>
            <w:shd w:val="clear" w:color="auto" w:fill="auto"/>
          </w:tcPr>
          <w:p w14:paraId="01902522" w14:textId="77777777" w:rsidR="005A31CB" w:rsidRPr="00D70946" w:rsidRDefault="005A31CB" w:rsidP="009D4432">
            <w:pPr>
              <w:pStyle w:val="TAC"/>
            </w:pPr>
            <w:r w:rsidRPr="00D70946">
              <w:t>94</w:t>
            </w:r>
          </w:p>
        </w:tc>
        <w:tc>
          <w:tcPr>
            <w:tcW w:w="3968" w:type="dxa"/>
            <w:shd w:val="clear" w:color="auto" w:fill="auto"/>
          </w:tcPr>
          <w:p w14:paraId="11ED3E8E" w14:textId="77777777" w:rsidR="005A31CB" w:rsidRPr="00D70946" w:rsidRDefault="005A31CB" w:rsidP="009D4432">
            <w:pPr>
              <w:pStyle w:val="TAL"/>
              <w:rPr>
                <w:lang w:eastAsia="en-US"/>
              </w:rPr>
            </w:pPr>
            <w:r w:rsidRPr="00D70946">
              <w:t>SS transmits a REGISTRATION ACCEPT message with PLMN ID of NGC Cell E and NGC Cell F included in the Equivalent PLMNs IE</w:t>
            </w:r>
          </w:p>
        </w:tc>
        <w:tc>
          <w:tcPr>
            <w:tcW w:w="708" w:type="dxa"/>
            <w:shd w:val="clear" w:color="auto" w:fill="auto"/>
          </w:tcPr>
          <w:p w14:paraId="55857FB7" w14:textId="77777777" w:rsidR="005A31CB" w:rsidRPr="00D70946" w:rsidRDefault="005A31CB" w:rsidP="009D4432">
            <w:pPr>
              <w:pStyle w:val="TAC"/>
            </w:pPr>
            <w:r w:rsidRPr="00D70946">
              <w:t>&lt;--</w:t>
            </w:r>
          </w:p>
        </w:tc>
        <w:tc>
          <w:tcPr>
            <w:tcW w:w="2976" w:type="dxa"/>
            <w:shd w:val="clear" w:color="auto" w:fill="auto"/>
          </w:tcPr>
          <w:p w14:paraId="7D81624F" w14:textId="77777777" w:rsidR="005A31CB" w:rsidRPr="00D70946" w:rsidRDefault="005A31CB" w:rsidP="009D4432">
            <w:pPr>
              <w:pStyle w:val="TAL"/>
              <w:rPr>
                <w:lang w:eastAsia="en-US"/>
              </w:rPr>
            </w:pPr>
            <w:r w:rsidRPr="00D70946">
              <w:rPr>
                <w:lang w:eastAsia="en-US"/>
              </w:rPr>
              <w:t>REGISTRATION ACCEPT</w:t>
            </w:r>
          </w:p>
        </w:tc>
        <w:tc>
          <w:tcPr>
            <w:tcW w:w="567" w:type="dxa"/>
            <w:shd w:val="clear" w:color="auto" w:fill="auto"/>
          </w:tcPr>
          <w:p w14:paraId="67A57C83" w14:textId="77777777" w:rsidR="005A31CB" w:rsidRPr="00D70946" w:rsidRDefault="005A31CB" w:rsidP="009D4432">
            <w:pPr>
              <w:pStyle w:val="TAC"/>
            </w:pPr>
            <w:r w:rsidRPr="00D70946">
              <w:t>-</w:t>
            </w:r>
          </w:p>
        </w:tc>
        <w:tc>
          <w:tcPr>
            <w:tcW w:w="850" w:type="dxa"/>
            <w:shd w:val="clear" w:color="auto" w:fill="auto"/>
          </w:tcPr>
          <w:p w14:paraId="52A6ABB1" w14:textId="77777777" w:rsidR="005A31CB" w:rsidRPr="00D70946" w:rsidRDefault="005A31CB" w:rsidP="009D4432">
            <w:pPr>
              <w:pStyle w:val="TAC"/>
            </w:pPr>
            <w:r w:rsidRPr="00D70946">
              <w:t>-</w:t>
            </w:r>
          </w:p>
        </w:tc>
      </w:tr>
      <w:tr w:rsidR="005A31CB" w:rsidRPr="00D70946" w14:paraId="61EB36C0" w14:textId="77777777" w:rsidTr="0097641A">
        <w:tc>
          <w:tcPr>
            <w:tcW w:w="534" w:type="dxa"/>
            <w:shd w:val="clear" w:color="auto" w:fill="auto"/>
          </w:tcPr>
          <w:p w14:paraId="5AC34B52" w14:textId="77777777" w:rsidR="005A31CB" w:rsidRPr="00D70946" w:rsidRDefault="005A31CB" w:rsidP="009D4432">
            <w:pPr>
              <w:pStyle w:val="TAC"/>
            </w:pPr>
            <w:r w:rsidRPr="00D70946">
              <w:t>95-99a1</w:t>
            </w:r>
          </w:p>
        </w:tc>
        <w:tc>
          <w:tcPr>
            <w:tcW w:w="3968" w:type="dxa"/>
            <w:shd w:val="clear" w:color="auto" w:fill="auto"/>
          </w:tcPr>
          <w:p w14:paraId="112D72E4" w14:textId="77777777" w:rsidR="005A31CB" w:rsidRPr="00D70946" w:rsidRDefault="005A31CB" w:rsidP="009D4432">
            <w:pPr>
              <w:pStyle w:val="TAL"/>
            </w:pPr>
            <w:r w:rsidRPr="00D70946">
              <w:rPr>
                <w:lang w:eastAsia="en-US"/>
              </w:rPr>
              <w:t>Steps 15-19a1 of Table 4.5.2.2-2 of the generic procedure in TS 38.508-1 [4] are performed.</w:t>
            </w:r>
          </w:p>
        </w:tc>
        <w:tc>
          <w:tcPr>
            <w:tcW w:w="708" w:type="dxa"/>
            <w:shd w:val="clear" w:color="auto" w:fill="auto"/>
          </w:tcPr>
          <w:p w14:paraId="179D5019" w14:textId="77777777" w:rsidR="005A31CB" w:rsidRPr="00D70946" w:rsidRDefault="005A31CB" w:rsidP="009D4432">
            <w:pPr>
              <w:pStyle w:val="TAC"/>
            </w:pPr>
            <w:r w:rsidRPr="00D70946">
              <w:t>-</w:t>
            </w:r>
          </w:p>
        </w:tc>
        <w:tc>
          <w:tcPr>
            <w:tcW w:w="2976" w:type="dxa"/>
            <w:shd w:val="clear" w:color="auto" w:fill="auto"/>
          </w:tcPr>
          <w:p w14:paraId="09169C90" w14:textId="77777777" w:rsidR="005A31CB" w:rsidRPr="00D70946" w:rsidRDefault="005A31CB" w:rsidP="009D4432">
            <w:pPr>
              <w:pStyle w:val="TAL"/>
              <w:rPr>
                <w:lang w:eastAsia="en-US"/>
              </w:rPr>
            </w:pPr>
            <w:r w:rsidRPr="00D70946">
              <w:rPr>
                <w:lang w:eastAsia="en-US"/>
              </w:rPr>
              <w:t>-</w:t>
            </w:r>
          </w:p>
        </w:tc>
        <w:tc>
          <w:tcPr>
            <w:tcW w:w="567" w:type="dxa"/>
            <w:shd w:val="clear" w:color="auto" w:fill="auto"/>
          </w:tcPr>
          <w:p w14:paraId="4380ECBF" w14:textId="77777777" w:rsidR="005A31CB" w:rsidRPr="00D70946" w:rsidRDefault="005A31CB" w:rsidP="009D4432">
            <w:pPr>
              <w:pStyle w:val="TAC"/>
            </w:pPr>
            <w:r w:rsidRPr="00D70946">
              <w:t>-</w:t>
            </w:r>
          </w:p>
        </w:tc>
        <w:tc>
          <w:tcPr>
            <w:tcW w:w="850" w:type="dxa"/>
            <w:shd w:val="clear" w:color="auto" w:fill="auto"/>
          </w:tcPr>
          <w:p w14:paraId="44072A36" w14:textId="77777777" w:rsidR="005A31CB" w:rsidRPr="00D70946" w:rsidRDefault="005A31CB" w:rsidP="009D4432">
            <w:pPr>
              <w:pStyle w:val="TAC"/>
            </w:pPr>
            <w:r w:rsidRPr="00D70946">
              <w:t>-</w:t>
            </w:r>
          </w:p>
        </w:tc>
      </w:tr>
      <w:tr w:rsidR="005A31CB" w:rsidRPr="00D70946" w14:paraId="43978362" w14:textId="77777777" w:rsidTr="0097641A">
        <w:tc>
          <w:tcPr>
            <w:tcW w:w="534" w:type="dxa"/>
            <w:shd w:val="clear" w:color="auto" w:fill="auto"/>
          </w:tcPr>
          <w:p w14:paraId="17A05B7D" w14:textId="77777777" w:rsidR="005A31CB" w:rsidRPr="00D70946" w:rsidRDefault="005A31CB" w:rsidP="009D4432">
            <w:pPr>
              <w:pStyle w:val="TAC"/>
            </w:pPr>
            <w:r w:rsidRPr="00D70946">
              <w:t>100</w:t>
            </w:r>
          </w:p>
        </w:tc>
        <w:tc>
          <w:tcPr>
            <w:tcW w:w="3968" w:type="dxa"/>
            <w:shd w:val="clear" w:color="auto" w:fill="auto"/>
          </w:tcPr>
          <w:p w14:paraId="7DE287EC" w14:textId="77777777" w:rsidR="005A31CB" w:rsidRPr="00D70946" w:rsidRDefault="005A31CB" w:rsidP="009D4432">
            <w:pPr>
              <w:pStyle w:val="TAL"/>
            </w:pPr>
            <w:r w:rsidRPr="00D70946">
              <w:t>The UE is switched off by executing generic procedure in Table 4.9.6.3-1 in TS 38.508-1 [4].</w:t>
            </w:r>
          </w:p>
        </w:tc>
        <w:tc>
          <w:tcPr>
            <w:tcW w:w="708" w:type="dxa"/>
            <w:shd w:val="clear" w:color="auto" w:fill="auto"/>
          </w:tcPr>
          <w:p w14:paraId="76856DCE" w14:textId="77777777" w:rsidR="005A31CB" w:rsidRPr="00D70946" w:rsidRDefault="005A31CB" w:rsidP="009D4432">
            <w:pPr>
              <w:pStyle w:val="TAC"/>
            </w:pPr>
            <w:r w:rsidRPr="00D70946">
              <w:t>-</w:t>
            </w:r>
          </w:p>
        </w:tc>
        <w:tc>
          <w:tcPr>
            <w:tcW w:w="2976" w:type="dxa"/>
            <w:shd w:val="clear" w:color="auto" w:fill="auto"/>
          </w:tcPr>
          <w:p w14:paraId="77D26873" w14:textId="77777777" w:rsidR="005A31CB" w:rsidRPr="00D70946" w:rsidRDefault="005A31CB" w:rsidP="009D4432">
            <w:pPr>
              <w:pStyle w:val="TAL"/>
              <w:rPr>
                <w:lang w:eastAsia="en-US"/>
              </w:rPr>
            </w:pPr>
            <w:r w:rsidRPr="00D70946">
              <w:rPr>
                <w:lang w:eastAsia="en-US"/>
              </w:rPr>
              <w:t>-</w:t>
            </w:r>
          </w:p>
        </w:tc>
        <w:tc>
          <w:tcPr>
            <w:tcW w:w="567" w:type="dxa"/>
            <w:shd w:val="clear" w:color="auto" w:fill="auto"/>
          </w:tcPr>
          <w:p w14:paraId="5DFE0447" w14:textId="77777777" w:rsidR="005A31CB" w:rsidRPr="00D70946" w:rsidRDefault="005A31CB" w:rsidP="009D4432">
            <w:pPr>
              <w:pStyle w:val="TAC"/>
            </w:pPr>
            <w:r w:rsidRPr="00D70946">
              <w:t>-</w:t>
            </w:r>
          </w:p>
        </w:tc>
        <w:tc>
          <w:tcPr>
            <w:tcW w:w="850" w:type="dxa"/>
            <w:shd w:val="clear" w:color="auto" w:fill="auto"/>
          </w:tcPr>
          <w:p w14:paraId="74F70569" w14:textId="77777777" w:rsidR="005A31CB" w:rsidRPr="00D70946" w:rsidRDefault="005A31CB" w:rsidP="009D4432">
            <w:pPr>
              <w:pStyle w:val="TAC"/>
            </w:pPr>
            <w:r w:rsidRPr="00D70946">
              <w:t>-</w:t>
            </w:r>
          </w:p>
        </w:tc>
      </w:tr>
      <w:tr w:rsidR="005A31CB" w:rsidRPr="00D70946" w14:paraId="66DA1A79" w14:textId="77777777" w:rsidTr="0097641A">
        <w:tc>
          <w:tcPr>
            <w:tcW w:w="534" w:type="dxa"/>
            <w:shd w:val="clear" w:color="auto" w:fill="auto"/>
          </w:tcPr>
          <w:p w14:paraId="2698125B" w14:textId="77777777" w:rsidR="005A31CB" w:rsidRPr="00D70946" w:rsidRDefault="005A31CB" w:rsidP="009D4432">
            <w:pPr>
              <w:pStyle w:val="TAC"/>
            </w:pPr>
            <w:r w:rsidRPr="00D70946">
              <w:t>101</w:t>
            </w:r>
          </w:p>
        </w:tc>
        <w:tc>
          <w:tcPr>
            <w:tcW w:w="3968" w:type="dxa"/>
            <w:shd w:val="clear" w:color="auto" w:fill="auto"/>
          </w:tcPr>
          <w:p w14:paraId="3304F909" w14:textId="77777777" w:rsidR="005A31CB" w:rsidRPr="00D70946" w:rsidRDefault="005A31CB" w:rsidP="009D4432">
            <w:pPr>
              <w:pStyle w:val="TAL"/>
              <w:rPr>
                <w:lang w:eastAsia="en-US"/>
              </w:rPr>
            </w:pPr>
            <w:r w:rsidRPr="00D70946">
              <w:rPr>
                <w:lang w:eastAsia="en-US"/>
              </w:rPr>
              <w:t>The SS configures:</w:t>
            </w:r>
          </w:p>
          <w:p w14:paraId="60D2AF26" w14:textId="77777777" w:rsidR="005A31CB" w:rsidRPr="00D70946" w:rsidRDefault="005A31CB" w:rsidP="009D4432">
            <w:pPr>
              <w:pStyle w:val="TAL"/>
              <w:rPr>
                <w:lang w:eastAsia="en-US"/>
              </w:rPr>
            </w:pPr>
            <w:r w:rsidRPr="00D70946">
              <w:rPr>
                <w:lang w:eastAsia="en-US"/>
              </w:rPr>
              <w:t>- NGC Cell A as the “Non-Suitable "off" cell ".</w:t>
            </w:r>
          </w:p>
          <w:p w14:paraId="0D963FB1" w14:textId="77777777" w:rsidR="005A31CB" w:rsidRPr="00D70946" w:rsidRDefault="005A31CB" w:rsidP="009D4432">
            <w:pPr>
              <w:pStyle w:val="TAL"/>
              <w:rPr>
                <w:lang w:eastAsia="en-US"/>
              </w:rPr>
            </w:pPr>
            <w:r w:rsidRPr="00D70946">
              <w:rPr>
                <w:lang w:eastAsia="en-US"/>
              </w:rPr>
              <w:t xml:space="preserve">- </w:t>
            </w:r>
            <w:r w:rsidRPr="00D70946">
              <w:t xml:space="preserve">NGC Cell E as </w:t>
            </w:r>
            <w:r w:rsidRPr="00D70946">
              <w:rPr>
                <w:lang w:eastAsia="en-US"/>
              </w:rPr>
              <w:t>the "Suitable neighbour cell".</w:t>
            </w:r>
          </w:p>
          <w:p w14:paraId="58161894" w14:textId="77777777" w:rsidR="005A31CB" w:rsidRPr="00D70946" w:rsidRDefault="005A31CB" w:rsidP="009D4432">
            <w:pPr>
              <w:pStyle w:val="TAL"/>
            </w:pPr>
            <w:r w:rsidRPr="00D70946">
              <w:rPr>
                <w:lang w:eastAsia="en-US"/>
              </w:rPr>
              <w:t>- NGC Cell F as the “Serving cell".</w:t>
            </w:r>
          </w:p>
        </w:tc>
        <w:tc>
          <w:tcPr>
            <w:tcW w:w="708" w:type="dxa"/>
            <w:shd w:val="clear" w:color="auto" w:fill="auto"/>
          </w:tcPr>
          <w:p w14:paraId="62B9D735" w14:textId="77777777" w:rsidR="005A31CB" w:rsidRPr="00D70946" w:rsidRDefault="005A31CB" w:rsidP="009D4432">
            <w:pPr>
              <w:pStyle w:val="TAC"/>
            </w:pPr>
            <w:r w:rsidRPr="00D70946">
              <w:t>-</w:t>
            </w:r>
          </w:p>
        </w:tc>
        <w:tc>
          <w:tcPr>
            <w:tcW w:w="2976" w:type="dxa"/>
            <w:shd w:val="clear" w:color="auto" w:fill="auto"/>
          </w:tcPr>
          <w:p w14:paraId="0E81E63F" w14:textId="77777777" w:rsidR="005A31CB" w:rsidRPr="00D70946" w:rsidRDefault="005A31CB" w:rsidP="009D4432">
            <w:pPr>
              <w:pStyle w:val="TAL"/>
              <w:rPr>
                <w:lang w:eastAsia="en-US"/>
              </w:rPr>
            </w:pPr>
            <w:r w:rsidRPr="00D70946">
              <w:rPr>
                <w:lang w:eastAsia="en-US"/>
              </w:rPr>
              <w:t>-</w:t>
            </w:r>
          </w:p>
        </w:tc>
        <w:tc>
          <w:tcPr>
            <w:tcW w:w="567" w:type="dxa"/>
            <w:shd w:val="clear" w:color="auto" w:fill="auto"/>
          </w:tcPr>
          <w:p w14:paraId="286AB822" w14:textId="77777777" w:rsidR="005A31CB" w:rsidRPr="00D70946" w:rsidRDefault="005A31CB" w:rsidP="009D4432">
            <w:pPr>
              <w:pStyle w:val="TAC"/>
            </w:pPr>
            <w:r w:rsidRPr="00D70946">
              <w:t>-</w:t>
            </w:r>
          </w:p>
        </w:tc>
        <w:tc>
          <w:tcPr>
            <w:tcW w:w="850" w:type="dxa"/>
            <w:shd w:val="clear" w:color="auto" w:fill="auto"/>
          </w:tcPr>
          <w:p w14:paraId="2126C180" w14:textId="77777777" w:rsidR="005A31CB" w:rsidRPr="00D70946" w:rsidRDefault="005A31CB" w:rsidP="009D4432">
            <w:pPr>
              <w:pStyle w:val="TAC"/>
            </w:pPr>
            <w:r w:rsidRPr="00D70946">
              <w:t>-</w:t>
            </w:r>
          </w:p>
        </w:tc>
      </w:tr>
      <w:tr w:rsidR="005A31CB" w:rsidRPr="00D70946" w14:paraId="31FA24B2" w14:textId="77777777" w:rsidTr="0097641A">
        <w:tc>
          <w:tcPr>
            <w:tcW w:w="534" w:type="dxa"/>
            <w:shd w:val="clear" w:color="auto" w:fill="auto"/>
          </w:tcPr>
          <w:p w14:paraId="58367F07" w14:textId="77777777" w:rsidR="005A31CB" w:rsidRPr="00D70946" w:rsidRDefault="005A31CB" w:rsidP="009D4432">
            <w:pPr>
              <w:pStyle w:val="TAC"/>
            </w:pPr>
            <w:r w:rsidRPr="00D70946">
              <w:t>-</w:t>
            </w:r>
          </w:p>
        </w:tc>
        <w:tc>
          <w:tcPr>
            <w:tcW w:w="3968" w:type="dxa"/>
            <w:shd w:val="clear" w:color="auto" w:fill="auto"/>
          </w:tcPr>
          <w:p w14:paraId="3DB41F09" w14:textId="77777777" w:rsidR="005A31CB" w:rsidRPr="00D70946" w:rsidRDefault="005A31CB" w:rsidP="009D4432">
            <w:pPr>
              <w:pStyle w:val="TAL"/>
              <w:rPr>
                <w:lang w:eastAsia="en-US"/>
              </w:rPr>
            </w:pPr>
            <w:r w:rsidRPr="00D70946">
              <w:rPr>
                <w:lang w:eastAsia="en-US"/>
              </w:rPr>
              <w:t>The following messages are to be observed on NGC Cell E unless explicitly stated otherwise</w:t>
            </w:r>
          </w:p>
        </w:tc>
        <w:tc>
          <w:tcPr>
            <w:tcW w:w="708" w:type="dxa"/>
            <w:shd w:val="clear" w:color="auto" w:fill="auto"/>
          </w:tcPr>
          <w:p w14:paraId="421780E6" w14:textId="77777777" w:rsidR="005A31CB" w:rsidRPr="00D70946" w:rsidRDefault="005A31CB" w:rsidP="009D4432">
            <w:pPr>
              <w:pStyle w:val="TAC"/>
            </w:pPr>
            <w:r w:rsidRPr="00D70946">
              <w:t>-</w:t>
            </w:r>
          </w:p>
        </w:tc>
        <w:tc>
          <w:tcPr>
            <w:tcW w:w="2976" w:type="dxa"/>
            <w:shd w:val="clear" w:color="auto" w:fill="auto"/>
          </w:tcPr>
          <w:p w14:paraId="1AB8CF39" w14:textId="77777777" w:rsidR="005A31CB" w:rsidRPr="00D70946" w:rsidRDefault="005A31CB" w:rsidP="009D4432">
            <w:pPr>
              <w:pStyle w:val="TAL"/>
              <w:rPr>
                <w:lang w:eastAsia="en-US"/>
              </w:rPr>
            </w:pPr>
            <w:r w:rsidRPr="00D70946">
              <w:rPr>
                <w:lang w:eastAsia="en-US"/>
              </w:rPr>
              <w:t>-</w:t>
            </w:r>
          </w:p>
        </w:tc>
        <w:tc>
          <w:tcPr>
            <w:tcW w:w="567" w:type="dxa"/>
            <w:shd w:val="clear" w:color="auto" w:fill="auto"/>
          </w:tcPr>
          <w:p w14:paraId="3EF2851D" w14:textId="77777777" w:rsidR="005A31CB" w:rsidRPr="00D70946" w:rsidRDefault="005A31CB" w:rsidP="009D4432">
            <w:pPr>
              <w:pStyle w:val="TAC"/>
            </w:pPr>
            <w:r w:rsidRPr="00D70946">
              <w:t>-</w:t>
            </w:r>
          </w:p>
        </w:tc>
        <w:tc>
          <w:tcPr>
            <w:tcW w:w="850" w:type="dxa"/>
            <w:shd w:val="clear" w:color="auto" w:fill="auto"/>
          </w:tcPr>
          <w:p w14:paraId="78E98758" w14:textId="77777777" w:rsidR="005A31CB" w:rsidRPr="00D70946" w:rsidRDefault="005A31CB" w:rsidP="009D4432">
            <w:pPr>
              <w:pStyle w:val="TAC"/>
            </w:pPr>
            <w:r w:rsidRPr="00D70946">
              <w:t>-</w:t>
            </w:r>
          </w:p>
        </w:tc>
      </w:tr>
      <w:tr w:rsidR="005A31CB" w:rsidRPr="00D70946" w14:paraId="5272972F" w14:textId="77777777" w:rsidTr="0097641A">
        <w:tc>
          <w:tcPr>
            <w:tcW w:w="534" w:type="dxa"/>
            <w:shd w:val="clear" w:color="auto" w:fill="auto"/>
          </w:tcPr>
          <w:p w14:paraId="645E7F87" w14:textId="77777777" w:rsidR="005A31CB" w:rsidRPr="00D70946" w:rsidRDefault="005A31CB" w:rsidP="009D4432">
            <w:pPr>
              <w:pStyle w:val="TAC"/>
            </w:pPr>
            <w:r w:rsidRPr="00D70946">
              <w:t>102</w:t>
            </w:r>
          </w:p>
        </w:tc>
        <w:tc>
          <w:tcPr>
            <w:tcW w:w="3968" w:type="dxa"/>
            <w:shd w:val="clear" w:color="auto" w:fill="auto"/>
          </w:tcPr>
          <w:p w14:paraId="184F4718" w14:textId="77777777" w:rsidR="005A31CB" w:rsidRPr="00D70946" w:rsidRDefault="005A31CB" w:rsidP="009D4432">
            <w:pPr>
              <w:pStyle w:val="TAL"/>
              <w:rPr>
                <w:lang w:eastAsia="en-US"/>
              </w:rPr>
            </w:pPr>
            <w:r w:rsidRPr="00D70946">
              <w:t>The UE is Switched ON</w:t>
            </w:r>
          </w:p>
        </w:tc>
        <w:tc>
          <w:tcPr>
            <w:tcW w:w="708" w:type="dxa"/>
            <w:shd w:val="clear" w:color="auto" w:fill="auto"/>
          </w:tcPr>
          <w:p w14:paraId="34673085" w14:textId="77777777" w:rsidR="005A31CB" w:rsidRPr="00D70946" w:rsidRDefault="005A31CB" w:rsidP="009D4432">
            <w:pPr>
              <w:pStyle w:val="TAC"/>
            </w:pPr>
            <w:r w:rsidRPr="00D70946">
              <w:t>-</w:t>
            </w:r>
          </w:p>
        </w:tc>
        <w:tc>
          <w:tcPr>
            <w:tcW w:w="2976" w:type="dxa"/>
            <w:shd w:val="clear" w:color="auto" w:fill="auto"/>
          </w:tcPr>
          <w:p w14:paraId="75BD3F1F" w14:textId="77777777" w:rsidR="005A31CB" w:rsidRPr="00D70946" w:rsidRDefault="005A31CB" w:rsidP="009D4432">
            <w:pPr>
              <w:pStyle w:val="TAL"/>
              <w:rPr>
                <w:lang w:eastAsia="en-US"/>
              </w:rPr>
            </w:pPr>
            <w:r w:rsidRPr="00D70946">
              <w:rPr>
                <w:lang w:eastAsia="en-US"/>
              </w:rPr>
              <w:t>-</w:t>
            </w:r>
          </w:p>
        </w:tc>
        <w:tc>
          <w:tcPr>
            <w:tcW w:w="567" w:type="dxa"/>
            <w:shd w:val="clear" w:color="auto" w:fill="auto"/>
          </w:tcPr>
          <w:p w14:paraId="782B7C2C" w14:textId="77777777" w:rsidR="005A31CB" w:rsidRPr="00D70946" w:rsidRDefault="005A31CB" w:rsidP="009D4432">
            <w:pPr>
              <w:pStyle w:val="TAC"/>
            </w:pPr>
            <w:r w:rsidRPr="00D70946">
              <w:t>-</w:t>
            </w:r>
          </w:p>
        </w:tc>
        <w:tc>
          <w:tcPr>
            <w:tcW w:w="850" w:type="dxa"/>
            <w:shd w:val="clear" w:color="auto" w:fill="auto"/>
          </w:tcPr>
          <w:p w14:paraId="3747A430" w14:textId="77777777" w:rsidR="005A31CB" w:rsidRPr="00D70946" w:rsidRDefault="005A31CB" w:rsidP="009D4432">
            <w:pPr>
              <w:pStyle w:val="TAC"/>
            </w:pPr>
            <w:r w:rsidRPr="00D70946">
              <w:t>-</w:t>
            </w:r>
          </w:p>
        </w:tc>
      </w:tr>
      <w:tr w:rsidR="005A31CB" w:rsidRPr="00D70946" w14:paraId="5466F346" w14:textId="77777777" w:rsidTr="0097641A">
        <w:tc>
          <w:tcPr>
            <w:tcW w:w="534" w:type="dxa"/>
            <w:shd w:val="clear" w:color="auto" w:fill="auto"/>
          </w:tcPr>
          <w:p w14:paraId="111EC66F" w14:textId="77777777" w:rsidR="005A31CB" w:rsidRPr="00D70946" w:rsidRDefault="005A31CB" w:rsidP="009D4432">
            <w:pPr>
              <w:pStyle w:val="TAC"/>
            </w:pPr>
            <w:r w:rsidRPr="00D70946">
              <w:t>103-121a1</w:t>
            </w:r>
          </w:p>
        </w:tc>
        <w:tc>
          <w:tcPr>
            <w:tcW w:w="3968" w:type="dxa"/>
            <w:shd w:val="clear" w:color="auto" w:fill="auto"/>
          </w:tcPr>
          <w:p w14:paraId="64AF5A6D" w14:textId="77777777" w:rsidR="005A31CB" w:rsidRPr="00D70946" w:rsidRDefault="005A31CB" w:rsidP="009D4432">
            <w:pPr>
              <w:pStyle w:val="TAL"/>
            </w:pPr>
            <w:r w:rsidRPr="00D70946">
              <w:rPr>
                <w:lang w:eastAsia="en-US"/>
              </w:rPr>
              <w:t>Steps 2-20a1 of Table 4.5.2.2-2 of the generic procedure in TS 38.508-1 [4] are performed.</w:t>
            </w:r>
          </w:p>
        </w:tc>
        <w:tc>
          <w:tcPr>
            <w:tcW w:w="708" w:type="dxa"/>
            <w:shd w:val="clear" w:color="auto" w:fill="auto"/>
          </w:tcPr>
          <w:p w14:paraId="362CFA17" w14:textId="77777777" w:rsidR="005A31CB" w:rsidRPr="00D70946" w:rsidRDefault="005A31CB" w:rsidP="009D4432">
            <w:pPr>
              <w:pStyle w:val="TAC"/>
            </w:pPr>
            <w:r w:rsidRPr="00D70946">
              <w:t>-</w:t>
            </w:r>
          </w:p>
        </w:tc>
        <w:tc>
          <w:tcPr>
            <w:tcW w:w="2976" w:type="dxa"/>
            <w:shd w:val="clear" w:color="auto" w:fill="auto"/>
          </w:tcPr>
          <w:p w14:paraId="76830CCF" w14:textId="77777777" w:rsidR="005A31CB" w:rsidRPr="00D70946" w:rsidRDefault="005A31CB" w:rsidP="009D4432">
            <w:pPr>
              <w:pStyle w:val="TAL"/>
              <w:rPr>
                <w:lang w:eastAsia="en-US"/>
              </w:rPr>
            </w:pPr>
            <w:r w:rsidRPr="00D70946">
              <w:rPr>
                <w:lang w:eastAsia="en-US"/>
              </w:rPr>
              <w:t>-</w:t>
            </w:r>
          </w:p>
        </w:tc>
        <w:tc>
          <w:tcPr>
            <w:tcW w:w="567" w:type="dxa"/>
            <w:shd w:val="clear" w:color="auto" w:fill="auto"/>
          </w:tcPr>
          <w:p w14:paraId="1C8F53D8" w14:textId="77777777" w:rsidR="005A31CB" w:rsidRPr="00D70946" w:rsidRDefault="005A31CB" w:rsidP="009D4432">
            <w:pPr>
              <w:pStyle w:val="TAC"/>
            </w:pPr>
            <w:r w:rsidRPr="00D70946">
              <w:t>3</w:t>
            </w:r>
          </w:p>
        </w:tc>
        <w:tc>
          <w:tcPr>
            <w:tcW w:w="850" w:type="dxa"/>
            <w:shd w:val="clear" w:color="auto" w:fill="auto"/>
          </w:tcPr>
          <w:p w14:paraId="419035A6" w14:textId="77777777" w:rsidR="005A31CB" w:rsidRPr="00D70946" w:rsidRDefault="005A31CB" w:rsidP="009D4432">
            <w:pPr>
              <w:pStyle w:val="TAC"/>
            </w:pPr>
            <w:r w:rsidRPr="00D70946">
              <w:t>P</w:t>
            </w:r>
          </w:p>
        </w:tc>
      </w:tr>
      <w:tr w:rsidR="005A31CB" w:rsidRPr="00D70946" w14:paraId="2C0A8ECA" w14:textId="77777777" w:rsidTr="0097641A">
        <w:tc>
          <w:tcPr>
            <w:tcW w:w="534" w:type="dxa"/>
            <w:shd w:val="clear" w:color="auto" w:fill="auto"/>
          </w:tcPr>
          <w:p w14:paraId="0C8FB9B2" w14:textId="77777777" w:rsidR="005A31CB" w:rsidRPr="00D70946" w:rsidRDefault="005A31CB" w:rsidP="009D4432">
            <w:pPr>
              <w:pStyle w:val="TAC"/>
            </w:pPr>
            <w:r w:rsidRPr="00D70946">
              <w:t>122</w:t>
            </w:r>
          </w:p>
        </w:tc>
        <w:tc>
          <w:tcPr>
            <w:tcW w:w="3968" w:type="dxa"/>
            <w:shd w:val="clear" w:color="auto" w:fill="auto"/>
          </w:tcPr>
          <w:p w14:paraId="00D39F69" w14:textId="77777777" w:rsidR="005A31CB" w:rsidRPr="00D70946" w:rsidRDefault="005A31CB" w:rsidP="009D4432">
            <w:pPr>
              <w:pStyle w:val="TAL"/>
            </w:pPr>
            <w:r w:rsidRPr="00D70946">
              <w:t>The UE is switched off by executing generic procedure in Table 4.9.6.1-1 in TS 38.508-1 [4].</w:t>
            </w:r>
          </w:p>
        </w:tc>
        <w:tc>
          <w:tcPr>
            <w:tcW w:w="708" w:type="dxa"/>
            <w:shd w:val="clear" w:color="auto" w:fill="auto"/>
          </w:tcPr>
          <w:p w14:paraId="51972608" w14:textId="77777777" w:rsidR="005A31CB" w:rsidRPr="00D70946" w:rsidRDefault="005A31CB" w:rsidP="009D4432">
            <w:pPr>
              <w:pStyle w:val="TAC"/>
            </w:pPr>
            <w:r w:rsidRPr="00D70946">
              <w:t>-</w:t>
            </w:r>
          </w:p>
        </w:tc>
        <w:tc>
          <w:tcPr>
            <w:tcW w:w="2976" w:type="dxa"/>
            <w:shd w:val="clear" w:color="auto" w:fill="auto"/>
          </w:tcPr>
          <w:p w14:paraId="2E9AE52A" w14:textId="77777777" w:rsidR="005A31CB" w:rsidRPr="00D70946" w:rsidRDefault="005A31CB" w:rsidP="009D4432">
            <w:pPr>
              <w:pStyle w:val="TAL"/>
              <w:rPr>
                <w:lang w:eastAsia="en-US"/>
              </w:rPr>
            </w:pPr>
            <w:r w:rsidRPr="00D70946">
              <w:rPr>
                <w:lang w:eastAsia="en-US"/>
              </w:rPr>
              <w:t>-</w:t>
            </w:r>
          </w:p>
        </w:tc>
        <w:tc>
          <w:tcPr>
            <w:tcW w:w="567" w:type="dxa"/>
            <w:shd w:val="clear" w:color="auto" w:fill="auto"/>
          </w:tcPr>
          <w:p w14:paraId="07563C8D" w14:textId="77777777" w:rsidR="005A31CB" w:rsidRPr="00D70946" w:rsidRDefault="005A31CB" w:rsidP="009D4432">
            <w:pPr>
              <w:pStyle w:val="TAC"/>
            </w:pPr>
            <w:r w:rsidRPr="00D70946">
              <w:t>-</w:t>
            </w:r>
          </w:p>
        </w:tc>
        <w:tc>
          <w:tcPr>
            <w:tcW w:w="850" w:type="dxa"/>
            <w:shd w:val="clear" w:color="auto" w:fill="auto"/>
          </w:tcPr>
          <w:p w14:paraId="125D9ADB" w14:textId="77777777" w:rsidR="005A31CB" w:rsidRPr="00D70946" w:rsidRDefault="005A31CB" w:rsidP="009D4432">
            <w:pPr>
              <w:pStyle w:val="TAC"/>
            </w:pPr>
            <w:r w:rsidRPr="00D70946">
              <w:t>-</w:t>
            </w:r>
          </w:p>
        </w:tc>
      </w:tr>
      <w:tr w:rsidR="005A31CB" w:rsidRPr="00D70946" w14:paraId="02D8DF7B" w14:textId="77777777" w:rsidTr="0097641A">
        <w:tc>
          <w:tcPr>
            <w:tcW w:w="534" w:type="dxa"/>
            <w:shd w:val="clear" w:color="auto" w:fill="auto"/>
          </w:tcPr>
          <w:p w14:paraId="2C149CF2" w14:textId="77777777" w:rsidR="005A31CB" w:rsidRPr="00D70946" w:rsidRDefault="005A31CB" w:rsidP="009D4432">
            <w:pPr>
              <w:pStyle w:val="TAC"/>
            </w:pPr>
            <w:r w:rsidRPr="00D70946">
              <w:t>123</w:t>
            </w:r>
          </w:p>
        </w:tc>
        <w:tc>
          <w:tcPr>
            <w:tcW w:w="3968" w:type="dxa"/>
            <w:shd w:val="clear" w:color="auto" w:fill="auto"/>
          </w:tcPr>
          <w:p w14:paraId="2DD5C748" w14:textId="77777777" w:rsidR="005A31CB" w:rsidRPr="00D70946" w:rsidRDefault="005A31CB" w:rsidP="009D4432">
            <w:pPr>
              <w:pStyle w:val="TAL"/>
              <w:rPr>
                <w:lang w:eastAsia="en-US"/>
              </w:rPr>
            </w:pPr>
            <w:r w:rsidRPr="00D70946">
              <w:rPr>
                <w:lang w:eastAsia="en-US"/>
              </w:rPr>
              <w:t>The SS configures:</w:t>
            </w:r>
          </w:p>
          <w:p w14:paraId="7D4AE70D" w14:textId="77777777" w:rsidR="005A31CB" w:rsidRPr="00D70946" w:rsidRDefault="005A31CB" w:rsidP="009D4432">
            <w:pPr>
              <w:pStyle w:val="TAL"/>
              <w:rPr>
                <w:lang w:eastAsia="en-US"/>
              </w:rPr>
            </w:pPr>
            <w:r w:rsidRPr="00D70946">
              <w:rPr>
                <w:lang w:eastAsia="en-US"/>
              </w:rPr>
              <w:t>- NGC Cell A as the “Non-Suitable "off" cell ".</w:t>
            </w:r>
          </w:p>
          <w:p w14:paraId="3D8ECC04" w14:textId="77777777" w:rsidR="005A31CB" w:rsidRPr="00D70946" w:rsidRDefault="005A31CB" w:rsidP="009D4432">
            <w:pPr>
              <w:pStyle w:val="TAL"/>
              <w:rPr>
                <w:lang w:eastAsia="en-US"/>
              </w:rPr>
            </w:pPr>
            <w:r w:rsidRPr="00D70946">
              <w:rPr>
                <w:lang w:eastAsia="en-US"/>
              </w:rPr>
              <w:t xml:space="preserve">- </w:t>
            </w:r>
            <w:r w:rsidRPr="00D70946">
              <w:t xml:space="preserve">NGC Cell E as </w:t>
            </w:r>
            <w:r w:rsidRPr="00D70946">
              <w:rPr>
                <w:lang w:eastAsia="en-US"/>
              </w:rPr>
              <w:t>the "Non-Suitable "off" cell ".</w:t>
            </w:r>
          </w:p>
          <w:p w14:paraId="2A359DAE" w14:textId="77777777" w:rsidR="005A31CB" w:rsidRPr="00D70946" w:rsidRDefault="005A31CB" w:rsidP="009D4432">
            <w:pPr>
              <w:pStyle w:val="TAL"/>
              <w:rPr>
                <w:lang w:eastAsia="en-US"/>
              </w:rPr>
            </w:pPr>
            <w:r w:rsidRPr="00D70946">
              <w:rPr>
                <w:lang w:eastAsia="en-US"/>
              </w:rPr>
              <w:t>- NGC Cell F as the “Serving cell".</w:t>
            </w:r>
          </w:p>
        </w:tc>
        <w:tc>
          <w:tcPr>
            <w:tcW w:w="708" w:type="dxa"/>
            <w:shd w:val="clear" w:color="auto" w:fill="auto"/>
          </w:tcPr>
          <w:p w14:paraId="65EEE916" w14:textId="77777777" w:rsidR="005A31CB" w:rsidRPr="00D70946" w:rsidRDefault="005A31CB" w:rsidP="009D4432">
            <w:pPr>
              <w:pStyle w:val="TAC"/>
            </w:pPr>
            <w:r w:rsidRPr="00D70946">
              <w:t>-</w:t>
            </w:r>
          </w:p>
        </w:tc>
        <w:tc>
          <w:tcPr>
            <w:tcW w:w="2976" w:type="dxa"/>
            <w:shd w:val="clear" w:color="auto" w:fill="auto"/>
          </w:tcPr>
          <w:p w14:paraId="1970D8C5" w14:textId="77777777" w:rsidR="005A31CB" w:rsidRPr="00D70946" w:rsidRDefault="005A31CB" w:rsidP="009D4432">
            <w:pPr>
              <w:pStyle w:val="TAL"/>
              <w:rPr>
                <w:lang w:eastAsia="en-US"/>
              </w:rPr>
            </w:pPr>
            <w:r w:rsidRPr="00D70946">
              <w:rPr>
                <w:lang w:eastAsia="en-US"/>
              </w:rPr>
              <w:t>-</w:t>
            </w:r>
          </w:p>
        </w:tc>
        <w:tc>
          <w:tcPr>
            <w:tcW w:w="567" w:type="dxa"/>
            <w:shd w:val="clear" w:color="auto" w:fill="auto"/>
          </w:tcPr>
          <w:p w14:paraId="1938C700" w14:textId="77777777" w:rsidR="005A31CB" w:rsidRPr="00D70946" w:rsidRDefault="005A31CB" w:rsidP="009D4432">
            <w:pPr>
              <w:pStyle w:val="TAC"/>
            </w:pPr>
            <w:r w:rsidRPr="00D70946">
              <w:t>-</w:t>
            </w:r>
          </w:p>
        </w:tc>
        <w:tc>
          <w:tcPr>
            <w:tcW w:w="850" w:type="dxa"/>
            <w:shd w:val="clear" w:color="auto" w:fill="auto"/>
          </w:tcPr>
          <w:p w14:paraId="3236FEC7" w14:textId="77777777" w:rsidR="005A31CB" w:rsidRPr="00D70946" w:rsidRDefault="005A31CB" w:rsidP="009D4432">
            <w:pPr>
              <w:pStyle w:val="TAC"/>
            </w:pPr>
            <w:r w:rsidRPr="00D70946">
              <w:t>-</w:t>
            </w:r>
          </w:p>
        </w:tc>
      </w:tr>
      <w:tr w:rsidR="005A31CB" w:rsidRPr="00D70946" w14:paraId="7C179C9F" w14:textId="77777777" w:rsidTr="0097641A">
        <w:tc>
          <w:tcPr>
            <w:tcW w:w="534" w:type="dxa"/>
            <w:shd w:val="clear" w:color="auto" w:fill="auto"/>
          </w:tcPr>
          <w:p w14:paraId="55021439" w14:textId="77777777" w:rsidR="005A31CB" w:rsidRPr="00D70946" w:rsidRDefault="005A31CB" w:rsidP="009D4432">
            <w:pPr>
              <w:pStyle w:val="TAC"/>
            </w:pPr>
            <w:r w:rsidRPr="00D70946">
              <w:t>124</w:t>
            </w:r>
          </w:p>
        </w:tc>
        <w:tc>
          <w:tcPr>
            <w:tcW w:w="3968" w:type="dxa"/>
            <w:shd w:val="clear" w:color="auto" w:fill="auto"/>
          </w:tcPr>
          <w:p w14:paraId="4BCEC4CC" w14:textId="77777777" w:rsidR="005A31CB" w:rsidRPr="00D70946" w:rsidRDefault="005A31CB" w:rsidP="009D4432">
            <w:pPr>
              <w:pStyle w:val="TAL"/>
              <w:rPr>
                <w:lang w:eastAsia="en-US"/>
              </w:rPr>
            </w:pPr>
            <w:r w:rsidRPr="00D70946">
              <w:t>The UE is Switched ON</w:t>
            </w:r>
          </w:p>
        </w:tc>
        <w:tc>
          <w:tcPr>
            <w:tcW w:w="708" w:type="dxa"/>
            <w:shd w:val="clear" w:color="auto" w:fill="auto"/>
          </w:tcPr>
          <w:p w14:paraId="56609AC7" w14:textId="77777777" w:rsidR="005A31CB" w:rsidRPr="00D70946" w:rsidRDefault="005A31CB" w:rsidP="009D4432">
            <w:pPr>
              <w:pStyle w:val="TAC"/>
            </w:pPr>
            <w:r w:rsidRPr="00D70946">
              <w:t>-</w:t>
            </w:r>
          </w:p>
        </w:tc>
        <w:tc>
          <w:tcPr>
            <w:tcW w:w="2976" w:type="dxa"/>
            <w:shd w:val="clear" w:color="auto" w:fill="auto"/>
          </w:tcPr>
          <w:p w14:paraId="531EA7DF" w14:textId="77777777" w:rsidR="005A31CB" w:rsidRPr="00D70946" w:rsidRDefault="005A31CB" w:rsidP="009D4432">
            <w:pPr>
              <w:pStyle w:val="TAL"/>
              <w:rPr>
                <w:lang w:eastAsia="en-US"/>
              </w:rPr>
            </w:pPr>
            <w:r w:rsidRPr="00D70946">
              <w:rPr>
                <w:lang w:eastAsia="en-US"/>
              </w:rPr>
              <w:t>-</w:t>
            </w:r>
          </w:p>
        </w:tc>
        <w:tc>
          <w:tcPr>
            <w:tcW w:w="567" w:type="dxa"/>
            <w:shd w:val="clear" w:color="auto" w:fill="auto"/>
          </w:tcPr>
          <w:p w14:paraId="5A1AFF36" w14:textId="77777777" w:rsidR="005A31CB" w:rsidRPr="00D70946" w:rsidRDefault="005A31CB" w:rsidP="009D4432">
            <w:pPr>
              <w:pStyle w:val="TAC"/>
            </w:pPr>
            <w:r w:rsidRPr="00D70946">
              <w:t>-</w:t>
            </w:r>
          </w:p>
        </w:tc>
        <w:tc>
          <w:tcPr>
            <w:tcW w:w="850" w:type="dxa"/>
            <w:shd w:val="clear" w:color="auto" w:fill="auto"/>
          </w:tcPr>
          <w:p w14:paraId="58BD955B" w14:textId="77777777" w:rsidR="005A31CB" w:rsidRPr="00D70946" w:rsidRDefault="005A31CB" w:rsidP="009D4432">
            <w:pPr>
              <w:pStyle w:val="TAC"/>
            </w:pPr>
            <w:r w:rsidRPr="00D70946">
              <w:t>-</w:t>
            </w:r>
          </w:p>
        </w:tc>
      </w:tr>
      <w:tr w:rsidR="005A31CB" w:rsidRPr="00D70946" w14:paraId="66F5E27C" w14:textId="77777777" w:rsidTr="0097641A">
        <w:tc>
          <w:tcPr>
            <w:tcW w:w="534" w:type="dxa"/>
            <w:shd w:val="clear" w:color="auto" w:fill="auto"/>
          </w:tcPr>
          <w:p w14:paraId="30E0746D" w14:textId="77777777" w:rsidR="005A31CB" w:rsidRPr="00D70946" w:rsidRDefault="005A31CB" w:rsidP="009D4432">
            <w:pPr>
              <w:pStyle w:val="TAC"/>
            </w:pPr>
            <w:r w:rsidRPr="00D70946">
              <w:t>-</w:t>
            </w:r>
          </w:p>
        </w:tc>
        <w:tc>
          <w:tcPr>
            <w:tcW w:w="3968" w:type="dxa"/>
            <w:shd w:val="clear" w:color="auto" w:fill="auto"/>
          </w:tcPr>
          <w:p w14:paraId="2DDF4C65" w14:textId="77777777" w:rsidR="005A31CB" w:rsidRPr="00D70946" w:rsidRDefault="005A31CB" w:rsidP="009D4432">
            <w:pPr>
              <w:pStyle w:val="TAL"/>
            </w:pPr>
            <w:r w:rsidRPr="00D70946">
              <w:t>The user is prompted to manually select PLMN of NGC Cell F</w:t>
            </w:r>
          </w:p>
        </w:tc>
        <w:tc>
          <w:tcPr>
            <w:tcW w:w="708" w:type="dxa"/>
            <w:shd w:val="clear" w:color="auto" w:fill="auto"/>
          </w:tcPr>
          <w:p w14:paraId="6A828D84" w14:textId="77777777" w:rsidR="005A31CB" w:rsidRPr="00D70946" w:rsidRDefault="005A31CB" w:rsidP="009D4432">
            <w:pPr>
              <w:pStyle w:val="TAC"/>
            </w:pPr>
            <w:r w:rsidRPr="00D70946">
              <w:t>-</w:t>
            </w:r>
          </w:p>
        </w:tc>
        <w:tc>
          <w:tcPr>
            <w:tcW w:w="2976" w:type="dxa"/>
            <w:shd w:val="clear" w:color="auto" w:fill="auto"/>
          </w:tcPr>
          <w:p w14:paraId="2D7BDE17" w14:textId="77777777" w:rsidR="005A31CB" w:rsidRPr="00D70946" w:rsidRDefault="005A31CB" w:rsidP="009D4432">
            <w:pPr>
              <w:pStyle w:val="TAL"/>
              <w:rPr>
                <w:lang w:eastAsia="en-US"/>
              </w:rPr>
            </w:pPr>
            <w:r w:rsidRPr="00D70946">
              <w:rPr>
                <w:lang w:eastAsia="en-US"/>
              </w:rPr>
              <w:t>-</w:t>
            </w:r>
          </w:p>
        </w:tc>
        <w:tc>
          <w:tcPr>
            <w:tcW w:w="567" w:type="dxa"/>
            <w:shd w:val="clear" w:color="auto" w:fill="auto"/>
          </w:tcPr>
          <w:p w14:paraId="0403E9BB" w14:textId="77777777" w:rsidR="005A31CB" w:rsidRPr="00D70946" w:rsidRDefault="005A31CB" w:rsidP="009D4432">
            <w:pPr>
              <w:pStyle w:val="TAC"/>
            </w:pPr>
            <w:r w:rsidRPr="00D70946">
              <w:t>-</w:t>
            </w:r>
          </w:p>
        </w:tc>
        <w:tc>
          <w:tcPr>
            <w:tcW w:w="850" w:type="dxa"/>
            <w:shd w:val="clear" w:color="auto" w:fill="auto"/>
          </w:tcPr>
          <w:p w14:paraId="252A6874" w14:textId="77777777" w:rsidR="005A31CB" w:rsidRPr="00D70946" w:rsidRDefault="005A31CB" w:rsidP="009D4432">
            <w:pPr>
              <w:pStyle w:val="TAC"/>
            </w:pPr>
            <w:r w:rsidRPr="00D70946">
              <w:t>-</w:t>
            </w:r>
          </w:p>
        </w:tc>
      </w:tr>
      <w:tr w:rsidR="005A31CB" w:rsidRPr="00D70946" w14:paraId="4BFE339E" w14:textId="77777777" w:rsidTr="0097641A">
        <w:tc>
          <w:tcPr>
            <w:tcW w:w="534" w:type="dxa"/>
            <w:shd w:val="clear" w:color="auto" w:fill="auto"/>
          </w:tcPr>
          <w:p w14:paraId="01FE9FAB" w14:textId="77777777" w:rsidR="005A31CB" w:rsidRPr="00D70946" w:rsidRDefault="005A31CB" w:rsidP="009D4432">
            <w:pPr>
              <w:pStyle w:val="TAC"/>
            </w:pPr>
            <w:r w:rsidRPr="00D70946">
              <w:t>-</w:t>
            </w:r>
          </w:p>
        </w:tc>
        <w:tc>
          <w:tcPr>
            <w:tcW w:w="3968" w:type="dxa"/>
            <w:shd w:val="clear" w:color="auto" w:fill="auto"/>
          </w:tcPr>
          <w:p w14:paraId="204016D3" w14:textId="77777777" w:rsidR="005A31CB" w:rsidRPr="00D70946" w:rsidRDefault="005A31CB" w:rsidP="009D4432">
            <w:pPr>
              <w:pStyle w:val="TAL"/>
            </w:pPr>
            <w:r w:rsidRPr="00D70946">
              <w:rPr>
                <w:lang w:eastAsia="en-US"/>
              </w:rPr>
              <w:t>The following messages are to be observed on NGC Cell F unless explicitly stated otherwise</w:t>
            </w:r>
          </w:p>
        </w:tc>
        <w:tc>
          <w:tcPr>
            <w:tcW w:w="708" w:type="dxa"/>
            <w:shd w:val="clear" w:color="auto" w:fill="auto"/>
          </w:tcPr>
          <w:p w14:paraId="55B85CDE" w14:textId="77777777" w:rsidR="005A31CB" w:rsidRPr="00D70946" w:rsidRDefault="005A31CB" w:rsidP="009D4432">
            <w:pPr>
              <w:pStyle w:val="TAC"/>
            </w:pPr>
            <w:r w:rsidRPr="00D70946">
              <w:t>-</w:t>
            </w:r>
          </w:p>
        </w:tc>
        <w:tc>
          <w:tcPr>
            <w:tcW w:w="2976" w:type="dxa"/>
            <w:shd w:val="clear" w:color="auto" w:fill="auto"/>
          </w:tcPr>
          <w:p w14:paraId="1CCF94AE" w14:textId="77777777" w:rsidR="005A31CB" w:rsidRPr="00D70946" w:rsidRDefault="005A31CB" w:rsidP="009D4432">
            <w:pPr>
              <w:pStyle w:val="TAL"/>
              <w:rPr>
                <w:lang w:eastAsia="en-US"/>
              </w:rPr>
            </w:pPr>
            <w:r w:rsidRPr="00D70946">
              <w:rPr>
                <w:lang w:eastAsia="en-US"/>
              </w:rPr>
              <w:t>-</w:t>
            </w:r>
          </w:p>
        </w:tc>
        <w:tc>
          <w:tcPr>
            <w:tcW w:w="567" w:type="dxa"/>
            <w:shd w:val="clear" w:color="auto" w:fill="auto"/>
          </w:tcPr>
          <w:p w14:paraId="62879D7E" w14:textId="77777777" w:rsidR="005A31CB" w:rsidRPr="00D70946" w:rsidRDefault="005A31CB" w:rsidP="009D4432">
            <w:pPr>
              <w:pStyle w:val="TAC"/>
            </w:pPr>
            <w:r w:rsidRPr="00D70946">
              <w:t>-</w:t>
            </w:r>
          </w:p>
        </w:tc>
        <w:tc>
          <w:tcPr>
            <w:tcW w:w="850" w:type="dxa"/>
            <w:shd w:val="clear" w:color="auto" w:fill="auto"/>
          </w:tcPr>
          <w:p w14:paraId="07B1D327" w14:textId="77777777" w:rsidR="005A31CB" w:rsidRPr="00D70946" w:rsidRDefault="005A31CB" w:rsidP="009D4432">
            <w:pPr>
              <w:pStyle w:val="TAC"/>
            </w:pPr>
            <w:r w:rsidRPr="00D70946">
              <w:t>-</w:t>
            </w:r>
          </w:p>
        </w:tc>
      </w:tr>
      <w:tr w:rsidR="005A31CB" w:rsidRPr="00D70946" w14:paraId="23F8B6AE" w14:textId="77777777" w:rsidTr="0097641A">
        <w:tc>
          <w:tcPr>
            <w:tcW w:w="534" w:type="dxa"/>
            <w:shd w:val="clear" w:color="auto" w:fill="auto"/>
          </w:tcPr>
          <w:p w14:paraId="720F13EE" w14:textId="77777777" w:rsidR="005A31CB" w:rsidRPr="00D70946" w:rsidRDefault="005A31CB" w:rsidP="009D4432">
            <w:pPr>
              <w:pStyle w:val="TAC"/>
            </w:pPr>
            <w:r w:rsidRPr="00D70946">
              <w:t>125-143a1</w:t>
            </w:r>
          </w:p>
        </w:tc>
        <w:tc>
          <w:tcPr>
            <w:tcW w:w="3968" w:type="dxa"/>
            <w:shd w:val="clear" w:color="auto" w:fill="auto"/>
          </w:tcPr>
          <w:p w14:paraId="477C8201" w14:textId="77777777" w:rsidR="005A31CB" w:rsidRPr="00D70946" w:rsidRDefault="005A31CB" w:rsidP="009D4432">
            <w:pPr>
              <w:pStyle w:val="TAL"/>
            </w:pPr>
            <w:r w:rsidRPr="00D70946">
              <w:rPr>
                <w:lang w:eastAsia="en-US"/>
              </w:rPr>
              <w:t>Steps 2-20a1 of Table 4.5.2.2-2 of the generic procedure in TS 38.508-1 [4] are performed.</w:t>
            </w:r>
          </w:p>
        </w:tc>
        <w:tc>
          <w:tcPr>
            <w:tcW w:w="708" w:type="dxa"/>
            <w:shd w:val="clear" w:color="auto" w:fill="auto"/>
          </w:tcPr>
          <w:p w14:paraId="0E94339D" w14:textId="77777777" w:rsidR="005A31CB" w:rsidRPr="00D70946" w:rsidRDefault="005A31CB" w:rsidP="009D4432">
            <w:pPr>
              <w:pStyle w:val="TAC"/>
            </w:pPr>
            <w:r w:rsidRPr="00D70946">
              <w:t>-</w:t>
            </w:r>
          </w:p>
        </w:tc>
        <w:tc>
          <w:tcPr>
            <w:tcW w:w="2976" w:type="dxa"/>
            <w:shd w:val="clear" w:color="auto" w:fill="auto"/>
          </w:tcPr>
          <w:p w14:paraId="668CB9F1" w14:textId="77777777" w:rsidR="005A31CB" w:rsidRPr="00D70946" w:rsidRDefault="005A31CB" w:rsidP="009D4432">
            <w:pPr>
              <w:pStyle w:val="TAL"/>
            </w:pPr>
            <w:r w:rsidRPr="00D70946">
              <w:t>-</w:t>
            </w:r>
          </w:p>
        </w:tc>
        <w:tc>
          <w:tcPr>
            <w:tcW w:w="567" w:type="dxa"/>
            <w:shd w:val="clear" w:color="auto" w:fill="auto"/>
          </w:tcPr>
          <w:p w14:paraId="3FC63D53" w14:textId="77777777" w:rsidR="005A31CB" w:rsidRPr="00D70946" w:rsidRDefault="005A31CB" w:rsidP="009D4432">
            <w:pPr>
              <w:pStyle w:val="TAC"/>
            </w:pPr>
            <w:r w:rsidRPr="00D70946">
              <w:t>-</w:t>
            </w:r>
          </w:p>
        </w:tc>
        <w:tc>
          <w:tcPr>
            <w:tcW w:w="850" w:type="dxa"/>
            <w:shd w:val="clear" w:color="auto" w:fill="auto"/>
          </w:tcPr>
          <w:p w14:paraId="332B6CC6" w14:textId="77777777" w:rsidR="005A31CB" w:rsidRPr="00D70946" w:rsidRDefault="005A31CB" w:rsidP="009D4432">
            <w:pPr>
              <w:pStyle w:val="TAC"/>
            </w:pPr>
            <w:r w:rsidRPr="00D70946">
              <w:t>-</w:t>
            </w:r>
          </w:p>
        </w:tc>
      </w:tr>
      <w:tr w:rsidR="009A24FA" w:rsidRPr="00D70946" w14:paraId="1B93E4F3" w14:textId="77777777" w:rsidTr="0097641A">
        <w:tc>
          <w:tcPr>
            <w:tcW w:w="534" w:type="dxa"/>
            <w:shd w:val="clear" w:color="auto" w:fill="auto"/>
          </w:tcPr>
          <w:p w14:paraId="17850762" w14:textId="77777777" w:rsidR="009A24FA" w:rsidRPr="00D70946" w:rsidRDefault="009A24FA" w:rsidP="009D4432">
            <w:pPr>
              <w:pStyle w:val="TAC"/>
            </w:pPr>
            <w:r w:rsidRPr="00D70946">
              <w:t>144</w:t>
            </w:r>
          </w:p>
        </w:tc>
        <w:tc>
          <w:tcPr>
            <w:tcW w:w="3968" w:type="dxa"/>
            <w:shd w:val="clear" w:color="auto" w:fill="auto"/>
          </w:tcPr>
          <w:p w14:paraId="6578E9BB" w14:textId="77777777" w:rsidR="009A24FA" w:rsidRPr="00D70946" w:rsidRDefault="009A24FA" w:rsidP="009D4432">
            <w:pPr>
              <w:pStyle w:val="TAL"/>
              <w:rPr>
                <w:lang w:eastAsia="en-US"/>
              </w:rPr>
            </w:pPr>
            <w:r w:rsidRPr="00D70946">
              <w:t>The user sets the UE in Automatic PLMN selection mode.</w:t>
            </w:r>
          </w:p>
        </w:tc>
        <w:tc>
          <w:tcPr>
            <w:tcW w:w="708" w:type="dxa"/>
            <w:shd w:val="clear" w:color="auto" w:fill="auto"/>
          </w:tcPr>
          <w:p w14:paraId="6AAB8E70" w14:textId="77777777" w:rsidR="009A24FA" w:rsidRPr="00D70946" w:rsidRDefault="009A24FA" w:rsidP="009D4432">
            <w:pPr>
              <w:pStyle w:val="TAC"/>
            </w:pPr>
            <w:r w:rsidRPr="00D70946">
              <w:t>-</w:t>
            </w:r>
          </w:p>
        </w:tc>
        <w:tc>
          <w:tcPr>
            <w:tcW w:w="2976" w:type="dxa"/>
            <w:shd w:val="clear" w:color="auto" w:fill="auto"/>
          </w:tcPr>
          <w:p w14:paraId="528440EB" w14:textId="77777777" w:rsidR="009A24FA" w:rsidRPr="00D70946" w:rsidRDefault="009A24FA" w:rsidP="009D4432">
            <w:pPr>
              <w:pStyle w:val="TAL"/>
            </w:pPr>
            <w:r w:rsidRPr="00D70946">
              <w:t>-</w:t>
            </w:r>
          </w:p>
        </w:tc>
        <w:tc>
          <w:tcPr>
            <w:tcW w:w="567" w:type="dxa"/>
            <w:shd w:val="clear" w:color="auto" w:fill="auto"/>
          </w:tcPr>
          <w:p w14:paraId="36BB563B" w14:textId="77777777" w:rsidR="009A24FA" w:rsidRPr="00D70946" w:rsidRDefault="009A24FA" w:rsidP="009D4432">
            <w:pPr>
              <w:pStyle w:val="TAC"/>
            </w:pPr>
            <w:r w:rsidRPr="00D70946">
              <w:t>-</w:t>
            </w:r>
          </w:p>
        </w:tc>
        <w:tc>
          <w:tcPr>
            <w:tcW w:w="850" w:type="dxa"/>
            <w:shd w:val="clear" w:color="auto" w:fill="auto"/>
          </w:tcPr>
          <w:p w14:paraId="4BE7EDA0" w14:textId="77777777" w:rsidR="009A24FA" w:rsidRPr="00D70946" w:rsidRDefault="009A24FA" w:rsidP="009D4432">
            <w:pPr>
              <w:pStyle w:val="TAC"/>
            </w:pPr>
            <w:r w:rsidRPr="00D70946">
              <w:t>-</w:t>
            </w:r>
          </w:p>
        </w:tc>
      </w:tr>
      <w:tr w:rsidR="00F0092C" w:rsidRPr="00D70946" w14:paraId="3507DC38" w14:textId="77777777" w:rsidTr="0097641A">
        <w:tc>
          <w:tcPr>
            <w:tcW w:w="534" w:type="dxa"/>
            <w:shd w:val="clear" w:color="auto" w:fill="auto"/>
          </w:tcPr>
          <w:p w14:paraId="4FA2C5B1" w14:textId="63E862D8" w:rsidR="00F0092C" w:rsidRPr="00D70946" w:rsidRDefault="00F0092C" w:rsidP="009D4432">
            <w:pPr>
              <w:pStyle w:val="TAC"/>
            </w:pPr>
            <w:r w:rsidRPr="00D70946">
              <w:t>145</w:t>
            </w:r>
          </w:p>
        </w:tc>
        <w:tc>
          <w:tcPr>
            <w:tcW w:w="3968" w:type="dxa"/>
            <w:shd w:val="clear" w:color="auto" w:fill="auto"/>
          </w:tcPr>
          <w:p w14:paraId="328703CC" w14:textId="6524F226" w:rsidR="00F0092C" w:rsidRPr="00D70946" w:rsidRDefault="00F0092C" w:rsidP="009D4432">
            <w:pPr>
              <w:pStyle w:val="TAL"/>
            </w:pPr>
            <w:r w:rsidRPr="00D70946">
              <w:t>Wait for 300s to allow the UE to switch to automatic PLMN selection mode.</w:t>
            </w:r>
          </w:p>
        </w:tc>
        <w:tc>
          <w:tcPr>
            <w:tcW w:w="708" w:type="dxa"/>
            <w:shd w:val="clear" w:color="auto" w:fill="auto"/>
          </w:tcPr>
          <w:p w14:paraId="00A9838D" w14:textId="556A9B68" w:rsidR="00F0092C" w:rsidRPr="00D70946" w:rsidRDefault="00F0092C" w:rsidP="009D4432">
            <w:pPr>
              <w:pStyle w:val="TAC"/>
            </w:pPr>
            <w:r w:rsidRPr="00D70946">
              <w:t>-</w:t>
            </w:r>
          </w:p>
        </w:tc>
        <w:tc>
          <w:tcPr>
            <w:tcW w:w="2976" w:type="dxa"/>
            <w:shd w:val="clear" w:color="auto" w:fill="auto"/>
          </w:tcPr>
          <w:p w14:paraId="022874EB" w14:textId="75D8CB6E" w:rsidR="00F0092C" w:rsidRPr="00D70946" w:rsidRDefault="00F0092C" w:rsidP="009D4432">
            <w:pPr>
              <w:pStyle w:val="TAL"/>
            </w:pPr>
            <w:r w:rsidRPr="00D70946">
              <w:t>-</w:t>
            </w:r>
          </w:p>
        </w:tc>
        <w:tc>
          <w:tcPr>
            <w:tcW w:w="567" w:type="dxa"/>
            <w:shd w:val="clear" w:color="auto" w:fill="auto"/>
          </w:tcPr>
          <w:p w14:paraId="651A13CB" w14:textId="19013552" w:rsidR="00F0092C" w:rsidRPr="00D70946" w:rsidRDefault="00F0092C" w:rsidP="009D4432">
            <w:pPr>
              <w:pStyle w:val="TAC"/>
            </w:pPr>
            <w:r w:rsidRPr="00D70946">
              <w:t>-</w:t>
            </w:r>
          </w:p>
        </w:tc>
        <w:tc>
          <w:tcPr>
            <w:tcW w:w="850" w:type="dxa"/>
            <w:shd w:val="clear" w:color="auto" w:fill="auto"/>
          </w:tcPr>
          <w:p w14:paraId="34762F78" w14:textId="5E675617" w:rsidR="00F0092C" w:rsidRPr="00D70946" w:rsidRDefault="00F0092C" w:rsidP="009D4432">
            <w:pPr>
              <w:pStyle w:val="TAC"/>
            </w:pPr>
            <w:r w:rsidRPr="00D70946">
              <w:t>-</w:t>
            </w:r>
          </w:p>
        </w:tc>
      </w:tr>
    </w:tbl>
    <w:p w14:paraId="13C2FF3E" w14:textId="77777777" w:rsidR="00D7445C" w:rsidRPr="00D70946" w:rsidRDefault="00D7445C" w:rsidP="009D4432">
      <w:pPr>
        <w:rPr>
          <w:rFonts w:eastAsia="PMingLiU"/>
          <w:lang w:eastAsia="zh-TW"/>
        </w:rPr>
      </w:pPr>
    </w:p>
    <w:p w14:paraId="3AC6B382" w14:textId="77777777" w:rsidR="00D7445C" w:rsidRPr="00D70946" w:rsidRDefault="00D7445C" w:rsidP="00D7445C">
      <w:pPr>
        <w:pStyle w:val="H6"/>
      </w:pPr>
      <w:bookmarkStart w:id="83" w:name="_Hlk12733565"/>
      <w:r w:rsidRPr="00D70946">
        <w:lastRenderedPageBreak/>
        <w:t>9.1.5.1.2.3.3</w:t>
      </w:r>
      <w:bookmarkEnd w:id="83"/>
      <w:r w:rsidRPr="00D70946">
        <w:tab/>
        <w:t>Specific message contents</w:t>
      </w:r>
    </w:p>
    <w:p w14:paraId="73E14EBA" w14:textId="77777777" w:rsidR="00D7445C" w:rsidRPr="00D70946" w:rsidRDefault="00D7445C" w:rsidP="009D4432">
      <w:pPr>
        <w:pStyle w:val="TH"/>
      </w:pPr>
      <w:r w:rsidRPr="00D70946">
        <w:t>Table 9.1.5.1.2.3.3-1: REGISTRATION ACCEPT (step 15 Table 9.1.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7445C" w:rsidRPr="00D70946" w14:paraId="0B77C2B0" w14:textId="77777777" w:rsidTr="000F6474">
        <w:trPr>
          <w:gridBefore w:val="1"/>
          <w:wBefore w:w="9" w:type="dxa"/>
        </w:trPr>
        <w:tc>
          <w:tcPr>
            <w:tcW w:w="9738" w:type="dxa"/>
            <w:gridSpan w:val="4"/>
          </w:tcPr>
          <w:p w14:paraId="259620DF" w14:textId="77777777" w:rsidR="00D7445C" w:rsidRPr="00D70946" w:rsidRDefault="00D7445C" w:rsidP="009D4432">
            <w:pPr>
              <w:pStyle w:val="TAL"/>
              <w:rPr>
                <w:lang w:eastAsia="en-US"/>
              </w:rPr>
            </w:pPr>
            <w:r w:rsidRPr="00D70946">
              <w:rPr>
                <w:lang w:eastAsia="en-US"/>
              </w:rPr>
              <w:t>Derivation Path: TS 38.508-1 [4], Table 4.7.1-7</w:t>
            </w:r>
          </w:p>
        </w:tc>
      </w:tr>
      <w:tr w:rsidR="00D7445C" w:rsidRPr="00D70946" w14:paraId="776FBD7C" w14:textId="77777777" w:rsidTr="000F6474">
        <w:tblPrEx>
          <w:tblCellMar>
            <w:left w:w="108" w:type="dxa"/>
            <w:right w:w="108" w:type="dxa"/>
          </w:tblCellMar>
        </w:tblPrEx>
        <w:tc>
          <w:tcPr>
            <w:tcW w:w="4535" w:type="dxa"/>
            <w:gridSpan w:val="2"/>
          </w:tcPr>
          <w:p w14:paraId="0C748BD8" w14:textId="77777777" w:rsidR="00D7445C" w:rsidRPr="00D70946" w:rsidRDefault="00D7445C" w:rsidP="009D4432">
            <w:pPr>
              <w:pStyle w:val="TAH"/>
              <w:rPr>
                <w:lang w:eastAsia="en-US"/>
              </w:rPr>
            </w:pPr>
            <w:r w:rsidRPr="00D70946">
              <w:rPr>
                <w:lang w:eastAsia="en-US"/>
              </w:rPr>
              <w:t>Information Element</w:t>
            </w:r>
          </w:p>
        </w:tc>
        <w:tc>
          <w:tcPr>
            <w:tcW w:w="2267" w:type="dxa"/>
          </w:tcPr>
          <w:p w14:paraId="6E258FE5" w14:textId="77777777" w:rsidR="00D7445C" w:rsidRPr="00D70946" w:rsidRDefault="00D7445C" w:rsidP="009D4432">
            <w:pPr>
              <w:pStyle w:val="TAH"/>
              <w:rPr>
                <w:lang w:eastAsia="en-US"/>
              </w:rPr>
            </w:pPr>
            <w:r w:rsidRPr="00D70946">
              <w:rPr>
                <w:lang w:eastAsia="en-US"/>
              </w:rPr>
              <w:t>Value/remark</w:t>
            </w:r>
          </w:p>
        </w:tc>
        <w:tc>
          <w:tcPr>
            <w:tcW w:w="1700" w:type="dxa"/>
          </w:tcPr>
          <w:p w14:paraId="320E2766" w14:textId="77777777" w:rsidR="00D7445C" w:rsidRPr="00D70946" w:rsidRDefault="00D7445C" w:rsidP="009D4432">
            <w:pPr>
              <w:pStyle w:val="TAH"/>
              <w:rPr>
                <w:lang w:eastAsia="en-US"/>
              </w:rPr>
            </w:pPr>
            <w:r w:rsidRPr="00D70946">
              <w:rPr>
                <w:lang w:eastAsia="en-US"/>
              </w:rPr>
              <w:t>Comment</w:t>
            </w:r>
          </w:p>
        </w:tc>
        <w:tc>
          <w:tcPr>
            <w:tcW w:w="1245" w:type="dxa"/>
          </w:tcPr>
          <w:p w14:paraId="640A3A69" w14:textId="77777777" w:rsidR="00D7445C" w:rsidRPr="00D70946" w:rsidRDefault="00D7445C" w:rsidP="009D4432">
            <w:pPr>
              <w:pStyle w:val="TAH"/>
              <w:rPr>
                <w:lang w:eastAsia="en-US"/>
              </w:rPr>
            </w:pPr>
            <w:r w:rsidRPr="00D70946">
              <w:rPr>
                <w:lang w:eastAsia="en-US"/>
              </w:rPr>
              <w:t>Condition</w:t>
            </w:r>
          </w:p>
        </w:tc>
      </w:tr>
      <w:tr w:rsidR="00D7445C" w:rsidRPr="00D70946" w14:paraId="4650DBA7" w14:textId="77777777" w:rsidTr="000F6474">
        <w:tblPrEx>
          <w:tblCellMar>
            <w:left w:w="108" w:type="dxa"/>
            <w:right w:w="108" w:type="dxa"/>
          </w:tblCellMar>
        </w:tblPrEx>
        <w:tc>
          <w:tcPr>
            <w:tcW w:w="4535" w:type="dxa"/>
            <w:gridSpan w:val="2"/>
          </w:tcPr>
          <w:p w14:paraId="14C53B1B" w14:textId="77777777" w:rsidR="00D7445C" w:rsidRPr="00D70946" w:rsidRDefault="00D7445C" w:rsidP="009D4432">
            <w:pPr>
              <w:pStyle w:val="TAL"/>
              <w:rPr>
                <w:lang w:eastAsia="en-US"/>
              </w:rPr>
            </w:pPr>
            <w:r w:rsidRPr="00D70946">
              <w:rPr>
                <w:lang w:eastAsia="en-US"/>
              </w:rPr>
              <w:t>Equivalent PLMNs</w:t>
            </w:r>
          </w:p>
        </w:tc>
        <w:tc>
          <w:tcPr>
            <w:tcW w:w="2267" w:type="dxa"/>
          </w:tcPr>
          <w:p w14:paraId="6D79346D" w14:textId="67B04E6E" w:rsidR="00D7445C" w:rsidRPr="00D70946" w:rsidRDefault="00952B9A" w:rsidP="009D4432">
            <w:pPr>
              <w:pStyle w:val="TAL"/>
              <w:rPr>
                <w:lang w:eastAsia="en-US"/>
              </w:rPr>
            </w:pPr>
            <w:r w:rsidRPr="00D70946">
              <w:t>MCC/MNC=MCC/MNC in USIM</w:t>
            </w:r>
          </w:p>
        </w:tc>
        <w:tc>
          <w:tcPr>
            <w:tcW w:w="1700" w:type="dxa"/>
          </w:tcPr>
          <w:p w14:paraId="5DDD2D96" w14:textId="77777777" w:rsidR="00D7445C" w:rsidRPr="00D70946" w:rsidRDefault="00D7445C" w:rsidP="009D4432">
            <w:pPr>
              <w:pStyle w:val="TAL"/>
              <w:rPr>
                <w:lang w:eastAsia="en-US"/>
              </w:rPr>
            </w:pPr>
            <w:r w:rsidRPr="00D70946">
              <w:rPr>
                <w:lang w:eastAsia="en-US"/>
              </w:rPr>
              <w:t xml:space="preserve">PLMN ID of NGC Cell </w:t>
            </w:r>
            <w:r w:rsidR="0085407B" w:rsidRPr="00D70946">
              <w:t>A</w:t>
            </w:r>
          </w:p>
        </w:tc>
        <w:tc>
          <w:tcPr>
            <w:tcW w:w="1245" w:type="dxa"/>
          </w:tcPr>
          <w:p w14:paraId="092AB43A" w14:textId="77777777" w:rsidR="00D7445C" w:rsidRPr="00D70946" w:rsidRDefault="00D7445C" w:rsidP="009D4432">
            <w:pPr>
              <w:pStyle w:val="TAL"/>
              <w:rPr>
                <w:lang w:eastAsia="en-US"/>
              </w:rPr>
            </w:pPr>
          </w:p>
        </w:tc>
      </w:tr>
    </w:tbl>
    <w:p w14:paraId="2707738E" w14:textId="77777777" w:rsidR="00D7445C" w:rsidRPr="00D70946" w:rsidRDefault="00D7445C" w:rsidP="009D4432"/>
    <w:p w14:paraId="63E8D8EA" w14:textId="77777777" w:rsidR="00D7445C" w:rsidRPr="00D70946" w:rsidRDefault="00D7445C" w:rsidP="009D4432">
      <w:pPr>
        <w:pStyle w:val="TH"/>
      </w:pPr>
      <w:r w:rsidRPr="00D70946">
        <w:t>Table 9.1.5.1.2.3.3-2: REGISTRATION ACCEPT (step 35 Table 9.1.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7445C" w:rsidRPr="00D70946" w14:paraId="1AAEE417" w14:textId="77777777" w:rsidTr="000F6474">
        <w:trPr>
          <w:gridBefore w:val="1"/>
          <w:wBefore w:w="9" w:type="dxa"/>
        </w:trPr>
        <w:tc>
          <w:tcPr>
            <w:tcW w:w="9738" w:type="dxa"/>
            <w:gridSpan w:val="4"/>
          </w:tcPr>
          <w:p w14:paraId="76D66A09" w14:textId="77777777" w:rsidR="00D7445C" w:rsidRPr="00D70946" w:rsidRDefault="00D7445C" w:rsidP="009D4432">
            <w:pPr>
              <w:pStyle w:val="TAL"/>
              <w:rPr>
                <w:lang w:eastAsia="en-US"/>
              </w:rPr>
            </w:pPr>
            <w:r w:rsidRPr="00D70946">
              <w:rPr>
                <w:lang w:eastAsia="en-US"/>
              </w:rPr>
              <w:t>Derivation Path: TS 38.508-1 [4], Table 4.7.1-7</w:t>
            </w:r>
          </w:p>
        </w:tc>
      </w:tr>
      <w:tr w:rsidR="00D7445C" w:rsidRPr="00D70946" w14:paraId="72D9BD00" w14:textId="77777777" w:rsidTr="000F6474">
        <w:tblPrEx>
          <w:tblCellMar>
            <w:left w:w="108" w:type="dxa"/>
            <w:right w:w="108" w:type="dxa"/>
          </w:tblCellMar>
        </w:tblPrEx>
        <w:tc>
          <w:tcPr>
            <w:tcW w:w="4535" w:type="dxa"/>
            <w:gridSpan w:val="2"/>
          </w:tcPr>
          <w:p w14:paraId="427113E8" w14:textId="77777777" w:rsidR="00D7445C" w:rsidRPr="00D70946" w:rsidRDefault="00D7445C" w:rsidP="009D4432">
            <w:pPr>
              <w:pStyle w:val="TAH"/>
              <w:rPr>
                <w:lang w:eastAsia="en-US"/>
              </w:rPr>
            </w:pPr>
            <w:r w:rsidRPr="00D70946">
              <w:rPr>
                <w:lang w:eastAsia="en-US"/>
              </w:rPr>
              <w:t>Information Element</w:t>
            </w:r>
          </w:p>
        </w:tc>
        <w:tc>
          <w:tcPr>
            <w:tcW w:w="2267" w:type="dxa"/>
          </w:tcPr>
          <w:p w14:paraId="0715850D" w14:textId="77777777" w:rsidR="00D7445C" w:rsidRPr="00D70946" w:rsidRDefault="00D7445C" w:rsidP="009D4432">
            <w:pPr>
              <w:pStyle w:val="TAH"/>
              <w:rPr>
                <w:lang w:eastAsia="en-US"/>
              </w:rPr>
            </w:pPr>
            <w:r w:rsidRPr="00D70946">
              <w:rPr>
                <w:lang w:eastAsia="en-US"/>
              </w:rPr>
              <w:t>Value/remark</w:t>
            </w:r>
          </w:p>
        </w:tc>
        <w:tc>
          <w:tcPr>
            <w:tcW w:w="1700" w:type="dxa"/>
          </w:tcPr>
          <w:p w14:paraId="5F9DE810" w14:textId="77777777" w:rsidR="00D7445C" w:rsidRPr="00D70946" w:rsidRDefault="00D7445C" w:rsidP="009D4432">
            <w:pPr>
              <w:pStyle w:val="TAH"/>
              <w:rPr>
                <w:lang w:eastAsia="en-US"/>
              </w:rPr>
            </w:pPr>
            <w:r w:rsidRPr="00D70946">
              <w:rPr>
                <w:lang w:eastAsia="en-US"/>
              </w:rPr>
              <w:t>Comment</w:t>
            </w:r>
          </w:p>
        </w:tc>
        <w:tc>
          <w:tcPr>
            <w:tcW w:w="1245" w:type="dxa"/>
          </w:tcPr>
          <w:p w14:paraId="47DC8B53" w14:textId="77777777" w:rsidR="00D7445C" w:rsidRPr="00D70946" w:rsidRDefault="00D7445C" w:rsidP="009D4432">
            <w:pPr>
              <w:pStyle w:val="TAH"/>
              <w:rPr>
                <w:lang w:eastAsia="en-US"/>
              </w:rPr>
            </w:pPr>
            <w:r w:rsidRPr="00D70946">
              <w:rPr>
                <w:lang w:eastAsia="en-US"/>
              </w:rPr>
              <w:t>Condition</w:t>
            </w:r>
          </w:p>
        </w:tc>
      </w:tr>
      <w:tr w:rsidR="00D7445C" w:rsidRPr="00D70946" w14:paraId="01E85F88" w14:textId="77777777" w:rsidTr="000F6474">
        <w:tblPrEx>
          <w:tblCellMar>
            <w:left w:w="108" w:type="dxa"/>
            <w:right w:w="108" w:type="dxa"/>
          </w:tblCellMar>
        </w:tblPrEx>
        <w:tc>
          <w:tcPr>
            <w:tcW w:w="4535" w:type="dxa"/>
            <w:gridSpan w:val="2"/>
          </w:tcPr>
          <w:p w14:paraId="26349EA4" w14:textId="77777777" w:rsidR="00D7445C" w:rsidRPr="00D70946" w:rsidRDefault="00D7445C" w:rsidP="009D4432">
            <w:pPr>
              <w:pStyle w:val="TAL"/>
              <w:rPr>
                <w:lang w:eastAsia="en-US"/>
              </w:rPr>
            </w:pPr>
            <w:r w:rsidRPr="00D70946">
              <w:rPr>
                <w:lang w:eastAsia="en-US"/>
              </w:rPr>
              <w:t>Equivalent PLMNs</w:t>
            </w:r>
          </w:p>
        </w:tc>
        <w:tc>
          <w:tcPr>
            <w:tcW w:w="2267" w:type="dxa"/>
          </w:tcPr>
          <w:p w14:paraId="4BB6B3F2" w14:textId="77777777" w:rsidR="00D7445C" w:rsidRPr="00D70946" w:rsidRDefault="00D7445C" w:rsidP="009D4432">
            <w:pPr>
              <w:pStyle w:val="TAL"/>
              <w:rPr>
                <w:lang w:eastAsia="en-US"/>
              </w:rPr>
            </w:pPr>
            <w:r w:rsidRPr="00D70946">
              <w:rPr>
                <w:lang w:eastAsia="en-US"/>
              </w:rPr>
              <w:t>MCC=002, MNC=101</w:t>
            </w:r>
          </w:p>
        </w:tc>
        <w:tc>
          <w:tcPr>
            <w:tcW w:w="1700" w:type="dxa"/>
          </w:tcPr>
          <w:p w14:paraId="3B2237DC" w14:textId="77777777" w:rsidR="00D7445C" w:rsidRPr="00D70946" w:rsidRDefault="00D7445C" w:rsidP="009D4432">
            <w:pPr>
              <w:pStyle w:val="TAL"/>
              <w:rPr>
                <w:lang w:eastAsia="en-US"/>
              </w:rPr>
            </w:pPr>
            <w:r w:rsidRPr="00D70946">
              <w:rPr>
                <w:lang w:eastAsia="en-US"/>
              </w:rPr>
              <w:t>PLMN ID of NGC Cell E</w:t>
            </w:r>
          </w:p>
        </w:tc>
        <w:tc>
          <w:tcPr>
            <w:tcW w:w="1245" w:type="dxa"/>
          </w:tcPr>
          <w:p w14:paraId="2AC5D0CF" w14:textId="77777777" w:rsidR="00D7445C" w:rsidRPr="00D70946" w:rsidRDefault="00D7445C" w:rsidP="009D4432">
            <w:pPr>
              <w:pStyle w:val="TAL"/>
              <w:rPr>
                <w:lang w:eastAsia="en-US"/>
              </w:rPr>
            </w:pPr>
          </w:p>
        </w:tc>
      </w:tr>
    </w:tbl>
    <w:p w14:paraId="4AA59F13" w14:textId="77777777" w:rsidR="00D7445C" w:rsidRPr="00D70946" w:rsidRDefault="00D7445C" w:rsidP="009D4432"/>
    <w:p w14:paraId="4ED47E5C" w14:textId="77777777" w:rsidR="00D7445C" w:rsidRPr="00D70946" w:rsidRDefault="00D7445C" w:rsidP="009D4432">
      <w:pPr>
        <w:pStyle w:val="TH"/>
      </w:pPr>
      <w:r w:rsidRPr="00D70946">
        <w:t>Table 9.1.5.1.2.3.3-3: REGISTRATION ACCEPT (step 94 Table 9.1.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7445C" w:rsidRPr="00D70946" w14:paraId="31684EC7" w14:textId="77777777" w:rsidTr="000F6474">
        <w:trPr>
          <w:gridBefore w:val="1"/>
          <w:wBefore w:w="9" w:type="dxa"/>
        </w:trPr>
        <w:tc>
          <w:tcPr>
            <w:tcW w:w="9738" w:type="dxa"/>
            <w:gridSpan w:val="4"/>
          </w:tcPr>
          <w:p w14:paraId="490073D3" w14:textId="77777777" w:rsidR="00D7445C" w:rsidRPr="00D70946" w:rsidRDefault="00D7445C" w:rsidP="009D4432">
            <w:pPr>
              <w:pStyle w:val="TAL"/>
              <w:rPr>
                <w:lang w:eastAsia="en-US"/>
              </w:rPr>
            </w:pPr>
            <w:r w:rsidRPr="00D70946">
              <w:rPr>
                <w:lang w:eastAsia="en-US"/>
              </w:rPr>
              <w:t>Derivation Path: TS 38.508-1 [4], Table 4.7.1-7</w:t>
            </w:r>
          </w:p>
        </w:tc>
      </w:tr>
      <w:tr w:rsidR="00D7445C" w:rsidRPr="00D70946" w14:paraId="00A09592" w14:textId="77777777" w:rsidTr="000F6474">
        <w:tblPrEx>
          <w:tblCellMar>
            <w:left w:w="108" w:type="dxa"/>
            <w:right w:w="108" w:type="dxa"/>
          </w:tblCellMar>
        </w:tblPrEx>
        <w:tc>
          <w:tcPr>
            <w:tcW w:w="4535" w:type="dxa"/>
            <w:gridSpan w:val="2"/>
          </w:tcPr>
          <w:p w14:paraId="09A2FC11" w14:textId="77777777" w:rsidR="00D7445C" w:rsidRPr="00D70946" w:rsidRDefault="00D7445C" w:rsidP="009D4432">
            <w:pPr>
              <w:pStyle w:val="TAH"/>
              <w:rPr>
                <w:lang w:eastAsia="en-US"/>
              </w:rPr>
            </w:pPr>
            <w:r w:rsidRPr="00D70946">
              <w:rPr>
                <w:lang w:eastAsia="en-US"/>
              </w:rPr>
              <w:t>Information Element</w:t>
            </w:r>
          </w:p>
        </w:tc>
        <w:tc>
          <w:tcPr>
            <w:tcW w:w="2267" w:type="dxa"/>
          </w:tcPr>
          <w:p w14:paraId="4CACCE80" w14:textId="77777777" w:rsidR="00D7445C" w:rsidRPr="00D70946" w:rsidRDefault="00D7445C" w:rsidP="009D4432">
            <w:pPr>
              <w:pStyle w:val="TAH"/>
              <w:rPr>
                <w:lang w:eastAsia="en-US"/>
              </w:rPr>
            </w:pPr>
            <w:r w:rsidRPr="00D70946">
              <w:rPr>
                <w:lang w:eastAsia="en-US"/>
              </w:rPr>
              <w:t>Value/remark</w:t>
            </w:r>
          </w:p>
        </w:tc>
        <w:tc>
          <w:tcPr>
            <w:tcW w:w="1700" w:type="dxa"/>
          </w:tcPr>
          <w:p w14:paraId="1C7AD26E" w14:textId="77777777" w:rsidR="00D7445C" w:rsidRPr="00D70946" w:rsidRDefault="00D7445C" w:rsidP="009D4432">
            <w:pPr>
              <w:pStyle w:val="TAH"/>
              <w:rPr>
                <w:lang w:eastAsia="en-US"/>
              </w:rPr>
            </w:pPr>
            <w:r w:rsidRPr="00D70946">
              <w:rPr>
                <w:lang w:eastAsia="en-US"/>
              </w:rPr>
              <w:t>Comment</w:t>
            </w:r>
          </w:p>
        </w:tc>
        <w:tc>
          <w:tcPr>
            <w:tcW w:w="1245" w:type="dxa"/>
          </w:tcPr>
          <w:p w14:paraId="2EE775D7" w14:textId="77777777" w:rsidR="00D7445C" w:rsidRPr="00D70946" w:rsidRDefault="00D7445C" w:rsidP="009D4432">
            <w:pPr>
              <w:pStyle w:val="TAH"/>
              <w:rPr>
                <w:lang w:eastAsia="en-US"/>
              </w:rPr>
            </w:pPr>
            <w:r w:rsidRPr="00D70946">
              <w:rPr>
                <w:lang w:eastAsia="en-US"/>
              </w:rPr>
              <w:t>Condition</w:t>
            </w:r>
          </w:p>
        </w:tc>
      </w:tr>
      <w:tr w:rsidR="00D7445C" w:rsidRPr="00D70946" w14:paraId="359ECAEC" w14:textId="77777777" w:rsidTr="000F6474">
        <w:tblPrEx>
          <w:tblCellMar>
            <w:left w:w="108" w:type="dxa"/>
            <w:right w:w="108" w:type="dxa"/>
          </w:tblCellMar>
        </w:tblPrEx>
        <w:tc>
          <w:tcPr>
            <w:tcW w:w="4535" w:type="dxa"/>
            <w:gridSpan w:val="2"/>
          </w:tcPr>
          <w:p w14:paraId="2B96BB10" w14:textId="77777777" w:rsidR="00D7445C" w:rsidRPr="00D70946" w:rsidRDefault="00D7445C" w:rsidP="009D4432">
            <w:pPr>
              <w:pStyle w:val="TAL"/>
              <w:rPr>
                <w:lang w:eastAsia="en-US"/>
              </w:rPr>
            </w:pPr>
            <w:r w:rsidRPr="00D70946">
              <w:rPr>
                <w:lang w:eastAsia="en-US"/>
              </w:rPr>
              <w:t>Equivalent PLMNs</w:t>
            </w:r>
          </w:p>
        </w:tc>
        <w:tc>
          <w:tcPr>
            <w:tcW w:w="2267" w:type="dxa"/>
          </w:tcPr>
          <w:p w14:paraId="5093110E" w14:textId="77777777" w:rsidR="00D7445C" w:rsidRPr="00D70946" w:rsidRDefault="00D7445C" w:rsidP="009D4432">
            <w:pPr>
              <w:pStyle w:val="TAL"/>
              <w:rPr>
                <w:lang w:eastAsia="en-US"/>
              </w:rPr>
            </w:pPr>
            <w:r w:rsidRPr="00D70946">
              <w:rPr>
                <w:lang w:eastAsia="en-US"/>
              </w:rPr>
              <w:t>MCC=003, MNC=101 and MCC=002, MNC=101</w:t>
            </w:r>
          </w:p>
        </w:tc>
        <w:tc>
          <w:tcPr>
            <w:tcW w:w="1700" w:type="dxa"/>
          </w:tcPr>
          <w:p w14:paraId="35022CED" w14:textId="77777777" w:rsidR="00D7445C" w:rsidRPr="00D70946" w:rsidRDefault="00D7445C" w:rsidP="009D4432">
            <w:pPr>
              <w:pStyle w:val="TAL"/>
              <w:rPr>
                <w:lang w:eastAsia="en-US"/>
              </w:rPr>
            </w:pPr>
            <w:r w:rsidRPr="00D70946">
              <w:rPr>
                <w:lang w:eastAsia="en-US"/>
              </w:rPr>
              <w:t>PLMN ID of NGC Cell F and PLMN ID of NGC Cell E</w:t>
            </w:r>
          </w:p>
        </w:tc>
        <w:tc>
          <w:tcPr>
            <w:tcW w:w="1245" w:type="dxa"/>
          </w:tcPr>
          <w:p w14:paraId="2F82525F" w14:textId="77777777" w:rsidR="00D7445C" w:rsidRPr="00D70946" w:rsidRDefault="00D7445C" w:rsidP="009D4432">
            <w:pPr>
              <w:pStyle w:val="TAL"/>
              <w:rPr>
                <w:lang w:eastAsia="en-US"/>
              </w:rPr>
            </w:pPr>
          </w:p>
        </w:tc>
      </w:tr>
    </w:tbl>
    <w:p w14:paraId="27DB935B" w14:textId="77777777" w:rsidR="00D7445C" w:rsidRPr="00D70946" w:rsidRDefault="00D7445C" w:rsidP="009D4432"/>
    <w:p w14:paraId="2DB0D8CF" w14:textId="77777777" w:rsidR="00D7445C" w:rsidRPr="00D70946" w:rsidRDefault="00D7445C" w:rsidP="009D4432">
      <w:pPr>
        <w:pStyle w:val="TH"/>
      </w:pPr>
      <w:bookmarkStart w:id="84" w:name="_Hlk12733667"/>
      <w:r w:rsidRPr="00D70946">
        <w:t>Table 9.1.5.1.2.3.3-4</w:t>
      </w:r>
      <w:bookmarkEnd w:id="84"/>
      <w:r w:rsidRPr="00D70946">
        <w:t>: REGISTRATION REJECT (step 77 Table 9.1.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7445C" w:rsidRPr="00D70946" w14:paraId="13DD12A5" w14:textId="77777777" w:rsidTr="000F6474">
        <w:trPr>
          <w:gridBefore w:val="1"/>
          <w:wBefore w:w="9" w:type="dxa"/>
        </w:trPr>
        <w:tc>
          <w:tcPr>
            <w:tcW w:w="9738" w:type="dxa"/>
            <w:gridSpan w:val="4"/>
          </w:tcPr>
          <w:p w14:paraId="747A535D" w14:textId="77777777" w:rsidR="00D7445C" w:rsidRPr="00D70946" w:rsidRDefault="00D7445C" w:rsidP="009D4432">
            <w:pPr>
              <w:pStyle w:val="TAL"/>
              <w:rPr>
                <w:lang w:eastAsia="en-US"/>
              </w:rPr>
            </w:pPr>
            <w:r w:rsidRPr="00D70946">
              <w:rPr>
                <w:lang w:eastAsia="en-US"/>
              </w:rPr>
              <w:t>Derivation Path: TS 38.508-1 [4], Table 4.7.1-9</w:t>
            </w:r>
          </w:p>
        </w:tc>
      </w:tr>
      <w:tr w:rsidR="00D7445C" w:rsidRPr="00D70946" w14:paraId="1A57B82D" w14:textId="77777777" w:rsidTr="000F6474">
        <w:tblPrEx>
          <w:tblCellMar>
            <w:left w:w="108" w:type="dxa"/>
            <w:right w:w="108" w:type="dxa"/>
          </w:tblCellMar>
        </w:tblPrEx>
        <w:tc>
          <w:tcPr>
            <w:tcW w:w="4535" w:type="dxa"/>
            <w:gridSpan w:val="2"/>
          </w:tcPr>
          <w:p w14:paraId="23210129" w14:textId="77777777" w:rsidR="00D7445C" w:rsidRPr="00D70946" w:rsidRDefault="00D7445C" w:rsidP="009D4432">
            <w:pPr>
              <w:pStyle w:val="TAH"/>
              <w:rPr>
                <w:lang w:eastAsia="en-US"/>
              </w:rPr>
            </w:pPr>
            <w:r w:rsidRPr="00D70946">
              <w:rPr>
                <w:lang w:eastAsia="en-US"/>
              </w:rPr>
              <w:t>Information Element</w:t>
            </w:r>
          </w:p>
        </w:tc>
        <w:tc>
          <w:tcPr>
            <w:tcW w:w="2267" w:type="dxa"/>
          </w:tcPr>
          <w:p w14:paraId="443644BB" w14:textId="77777777" w:rsidR="00D7445C" w:rsidRPr="00D70946" w:rsidRDefault="00D7445C" w:rsidP="009D4432">
            <w:pPr>
              <w:pStyle w:val="TAH"/>
              <w:rPr>
                <w:lang w:eastAsia="en-US"/>
              </w:rPr>
            </w:pPr>
            <w:r w:rsidRPr="00D70946">
              <w:rPr>
                <w:lang w:eastAsia="en-US"/>
              </w:rPr>
              <w:t>Value/remark</w:t>
            </w:r>
          </w:p>
        </w:tc>
        <w:tc>
          <w:tcPr>
            <w:tcW w:w="1700" w:type="dxa"/>
          </w:tcPr>
          <w:p w14:paraId="70F794AB" w14:textId="77777777" w:rsidR="00D7445C" w:rsidRPr="00D70946" w:rsidRDefault="00D7445C" w:rsidP="009D4432">
            <w:pPr>
              <w:pStyle w:val="TAH"/>
              <w:rPr>
                <w:lang w:eastAsia="en-US"/>
              </w:rPr>
            </w:pPr>
            <w:r w:rsidRPr="00D70946">
              <w:rPr>
                <w:lang w:eastAsia="en-US"/>
              </w:rPr>
              <w:t>Comment</w:t>
            </w:r>
          </w:p>
        </w:tc>
        <w:tc>
          <w:tcPr>
            <w:tcW w:w="1245" w:type="dxa"/>
          </w:tcPr>
          <w:p w14:paraId="650F630C" w14:textId="77777777" w:rsidR="00D7445C" w:rsidRPr="00D70946" w:rsidRDefault="00D7445C" w:rsidP="009D4432">
            <w:pPr>
              <w:pStyle w:val="TAH"/>
              <w:rPr>
                <w:lang w:eastAsia="en-US"/>
              </w:rPr>
            </w:pPr>
            <w:r w:rsidRPr="00D70946">
              <w:rPr>
                <w:lang w:eastAsia="en-US"/>
              </w:rPr>
              <w:t>Condition</w:t>
            </w:r>
          </w:p>
        </w:tc>
      </w:tr>
      <w:tr w:rsidR="00D7445C" w:rsidRPr="00D70946" w14:paraId="3362078A" w14:textId="77777777" w:rsidTr="000F6474">
        <w:tblPrEx>
          <w:tblCellMar>
            <w:left w:w="108" w:type="dxa"/>
            <w:right w:w="108" w:type="dxa"/>
          </w:tblCellMar>
        </w:tblPrEx>
        <w:tc>
          <w:tcPr>
            <w:tcW w:w="4535" w:type="dxa"/>
            <w:gridSpan w:val="2"/>
          </w:tcPr>
          <w:p w14:paraId="324150A5" w14:textId="77777777" w:rsidR="00D7445C" w:rsidRPr="00D70946" w:rsidRDefault="00D7445C" w:rsidP="009D4432">
            <w:pPr>
              <w:pStyle w:val="TAL"/>
            </w:pPr>
            <w:r w:rsidRPr="00D70946">
              <w:t>5GMM Cause</w:t>
            </w:r>
          </w:p>
        </w:tc>
        <w:tc>
          <w:tcPr>
            <w:tcW w:w="2267" w:type="dxa"/>
          </w:tcPr>
          <w:p w14:paraId="0EBF898F" w14:textId="77777777" w:rsidR="00D7445C" w:rsidRPr="00D70946" w:rsidRDefault="00D7445C" w:rsidP="009D4432">
            <w:pPr>
              <w:pStyle w:val="TAH"/>
              <w:rPr>
                <w:lang w:eastAsia="en-US"/>
              </w:rPr>
            </w:pPr>
            <w:r w:rsidRPr="00D70946">
              <w:rPr>
                <w:lang w:eastAsia="en-US"/>
              </w:rPr>
              <w:t>‘0000 1011’B</w:t>
            </w:r>
          </w:p>
        </w:tc>
        <w:tc>
          <w:tcPr>
            <w:tcW w:w="1700" w:type="dxa"/>
          </w:tcPr>
          <w:p w14:paraId="650CEE97" w14:textId="77777777" w:rsidR="00D7445C" w:rsidRPr="00D70946" w:rsidRDefault="00D7445C" w:rsidP="009D4432">
            <w:pPr>
              <w:pStyle w:val="TAH"/>
              <w:rPr>
                <w:lang w:eastAsia="en-US"/>
              </w:rPr>
            </w:pPr>
            <w:r w:rsidRPr="00D70946">
              <w:rPr>
                <w:lang w:eastAsia="en-US"/>
              </w:rPr>
              <w:t>PLMN not allowed</w:t>
            </w:r>
          </w:p>
        </w:tc>
        <w:tc>
          <w:tcPr>
            <w:tcW w:w="1245" w:type="dxa"/>
          </w:tcPr>
          <w:p w14:paraId="3C2A072C" w14:textId="77777777" w:rsidR="00D7445C" w:rsidRPr="00D70946" w:rsidRDefault="00D7445C" w:rsidP="009D4432">
            <w:pPr>
              <w:pStyle w:val="TAH"/>
              <w:rPr>
                <w:lang w:eastAsia="en-US"/>
              </w:rPr>
            </w:pPr>
          </w:p>
        </w:tc>
      </w:tr>
    </w:tbl>
    <w:p w14:paraId="52C809D4" w14:textId="77777777" w:rsidR="00D7445C" w:rsidRPr="00D70946" w:rsidRDefault="00D7445C" w:rsidP="009D4432"/>
    <w:p w14:paraId="5F2DFBE8" w14:textId="77777777" w:rsidR="00277049" w:rsidRPr="00D70946" w:rsidRDefault="00277049" w:rsidP="00595E65">
      <w:pPr>
        <w:pStyle w:val="Heading5"/>
      </w:pPr>
      <w:bookmarkStart w:id="85" w:name="_Toc21103412"/>
      <w:r w:rsidRPr="00D70946">
        <w:t>9.1.5.1.3</w:t>
      </w:r>
      <w:r w:rsidRPr="00D70946">
        <w:tab/>
        <w:t>Initial registration / 5GS services / NSSAI handling</w:t>
      </w:r>
      <w:bookmarkEnd w:id="85"/>
    </w:p>
    <w:p w14:paraId="0225D0B9" w14:textId="77777777" w:rsidR="00277049" w:rsidRPr="00D70946" w:rsidRDefault="00277049" w:rsidP="00277049">
      <w:pPr>
        <w:pStyle w:val="H6"/>
      </w:pPr>
      <w:r w:rsidRPr="00D70946">
        <w:t>9.1.5.1.3.1</w:t>
      </w:r>
      <w:r w:rsidRPr="00D70946">
        <w:tab/>
        <w:t>Test Purpose (TP)</w:t>
      </w:r>
    </w:p>
    <w:p w14:paraId="7FC4E9B9" w14:textId="77777777" w:rsidR="00277049" w:rsidRPr="00D70946" w:rsidRDefault="00277049" w:rsidP="00595E65">
      <w:pPr>
        <w:pStyle w:val="H6"/>
      </w:pPr>
      <w:r w:rsidRPr="00D70946">
        <w:t>(1)</w:t>
      </w:r>
    </w:p>
    <w:p w14:paraId="404757F8" w14:textId="77777777" w:rsidR="00277049" w:rsidRPr="00D70946" w:rsidRDefault="00277049" w:rsidP="00277049">
      <w:pPr>
        <w:pStyle w:val="PL"/>
        <w:rPr>
          <w:noProof w:val="0"/>
        </w:rPr>
      </w:pPr>
      <w:r w:rsidRPr="00D70946">
        <w:rPr>
          <w:b/>
          <w:noProof w:val="0"/>
        </w:rPr>
        <w:t>with</w:t>
      </w:r>
      <w:r w:rsidRPr="00D70946">
        <w:rPr>
          <w:noProof w:val="0"/>
        </w:rPr>
        <w:t xml:space="preserve"> { UE has sent a REGISTRATION REQUEST message including </w:t>
      </w:r>
      <w:r w:rsidR="00C062BA" w:rsidRPr="00D70946">
        <w:rPr>
          <w:noProof w:val="0"/>
        </w:rPr>
        <w:t>R</w:t>
      </w:r>
      <w:r w:rsidRPr="00D70946">
        <w:rPr>
          <w:noProof w:val="0"/>
        </w:rPr>
        <w:t>equested NSSAI}</w:t>
      </w:r>
    </w:p>
    <w:p w14:paraId="0C0695F2" w14:textId="77777777" w:rsidR="00277049" w:rsidRPr="00D70946" w:rsidRDefault="00277049" w:rsidP="00277049">
      <w:pPr>
        <w:pStyle w:val="PL"/>
        <w:rPr>
          <w:noProof w:val="0"/>
        </w:rPr>
      </w:pPr>
      <w:r w:rsidRPr="00D70946">
        <w:rPr>
          <w:b/>
          <w:noProof w:val="0"/>
        </w:rPr>
        <w:t>ensure that</w:t>
      </w:r>
      <w:r w:rsidRPr="00D70946">
        <w:rPr>
          <w:noProof w:val="0"/>
        </w:rPr>
        <w:t xml:space="preserve"> {</w:t>
      </w:r>
    </w:p>
    <w:p w14:paraId="73B31803" w14:textId="77777777" w:rsidR="00277049" w:rsidRPr="00D70946" w:rsidRDefault="00277049" w:rsidP="00277049">
      <w:pPr>
        <w:pStyle w:val="PL"/>
        <w:rPr>
          <w:noProof w:val="0"/>
        </w:rPr>
      </w:pPr>
      <w:r w:rsidRPr="00D70946">
        <w:rPr>
          <w:noProof w:val="0"/>
        </w:rPr>
        <w:t xml:space="preserve">  </w:t>
      </w:r>
      <w:r w:rsidRPr="00D70946">
        <w:rPr>
          <w:b/>
          <w:noProof w:val="0"/>
        </w:rPr>
        <w:t>when</w:t>
      </w:r>
      <w:r w:rsidRPr="00D70946">
        <w:rPr>
          <w:noProof w:val="0"/>
        </w:rPr>
        <w:t xml:space="preserve"> { UE receives REGISTRATION ACCEPT message with </w:t>
      </w:r>
      <w:r w:rsidR="00C062BA" w:rsidRPr="00D70946">
        <w:rPr>
          <w:noProof w:val="0"/>
        </w:rPr>
        <w:t>A</w:t>
      </w:r>
      <w:r w:rsidRPr="00D70946">
        <w:rPr>
          <w:noProof w:val="0"/>
        </w:rPr>
        <w:t>llowed NSSAI }</w:t>
      </w:r>
    </w:p>
    <w:p w14:paraId="38AD26A6" w14:textId="77777777" w:rsidR="00277049" w:rsidRPr="00D70946" w:rsidRDefault="00277049" w:rsidP="00277049">
      <w:pPr>
        <w:pStyle w:val="PL"/>
        <w:rPr>
          <w:noProof w:val="0"/>
        </w:rPr>
      </w:pPr>
      <w:r w:rsidRPr="00D70946">
        <w:rPr>
          <w:noProof w:val="0"/>
        </w:rPr>
        <w:t xml:space="preserve">    </w:t>
      </w:r>
      <w:r w:rsidRPr="00D70946">
        <w:rPr>
          <w:b/>
          <w:noProof w:val="0"/>
        </w:rPr>
        <w:t>then</w:t>
      </w:r>
      <w:r w:rsidRPr="00D70946">
        <w:rPr>
          <w:noProof w:val="0"/>
        </w:rPr>
        <w:t xml:space="preserve"> { UE shall replace any stored allowed NSSAI for the current PLMN with new allowed NSSAI for the current PLMN }</w:t>
      </w:r>
    </w:p>
    <w:p w14:paraId="65B07602" w14:textId="77777777" w:rsidR="00277049" w:rsidRPr="00D70946" w:rsidRDefault="00277049" w:rsidP="00277049">
      <w:pPr>
        <w:pStyle w:val="PL"/>
        <w:rPr>
          <w:noProof w:val="0"/>
        </w:rPr>
      </w:pPr>
      <w:r w:rsidRPr="00D70946">
        <w:rPr>
          <w:noProof w:val="0"/>
        </w:rPr>
        <w:t xml:space="preserve">            }</w:t>
      </w:r>
    </w:p>
    <w:p w14:paraId="3DAC2469" w14:textId="77777777" w:rsidR="00277049" w:rsidRPr="00D70946" w:rsidRDefault="00277049" w:rsidP="00277049">
      <w:pPr>
        <w:pStyle w:val="PL"/>
        <w:rPr>
          <w:noProof w:val="0"/>
        </w:rPr>
      </w:pPr>
    </w:p>
    <w:p w14:paraId="0FFDA963" w14:textId="77777777" w:rsidR="00277049" w:rsidRPr="00D70946" w:rsidRDefault="00277049" w:rsidP="00595E65">
      <w:pPr>
        <w:pStyle w:val="H6"/>
      </w:pPr>
      <w:r w:rsidRPr="00D70946">
        <w:t>(2)</w:t>
      </w:r>
    </w:p>
    <w:p w14:paraId="1157FB42" w14:textId="77777777" w:rsidR="00277049" w:rsidRPr="00D70946" w:rsidRDefault="00277049" w:rsidP="00277049">
      <w:pPr>
        <w:pStyle w:val="PL"/>
        <w:rPr>
          <w:noProof w:val="0"/>
        </w:rPr>
      </w:pPr>
      <w:r w:rsidRPr="00D70946">
        <w:rPr>
          <w:b/>
          <w:noProof w:val="0"/>
        </w:rPr>
        <w:t>with</w:t>
      </w:r>
      <w:r w:rsidRPr="00D70946">
        <w:rPr>
          <w:noProof w:val="0"/>
        </w:rPr>
        <w:t xml:space="preserve"> { UE has sent a REGISTRATION REQUEST message including Requested NSSAI}</w:t>
      </w:r>
    </w:p>
    <w:p w14:paraId="774EC09B" w14:textId="77777777" w:rsidR="00277049" w:rsidRPr="00D70946" w:rsidRDefault="00277049" w:rsidP="00277049">
      <w:pPr>
        <w:pStyle w:val="PL"/>
        <w:rPr>
          <w:noProof w:val="0"/>
        </w:rPr>
      </w:pPr>
      <w:r w:rsidRPr="00D70946">
        <w:rPr>
          <w:b/>
          <w:noProof w:val="0"/>
        </w:rPr>
        <w:t>ensure that</w:t>
      </w:r>
      <w:r w:rsidRPr="00D70946">
        <w:rPr>
          <w:noProof w:val="0"/>
        </w:rPr>
        <w:t xml:space="preserve"> {</w:t>
      </w:r>
    </w:p>
    <w:p w14:paraId="233FEBE7" w14:textId="77777777" w:rsidR="00277049" w:rsidRPr="00D70946" w:rsidRDefault="00277049" w:rsidP="00277049">
      <w:pPr>
        <w:pStyle w:val="PL"/>
        <w:rPr>
          <w:noProof w:val="0"/>
        </w:rPr>
      </w:pPr>
      <w:r w:rsidRPr="00D70946">
        <w:rPr>
          <w:noProof w:val="0"/>
        </w:rPr>
        <w:t xml:space="preserve">  </w:t>
      </w:r>
      <w:r w:rsidRPr="00D70946">
        <w:rPr>
          <w:b/>
          <w:noProof w:val="0"/>
        </w:rPr>
        <w:t>when</w:t>
      </w:r>
      <w:r w:rsidRPr="00D70946">
        <w:rPr>
          <w:noProof w:val="0"/>
        </w:rPr>
        <w:t xml:space="preserve"> { UE receives REGISTRATION ACCEPT message with Rejected NSSAI with reject </w:t>
      </w:r>
      <w:r w:rsidR="00595E65" w:rsidRPr="00D70946">
        <w:rPr>
          <w:noProof w:val="0"/>
        </w:rPr>
        <w:t>cause</w:t>
      </w:r>
      <w:r w:rsidRPr="00D70946">
        <w:rPr>
          <w:noProof w:val="0"/>
        </w:rPr>
        <w:t xml:space="preserve"> “S-NSSAI not available in the current PLMN” }</w:t>
      </w:r>
    </w:p>
    <w:p w14:paraId="6649BE7A" w14:textId="77777777" w:rsidR="00277049" w:rsidRPr="00D70946" w:rsidRDefault="00277049" w:rsidP="00277049">
      <w:pPr>
        <w:pStyle w:val="PL"/>
        <w:rPr>
          <w:noProof w:val="0"/>
        </w:rPr>
      </w:pPr>
      <w:r w:rsidRPr="00D70946">
        <w:rPr>
          <w:noProof w:val="0"/>
        </w:rPr>
        <w:t xml:space="preserve">    </w:t>
      </w:r>
      <w:r w:rsidRPr="00D70946">
        <w:rPr>
          <w:b/>
          <w:noProof w:val="0"/>
        </w:rPr>
        <w:t>then</w:t>
      </w:r>
      <w:r w:rsidRPr="00D70946">
        <w:rPr>
          <w:noProof w:val="0"/>
        </w:rPr>
        <w:t xml:space="preserve"> { UE shall add the rejected S-NSSAI(s) in the rejected NSSAI for the current PLMN and not attempt to use the Rejected NSSAI in the current PLMN until switching off the UE or the UICC containing the USIM is removed }</w:t>
      </w:r>
    </w:p>
    <w:p w14:paraId="361D4C0D" w14:textId="77777777" w:rsidR="00277049" w:rsidRPr="00D70946" w:rsidRDefault="00277049" w:rsidP="00277049">
      <w:pPr>
        <w:pStyle w:val="PL"/>
        <w:rPr>
          <w:noProof w:val="0"/>
        </w:rPr>
      </w:pPr>
      <w:r w:rsidRPr="00D70946">
        <w:rPr>
          <w:noProof w:val="0"/>
        </w:rPr>
        <w:t xml:space="preserve">            }</w:t>
      </w:r>
    </w:p>
    <w:p w14:paraId="1CFB609F" w14:textId="77777777" w:rsidR="00277049" w:rsidRPr="00D70946" w:rsidRDefault="00277049" w:rsidP="00277049">
      <w:pPr>
        <w:pStyle w:val="PL"/>
        <w:rPr>
          <w:noProof w:val="0"/>
        </w:rPr>
      </w:pPr>
    </w:p>
    <w:p w14:paraId="72B67BB1" w14:textId="77777777" w:rsidR="00277049" w:rsidRPr="00D70946" w:rsidRDefault="00277049" w:rsidP="00595E65">
      <w:pPr>
        <w:pStyle w:val="H6"/>
      </w:pPr>
      <w:r w:rsidRPr="00D70946">
        <w:t>(3)</w:t>
      </w:r>
    </w:p>
    <w:p w14:paraId="5DB41D86" w14:textId="77777777" w:rsidR="00277049" w:rsidRPr="00D70946" w:rsidRDefault="00277049" w:rsidP="00277049">
      <w:pPr>
        <w:pStyle w:val="PL"/>
        <w:rPr>
          <w:noProof w:val="0"/>
        </w:rPr>
      </w:pPr>
      <w:r w:rsidRPr="00D70946">
        <w:rPr>
          <w:b/>
          <w:noProof w:val="0"/>
        </w:rPr>
        <w:t>with</w:t>
      </w:r>
      <w:r w:rsidRPr="00D70946">
        <w:rPr>
          <w:noProof w:val="0"/>
        </w:rPr>
        <w:t xml:space="preserve"> { UE receives REGISTRATION ACCEPT message with Rejected NSSAI with reject </w:t>
      </w:r>
      <w:r w:rsidR="00595E65" w:rsidRPr="00D70946">
        <w:rPr>
          <w:noProof w:val="0"/>
        </w:rPr>
        <w:t>cause</w:t>
      </w:r>
      <w:r w:rsidRPr="00D70946">
        <w:rPr>
          <w:noProof w:val="0"/>
        </w:rPr>
        <w:t xml:space="preserve"> “S-NSSAI not available in the current PLMN” }</w:t>
      </w:r>
    </w:p>
    <w:p w14:paraId="61DD90FE" w14:textId="77777777" w:rsidR="00277049" w:rsidRPr="00D70946" w:rsidRDefault="00277049" w:rsidP="00277049">
      <w:pPr>
        <w:pStyle w:val="PL"/>
        <w:rPr>
          <w:noProof w:val="0"/>
        </w:rPr>
      </w:pPr>
      <w:r w:rsidRPr="00D70946">
        <w:rPr>
          <w:b/>
          <w:noProof w:val="0"/>
        </w:rPr>
        <w:t>ensure that</w:t>
      </w:r>
      <w:r w:rsidRPr="00D70946">
        <w:rPr>
          <w:noProof w:val="0"/>
        </w:rPr>
        <w:t xml:space="preserve"> {</w:t>
      </w:r>
    </w:p>
    <w:p w14:paraId="0C104F05" w14:textId="77777777" w:rsidR="00277049" w:rsidRPr="00D70946" w:rsidRDefault="00277049" w:rsidP="00277049">
      <w:pPr>
        <w:pStyle w:val="PL"/>
        <w:rPr>
          <w:noProof w:val="0"/>
        </w:rPr>
      </w:pPr>
      <w:r w:rsidRPr="00D70946">
        <w:rPr>
          <w:noProof w:val="0"/>
        </w:rPr>
        <w:lastRenderedPageBreak/>
        <w:t xml:space="preserve">  </w:t>
      </w:r>
      <w:r w:rsidRPr="00D70946">
        <w:rPr>
          <w:b/>
          <w:noProof w:val="0"/>
        </w:rPr>
        <w:t>when</w:t>
      </w:r>
      <w:r w:rsidRPr="00D70946">
        <w:rPr>
          <w:noProof w:val="0"/>
        </w:rPr>
        <w:t xml:space="preserve"> { UE has been switched off, then switched on }</w:t>
      </w:r>
    </w:p>
    <w:p w14:paraId="68B4381F" w14:textId="77777777" w:rsidR="00277049" w:rsidRPr="00D70946" w:rsidRDefault="00277049" w:rsidP="00277049">
      <w:pPr>
        <w:pStyle w:val="PL"/>
        <w:rPr>
          <w:noProof w:val="0"/>
        </w:rPr>
      </w:pPr>
      <w:r w:rsidRPr="00D70946">
        <w:rPr>
          <w:noProof w:val="0"/>
        </w:rPr>
        <w:t xml:space="preserve">    </w:t>
      </w:r>
      <w:r w:rsidRPr="00D70946">
        <w:rPr>
          <w:b/>
          <w:noProof w:val="0"/>
        </w:rPr>
        <w:t>then</w:t>
      </w:r>
      <w:r w:rsidRPr="00D70946">
        <w:rPr>
          <w:noProof w:val="0"/>
        </w:rPr>
        <w:t xml:space="preserve"> { UE shall delete the stored Rejected NSAAI and shall send the NSSAI in Requested NSSAI IE of the REGISTRATION REQUEST message as per the configured and Allowed NSSAI for current PLMN }</w:t>
      </w:r>
    </w:p>
    <w:p w14:paraId="64D9FE23" w14:textId="77777777" w:rsidR="00277049" w:rsidRPr="00D70946" w:rsidRDefault="00277049" w:rsidP="00277049">
      <w:pPr>
        <w:pStyle w:val="PL"/>
        <w:rPr>
          <w:noProof w:val="0"/>
        </w:rPr>
      </w:pPr>
      <w:r w:rsidRPr="00D70946">
        <w:rPr>
          <w:noProof w:val="0"/>
        </w:rPr>
        <w:t xml:space="preserve">            }</w:t>
      </w:r>
    </w:p>
    <w:p w14:paraId="19F76EBE" w14:textId="77777777" w:rsidR="00277049" w:rsidRPr="00D70946" w:rsidRDefault="00277049" w:rsidP="009D4432"/>
    <w:p w14:paraId="44602353" w14:textId="77777777" w:rsidR="00277049" w:rsidRPr="00D70946" w:rsidRDefault="00277049" w:rsidP="00595E65">
      <w:pPr>
        <w:pStyle w:val="H6"/>
      </w:pPr>
      <w:r w:rsidRPr="00D70946">
        <w:t>(4)</w:t>
      </w:r>
    </w:p>
    <w:p w14:paraId="3737F8C0" w14:textId="77777777" w:rsidR="00277049" w:rsidRPr="00D70946" w:rsidRDefault="00277049" w:rsidP="00277049">
      <w:pPr>
        <w:pStyle w:val="PL"/>
        <w:rPr>
          <w:noProof w:val="0"/>
        </w:rPr>
      </w:pPr>
      <w:r w:rsidRPr="00D70946">
        <w:rPr>
          <w:b/>
          <w:noProof w:val="0"/>
        </w:rPr>
        <w:t>with</w:t>
      </w:r>
      <w:r w:rsidRPr="00D70946">
        <w:rPr>
          <w:noProof w:val="0"/>
        </w:rPr>
        <w:t xml:space="preserve"> { UE has sent a REGISTRATION REQUEST message including Requested NSSAI}</w:t>
      </w:r>
    </w:p>
    <w:p w14:paraId="794EB02B" w14:textId="77777777" w:rsidR="00277049" w:rsidRPr="00D70946" w:rsidRDefault="00277049" w:rsidP="00277049">
      <w:pPr>
        <w:pStyle w:val="PL"/>
        <w:rPr>
          <w:noProof w:val="0"/>
        </w:rPr>
      </w:pPr>
      <w:r w:rsidRPr="00D70946">
        <w:rPr>
          <w:b/>
          <w:noProof w:val="0"/>
        </w:rPr>
        <w:t>ensure that</w:t>
      </w:r>
      <w:r w:rsidRPr="00D70946">
        <w:rPr>
          <w:noProof w:val="0"/>
        </w:rPr>
        <w:t xml:space="preserve"> {</w:t>
      </w:r>
    </w:p>
    <w:p w14:paraId="5AC95A54" w14:textId="77777777" w:rsidR="00277049" w:rsidRPr="00D70946" w:rsidRDefault="00277049" w:rsidP="00277049">
      <w:pPr>
        <w:pStyle w:val="PL"/>
        <w:rPr>
          <w:noProof w:val="0"/>
        </w:rPr>
      </w:pPr>
      <w:r w:rsidRPr="00D70946">
        <w:rPr>
          <w:noProof w:val="0"/>
        </w:rPr>
        <w:t xml:space="preserve">  </w:t>
      </w:r>
      <w:r w:rsidRPr="00D70946">
        <w:rPr>
          <w:b/>
          <w:noProof w:val="0"/>
        </w:rPr>
        <w:t>when</w:t>
      </w:r>
      <w:r w:rsidRPr="00D70946">
        <w:rPr>
          <w:noProof w:val="0"/>
        </w:rPr>
        <w:t xml:space="preserve"> { UE receives REGISTRATION ACCEPT message with Rejected NSSAI with reject </w:t>
      </w:r>
      <w:r w:rsidR="00595E65" w:rsidRPr="00D70946">
        <w:rPr>
          <w:noProof w:val="0"/>
        </w:rPr>
        <w:t>cause</w:t>
      </w:r>
      <w:r w:rsidRPr="00D70946">
        <w:rPr>
          <w:noProof w:val="0"/>
        </w:rPr>
        <w:t xml:space="preserve"> “S-NSSAI not available in the current registration area” }</w:t>
      </w:r>
    </w:p>
    <w:p w14:paraId="799B3A54" w14:textId="77777777" w:rsidR="00277049" w:rsidRPr="00D70946" w:rsidRDefault="00277049" w:rsidP="00277049">
      <w:pPr>
        <w:pStyle w:val="PL"/>
        <w:rPr>
          <w:noProof w:val="0"/>
        </w:rPr>
      </w:pPr>
      <w:r w:rsidRPr="00D70946">
        <w:rPr>
          <w:noProof w:val="0"/>
        </w:rPr>
        <w:t xml:space="preserve">    </w:t>
      </w:r>
      <w:r w:rsidRPr="00D70946">
        <w:rPr>
          <w:b/>
          <w:noProof w:val="0"/>
        </w:rPr>
        <w:t>then</w:t>
      </w:r>
      <w:r w:rsidRPr="00D70946">
        <w:rPr>
          <w:noProof w:val="0"/>
        </w:rPr>
        <w:t xml:space="preserve"> { UE shall add the rejected S-NSSAI(s) in the rejected NSSAI for the current PLMN and registration area combination and not attempt to use the Rejected NSSAI in the current registration area until switching off the UE, the UE moving out of the current registration area or the UICC containing the USIM is removed }</w:t>
      </w:r>
    </w:p>
    <w:p w14:paraId="5319A558" w14:textId="77777777" w:rsidR="00277049" w:rsidRPr="00D70946" w:rsidRDefault="00277049" w:rsidP="00277049">
      <w:pPr>
        <w:pStyle w:val="PL"/>
        <w:rPr>
          <w:noProof w:val="0"/>
        </w:rPr>
      </w:pPr>
      <w:r w:rsidRPr="00D70946">
        <w:rPr>
          <w:noProof w:val="0"/>
        </w:rPr>
        <w:t xml:space="preserve">            }</w:t>
      </w:r>
    </w:p>
    <w:p w14:paraId="19E9127D" w14:textId="77777777" w:rsidR="00277049" w:rsidRPr="00D70946" w:rsidRDefault="00277049" w:rsidP="00277049">
      <w:pPr>
        <w:pStyle w:val="PL"/>
        <w:rPr>
          <w:noProof w:val="0"/>
        </w:rPr>
      </w:pPr>
    </w:p>
    <w:p w14:paraId="1D770002" w14:textId="77777777" w:rsidR="00277049" w:rsidRPr="00D70946" w:rsidRDefault="00277049" w:rsidP="00595E65">
      <w:pPr>
        <w:pStyle w:val="H6"/>
      </w:pPr>
      <w:r w:rsidRPr="00D70946">
        <w:t>(5)</w:t>
      </w:r>
    </w:p>
    <w:p w14:paraId="794801D9" w14:textId="77777777" w:rsidR="00277049" w:rsidRPr="00D70946" w:rsidRDefault="00277049" w:rsidP="00277049">
      <w:pPr>
        <w:pStyle w:val="PL"/>
        <w:rPr>
          <w:noProof w:val="0"/>
        </w:rPr>
      </w:pPr>
      <w:r w:rsidRPr="00D70946">
        <w:rPr>
          <w:b/>
          <w:noProof w:val="0"/>
        </w:rPr>
        <w:t>with</w:t>
      </w:r>
      <w:r w:rsidRPr="00D70946">
        <w:rPr>
          <w:noProof w:val="0"/>
        </w:rPr>
        <w:t xml:space="preserve"> { UE receives REGISTRATION ACCEPT message with Rejected NSSAI with reject </w:t>
      </w:r>
      <w:r w:rsidR="00595E65" w:rsidRPr="00D70946">
        <w:rPr>
          <w:noProof w:val="0"/>
        </w:rPr>
        <w:t>cause</w:t>
      </w:r>
      <w:r w:rsidRPr="00D70946">
        <w:rPr>
          <w:noProof w:val="0"/>
        </w:rPr>
        <w:t xml:space="preserve"> “S-NSSAI not available in the current registration area” }</w:t>
      </w:r>
    </w:p>
    <w:p w14:paraId="5A7BD9B7" w14:textId="77777777" w:rsidR="00277049" w:rsidRPr="00D70946" w:rsidRDefault="00277049" w:rsidP="00277049">
      <w:pPr>
        <w:pStyle w:val="PL"/>
        <w:rPr>
          <w:noProof w:val="0"/>
        </w:rPr>
      </w:pPr>
      <w:r w:rsidRPr="00D70946">
        <w:rPr>
          <w:b/>
          <w:noProof w:val="0"/>
        </w:rPr>
        <w:t>ensure that</w:t>
      </w:r>
      <w:r w:rsidRPr="00D70946">
        <w:rPr>
          <w:noProof w:val="0"/>
        </w:rPr>
        <w:t xml:space="preserve"> {</w:t>
      </w:r>
    </w:p>
    <w:p w14:paraId="5C5C334C" w14:textId="77777777" w:rsidR="00277049" w:rsidRPr="00D70946" w:rsidRDefault="00277049" w:rsidP="00277049">
      <w:pPr>
        <w:pStyle w:val="PL"/>
        <w:rPr>
          <w:noProof w:val="0"/>
        </w:rPr>
      </w:pPr>
      <w:r w:rsidRPr="00D70946">
        <w:rPr>
          <w:noProof w:val="0"/>
        </w:rPr>
        <w:t xml:space="preserve">  </w:t>
      </w:r>
      <w:r w:rsidRPr="00D70946">
        <w:rPr>
          <w:b/>
          <w:noProof w:val="0"/>
        </w:rPr>
        <w:t>when</w:t>
      </w:r>
      <w:r w:rsidRPr="00D70946">
        <w:rPr>
          <w:noProof w:val="0"/>
        </w:rPr>
        <w:t xml:space="preserve"> { UE has been moved out of the current registration area }</w:t>
      </w:r>
    </w:p>
    <w:p w14:paraId="5828C113" w14:textId="77777777" w:rsidR="00277049" w:rsidRPr="00D70946" w:rsidRDefault="00277049" w:rsidP="00277049">
      <w:pPr>
        <w:pStyle w:val="PL"/>
        <w:rPr>
          <w:noProof w:val="0"/>
        </w:rPr>
      </w:pPr>
      <w:r w:rsidRPr="00D70946">
        <w:rPr>
          <w:noProof w:val="0"/>
        </w:rPr>
        <w:t xml:space="preserve">    </w:t>
      </w:r>
      <w:r w:rsidRPr="00D70946">
        <w:rPr>
          <w:b/>
          <w:noProof w:val="0"/>
        </w:rPr>
        <w:t>then</w:t>
      </w:r>
      <w:r w:rsidRPr="00D70946">
        <w:rPr>
          <w:noProof w:val="0"/>
        </w:rPr>
        <w:t xml:space="preserve"> { UE shall delete the stored Rejected NSAAI for the current PLMN as well as registration area combination and shall send the NSSAI in Requested NSSAI IE of the REGISTRATION REQUEST message as per the configured and Allowed NSSAI for current PLMN }</w:t>
      </w:r>
    </w:p>
    <w:p w14:paraId="2E83E745" w14:textId="77777777" w:rsidR="00277049" w:rsidRPr="00D70946" w:rsidRDefault="00277049" w:rsidP="00277049">
      <w:pPr>
        <w:pStyle w:val="PL"/>
        <w:rPr>
          <w:noProof w:val="0"/>
        </w:rPr>
      </w:pPr>
      <w:r w:rsidRPr="00D70946">
        <w:rPr>
          <w:noProof w:val="0"/>
        </w:rPr>
        <w:t xml:space="preserve">            }</w:t>
      </w:r>
    </w:p>
    <w:p w14:paraId="154C1517" w14:textId="77777777" w:rsidR="00277049" w:rsidRPr="00D70946" w:rsidRDefault="00277049" w:rsidP="00277049">
      <w:pPr>
        <w:pStyle w:val="PL"/>
        <w:rPr>
          <w:noProof w:val="0"/>
        </w:rPr>
      </w:pPr>
    </w:p>
    <w:p w14:paraId="22D1D0B9" w14:textId="77777777" w:rsidR="00277049" w:rsidRPr="00D70946" w:rsidRDefault="00277049" w:rsidP="00277049">
      <w:pPr>
        <w:pStyle w:val="H6"/>
      </w:pPr>
      <w:r w:rsidRPr="00D70946">
        <w:t>9.1.5.1.3.2</w:t>
      </w:r>
      <w:r w:rsidRPr="00D70946">
        <w:tab/>
        <w:t>Conformance requirements</w:t>
      </w:r>
    </w:p>
    <w:p w14:paraId="664119FA" w14:textId="77777777" w:rsidR="00277049" w:rsidRPr="00D70946" w:rsidRDefault="00277049" w:rsidP="009D4432">
      <w:r w:rsidRPr="00D70946">
        <w:t>References: The conformance requirements covered in the present TC are specified in: TS 24.501</w:t>
      </w:r>
      <w:r w:rsidR="00B463F7" w:rsidRPr="00D70946">
        <w:t xml:space="preserve"> [22]</w:t>
      </w:r>
      <w:r w:rsidRPr="00D70946">
        <w:t>, clause 5.5.1.2.2 and 5.5.1.2.4. Unless otherwise stated these are Rel-15 requirements.</w:t>
      </w:r>
    </w:p>
    <w:p w14:paraId="6A8E84AD" w14:textId="77777777" w:rsidR="00277049" w:rsidRPr="00D70946" w:rsidRDefault="00277049" w:rsidP="009D4432">
      <w:r w:rsidRPr="00D70946">
        <w:t>[TS 24.501 clause 5.5.1.2.2]</w:t>
      </w:r>
    </w:p>
    <w:p w14:paraId="7884E086" w14:textId="35980B84" w:rsidR="00277049" w:rsidRPr="00D70946" w:rsidRDefault="00277049" w:rsidP="009D4432">
      <w:r w:rsidRPr="00D70946">
        <w:t xml:space="preserve">The UE shall include the requested NSSAI containing the S-NSSAI(s) corresponding to the slice(s) to which the UE </w:t>
      </w:r>
      <w:r w:rsidR="003415C0" w:rsidRPr="00D70946">
        <w:rPr>
          <w:lang w:eastAsia="zh-CN"/>
        </w:rPr>
        <w:t>int</w:t>
      </w:r>
      <w:r w:rsidR="003415C0" w:rsidRPr="00D70946">
        <w:t>ends</w:t>
      </w:r>
      <w:r w:rsidRPr="00D70946">
        <w:t>to register and shall include the</w:t>
      </w:r>
      <w:r w:rsidR="003415C0" w:rsidRPr="00D70946">
        <w:t>mapped S-NSSAI(s) for the requested NSSAI</w:t>
      </w:r>
      <w:r w:rsidRPr="00D70946">
        <w:t xml:space="preserve">, if available, in the REGISTRATION REQUEST message. </w:t>
      </w:r>
      <w:r w:rsidRPr="00D70946">
        <w:rPr>
          <w:rFonts w:eastAsia="Malgun Gothic"/>
        </w:rPr>
        <w:t xml:space="preserve">If the UE has allowed NSSAI or configured NSSAI for the current PLMN, </w:t>
      </w:r>
      <w:r w:rsidRPr="00D70946">
        <w:t>the requested NSSAI shall be either:</w:t>
      </w:r>
    </w:p>
    <w:p w14:paraId="1CA6624D" w14:textId="77777777" w:rsidR="00277049" w:rsidRPr="00D70946" w:rsidRDefault="00277049" w:rsidP="009D4432">
      <w:pPr>
        <w:pStyle w:val="B1"/>
      </w:pPr>
      <w:r w:rsidRPr="00D70946">
        <w:t>a)</w:t>
      </w:r>
      <w:r w:rsidRPr="00D70946">
        <w:tab/>
        <w:t>the configured NSSAI for the current PLMN, or a subset thereof as described below, if the UE has no allowed NSSAI for the current PLMN;</w:t>
      </w:r>
    </w:p>
    <w:p w14:paraId="3615F3EC" w14:textId="77777777" w:rsidR="00277049" w:rsidRPr="00D70946" w:rsidRDefault="00277049" w:rsidP="009D4432">
      <w:pPr>
        <w:pStyle w:val="B1"/>
      </w:pPr>
      <w:r w:rsidRPr="00D70946">
        <w:t>b)</w:t>
      </w:r>
      <w:r w:rsidRPr="00D70946">
        <w:tab/>
        <w:t>the allowed NSSAI for the current PLMN, or a subset thereof as described below, if the UE has an allowed NSSAI for the current PLMN; or</w:t>
      </w:r>
    </w:p>
    <w:p w14:paraId="033B774F" w14:textId="337767CA" w:rsidR="00277049" w:rsidRPr="00D70946" w:rsidRDefault="00277049" w:rsidP="009D4432">
      <w:pPr>
        <w:pStyle w:val="B1"/>
      </w:pPr>
      <w:r w:rsidRPr="00D70946">
        <w:t>c)</w:t>
      </w:r>
      <w:r w:rsidRPr="00D70946">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area.</w:t>
      </w:r>
    </w:p>
    <w:p w14:paraId="1B5CCB9F" w14:textId="77777777" w:rsidR="00277049" w:rsidRPr="00D70946" w:rsidRDefault="00277049" w:rsidP="009D4432">
      <w:r w:rsidRPr="00D70946">
        <w:t>If the UE has neither allowed NSSAI for the current PLMN nor configured NSSAI for the current PLMN and has a default configured NSSAI, the UE shall:</w:t>
      </w:r>
    </w:p>
    <w:p w14:paraId="51FC55E6" w14:textId="77777777" w:rsidR="00277049" w:rsidRPr="00D70946" w:rsidRDefault="00277049" w:rsidP="009D4432">
      <w:pPr>
        <w:pStyle w:val="B1"/>
      </w:pPr>
      <w:r w:rsidRPr="00D70946">
        <w:t>a)</w:t>
      </w:r>
      <w:r w:rsidRPr="00D70946">
        <w:tab/>
        <w:t>include the S-NSSAI(s) in the Requested NSSAI IE of the REGISTRATION REQUEST message using the default configured NSSAI; and</w:t>
      </w:r>
    </w:p>
    <w:p w14:paraId="58783FCE" w14:textId="77777777" w:rsidR="00277049" w:rsidRPr="00D70946" w:rsidRDefault="00277049" w:rsidP="009D4432">
      <w:pPr>
        <w:pStyle w:val="B1"/>
      </w:pPr>
      <w:r w:rsidRPr="00D70946">
        <w:t>b)</w:t>
      </w:r>
      <w:r w:rsidRPr="00D70946">
        <w:tab/>
        <w:t>include the Network slicing indication IE with the Default configured NSSAI indication bit set to "Requested NSSAI created from default configured NSSAI" in the REGISTRATION REQUEST message.</w:t>
      </w:r>
    </w:p>
    <w:p w14:paraId="1834A737" w14:textId="77777777" w:rsidR="00277049" w:rsidRPr="00D70946" w:rsidRDefault="00277049" w:rsidP="009D4432">
      <w:r w:rsidRPr="00D70946">
        <w:t>If the UE has no allowed NSSAI for the current PLMN, no configured NSSAI for the current PLMN, and no default configured NSSAI, the UE shall not include a requested NSSAI in the REGISTRATION message.</w:t>
      </w:r>
    </w:p>
    <w:p w14:paraId="36FFB99B" w14:textId="77777777" w:rsidR="00277049" w:rsidRPr="00D70946" w:rsidRDefault="00277049" w:rsidP="009D4432">
      <w:r w:rsidRPr="00D70946">
        <w:t>The subset of configured NSSAI provided in the requested NSSAI consists of one or more S-NSSAIs in the configured NSSAI applicable to the current PLMN, if the S-NSSAI is neither in the rejected NSSAI</w:t>
      </w:r>
      <w:r w:rsidRPr="00D70946" w:rsidDel="00525A82">
        <w:t xml:space="preserve"> </w:t>
      </w:r>
      <w:r w:rsidRPr="00D70946">
        <w:t>for the current PLMN nor in the rejected NSSAI for the current PLMN and registration area combination.</w:t>
      </w:r>
    </w:p>
    <w:p w14:paraId="0B8033DF" w14:textId="77777777" w:rsidR="00277049" w:rsidRPr="00D70946" w:rsidRDefault="00277049" w:rsidP="009D4432">
      <w:r w:rsidRPr="00D70946">
        <w:lastRenderedPageBreak/>
        <w:t>The subset of allowed NSSAI provided in the requested NSSAI consists of one or more S-NSSAIs in the allowed NSSAI for the current PLMN.</w:t>
      </w:r>
    </w:p>
    <w:p w14:paraId="5052AD34" w14:textId="7BECBAE9" w:rsidR="00277049" w:rsidRPr="00D70946" w:rsidRDefault="00277049" w:rsidP="009D4432">
      <w:pPr>
        <w:pStyle w:val="NO"/>
      </w:pPr>
      <w:r w:rsidRPr="00D70946">
        <w:t>NOTE 3:</w:t>
      </w:r>
      <w:r w:rsidRPr="00D70946">
        <w:tab/>
        <w:t>How the UE selects the subset of configured NSSAI or allowed NSSAI to be provided in the requested NSSAI is implementation</w:t>
      </w:r>
      <w:r w:rsidR="003415C0" w:rsidRPr="00D70946">
        <w:t xml:space="preserve"> specific</w:t>
      </w:r>
      <w:r w:rsidRPr="00D70946">
        <w:t>.</w:t>
      </w:r>
      <w:r w:rsidR="003415C0" w:rsidRPr="00D70946">
        <w:t xml:space="preserve"> The UE can take preferences indicated by the upper layers(e.g. policies,application) into account.</w:t>
      </w:r>
    </w:p>
    <w:p w14:paraId="0ECB90C4" w14:textId="77777777" w:rsidR="00277049" w:rsidRPr="00D70946" w:rsidRDefault="00277049" w:rsidP="009D4432">
      <w:pPr>
        <w:pStyle w:val="NO"/>
      </w:pPr>
      <w:r w:rsidRPr="00D70946">
        <w:t>NOTE 4:</w:t>
      </w:r>
      <w:r w:rsidRPr="00D70946">
        <w:tab/>
        <w:t>The number of S-NSSAI(s) included in the requested NSSAI cannot exceed eight.</w:t>
      </w:r>
    </w:p>
    <w:p w14:paraId="327D5FC2" w14:textId="77777777" w:rsidR="00277049" w:rsidRPr="00D70946" w:rsidRDefault="00277049" w:rsidP="009D4432">
      <w:r w:rsidRPr="00D70946">
        <w:t>[TS 24.501 clause 5.5.1.2.4]</w:t>
      </w:r>
    </w:p>
    <w:p w14:paraId="0ECF63EE" w14:textId="787A2005" w:rsidR="00277049" w:rsidRPr="00D70946" w:rsidRDefault="00277049" w:rsidP="009D4432">
      <w:r w:rsidRPr="00D70946">
        <w:t>The AMF shall include the allowed NSSAI for the current PLMN and shall include the mapp</w:t>
      </w:r>
      <w:r w:rsidR="003415C0" w:rsidRPr="00D70946">
        <w:t>ed</w:t>
      </w:r>
      <w:r w:rsidRPr="00D70946">
        <w:t xml:space="preserve"> S-NSSAI </w:t>
      </w:r>
      <w:r w:rsidR="003415C0" w:rsidRPr="00D70946">
        <w:t xml:space="preserve">for </w:t>
      </w:r>
      <w:r w:rsidRPr="00D70946">
        <w:t>the allowed NSSAI containedfrom the UE if available,</w:t>
      </w:r>
      <w:r w:rsidRPr="00D70946">
        <w:rPr>
          <w:lang w:eastAsia="zh-CN"/>
        </w:rPr>
        <w:t xml:space="preserve"> </w:t>
      </w:r>
      <w:r w:rsidRPr="00D70946">
        <w:t>in the REGISTRATION ACCEPT message if the UE included the requested NSSAI in the REGISTRATION REQUEST message and the AMF allows one or more S-NSSAIs in the requested NSSAI. The AMF may also include rejected NSSAI in the REGISTRATION ACCEPT message. Rejected NSSAI contains S-NSSAI(s) which was included in the requested NSSAI but rejected by the network associated with rejection cause(s).</w:t>
      </w:r>
    </w:p>
    <w:p w14:paraId="45395BC1" w14:textId="77777777" w:rsidR="00277049" w:rsidRPr="00D70946" w:rsidRDefault="00277049" w:rsidP="009D4432">
      <w:r w:rsidRPr="00D70946">
        <w:t>The AMF may include a new configured NSSAI for the current PLMN in the REGISTRATION ACCEPT message if:</w:t>
      </w:r>
    </w:p>
    <w:p w14:paraId="4481E117" w14:textId="77777777" w:rsidR="00277049" w:rsidRPr="00D70946" w:rsidRDefault="00277049" w:rsidP="009D4432">
      <w:pPr>
        <w:pStyle w:val="B1"/>
      </w:pPr>
      <w:r w:rsidRPr="00D70946">
        <w:t>a)</w:t>
      </w:r>
      <w:r w:rsidRPr="00D70946">
        <w:tab/>
        <w:t>the REGISTRATION REQUEST message did not include the requested NSSAI;</w:t>
      </w:r>
    </w:p>
    <w:p w14:paraId="45A5115D" w14:textId="77777777" w:rsidR="00277049" w:rsidRPr="00D70946" w:rsidRDefault="00277049" w:rsidP="009D4432">
      <w:pPr>
        <w:pStyle w:val="B1"/>
      </w:pPr>
      <w:r w:rsidRPr="00D70946">
        <w:t>b)</w:t>
      </w:r>
      <w:r w:rsidRPr="00D70946">
        <w:tab/>
        <w:t>the REGISTRATION REQUEST message included the requested NSSAI containing an S-NSSAI that is not valid in the serving PLMN; or</w:t>
      </w:r>
    </w:p>
    <w:p w14:paraId="6897E6BD" w14:textId="77777777" w:rsidR="00277049" w:rsidRPr="00D70946" w:rsidRDefault="00277049" w:rsidP="009D4432">
      <w:pPr>
        <w:pStyle w:val="B1"/>
      </w:pPr>
      <w:r w:rsidRPr="00D70946">
        <w:t>c)</w:t>
      </w:r>
      <w:r w:rsidRPr="00D70946">
        <w:tab/>
        <w:t>the REGISTRATION REQUEST message included the Network slicing indication IE with the Default configured NSSAI indication bit set to "Requested NSSAI created from default configured NSSAI".</w:t>
      </w:r>
    </w:p>
    <w:p w14:paraId="267BC537" w14:textId="3C23B2C5" w:rsidR="00277049" w:rsidRPr="00D70946" w:rsidRDefault="00277049" w:rsidP="009D4432">
      <w:r w:rsidRPr="00D70946">
        <w:t>If a new configured NSSAI for the current PLMN is included in the REGISTRATION ACCEPT message, the AMF shall also include the mapp</w:t>
      </w:r>
      <w:r w:rsidR="003415C0" w:rsidRPr="00D70946">
        <w:rPr>
          <w:lang w:eastAsia="zh-CN"/>
        </w:rPr>
        <w:t>ed</w:t>
      </w:r>
      <w:r w:rsidRPr="00D70946">
        <w:t xml:space="preserve"> NSSAI</w:t>
      </w:r>
      <w:r w:rsidR="003415C0" w:rsidRPr="00D70946">
        <w:t>(s) for the configured NSSAI</w:t>
      </w:r>
      <w:r w:rsidRPr="00D70946">
        <w:t xml:space="preserve"> for the current PLMN if available in the REGISTRATION ACCEPT message. In this case the AMF shall start timer T3550 and enter state 5GMM-COMMON-PROCEDURE-INITIATED as described in subclause 5.1.3.2.3.3.</w:t>
      </w:r>
    </w:p>
    <w:p w14:paraId="75499FAD" w14:textId="77777777" w:rsidR="00277049" w:rsidRPr="00D70946" w:rsidRDefault="00277049" w:rsidP="009D4432">
      <w:r w:rsidRPr="00D70946">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247FA1BE" w14:textId="77777777" w:rsidR="00277049" w:rsidRPr="00D70946" w:rsidRDefault="00277049" w:rsidP="009D4432">
      <w:r w:rsidRPr="00D70946">
        <w:t>The UE receiving the rejected NSSAI in the REGISTRATION ACCEPT message takes the following actions based on the rejection cause in the rejected NSSAI:</w:t>
      </w:r>
    </w:p>
    <w:p w14:paraId="4F6CAD18" w14:textId="77777777" w:rsidR="00277049" w:rsidRPr="00D70946" w:rsidRDefault="00277049" w:rsidP="009D4432">
      <w:pPr>
        <w:pStyle w:val="B1"/>
      </w:pPr>
      <w:r w:rsidRPr="00D70946">
        <w:t>"S-NSSAI not available in the current PLMN"</w:t>
      </w:r>
    </w:p>
    <w:p w14:paraId="17395EF8" w14:textId="77777777" w:rsidR="00277049" w:rsidRPr="00D70946" w:rsidRDefault="00277049" w:rsidP="009D4432">
      <w:pPr>
        <w:pStyle w:val="B1"/>
      </w:pPr>
      <w:r w:rsidRPr="00D70946">
        <w:tab/>
        <w:t xml:space="preserve">The UE shall add the rejected S-NSSAI(s) in the rejected NSSAI for the current PLMN as specified in subclause 4.6.2.2 and not attempt to use this S-NSSAI in the current PLMN until switching off the UE or the UICC containing the USIM is removed. </w:t>
      </w:r>
    </w:p>
    <w:p w14:paraId="0EFCFD21" w14:textId="77777777" w:rsidR="00277049" w:rsidRPr="00D70946" w:rsidRDefault="00277049" w:rsidP="009D4432">
      <w:pPr>
        <w:pStyle w:val="B1"/>
      </w:pPr>
      <w:r w:rsidRPr="00D70946">
        <w:t>"S-NSSAI not available in the current registration area"</w:t>
      </w:r>
    </w:p>
    <w:p w14:paraId="1A8794D6" w14:textId="21D28610" w:rsidR="00277049" w:rsidRPr="00D70946" w:rsidRDefault="00277049" w:rsidP="009D4432">
      <w:pPr>
        <w:pStyle w:val="B1"/>
      </w:pPr>
      <w:r w:rsidRPr="00D70946">
        <w:tab/>
        <w:t>The UE shall add the rejected S-NSSAI(s) in the rejected NSSAI for the current registration area as specified in subclause 4.6.2.2 and not attempt to use this S-NSSAI in the current registration area until switching off the UE, the UE moving out of the current registration area or the UICC containing the USIM is removed.</w:t>
      </w:r>
    </w:p>
    <w:p w14:paraId="5E6591E8" w14:textId="77777777" w:rsidR="00277049" w:rsidRPr="00D70946" w:rsidRDefault="00277049" w:rsidP="009D4432">
      <w:pPr>
        <w:rPr>
          <w:rFonts w:eastAsia="Malgun Gothic"/>
        </w:rPr>
      </w:pPr>
      <w:r w:rsidRPr="00D70946">
        <w:rPr>
          <w:rFonts w:eastAsia="Malgun Gothic"/>
        </w:rPr>
        <w:t>If the UE did not include the requested NSSAI in the REGISTRATION REQUEST message</w:t>
      </w:r>
      <w:r w:rsidRPr="00D70946">
        <w:rPr>
          <w:lang w:eastAsia="zh-CN"/>
        </w:rPr>
        <w:t xml:space="preserve"> or none of the requested NSSAI are present in the subscribed S-NSSAIs,</w:t>
      </w:r>
      <w:r w:rsidRPr="00D70946">
        <w:rPr>
          <w:rFonts w:eastAsia="Malgun Gothic"/>
        </w:rPr>
        <w:t xml:space="preserve"> and one or more subscribed S-NSSAIs (containing one or more S-NSSAIs each of which may be associated with a new S-NSSAI) marked as default are available, the AMF shall put the subscribed S-NSSAIs marked as default in the allowed NSSAI of the REGISTRATION ACCEPT message.</w:t>
      </w:r>
      <w:r w:rsidRPr="00D70946">
        <w:rPr>
          <w:lang w:eastAsia="ko-KR"/>
        </w:rPr>
        <w:t xml:space="preserve"> The AMF shall determine a registration area such that all S-NSSAIs of the allowed NSSAI are available in the registration area.</w:t>
      </w:r>
    </w:p>
    <w:p w14:paraId="799B6C03" w14:textId="77777777" w:rsidR="00277049" w:rsidRPr="00D70946" w:rsidRDefault="00277049" w:rsidP="00277049">
      <w:pPr>
        <w:pStyle w:val="H6"/>
      </w:pPr>
      <w:r w:rsidRPr="00D70946">
        <w:lastRenderedPageBreak/>
        <w:t>9.1.5.1.3.3</w:t>
      </w:r>
      <w:r w:rsidRPr="00D70946">
        <w:tab/>
        <w:t>Test description</w:t>
      </w:r>
    </w:p>
    <w:p w14:paraId="5A8B9D29" w14:textId="77777777" w:rsidR="00277049" w:rsidRPr="00D70946" w:rsidRDefault="00277049" w:rsidP="00277049">
      <w:pPr>
        <w:pStyle w:val="H6"/>
      </w:pPr>
      <w:r w:rsidRPr="00D70946">
        <w:t>9.1.5.1.3.3.1</w:t>
      </w:r>
      <w:r w:rsidRPr="00D70946">
        <w:tab/>
        <w:t>Pre-test conditions</w:t>
      </w:r>
    </w:p>
    <w:p w14:paraId="3919014A" w14:textId="77777777" w:rsidR="00277049" w:rsidRPr="00D70946" w:rsidRDefault="00277049" w:rsidP="00277049">
      <w:pPr>
        <w:pStyle w:val="H6"/>
      </w:pPr>
      <w:r w:rsidRPr="00D70946">
        <w:t>System Simulator:</w:t>
      </w:r>
    </w:p>
    <w:p w14:paraId="0F535418" w14:textId="77777777" w:rsidR="00277049" w:rsidRPr="00D70946" w:rsidRDefault="00277049" w:rsidP="009D4432">
      <w:pPr>
        <w:pStyle w:val="B1"/>
        <w:rPr>
          <w:lang w:eastAsia="sv-SE"/>
        </w:rPr>
      </w:pPr>
      <w:r w:rsidRPr="00D70946">
        <w:rPr>
          <w:lang w:eastAsia="sv-SE"/>
        </w:rPr>
        <w:t>-</w:t>
      </w:r>
      <w:r w:rsidRPr="00D70946">
        <w:rPr>
          <w:lang w:eastAsia="sv-SE"/>
        </w:rPr>
        <w:tab/>
        <w:t>NGC Cell A belongs to Home PLMN and TAI-1 and set as serving cell;</w:t>
      </w:r>
    </w:p>
    <w:p w14:paraId="0ACDD8E4" w14:textId="77777777" w:rsidR="00277049" w:rsidRPr="00D70946" w:rsidRDefault="00277049" w:rsidP="009D4432">
      <w:pPr>
        <w:pStyle w:val="B1"/>
      </w:pPr>
      <w:r w:rsidRPr="00D70946">
        <w:t>-</w:t>
      </w:r>
      <w:r w:rsidRPr="00D70946">
        <w:tab/>
        <w:t>NGC Cell B belongs to Home PLMN and TAI-2 and set as Non-Suitable “Off” cell.</w:t>
      </w:r>
    </w:p>
    <w:p w14:paraId="160650D6" w14:textId="77777777" w:rsidR="00277049" w:rsidRPr="00D70946" w:rsidRDefault="00277049" w:rsidP="009D4432">
      <w:pPr>
        <w:pStyle w:val="B1"/>
      </w:pPr>
      <w:r w:rsidRPr="00D70946">
        <w:t>-</w:t>
      </w:r>
      <w:r w:rsidRPr="00D70946">
        <w:tab/>
        <w:t>NGC Cell C belongs to Home PLMN and TAI-3 and set as Non-Suitable “Off” cell.</w:t>
      </w:r>
    </w:p>
    <w:p w14:paraId="0B57E974" w14:textId="77777777" w:rsidR="00277049" w:rsidRPr="00D70946" w:rsidRDefault="00277049" w:rsidP="00277049">
      <w:pPr>
        <w:pStyle w:val="H6"/>
      </w:pPr>
      <w:r w:rsidRPr="00D70946">
        <w:t>UE:</w:t>
      </w:r>
    </w:p>
    <w:p w14:paraId="46A3B419" w14:textId="77777777" w:rsidR="00277049" w:rsidRPr="00D70946" w:rsidRDefault="00277049" w:rsidP="009D4432">
      <w:pPr>
        <w:pStyle w:val="B1"/>
      </w:pPr>
      <w:r w:rsidRPr="00D70946">
        <w:t>-</w:t>
      </w:r>
      <w:r w:rsidRPr="00D70946">
        <w:tab/>
        <w:t>UE is previously registered on NGC Cell A using default message contents according to TS 38.508-1 [4];</w:t>
      </w:r>
    </w:p>
    <w:p w14:paraId="1140FC53" w14:textId="77777777" w:rsidR="00277049" w:rsidRPr="00D70946" w:rsidRDefault="00277049" w:rsidP="009D4432">
      <w:pPr>
        <w:pStyle w:val="B1"/>
      </w:pPr>
      <w:r w:rsidRPr="00D70946">
        <w:t>-</w:t>
      </w:r>
      <w:r w:rsidRPr="00D70946">
        <w:tab/>
        <w:t>Empty URSP Configuration.</w:t>
      </w:r>
    </w:p>
    <w:p w14:paraId="051CBC72" w14:textId="77777777" w:rsidR="00277049" w:rsidRPr="00D70946" w:rsidRDefault="00277049" w:rsidP="00277049">
      <w:pPr>
        <w:pStyle w:val="H6"/>
      </w:pPr>
      <w:r w:rsidRPr="00D70946">
        <w:t>Preamble:</w:t>
      </w:r>
    </w:p>
    <w:p w14:paraId="3A760F0C" w14:textId="77777777" w:rsidR="00277049" w:rsidRPr="00D70946" w:rsidRDefault="00277049" w:rsidP="009D4432">
      <w:pPr>
        <w:pStyle w:val="B1"/>
      </w:pPr>
      <w:r w:rsidRPr="00D70946">
        <w:t>-</w:t>
      </w:r>
      <w:r w:rsidRPr="00D70946">
        <w:tab/>
        <w:t>The UE is in state Switched OFF (state 0N-B) according to TS 38.508-1 [4].</w:t>
      </w:r>
    </w:p>
    <w:p w14:paraId="5E2C0A96" w14:textId="77777777" w:rsidR="00277049" w:rsidRPr="00D70946" w:rsidRDefault="00277049" w:rsidP="00277049">
      <w:pPr>
        <w:pStyle w:val="H6"/>
      </w:pPr>
      <w:r w:rsidRPr="00D70946">
        <w:lastRenderedPageBreak/>
        <w:t>9.1.5.1.3.3.2</w:t>
      </w:r>
      <w:r w:rsidRPr="00D70946">
        <w:tab/>
        <w:t>Test procedure sequence</w:t>
      </w:r>
    </w:p>
    <w:p w14:paraId="5A9F046B" w14:textId="77777777" w:rsidR="00277049" w:rsidRPr="00D70946" w:rsidRDefault="00277049" w:rsidP="009D4432">
      <w:pPr>
        <w:pStyle w:val="TH"/>
      </w:pPr>
      <w:r w:rsidRPr="00D70946">
        <w:t>Table 9.1.5.1.3.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277049" w:rsidRPr="00D70946" w14:paraId="46E44396" w14:textId="77777777" w:rsidTr="004150A5">
        <w:tc>
          <w:tcPr>
            <w:tcW w:w="576" w:type="dxa"/>
            <w:tcBorders>
              <w:bottom w:val="nil"/>
            </w:tcBorders>
            <w:shd w:val="clear" w:color="auto" w:fill="auto"/>
          </w:tcPr>
          <w:p w14:paraId="2179543D" w14:textId="77777777" w:rsidR="00277049" w:rsidRPr="00D70946" w:rsidRDefault="00277049" w:rsidP="009D4432">
            <w:pPr>
              <w:pStyle w:val="TAH"/>
            </w:pPr>
            <w:r w:rsidRPr="00D70946">
              <w:t>St</w:t>
            </w:r>
          </w:p>
        </w:tc>
        <w:tc>
          <w:tcPr>
            <w:tcW w:w="3942" w:type="dxa"/>
            <w:shd w:val="clear" w:color="auto" w:fill="auto"/>
          </w:tcPr>
          <w:p w14:paraId="46A17A0F" w14:textId="77777777" w:rsidR="00277049" w:rsidRPr="00D70946" w:rsidRDefault="00277049" w:rsidP="009D4432">
            <w:pPr>
              <w:pStyle w:val="TAH"/>
            </w:pPr>
            <w:r w:rsidRPr="00D70946">
              <w:t>Procedure</w:t>
            </w:r>
          </w:p>
        </w:tc>
        <w:tc>
          <w:tcPr>
            <w:tcW w:w="3780" w:type="dxa"/>
            <w:gridSpan w:val="2"/>
            <w:shd w:val="clear" w:color="auto" w:fill="auto"/>
          </w:tcPr>
          <w:p w14:paraId="3BD45962" w14:textId="77777777" w:rsidR="00277049" w:rsidRPr="00D70946" w:rsidRDefault="00277049" w:rsidP="009D4432">
            <w:pPr>
              <w:pStyle w:val="TAH"/>
            </w:pPr>
            <w:r w:rsidRPr="00D70946">
              <w:t>Message Sequence</w:t>
            </w:r>
          </w:p>
        </w:tc>
        <w:tc>
          <w:tcPr>
            <w:tcW w:w="455" w:type="dxa"/>
            <w:tcBorders>
              <w:bottom w:val="nil"/>
            </w:tcBorders>
            <w:shd w:val="clear" w:color="auto" w:fill="auto"/>
          </w:tcPr>
          <w:p w14:paraId="5C75C676" w14:textId="77777777" w:rsidR="00277049" w:rsidRPr="00D70946" w:rsidRDefault="00277049" w:rsidP="009D4432">
            <w:pPr>
              <w:pStyle w:val="TAH"/>
            </w:pPr>
            <w:r w:rsidRPr="00D70946">
              <w:t>TP</w:t>
            </w:r>
          </w:p>
        </w:tc>
        <w:tc>
          <w:tcPr>
            <w:tcW w:w="853" w:type="dxa"/>
            <w:tcBorders>
              <w:bottom w:val="nil"/>
            </w:tcBorders>
            <w:shd w:val="clear" w:color="auto" w:fill="auto"/>
          </w:tcPr>
          <w:p w14:paraId="2D4B901C" w14:textId="77777777" w:rsidR="00277049" w:rsidRPr="00D70946" w:rsidRDefault="00277049" w:rsidP="009D4432">
            <w:pPr>
              <w:pStyle w:val="TAH"/>
            </w:pPr>
            <w:r w:rsidRPr="00D70946">
              <w:t>Verdict</w:t>
            </w:r>
          </w:p>
        </w:tc>
      </w:tr>
      <w:tr w:rsidR="00277049" w:rsidRPr="00D70946" w14:paraId="099A71B9" w14:textId="77777777" w:rsidTr="004150A5">
        <w:tc>
          <w:tcPr>
            <w:tcW w:w="576" w:type="dxa"/>
            <w:tcBorders>
              <w:top w:val="nil"/>
            </w:tcBorders>
            <w:shd w:val="clear" w:color="auto" w:fill="auto"/>
          </w:tcPr>
          <w:p w14:paraId="3E019AEC" w14:textId="77777777" w:rsidR="00277049" w:rsidRPr="00D70946" w:rsidRDefault="00277049" w:rsidP="009D4432">
            <w:pPr>
              <w:pStyle w:val="TAH"/>
            </w:pPr>
          </w:p>
        </w:tc>
        <w:tc>
          <w:tcPr>
            <w:tcW w:w="3942" w:type="dxa"/>
            <w:shd w:val="clear" w:color="auto" w:fill="auto"/>
          </w:tcPr>
          <w:p w14:paraId="5EA129DF" w14:textId="77777777" w:rsidR="00277049" w:rsidRPr="00D70946" w:rsidRDefault="00277049" w:rsidP="009D4432">
            <w:pPr>
              <w:pStyle w:val="TAH"/>
            </w:pPr>
          </w:p>
        </w:tc>
        <w:tc>
          <w:tcPr>
            <w:tcW w:w="645" w:type="dxa"/>
            <w:shd w:val="clear" w:color="auto" w:fill="auto"/>
          </w:tcPr>
          <w:p w14:paraId="67D03D8E" w14:textId="77777777" w:rsidR="00277049" w:rsidRPr="00D70946" w:rsidRDefault="00277049" w:rsidP="009D4432">
            <w:pPr>
              <w:pStyle w:val="TAH"/>
            </w:pPr>
            <w:r w:rsidRPr="00D70946">
              <w:t>U - S</w:t>
            </w:r>
          </w:p>
        </w:tc>
        <w:tc>
          <w:tcPr>
            <w:tcW w:w="3135" w:type="dxa"/>
            <w:shd w:val="clear" w:color="auto" w:fill="auto"/>
          </w:tcPr>
          <w:p w14:paraId="3AD65FDB" w14:textId="77777777" w:rsidR="00277049" w:rsidRPr="00D70946" w:rsidRDefault="00277049" w:rsidP="009D4432">
            <w:pPr>
              <w:pStyle w:val="TAH"/>
            </w:pPr>
            <w:r w:rsidRPr="00D70946">
              <w:t>Message</w:t>
            </w:r>
          </w:p>
        </w:tc>
        <w:tc>
          <w:tcPr>
            <w:tcW w:w="455" w:type="dxa"/>
            <w:tcBorders>
              <w:top w:val="nil"/>
            </w:tcBorders>
            <w:shd w:val="clear" w:color="auto" w:fill="auto"/>
          </w:tcPr>
          <w:p w14:paraId="4D282448" w14:textId="77777777" w:rsidR="00277049" w:rsidRPr="00D70946" w:rsidRDefault="00277049" w:rsidP="009D4432">
            <w:pPr>
              <w:pStyle w:val="TAH"/>
            </w:pPr>
          </w:p>
        </w:tc>
        <w:tc>
          <w:tcPr>
            <w:tcW w:w="853" w:type="dxa"/>
            <w:tcBorders>
              <w:top w:val="nil"/>
            </w:tcBorders>
            <w:shd w:val="clear" w:color="auto" w:fill="auto"/>
          </w:tcPr>
          <w:p w14:paraId="1804C230" w14:textId="77777777" w:rsidR="00277049" w:rsidRPr="00D70946" w:rsidRDefault="00277049" w:rsidP="009D4432">
            <w:pPr>
              <w:pStyle w:val="TAH"/>
            </w:pPr>
          </w:p>
        </w:tc>
      </w:tr>
      <w:tr w:rsidR="00277049" w:rsidRPr="00D70946" w14:paraId="4E42B84D" w14:textId="77777777" w:rsidTr="004150A5">
        <w:tc>
          <w:tcPr>
            <w:tcW w:w="576" w:type="dxa"/>
            <w:shd w:val="clear" w:color="auto" w:fill="auto"/>
          </w:tcPr>
          <w:p w14:paraId="05098839" w14:textId="77777777" w:rsidR="00277049" w:rsidRPr="00D70946" w:rsidRDefault="00277049" w:rsidP="009D4432">
            <w:pPr>
              <w:pStyle w:val="TAC"/>
            </w:pPr>
            <w:r w:rsidRPr="00D70946">
              <w:t>1</w:t>
            </w:r>
          </w:p>
        </w:tc>
        <w:tc>
          <w:tcPr>
            <w:tcW w:w="3942" w:type="dxa"/>
            <w:shd w:val="clear" w:color="auto" w:fill="auto"/>
          </w:tcPr>
          <w:p w14:paraId="59BBA728" w14:textId="77777777" w:rsidR="00277049" w:rsidRPr="00D70946" w:rsidRDefault="00277049" w:rsidP="009D4432">
            <w:pPr>
              <w:pStyle w:val="TAL"/>
            </w:pPr>
            <w:r w:rsidRPr="00D70946">
              <w:t>The UE is switched on.</w:t>
            </w:r>
          </w:p>
        </w:tc>
        <w:tc>
          <w:tcPr>
            <w:tcW w:w="645" w:type="dxa"/>
            <w:shd w:val="clear" w:color="auto" w:fill="auto"/>
          </w:tcPr>
          <w:p w14:paraId="0F088911" w14:textId="77777777" w:rsidR="00277049" w:rsidRPr="00D70946" w:rsidRDefault="00277049" w:rsidP="009D4432">
            <w:r w:rsidRPr="00D70946">
              <w:t>-</w:t>
            </w:r>
          </w:p>
        </w:tc>
        <w:tc>
          <w:tcPr>
            <w:tcW w:w="3135" w:type="dxa"/>
            <w:shd w:val="clear" w:color="auto" w:fill="auto"/>
          </w:tcPr>
          <w:p w14:paraId="557F1B5B" w14:textId="77777777" w:rsidR="00277049" w:rsidRPr="00D70946" w:rsidRDefault="00277049" w:rsidP="009D4432">
            <w:r w:rsidRPr="00D70946">
              <w:t>-</w:t>
            </w:r>
          </w:p>
        </w:tc>
        <w:tc>
          <w:tcPr>
            <w:tcW w:w="455" w:type="dxa"/>
            <w:shd w:val="clear" w:color="auto" w:fill="auto"/>
          </w:tcPr>
          <w:p w14:paraId="08494528" w14:textId="77777777" w:rsidR="00277049" w:rsidRPr="00D70946" w:rsidRDefault="00277049" w:rsidP="009D4432">
            <w:r w:rsidRPr="00D70946">
              <w:t>-</w:t>
            </w:r>
          </w:p>
        </w:tc>
        <w:tc>
          <w:tcPr>
            <w:tcW w:w="853" w:type="dxa"/>
            <w:shd w:val="clear" w:color="auto" w:fill="auto"/>
          </w:tcPr>
          <w:p w14:paraId="7DEED3DD" w14:textId="77777777" w:rsidR="00277049" w:rsidRPr="00D70946" w:rsidRDefault="00277049" w:rsidP="009D4432">
            <w:r w:rsidRPr="00D70946">
              <w:t>-</w:t>
            </w:r>
          </w:p>
        </w:tc>
      </w:tr>
      <w:tr w:rsidR="00277049" w:rsidRPr="00D70946" w14:paraId="116E6009" w14:textId="77777777" w:rsidTr="004150A5">
        <w:tc>
          <w:tcPr>
            <w:tcW w:w="576" w:type="dxa"/>
            <w:shd w:val="clear" w:color="auto" w:fill="auto"/>
          </w:tcPr>
          <w:p w14:paraId="70A534EA" w14:textId="77777777" w:rsidR="00277049" w:rsidRPr="00D70946" w:rsidRDefault="00277049" w:rsidP="009D4432">
            <w:pPr>
              <w:pStyle w:val="TAC"/>
            </w:pPr>
            <w:r w:rsidRPr="00D70946">
              <w:t>2</w:t>
            </w:r>
          </w:p>
        </w:tc>
        <w:tc>
          <w:tcPr>
            <w:tcW w:w="3942" w:type="dxa"/>
            <w:shd w:val="clear" w:color="auto" w:fill="auto"/>
          </w:tcPr>
          <w:p w14:paraId="0CEBF823" w14:textId="77777777" w:rsidR="00277049" w:rsidRPr="00D70946" w:rsidRDefault="00277049" w:rsidP="009D4432">
            <w:pPr>
              <w:pStyle w:val="TAL"/>
            </w:pPr>
            <w:r w:rsidRPr="00D70946">
              <w:t>Check: Does UE transmit a REGISTRATION REQUEST message?</w:t>
            </w:r>
          </w:p>
        </w:tc>
        <w:tc>
          <w:tcPr>
            <w:tcW w:w="645" w:type="dxa"/>
            <w:shd w:val="clear" w:color="auto" w:fill="auto"/>
          </w:tcPr>
          <w:p w14:paraId="539B0565" w14:textId="77777777" w:rsidR="00277049" w:rsidRPr="00D70946" w:rsidRDefault="00277049" w:rsidP="009D4432">
            <w:pPr>
              <w:pStyle w:val="TAC"/>
            </w:pPr>
            <w:r w:rsidRPr="00D70946">
              <w:t>--&gt;</w:t>
            </w:r>
          </w:p>
        </w:tc>
        <w:tc>
          <w:tcPr>
            <w:tcW w:w="3135" w:type="dxa"/>
            <w:shd w:val="clear" w:color="auto" w:fill="auto"/>
          </w:tcPr>
          <w:p w14:paraId="7D2AD3BF" w14:textId="77777777" w:rsidR="00277049" w:rsidRPr="00D70946" w:rsidRDefault="00277049" w:rsidP="009D4432">
            <w:pPr>
              <w:pStyle w:val="TAL"/>
            </w:pPr>
            <w:r w:rsidRPr="00D70946">
              <w:t>REGISTRATION REQUEST</w:t>
            </w:r>
          </w:p>
        </w:tc>
        <w:tc>
          <w:tcPr>
            <w:tcW w:w="455" w:type="dxa"/>
            <w:shd w:val="clear" w:color="auto" w:fill="auto"/>
          </w:tcPr>
          <w:p w14:paraId="6F0A4157" w14:textId="77777777" w:rsidR="00277049" w:rsidRPr="00D70946" w:rsidRDefault="00277049" w:rsidP="009D4432">
            <w:pPr>
              <w:pStyle w:val="TAC"/>
            </w:pPr>
            <w:r w:rsidRPr="00D70946">
              <w:t>-</w:t>
            </w:r>
          </w:p>
        </w:tc>
        <w:tc>
          <w:tcPr>
            <w:tcW w:w="853" w:type="dxa"/>
            <w:shd w:val="clear" w:color="auto" w:fill="auto"/>
          </w:tcPr>
          <w:p w14:paraId="7779A9A7" w14:textId="77777777" w:rsidR="00277049" w:rsidRPr="00D70946" w:rsidRDefault="00277049" w:rsidP="009D4432">
            <w:pPr>
              <w:pStyle w:val="TAC"/>
            </w:pPr>
            <w:r w:rsidRPr="00D70946">
              <w:t>-</w:t>
            </w:r>
          </w:p>
        </w:tc>
      </w:tr>
      <w:tr w:rsidR="00277049" w:rsidRPr="00D70946" w14:paraId="2930DE01" w14:textId="77777777" w:rsidTr="004150A5">
        <w:tc>
          <w:tcPr>
            <w:tcW w:w="576" w:type="dxa"/>
            <w:shd w:val="clear" w:color="auto" w:fill="auto"/>
          </w:tcPr>
          <w:p w14:paraId="5266F031" w14:textId="77777777" w:rsidR="00277049" w:rsidRPr="00D70946" w:rsidRDefault="00277049" w:rsidP="009D4432">
            <w:pPr>
              <w:pStyle w:val="TAC"/>
            </w:pPr>
            <w:r w:rsidRPr="00D70946">
              <w:t>3-11</w:t>
            </w:r>
          </w:p>
        </w:tc>
        <w:tc>
          <w:tcPr>
            <w:tcW w:w="3942" w:type="dxa"/>
            <w:shd w:val="clear" w:color="auto" w:fill="auto"/>
          </w:tcPr>
          <w:p w14:paraId="5219671C" w14:textId="77777777" w:rsidR="00277049" w:rsidRPr="00D70946" w:rsidRDefault="00277049" w:rsidP="009D4432">
            <w:pPr>
              <w:pStyle w:val="TAL"/>
            </w:pPr>
            <w:r w:rsidRPr="00D70946">
              <w:t>Steps 5 to</w:t>
            </w:r>
            <w:r w:rsidR="00C062BA" w:rsidRPr="00D70946">
              <w:t xml:space="preserve"> </w:t>
            </w:r>
            <w:r w:rsidRPr="00D70946">
              <w:t>13 of the generic procedure for NR RRC_IDLE specified in TS 3</w:t>
            </w:r>
            <w:r w:rsidRPr="00D70946">
              <w:rPr>
                <w:lang w:eastAsia="zh-CN"/>
              </w:rPr>
              <w:t>8</w:t>
            </w:r>
            <w:r w:rsidRPr="00D70946">
              <w:t>.508</w:t>
            </w:r>
            <w:r w:rsidRPr="00D70946">
              <w:rPr>
                <w:lang w:eastAsia="zh-CN"/>
              </w:rPr>
              <w:t>-1</w:t>
            </w:r>
            <w:r w:rsidRPr="00D70946">
              <w:t xml:space="preserve"> subclause </w:t>
            </w:r>
            <w:r w:rsidRPr="00D70946">
              <w:rPr>
                <w:lang w:eastAsia="zh-CN"/>
              </w:rPr>
              <w:t>4.5.2</w:t>
            </w:r>
            <w:r w:rsidRPr="00D70946">
              <w:t xml:space="preserve"> are performed.</w:t>
            </w:r>
          </w:p>
        </w:tc>
        <w:tc>
          <w:tcPr>
            <w:tcW w:w="645" w:type="dxa"/>
            <w:shd w:val="clear" w:color="auto" w:fill="auto"/>
          </w:tcPr>
          <w:p w14:paraId="339578CF" w14:textId="77777777" w:rsidR="00277049" w:rsidRPr="00D70946" w:rsidRDefault="00277049" w:rsidP="009D4432">
            <w:pPr>
              <w:pStyle w:val="TAC"/>
            </w:pPr>
            <w:r w:rsidRPr="00D70946">
              <w:t>-</w:t>
            </w:r>
          </w:p>
        </w:tc>
        <w:tc>
          <w:tcPr>
            <w:tcW w:w="3135" w:type="dxa"/>
            <w:shd w:val="clear" w:color="auto" w:fill="auto"/>
          </w:tcPr>
          <w:p w14:paraId="08487CA9" w14:textId="77777777" w:rsidR="00277049" w:rsidRPr="00D70946" w:rsidRDefault="00277049" w:rsidP="009D4432">
            <w:pPr>
              <w:pStyle w:val="TAL"/>
            </w:pPr>
            <w:r w:rsidRPr="00D70946">
              <w:t>-</w:t>
            </w:r>
          </w:p>
        </w:tc>
        <w:tc>
          <w:tcPr>
            <w:tcW w:w="455" w:type="dxa"/>
            <w:shd w:val="clear" w:color="auto" w:fill="auto"/>
          </w:tcPr>
          <w:p w14:paraId="5FE3229B" w14:textId="77777777" w:rsidR="00277049" w:rsidRPr="00D70946" w:rsidRDefault="00277049" w:rsidP="009D4432">
            <w:pPr>
              <w:pStyle w:val="TAC"/>
            </w:pPr>
            <w:r w:rsidRPr="00D70946">
              <w:t>-</w:t>
            </w:r>
          </w:p>
        </w:tc>
        <w:tc>
          <w:tcPr>
            <w:tcW w:w="853" w:type="dxa"/>
            <w:shd w:val="clear" w:color="auto" w:fill="auto"/>
          </w:tcPr>
          <w:p w14:paraId="27B36B87" w14:textId="77777777" w:rsidR="00277049" w:rsidRPr="00D70946" w:rsidRDefault="00277049" w:rsidP="009D4432">
            <w:pPr>
              <w:pStyle w:val="TAC"/>
            </w:pPr>
            <w:r w:rsidRPr="00D70946">
              <w:t>-</w:t>
            </w:r>
          </w:p>
        </w:tc>
      </w:tr>
      <w:tr w:rsidR="00277049" w:rsidRPr="00D70946" w14:paraId="5B55BAE5" w14:textId="77777777" w:rsidTr="004150A5">
        <w:tc>
          <w:tcPr>
            <w:tcW w:w="576" w:type="dxa"/>
            <w:shd w:val="clear" w:color="auto" w:fill="auto"/>
          </w:tcPr>
          <w:p w14:paraId="52C19C89" w14:textId="77777777" w:rsidR="00277049" w:rsidRPr="00D70946" w:rsidRDefault="00277049" w:rsidP="009D4432">
            <w:pPr>
              <w:pStyle w:val="TAC"/>
            </w:pPr>
            <w:r w:rsidRPr="00D70946">
              <w:t>12</w:t>
            </w:r>
          </w:p>
        </w:tc>
        <w:tc>
          <w:tcPr>
            <w:tcW w:w="3942" w:type="dxa"/>
            <w:shd w:val="clear" w:color="auto" w:fill="auto"/>
          </w:tcPr>
          <w:p w14:paraId="689F1B3E" w14:textId="77777777" w:rsidR="00277049" w:rsidRPr="00D70946" w:rsidRDefault="00277049" w:rsidP="009D4432">
            <w:pPr>
              <w:pStyle w:val="TAL"/>
            </w:pPr>
            <w:r w:rsidRPr="00D70946">
              <w:t>The SS transmits a REGISTRATION ACCEPT message including Allowed NSSAI and Configured NSSAI.</w:t>
            </w:r>
          </w:p>
        </w:tc>
        <w:tc>
          <w:tcPr>
            <w:tcW w:w="645" w:type="dxa"/>
            <w:shd w:val="clear" w:color="auto" w:fill="auto"/>
          </w:tcPr>
          <w:p w14:paraId="3AE513CF" w14:textId="77777777" w:rsidR="00277049" w:rsidRPr="00D70946" w:rsidRDefault="00277049" w:rsidP="009D4432">
            <w:pPr>
              <w:pStyle w:val="TAC"/>
            </w:pPr>
            <w:r w:rsidRPr="00D70946">
              <w:t>&lt;--</w:t>
            </w:r>
          </w:p>
        </w:tc>
        <w:tc>
          <w:tcPr>
            <w:tcW w:w="3135" w:type="dxa"/>
            <w:shd w:val="clear" w:color="auto" w:fill="auto"/>
          </w:tcPr>
          <w:p w14:paraId="0135B077" w14:textId="77777777" w:rsidR="00277049" w:rsidRPr="00D70946" w:rsidRDefault="00277049" w:rsidP="009D4432">
            <w:pPr>
              <w:pStyle w:val="TAL"/>
            </w:pPr>
            <w:r w:rsidRPr="00D70946">
              <w:t>REGISTRATION ACCEPT</w:t>
            </w:r>
          </w:p>
        </w:tc>
        <w:tc>
          <w:tcPr>
            <w:tcW w:w="455" w:type="dxa"/>
            <w:shd w:val="clear" w:color="auto" w:fill="auto"/>
          </w:tcPr>
          <w:p w14:paraId="03BF648E" w14:textId="77777777" w:rsidR="00277049" w:rsidRPr="00D70946" w:rsidRDefault="00277049" w:rsidP="009D4432">
            <w:pPr>
              <w:pStyle w:val="TAC"/>
            </w:pPr>
            <w:r w:rsidRPr="00D70946">
              <w:t>-</w:t>
            </w:r>
          </w:p>
        </w:tc>
        <w:tc>
          <w:tcPr>
            <w:tcW w:w="853" w:type="dxa"/>
            <w:shd w:val="clear" w:color="auto" w:fill="auto"/>
          </w:tcPr>
          <w:p w14:paraId="60814C37" w14:textId="77777777" w:rsidR="00277049" w:rsidRPr="00D70946" w:rsidRDefault="00277049" w:rsidP="009D4432">
            <w:pPr>
              <w:pStyle w:val="TAC"/>
            </w:pPr>
            <w:r w:rsidRPr="00D70946">
              <w:t>-</w:t>
            </w:r>
          </w:p>
        </w:tc>
      </w:tr>
      <w:tr w:rsidR="00277049" w:rsidRPr="00D70946" w14:paraId="4908C05B" w14:textId="77777777" w:rsidTr="004150A5">
        <w:tc>
          <w:tcPr>
            <w:tcW w:w="576" w:type="dxa"/>
            <w:shd w:val="clear" w:color="auto" w:fill="auto"/>
          </w:tcPr>
          <w:p w14:paraId="02EFC6C6" w14:textId="77777777" w:rsidR="00277049" w:rsidRPr="00D70946" w:rsidRDefault="00277049" w:rsidP="009D4432">
            <w:pPr>
              <w:pStyle w:val="TAC"/>
            </w:pPr>
            <w:r w:rsidRPr="00D70946">
              <w:t>13-18</w:t>
            </w:r>
          </w:p>
        </w:tc>
        <w:tc>
          <w:tcPr>
            <w:tcW w:w="3942" w:type="dxa"/>
            <w:shd w:val="clear" w:color="auto" w:fill="auto"/>
          </w:tcPr>
          <w:p w14:paraId="43A95CC4" w14:textId="77777777" w:rsidR="00277049" w:rsidRPr="00D70946" w:rsidRDefault="00277049" w:rsidP="009D4432">
            <w:pPr>
              <w:pStyle w:val="TAL"/>
            </w:pPr>
            <w:r w:rsidRPr="00D70946">
              <w:t>Steps 15 to 20</w:t>
            </w:r>
            <w:r w:rsidR="00C062BA" w:rsidRPr="00D70946">
              <w:t>a1</w:t>
            </w:r>
            <w:r w:rsidRPr="00D70946">
              <w:t xml:space="preserve"> of the generic procedure for NR RRC_IDLE specified in TS 3</w:t>
            </w:r>
            <w:r w:rsidRPr="00D70946">
              <w:rPr>
                <w:lang w:eastAsia="zh-CN"/>
              </w:rPr>
              <w:t>8</w:t>
            </w:r>
            <w:r w:rsidRPr="00D70946">
              <w:t>.508</w:t>
            </w:r>
            <w:r w:rsidRPr="00D70946">
              <w:rPr>
                <w:lang w:eastAsia="zh-CN"/>
              </w:rPr>
              <w:t xml:space="preserve">-1 </w:t>
            </w:r>
            <w:r w:rsidRPr="00D70946">
              <w:t xml:space="preserve">subclause </w:t>
            </w:r>
            <w:r w:rsidRPr="00D70946">
              <w:rPr>
                <w:lang w:eastAsia="zh-CN"/>
              </w:rPr>
              <w:t xml:space="preserve">4.5.2 </w:t>
            </w:r>
            <w:r w:rsidRPr="00D70946">
              <w:t>are performed.</w:t>
            </w:r>
          </w:p>
        </w:tc>
        <w:tc>
          <w:tcPr>
            <w:tcW w:w="645" w:type="dxa"/>
            <w:shd w:val="clear" w:color="auto" w:fill="auto"/>
          </w:tcPr>
          <w:p w14:paraId="5358A5F1" w14:textId="77777777" w:rsidR="00277049" w:rsidRPr="00D70946" w:rsidRDefault="00277049" w:rsidP="009D4432">
            <w:pPr>
              <w:pStyle w:val="TAC"/>
            </w:pPr>
            <w:r w:rsidRPr="00D70946">
              <w:t>-</w:t>
            </w:r>
          </w:p>
        </w:tc>
        <w:tc>
          <w:tcPr>
            <w:tcW w:w="3135" w:type="dxa"/>
            <w:shd w:val="clear" w:color="auto" w:fill="auto"/>
          </w:tcPr>
          <w:p w14:paraId="0AE2FE1F" w14:textId="77777777" w:rsidR="00277049" w:rsidRPr="00D70946" w:rsidRDefault="00277049" w:rsidP="009D4432">
            <w:pPr>
              <w:pStyle w:val="TAL"/>
            </w:pPr>
            <w:r w:rsidRPr="00D70946">
              <w:t>-</w:t>
            </w:r>
          </w:p>
        </w:tc>
        <w:tc>
          <w:tcPr>
            <w:tcW w:w="455" w:type="dxa"/>
            <w:shd w:val="clear" w:color="auto" w:fill="auto"/>
          </w:tcPr>
          <w:p w14:paraId="413BB07F" w14:textId="77777777" w:rsidR="00277049" w:rsidRPr="00D70946" w:rsidRDefault="00277049" w:rsidP="009D4432">
            <w:pPr>
              <w:pStyle w:val="TAC"/>
            </w:pPr>
            <w:r w:rsidRPr="00D70946">
              <w:t>-</w:t>
            </w:r>
          </w:p>
        </w:tc>
        <w:tc>
          <w:tcPr>
            <w:tcW w:w="853" w:type="dxa"/>
            <w:shd w:val="clear" w:color="auto" w:fill="auto"/>
          </w:tcPr>
          <w:p w14:paraId="29EECBAF" w14:textId="77777777" w:rsidR="00277049" w:rsidRPr="00D70946" w:rsidRDefault="00277049" w:rsidP="009D4432">
            <w:pPr>
              <w:pStyle w:val="TAC"/>
            </w:pPr>
            <w:r w:rsidRPr="00D70946">
              <w:t>-</w:t>
            </w:r>
          </w:p>
        </w:tc>
      </w:tr>
      <w:tr w:rsidR="00277049" w:rsidRPr="00D70946" w14:paraId="07692CBC"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6FC83D58" w14:textId="77777777" w:rsidR="00277049" w:rsidRPr="00D70946" w:rsidRDefault="00277049" w:rsidP="009D4432">
            <w:pPr>
              <w:pStyle w:val="TAC"/>
            </w:pPr>
            <w:r w:rsidRPr="00D70946">
              <w:t>1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FE65473" w14:textId="77777777" w:rsidR="00277049" w:rsidRPr="00D70946" w:rsidRDefault="00277049" w:rsidP="009D4432">
            <w:pPr>
              <w:pStyle w:val="TAL"/>
            </w:pPr>
            <w:r w:rsidRPr="00D70946">
              <w:t>Switch off procedure in RRC_I</w:t>
            </w:r>
            <w:r w:rsidR="00C062BA" w:rsidRPr="00D70946">
              <w:t>DLE</w:t>
            </w:r>
            <w:r w:rsidRPr="00D70946">
              <w:t xml:space="preserve"> specified in TS 38.508-1 subclause 4.9.6.1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242A6CD" w14:textId="77777777" w:rsidR="00277049" w:rsidRPr="00D70946" w:rsidRDefault="0027704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205FD63" w14:textId="77777777" w:rsidR="00277049" w:rsidRPr="00D70946" w:rsidRDefault="0027704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AD67CA2" w14:textId="77777777" w:rsidR="00277049" w:rsidRPr="00D70946" w:rsidRDefault="0027704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1781923" w14:textId="77777777" w:rsidR="00277049" w:rsidRPr="00D70946" w:rsidRDefault="00277049" w:rsidP="009D4432">
            <w:pPr>
              <w:pStyle w:val="TAC"/>
            </w:pPr>
            <w:r w:rsidRPr="00D70946">
              <w:t>-</w:t>
            </w:r>
          </w:p>
        </w:tc>
      </w:tr>
      <w:tr w:rsidR="00277049" w:rsidRPr="00D70946" w14:paraId="35F62DC6"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68E5D3AE" w14:textId="77777777" w:rsidR="00277049" w:rsidRPr="00D70946" w:rsidRDefault="00277049" w:rsidP="009D4432">
            <w:pPr>
              <w:pStyle w:val="TAC"/>
            </w:pPr>
            <w:bookmarkStart w:id="86" w:name="_Hlk526162613"/>
            <w:r w:rsidRPr="00D70946">
              <w:t>2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3F69A91" w14:textId="77777777" w:rsidR="00277049" w:rsidRPr="00D70946" w:rsidRDefault="00277049" w:rsidP="009D4432">
            <w:pPr>
              <w:pStyle w:val="TAL"/>
            </w:pPr>
            <w:r w:rsidRPr="00D70946">
              <w:t>The UE is brought back to operation or the</w:t>
            </w:r>
            <w:r w:rsidR="001500A6" w:rsidRPr="00D70946">
              <w:t xml:space="preserve"> </w:t>
            </w:r>
            <w:r w:rsidRPr="00D70946">
              <w:t>USIM is insert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6949D25" w14:textId="77777777" w:rsidR="00277049" w:rsidRPr="00D70946" w:rsidRDefault="0027704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E5D6091" w14:textId="77777777" w:rsidR="00277049" w:rsidRPr="00D70946" w:rsidRDefault="0027704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F4E897E" w14:textId="77777777" w:rsidR="00277049" w:rsidRPr="00D70946" w:rsidRDefault="0027704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2FD997D" w14:textId="77777777" w:rsidR="00277049" w:rsidRPr="00D70946" w:rsidRDefault="00277049" w:rsidP="009D4432">
            <w:pPr>
              <w:pStyle w:val="TAC"/>
            </w:pPr>
            <w:r w:rsidRPr="00D70946">
              <w:t>-</w:t>
            </w:r>
          </w:p>
        </w:tc>
      </w:tr>
      <w:tr w:rsidR="00277049" w:rsidRPr="00D70946" w14:paraId="6958743E"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4046C4D8" w14:textId="77777777" w:rsidR="00277049" w:rsidRPr="00D70946" w:rsidRDefault="00277049" w:rsidP="009D4432">
            <w:pPr>
              <w:pStyle w:val="TAC"/>
            </w:pPr>
            <w:r w:rsidRPr="00D70946">
              <w:t>2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5FA69FB" w14:textId="77777777" w:rsidR="00277049" w:rsidRPr="00D70946" w:rsidRDefault="00277049" w:rsidP="009D4432">
            <w:pPr>
              <w:pStyle w:val="TAL"/>
            </w:pPr>
            <w:r w:rsidRPr="00D70946">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2C0C862" w14:textId="77777777" w:rsidR="00277049" w:rsidRPr="00D70946" w:rsidRDefault="00277049" w:rsidP="009D4432">
            <w:pPr>
              <w:pStyle w:val="TAC"/>
            </w:pPr>
            <w:r w:rsidRPr="00D70946">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8D4175D" w14:textId="77777777" w:rsidR="00277049" w:rsidRPr="00D70946" w:rsidRDefault="00277049" w:rsidP="009D4432">
            <w:pPr>
              <w:pStyle w:val="TAL"/>
            </w:pPr>
            <w:r w:rsidRPr="00D70946">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B913ABA" w14:textId="77777777" w:rsidR="00277049" w:rsidRPr="00D70946" w:rsidRDefault="00277049"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D86D9A5" w14:textId="77777777" w:rsidR="00277049" w:rsidRPr="00D70946" w:rsidRDefault="00277049" w:rsidP="009D4432">
            <w:pPr>
              <w:pStyle w:val="TAC"/>
            </w:pPr>
            <w:r w:rsidRPr="00D70946">
              <w:t>P</w:t>
            </w:r>
          </w:p>
        </w:tc>
      </w:tr>
      <w:tr w:rsidR="00277049" w:rsidRPr="00D70946" w14:paraId="0780C613"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01705E8C" w14:textId="77777777" w:rsidR="00277049" w:rsidRPr="00D70946" w:rsidRDefault="00277049" w:rsidP="009D4432">
            <w:pPr>
              <w:pStyle w:val="TAC"/>
            </w:pPr>
            <w:r w:rsidRPr="00D70946">
              <w:t>22-3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EE7C32D" w14:textId="77777777" w:rsidR="00277049" w:rsidRPr="00D70946" w:rsidRDefault="00277049" w:rsidP="009D4432">
            <w:pPr>
              <w:pStyle w:val="TAL"/>
            </w:pPr>
            <w:r w:rsidRPr="00D70946">
              <w:t>Steps 5 to</w:t>
            </w:r>
            <w:r w:rsidR="00C062BA" w:rsidRPr="00D70946">
              <w:t xml:space="preserve"> </w:t>
            </w:r>
            <w:r w:rsidRPr="00D70946">
              <w:t>13 of the generic procedure for NR RRC_IDLE specified in TS 3</w:t>
            </w:r>
            <w:r w:rsidRPr="00D70946">
              <w:rPr>
                <w:lang w:eastAsia="zh-CN"/>
              </w:rPr>
              <w:t>8</w:t>
            </w:r>
            <w:r w:rsidRPr="00D70946">
              <w:t>.508</w:t>
            </w:r>
            <w:r w:rsidRPr="00D70946">
              <w:rPr>
                <w:lang w:eastAsia="zh-CN"/>
              </w:rPr>
              <w:t>-1</w:t>
            </w:r>
            <w:r w:rsidRPr="00D70946">
              <w:t xml:space="preserve"> subclause </w:t>
            </w:r>
            <w:r w:rsidRPr="00D70946">
              <w:rPr>
                <w:lang w:eastAsia="zh-CN"/>
              </w:rPr>
              <w:t>4.5.2</w:t>
            </w:r>
            <w:r w:rsidRPr="00D70946">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C377688" w14:textId="77777777" w:rsidR="00277049" w:rsidRPr="00D70946" w:rsidRDefault="0027704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6CB14E6" w14:textId="77777777" w:rsidR="00277049" w:rsidRPr="00D70946" w:rsidRDefault="0027704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7ED9F10" w14:textId="77777777" w:rsidR="00277049" w:rsidRPr="00D70946" w:rsidRDefault="0027704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1FBE4AF" w14:textId="77777777" w:rsidR="00277049" w:rsidRPr="00D70946" w:rsidRDefault="00277049" w:rsidP="009D4432">
            <w:pPr>
              <w:pStyle w:val="TAC"/>
            </w:pPr>
            <w:r w:rsidRPr="00D70946">
              <w:t>-</w:t>
            </w:r>
          </w:p>
        </w:tc>
      </w:tr>
      <w:tr w:rsidR="00277049" w:rsidRPr="00D70946" w14:paraId="76F99885"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23B78BA" w14:textId="77777777" w:rsidR="00277049" w:rsidRPr="00D70946" w:rsidRDefault="00277049" w:rsidP="009D4432">
            <w:pPr>
              <w:pStyle w:val="TAC"/>
            </w:pPr>
            <w:r w:rsidRPr="00D70946">
              <w:t>3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E936FC1" w14:textId="77777777" w:rsidR="00277049" w:rsidRPr="00D70946" w:rsidRDefault="00277049" w:rsidP="009D4432">
            <w:pPr>
              <w:pStyle w:val="TAL"/>
            </w:pPr>
            <w:r w:rsidRPr="00D70946">
              <w:t>The SS transmits a REGISTRATION ACCEPT message including Allowed NSSAI and Rejec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9332671" w14:textId="77777777" w:rsidR="00277049" w:rsidRPr="00D70946" w:rsidRDefault="00277049" w:rsidP="009D4432">
            <w:pPr>
              <w:pStyle w:val="TAC"/>
            </w:pPr>
            <w:r w:rsidRPr="00D70946">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A56831C" w14:textId="77777777" w:rsidR="00277049" w:rsidRPr="00D70946" w:rsidRDefault="00277049" w:rsidP="009D4432">
            <w:pPr>
              <w:pStyle w:val="TAL"/>
            </w:pPr>
            <w:r w:rsidRPr="00D70946">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3F09CA4" w14:textId="77777777" w:rsidR="00277049" w:rsidRPr="00D70946" w:rsidRDefault="0027704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0B626C1" w14:textId="77777777" w:rsidR="00277049" w:rsidRPr="00D70946" w:rsidRDefault="00277049" w:rsidP="009D4432">
            <w:pPr>
              <w:pStyle w:val="TAC"/>
            </w:pPr>
            <w:r w:rsidRPr="00D70946">
              <w:t>-</w:t>
            </w:r>
          </w:p>
        </w:tc>
      </w:tr>
      <w:bookmarkEnd w:id="86"/>
      <w:tr w:rsidR="00277049" w:rsidRPr="00D70946" w14:paraId="60CCB40B"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605D216C" w14:textId="77777777" w:rsidR="00277049" w:rsidRPr="00D70946" w:rsidRDefault="00277049" w:rsidP="009D4432">
            <w:pPr>
              <w:pStyle w:val="TAC"/>
            </w:pPr>
            <w:r w:rsidRPr="00D70946">
              <w:t>32-3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FD816DB" w14:textId="77777777" w:rsidR="00277049" w:rsidRPr="00D70946" w:rsidRDefault="00277049" w:rsidP="009D4432">
            <w:pPr>
              <w:pStyle w:val="TAL"/>
            </w:pPr>
            <w:r w:rsidRPr="00D70946">
              <w:t>Steps 15 to 20</w:t>
            </w:r>
            <w:r w:rsidR="00C062BA" w:rsidRPr="00D70946">
              <w:t>a1</w:t>
            </w:r>
            <w:r w:rsidRPr="00D70946">
              <w:t xml:space="preserve"> of the generic procedure for NR RRC_IDLE specified in TS 3</w:t>
            </w:r>
            <w:r w:rsidRPr="00D70946">
              <w:rPr>
                <w:lang w:eastAsia="zh-CN"/>
              </w:rPr>
              <w:t>8</w:t>
            </w:r>
            <w:r w:rsidRPr="00D70946">
              <w:t>.508</w:t>
            </w:r>
            <w:r w:rsidRPr="00D70946">
              <w:rPr>
                <w:lang w:eastAsia="zh-CN"/>
              </w:rPr>
              <w:t xml:space="preserve">-1 </w:t>
            </w:r>
            <w:r w:rsidRPr="00D70946">
              <w:t xml:space="preserve">subclause </w:t>
            </w:r>
            <w:r w:rsidRPr="00D70946">
              <w:rPr>
                <w:lang w:eastAsia="zh-CN"/>
              </w:rPr>
              <w:t xml:space="preserve">4.5.2 </w:t>
            </w:r>
            <w:r w:rsidRPr="00D70946">
              <w:t>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FF1BB9B" w14:textId="77777777" w:rsidR="00277049" w:rsidRPr="00D70946" w:rsidRDefault="0027704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7B70074" w14:textId="77777777" w:rsidR="00277049" w:rsidRPr="00D70946" w:rsidRDefault="0027704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2991F23" w14:textId="77777777" w:rsidR="00277049" w:rsidRPr="00D70946" w:rsidRDefault="0027704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74C2FA6" w14:textId="77777777" w:rsidR="00277049" w:rsidRPr="00D70946" w:rsidRDefault="00277049" w:rsidP="009D4432">
            <w:pPr>
              <w:pStyle w:val="TAC"/>
            </w:pPr>
            <w:r w:rsidRPr="00D70946">
              <w:t>-</w:t>
            </w:r>
          </w:p>
        </w:tc>
      </w:tr>
      <w:tr w:rsidR="00277049" w:rsidRPr="00D70946" w14:paraId="4408235A"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823E170" w14:textId="77777777" w:rsidR="00277049" w:rsidRPr="00D70946" w:rsidRDefault="00277049" w:rsidP="009D4432">
            <w:pPr>
              <w:pStyle w:val="TAC"/>
            </w:pPr>
            <w:r w:rsidRPr="00D70946">
              <w:t>3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38C5E8E" w14:textId="3422F133" w:rsidR="00277049" w:rsidRPr="00D70946" w:rsidRDefault="00277049" w:rsidP="009D4432">
            <w:pPr>
              <w:pStyle w:val="TAL"/>
            </w:pPr>
            <w:r w:rsidRPr="00D70946">
              <w:t xml:space="preserve">The SS configures NGC Cell A as a “Non-suitable </w:t>
            </w:r>
            <w:r w:rsidR="00DF00A5" w:rsidRPr="00D70946">
              <w:t xml:space="preserve">“Off” </w:t>
            </w:r>
            <w:r w:rsidRPr="00D70946">
              <w:t>cell” and NGC Cell C as the “Serving cell”.</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B143166" w14:textId="77777777" w:rsidR="00277049" w:rsidRPr="00D70946" w:rsidRDefault="0027704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0B7D84B" w14:textId="77777777" w:rsidR="00277049" w:rsidRPr="00D70946" w:rsidRDefault="0027704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7F17E99" w14:textId="77777777" w:rsidR="00277049" w:rsidRPr="00D70946" w:rsidRDefault="0027704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692AD1F" w14:textId="77777777" w:rsidR="00277049" w:rsidRPr="00D70946" w:rsidRDefault="00277049" w:rsidP="009D4432">
            <w:pPr>
              <w:pStyle w:val="TAC"/>
            </w:pPr>
            <w:r w:rsidRPr="00D70946">
              <w:t>-</w:t>
            </w:r>
          </w:p>
        </w:tc>
      </w:tr>
      <w:tr w:rsidR="00277049" w:rsidRPr="00D70946" w14:paraId="3BFA4D91"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07410A2B" w14:textId="77777777" w:rsidR="00277049" w:rsidRPr="00D70946" w:rsidRDefault="00277049" w:rsidP="009D4432">
            <w:pPr>
              <w:pStyle w:val="TAC"/>
            </w:pPr>
            <w:r w:rsidRPr="00D70946">
              <w:t>3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52FB842" w14:textId="77777777" w:rsidR="00277049" w:rsidRPr="00D70946" w:rsidRDefault="00277049" w:rsidP="009D4432">
            <w:pPr>
              <w:pStyle w:val="TAL"/>
            </w:pPr>
            <w:r w:rsidRPr="00D70946">
              <w:t>Check: Does UE transmit a REGISTRATION REQUEST message including Requested NSSAI</w:t>
            </w:r>
            <w:r w:rsidR="00E70D2D" w:rsidRPr="00D70946">
              <w:t xml:space="preserve"> on NGC Cell C</w:t>
            </w:r>
            <w:r w:rsidRPr="00D70946">
              <w: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2BCB55C" w14:textId="77777777" w:rsidR="00277049" w:rsidRPr="00D70946" w:rsidRDefault="00277049" w:rsidP="009D4432">
            <w:pPr>
              <w:pStyle w:val="TAC"/>
            </w:pPr>
            <w:r w:rsidRPr="00D70946">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C866E27" w14:textId="77777777" w:rsidR="00277049" w:rsidRPr="00D70946" w:rsidRDefault="00277049" w:rsidP="009D4432">
            <w:pPr>
              <w:pStyle w:val="TAL"/>
            </w:pPr>
            <w:r w:rsidRPr="00D70946">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C3C9F04" w14:textId="77777777" w:rsidR="00277049" w:rsidRPr="00D70946" w:rsidRDefault="00277049" w:rsidP="009D4432">
            <w:pPr>
              <w:pStyle w:val="TAC"/>
            </w:pPr>
            <w:r w:rsidRPr="00D70946">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CAD35EC" w14:textId="77777777" w:rsidR="00277049" w:rsidRPr="00D70946" w:rsidRDefault="00277049" w:rsidP="009D4432">
            <w:pPr>
              <w:pStyle w:val="TAC"/>
            </w:pPr>
            <w:r w:rsidRPr="00D70946">
              <w:t>P</w:t>
            </w:r>
          </w:p>
        </w:tc>
      </w:tr>
      <w:tr w:rsidR="00277049" w:rsidRPr="00D70946" w14:paraId="1EA45503"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0C7E7B50" w14:textId="77777777" w:rsidR="00277049" w:rsidRPr="00D70946" w:rsidRDefault="00277049" w:rsidP="009D4432">
            <w:pPr>
              <w:pStyle w:val="TAC"/>
            </w:pPr>
            <w:r w:rsidRPr="00D70946">
              <w:t>40-4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B4D520D" w14:textId="77777777" w:rsidR="00277049" w:rsidRPr="00D70946" w:rsidRDefault="00B463F7" w:rsidP="009D4432">
            <w:pPr>
              <w:pStyle w:val="TAL"/>
            </w:pPr>
            <w:r w:rsidRPr="00D70946">
              <w:t>Void</w:t>
            </w:r>
            <w:r w:rsidR="00277049" w:rsidRPr="00D70946">
              <w: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0519A16" w14:textId="77777777" w:rsidR="00277049" w:rsidRPr="00D70946" w:rsidRDefault="0027704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590FE0F" w14:textId="77777777" w:rsidR="00277049" w:rsidRPr="00D70946" w:rsidRDefault="0027704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66F448A" w14:textId="77777777" w:rsidR="00277049" w:rsidRPr="00D70946" w:rsidRDefault="0027704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5A539BA" w14:textId="77777777" w:rsidR="00277049" w:rsidRPr="00D70946" w:rsidRDefault="00277049" w:rsidP="009D4432">
            <w:pPr>
              <w:pStyle w:val="TAC"/>
            </w:pPr>
            <w:r w:rsidRPr="00D70946">
              <w:t>-</w:t>
            </w:r>
          </w:p>
        </w:tc>
      </w:tr>
      <w:tr w:rsidR="00277049" w:rsidRPr="00D70946" w14:paraId="3B3DA616"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15E0FA9" w14:textId="77777777" w:rsidR="00277049" w:rsidRPr="00D70946" w:rsidRDefault="00277049" w:rsidP="009D4432">
            <w:pPr>
              <w:pStyle w:val="TAC"/>
            </w:pPr>
            <w:r w:rsidRPr="00D70946">
              <w:t>4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08B8962" w14:textId="77777777" w:rsidR="00277049" w:rsidRPr="00D70946" w:rsidRDefault="00277049" w:rsidP="009D4432">
            <w:pPr>
              <w:pStyle w:val="TAL"/>
            </w:pPr>
            <w:r w:rsidRPr="00D70946">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42236E9" w14:textId="77777777" w:rsidR="00277049" w:rsidRPr="00D70946" w:rsidRDefault="00277049" w:rsidP="009D4432">
            <w:pPr>
              <w:pStyle w:val="TAC"/>
            </w:pPr>
            <w:r w:rsidRPr="00D70946">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FA17F54" w14:textId="77777777" w:rsidR="00277049" w:rsidRPr="00D70946" w:rsidRDefault="00277049" w:rsidP="009D4432">
            <w:pPr>
              <w:pStyle w:val="TAL"/>
            </w:pPr>
            <w:r w:rsidRPr="00D70946">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19EAEED" w14:textId="77777777" w:rsidR="00277049" w:rsidRPr="00D70946" w:rsidRDefault="0027704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FA9AC23" w14:textId="77777777" w:rsidR="00277049" w:rsidRPr="00D70946" w:rsidRDefault="00277049" w:rsidP="009D4432">
            <w:pPr>
              <w:pStyle w:val="TAC"/>
            </w:pPr>
            <w:r w:rsidRPr="00D70946">
              <w:t>-</w:t>
            </w:r>
          </w:p>
        </w:tc>
      </w:tr>
      <w:tr w:rsidR="00277049" w:rsidRPr="00D70946" w14:paraId="58293F0F"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47197EFF" w14:textId="77777777" w:rsidR="00277049" w:rsidRPr="00D70946" w:rsidRDefault="00277049" w:rsidP="009D4432">
            <w:pPr>
              <w:pStyle w:val="TAC"/>
            </w:pPr>
            <w:r w:rsidRPr="00D70946">
              <w:t>5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829D0C8" w14:textId="77777777" w:rsidR="00277049" w:rsidRPr="00D70946" w:rsidRDefault="00277049" w:rsidP="009D4432">
            <w:pPr>
              <w:pStyle w:val="TAL"/>
            </w:pPr>
            <w:r w:rsidRPr="00D70946">
              <w:t>The UE transmits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73B61D2" w14:textId="77777777" w:rsidR="00277049" w:rsidRPr="00D70946" w:rsidRDefault="00277049" w:rsidP="009D4432">
            <w:pPr>
              <w:pStyle w:val="TAC"/>
            </w:pPr>
            <w:r w:rsidRPr="00D70946">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C2494F8" w14:textId="77777777" w:rsidR="00277049" w:rsidRPr="00D70946" w:rsidRDefault="00277049" w:rsidP="009D4432">
            <w:pPr>
              <w:pStyle w:val="TAL"/>
            </w:pPr>
            <w:r w:rsidRPr="00D70946">
              <w:t>REGISTRATION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273EC93" w14:textId="77777777" w:rsidR="00277049" w:rsidRPr="00D70946" w:rsidRDefault="0027704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4478E41" w14:textId="77777777" w:rsidR="00277049" w:rsidRPr="00D70946" w:rsidRDefault="00277049" w:rsidP="009D4432">
            <w:pPr>
              <w:pStyle w:val="TAC"/>
            </w:pPr>
            <w:r w:rsidRPr="00D70946">
              <w:t>-</w:t>
            </w:r>
          </w:p>
        </w:tc>
      </w:tr>
      <w:tr w:rsidR="00277049" w:rsidRPr="00D70946" w14:paraId="7FBB70D9"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41650E6C" w14:textId="77777777" w:rsidR="00277049" w:rsidRPr="00D70946" w:rsidRDefault="00277049" w:rsidP="009D4432">
            <w:pPr>
              <w:pStyle w:val="TAC"/>
            </w:pPr>
            <w:r w:rsidRPr="00D70946">
              <w:t>5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CE71542" w14:textId="77777777" w:rsidR="00277049" w:rsidRPr="00D70946" w:rsidRDefault="00277049" w:rsidP="009D4432">
            <w:pPr>
              <w:pStyle w:val="TAL"/>
            </w:pPr>
            <w:r w:rsidRPr="00D70946">
              <w:t xml:space="preserve">The SS transmits an </w:t>
            </w:r>
            <w:r w:rsidRPr="00D70946">
              <w:rPr>
                <w:i/>
              </w:rPr>
              <w:t>RRCRelease</w:t>
            </w:r>
            <w:r w:rsidRPr="00D70946">
              <w:t xml:space="preserv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8275E85" w14:textId="77777777" w:rsidR="00277049" w:rsidRPr="00D70946" w:rsidRDefault="0027704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961CA1E" w14:textId="77777777" w:rsidR="00277049" w:rsidRPr="00D70946" w:rsidRDefault="0027704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793A46A" w14:textId="77777777" w:rsidR="00277049" w:rsidRPr="00D70946" w:rsidRDefault="0027704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6171CDF" w14:textId="77777777" w:rsidR="00277049" w:rsidRPr="00D70946" w:rsidRDefault="00277049" w:rsidP="009D4432">
            <w:pPr>
              <w:pStyle w:val="TAC"/>
            </w:pPr>
            <w:r w:rsidRPr="00D70946">
              <w:t>-</w:t>
            </w:r>
          </w:p>
        </w:tc>
      </w:tr>
      <w:tr w:rsidR="00277049" w:rsidRPr="00D70946" w14:paraId="1C4217B2"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54E52CDE" w14:textId="77777777" w:rsidR="00277049" w:rsidRPr="00D70946" w:rsidRDefault="00277049" w:rsidP="009D4432">
            <w:pPr>
              <w:pStyle w:val="TAC"/>
            </w:pPr>
            <w:r w:rsidRPr="00D70946">
              <w:t>5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6F71A2F" w14:textId="77777777" w:rsidR="00277049" w:rsidRPr="00D70946" w:rsidRDefault="00277049" w:rsidP="009D4432">
            <w:pPr>
              <w:pStyle w:val="TAL"/>
            </w:pPr>
            <w:r w:rsidRPr="00D70946">
              <w:t>Check: Is S-NSSAI=2 in the Rejected NSSAI list with cause “S-NSSAI not available in the current PLMN” associated with current PLM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0B47F9A" w14:textId="77777777" w:rsidR="00277049" w:rsidRPr="00D70946" w:rsidRDefault="0027704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78FFA9B" w14:textId="77777777" w:rsidR="00277049" w:rsidRPr="00D70946" w:rsidRDefault="0027704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98DE6F9" w14:textId="77777777" w:rsidR="00277049" w:rsidRPr="00D70946" w:rsidRDefault="00277049" w:rsidP="009D4432">
            <w:pPr>
              <w:pStyle w:val="TAC"/>
            </w:pPr>
            <w:r w:rsidRPr="00D70946">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3E2BB8E" w14:textId="77777777" w:rsidR="00277049" w:rsidRPr="00D70946" w:rsidRDefault="00277049" w:rsidP="009D4432">
            <w:pPr>
              <w:pStyle w:val="TAC"/>
            </w:pPr>
            <w:r w:rsidRPr="00D70946">
              <w:t>P</w:t>
            </w:r>
          </w:p>
        </w:tc>
      </w:tr>
      <w:tr w:rsidR="00277049" w:rsidRPr="00D70946" w14:paraId="2E29FF18"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E93CABA" w14:textId="77777777" w:rsidR="00277049" w:rsidRPr="00D70946" w:rsidRDefault="00277049" w:rsidP="009D4432">
            <w:pPr>
              <w:pStyle w:val="TAC"/>
            </w:pPr>
            <w:r w:rsidRPr="00D70946">
              <w:t>5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6D50AD9" w14:textId="77777777" w:rsidR="00277049" w:rsidRPr="00D70946" w:rsidRDefault="00277049" w:rsidP="009D4432">
            <w:pPr>
              <w:pStyle w:val="TAL"/>
            </w:pPr>
            <w:r w:rsidRPr="00D70946">
              <w:t>Switch off procedure in RRC_I</w:t>
            </w:r>
            <w:r w:rsidR="00C062BA" w:rsidRPr="00D70946">
              <w:t>DLE</w:t>
            </w:r>
            <w:r w:rsidRPr="00D70946">
              <w:t xml:space="preserve"> specified in TS 38.508-1 subclause 4.9.6.1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60E1965" w14:textId="77777777" w:rsidR="00277049" w:rsidRPr="00D70946" w:rsidRDefault="0027704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5F12D8E" w14:textId="77777777" w:rsidR="00277049" w:rsidRPr="00D70946" w:rsidRDefault="0027704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06D6FB6" w14:textId="77777777" w:rsidR="00277049" w:rsidRPr="00D70946" w:rsidRDefault="0027704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1636BC4" w14:textId="77777777" w:rsidR="00277049" w:rsidRPr="00D70946" w:rsidRDefault="00277049" w:rsidP="009D4432">
            <w:pPr>
              <w:pStyle w:val="TAC"/>
            </w:pPr>
            <w:r w:rsidRPr="00D70946">
              <w:t>-</w:t>
            </w:r>
          </w:p>
        </w:tc>
      </w:tr>
      <w:tr w:rsidR="00277049" w:rsidRPr="00D70946" w14:paraId="45EB9BEA"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1C2BFABC" w14:textId="77777777" w:rsidR="00277049" w:rsidRPr="00D70946" w:rsidRDefault="00277049" w:rsidP="009D4432">
            <w:pPr>
              <w:pStyle w:val="TAC"/>
            </w:pPr>
            <w:r w:rsidRPr="00D70946">
              <w:t>5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E3ECEEB" w14:textId="77777777" w:rsidR="00277049" w:rsidRPr="00D70946" w:rsidRDefault="00277049" w:rsidP="009D4432">
            <w:pPr>
              <w:pStyle w:val="TAL"/>
            </w:pPr>
            <w:r w:rsidRPr="00D70946">
              <w:t>The UE is brought back to operation or the</w:t>
            </w:r>
            <w:r w:rsidR="001500A6" w:rsidRPr="00D70946">
              <w:t xml:space="preserve"> </w:t>
            </w:r>
            <w:r w:rsidRPr="00D70946">
              <w:t>USIM is inserted</w:t>
            </w:r>
            <w:r w:rsidR="00C062BA" w:rsidRPr="00D70946">
              <w: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A94F84C" w14:textId="77777777" w:rsidR="00277049" w:rsidRPr="00D70946" w:rsidRDefault="0027704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00636CE" w14:textId="77777777" w:rsidR="00277049" w:rsidRPr="00D70946" w:rsidRDefault="0027704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9714357" w14:textId="77777777" w:rsidR="00277049" w:rsidRPr="00D70946" w:rsidRDefault="0027704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9315DE4" w14:textId="77777777" w:rsidR="00277049" w:rsidRPr="00D70946" w:rsidRDefault="00277049" w:rsidP="009D4432">
            <w:pPr>
              <w:pStyle w:val="TAC"/>
            </w:pPr>
            <w:r w:rsidRPr="00D70946">
              <w:t>-</w:t>
            </w:r>
          </w:p>
        </w:tc>
      </w:tr>
      <w:tr w:rsidR="00277049" w:rsidRPr="00D70946" w14:paraId="693B03BB"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AC940A9" w14:textId="77777777" w:rsidR="00277049" w:rsidRPr="00D70946" w:rsidRDefault="00277049" w:rsidP="009D4432">
            <w:pPr>
              <w:pStyle w:val="TAC"/>
            </w:pPr>
            <w:r w:rsidRPr="00D70946">
              <w:t>5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5C29FBD" w14:textId="77777777" w:rsidR="00277049" w:rsidRPr="00D70946" w:rsidRDefault="00277049" w:rsidP="009D4432">
            <w:pPr>
              <w:pStyle w:val="TAL"/>
            </w:pPr>
            <w:r w:rsidRPr="00D70946">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676D160" w14:textId="77777777" w:rsidR="00277049" w:rsidRPr="00D70946" w:rsidRDefault="00277049" w:rsidP="009D4432">
            <w:pPr>
              <w:pStyle w:val="TAC"/>
            </w:pPr>
            <w:r w:rsidRPr="00D70946">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74B4728" w14:textId="77777777" w:rsidR="00277049" w:rsidRPr="00D70946" w:rsidRDefault="00277049" w:rsidP="009D4432">
            <w:pPr>
              <w:pStyle w:val="TAL"/>
            </w:pPr>
            <w:r w:rsidRPr="00D70946">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DF5D054" w14:textId="77777777" w:rsidR="00277049" w:rsidRPr="00D70946" w:rsidRDefault="00277049" w:rsidP="009D4432">
            <w:pPr>
              <w:pStyle w:val="TAC"/>
            </w:pPr>
            <w:r w:rsidRPr="00D70946">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A45F7A9" w14:textId="77777777" w:rsidR="00277049" w:rsidRPr="00D70946" w:rsidRDefault="00277049" w:rsidP="009D4432">
            <w:pPr>
              <w:pStyle w:val="TAC"/>
            </w:pPr>
            <w:r w:rsidRPr="00D70946">
              <w:t>P</w:t>
            </w:r>
          </w:p>
        </w:tc>
      </w:tr>
      <w:tr w:rsidR="00277049" w:rsidRPr="00D70946" w14:paraId="785E75B1"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180B0829" w14:textId="77777777" w:rsidR="00277049" w:rsidRPr="00D70946" w:rsidRDefault="00277049" w:rsidP="009D4432">
            <w:pPr>
              <w:pStyle w:val="TAC"/>
            </w:pPr>
            <w:r w:rsidRPr="00D70946">
              <w:t>56-6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A44BD98" w14:textId="77777777" w:rsidR="00277049" w:rsidRPr="00D70946" w:rsidRDefault="00277049" w:rsidP="009D4432">
            <w:pPr>
              <w:pStyle w:val="TAL"/>
            </w:pPr>
            <w:r w:rsidRPr="00D70946">
              <w:t>Steps 5 to13 of the generic procedure for NR RRC_IDLE specified in TS 3</w:t>
            </w:r>
            <w:r w:rsidRPr="00D70946">
              <w:rPr>
                <w:lang w:eastAsia="zh-CN"/>
              </w:rPr>
              <w:t>8</w:t>
            </w:r>
            <w:r w:rsidRPr="00D70946">
              <w:t>.508</w:t>
            </w:r>
            <w:r w:rsidRPr="00D70946">
              <w:rPr>
                <w:lang w:eastAsia="zh-CN"/>
              </w:rPr>
              <w:t>-1</w:t>
            </w:r>
            <w:r w:rsidRPr="00D70946">
              <w:t xml:space="preserve"> subclause </w:t>
            </w:r>
            <w:r w:rsidRPr="00D70946">
              <w:rPr>
                <w:lang w:eastAsia="zh-CN"/>
              </w:rPr>
              <w:t>4.5.2</w:t>
            </w:r>
            <w:r w:rsidRPr="00D70946">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A2A72F8" w14:textId="77777777" w:rsidR="00277049" w:rsidRPr="00D70946" w:rsidRDefault="0027704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9896C96" w14:textId="77777777" w:rsidR="00277049" w:rsidRPr="00D70946" w:rsidRDefault="0027704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8177DD2" w14:textId="77777777" w:rsidR="00277049" w:rsidRPr="00D70946" w:rsidRDefault="0027704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842DE7F" w14:textId="77777777" w:rsidR="00277049" w:rsidRPr="00D70946" w:rsidRDefault="00277049" w:rsidP="009D4432">
            <w:pPr>
              <w:pStyle w:val="TAC"/>
            </w:pPr>
            <w:r w:rsidRPr="00D70946">
              <w:t>-</w:t>
            </w:r>
          </w:p>
        </w:tc>
      </w:tr>
      <w:tr w:rsidR="00277049" w:rsidRPr="00D70946" w14:paraId="72832F7D"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5AD5F30C" w14:textId="77777777" w:rsidR="00277049" w:rsidRPr="00D70946" w:rsidRDefault="00277049" w:rsidP="009D4432">
            <w:pPr>
              <w:pStyle w:val="TAC"/>
            </w:pPr>
            <w:r w:rsidRPr="00D70946">
              <w:t>6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CD9F4FD" w14:textId="77777777" w:rsidR="00277049" w:rsidRPr="00D70946" w:rsidRDefault="00277049" w:rsidP="009D4432">
            <w:pPr>
              <w:pStyle w:val="TAL"/>
            </w:pPr>
            <w:r w:rsidRPr="00D70946">
              <w:t>The SS transmits a REGISTRATION ACCEPT message including Allowed NSSAI and Rejec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09881C0" w14:textId="77777777" w:rsidR="00277049" w:rsidRPr="00D70946" w:rsidRDefault="00277049" w:rsidP="009D4432">
            <w:pPr>
              <w:pStyle w:val="TAC"/>
            </w:pPr>
            <w:r w:rsidRPr="00D70946">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5B6758B" w14:textId="77777777" w:rsidR="00277049" w:rsidRPr="00D70946" w:rsidRDefault="00277049" w:rsidP="009D4432">
            <w:pPr>
              <w:pStyle w:val="TAL"/>
            </w:pPr>
            <w:r w:rsidRPr="00D70946">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3C84AB0" w14:textId="77777777" w:rsidR="00277049" w:rsidRPr="00D70946" w:rsidRDefault="0027704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5E5F8B6" w14:textId="77777777" w:rsidR="00277049" w:rsidRPr="00D70946" w:rsidRDefault="00277049" w:rsidP="009D4432">
            <w:pPr>
              <w:pStyle w:val="TAC"/>
            </w:pPr>
            <w:r w:rsidRPr="00D70946">
              <w:t>-</w:t>
            </w:r>
          </w:p>
        </w:tc>
      </w:tr>
      <w:tr w:rsidR="00277049" w:rsidRPr="00D70946" w14:paraId="1AF34E1A"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DC1B24A" w14:textId="1891DB83" w:rsidR="00277049" w:rsidRPr="00D70946" w:rsidRDefault="00277049" w:rsidP="009D4432">
            <w:pPr>
              <w:pStyle w:val="TAC"/>
            </w:pPr>
            <w:r w:rsidRPr="00D70946">
              <w:lastRenderedPageBreak/>
              <w:t>66-71</w:t>
            </w:r>
            <w:r w:rsidR="002444CA" w:rsidRPr="00D70946">
              <w:t>a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AE19FAA" w14:textId="77777777" w:rsidR="00277049" w:rsidRPr="00D70946" w:rsidRDefault="00277049" w:rsidP="009D4432">
            <w:pPr>
              <w:pStyle w:val="TAL"/>
            </w:pPr>
            <w:r w:rsidRPr="00D70946">
              <w:t>Steps 15 to 20</w:t>
            </w:r>
            <w:r w:rsidR="00C062BA" w:rsidRPr="00D70946">
              <w:t>a1</w:t>
            </w:r>
            <w:r w:rsidRPr="00D70946">
              <w:t xml:space="preserve"> of the generic procedure for NR RRC_IDLE specified in TS 3</w:t>
            </w:r>
            <w:r w:rsidRPr="00D70946">
              <w:rPr>
                <w:lang w:eastAsia="zh-CN"/>
              </w:rPr>
              <w:t>8</w:t>
            </w:r>
            <w:r w:rsidRPr="00D70946">
              <w:t>.508</w:t>
            </w:r>
            <w:r w:rsidRPr="00D70946">
              <w:rPr>
                <w:lang w:eastAsia="zh-CN"/>
              </w:rPr>
              <w:t xml:space="preserve">-1 </w:t>
            </w:r>
            <w:r w:rsidRPr="00D70946">
              <w:t xml:space="preserve">subclause </w:t>
            </w:r>
            <w:r w:rsidRPr="00D70946">
              <w:rPr>
                <w:lang w:eastAsia="zh-CN"/>
              </w:rPr>
              <w:t xml:space="preserve">4.5.2 </w:t>
            </w:r>
            <w:r w:rsidRPr="00D70946">
              <w:t>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CB73458" w14:textId="77777777" w:rsidR="00277049" w:rsidRPr="00D70946" w:rsidRDefault="0027704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B5FE9E9" w14:textId="77777777" w:rsidR="00277049" w:rsidRPr="00D70946" w:rsidRDefault="0027704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99D769A" w14:textId="77777777" w:rsidR="00277049" w:rsidRPr="00D70946" w:rsidRDefault="0027704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8DB9515" w14:textId="77777777" w:rsidR="00277049" w:rsidRPr="00D70946" w:rsidRDefault="00277049" w:rsidP="009D4432">
            <w:pPr>
              <w:pStyle w:val="TAC"/>
            </w:pPr>
            <w:r w:rsidRPr="00D70946">
              <w:t>-</w:t>
            </w:r>
          </w:p>
        </w:tc>
      </w:tr>
      <w:tr w:rsidR="002444CA" w:rsidRPr="00D70946" w14:paraId="2696684D"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44B32F04" w14:textId="20DC7C57" w:rsidR="002444CA" w:rsidRPr="00D70946" w:rsidRDefault="002444CA" w:rsidP="009D4432">
            <w:pPr>
              <w:pStyle w:val="TAC"/>
            </w:pPr>
            <w:r w:rsidRPr="00D70946">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91F8000" w14:textId="0FDD4FD8" w:rsidR="002444CA" w:rsidRPr="00D70946" w:rsidRDefault="002444CA" w:rsidP="009D4432">
            <w:pPr>
              <w:pStyle w:val="TAL"/>
            </w:pPr>
            <w:r w:rsidRPr="00D70946">
              <w:t>EXCEPTION: Step 71Aa1 describes behaviour depending</w:t>
            </w:r>
            <w:r w:rsidR="00DF00A5" w:rsidRPr="00D70946">
              <w:t xml:space="preserve"> on</w:t>
            </w:r>
            <w:r w:rsidRPr="00D70946">
              <w:t xml:space="preserve"> UE implementation; the "lower case letter" identifies a step sequence that take place if the UE performs a specific ac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87E47C8" w14:textId="61121A6A" w:rsidR="002444CA" w:rsidRPr="00D70946" w:rsidRDefault="002444CA"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F949DF1" w14:textId="0E8C4EB8" w:rsidR="002444CA" w:rsidRPr="00D70946" w:rsidRDefault="002444CA"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37C2208" w14:textId="37B4A623" w:rsidR="002444CA" w:rsidRPr="00D70946" w:rsidRDefault="002444C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C3273EF" w14:textId="28565685" w:rsidR="002444CA" w:rsidRPr="00D70946" w:rsidRDefault="002444CA" w:rsidP="009D4432">
            <w:pPr>
              <w:pStyle w:val="TAC"/>
            </w:pPr>
            <w:r w:rsidRPr="00D70946">
              <w:t>-</w:t>
            </w:r>
          </w:p>
        </w:tc>
      </w:tr>
      <w:tr w:rsidR="002444CA" w:rsidRPr="00D70946" w14:paraId="07F27439"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1B24CDD" w14:textId="134202F0" w:rsidR="002444CA" w:rsidRPr="00D70946" w:rsidRDefault="002444CA" w:rsidP="009D4432">
            <w:pPr>
              <w:pStyle w:val="TAC"/>
            </w:pPr>
            <w:r w:rsidRPr="00D70946">
              <w:t>71Aa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03B8609" w14:textId="667763C3" w:rsidR="002444CA" w:rsidRPr="00D70946" w:rsidRDefault="002444CA" w:rsidP="009D4432">
            <w:pPr>
              <w:pStyle w:val="TAL"/>
            </w:pPr>
            <w:r w:rsidRPr="00D70946">
              <w:t xml:space="preserve">If </w:t>
            </w:r>
            <w:r w:rsidRPr="00D70946">
              <w:rPr>
                <w:rFonts w:cs="Arial"/>
              </w:rPr>
              <w:t xml:space="preserve">pc_noOf_PDUsNewConnection &gt; 0 THEN </w:t>
            </w:r>
            <w:r w:rsidRPr="00D70946">
              <w:t>generic procedure for NR RRC_IDLE Extension specified in TS 3</w:t>
            </w:r>
            <w:r w:rsidRPr="00D70946">
              <w:rPr>
                <w:lang w:eastAsia="zh-CN"/>
              </w:rPr>
              <w:t>8</w:t>
            </w:r>
            <w:r w:rsidRPr="00D70946">
              <w:t>.508</w:t>
            </w:r>
            <w:r w:rsidRPr="00D70946">
              <w:rPr>
                <w:lang w:eastAsia="zh-CN"/>
              </w:rPr>
              <w:t xml:space="preserve">-1 </w:t>
            </w:r>
            <w:r w:rsidRPr="00D70946">
              <w:t>subclause Table 4.5.2.2-4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691F99D" w14:textId="0D3B20FC" w:rsidR="002444CA" w:rsidRPr="00D70946" w:rsidRDefault="002444CA"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921B68D" w14:textId="306D21AA" w:rsidR="002444CA" w:rsidRPr="00D70946" w:rsidRDefault="002444CA"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D653A1C" w14:textId="65B1407C" w:rsidR="002444CA" w:rsidRPr="00D70946" w:rsidRDefault="002444C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F72F373" w14:textId="5C03CB0F" w:rsidR="002444CA" w:rsidRPr="00D70946" w:rsidRDefault="002444CA" w:rsidP="009D4432">
            <w:pPr>
              <w:pStyle w:val="TAC"/>
            </w:pPr>
            <w:r w:rsidRPr="00D70946">
              <w:t>-</w:t>
            </w:r>
          </w:p>
        </w:tc>
      </w:tr>
      <w:tr w:rsidR="002444CA" w:rsidRPr="00D70946" w14:paraId="0FB56BAC"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0307FE83" w14:textId="77777777" w:rsidR="002444CA" w:rsidRPr="00D70946" w:rsidRDefault="002444CA" w:rsidP="009D4432">
            <w:pPr>
              <w:pStyle w:val="TAC"/>
            </w:pPr>
            <w:r w:rsidRPr="00D70946">
              <w:t>7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4BB8A81" w14:textId="77777777" w:rsidR="002444CA" w:rsidRPr="00D70946" w:rsidRDefault="002444CA" w:rsidP="009D4432">
            <w:pPr>
              <w:pStyle w:val="TAL"/>
            </w:pPr>
            <w:r w:rsidRPr="00D70946">
              <w:t>Check: Is S-NSSAI=2 removed from 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9BD696F" w14:textId="77777777" w:rsidR="002444CA" w:rsidRPr="00D70946" w:rsidRDefault="002444CA"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2828763" w14:textId="77777777" w:rsidR="002444CA" w:rsidRPr="00D70946" w:rsidRDefault="002444CA"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490C66B" w14:textId="77777777" w:rsidR="002444CA" w:rsidRPr="00D70946" w:rsidRDefault="002444CA" w:rsidP="009D4432">
            <w:pPr>
              <w:pStyle w:val="TAC"/>
            </w:pPr>
            <w:r w:rsidRPr="00D70946">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118CE76" w14:textId="77777777" w:rsidR="002444CA" w:rsidRPr="00D70946" w:rsidRDefault="002444CA" w:rsidP="009D4432">
            <w:pPr>
              <w:pStyle w:val="TAC"/>
            </w:pPr>
            <w:r w:rsidRPr="00D70946">
              <w:t>P</w:t>
            </w:r>
          </w:p>
        </w:tc>
      </w:tr>
      <w:tr w:rsidR="002444CA" w:rsidRPr="00D70946" w14:paraId="2D22A8F4"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3DF0610E" w14:textId="77777777" w:rsidR="002444CA" w:rsidRPr="00D70946" w:rsidRDefault="002444CA" w:rsidP="009D4432">
            <w:r w:rsidRPr="00D70946">
              <w:t>72A</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9C81912" w14:textId="77777777" w:rsidR="002444CA" w:rsidRPr="00D70946" w:rsidRDefault="002444CA" w:rsidP="009D4432">
            <w:r w:rsidRPr="00D70946">
              <w:t>Check: Is S-NSSAI=1 in the Rejected NSSAI list with cause “S-NSSAI not available in the current registration area” associated with current PLMN and registration area combinatio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C76B037" w14:textId="77777777" w:rsidR="002444CA" w:rsidRPr="00D70946" w:rsidRDefault="002444CA" w:rsidP="009D4432">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052FE4F" w14:textId="77777777" w:rsidR="002444CA" w:rsidRPr="00D70946" w:rsidRDefault="002444CA" w:rsidP="009D4432">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AF2C562" w14:textId="77777777" w:rsidR="002444CA" w:rsidRPr="00D70946" w:rsidRDefault="002444CA" w:rsidP="009D4432">
            <w:r w:rsidRPr="00D70946">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E8B32A5" w14:textId="77777777" w:rsidR="002444CA" w:rsidRPr="00D70946" w:rsidRDefault="002444CA" w:rsidP="009D4432">
            <w:r w:rsidRPr="00D70946">
              <w:t>P</w:t>
            </w:r>
          </w:p>
        </w:tc>
      </w:tr>
      <w:tr w:rsidR="002444CA" w:rsidRPr="00D70946" w14:paraId="2F54AE31"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5B85748" w14:textId="77777777" w:rsidR="002444CA" w:rsidRPr="00D70946" w:rsidRDefault="002444CA" w:rsidP="009D4432">
            <w:pPr>
              <w:pStyle w:val="TAC"/>
            </w:pPr>
            <w:r w:rsidRPr="00D70946">
              <w:t>7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BF9394D" w14:textId="36F54C79" w:rsidR="002444CA" w:rsidRPr="00D70946" w:rsidRDefault="002444CA" w:rsidP="009D4432">
            <w:pPr>
              <w:pStyle w:val="TAL"/>
            </w:pPr>
            <w:r w:rsidRPr="00D70946">
              <w:t xml:space="preserve">The SS configures NGC Cell C as the "Non-suitable </w:t>
            </w:r>
            <w:r w:rsidR="00DF00A5" w:rsidRPr="00D70946">
              <w:t xml:space="preserve">“Off” </w:t>
            </w:r>
            <w:r w:rsidRPr="00D70946">
              <w:t>cell" and NGC Cell B as the "Serving cell".</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3181824" w14:textId="77777777" w:rsidR="002444CA" w:rsidRPr="00D70946" w:rsidRDefault="002444CA"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E62D667" w14:textId="77777777" w:rsidR="002444CA" w:rsidRPr="00D70946" w:rsidRDefault="002444CA"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0C7DF2B" w14:textId="77777777" w:rsidR="002444CA" w:rsidRPr="00D70946" w:rsidRDefault="002444C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EC965D7" w14:textId="77777777" w:rsidR="002444CA" w:rsidRPr="00D70946" w:rsidRDefault="002444CA" w:rsidP="009D4432">
            <w:pPr>
              <w:pStyle w:val="TAC"/>
            </w:pPr>
            <w:r w:rsidRPr="00D70946">
              <w:t>-</w:t>
            </w:r>
          </w:p>
        </w:tc>
      </w:tr>
      <w:tr w:rsidR="002444CA" w:rsidRPr="00D70946" w14:paraId="58A977A6"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5EAB5368" w14:textId="77777777" w:rsidR="002444CA" w:rsidRPr="00D70946" w:rsidRDefault="002444CA" w:rsidP="009D4432">
            <w:pPr>
              <w:pStyle w:val="TAC"/>
            </w:pPr>
            <w:r w:rsidRPr="00D70946">
              <w:t>7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DABB32A" w14:textId="77777777" w:rsidR="002444CA" w:rsidRPr="00D70946" w:rsidRDefault="002444CA" w:rsidP="009D4432">
            <w:pPr>
              <w:pStyle w:val="TAL"/>
            </w:pPr>
            <w:r w:rsidRPr="00D70946">
              <w:t>Wait for 34s for FR1 or 130s for FR2 to allow UE to recognise the change, then the generic test procedure in TS 38.508-1 Table 4.9.4.2.2-1 is performed to indicate that UE camp on Cell B. (Note 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F055228" w14:textId="77777777" w:rsidR="002444CA" w:rsidRPr="00D70946" w:rsidRDefault="002444CA"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A2DCB22" w14:textId="77777777" w:rsidR="002444CA" w:rsidRPr="00D70946" w:rsidRDefault="002444CA"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9D6A1E9" w14:textId="77777777" w:rsidR="002444CA" w:rsidRPr="00D70946" w:rsidRDefault="002444C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A0E10DC" w14:textId="77777777" w:rsidR="002444CA" w:rsidRPr="00D70946" w:rsidRDefault="002444CA" w:rsidP="009D4432">
            <w:pPr>
              <w:pStyle w:val="TAC"/>
            </w:pPr>
            <w:r w:rsidRPr="00D70946">
              <w:t>-</w:t>
            </w:r>
          </w:p>
        </w:tc>
      </w:tr>
      <w:tr w:rsidR="002444CA" w:rsidRPr="00D70946" w14:paraId="537CD7FC"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8601031" w14:textId="77777777" w:rsidR="002444CA" w:rsidRPr="00D70946" w:rsidRDefault="002444CA" w:rsidP="009D4432">
            <w:pPr>
              <w:pStyle w:val="TAC"/>
            </w:pPr>
            <w:r w:rsidRPr="00D70946">
              <w:t>75-8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85A0F6E" w14:textId="77777777" w:rsidR="002444CA" w:rsidRPr="00D70946" w:rsidRDefault="002444CA" w:rsidP="009D4432">
            <w:pPr>
              <w:pStyle w:val="TAL"/>
            </w:pPr>
            <w:r w:rsidRPr="00D70946">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20EAA87" w14:textId="77777777" w:rsidR="002444CA" w:rsidRPr="00D70946" w:rsidRDefault="002444CA"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7B0E665" w14:textId="77777777" w:rsidR="002444CA" w:rsidRPr="00D70946" w:rsidRDefault="002444CA"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8837300" w14:textId="77777777" w:rsidR="002444CA" w:rsidRPr="00D70946" w:rsidRDefault="002444C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5DFBDAF" w14:textId="77777777" w:rsidR="002444CA" w:rsidRPr="00D70946" w:rsidRDefault="002444CA" w:rsidP="009D4432">
            <w:pPr>
              <w:pStyle w:val="TAC"/>
            </w:pPr>
            <w:r w:rsidRPr="00D70946">
              <w:t>-</w:t>
            </w:r>
          </w:p>
        </w:tc>
      </w:tr>
      <w:tr w:rsidR="002444CA" w:rsidRPr="00D70946" w14:paraId="4D79C32C"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776D096" w14:textId="77777777" w:rsidR="002444CA" w:rsidRPr="00D70946" w:rsidRDefault="002444CA" w:rsidP="009D4432">
            <w:pPr>
              <w:pStyle w:val="TAC"/>
            </w:pPr>
            <w:r w:rsidRPr="00D70946">
              <w:t>8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42CF5DE" w14:textId="77777777" w:rsidR="002444CA" w:rsidRPr="00D70946" w:rsidRDefault="002444CA" w:rsidP="009D4432">
            <w:pPr>
              <w:pStyle w:val="TAL"/>
            </w:pPr>
            <w:r w:rsidRPr="00D70946">
              <w:t>Check: Is S-NSSAI=1 in the Rejected NSSAI list with cause “S-NSSAI not available in the current registration area” associated with current PLMN and registration area combinatio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BE1045C" w14:textId="77777777" w:rsidR="002444CA" w:rsidRPr="00D70946" w:rsidRDefault="002444CA"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2713EE6" w14:textId="77777777" w:rsidR="002444CA" w:rsidRPr="00D70946" w:rsidRDefault="002444CA"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D86D299" w14:textId="77777777" w:rsidR="002444CA" w:rsidRPr="00D70946" w:rsidRDefault="002444CA" w:rsidP="009D4432">
            <w:pPr>
              <w:pStyle w:val="TAC"/>
            </w:pPr>
            <w:r w:rsidRPr="00D70946">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84A17A3" w14:textId="77777777" w:rsidR="002444CA" w:rsidRPr="00D70946" w:rsidRDefault="002444CA" w:rsidP="009D4432">
            <w:pPr>
              <w:pStyle w:val="TAC"/>
            </w:pPr>
            <w:r w:rsidRPr="00D70946">
              <w:t>P</w:t>
            </w:r>
          </w:p>
        </w:tc>
      </w:tr>
      <w:tr w:rsidR="002444CA" w:rsidRPr="00D70946" w14:paraId="17121AB9"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53414BAB" w14:textId="77777777" w:rsidR="002444CA" w:rsidRPr="00D70946" w:rsidRDefault="002444CA" w:rsidP="009D4432">
            <w:pPr>
              <w:pStyle w:val="TAC"/>
            </w:pPr>
            <w:r w:rsidRPr="00D70946">
              <w:t>8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B00D36A" w14:textId="4A7BBA76" w:rsidR="002444CA" w:rsidRPr="00D70946" w:rsidRDefault="002444CA" w:rsidP="009D4432">
            <w:pPr>
              <w:pStyle w:val="TAL"/>
            </w:pPr>
            <w:r w:rsidRPr="00D70946">
              <w:t xml:space="preserve">The SS configures NGC Cell B as the "Non-suitable </w:t>
            </w:r>
            <w:r w:rsidR="00DF00A5" w:rsidRPr="00D70946">
              <w:t xml:space="preserve">“Off” </w:t>
            </w:r>
            <w:r w:rsidRPr="00D70946">
              <w:t>cell" and NGC Cell A as the "Serving cell".</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9BB3963" w14:textId="77777777" w:rsidR="002444CA" w:rsidRPr="00D70946" w:rsidRDefault="002444CA"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E95676D" w14:textId="77777777" w:rsidR="002444CA" w:rsidRPr="00D70946" w:rsidRDefault="002444CA"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4AD9FFC" w14:textId="77777777" w:rsidR="002444CA" w:rsidRPr="00D70946" w:rsidRDefault="002444C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3DF42CA" w14:textId="77777777" w:rsidR="002444CA" w:rsidRPr="00D70946" w:rsidRDefault="002444CA" w:rsidP="009D4432">
            <w:pPr>
              <w:pStyle w:val="TAC"/>
            </w:pPr>
            <w:r w:rsidRPr="00D70946">
              <w:t>-</w:t>
            </w:r>
          </w:p>
        </w:tc>
      </w:tr>
      <w:tr w:rsidR="002444CA" w:rsidRPr="00D70946" w14:paraId="6EEE588B"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C97EECB" w14:textId="77777777" w:rsidR="002444CA" w:rsidRPr="00D70946" w:rsidRDefault="002444CA" w:rsidP="009D4432">
            <w:pPr>
              <w:pStyle w:val="TAC"/>
            </w:pPr>
            <w:r w:rsidRPr="00D70946">
              <w:t>8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BB0B571" w14:textId="77777777" w:rsidR="002444CA" w:rsidRPr="00D70946" w:rsidRDefault="002444CA" w:rsidP="009D4432">
            <w:pPr>
              <w:pStyle w:val="TAL"/>
            </w:pPr>
            <w:r w:rsidRPr="00D70946">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52D85C5" w14:textId="77777777" w:rsidR="002444CA" w:rsidRPr="00D70946" w:rsidRDefault="002444CA" w:rsidP="009D4432">
            <w:pPr>
              <w:pStyle w:val="TAC"/>
            </w:pPr>
            <w:r w:rsidRPr="00D70946">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E71A89D" w14:textId="77777777" w:rsidR="002444CA" w:rsidRPr="00D70946" w:rsidRDefault="002444CA" w:rsidP="009D4432">
            <w:pPr>
              <w:pStyle w:val="TAL"/>
            </w:pPr>
            <w:r w:rsidRPr="00D70946">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95E64E7" w14:textId="77777777" w:rsidR="002444CA" w:rsidRPr="00D70946" w:rsidRDefault="002444CA" w:rsidP="009D4432">
            <w:pPr>
              <w:pStyle w:val="TAC"/>
            </w:pPr>
            <w:r w:rsidRPr="00D70946">
              <w:t>5</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551D1E7" w14:textId="77777777" w:rsidR="002444CA" w:rsidRPr="00D70946" w:rsidRDefault="002444CA" w:rsidP="009D4432">
            <w:pPr>
              <w:pStyle w:val="TAC"/>
            </w:pPr>
            <w:r w:rsidRPr="00D70946">
              <w:t>P</w:t>
            </w:r>
          </w:p>
        </w:tc>
      </w:tr>
      <w:tr w:rsidR="002444CA" w:rsidRPr="00D70946" w14:paraId="750177C2"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48C7AD3A" w14:textId="77777777" w:rsidR="002444CA" w:rsidRPr="00D70946" w:rsidRDefault="002444CA" w:rsidP="009D4432">
            <w:pPr>
              <w:pStyle w:val="TAC"/>
            </w:pPr>
            <w:r w:rsidRPr="00D70946">
              <w:t>90-9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F4D7718" w14:textId="77777777" w:rsidR="002444CA" w:rsidRPr="00D70946" w:rsidRDefault="002444CA" w:rsidP="009D4432">
            <w:pPr>
              <w:pStyle w:val="TAL"/>
            </w:pPr>
            <w:r w:rsidRPr="00D70946">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9DE9235" w14:textId="77777777" w:rsidR="002444CA" w:rsidRPr="00D70946" w:rsidRDefault="002444CA"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A9BE7D2" w14:textId="77777777" w:rsidR="002444CA" w:rsidRPr="00D70946" w:rsidRDefault="002444CA"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A196B0F" w14:textId="77777777" w:rsidR="002444CA" w:rsidRPr="00D70946" w:rsidRDefault="002444C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C2CFD62" w14:textId="77777777" w:rsidR="002444CA" w:rsidRPr="00D70946" w:rsidRDefault="002444CA" w:rsidP="009D4432">
            <w:pPr>
              <w:pStyle w:val="TAC"/>
            </w:pPr>
            <w:r w:rsidRPr="00D70946">
              <w:t>-</w:t>
            </w:r>
          </w:p>
        </w:tc>
      </w:tr>
      <w:tr w:rsidR="002444CA" w:rsidRPr="00D70946" w14:paraId="509EA81F"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545C418A" w14:textId="77777777" w:rsidR="002444CA" w:rsidRPr="00D70946" w:rsidRDefault="002444CA" w:rsidP="009D4432">
            <w:pPr>
              <w:pStyle w:val="TAC"/>
            </w:pPr>
            <w:r w:rsidRPr="00D70946">
              <w:t>9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24B32E8" w14:textId="77777777" w:rsidR="002444CA" w:rsidRPr="00D70946" w:rsidRDefault="002444CA" w:rsidP="009D4432">
            <w:pPr>
              <w:pStyle w:val="TAL"/>
            </w:pPr>
            <w:r w:rsidRPr="00D70946">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9ECDE13" w14:textId="77777777" w:rsidR="002444CA" w:rsidRPr="00D70946" w:rsidRDefault="002444CA" w:rsidP="009D4432">
            <w:pPr>
              <w:pStyle w:val="TAC"/>
            </w:pPr>
            <w:r w:rsidRPr="00D70946">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F10590B" w14:textId="77777777" w:rsidR="002444CA" w:rsidRPr="00D70946" w:rsidRDefault="002444CA" w:rsidP="009D4432">
            <w:pPr>
              <w:pStyle w:val="TAL"/>
            </w:pPr>
            <w:r w:rsidRPr="00D70946">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134C22D" w14:textId="77777777" w:rsidR="002444CA" w:rsidRPr="00D70946" w:rsidRDefault="002444C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00A279D" w14:textId="77777777" w:rsidR="002444CA" w:rsidRPr="00D70946" w:rsidRDefault="002444CA" w:rsidP="009D4432">
            <w:pPr>
              <w:pStyle w:val="TAC"/>
            </w:pPr>
            <w:r w:rsidRPr="00D70946">
              <w:t>-</w:t>
            </w:r>
          </w:p>
        </w:tc>
      </w:tr>
      <w:tr w:rsidR="002444CA" w:rsidRPr="00D70946" w14:paraId="2802D12F"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1A4914A" w14:textId="77777777" w:rsidR="002444CA" w:rsidRPr="00D70946" w:rsidRDefault="002444CA" w:rsidP="009D4432">
            <w:pPr>
              <w:pStyle w:val="TAC"/>
            </w:pPr>
            <w:r w:rsidRPr="00D70946">
              <w:t>10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166B087" w14:textId="77777777" w:rsidR="002444CA" w:rsidRPr="00D70946" w:rsidRDefault="002444CA" w:rsidP="009D4432">
            <w:pPr>
              <w:pStyle w:val="TAL"/>
            </w:pPr>
            <w:r w:rsidRPr="00D70946">
              <w:t>The UE transmits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B8F1391" w14:textId="77777777" w:rsidR="002444CA" w:rsidRPr="00D70946" w:rsidRDefault="002444CA" w:rsidP="009D4432">
            <w:pPr>
              <w:pStyle w:val="TAC"/>
            </w:pPr>
            <w:r w:rsidRPr="00D70946">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AEE8A6C" w14:textId="77777777" w:rsidR="002444CA" w:rsidRPr="00D70946" w:rsidRDefault="002444CA" w:rsidP="009D4432">
            <w:pPr>
              <w:pStyle w:val="TAL"/>
            </w:pPr>
            <w:r w:rsidRPr="00D70946">
              <w:t>REGISTRATION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C414F0A" w14:textId="77777777" w:rsidR="002444CA" w:rsidRPr="00D70946" w:rsidRDefault="002444C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0820B92" w14:textId="77777777" w:rsidR="002444CA" w:rsidRPr="00D70946" w:rsidRDefault="002444CA" w:rsidP="009D4432">
            <w:pPr>
              <w:pStyle w:val="TAC"/>
            </w:pPr>
            <w:r w:rsidRPr="00D70946">
              <w:t>-</w:t>
            </w:r>
          </w:p>
        </w:tc>
      </w:tr>
      <w:tr w:rsidR="002444CA" w:rsidRPr="00D70946" w14:paraId="24CA2B10"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0F1FB631" w14:textId="77777777" w:rsidR="002444CA" w:rsidRPr="00D70946" w:rsidRDefault="002444CA" w:rsidP="009D4432">
            <w:pPr>
              <w:pStyle w:val="TAC"/>
            </w:pPr>
            <w:r w:rsidRPr="00D70946">
              <w:t>10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E9D3F88" w14:textId="77777777" w:rsidR="002444CA" w:rsidRPr="00D70946" w:rsidRDefault="002444CA" w:rsidP="009D4432">
            <w:pPr>
              <w:pStyle w:val="TAL"/>
            </w:pPr>
            <w:r w:rsidRPr="00D70946">
              <w:t xml:space="preserve">The SS transmits an </w:t>
            </w:r>
            <w:r w:rsidRPr="00D70946">
              <w:rPr>
                <w:i/>
              </w:rPr>
              <w:t>RRCRelease</w:t>
            </w:r>
            <w:r w:rsidRPr="00D70946">
              <w:t xml:space="preserv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19B140F" w14:textId="77777777" w:rsidR="002444CA" w:rsidRPr="00D70946" w:rsidRDefault="002444CA"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55D3A26" w14:textId="77777777" w:rsidR="002444CA" w:rsidRPr="00D70946" w:rsidRDefault="002444CA"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48C8E35" w14:textId="77777777" w:rsidR="002444CA" w:rsidRPr="00D70946" w:rsidRDefault="002444C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F387AC2" w14:textId="77777777" w:rsidR="002444CA" w:rsidRPr="00D70946" w:rsidRDefault="002444CA" w:rsidP="009D4432">
            <w:pPr>
              <w:pStyle w:val="TAC"/>
            </w:pPr>
            <w:r w:rsidRPr="00D70946">
              <w:t>-</w:t>
            </w:r>
          </w:p>
        </w:tc>
      </w:tr>
      <w:tr w:rsidR="002444CA" w:rsidRPr="00D70946" w14:paraId="0E888FB0"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AE2BC55" w14:textId="77777777" w:rsidR="002444CA" w:rsidRPr="00D70946" w:rsidRDefault="002444CA" w:rsidP="009D4432">
            <w:pPr>
              <w:pStyle w:val="TAC"/>
            </w:pPr>
            <w:r w:rsidRPr="00D70946">
              <w:t>10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75FF992" w14:textId="77777777" w:rsidR="002444CA" w:rsidRPr="00D70946" w:rsidRDefault="002444CA" w:rsidP="009D4432">
            <w:pPr>
              <w:pStyle w:val="TAL"/>
            </w:pPr>
            <w:r w:rsidRPr="00D70946">
              <w:t>Check: Is S-NSSAI=1 removed from the Rejected NSSAI list associated with current PLMN and registration area combina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7F63712" w14:textId="77777777" w:rsidR="002444CA" w:rsidRPr="00D70946" w:rsidRDefault="002444CA"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BAB8FFE" w14:textId="77777777" w:rsidR="002444CA" w:rsidRPr="00D70946" w:rsidRDefault="002444CA"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FBFF70A" w14:textId="77777777" w:rsidR="002444CA" w:rsidRPr="00D70946" w:rsidRDefault="002444CA" w:rsidP="009D4432">
            <w:pPr>
              <w:pStyle w:val="TAC"/>
            </w:pPr>
            <w:r w:rsidRPr="00D70946">
              <w:t>5</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2750688" w14:textId="77777777" w:rsidR="002444CA" w:rsidRPr="00D70946" w:rsidRDefault="002444CA" w:rsidP="009D4432">
            <w:pPr>
              <w:pStyle w:val="TAC"/>
            </w:pPr>
            <w:r w:rsidRPr="00D70946">
              <w:t>P</w:t>
            </w:r>
          </w:p>
        </w:tc>
      </w:tr>
      <w:tr w:rsidR="002444CA" w:rsidRPr="00D70946" w14:paraId="30BDE440" w14:textId="77777777" w:rsidTr="004150A5">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27FD0537" w14:textId="77777777" w:rsidR="002444CA" w:rsidRPr="00D70946" w:rsidRDefault="002444CA" w:rsidP="009D4432">
            <w:pPr>
              <w:pStyle w:val="TAN"/>
            </w:pPr>
            <w:r w:rsidRPr="00D70946">
              <w:rPr>
                <w:lang w:eastAsia="en-US"/>
              </w:rPr>
              <w:t>Note 1:</w:t>
            </w:r>
            <w:r w:rsidRPr="00D70946">
              <w:rPr>
                <w:lang w:eastAsia="en-US"/>
              </w:rPr>
              <w:tab/>
              <w:t>The wait time for reselection to a newly detected intra frequency cell is selected to cover T</w:t>
            </w:r>
            <w:r w:rsidRPr="00D70946">
              <w:rPr>
                <w:rFonts w:ascii="Calibri" w:eastAsia="SimSun" w:hAnsi="Calibri"/>
                <w:kern w:val="2"/>
                <w:sz w:val="21"/>
                <w:szCs w:val="22"/>
                <w:vertAlign w:val="subscript"/>
                <w:lang w:eastAsia="zh-CN"/>
              </w:rPr>
              <w:t>detect,NR_Intra</w:t>
            </w:r>
            <w:r w:rsidRPr="00D70946">
              <w:rPr>
                <w:lang w:eastAsia="en-US"/>
              </w:rPr>
              <w:t xml:space="preserve"> (25*1280ms=32s for FR1 and 25*4*1280ms=128s for FR2) + T</w:t>
            </w:r>
            <w:r w:rsidRPr="00D70946">
              <w:rPr>
                <w:rFonts w:ascii="Calibri" w:eastAsia="SimSun" w:hAnsi="Calibri"/>
                <w:kern w:val="2"/>
                <w:sz w:val="21"/>
                <w:szCs w:val="22"/>
                <w:vertAlign w:val="subscript"/>
                <w:lang w:eastAsia="zh-CN"/>
              </w:rPr>
              <w:t>SI-NR</w:t>
            </w:r>
            <w:r w:rsidRPr="00D70946">
              <w:rPr>
                <w:lang w:eastAsia="en-US"/>
              </w:rPr>
              <w:t xml:space="preserve"> (1.28s for FR1 and FR2) = 33.28s rounded up to 34s for FR1 and 129.28s rounded up to 130s for FR2.</w:t>
            </w:r>
          </w:p>
        </w:tc>
      </w:tr>
    </w:tbl>
    <w:p w14:paraId="7FEA39D9" w14:textId="77777777" w:rsidR="00277049" w:rsidRPr="00D70946" w:rsidRDefault="00277049" w:rsidP="009D4432">
      <w:pPr>
        <w:rPr>
          <w:lang w:eastAsia="zh-CN"/>
        </w:rPr>
      </w:pPr>
    </w:p>
    <w:p w14:paraId="57BA286D" w14:textId="77777777" w:rsidR="00277049" w:rsidRPr="00D70946" w:rsidRDefault="00277049" w:rsidP="00277049">
      <w:pPr>
        <w:pStyle w:val="H6"/>
      </w:pPr>
      <w:r w:rsidRPr="00D70946">
        <w:lastRenderedPageBreak/>
        <w:t>9.1.5.1.3.3.3</w:t>
      </w:r>
      <w:r w:rsidRPr="00D70946">
        <w:tab/>
        <w:t>Specific message contents</w:t>
      </w:r>
    </w:p>
    <w:p w14:paraId="1BADBB56" w14:textId="77777777" w:rsidR="00277049" w:rsidRPr="00D70946" w:rsidRDefault="00277049" w:rsidP="009D4432">
      <w:pPr>
        <w:pStyle w:val="TH"/>
      </w:pPr>
      <w:r w:rsidRPr="00D70946">
        <w:t>Table 9.1.5.1.3.3.3-1: REGISTRATION REQUEST (step 2,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70946" w14:paraId="4484C620" w14:textId="77777777" w:rsidTr="00573392">
        <w:trPr>
          <w:gridBefore w:val="1"/>
          <w:wBefore w:w="9" w:type="dxa"/>
        </w:trPr>
        <w:tc>
          <w:tcPr>
            <w:tcW w:w="9738" w:type="dxa"/>
            <w:gridSpan w:val="4"/>
          </w:tcPr>
          <w:p w14:paraId="72F88EA2" w14:textId="77777777" w:rsidR="00277049" w:rsidRPr="00D70946" w:rsidRDefault="0029409F" w:rsidP="009D4432">
            <w:pPr>
              <w:pStyle w:val="TAHCarNotBold"/>
            </w:pPr>
            <w:r w:rsidRPr="00D70946">
              <w:t>Derivation path: TS 38</w:t>
            </w:r>
            <w:r w:rsidR="00277049" w:rsidRPr="00D70946">
              <w:t>.508-1 Table 4.7.1-6</w:t>
            </w:r>
          </w:p>
        </w:tc>
      </w:tr>
      <w:tr w:rsidR="00277049" w:rsidRPr="00D70946" w14:paraId="289BC0F7" w14:textId="77777777" w:rsidTr="00573392">
        <w:tblPrEx>
          <w:tblCellMar>
            <w:left w:w="108" w:type="dxa"/>
            <w:right w:w="108" w:type="dxa"/>
          </w:tblCellMar>
        </w:tblPrEx>
        <w:tc>
          <w:tcPr>
            <w:tcW w:w="4535" w:type="dxa"/>
            <w:gridSpan w:val="2"/>
          </w:tcPr>
          <w:p w14:paraId="34B19B68" w14:textId="77777777" w:rsidR="00277049" w:rsidRPr="00D70946" w:rsidRDefault="00277049" w:rsidP="009D4432">
            <w:pPr>
              <w:pStyle w:val="TAH"/>
            </w:pPr>
            <w:r w:rsidRPr="00D70946">
              <w:t>Information Element</w:t>
            </w:r>
          </w:p>
        </w:tc>
        <w:tc>
          <w:tcPr>
            <w:tcW w:w="2267" w:type="dxa"/>
          </w:tcPr>
          <w:p w14:paraId="1CA3C032" w14:textId="77777777" w:rsidR="00277049" w:rsidRPr="00D70946" w:rsidRDefault="00277049" w:rsidP="009D4432">
            <w:pPr>
              <w:pStyle w:val="TAH"/>
            </w:pPr>
            <w:r w:rsidRPr="00D70946">
              <w:t>Value/remark</w:t>
            </w:r>
          </w:p>
        </w:tc>
        <w:tc>
          <w:tcPr>
            <w:tcW w:w="1700" w:type="dxa"/>
          </w:tcPr>
          <w:p w14:paraId="511108B8" w14:textId="77777777" w:rsidR="00277049" w:rsidRPr="00D70946" w:rsidRDefault="00277049" w:rsidP="009D4432">
            <w:pPr>
              <w:pStyle w:val="TAH"/>
            </w:pPr>
            <w:r w:rsidRPr="00D70946">
              <w:t>Comment</w:t>
            </w:r>
          </w:p>
        </w:tc>
        <w:tc>
          <w:tcPr>
            <w:tcW w:w="1245" w:type="dxa"/>
          </w:tcPr>
          <w:p w14:paraId="15884A6C" w14:textId="77777777" w:rsidR="00277049" w:rsidRPr="00D70946" w:rsidRDefault="00277049" w:rsidP="009D4432">
            <w:pPr>
              <w:pStyle w:val="TAH"/>
            </w:pPr>
            <w:r w:rsidRPr="00D70946">
              <w:t>Condition</w:t>
            </w:r>
          </w:p>
        </w:tc>
      </w:tr>
      <w:tr w:rsidR="00277049" w:rsidRPr="00D70946" w14:paraId="0E082074" w14:textId="77777777" w:rsidTr="00573392">
        <w:tblPrEx>
          <w:tblCellMar>
            <w:left w:w="108" w:type="dxa"/>
            <w:right w:w="108" w:type="dxa"/>
          </w:tblCellMar>
        </w:tblPrEx>
        <w:tc>
          <w:tcPr>
            <w:tcW w:w="4535" w:type="dxa"/>
            <w:gridSpan w:val="2"/>
          </w:tcPr>
          <w:p w14:paraId="7A469241" w14:textId="77777777" w:rsidR="00277049" w:rsidRPr="00D70946" w:rsidRDefault="00277049" w:rsidP="009D4432">
            <w:pPr>
              <w:pStyle w:val="TAL"/>
            </w:pPr>
            <w:r w:rsidRPr="00D70946">
              <w:t>5GS registration type value</w:t>
            </w:r>
          </w:p>
        </w:tc>
        <w:tc>
          <w:tcPr>
            <w:tcW w:w="2267" w:type="dxa"/>
          </w:tcPr>
          <w:p w14:paraId="0065AF3E" w14:textId="77777777" w:rsidR="00277049" w:rsidRPr="00D70946" w:rsidRDefault="00277049" w:rsidP="009D4432">
            <w:pPr>
              <w:pStyle w:val="TAL"/>
            </w:pPr>
            <w:r w:rsidRPr="00D70946">
              <w:t>‘001’B</w:t>
            </w:r>
          </w:p>
        </w:tc>
        <w:tc>
          <w:tcPr>
            <w:tcW w:w="1700" w:type="dxa"/>
          </w:tcPr>
          <w:p w14:paraId="58009917" w14:textId="77777777" w:rsidR="00277049" w:rsidRPr="00D70946" w:rsidRDefault="00277049" w:rsidP="009D4432">
            <w:pPr>
              <w:pStyle w:val="TAL"/>
            </w:pPr>
            <w:r w:rsidRPr="00D70946">
              <w:t>Initial registration</w:t>
            </w:r>
          </w:p>
        </w:tc>
        <w:tc>
          <w:tcPr>
            <w:tcW w:w="1245" w:type="dxa"/>
          </w:tcPr>
          <w:p w14:paraId="29FDF0B5" w14:textId="77777777" w:rsidR="00277049" w:rsidRPr="00D70946" w:rsidRDefault="00277049" w:rsidP="009D4432">
            <w:pPr>
              <w:pStyle w:val="TAL"/>
            </w:pPr>
          </w:p>
        </w:tc>
      </w:tr>
      <w:tr w:rsidR="00277049" w:rsidRPr="00D70946" w14:paraId="360A3423" w14:textId="77777777" w:rsidTr="00573392">
        <w:tblPrEx>
          <w:tblCellMar>
            <w:left w:w="108" w:type="dxa"/>
            <w:right w:w="108" w:type="dxa"/>
          </w:tblCellMar>
        </w:tblPrEx>
        <w:tc>
          <w:tcPr>
            <w:tcW w:w="4535" w:type="dxa"/>
            <w:gridSpan w:val="2"/>
          </w:tcPr>
          <w:p w14:paraId="68D1CDAB" w14:textId="77777777" w:rsidR="00277049" w:rsidRPr="00D70946" w:rsidRDefault="00277049" w:rsidP="009D4432">
            <w:pPr>
              <w:pStyle w:val="TAL"/>
            </w:pPr>
            <w:r w:rsidRPr="00D70946">
              <w:t>Requested NSSAI</w:t>
            </w:r>
          </w:p>
        </w:tc>
        <w:tc>
          <w:tcPr>
            <w:tcW w:w="2267" w:type="dxa"/>
          </w:tcPr>
          <w:p w14:paraId="53CBF68E" w14:textId="77777777" w:rsidR="00277049" w:rsidRPr="00D70946" w:rsidRDefault="00277049" w:rsidP="009D4432">
            <w:pPr>
              <w:pStyle w:val="TAL"/>
            </w:pPr>
          </w:p>
        </w:tc>
        <w:tc>
          <w:tcPr>
            <w:tcW w:w="1700" w:type="dxa"/>
          </w:tcPr>
          <w:p w14:paraId="52BE92D5" w14:textId="77777777" w:rsidR="00277049" w:rsidRPr="00D70946" w:rsidRDefault="00277049" w:rsidP="009D4432">
            <w:pPr>
              <w:pStyle w:val="TAL"/>
            </w:pPr>
            <w:r w:rsidRPr="00D70946">
              <w:t>Note</w:t>
            </w:r>
          </w:p>
        </w:tc>
        <w:tc>
          <w:tcPr>
            <w:tcW w:w="1245" w:type="dxa"/>
          </w:tcPr>
          <w:p w14:paraId="7413C8C5" w14:textId="77777777" w:rsidR="00277049" w:rsidRPr="00D70946" w:rsidRDefault="00277049" w:rsidP="009D4432">
            <w:pPr>
              <w:pStyle w:val="TAL"/>
            </w:pPr>
          </w:p>
        </w:tc>
      </w:tr>
      <w:tr w:rsidR="00277049" w:rsidRPr="00D70946" w14:paraId="093F376F"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07F053F" w14:textId="77777777" w:rsidR="00277049" w:rsidRPr="00D70946" w:rsidRDefault="00277049"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3F91641" w14:textId="77777777" w:rsidR="00277049" w:rsidRPr="00D70946"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5D7A9AE" w14:textId="77777777" w:rsidR="00277049" w:rsidRPr="00D70946" w:rsidRDefault="00277049"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Pr>
          <w:p w14:paraId="1D9571E6" w14:textId="77777777" w:rsidR="00277049" w:rsidRPr="00D70946" w:rsidRDefault="00277049" w:rsidP="009D4432">
            <w:pPr>
              <w:pStyle w:val="TAL"/>
            </w:pPr>
            <w:r w:rsidRPr="00D70946">
              <w:t>Note</w:t>
            </w:r>
          </w:p>
        </w:tc>
      </w:tr>
      <w:tr w:rsidR="00277049" w:rsidRPr="00D70946" w14:paraId="34469D29"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93E5D9D" w14:textId="77777777" w:rsidR="00277049" w:rsidRPr="00D70946" w:rsidRDefault="00277049"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489A2408" w14:textId="77777777" w:rsidR="00277049" w:rsidRPr="00D70946" w:rsidRDefault="0027704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5C651222" w14:textId="77777777" w:rsidR="00277049" w:rsidRPr="00D70946" w:rsidRDefault="00277049"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2C758A47" w14:textId="77777777" w:rsidR="00277049" w:rsidRPr="00D70946" w:rsidRDefault="00277049" w:rsidP="009D4432">
            <w:pPr>
              <w:pStyle w:val="TAL"/>
            </w:pPr>
          </w:p>
        </w:tc>
      </w:tr>
      <w:tr w:rsidR="00277049" w:rsidRPr="00D70946" w14:paraId="6CE61611"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407FFCB" w14:textId="77777777" w:rsidR="00277049" w:rsidRPr="00D70946" w:rsidRDefault="00277049"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11ECD6AE" w14:textId="77777777" w:rsidR="00277049" w:rsidRPr="00D70946" w:rsidRDefault="0027704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45F49313" w14:textId="2AC7595C" w:rsidR="00277049" w:rsidRPr="00D70946" w:rsidRDefault="003415C0" w:rsidP="009D4432">
            <w:pPr>
              <w:pStyle w:val="TAL"/>
            </w:pPr>
            <w:r w:rsidRPr="00D70946">
              <w:t xml:space="preserve">SST value </w:t>
            </w:r>
            <w:r w:rsidR="00277049" w:rsidRPr="00D70946">
              <w:t>1</w:t>
            </w:r>
          </w:p>
        </w:tc>
        <w:tc>
          <w:tcPr>
            <w:tcW w:w="1245" w:type="dxa"/>
            <w:tcBorders>
              <w:top w:val="single" w:sz="4" w:space="0" w:color="auto"/>
              <w:left w:val="single" w:sz="4" w:space="0" w:color="auto"/>
              <w:bottom w:val="single" w:sz="4" w:space="0" w:color="auto"/>
              <w:right w:val="single" w:sz="4" w:space="0" w:color="auto"/>
            </w:tcBorders>
          </w:tcPr>
          <w:p w14:paraId="52BB0CC7" w14:textId="77777777" w:rsidR="00277049" w:rsidRPr="00D70946" w:rsidRDefault="00277049" w:rsidP="009D4432">
            <w:pPr>
              <w:pStyle w:val="TAL"/>
            </w:pPr>
          </w:p>
        </w:tc>
      </w:tr>
      <w:tr w:rsidR="00277049" w:rsidRPr="00D70946" w14:paraId="5FB31114"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1E979F8" w14:textId="77777777" w:rsidR="00277049" w:rsidRPr="00D70946" w:rsidRDefault="00277049"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04F8F93D" w14:textId="77777777" w:rsidR="00277049" w:rsidRPr="00D70946" w:rsidRDefault="0027704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5E7E39FA"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B831B17" w14:textId="77777777" w:rsidR="00277049" w:rsidRPr="00D70946" w:rsidRDefault="00277049" w:rsidP="009D4432">
            <w:pPr>
              <w:pStyle w:val="TAL"/>
            </w:pPr>
          </w:p>
        </w:tc>
      </w:tr>
      <w:tr w:rsidR="00277049" w:rsidRPr="00D70946" w14:paraId="5AC065B4"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3A3104B" w14:textId="77777777" w:rsidR="00277049" w:rsidRPr="00D70946" w:rsidRDefault="00277049"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51B4F9E4" w14:textId="77777777" w:rsidR="00277049" w:rsidRPr="00D70946" w:rsidRDefault="0027704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26E3885B"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1F2CD73" w14:textId="77777777" w:rsidR="00277049" w:rsidRPr="00D70946" w:rsidRDefault="00277049" w:rsidP="009D4432">
            <w:pPr>
              <w:pStyle w:val="TAL"/>
            </w:pPr>
          </w:p>
        </w:tc>
      </w:tr>
      <w:tr w:rsidR="00277049" w:rsidRPr="00D70946" w14:paraId="6229809C"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20A9BB0" w14:textId="77777777" w:rsidR="00277049" w:rsidRPr="00D70946" w:rsidRDefault="00277049"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0C036BA2" w14:textId="77777777" w:rsidR="00277049" w:rsidRPr="00D70946" w:rsidRDefault="0027704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7A44DE45"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F0FF4A7" w14:textId="77777777" w:rsidR="00277049" w:rsidRPr="00D70946" w:rsidRDefault="00277049" w:rsidP="009D4432">
            <w:pPr>
              <w:pStyle w:val="TAL"/>
            </w:pPr>
          </w:p>
        </w:tc>
      </w:tr>
      <w:tr w:rsidR="00277049" w:rsidRPr="00D70946" w14:paraId="0FF20EA2" w14:textId="77777777" w:rsidTr="00573392">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6D37C79F" w14:textId="77777777" w:rsidR="00277049" w:rsidRPr="00D70946" w:rsidRDefault="00277049" w:rsidP="009D4432">
            <w:pPr>
              <w:pStyle w:val="TAN"/>
            </w:pPr>
            <w:r w:rsidRPr="00D70946">
              <w:t>Note:</w:t>
            </w:r>
            <w:r w:rsidRPr="00D70946">
              <w:tab/>
              <w:t>S-NSSAI =1 will be always included from the allowed NSSAI list associated with PLMN of NCG Cell A by the UE but may include other S-NSSAI from Configured NSSAI list associated with PLMN of NCG Cell A if configured in the UE. See TS 24.501 clause 5.5.1.2.1</w:t>
            </w:r>
          </w:p>
        </w:tc>
      </w:tr>
    </w:tbl>
    <w:p w14:paraId="542817AB" w14:textId="77777777" w:rsidR="00277049" w:rsidRPr="00D70946" w:rsidRDefault="00277049" w:rsidP="009D4432"/>
    <w:p w14:paraId="2120EB84" w14:textId="77777777" w:rsidR="00277049" w:rsidRPr="00D70946" w:rsidRDefault="00277049" w:rsidP="009D4432">
      <w:pPr>
        <w:pStyle w:val="TH"/>
      </w:pPr>
      <w:r w:rsidRPr="00D70946">
        <w:t>Table 9.1.5.1.3.3.3-2: REGISTRATION ACCEPT (step 12,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70946" w14:paraId="7029E11C" w14:textId="77777777" w:rsidTr="00573392">
        <w:trPr>
          <w:gridBefore w:val="1"/>
          <w:wBefore w:w="9" w:type="dxa"/>
        </w:trPr>
        <w:tc>
          <w:tcPr>
            <w:tcW w:w="9738" w:type="dxa"/>
            <w:gridSpan w:val="4"/>
          </w:tcPr>
          <w:p w14:paraId="06F7EC1E" w14:textId="77777777" w:rsidR="00277049" w:rsidRPr="00D70946" w:rsidRDefault="0029409F" w:rsidP="009D4432">
            <w:pPr>
              <w:pStyle w:val="TAHCarNotBold"/>
            </w:pPr>
            <w:r w:rsidRPr="00D70946">
              <w:t>Derivation path: TS 38</w:t>
            </w:r>
            <w:r w:rsidR="00277049" w:rsidRPr="00D70946">
              <w:t>.508-1 Table 4.7.1-7</w:t>
            </w:r>
          </w:p>
        </w:tc>
      </w:tr>
      <w:tr w:rsidR="00277049" w:rsidRPr="00D70946" w14:paraId="591431B7" w14:textId="77777777" w:rsidTr="00573392">
        <w:tblPrEx>
          <w:tblCellMar>
            <w:left w:w="108" w:type="dxa"/>
            <w:right w:w="108" w:type="dxa"/>
          </w:tblCellMar>
        </w:tblPrEx>
        <w:tc>
          <w:tcPr>
            <w:tcW w:w="4535" w:type="dxa"/>
            <w:gridSpan w:val="2"/>
          </w:tcPr>
          <w:p w14:paraId="11ADE171" w14:textId="77777777" w:rsidR="00277049" w:rsidRPr="00D70946" w:rsidRDefault="00277049" w:rsidP="009D4432">
            <w:pPr>
              <w:pStyle w:val="TAH"/>
            </w:pPr>
            <w:r w:rsidRPr="00D70946">
              <w:t>Information Element</w:t>
            </w:r>
          </w:p>
        </w:tc>
        <w:tc>
          <w:tcPr>
            <w:tcW w:w="2267" w:type="dxa"/>
          </w:tcPr>
          <w:p w14:paraId="56AE5FAD" w14:textId="77777777" w:rsidR="00277049" w:rsidRPr="00D70946" w:rsidRDefault="00277049" w:rsidP="009D4432">
            <w:pPr>
              <w:pStyle w:val="TAH"/>
            </w:pPr>
            <w:r w:rsidRPr="00D70946">
              <w:t>Value/remark</w:t>
            </w:r>
          </w:p>
        </w:tc>
        <w:tc>
          <w:tcPr>
            <w:tcW w:w="1700" w:type="dxa"/>
          </w:tcPr>
          <w:p w14:paraId="7A994F74" w14:textId="77777777" w:rsidR="00277049" w:rsidRPr="00D70946" w:rsidRDefault="00277049" w:rsidP="009D4432">
            <w:pPr>
              <w:pStyle w:val="TAH"/>
            </w:pPr>
            <w:r w:rsidRPr="00D70946">
              <w:t>Comment</w:t>
            </w:r>
          </w:p>
        </w:tc>
        <w:tc>
          <w:tcPr>
            <w:tcW w:w="1245" w:type="dxa"/>
          </w:tcPr>
          <w:p w14:paraId="668A0CA6" w14:textId="77777777" w:rsidR="00277049" w:rsidRPr="00D70946" w:rsidRDefault="00277049" w:rsidP="009D4432">
            <w:pPr>
              <w:pStyle w:val="TAH"/>
            </w:pPr>
            <w:r w:rsidRPr="00D70946">
              <w:t>Condition</w:t>
            </w:r>
          </w:p>
        </w:tc>
      </w:tr>
      <w:tr w:rsidR="00277049" w:rsidRPr="00D70946" w14:paraId="08A438B9" w14:textId="77777777" w:rsidTr="00573392">
        <w:tblPrEx>
          <w:tblCellMar>
            <w:left w:w="108" w:type="dxa"/>
            <w:right w:w="108" w:type="dxa"/>
          </w:tblCellMar>
        </w:tblPrEx>
        <w:tc>
          <w:tcPr>
            <w:tcW w:w="4535" w:type="dxa"/>
            <w:gridSpan w:val="2"/>
          </w:tcPr>
          <w:p w14:paraId="76C42B85" w14:textId="77777777" w:rsidR="00277049" w:rsidRPr="00D70946" w:rsidRDefault="00277049" w:rsidP="009D4432">
            <w:pPr>
              <w:pStyle w:val="TAL"/>
            </w:pPr>
            <w:r w:rsidRPr="00D70946">
              <w:t>5GS registration result value</w:t>
            </w:r>
          </w:p>
        </w:tc>
        <w:tc>
          <w:tcPr>
            <w:tcW w:w="2267" w:type="dxa"/>
          </w:tcPr>
          <w:p w14:paraId="5EC678B0" w14:textId="77777777" w:rsidR="00277049" w:rsidRPr="00D70946" w:rsidRDefault="00277049" w:rsidP="009D4432">
            <w:pPr>
              <w:pStyle w:val="TAL"/>
            </w:pPr>
            <w:r w:rsidRPr="00D70946">
              <w:t>‘001’B</w:t>
            </w:r>
          </w:p>
        </w:tc>
        <w:tc>
          <w:tcPr>
            <w:tcW w:w="1700" w:type="dxa"/>
          </w:tcPr>
          <w:p w14:paraId="7F10DD03" w14:textId="77777777" w:rsidR="00277049" w:rsidRPr="00D70946" w:rsidRDefault="00277049" w:rsidP="009D4432">
            <w:pPr>
              <w:pStyle w:val="TAL"/>
            </w:pPr>
            <w:r w:rsidRPr="00D70946">
              <w:t>3GPP access</w:t>
            </w:r>
          </w:p>
        </w:tc>
        <w:tc>
          <w:tcPr>
            <w:tcW w:w="1245" w:type="dxa"/>
          </w:tcPr>
          <w:p w14:paraId="44FBBD91" w14:textId="77777777" w:rsidR="00277049" w:rsidRPr="00D70946" w:rsidRDefault="00277049" w:rsidP="009D4432">
            <w:pPr>
              <w:pStyle w:val="TAL"/>
            </w:pPr>
          </w:p>
        </w:tc>
      </w:tr>
      <w:tr w:rsidR="00277049" w:rsidRPr="00D70946" w14:paraId="34BD1E32" w14:textId="77777777" w:rsidTr="00573392">
        <w:tblPrEx>
          <w:tblCellMar>
            <w:left w:w="108" w:type="dxa"/>
            <w:right w:w="108" w:type="dxa"/>
          </w:tblCellMar>
        </w:tblPrEx>
        <w:tc>
          <w:tcPr>
            <w:tcW w:w="4535" w:type="dxa"/>
            <w:gridSpan w:val="2"/>
          </w:tcPr>
          <w:p w14:paraId="1F20CAE7" w14:textId="77777777" w:rsidR="00277049" w:rsidRPr="00D70946" w:rsidRDefault="00277049" w:rsidP="009D4432">
            <w:pPr>
              <w:pStyle w:val="TAL"/>
            </w:pPr>
            <w:r w:rsidRPr="00D70946">
              <w:t>Allowed NSSAI</w:t>
            </w:r>
          </w:p>
        </w:tc>
        <w:tc>
          <w:tcPr>
            <w:tcW w:w="2267" w:type="dxa"/>
          </w:tcPr>
          <w:p w14:paraId="4814D483" w14:textId="77777777" w:rsidR="00277049" w:rsidRPr="00D70946" w:rsidRDefault="00277049" w:rsidP="009D4432">
            <w:pPr>
              <w:pStyle w:val="TAL"/>
            </w:pPr>
          </w:p>
        </w:tc>
        <w:tc>
          <w:tcPr>
            <w:tcW w:w="1700" w:type="dxa"/>
          </w:tcPr>
          <w:p w14:paraId="62298233" w14:textId="77777777" w:rsidR="00277049" w:rsidRPr="00D70946" w:rsidRDefault="00277049" w:rsidP="009D4432">
            <w:pPr>
              <w:pStyle w:val="TAL"/>
            </w:pPr>
          </w:p>
        </w:tc>
        <w:tc>
          <w:tcPr>
            <w:tcW w:w="1245" w:type="dxa"/>
          </w:tcPr>
          <w:p w14:paraId="6D74CBD8" w14:textId="77777777" w:rsidR="00277049" w:rsidRPr="00D70946" w:rsidRDefault="00277049" w:rsidP="009D4432">
            <w:pPr>
              <w:pStyle w:val="TAL"/>
            </w:pPr>
          </w:p>
        </w:tc>
      </w:tr>
      <w:tr w:rsidR="00277049" w:rsidRPr="00D70946" w14:paraId="71304052" w14:textId="77777777" w:rsidTr="00573392">
        <w:tblPrEx>
          <w:tblCellMar>
            <w:left w:w="108" w:type="dxa"/>
            <w:right w:w="108" w:type="dxa"/>
          </w:tblCellMar>
        </w:tblPrEx>
        <w:tc>
          <w:tcPr>
            <w:tcW w:w="4535" w:type="dxa"/>
            <w:gridSpan w:val="2"/>
          </w:tcPr>
          <w:p w14:paraId="563C4066" w14:textId="77777777" w:rsidR="00277049" w:rsidRPr="00D70946" w:rsidRDefault="00277049" w:rsidP="009D4432">
            <w:pPr>
              <w:pStyle w:val="TAL"/>
            </w:pPr>
            <w:r w:rsidRPr="00D70946">
              <w:t xml:space="preserve">     S-NSSAI IEI</w:t>
            </w:r>
          </w:p>
        </w:tc>
        <w:tc>
          <w:tcPr>
            <w:tcW w:w="2267" w:type="dxa"/>
          </w:tcPr>
          <w:p w14:paraId="607F79E5" w14:textId="77777777" w:rsidR="00277049" w:rsidRPr="00D70946" w:rsidRDefault="00277049" w:rsidP="009D4432">
            <w:pPr>
              <w:pStyle w:val="TAL"/>
            </w:pPr>
          </w:p>
        </w:tc>
        <w:tc>
          <w:tcPr>
            <w:tcW w:w="1700" w:type="dxa"/>
          </w:tcPr>
          <w:p w14:paraId="1574352A" w14:textId="77777777" w:rsidR="00277049" w:rsidRPr="00D70946" w:rsidRDefault="00277049" w:rsidP="009D4432">
            <w:pPr>
              <w:pStyle w:val="TAL"/>
            </w:pPr>
            <w:r w:rsidRPr="00D70946">
              <w:t>S-NSSAI value 1</w:t>
            </w:r>
          </w:p>
        </w:tc>
        <w:tc>
          <w:tcPr>
            <w:tcW w:w="1245" w:type="dxa"/>
          </w:tcPr>
          <w:p w14:paraId="2628401C" w14:textId="77777777" w:rsidR="00277049" w:rsidRPr="00D70946" w:rsidRDefault="00277049" w:rsidP="009D4432">
            <w:pPr>
              <w:pStyle w:val="TAL"/>
            </w:pPr>
          </w:p>
        </w:tc>
      </w:tr>
      <w:tr w:rsidR="00277049" w:rsidRPr="00D70946" w14:paraId="743C2285" w14:textId="77777777" w:rsidTr="00573392">
        <w:tblPrEx>
          <w:tblCellMar>
            <w:left w:w="108" w:type="dxa"/>
            <w:right w:w="108" w:type="dxa"/>
          </w:tblCellMar>
        </w:tblPrEx>
        <w:tc>
          <w:tcPr>
            <w:tcW w:w="4535" w:type="dxa"/>
            <w:gridSpan w:val="2"/>
          </w:tcPr>
          <w:p w14:paraId="632074EF" w14:textId="77777777" w:rsidR="00277049" w:rsidRPr="00D70946" w:rsidRDefault="00277049" w:rsidP="009D4432">
            <w:pPr>
              <w:pStyle w:val="TAL"/>
            </w:pPr>
            <w:r w:rsidRPr="00D70946">
              <w:t xml:space="preserve">     Length of S-NSSAI contents</w:t>
            </w:r>
          </w:p>
        </w:tc>
        <w:tc>
          <w:tcPr>
            <w:tcW w:w="2267" w:type="dxa"/>
          </w:tcPr>
          <w:p w14:paraId="6F32EB6F" w14:textId="77777777" w:rsidR="00277049" w:rsidRPr="00D70946" w:rsidRDefault="00277049" w:rsidP="009D4432">
            <w:pPr>
              <w:pStyle w:val="TAL"/>
            </w:pPr>
            <w:r w:rsidRPr="00D70946">
              <w:t>‘00000001’B</w:t>
            </w:r>
          </w:p>
        </w:tc>
        <w:tc>
          <w:tcPr>
            <w:tcW w:w="1700" w:type="dxa"/>
          </w:tcPr>
          <w:p w14:paraId="0F7EEFC6" w14:textId="77777777" w:rsidR="00277049" w:rsidRPr="00D70946" w:rsidRDefault="00277049" w:rsidP="009D4432">
            <w:pPr>
              <w:pStyle w:val="TAL"/>
            </w:pPr>
            <w:r w:rsidRPr="00D70946">
              <w:t>SST</w:t>
            </w:r>
          </w:p>
        </w:tc>
        <w:tc>
          <w:tcPr>
            <w:tcW w:w="1245" w:type="dxa"/>
          </w:tcPr>
          <w:p w14:paraId="13C12885" w14:textId="77777777" w:rsidR="00277049" w:rsidRPr="00D70946" w:rsidRDefault="00277049" w:rsidP="009D4432">
            <w:pPr>
              <w:pStyle w:val="TAL"/>
            </w:pPr>
          </w:p>
        </w:tc>
      </w:tr>
      <w:tr w:rsidR="00277049" w:rsidRPr="00D70946" w14:paraId="2F46B038" w14:textId="77777777" w:rsidTr="00573392">
        <w:tblPrEx>
          <w:tblCellMar>
            <w:left w:w="108" w:type="dxa"/>
            <w:right w:w="108" w:type="dxa"/>
          </w:tblCellMar>
        </w:tblPrEx>
        <w:tc>
          <w:tcPr>
            <w:tcW w:w="4535" w:type="dxa"/>
            <w:gridSpan w:val="2"/>
          </w:tcPr>
          <w:p w14:paraId="42054EF6" w14:textId="77777777" w:rsidR="00277049" w:rsidRPr="00D70946" w:rsidRDefault="00277049" w:rsidP="009D4432">
            <w:pPr>
              <w:pStyle w:val="TAL"/>
            </w:pPr>
            <w:r w:rsidRPr="00D70946">
              <w:t xml:space="preserve">     SST</w:t>
            </w:r>
          </w:p>
        </w:tc>
        <w:tc>
          <w:tcPr>
            <w:tcW w:w="2267" w:type="dxa"/>
          </w:tcPr>
          <w:p w14:paraId="60B31CF1" w14:textId="77777777" w:rsidR="00277049" w:rsidRPr="00D70946" w:rsidRDefault="00277049" w:rsidP="009D4432">
            <w:pPr>
              <w:pStyle w:val="TAL"/>
            </w:pPr>
            <w:r w:rsidRPr="00D70946">
              <w:t>‘00000010’B</w:t>
            </w:r>
          </w:p>
        </w:tc>
        <w:tc>
          <w:tcPr>
            <w:tcW w:w="1700" w:type="dxa"/>
          </w:tcPr>
          <w:p w14:paraId="526A20C4" w14:textId="216B1238" w:rsidR="00277049" w:rsidRPr="00D70946" w:rsidRDefault="003415C0" w:rsidP="009D4432">
            <w:pPr>
              <w:pStyle w:val="TAL"/>
            </w:pPr>
            <w:r w:rsidRPr="00D70946">
              <w:t xml:space="preserve">SST value </w:t>
            </w:r>
            <w:r w:rsidR="00277049" w:rsidRPr="00D70946">
              <w:t>2</w:t>
            </w:r>
          </w:p>
        </w:tc>
        <w:tc>
          <w:tcPr>
            <w:tcW w:w="1245" w:type="dxa"/>
          </w:tcPr>
          <w:p w14:paraId="4C77E987" w14:textId="77777777" w:rsidR="00277049" w:rsidRPr="00D70946" w:rsidRDefault="00277049" w:rsidP="009D4432">
            <w:pPr>
              <w:pStyle w:val="TAL"/>
            </w:pPr>
          </w:p>
        </w:tc>
      </w:tr>
      <w:tr w:rsidR="00277049" w:rsidRPr="00D70946" w14:paraId="506C4C4D" w14:textId="77777777" w:rsidTr="00573392">
        <w:tblPrEx>
          <w:tblCellMar>
            <w:left w:w="108" w:type="dxa"/>
            <w:right w:w="108" w:type="dxa"/>
          </w:tblCellMar>
        </w:tblPrEx>
        <w:tc>
          <w:tcPr>
            <w:tcW w:w="4535" w:type="dxa"/>
            <w:gridSpan w:val="2"/>
          </w:tcPr>
          <w:p w14:paraId="45E31575" w14:textId="77777777" w:rsidR="00277049" w:rsidRPr="00D70946" w:rsidRDefault="00277049" w:rsidP="009D4432">
            <w:pPr>
              <w:pStyle w:val="TAL"/>
            </w:pPr>
            <w:r w:rsidRPr="00D70946">
              <w:t xml:space="preserve">     SD</w:t>
            </w:r>
          </w:p>
        </w:tc>
        <w:tc>
          <w:tcPr>
            <w:tcW w:w="2267" w:type="dxa"/>
          </w:tcPr>
          <w:p w14:paraId="33BAFD6D" w14:textId="77777777" w:rsidR="00277049" w:rsidRPr="00D70946" w:rsidRDefault="00277049" w:rsidP="009D4432">
            <w:pPr>
              <w:pStyle w:val="TAL"/>
            </w:pPr>
            <w:r w:rsidRPr="00D70946">
              <w:t>Not Present</w:t>
            </w:r>
          </w:p>
        </w:tc>
        <w:tc>
          <w:tcPr>
            <w:tcW w:w="1700" w:type="dxa"/>
          </w:tcPr>
          <w:p w14:paraId="279902DC" w14:textId="77777777" w:rsidR="00277049" w:rsidRPr="00D70946" w:rsidRDefault="00277049" w:rsidP="009D4432">
            <w:pPr>
              <w:pStyle w:val="TAL"/>
            </w:pPr>
          </w:p>
        </w:tc>
        <w:tc>
          <w:tcPr>
            <w:tcW w:w="1245" w:type="dxa"/>
          </w:tcPr>
          <w:p w14:paraId="340F779B" w14:textId="77777777" w:rsidR="00277049" w:rsidRPr="00D70946" w:rsidRDefault="00277049" w:rsidP="009D4432">
            <w:pPr>
              <w:pStyle w:val="TAL"/>
            </w:pPr>
          </w:p>
        </w:tc>
      </w:tr>
      <w:tr w:rsidR="00277049" w:rsidRPr="00D70946" w14:paraId="0E6734BE" w14:textId="77777777" w:rsidTr="00573392">
        <w:tblPrEx>
          <w:tblCellMar>
            <w:left w:w="108" w:type="dxa"/>
            <w:right w:w="108" w:type="dxa"/>
          </w:tblCellMar>
        </w:tblPrEx>
        <w:tc>
          <w:tcPr>
            <w:tcW w:w="4535" w:type="dxa"/>
            <w:gridSpan w:val="2"/>
          </w:tcPr>
          <w:p w14:paraId="65B7FB64" w14:textId="77777777" w:rsidR="00277049" w:rsidRPr="00D70946" w:rsidRDefault="00277049" w:rsidP="009D4432">
            <w:pPr>
              <w:pStyle w:val="TAL"/>
            </w:pPr>
            <w:r w:rsidRPr="00D70946">
              <w:t xml:space="preserve">     Mapped configured SST</w:t>
            </w:r>
          </w:p>
        </w:tc>
        <w:tc>
          <w:tcPr>
            <w:tcW w:w="2267" w:type="dxa"/>
          </w:tcPr>
          <w:p w14:paraId="5E3407DD" w14:textId="77777777" w:rsidR="00277049" w:rsidRPr="00D70946" w:rsidRDefault="00277049" w:rsidP="009D4432">
            <w:pPr>
              <w:pStyle w:val="TAL"/>
            </w:pPr>
            <w:r w:rsidRPr="00D70946">
              <w:t>Not Present</w:t>
            </w:r>
          </w:p>
        </w:tc>
        <w:tc>
          <w:tcPr>
            <w:tcW w:w="1700" w:type="dxa"/>
          </w:tcPr>
          <w:p w14:paraId="0D1E8FA4" w14:textId="77777777" w:rsidR="00277049" w:rsidRPr="00D70946" w:rsidRDefault="00277049" w:rsidP="009D4432">
            <w:pPr>
              <w:pStyle w:val="TAL"/>
            </w:pPr>
          </w:p>
        </w:tc>
        <w:tc>
          <w:tcPr>
            <w:tcW w:w="1245" w:type="dxa"/>
          </w:tcPr>
          <w:p w14:paraId="68793EB3" w14:textId="77777777" w:rsidR="00277049" w:rsidRPr="00D70946" w:rsidRDefault="00277049" w:rsidP="009D4432">
            <w:pPr>
              <w:pStyle w:val="TAL"/>
            </w:pPr>
          </w:p>
        </w:tc>
      </w:tr>
      <w:tr w:rsidR="00277049" w:rsidRPr="00D70946" w14:paraId="7F219D30" w14:textId="77777777" w:rsidTr="00573392">
        <w:tblPrEx>
          <w:tblCellMar>
            <w:left w:w="108" w:type="dxa"/>
            <w:right w:w="108" w:type="dxa"/>
          </w:tblCellMar>
        </w:tblPrEx>
        <w:tc>
          <w:tcPr>
            <w:tcW w:w="4535" w:type="dxa"/>
            <w:gridSpan w:val="2"/>
          </w:tcPr>
          <w:p w14:paraId="285F1D17" w14:textId="77777777" w:rsidR="00277049" w:rsidRPr="00D70946" w:rsidRDefault="00277049" w:rsidP="009D4432">
            <w:pPr>
              <w:pStyle w:val="TAL"/>
            </w:pPr>
            <w:r w:rsidRPr="00D70946">
              <w:t xml:space="preserve">     Mapped configured SD</w:t>
            </w:r>
          </w:p>
        </w:tc>
        <w:tc>
          <w:tcPr>
            <w:tcW w:w="2267" w:type="dxa"/>
          </w:tcPr>
          <w:p w14:paraId="63EBBA71" w14:textId="77777777" w:rsidR="00277049" w:rsidRPr="00D70946" w:rsidRDefault="00277049" w:rsidP="009D4432">
            <w:pPr>
              <w:pStyle w:val="TAL"/>
            </w:pPr>
            <w:r w:rsidRPr="00D70946">
              <w:t>Not Present</w:t>
            </w:r>
          </w:p>
        </w:tc>
        <w:tc>
          <w:tcPr>
            <w:tcW w:w="1700" w:type="dxa"/>
          </w:tcPr>
          <w:p w14:paraId="655C7F01" w14:textId="77777777" w:rsidR="00277049" w:rsidRPr="00D70946" w:rsidRDefault="00277049" w:rsidP="009D4432">
            <w:pPr>
              <w:pStyle w:val="TAL"/>
            </w:pPr>
          </w:p>
        </w:tc>
        <w:tc>
          <w:tcPr>
            <w:tcW w:w="1245" w:type="dxa"/>
          </w:tcPr>
          <w:p w14:paraId="2881302B" w14:textId="77777777" w:rsidR="00277049" w:rsidRPr="00D70946" w:rsidRDefault="00277049" w:rsidP="009D4432">
            <w:pPr>
              <w:pStyle w:val="TAL"/>
            </w:pPr>
          </w:p>
        </w:tc>
      </w:tr>
      <w:tr w:rsidR="00277049" w:rsidRPr="00D70946" w14:paraId="7AAC3373"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79823C9" w14:textId="77777777" w:rsidR="00277049" w:rsidRPr="00D70946" w:rsidRDefault="00277049" w:rsidP="009D4432">
            <w:pPr>
              <w:pStyle w:val="TAL"/>
            </w:pPr>
            <w:r w:rsidRPr="00D70946">
              <w:t>Configured NSSAI</w:t>
            </w:r>
          </w:p>
        </w:tc>
        <w:tc>
          <w:tcPr>
            <w:tcW w:w="2267" w:type="dxa"/>
            <w:tcBorders>
              <w:top w:val="single" w:sz="4" w:space="0" w:color="auto"/>
              <w:left w:val="single" w:sz="4" w:space="0" w:color="auto"/>
              <w:bottom w:val="single" w:sz="4" w:space="0" w:color="auto"/>
              <w:right w:val="single" w:sz="4" w:space="0" w:color="auto"/>
            </w:tcBorders>
          </w:tcPr>
          <w:p w14:paraId="32A1BED8" w14:textId="77777777" w:rsidR="00277049" w:rsidRPr="00D70946"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22342BC"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DC3C6BE" w14:textId="77777777" w:rsidR="00277049" w:rsidRPr="00D70946" w:rsidRDefault="00277049" w:rsidP="009D4432">
            <w:pPr>
              <w:pStyle w:val="TAL"/>
            </w:pPr>
          </w:p>
        </w:tc>
      </w:tr>
      <w:tr w:rsidR="00277049" w:rsidRPr="00D70946" w14:paraId="7BAC2BC6"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B3EBE1C" w14:textId="77777777" w:rsidR="00277049" w:rsidRPr="00D70946" w:rsidRDefault="00277049"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71101169" w14:textId="77777777" w:rsidR="00277049" w:rsidRPr="00D70946"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078CFCD" w14:textId="77777777" w:rsidR="00277049" w:rsidRPr="00D70946" w:rsidRDefault="00277049"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Pr>
          <w:p w14:paraId="05C89942" w14:textId="77777777" w:rsidR="00277049" w:rsidRPr="00D70946" w:rsidRDefault="00277049" w:rsidP="009D4432">
            <w:pPr>
              <w:pStyle w:val="TAL"/>
            </w:pPr>
          </w:p>
        </w:tc>
      </w:tr>
      <w:tr w:rsidR="00277049" w:rsidRPr="00D70946" w14:paraId="6EF24270"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71850FB" w14:textId="77777777" w:rsidR="00277049" w:rsidRPr="00D70946" w:rsidRDefault="00277049"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AE75F03" w14:textId="77777777" w:rsidR="00277049" w:rsidRPr="00D70946" w:rsidRDefault="0027704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3934C7EA" w14:textId="77777777" w:rsidR="00277049" w:rsidRPr="00D70946" w:rsidRDefault="00277049"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38E61CF9" w14:textId="77777777" w:rsidR="00277049" w:rsidRPr="00D70946" w:rsidRDefault="00277049" w:rsidP="009D4432">
            <w:pPr>
              <w:pStyle w:val="TAL"/>
            </w:pPr>
          </w:p>
        </w:tc>
      </w:tr>
      <w:tr w:rsidR="00277049" w:rsidRPr="00D70946" w14:paraId="102EB75D"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EEBB58D" w14:textId="77777777" w:rsidR="00277049" w:rsidRPr="00D70946" w:rsidRDefault="00277049"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13A0CD99" w14:textId="77777777" w:rsidR="00277049" w:rsidRPr="00D70946" w:rsidRDefault="0027704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1AFC253A" w14:textId="69D03062" w:rsidR="00277049" w:rsidRPr="00D70946" w:rsidRDefault="003415C0" w:rsidP="009D4432">
            <w:pPr>
              <w:pStyle w:val="TAL"/>
            </w:pPr>
            <w:r w:rsidRPr="00D70946">
              <w:t xml:space="preserve">SST value </w:t>
            </w:r>
            <w:r w:rsidR="00277049" w:rsidRPr="00D70946">
              <w:t>1</w:t>
            </w:r>
          </w:p>
        </w:tc>
        <w:tc>
          <w:tcPr>
            <w:tcW w:w="1245" w:type="dxa"/>
            <w:tcBorders>
              <w:top w:val="single" w:sz="4" w:space="0" w:color="auto"/>
              <w:left w:val="single" w:sz="4" w:space="0" w:color="auto"/>
              <w:bottom w:val="single" w:sz="4" w:space="0" w:color="auto"/>
              <w:right w:val="single" w:sz="4" w:space="0" w:color="auto"/>
            </w:tcBorders>
          </w:tcPr>
          <w:p w14:paraId="562CCFDA" w14:textId="77777777" w:rsidR="00277049" w:rsidRPr="00D70946" w:rsidRDefault="00277049" w:rsidP="009D4432">
            <w:pPr>
              <w:pStyle w:val="TAL"/>
            </w:pPr>
          </w:p>
        </w:tc>
      </w:tr>
      <w:tr w:rsidR="00277049" w:rsidRPr="00D70946" w14:paraId="7B48972D"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B3D241A" w14:textId="77777777" w:rsidR="00277049" w:rsidRPr="00D70946" w:rsidRDefault="00277049"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239EF7ED" w14:textId="77777777" w:rsidR="00277049" w:rsidRPr="00D70946" w:rsidRDefault="0027704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249A09F4"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47C9AB9" w14:textId="77777777" w:rsidR="00277049" w:rsidRPr="00D70946" w:rsidRDefault="00277049" w:rsidP="009D4432">
            <w:pPr>
              <w:pStyle w:val="TAL"/>
            </w:pPr>
          </w:p>
        </w:tc>
      </w:tr>
      <w:tr w:rsidR="00277049" w:rsidRPr="00D70946" w14:paraId="2C073079"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ADC8FBC" w14:textId="77777777" w:rsidR="00277049" w:rsidRPr="00D70946" w:rsidRDefault="00277049"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6A82F8D5" w14:textId="77777777" w:rsidR="00277049" w:rsidRPr="00D70946" w:rsidRDefault="0027704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3D9105E8"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F9C58CA" w14:textId="77777777" w:rsidR="00277049" w:rsidRPr="00D70946" w:rsidRDefault="00277049" w:rsidP="009D4432">
            <w:pPr>
              <w:pStyle w:val="TAL"/>
            </w:pPr>
          </w:p>
        </w:tc>
      </w:tr>
      <w:tr w:rsidR="00277049" w:rsidRPr="00D70946" w14:paraId="6556643E"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ADB6BCC" w14:textId="77777777" w:rsidR="00277049" w:rsidRPr="00D70946" w:rsidRDefault="00277049"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3EC342C8" w14:textId="77777777" w:rsidR="00277049" w:rsidRPr="00D70946" w:rsidRDefault="0027704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63E5CC0B"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1D1B697" w14:textId="77777777" w:rsidR="00277049" w:rsidRPr="00D70946" w:rsidRDefault="00277049" w:rsidP="009D4432">
            <w:pPr>
              <w:pStyle w:val="TAL"/>
            </w:pPr>
          </w:p>
        </w:tc>
      </w:tr>
      <w:tr w:rsidR="00277049" w:rsidRPr="00D70946" w14:paraId="3E8B4589"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E5090DE" w14:textId="77777777" w:rsidR="00277049" w:rsidRPr="00D70946" w:rsidRDefault="00277049"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3D2662C" w14:textId="77777777" w:rsidR="00277049" w:rsidRPr="00D70946"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9A67170" w14:textId="77777777" w:rsidR="00277049" w:rsidRPr="00D70946" w:rsidRDefault="00277049" w:rsidP="009D4432">
            <w:pPr>
              <w:pStyle w:val="TAL"/>
            </w:pPr>
            <w:r w:rsidRPr="00D70946">
              <w:t>S-NSSAI value 2</w:t>
            </w:r>
          </w:p>
        </w:tc>
        <w:tc>
          <w:tcPr>
            <w:tcW w:w="1245" w:type="dxa"/>
            <w:tcBorders>
              <w:top w:val="single" w:sz="4" w:space="0" w:color="auto"/>
              <w:left w:val="single" w:sz="4" w:space="0" w:color="auto"/>
              <w:bottom w:val="single" w:sz="4" w:space="0" w:color="auto"/>
              <w:right w:val="single" w:sz="4" w:space="0" w:color="auto"/>
            </w:tcBorders>
          </w:tcPr>
          <w:p w14:paraId="715AAC27" w14:textId="77777777" w:rsidR="00277049" w:rsidRPr="00D70946" w:rsidRDefault="00277049" w:rsidP="009D4432">
            <w:pPr>
              <w:pStyle w:val="TAL"/>
            </w:pPr>
          </w:p>
        </w:tc>
      </w:tr>
      <w:tr w:rsidR="00277049" w:rsidRPr="00D70946" w14:paraId="1569ECDA"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FF76BDD" w14:textId="77777777" w:rsidR="00277049" w:rsidRPr="00D70946" w:rsidRDefault="00277049"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51F1E7FB" w14:textId="77777777" w:rsidR="00277049" w:rsidRPr="00D70946" w:rsidRDefault="0027704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485D7B33" w14:textId="77777777" w:rsidR="00277049" w:rsidRPr="00D70946" w:rsidRDefault="00277049"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454C2666" w14:textId="77777777" w:rsidR="00277049" w:rsidRPr="00D70946" w:rsidRDefault="00277049" w:rsidP="009D4432">
            <w:pPr>
              <w:pStyle w:val="TAL"/>
            </w:pPr>
          </w:p>
        </w:tc>
      </w:tr>
      <w:tr w:rsidR="00277049" w:rsidRPr="00D70946" w14:paraId="186C0810"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BB019D9" w14:textId="77777777" w:rsidR="00277049" w:rsidRPr="00D70946" w:rsidRDefault="00277049"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4DDC6B94" w14:textId="77777777" w:rsidR="00277049" w:rsidRPr="00D70946" w:rsidRDefault="00277049" w:rsidP="009D4432">
            <w:pPr>
              <w:pStyle w:val="TAL"/>
            </w:pPr>
            <w:r w:rsidRPr="00D70946">
              <w:t>‘00000010’B</w:t>
            </w:r>
          </w:p>
        </w:tc>
        <w:tc>
          <w:tcPr>
            <w:tcW w:w="1700" w:type="dxa"/>
            <w:tcBorders>
              <w:top w:val="single" w:sz="4" w:space="0" w:color="auto"/>
              <w:left w:val="single" w:sz="4" w:space="0" w:color="auto"/>
              <w:bottom w:val="single" w:sz="4" w:space="0" w:color="auto"/>
              <w:right w:val="single" w:sz="4" w:space="0" w:color="auto"/>
            </w:tcBorders>
          </w:tcPr>
          <w:p w14:paraId="1C17ED20" w14:textId="5C2C70C0" w:rsidR="00277049" w:rsidRPr="00D70946" w:rsidRDefault="003415C0" w:rsidP="009D4432">
            <w:pPr>
              <w:pStyle w:val="TAL"/>
            </w:pPr>
            <w:r w:rsidRPr="00D70946">
              <w:t xml:space="preserve">SST value </w:t>
            </w:r>
            <w:r w:rsidR="00277049" w:rsidRPr="00D70946">
              <w:t>2</w:t>
            </w:r>
          </w:p>
        </w:tc>
        <w:tc>
          <w:tcPr>
            <w:tcW w:w="1245" w:type="dxa"/>
            <w:tcBorders>
              <w:top w:val="single" w:sz="4" w:space="0" w:color="auto"/>
              <w:left w:val="single" w:sz="4" w:space="0" w:color="auto"/>
              <w:bottom w:val="single" w:sz="4" w:space="0" w:color="auto"/>
              <w:right w:val="single" w:sz="4" w:space="0" w:color="auto"/>
            </w:tcBorders>
          </w:tcPr>
          <w:p w14:paraId="5CF0AEBA" w14:textId="77777777" w:rsidR="00277049" w:rsidRPr="00D70946" w:rsidRDefault="00277049" w:rsidP="009D4432">
            <w:pPr>
              <w:pStyle w:val="TAL"/>
            </w:pPr>
          </w:p>
        </w:tc>
      </w:tr>
      <w:tr w:rsidR="00277049" w:rsidRPr="00D70946" w14:paraId="2AE3B16F"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37E1646" w14:textId="77777777" w:rsidR="00277049" w:rsidRPr="00D70946" w:rsidRDefault="00277049"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17292159" w14:textId="77777777" w:rsidR="00277049" w:rsidRPr="00D70946" w:rsidRDefault="0027704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1FF1035D"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C1ACAD1" w14:textId="77777777" w:rsidR="00277049" w:rsidRPr="00D70946" w:rsidRDefault="00277049" w:rsidP="009D4432">
            <w:pPr>
              <w:pStyle w:val="TAL"/>
            </w:pPr>
          </w:p>
        </w:tc>
      </w:tr>
      <w:tr w:rsidR="00277049" w:rsidRPr="00D70946" w14:paraId="4EAC3613"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C1AAC63" w14:textId="77777777" w:rsidR="00277049" w:rsidRPr="00D70946" w:rsidRDefault="00277049"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6545398" w14:textId="77777777" w:rsidR="00277049" w:rsidRPr="00D70946" w:rsidRDefault="0027704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0C17AAFD"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3076B4E" w14:textId="77777777" w:rsidR="00277049" w:rsidRPr="00D70946" w:rsidRDefault="00277049" w:rsidP="009D4432">
            <w:pPr>
              <w:pStyle w:val="TAL"/>
            </w:pPr>
          </w:p>
        </w:tc>
      </w:tr>
      <w:tr w:rsidR="00277049" w:rsidRPr="00D70946" w14:paraId="4DE52F97"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FA34D39" w14:textId="77777777" w:rsidR="00277049" w:rsidRPr="00D70946" w:rsidRDefault="00277049"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6D657C6" w14:textId="77777777" w:rsidR="00277049" w:rsidRPr="00D70946" w:rsidRDefault="0027704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17F23F7E"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37A824A" w14:textId="77777777" w:rsidR="00277049" w:rsidRPr="00D70946" w:rsidRDefault="00277049" w:rsidP="009D4432">
            <w:pPr>
              <w:pStyle w:val="TAL"/>
            </w:pPr>
          </w:p>
        </w:tc>
      </w:tr>
    </w:tbl>
    <w:p w14:paraId="6C5FA478" w14:textId="77777777" w:rsidR="00277049" w:rsidRPr="00D70946" w:rsidRDefault="00277049" w:rsidP="009D4432"/>
    <w:p w14:paraId="2C359006" w14:textId="77777777" w:rsidR="00277049" w:rsidRPr="00D70946" w:rsidRDefault="00277049" w:rsidP="009D4432">
      <w:pPr>
        <w:pStyle w:val="TH"/>
      </w:pPr>
      <w:r w:rsidRPr="00D70946">
        <w:t>Table 9.1.5.1.3.3.3-3:</w:t>
      </w:r>
      <w:r w:rsidRPr="00D70946">
        <w:rPr>
          <w:iCs/>
        </w:rPr>
        <w:t xml:space="preserve"> PDU SESSION ESTABLISHMENT ACCEPT</w:t>
      </w:r>
      <w:r w:rsidRPr="00D70946">
        <w:t xml:space="preserve"> (step 1</w:t>
      </w:r>
      <w:r w:rsidR="00C062BA" w:rsidRPr="00D70946">
        <w:t>4</w:t>
      </w:r>
      <w:r w:rsidRPr="00D70946">
        <w:t xml:space="preserve"> ,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70946" w14:paraId="27190D76" w14:textId="77777777" w:rsidTr="0057339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1DE2F68C" w14:textId="77777777" w:rsidR="00277049" w:rsidRPr="00D70946" w:rsidRDefault="0029409F" w:rsidP="009D4432">
            <w:pPr>
              <w:pStyle w:val="TAL"/>
            </w:pPr>
            <w:r w:rsidRPr="00D70946">
              <w:t>Derivation path: TS 38</w:t>
            </w:r>
            <w:r w:rsidR="00277049" w:rsidRPr="00D70946">
              <w:t>.508-1 clause 4.7.2-2</w:t>
            </w:r>
          </w:p>
        </w:tc>
      </w:tr>
      <w:tr w:rsidR="00277049" w:rsidRPr="00D70946" w14:paraId="6B0D7437" w14:textId="77777777" w:rsidTr="00573392">
        <w:tblPrEx>
          <w:tblCellMar>
            <w:left w:w="108" w:type="dxa"/>
            <w:right w:w="108" w:type="dxa"/>
          </w:tblCellMar>
        </w:tblPrEx>
        <w:tc>
          <w:tcPr>
            <w:tcW w:w="4535" w:type="dxa"/>
            <w:gridSpan w:val="2"/>
          </w:tcPr>
          <w:p w14:paraId="07262EFA" w14:textId="77777777" w:rsidR="00277049" w:rsidRPr="00D70946" w:rsidRDefault="00277049" w:rsidP="009D4432">
            <w:pPr>
              <w:pStyle w:val="TAH"/>
            </w:pPr>
            <w:r w:rsidRPr="00D70946">
              <w:t>Information Element</w:t>
            </w:r>
          </w:p>
        </w:tc>
        <w:tc>
          <w:tcPr>
            <w:tcW w:w="2267" w:type="dxa"/>
          </w:tcPr>
          <w:p w14:paraId="5EE4EEC1" w14:textId="77777777" w:rsidR="00277049" w:rsidRPr="00D70946" w:rsidRDefault="00277049" w:rsidP="009D4432">
            <w:pPr>
              <w:pStyle w:val="TAH"/>
            </w:pPr>
            <w:r w:rsidRPr="00D70946">
              <w:t>Value/remark</w:t>
            </w:r>
          </w:p>
        </w:tc>
        <w:tc>
          <w:tcPr>
            <w:tcW w:w="1700" w:type="dxa"/>
          </w:tcPr>
          <w:p w14:paraId="0FA85C53" w14:textId="77777777" w:rsidR="00277049" w:rsidRPr="00D70946" w:rsidRDefault="00277049" w:rsidP="009D4432">
            <w:pPr>
              <w:pStyle w:val="TAH"/>
            </w:pPr>
            <w:r w:rsidRPr="00D70946">
              <w:t>Comment</w:t>
            </w:r>
          </w:p>
        </w:tc>
        <w:tc>
          <w:tcPr>
            <w:tcW w:w="1245" w:type="dxa"/>
          </w:tcPr>
          <w:p w14:paraId="48EA9972" w14:textId="77777777" w:rsidR="00277049" w:rsidRPr="00D70946" w:rsidRDefault="00277049" w:rsidP="009D4432">
            <w:pPr>
              <w:pStyle w:val="TAH"/>
            </w:pPr>
            <w:r w:rsidRPr="00D70946">
              <w:t>Condition</w:t>
            </w:r>
          </w:p>
        </w:tc>
      </w:tr>
      <w:tr w:rsidR="00277049" w:rsidRPr="00D70946" w14:paraId="33F79D18" w14:textId="77777777" w:rsidTr="00573392">
        <w:tblPrEx>
          <w:tblCellMar>
            <w:left w:w="108" w:type="dxa"/>
            <w:right w:w="108" w:type="dxa"/>
          </w:tblCellMar>
        </w:tblPrEx>
        <w:tc>
          <w:tcPr>
            <w:tcW w:w="4535" w:type="dxa"/>
            <w:gridSpan w:val="2"/>
          </w:tcPr>
          <w:p w14:paraId="7E305EF5" w14:textId="77777777" w:rsidR="00277049" w:rsidRPr="00D70946" w:rsidRDefault="00277049" w:rsidP="009D4432">
            <w:pPr>
              <w:pStyle w:val="TAL"/>
            </w:pPr>
            <w:r w:rsidRPr="00D70946">
              <w:t>S-NSSAI</w:t>
            </w:r>
          </w:p>
        </w:tc>
        <w:tc>
          <w:tcPr>
            <w:tcW w:w="2267" w:type="dxa"/>
          </w:tcPr>
          <w:p w14:paraId="20B7DC4F" w14:textId="77777777" w:rsidR="00277049" w:rsidRPr="00D70946" w:rsidRDefault="00277049" w:rsidP="009D4432">
            <w:pPr>
              <w:pStyle w:val="TAL"/>
            </w:pPr>
          </w:p>
        </w:tc>
        <w:tc>
          <w:tcPr>
            <w:tcW w:w="1700" w:type="dxa"/>
          </w:tcPr>
          <w:p w14:paraId="488B8D8D" w14:textId="77777777" w:rsidR="00277049" w:rsidRPr="00D70946" w:rsidRDefault="00277049" w:rsidP="009D4432">
            <w:pPr>
              <w:pStyle w:val="TAL"/>
            </w:pPr>
          </w:p>
        </w:tc>
        <w:tc>
          <w:tcPr>
            <w:tcW w:w="1245" w:type="dxa"/>
          </w:tcPr>
          <w:p w14:paraId="2CC245AC" w14:textId="77777777" w:rsidR="00277049" w:rsidRPr="00D70946" w:rsidRDefault="00277049" w:rsidP="009D4432">
            <w:pPr>
              <w:pStyle w:val="TAL"/>
            </w:pPr>
          </w:p>
        </w:tc>
      </w:tr>
      <w:tr w:rsidR="00277049" w:rsidRPr="00D70946" w14:paraId="1D73822F" w14:textId="77777777" w:rsidTr="00573392">
        <w:tblPrEx>
          <w:tblCellMar>
            <w:left w:w="108" w:type="dxa"/>
            <w:right w:w="108" w:type="dxa"/>
          </w:tblCellMar>
        </w:tblPrEx>
        <w:tc>
          <w:tcPr>
            <w:tcW w:w="4535" w:type="dxa"/>
            <w:gridSpan w:val="2"/>
          </w:tcPr>
          <w:p w14:paraId="3D5271BE" w14:textId="77777777" w:rsidR="00277049" w:rsidRPr="00D70946" w:rsidRDefault="00277049" w:rsidP="009D4432">
            <w:pPr>
              <w:pStyle w:val="TAL"/>
            </w:pPr>
            <w:r w:rsidRPr="00D70946">
              <w:t xml:space="preserve">  Length of S-NSSAI contents</w:t>
            </w:r>
          </w:p>
        </w:tc>
        <w:tc>
          <w:tcPr>
            <w:tcW w:w="2267" w:type="dxa"/>
          </w:tcPr>
          <w:p w14:paraId="1EE25F91" w14:textId="77777777" w:rsidR="00277049" w:rsidRPr="00D70946" w:rsidRDefault="00277049" w:rsidP="009D4432">
            <w:pPr>
              <w:pStyle w:val="TAL"/>
            </w:pPr>
            <w:r w:rsidRPr="00D70946">
              <w:t>‘0000 0001’B</w:t>
            </w:r>
          </w:p>
        </w:tc>
        <w:tc>
          <w:tcPr>
            <w:tcW w:w="1700" w:type="dxa"/>
          </w:tcPr>
          <w:p w14:paraId="6D78F379" w14:textId="77777777" w:rsidR="00277049" w:rsidRPr="00D70946" w:rsidRDefault="00277049" w:rsidP="009D4432">
            <w:pPr>
              <w:pStyle w:val="TAL"/>
            </w:pPr>
            <w:r w:rsidRPr="00D70946">
              <w:t>SST</w:t>
            </w:r>
          </w:p>
        </w:tc>
        <w:tc>
          <w:tcPr>
            <w:tcW w:w="1245" w:type="dxa"/>
          </w:tcPr>
          <w:p w14:paraId="542152D4" w14:textId="77777777" w:rsidR="00277049" w:rsidRPr="00D70946" w:rsidRDefault="00277049" w:rsidP="009D4432">
            <w:pPr>
              <w:pStyle w:val="TAL"/>
            </w:pPr>
          </w:p>
        </w:tc>
      </w:tr>
      <w:tr w:rsidR="00277049" w:rsidRPr="00D70946" w14:paraId="47599C05" w14:textId="77777777" w:rsidTr="00573392">
        <w:tblPrEx>
          <w:tblCellMar>
            <w:left w:w="108" w:type="dxa"/>
            <w:right w:w="108" w:type="dxa"/>
          </w:tblCellMar>
        </w:tblPrEx>
        <w:tc>
          <w:tcPr>
            <w:tcW w:w="4535" w:type="dxa"/>
            <w:gridSpan w:val="2"/>
          </w:tcPr>
          <w:p w14:paraId="7355FF84" w14:textId="77777777" w:rsidR="00277049" w:rsidRPr="00D70946" w:rsidRDefault="00277049" w:rsidP="009D4432">
            <w:pPr>
              <w:pStyle w:val="TAL"/>
            </w:pPr>
            <w:r w:rsidRPr="00D70946">
              <w:t xml:space="preserve">  SST</w:t>
            </w:r>
          </w:p>
        </w:tc>
        <w:tc>
          <w:tcPr>
            <w:tcW w:w="2267" w:type="dxa"/>
          </w:tcPr>
          <w:p w14:paraId="45385EDE" w14:textId="77777777" w:rsidR="00277049" w:rsidRPr="00D70946" w:rsidRDefault="00277049" w:rsidP="009D4432">
            <w:pPr>
              <w:pStyle w:val="TAL"/>
            </w:pPr>
            <w:r w:rsidRPr="00D70946">
              <w:t>‘0000 0010’B</w:t>
            </w:r>
          </w:p>
        </w:tc>
        <w:tc>
          <w:tcPr>
            <w:tcW w:w="1700" w:type="dxa"/>
          </w:tcPr>
          <w:p w14:paraId="1E9C447D" w14:textId="77777777" w:rsidR="00277049" w:rsidRPr="00D70946" w:rsidRDefault="00277049" w:rsidP="009D4432">
            <w:pPr>
              <w:pStyle w:val="TAL"/>
            </w:pPr>
            <w:r w:rsidRPr="00D70946">
              <w:t>SST value 2</w:t>
            </w:r>
          </w:p>
        </w:tc>
        <w:tc>
          <w:tcPr>
            <w:tcW w:w="1245" w:type="dxa"/>
          </w:tcPr>
          <w:p w14:paraId="6BFC4114" w14:textId="77777777" w:rsidR="00277049" w:rsidRPr="00D70946" w:rsidRDefault="00277049" w:rsidP="009D4432">
            <w:pPr>
              <w:pStyle w:val="TAL"/>
            </w:pPr>
          </w:p>
        </w:tc>
      </w:tr>
    </w:tbl>
    <w:p w14:paraId="53C33A1E" w14:textId="77777777" w:rsidR="00277049" w:rsidRPr="00D70946" w:rsidRDefault="00277049" w:rsidP="009D4432"/>
    <w:p w14:paraId="039963A0" w14:textId="77777777" w:rsidR="00277049" w:rsidRPr="00D70946" w:rsidRDefault="00277049" w:rsidP="009D4432">
      <w:pPr>
        <w:pStyle w:val="TH"/>
      </w:pPr>
      <w:r w:rsidRPr="00D70946">
        <w:lastRenderedPageBreak/>
        <w:t>Table 9.1.5.1.3.3.3-4: REGISTRATION REQUEST (step 21,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70946" w14:paraId="54F898A8" w14:textId="77777777" w:rsidTr="00573392">
        <w:trPr>
          <w:gridBefore w:val="1"/>
          <w:wBefore w:w="9" w:type="dxa"/>
        </w:trPr>
        <w:tc>
          <w:tcPr>
            <w:tcW w:w="9738" w:type="dxa"/>
            <w:gridSpan w:val="4"/>
          </w:tcPr>
          <w:p w14:paraId="2E8F929F" w14:textId="77777777" w:rsidR="00277049" w:rsidRPr="00D70946" w:rsidRDefault="0029409F" w:rsidP="009D4432">
            <w:pPr>
              <w:pStyle w:val="TAHCarNotBold"/>
            </w:pPr>
            <w:r w:rsidRPr="00D70946">
              <w:t>Derivation path: TS 38</w:t>
            </w:r>
            <w:r w:rsidR="00277049" w:rsidRPr="00D70946">
              <w:t>.508-1 Table 4.7.1-6</w:t>
            </w:r>
          </w:p>
        </w:tc>
      </w:tr>
      <w:tr w:rsidR="00277049" w:rsidRPr="00D70946" w14:paraId="46251637" w14:textId="77777777" w:rsidTr="00573392">
        <w:tblPrEx>
          <w:tblCellMar>
            <w:left w:w="108" w:type="dxa"/>
            <w:right w:w="108" w:type="dxa"/>
          </w:tblCellMar>
        </w:tblPrEx>
        <w:tc>
          <w:tcPr>
            <w:tcW w:w="4535" w:type="dxa"/>
            <w:gridSpan w:val="2"/>
          </w:tcPr>
          <w:p w14:paraId="60053607" w14:textId="77777777" w:rsidR="00277049" w:rsidRPr="00D70946" w:rsidRDefault="00277049" w:rsidP="009D4432">
            <w:pPr>
              <w:pStyle w:val="TAH"/>
            </w:pPr>
            <w:r w:rsidRPr="00D70946">
              <w:t>Information Element</w:t>
            </w:r>
          </w:p>
        </w:tc>
        <w:tc>
          <w:tcPr>
            <w:tcW w:w="2267" w:type="dxa"/>
          </w:tcPr>
          <w:p w14:paraId="42F691F2" w14:textId="77777777" w:rsidR="00277049" w:rsidRPr="00D70946" w:rsidRDefault="00277049" w:rsidP="009D4432">
            <w:pPr>
              <w:pStyle w:val="TAH"/>
            </w:pPr>
            <w:r w:rsidRPr="00D70946">
              <w:t>Value/remark</w:t>
            </w:r>
          </w:p>
        </w:tc>
        <w:tc>
          <w:tcPr>
            <w:tcW w:w="1700" w:type="dxa"/>
          </w:tcPr>
          <w:p w14:paraId="0849BDDF" w14:textId="77777777" w:rsidR="00277049" w:rsidRPr="00D70946" w:rsidRDefault="00277049" w:rsidP="009D4432">
            <w:pPr>
              <w:pStyle w:val="TAH"/>
            </w:pPr>
            <w:r w:rsidRPr="00D70946">
              <w:t>Comment</w:t>
            </w:r>
          </w:p>
        </w:tc>
        <w:tc>
          <w:tcPr>
            <w:tcW w:w="1245" w:type="dxa"/>
          </w:tcPr>
          <w:p w14:paraId="1005B608" w14:textId="77777777" w:rsidR="00277049" w:rsidRPr="00D70946" w:rsidRDefault="00277049" w:rsidP="009D4432">
            <w:pPr>
              <w:pStyle w:val="TAH"/>
            </w:pPr>
            <w:r w:rsidRPr="00D70946">
              <w:t>Condition</w:t>
            </w:r>
          </w:p>
        </w:tc>
      </w:tr>
      <w:tr w:rsidR="00277049" w:rsidRPr="00D70946" w14:paraId="288CEF35" w14:textId="77777777" w:rsidTr="00573392">
        <w:tblPrEx>
          <w:tblCellMar>
            <w:left w:w="108" w:type="dxa"/>
            <w:right w:w="108" w:type="dxa"/>
          </w:tblCellMar>
        </w:tblPrEx>
        <w:tc>
          <w:tcPr>
            <w:tcW w:w="4535" w:type="dxa"/>
            <w:gridSpan w:val="2"/>
          </w:tcPr>
          <w:p w14:paraId="17D2167F" w14:textId="77777777" w:rsidR="00277049" w:rsidRPr="00D70946" w:rsidRDefault="00277049" w:rsidP="009D4432">
            <w:pPr>
              <w:pStyle w:val="TAL"/>
            </w:pPr>
            <w:r w:rsidRPr="00D70946">
              <w:t>5GS registration type value</w:t>
            </w:r>
          </w:p>
        </w:tc>
        <w:tc>
          <w:tcPr>
            <w:tcW w:w="2267" w:type="dxa"/>
          </w:tcPr>
          <w:p w14:paraId="71B5C9CB" w14:textId="77777777" w:rsidR="00277049" w:rsidRPr="00D70946" w:rsidRDefault="00277049" w:rsidP="009D4432">
            <w:pPr>
              <w:pStyle w:val="TAL"/>
            </w:pPr>
            <w:r w:rsidRPr="00D70946">
              <w:t>‘001’B</w:t>
            </w:r>
          </w:p>
        </w:tc>
        <w:tc>
          <w:tcPr>
            <w:tcW w:w="1700" w:type="dxa"/>
          </w:tcPr>
          <w:p w14:paraId="660B71C5" w14:textId="77777777" w:rsidR="00277049" w:rsidRPr="00D70946" w:rsidRDefault="00277049" w:rsidP="009D4432">
            <w:pPr>
              <w:pStyle w:val="TAL"/>
            </w:pPr>
            <w:r w:rsidRPr="00D70946">
              <w:t>Initial registration</w:t>
            </w:r>
          </w:p>
        </w:tc>
        <w:tc>
          <w:tcPr>
            <w:tcW w:w="1245" w:type="dxa"/>
          </w:tcPr>
          <w:p w14:paraId="60188AAD" w14:textId="77777777" w:rsidR="00277049" w:rsidRPr="00D70946" w:rsidRDefault="00277049" w:rsidP="009D4432">
            <w:pPr>
              <w:pStyle w:val="TAL"/>
            </w:pPr>
          </w:p>
        </w:tc>
      </w:tr>
      <w:tr w:rsidR="00277049" w:rsidRPr="00D70946" w14:paraId="55115CCD" w14:textId="77777777" w:rsidTr="00573392">
        <w:tblPrEx>
          <w:tblCellMar>
            <w:left w:w="108" w:type="dxa"/>
            <w:right w:w="108" w:type="dxa"/>
          </w:tblCellMar>
        </w:tblPrEx>
        <w:tc>
          <w:tcPr>
            <w:tcW w:w="4535" w:type="dxa"/>
            <w:gridSpan w:val="2"/>
          </w:tcPr>
          <w:p w14:paraId="41C18E5C" w14:textId="77777777" w:rsidR="00277049" w:rsidRPr="00D70946" w:rsidRDefault="00277049" w:rsidP="009D4432">
            <w:pPr>
              <w:pStyle w:val="TAL"/>
            </w:pPr>
            <w:r w:rsidRPr="00D70946">
              <w:t>Requested NSSAI</w:t>
            </w:r>
          </w:p>
        </w:tc>
        <w:tc>
          <w:tcPr>
            <w:tcW w:w="2267" w:type="dxa"/>
          </w:tcPr>
          <w:p w14:paraId="397F2B8D" w14:textId="77777777" w:rsidR="00277049" w:rsidRPr="00D70946" w:rsidRDefault="00277049" w:rsidP="009D4432">
            <w:pPr>
              <w:pStyle w:val="TAL"/>
            </w:pPr>
          </w:p>
        </w:tc>
        <w:tc>
          <w:tcPr>
            <w:tcW w:w="1700" w:type="dxa"/>
          </w:tcPr>
          <w:p w14:paraId="5EB688AD" w14:textId="77777777" w:rsidR="00277049" w:rsidRPr="00D70946" w:rsidRDefault="00277049" w:rsidP="009D4432">
            <w:pPr>
              <w:pStyle w:val="TAL"/>
            </w:pPr>
            <w:r w:rsidRPr="00D70946">
              <w:t>Note</w:t>
            </w:r>
          </w:p>
        </w:tc>
        <w:tc>
          <w:tcPr>
            <w:tcW w:w="1245" w:type="dxa"/>
          </w:tcPr>
          <w:p w14:paraId="1BA6477E" w14:textId="77777777" w:rsidR="00277049" w:rsidRPr="00D70946" w:rsidRDefault="00277049" w:rsidP="009D4432">
            <w:pPr>
              <w:pStyle w:val="TAL"/>
            </w:pPr>
          </w:p>
        </w:tc>
      </w:tr>
      <w:tr w:rsidR="00277049" w:rsidRPr="00D70946" w14:paraId="0A410A90" w14:textId="77777777" w:rsidTr="00573392">
        <w:tblPrEx>
          <w:tblCellMar>
            <w:left w:w="108" w:type="dxa"/>
            <w:right w:w="108" w:type="dxa"/>
          </w:tblCellMar>
        </w:tblPrEx>
        <w:tc>
          <w:tcPr>
            <w:tcW w:w="4535" w:type="dxa"/>
            <w:gridSpan w:val="2"/>
          </w:tcPr>
          <w:p w14:paraId="16220EE0" w14:textId="77777777" w:rsidR="00277049" w:rsidRPr="00D70946" w:rsidRDefault="00277049" w:rsidP="009D4432">
            <w:pPr>
              <w:pStyle w:val="TAL"/>
            </w:pPr>
            <w:r w:rsidRPr="00D70946">
              <w:t xml:space="preserve">     S-NSSAI IEI</w:t>
            </w:r>
          </w:p>
        </w:tc>
        <w:tc>
          <w:tcPr>
            <w:tcW w:w="2267" w:type="dxa"/>
          </w:tcPr>
          <w:p w14:paraId="33A15828" w14:textId="77777777" w:rsidR="00277049" w:rsidRPr="00D70946" w:rsidRDefault="00277049" w:rsidP="009D4432">
            <w:pPr>
              <w:pStyle w:val="TAL"/>
            </w:pPr>
          </w:p>
        </w:tc>
        <w:tc>
          <w:tcPr>
            <w:tcW w:w="1700" w:type="dxa"/>
          </w:tcPr>
          <w:p w14:paraId="4FBFB386" w14:textId="77777777" w:rsidR="00277049" w:rsidRPr="00D70946" w:rsidRDefault="00277049" w:rsidP="009D4432">
            <w:pPr>
              <w:pStyle w:val="TAL"/>
            </w:pPr>
            <w:r w:rsidRPr="00D70946">
              <w:t>S-NSSAI value 1</w:t>
            </w:r>
          </w:p>
        </w:tc>
        <w:tc>
          <w:tcPr>
            <w:tcW w:w="1245" w:type="dxa"/>
          </w:tcPr>
          <w:p w14:paraId="0856EFFA" w14:textId="77777777" w:rsidR="00277049" w:rsidRPr="00D70946" w:rsidRDefault="00277049" w:rsidP="009D4432">
            <w:pPr>
              <w:pStyle w:val="TAL"/>
            </w:pPr>
          </w:p>
        </w:tc>
      </w:tr>
      <w:tr w:rsidR="00277049" w:rsidRPr="00D70946" w14:paraId="76735ABB" w14:textId="77777777" w:rsidTr="00573392">
        <w:tblPrEx>
          <w:tblCellMar>
            <w:left w:w="108" w:type="dxa"/>
            <w:right w:w="108" w:type="dxa"/>
          </w:tblCellMar>
        </w:tblPrEx>
        <w:tc>
          <w:tcPr>
            <w:tcW w:w="4535" w:type="dxa"/>
            <w:gridSpan w:val="2"/>
          </w:tcPr>
          <w:p w14:paraId="7C3EE763" w14:textId="77777777" w:rsidR="00277049" w:rsidRPr="00D70946" w:rsidRDefault="00277049" w:rsidP="009D4432">
            <w:pPr>
              <w:pStyle w:val="TAL"/>
            </w:pPr>
            <w:r w:rsidRPr="00D70946">
              <w:t xml:space="preserve">     Length of S-NSSAI contents</w:t>
            </w:r>
          </w:p>
        </w:tc>
        <w:tc>
          <w:tcPr>
            <w:tcW w:w="2267" w:type="dxa"/>
          </w:tcPr>
          <w:p w14:paraId="143FC032" w14:textId="77777777" w:rsidR="00277049" w:rsidRPr="00D70946" w:rsidRDefault="00277049" w:rsidP="009D4432">
            <w:pPr>
              <w:pStyle w:val="TAL"/>
            </w:pPr>
            <w:r w:rsidRPr="00D70946">
              <w:t>‘00000001’B</w:t>
            </w:r>
          </w:p>
        </w:tc>
        <w:tc>
          <w:tcPr>
            <w:tcW w:w="1700" w:type="dxa"/>
          </w:tcPr>
          <w:p w14:paraId="6CBD021F" w14:textId="77777777" w:rsidR="00277049" w:rsidRPr="00D70946" w:rsidRDefault="00277049" w:rsidP="009D4432">
            <w:pPr>
              <w:pStyle w:val="TAL"/>
            </w:pPr>
            <w:r w:rsidRPr="00D70946">
              <w:t>SST</w:t>
            </w:r>
          </w:p>
        </w:tc>
        <w:tc>
          <w:tcPr>
            <w:tcW w:w="1245" w:type="dxa"/>
          </w:tcPr>
          <w:p w14:paraId="2A0755CD" w14:textId="77777777" w:rsidR="00277049" w:rsidRPr="00D70946" w:rsidRDefault="00277049" w:rsidP="009D4432">
            <w:pPr>
              <w:pStyle w:val="TAL"/>
            </w:pPr>
          </w:p>
        </w:tc>
      </w:tr>
      <w:tr w:rsidR="00277049" w:rsidRPr="00D70946" w14:paraId="42DF5D29" w14:textId="77777777" w:rsidTr="00573392">
        <w:tblPrEx>
          <w:tblCellMar>
            <w:left w:w="108" w:type="dxa"/>
            <w:right w:w="108" w:type="dxa"/>
          </w:tblCellMar>
        </w:tblPrEx>
        <w:tc>
          <w:tcPr>
            <w:tcW w:w="4535" w:type="dxa"/>
            <w:gridSpan w:val="2"/>
          </w:tcPr>
          <w:p w14:paraId="426CC027" w14:textId="77777777" w:rsidR="00277049" w:rsidRPr="00D70946" w:rsidRDefault="00277049" w:rsidP="009D4432">
            <w:pPr>
              <w:pStyle w:val="TAL"/>
            </w:pPr>
            <w:r w:rsidRPr="00D70946">
              <w:t xml:space="preserve">     SST</w:t>
            </w:r>
          </w:p>
        </w:tc>
        <w:tc>
          <w:tcPr>
            <w:tcW w:w="2267" w:type="dxa"/>
          </w:tcPr>
          <w:p w14:paraId="61147AB2" w14:textId="77777777" w:rsidR="00277049" w:rsidRPr="00D70946" w:rsidRDefault="00277049" w:rsidP="009D4432">
            <w:pPr>
              <w:pStyle w:val="TAL"/>
            </w:pPr>
            <w:r w:rsidRPr="00D70946">
              <w:t>‘00000010’B</w:t>
            </w:r>
          </w:p>
        </w:tc>
        <w:tc>
          <w:tcPr>
            <w:tcW w:w="1700" w:type="dxa"/>
          </w:tcPr>
          <w:p w14:paraId="69B3F965" w14:textId="7431F19C" w:rsidR="00277049" w:rsidRPr="00D70946" w:rsidRDefault="003415C0" w:rsidP="009D4432">
            <w:pPr>
              <w:pStyle w:val="TAL"/>
            </w:pPr>
            <w:r w:rsidRPr="00D70946">
              <w:t xml:space="preserve">SST value </w:t>
            </w:r>
            <w:r w:rsidR="00277049" w:rsidRPr="00D70946">
              <w:t>2</w:t>
            </w:r>
          </w:p>
        </w:tc>
        <w:tc>
          <w:tcPr>
            <w:tcW w:w="1245" w:type="dxa"/>
          </w:tcPr>
          <w:p w14:paraId="387385C3" w14:textId="77777777" w:rsidR="00277049" w:rsidRPr="00D70946" w:rsidRDefault="00277049" w:rsidP="009D4432">
            <w:pPr>
              <w:pStyle w:val="TAL"/>
            </w:pPr>
          </w:p>
        </w:tc>
      </w:tr>
      <w:tr w:rsidR="00277049" w:rsidRPr="00D70946" w14:paraId="26E2483B" w14:textId="77777777" w:rsidTr="00573392">
        <w:tblPrEx>
          <w:tblCellMar>
            <w:left w:w="108" w:type="dxa"/>
            <w:right w:w="108" w:type="dxa"/>
          </w:tblCellMar>
        </w:tblPrEx>
        <w:tc>
          <w:tcPr>
            <w:tcW w:w="4535" w:type="dxa"/>
            <w:gridSpan w:val="2"/>
          </w:tcPr>
          <w:p w14:paraId="0E05C723" w14:textId="77777777" w:rsidR="00277049" w:rsidRPr="00D70946" w:rsidRDefault="00277049" w:rsidP="009D4432">
            <w:pPr>
              <w:pStyle w:val="TAL"/>
            </w:pPr>
            <w:r w:rsidRPr="00D70946">
              <w:t xml:space="preserve">     SD</w:t>
            </w:r>
          </w:p>
        </w:tc>
        <w:tc>
          <w:tcPr>
            <w:tcW w:w="2267" w:type="dxa"/>
          </w:tcPr>
          <w:p w14:paraId="0EB54A02" w14:textId="77777777" w:rsidR="00277049" w:rsidRPr="00D70946" w:rsidRDefault="00277049" w:rsidP="009D4432">
            <w:pPr>
              <w:pStyle w:val="TAL"/>
            </w:pPr>
            <w:r w:rsidRPr="00D70946">
              <w:t>Not Present</w:t>
            </w:r>
          </w:p>
        </w:tc>
        <w:tc>
          <w:tcPr>
            <w:tcW w:w="1700" w:type="dxa"/>
          </w:tcPr>
          <w:p w14:paraId="5BE4DC5B" w14:textId="77777777" w:rsidR="00277049" w:rsidRPr="00D70946" w:rsidRDefault="00277049" w:rsidP="009D4432">
            <w:pPr>
              <w:pStyle w:val="TAL"/>
            </w:pPr>
          </w:p>
        </w:tc>
        <w:tc>
          <w:tcPr>
            <w:tcW w:w="1245" w:type="dxa"/>
          </w:tcPr>
          <w:p w14:paraId="75E680A6" w14:textId="77777777" w:rsidR="00277049" w:rsidRPr="00D70946" w:rsidRDefault="00277049" w:rsidP="009D4432">
            <w:pPr>
              <w:pStyle w:val="TAL"/>
            </w:pPr>
          </w:p>
        </w:tc>
      </w:tr>
      <w:tr w:rsidR="00277049" w:rsidRPr="00D70946" w14:paraId="1B61CEE9" w14:textId="77777777" w:rsidTr="00573392">
        <w:tblPrEx>
          <w:tblCellMar>
            <w:left w:w="108" w:type="dxa"/>
            <w:right w:w="108" w:type="dxa"/>
          </w:tblCellMar>
        </w:tblPrEx>
        <w:tc>
          <w:tcPr>
            <w:tcW w:w="4535" w:type="dxa"/>
            <w:gridSpan w:val="2"/>
          </w:tcPr>
          <w:p w14:paraId="51F9D6E0" w14:textId="77777777" w:rsidR="00277049" w:rsidRPr="00D70946" w:rsidRDefault="00277049" w:rsidP="009D4432">
            <w:pPr>
              <w:pStyle w:val="TAL"/>
            </w:pPr>
            <w:r w:rsidRPr="00D70946">
              <w:t xml:space="preserve">     Mapped configured SST</w:t>
            </w:r>
          </w:p>
        </w:tc>
        <w:tc>
          <w:tcPr>
            <w:tcW w:w="2267" w:type="dxa"/>
          </w:tcPr>
          <w:p w14:paraId="78B5283D" w14:textId="77777777" w:rsidR="00277049" w:rsidRPr="00D70946" w:rsidRDefault="00277049" w:rsidP="009D4432">
            <w:pPr>
              <w:pStyle w:val="TAL"/>
            </w:pPr>
            <w:r w:rsidRPr="00D70946">
              <w:t>Not Present</w:t>
            </w:r>
          </w:p>
        </w:tc>
        <w:tc>
          <w:tcPr>
            <w:tcW w:w="1700" w:type="dxa"/>
          </w:tcPr>
          <w:p w14:paraId="58D59655" w14:textId="77777777" w:rsidR="00277049" w:rsidRPr="00D70946" w:rsidRDefault="00277049" w:rsidP="009D4432">
            <w:pPr>
              <w:pStyle w:val="TAL"/>
            </w:pPr>
          </w:p>
        </w:tc>
        <w:tc>
          <w:tcPr>
            <w:tcW w:w="1245" w:type="dxa"/>
          </w:tcPr>
          <w:p w14:paraId="14F5238F" w14:textId="77777777" w:rsidR="00277049" w:rsidRPr="00D70946" w:rsidRDefault="00277049" w:rsidP="009D4432">
            <w:pPr>
              <w:pStyle w:val="TAL"/>
            </w:pPr>
          </w:p>
        </w:tc>
      </w:tr>
      <w:tr w:rsidR="00277049" w:rsidRPr="00D70946" w14:paraId="6E3F0CAA" w14:textId="77777777" w:rsidTr="00573392">
        <w:tblPrEx>
          <w:tblCellMar>
            <w:left w:w="108" w:type="dxa"/>
            <w:right w:w="108" w:type="dxa"/>
          </w:tblCellMar>
        </w:tblPrEx>
        <w:tc>
          <w:tcPr>
            <w:tcW w:w="4535" w:type="dxa"/>
            <w:gridSpan w:val="2"/>
          </w:tcPr>
          <w:p w14:paraId="124B8FB2" w14:textId="77777777" w:rsidR="00277049" w:rsidRPr="00D70946" w:rsidRDefault="00277049" w:rsidP="009D4432">
            <w:pPr>
              <w:pStyle w:val="TAL"/>
            </w:pPr>
            <w:r w:rsidRPr="00D70946">
              <w:t xml:space="preserve">     Mapped configured SD</w:t>
            </w:r>
          </w:p>
        </w:tc>
        <w:tc>
          <w:tcPr>
            <w:tcW w:w="2267" w:type="dxa"/>
          </w:tcPr>
          <w:p w14:paraId="77D46B57" w14:textId="77777777" w:rsidR="00277049" w:rsidRPr="00D70946" w:rsidRDefault="00277049" w:rsidP="009D4432">
            <w:pPr>
              <w:pStyle w:val="TAL"/>
            </w:pPr>
            <w:r w:rsidRPr="00D70946">
              <w:t>Not Present</w:t>
            </w:r>
          </w:p>
        </w:tc>
        <w:tc>
          <w:tcPr>
            <w:tcW w:w="1700" w:type="dxa"/>
          </w:tcPr>
          <w:p w14:paraId="2B26D3FB" w14:textId="77777777" w:rsidR="00277049" w:rsidRPr="00D70946" w:rsidRDefault="00277049" w:rsidP="009D4432">
            <w:pPr>
              <w:pStyle w:val="TAL"/>
            </w:pPr>
          </w:p>
        </w:tc>
        <w:tc>
          <w:tcPr>
            <w:tcW w:w="1245" w:type="dxa"/>
          </w:tcPr>
          <w:p w14:paraId="0B9F02E7" w14:textId="77777777" w:rsidR="00277049" w:rsidRPr="00D70946" w:rsidRDefault="00277049" w:rsidP="009D4432">
            <w:pPr>
              <w:pStyle w:val="TAL"/>
            </w:pPr>
          </w:p>
        </w:tc>
      </w:tr>
      <w:tr w:rsidR="00277049" w:rsidRPr="00D70946" w14:paraId="6FD46F1E"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3D5D12B" w14:textId="77777777" w:rsidR="00277049" w:rsidRPr="00D70946" w:rsidRDefault="00277049"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CC61864" w14:textId="77777777" w:rsidR="00277049" w:rsidRPr="00D70946"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6A28FE5" w14:textId="77777777" w:rsidR="00277049" w:rsidRPr="00D70946" w:rsidRDefault="00277049" w:rsidP="009D4432">
            <w:pPr>
              <w:pStyle w:val="TAL"/>
            </w:pPr>
            <w:r w:rsidRPr="00D70946">
              <w:t>S-NSSAI value 2</w:t>
            </w:r>
          </w:p>
        </w:tc>
        <w:tc>
          <w:tcPr>
            <w:tcW w:w="1245" w:type="dxa"/>
            <w:tcBorders>
              <w:top w:val="single" w:sz="4" w:space="0" w:color="auto"/>
              <w:left w:val="single" w:sz="4" w:space="0" w:color="auto"/>
              <w:bottom w:val="single" w:sz="4" w:space="0" w:color="auto"/>
              <w:right w:val="single" w:sz="4" w:space="0" w:color="auto"/>
            </w:tcBorders>
          </w:tcPr>
          <w:p w14:paraId="7576F651" w14:textId="77777777" w:rsidR="00277049" w:rsidRPr="00D70946" w:rsidRDefault="00277049" w:rsidP="009D4432">
            <w:pPr>
              <w:pStyle w:val="TAL"/>
            </w:pPr>
            <w:r w:rsidRPr="00D70946">
              <w:t>Note</w:t>
            </w:r>
          </w:p>
        </w:tc>
      </w:tr>
      <w:tr w:rsidR="00277049" w:rsidRPr="00D70946" w14:paraId="195FB51D"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3B7CF1B" w14:textId="77777777" w:rsidR="00277049" w:rsidRPr="00D70946" w:rsidRDefault="00277049"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D91065D" w14:textId="77777777" w:rsidR="00277049" w:rsidRPr="00D70946" w:rsidRDefault="0027704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3FAE0988" w14:textId="77777777" w:rsidR="00277049" w:rsidRPr="00D70946" w:rsidRDefault="00277049"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12B0880A" w14:textId="77777777" w:rsidR="00277049" w:rsidRPr="00D70946" w:rsidRDefault="00277049" w:rsidP="009D4432">
            <w:pPr>
              <w:pStyle w:val="TAL"/>
            </w:pPr>
          </w:p>
        </w:tc>
      </w:tr>
      <w:tr w:rsidR="00277049" w:rsidRPr="00D70946" w14:paraId="3C6BCE76"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7B3C5F9" w14:textId="77777777" w:rsidR="00277049" w:rsidRPr="00D70946" w:rsidRDefault="00277049"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16BE89EC" w14:textId="77777777" w:rsidR="00277049" w:rsidRPr="00D70946" w:rsidRDefault="0027704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26BDD982" w14:textId="4830016B" w:rsidR="00277049" w:rsidRPr="00D70946" w:rsidRDefault="003415C0" w:rsidP="009D4432">
            <w:pPr>
              <w:pStyle w:val="TAL"/>
            </w:pPr>
            <w:r w:rsidRPr="00D70946">
              <w:t xml:space="preserve">SST value </w:t>
            </w:r>
            <w:r w:rsidR="00277049" w:rsidRPr="00D70946">
              <w:t>1</w:t>
            </w:r>
          </w:p>
        </w:tc>
        <w:tc>
          <w:tcPr>
            <w:tcW w:w="1245" w:type="dxa"/>
            <w:tcBorders>
              <w:top w:val="single" w:sz="4" w:space="0" w:color="auto"/>
              <w:left w:val="single" w:sz="4" w:space="0" w:color="auto"/>
              <w:bottom w:val="single" w:sz="4" w:space="0" w:color="auto"/>
              <w:right w:val="single" w:sz="4" w:space="0" w:color="auto"/>
            </w:tcBorders>
          </w:tcPr>
          <w:p w14:paraId="5C4E2199" w14:textId="77777777" w:rsidR="00277049" w:rsidRPr="00D70946" w:rsidRDefault="00277049" w:rsidP="009D4432">
            <w:pPr>
              <w:pStyle w:val="TAL"/>
            </w:pPr>
          </w:p>
        </w:tc>
      </w:tr>
      <w:tr w:rsidR="00277049" w:rsidRPr="00D70946" w14:paraId="444F2274"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EDC6394" w14:textId="77777777" w:rsidR="00277049" w:rsidRPr="00D70946" w:rsidRDefault="00277049"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37E4EF05" w14:textId="77777777" w:rsidR="00277049" w:rsidRPr="00D70946" w:rsidRDefault="0027704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64B26CE1"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C07DA51" w14:textId="77777777" w:rsidR="00277049" w:rsidRPr="00D70946" w:rsidRDefault="00277049" w:rsidP="009D4432">
            <w:pPr>
              <w:pStyle w:val="TAL"/>
            </w:pPr>
          </w:p>
        </w:tc>
      </w:tr>
      <w:tr w:rsidR="00277049" w:rsidRPr="00D70946" w14:paraId="4949F5F5"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AE98B7E" w14:textId="77777777" w:rsidR="00277049" w:rsidRPr="00D70946" w:rsidRDefault="00277049"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5C9921F6" w14:textId="77777777" w:rsidR="00277049" w:rsidRPr="00D70946" w:rsidRDefault="0027704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79B8B541"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E0E651E" w14:textId="77777777" w:rsidR="00277049" w:rsidRPr="00D70946" w:rsidRDefault="00277049" w:rsidP="009D4432">
            <w:pPr>
              <w:pStyle w:val="TAL"/>
            </w:pPr>
          </w:p>
        </w:tc>
      </w:tr>
      <w:tr w:rsidR="00277049" w:rsidRPr="00D70946" w14:paraId="080EC5AE"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56D8B7A" w14:textId="77777777" w:rsidR="00277049" w:rsidRPr="00D70946" w:rsidRDefault="00277049"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68C8822" w14:textId="77777777" w:rsidR="00277049" w:rsidRPr="00D70946" w:rsidRDefault="0027704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184F5EC4"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7F33396" w14:textId="77777777" w:rsidR="00277049" w:rsidRPr="00D70946" w:rsidRDefault="00277049" w:rsidP="009D4432">
            <w:pPr>
              <w:pStyle w:val="TAL"/>
            </w:pPr>
          </w:p>
        </w:tc>
      </w:tr>
      <w:tr w:rsidR="00277049" w:rsidRPr="00D70946" w14:paraId="7159F935" w14:textId="77777777" w:rsidTr="00573392">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39C262ED" w14:textId="77777777" w:rsidR="00277049" w:rsidRPr="00D70946" w:rsidRDefault="00277049" w:rsidP="009D4432">
            <w:pPr>
              <w:pStyle w:val="TAN"/>
            </w:pPr>
            <w:r w:rsidRPr="00D70946">
              <w:t>Note:</w:t>
            </w:r>
            <w:r w:rsidRPr="00D70946">
              <w:tab/>
              <w:t>S-NSSAI =2 will be always included by the UE from the allowed NSSAI list associated with PLMN of NCG Cell A but may include S-NSSAI =1 from Configured NSSAI list associated with PLMN of NCG Cell A. See TS 24.501 sub-clause 5.5.1.2.1</w:t>
            </w:r>
          </w:p>
        </w:tc>
      </w:tr>
    </w:tbl>
    <w:p w14:paraId="23BA61AA" w14:textId="77777777" w:rsidR="00277049" w:rsidRPr="00D70946" w:rsidRDefault="00277049" w:rsidP="009D4432"/>
    <w:p w14:paraId="40417087" w14:textId="77777777" w:rsidR="00277049" w:rsidRPr="00D70946" w:rsidRDefault="00277049" w:rsidP="009D4432">
      <w:pPr>
        <w:pStyle w:val="TH"/>
      </w:pPr>
      <w:r w:rsidRPr="00D70946">
        <w:t>Table 9.1.5.1.3.3.3-5: REGISTRATION ACCEPT (step 31,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70946" w14:paraId="327E00CD" w14:textId="77777777" w:rsidTr="00573392">
        <w:trPr>
          <w:gridBefore w:val="1"/>
          <w:wBefore w:w="9" w:type="dxa"/>
        </w:trPr>
        <w:tc>
          <w:tcPr>
            <w:tcW w:w="9738" w:type="dxa"/>
            <w:gridSpan w:val="4"/>
          </w:tcPr>
          <w:p w14:paraId="2986C69B" w14:textId="77777777" w:rsidR="00277049" w:rsidRPr="00D70946" w:rsidRDefault="0029409F" w:rsidP="009D4432">
            <w:pPr>
              <w:pStyle w:val="TAHCarNotBold"/>
            </w:pPr>
            <w:r w:rsidRPr="00D70946">
              <w:t>Derivation path: TS 38</w:t>
            </w:r>
            <w:r w:rsidR="00277049" w:rsidRPr="00D70946">
              <w:t>.508-1 Table 4.7.1-7</w:t>
            </w:r>
          </w:p>
        </w:tc>
      </w:tr>
      <w:tr w:rsidR="00277049" w:rsidRPr="00D70946" w14:paraId="2A3B25DF" w14:textId="77777777" w:rsidTr="00573392">
        <w:tblPrEx>
          <w:tblCellMar>
            <w:left w:w="108" w:type="dxa"/>
            <w:right w:w="108" w:type="dxa"/>
          </w:tblCellMar>
        </w:tblPrEx>
        <w:tc>
          <w:tcPr>
            <w:tcW w:w="4535" w:type="dxa"/>
            <w:gridSpan w:val="2"/>
          </w:tcPr>
          <w:p w14:paraId="26F17FCE" w14:textId="77777777" w:rsidR="00277049" w:rsidRPr="00D70946" w:rsidRDefault="00277049" w:rsidP="009D4432">
            <w:pPr>
              <w:pStyle w:val="TAH"/>
            </w:pPr>
            <w:r w:rsidRPr="00D70946">
              <w:t>Information Element</w:t>
            </w:r>
          </w:p>
        </w:tc>
        <w:tc>
          <w:tcPr>
            <w:tcW w:w="2267" w:type="dxa"/>
          </w:tcPr>
          <w:p w14:paraId="19C0D8AE" w14:textId="77777777" w:rsidR="00277049" w:rsidRPr="00D70946" w:rsidRDefault="00277049" w:rsidP="009D4432">
            <w:pPr>
              <w:pStyle w:val="TAH"/>
            </w:pPr>
            <w:r w:rsidRPr="00D70946">
              <w:t>Value/remark</w:t>
            </w:r>
          </w:p>
        </w:tc>
        <w:tc>
          <w:tcPr>
            <w:tcW w:w="1700" w:type="dxa"/>
          </w:tcPr>
          <w:p w14:paraId="164552B2" w14:textId="77777777" w:rsidR="00277049" w:rsidRPr="00D70946" w:rsidRDefault="00277049" w:rsidP="009D4432">
            <w:pPr>
              <w:pStyle w:val="TAH"/>
            </w:pPr>
            <w:r w:rsidRPr="00D70946">
              <w:t>Comment</w:t>
            </w:r>
          </w:p>
        </w:tc>
        <w:tc>
          <w:tcPr>
            <w:tcW w:w="1245" w:type="dxa"/>
          </w:tcPr>
          <w:p w14:paraId="7C823513" w14:textId="77777777" w:rsidR="00277049" w:rsidRPr="00D70946" w:rsidRDefault="00277049" w:rsidP="009D4432">
            <w:pPr>
              <w:pStyle w:val="TAH"/>
            </w:pPr>
            <w:r w:rsidRPr="00D70946">
              <w:t>Condition</w:t>
            </w:r>
          </w:p>
        </w:tc>
      </w:tr>
      <w:tr w:rsidR="00277049" w:rsidRPr="00D70946" w14:paraId="5D4FFC4F" w14:textId="77777777" w:rsidTr="00573392">
        <w:tblPrEx>
          <w:tblCellMar>
            <w:left w:w="108" w:type="dxa"/>
            <w:right w:w="108" w:type="dxa"/>
          </w:tblCellMar>
        </w:tblPrEx>
        <w:tc>
          <w:tcPr>
            <w:tcW w:w="4535" w:type="dxa"/>
            <w:gridSpan w:val="2"/>
          </w:tcPr>
          <w:p w14:paraId="3A289B2D" w14:textId="77777777" w:rsidR="00277049" w:rsidRPr="00D70946" w:rsidRDefault="00277049" w:rsidP="009D4432">
            <w:pPr>
              <w:pStyle w:val="TAL"/>
            </w:pPr>
            <w:r w:rsidRPr="00D70946">
              <w:t>5GS registration result value</w:t>
            </w:r>
          </w:p>
        </w:tc>
        <w:tc>
          <w:tcPr>
            <w:tcW w:w="2267" w:type="dxa"/>
          </w:tcPr>
          <w:p w14:paraId="42D5EBE8" w14:textId="77777777" w:rsidR="00277049" w:rsidRPr="00D70946" w:rsidRDefault="00277049" w:rsidP="009D4432">
            <w:pPr>
              <w:pStyle w:val="TAL"/>
            </w:pPr>
            <w:r w:rsidRPr="00D70946">
              <w:t>‘001’B</w:t>
            </w:r>
          </w:p>
        </w:tc>
        <w:tc>
          <w:tcPr>
            <w:tcW w:w="1700" w:type="dxa"/>
          </w:tcPr>
          <w:p w14:paraId="23C805F7" w14:textId="77777777" w:rsidR="00277049" w:rsidRPr="00D70946" w:rsidRDefault="00277049" w:rsidP="009D4432">
            <w:pPr>
              <w:pStyle w:val="TAL"/>
            </w:pPr>
            <w:r w:rsidRPr="00D70946">
              <w:t>3GPP access</w:t>
            </w:r>
          </w:p>
        </w:tc>
        <w:tc>
          <w:tcPr>
            <w:tcW w:w="1245" w:type="dxa"/>
          </w:tcPr>
          <w:p w14:paraId="4B9990AC" w14:textId="77777777" w:rsidR="00277049" w:rsidRPr="00D70946" w:rsidRDefault="00277049" w:rsidP="009D4432">
            <w:pPr>
              <w:pStyle w:val="TAL"/>
            </w:pPr>
          </w:p>
        </w:tc>
      </w:tr>
      <w:tr w:rsidR="00277049" w:rsidRPr="00D70946" w14:paraId="202E36E1" w14:textId="77777777" w:rsidTr="00573392">
        <w:tblPrEx>
          <w:tblCellMar>
            <w:left w:w="108" w:type="dxa"/>
            <w:right w:w="108" w:type="dxa"/>
          </w:tblCellMar>
        </w:tblPrEx>
        <w:tc>
          <w:tcPr>
            <w:tcW w:w="4535" w:type="dxa"/>
            <w:gridSpan w:val="2"/>
          </w:tcPr>
          <w:p w14:paraId="608F5D21" w14:textId="77777777" w:rsidR="00277049" w:rsidRPr="00D70946" w:rsidRDefault="00277049" w:rsidP="009D4432">
            <w:pPr>
              <w:pStyle w:val="TAL"/>
            </w:pPr>
            <w:r w:rsidRPr="00D70946">
              <w:t>Allowed NSSAI</w:t>
            </w:r>
          </w:p>
        </w:tc>
        <w:tc>
          <w:tcPr>
            <w:tcW w:w="2267" w:type="dxa"/>
          </w:tcPr>
          <w:p w14:paraId="76F4B38B" w14:textId="77777777" w:rsidR="00277049" w:rsidRPr="00D70946" w:rsidRDefault="00277049" w:rsidP="009D4432">
            <w:pPr>
              <w:pStyle w:val="TAL"/>
            </w:pPr>
          </w:p>
        </w:tc>
        <w:tc>
          <w:tcPr>
            <w:tcW w:w="1700" w:type="dxa"/>
          </w:tcPr>
          <w:p w14:paraId="2498E5AA" w14:textId="77777777" w:rsidR="00277049" w:rsidRPr="00D70946" w:rsidRDefault="00277049" w:rsidP="009D4432">
            <w:pPr>
              <w:pStyle w:val="TAL"/>
            </w:pPr>
            <w:r w:rsidRPr="00D70946">
              <w:t>Note</w:t>
            </w:r>
          </w:p>
        </w:tc>
        <w:tc>
          <w:tcPr>
            <w:tcW w:w="1245" w:type="dxa"/>
          </w:tcPr>
          <w:p w14:paraId="18AF8280" w14:textId="77777777" w:rsidR="00277049" w:rsidRPr="00D70946" w:rsidRDefault="00277049" w:rsidP="009D4432">
            <w:pPr>
              <w:pStyle w:val="TAL"/>
            </w:pPr>
          </w:p>
        </w:tc>
      </w:tr>
      <w:tr w:rsidR="00277049" w:rsidRPr="00D70946" w14:paraId="09EB46DE" w14:textId="77777777" w:rsidTr="00573392">
        <w:tblPrEx>
          <w:tblCellMar>
            <w:left w:w="108" w:type="dxa"/>
            <w:right w:w="108" w:type="dxa"/>
          </w:tblCellMar>
        </w:tblPrEx>
        <w:tc>
          <w:tcPr>
            <w:tcW w:w="4535" w:type="dxa"/>
            <w:gridSpan w:val="2"/>
          </w:tcPr>
          <w:p w14:paraId="27FC0911" w14:textId="77777777" w:rsidR="00277049" w:rsidRPr="00D70946" w:rsidRDefault="00277049" w:rsidP="009D4432">
            <w:pPr>
              <w:pStyle w:val="TAL"/>
            </w:pPr>
            <w:r w:rsidRPr="00D70946">
              <w:t xml:space="preserve">     S-NSSAI IEI</w:t>
            </w:r>
          </w:p>
        </w:tc>
        <w:tc>
          <w:tcPr>
            <w:tcW w:w="2267" w:type="dxa"/>
          </w:tcPr>
          <w:p w14:paraId="0AF494EA" w14:textId="77777777" w:rsidR="00277049" w:rsidRPr="00D70946" w:rsidRDefault="00277049" w:rsidP="009D4432">
            <w:pPr>
              <w:pStyle w:val="TAL"/>
            </w:pPr>
          </w:p>
        </w:tc>
        <w:tc>
          <w:tcPr>
            <w:tcW w:w="1700" w:type="dxa"/>
          </w:tcPr>
          <w:p w14:paraId="64019046" w14:textId="77777777" w:rsidR="00277049" w:rsidRPr="00D70946" w:rsidRDefault="00277049" w:rsidP="009D4432">
            <w:pPr>
              <w:pStyle w:val="TAL"/>
            </w:pPr>
            <w:r w:rsidRPr="00D70946">
              <w:t>S-NSSAI value 1</w:t>
            </w:r>
          </w:p>
        </w:tc>
        <w:tc>
          <w:tcPr>
            <w:tcW w:w="1245" w:type="dxa"/>
          </w:tcPr>
          <w:p w14:paraId="2B08C145" w14:textId="77777777" w:rsidR="00277049" w:rsidRPr="00D70946" w:rsidRDefault="00277049" w:rsidP="009D4432">
            <w:pPr>
              <w:pStyle w:val="TAL"/>
            </w:pPr>
            <w:r w:rsidRPr="00D70946">
              <w:t>Note</w:t>
            </w:r>
          </w:p>
        </w:tc>
      </w:tr>
      <w:tr w:rsidR="00277049" w:rsidRPr="00D70946" w14:paraId="1F8CFA96" w14:textId="77777777" w:rsidTr="00573392">
        <w:tblPrEx>
          <w:tblCellMar>
            <w:left w:w="108" w:type="dxa"/>
            <w:right w:w="108" w:type="dxa"/>
          </w:tblCellMar>
        </w:tblPrEx>
        <w:tc>
          <w:tcPr>
            <w:tcW w:w="4535" w:type="dxa"/>
            <w:gridSpan w:val="2"/>
          </w:tcPr>
          <w:p w14:paraId="220A5B1D" w14:textId="77777777" w:rsidR="00277049" w:rsidRPr="00D70946" w:rsidRDefault="00277049" w:rsidP="009D4432">
            <w:pPr>
              <w:pStyle w:val="TAL"/>
            </w:pPr>
            <w:r w:rsidRPr="00D70946">
              <w:t xml:space="preserve">     Length of S-NSSAI contents</w:t>
            </w:r>
          </w:p>
        </w:tc>
        <w:tc>
          <w:tcPr>
            <w:tcW w:w="2267" w:type="dxa"/>
          </w:tcPr>
          <w:p w14:paraId="02561E50" w14:textId="77777777" w:rsidR="00277049" w:rsidRPr="00D70946" w:rsidRDefault="00277049" w:rsidP="009D4432">
            <w:pPr>
              <w:pStyle w:val="TAL"/>
            </w:pPr>
            <w:r w:rsidRPr="00D70946">
              <w:t>‘00000001’B</w:t>
            </w:r>
          </w:p>
        </w:tc>
        <w:tc>
          <w:tcPr>
            <w:tcW w:w="1700" w:type="dxa"/>
          </w:tcPr>
          <w:p w14:paraId="3CD58E12" w14:textId="77777777" w:rsidR="00277049" w:rsidRPr="00D70946" w:rsidRDefault="00277049" w:rsidP="009D4432">
            <w:pPr>
              <w:pStyle w:val="TAL"/>
            </w:pPr>
            <w:r w:rsidRPr="00D70946">
              <w:t>SST</w:t>
            </w:r>
          </w:p>
        </w:tc>
        <w:tc>
          <w:tcPr>
            <w:tcW w:w="1245" w:type="dxa"/>
          </w:tcPr>
          <w:p w14:paraId="67B82C6B" w14:textId="77777777" w:rsidR="00277049" w:rsidRPr="00D70946" w:rsidRDefault="00277049" w:rsidP="009D4432">
            <w:pPr>
              <w:pStyle w:val="TAL"/>
            </w:pPr>
          </w:p>
        </w:tc>
      </w:tr>
      <w:tr w:rsidR="00277049" w:rsidRPr="00D70946" w14:paraId="3EE76E95" w14:textId="77777777" w:rsidTr="00573392">
        <w:tblPrEx>
          <w:tblCellMar>
            <w:left w:w="108" w:type="dxa"/>
            <w:right w:w="108" w:type="dxa"/>
          </w:tblCellMar>
        </w:tblPrEx>
        <w:tc>
          <w:tcPr>
            <w:tcW w:w="4535" w:type="dxa"/>
            <w:gridSpan w:val="2"/>
          </w:tcPr>
          <w:p w14:paraId="7E760DAD" w14:textId="77777777" w:rsidR="00277049" w:rsidRPr="00D70946" w:rsidRDefault="00277049" w:rsidP="009D4432">
            <w:pPr>
              <w:pStyle w:val="TAL"/>
            </w:pPr>
            <w:r w:rsidRPr="00D70946">
              <w:t xml:space="preserve">     SST</w:t>
            </w:r>
          </w:p>
        </w:tc>
        <w:tc>
          <w:tcPr>
            <w:tcW w:w="2267" w:type="dxa"/>
          </w:tcPr>
          <w:p w14:paraId="11F7A71A" w14:textId="77777777" w:rsidR="00277049" w:rsidRPr="00D70946" w:rsidRDefault="00277049" w:rsidP="009D4432">
            <w:pPr>
              <w:pStyle w:val="TAL"/>
            </w:pPr>
            <w:r w:rsidRPr="00D70946">
              <w:t>‘00000001’B</w:t>
            </w:r>
          </w:p>
        </w:tc>
        <w:tc>
          <w:tcPr>
            <w:tcW w:w="1700" w:type="dxa"/>
          </w:tcPr>
          <w:p w14:paraId="64D250A8" w14:textId="245862CE" w:rsidR="00277049" w:rsidRPr="00D70946" w:rsidRDefault="003415C0" w:rsidP="009D4432">
            <w:pPr>
              <w:pStyle w:val="TAL"/>
            </w:pPr>
            <w:r w:rsidRPr="00D70946">
              <w:t xml:space="preserve">SST value </w:t>
            </w:r>
            <w:r w:rsidR="00277049" w:rsidRPr="00D70946">
              <w:t>1</w:t>
            </w:r>
          </w:p>
        </w:tc>
        <w:tc>
          <w:tcPr>
            <w:tcW w:w="1245" w:type="dxa"/>
          </w:tcPr>
          <w:p w14:paraId="736D306B" w14:textId="77777777" w:rsidR="00277049" w:rsidRPr="00D70946" w:rsidRDefault="00277049" w:rsidP="009D4432">
            <w:pPr>
              <w:pStyle w:val="TAL"/>
            </w:pPr>
          </w:p>
        </w:tc>
      </w:tr>
      <w:tr w:rsidR="00277049" w:rsidRPr="00D70946" w14:paraId="232F4010" w14:textId="77777777" w:rsidTr="00573392">
        <w:tblPrEx>
          <w:tblCellMar>
            <w:left w:w="108" w:type="dxa"/>
            <w:right w:w="108" w:type="dxa"/>
          </w:tblCellMar>
        </w:tblPrEx>
        <w:tc>
          <w:tcPr>
            <w:tcW w:w="4535" w:type="dxa"/>
            <w:gridSpan w:val="2"/>
          </w:tcPr>
          <w:p w14:paraId="4F8A31C1" w14:textId="77777777" w:rsidR="00277049" w:rsidRPr="00D70946" w:rsidRDefault="00277049" w:rsidP="009D4432">
            <w:pPr>
              <w:pStyle w:val="TAL"/>
            </w:pPr>
            <w:r w:rsidRPr="00D70946">
              <w:t xml:space="preserve">     SD</w:t>
            </w:r>
          </w:p>
        </w:tc>
        <w:tc>
          <w:tcPr>
            <w:tcW w:w="2267" w:type="dxa"/>
          </w:tcPr>
          <w:p w14:paraId="03A39AF9" w14:textId="77777777" w:rsidR="00277049" w:rsidRPr="00D70946" w:rsidRDefault="00277049" w:rsidP="009D4432">
            <w:pPr>
              <w:pStyle w:val="TAL"/>
            </w:pPr>
            <w:r w:rsidRPr="00D70946">
              <w:t>Not Present</w:t>
            </w:r>
          </w:p>
        </w:tc>
        <w:tc>
          <w:tcPr>
            <w:tcW w:w="1700" w:type="dxa"/>
          </w:tcPr>
          <w:p w14:paraId="367CFE7A" w14:textId="77777777" w:rsidR="00277049" w:rsidRPr="00D70946" w:rsidRDefault="00277049" w:rsidP="009D4432">
            <w:pPr>
              <w:pStyle w:val="TAL"/>
            </w:pPr>
          </w:p>
        </w:tc>
        <w:tc>
          <w:tcPr>
            <w:tcW w:w="1245" w:type="dxa"/>
          </w:tcPr>
          <w:p w14:paraId="743B54C0" w14:textId="77777777" w:rsidR="00277049" w:rsidRPr="00D70946" w:rsidRDefault="00277049" w:rsidP="009D4432">
            <w:pPr>
              <w:pStyle w:val="TAL"/>
            </w:pPr>
          </w:p>
        </w:tc>
      </w:tr>
      <w:tr w:rsidR="00277049" w:rsidRPr="00D70946" w14:paraId="1433D37D" w14:textId="77777777" w:rsidTr="00573392">
        <w:tblPrEx>
          <w:tblCellMar>
            <w:left w:w="108" w:type="dxa"/>
            <w:right w:w="108" w:type="dxa"/>
          </w:tblCellMar>
        </w:tblPrEx>
        <w:tc>
          <w:tcPr>
            <w:tcW w:w="4535" w:type="dxa"/>
            <w:gridSpan w:val="2"/>
          </w:tcPr>
          <w:p w14:paraId="66B97875" w14:textId="77777777" w:rsidR="00277049" w:rsidRPr="00D70946" w:rsidRDefault="00277049" w:rsidP="009D4432">
            <w:pPr>
              <w:pStyle w:val="TAL"/>
            </w:pPr>
            <w:r w:rsidRPr="00D70946">
              <w:t xml:space="preserve">     Mapped configured SST</w:t>
            </w:r>
          </w:p>
        </w:tc>
        <w:tc>
          <w:tcPr>
            <w:tcW w:w="2267" w:type="dxa"/>
          </w:tcPr>
          <w:p w14:paraId="744F07C1" w14:textId="77777777" w:rsidR="00277049" w:rsidRPr="00D70946" w:rsidRDefault="00277049" w:rsidP="009D4432">
            <w:pPr>
              <w:pStyle w:val="TAL"/>
            </w:pPr>
            <w:r w:rsidRPr="00D70946">
              <w:t>Not Present</w:t>
            </w:r>
          </w:p>
        </w:tc>
        <w:tc>
          <w:tcPr>
            <w:tcW w:w="1700" w:type="dxa"/>
          </w:tcPr>
          <w:p w14:paraId="16E95C7E" w14:textId="77777777" w:rsidR="00277049" w:rsidRPr="00D70946" w:rsidRDefault="00277049" w:rsidP="009D4432">
            <w:pPr>
              <w:pStyle w:val="TAL"/>
            </w:pPr>
          </w:p>
        </w:tc>
        <w:tc>
          <w:tcPr>
            <w:tcW w:w="1245" w:type="dxa"/>
          </w:tcPr>
          <w:p w14:paraId="118E1E79" w14:textId="77777777" w:rsidR="00277049" w:rsidRPr="00D70946" w:rsidRDefault="00277049" w:rsidP="009D4432">
            <w:pPr>
              <w:pStyle w:val="TAL"/>
            </w:pPr>
          </w:p>
        </w:tc>
      </w:tr>
      <w:tr w:rsidR="00277049" w:rsidRPr="00D70946" w14:paraId="6B91E3BB" w14:textId="77777777" w:rsidTr="00573392">
        <w:tblPrEx>
          <w:tblCellMar>
            <w:left w:w="108" w:type="dxa"/>
            <w:right w:w="108" w:type="dxa"/>
          </w:tblCellMar>
        </w:tblPrEx>
        <w:tc>
          <w:tcPr>
            <w:tcW w:w="4535" w:type="dxa"/>
            <w:gridSpan w:val="2"/>
          </w:tcPr>
          <w:p w14:paraId="2345197C" w14:textId="77777777" w:rsidR="00277049" w:rsidRPr="00D70946" w:rsidRDefault="00277049" w:rsidP="009D4432">
            <w:pPr>
              <w:pStyle w:val="TAL"/>
            </w:pPr>
            <w:r w:rsidRPr="00D70946">
              <w:t xml:space="preserve">     Mapped configured SD</w:t>
            </w:r>
          </w:p>
        </w:tc>
        <w:tc>
          <w:tcPr>
            <w:tcW w:w="2267" w:type="dxa"/>
          </w:tcPr>
          <w:p w14:paraId="2CEF70EE" w14:textId="77777777" w:rsidR="00277049" w:rsidRPr="00D70946" w:rsidRDefault="00277049" w:rsidP="009D4432">
            <w:pPr>
              <w:pStyle w:val="TAL"/>
            </w:pPr>
            <w:r w:rsidRPr="00D70946">
              <w:t>Not Present</w:t>
            </w:r>
          </w:p>
        </w:tc>
        <w:tc>
          <w:tcPr>
            <w:tcW w:w="1700" w:type="dxa"/>
          </w:tcPr>
          <w:p w14:paraId="78CC2DDA" w14:textId="77777777" w:rsidR="00277049" w:rsidRPr="00D70946" w:rsidRDefault="00277049" w:rsidP="009D4432">
            <w:pPr>
              <w:pStyle w:val="TAL"/>
            </w:pPr>
          </w:p>
        </w:tc>
        <w:tc>
          <w:tcPr>
            <w:tcW w:w="1245" w:type="dxa"/>
          </w:tcPr>
          <w:p w14:paraId="4C080AC4" w14:textId="77777777" w:rsidR="00277049" w:rsidRPr="00D70946" w:rsidRDefault="00277049" w:rsidP="009D4432">
            <w:pPr>
              <w:pStyle w:val="TAL"/>
            </w:pPr>
          </w:p>
        </w:tc>
      </w:tr>
      <w:tr w:rsidR="00277049" w:rsidRPr="00D70946" w14:paraId="11A8C3D2"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6DA77AA" w14:textId="77777777" w:rsidR="00277049" w:rsidRPr="00D70946" w:rsidRDefault="00277049" w:rsidP="009D4432">
            <w:pPr>
              <w:pStyle w:val="TAL"/>
            </w:pPr>
            <w:r w:rsidRPr="00D70946">
              <w:t>Rejected NSSAI</w:t>
            </w:r>
          </w:p>
        </w:tc>
        <w:tc>
          <w:tcPr>
            <w:tcW w:w="2267" w:type="dxa"/>
            <w:tcBorders>
              <w:top w:val="single" w:sz="4" w:space="0" w:color="auto"/>
              <w:left w:val="single" w:sz="4" w:space="0" w:color="auto"/>
              <w:bottom w:val="single" w:sz="4" w:space="0" w:color="auto"/>
              <w:right w:val="single" w:sz="4" w:space="0" w:color="auto"/>
            </w:tcBorders>
          </w:tcPr>
          <w:p w14:paraId="162DA2FB" w14:textId="77777777" w:rsidR="00277049" w:rsidRPr="00D70946"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FD23213"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DD7FA43" w14:textId="77777777" w:rsidR="00277049" w:rsidRPr="00D70946" w:rsidRDefault="00277049" w:rsidP="009D4432">
            <w:pPr>
              <w:pStyle w:val="TAL"/>
            </w:pPr>
          </w:p>
        </w:tc>
      </w:tr>
      <w:tr w:rsidR="00277049" w:rsidRPr="00D70946" w14:paraId="1CF1ADCE"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26CFCEC" w14:textId="77777777" w:rsidR="00277049" w:rsidRPr="00D70946" w:rsidRDefault="00277049" w:rsidP="009D4432">
            <w:pPr>
              <w:pStyle w:val="TAL"/>
            </w:pPr>
            <w:r w:rsidRPr="00D70946">
              <w:t xml:space="preserve">     Rejected S-NSSAI-1</w:t>
            </w:r>
          </w:p>
        </w:tc>
        <w:tc>
          <w:tcPr>
            <w:tcW w:w="2267" w:type="dxa"/>
            <w:tcBorders>
              <w:top w:val="single" w:sz="4" w:space="0" w:color="auto"/>
              <w:left w:val="single" w:sz="4" w:space="0" w:color="auto"/>
              <w:bottom w:val="single" w:sz="4" w:space="0" w:color="auto"/>
              <w:right w:val="single" w:sz="4" w:space="0" w:color="auto"/>
            </w:tcBorders>
          </w:tcPr>
          <w:p w14:paraId="7A2FB4F6" w14:textId="77777777" w:rsidR="00277049" w:rsidRPr="00D70946"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33E294C" w14:textId="77777777" w:rsidR="00277049" w:rsidRPr="00D70946" w:rsidRDefault="00277049" w:rsidP="009D4432">
            <w:pPr>
              <w:pStyle w:val="TAL"/>
            </w:pPr>
            <w:r w:rsidRPr="00D70946">
              <w:t>Rejected S-NSSAI value 1</w:t>
            </w:r>
          </w:p>
        </w:tc>
        <w:tc>
          <w:tcPr>
            <w:tcW w:w="1245" w:type="dxa"/>
            <w:tcBorders>
              <w:top w:val="single" w:sz="4" w:space="0" w:color="auto"/>
              <w:left w:val="single" w:sz="4" w:space="0" w:color="auto"/>
              <w:bottom w:val="single" w:sz="4" w:space="0" w:color="auto"/>
              <w:right w:val="single" w:sz="4" w:space="0" w:color="auto"/>
            </w:tcBorders>
          </w:tcPr>
          <w:p w14:paraId="52C2F9B0" w14:textId="77777777" w:rsidR="00277049" w:rsidRPr="00D70946" w:rsidRDefault="00277049" w:rsidP="009D4432">
            <w:pPr>
              <w:pStyle w:val="TAL"/>
            </w:pPr>
          </w:p>
        </w:tc>
      </w:tr>
      <w:tr w:rsidR="00277049" w:rsidRPr="00D70946" w14:paraId="4A85819A"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EA57BA4" w14:textId="77777777" w:rsidR="00277049" w:rsidRPr="00D70946" w:rsidRDefault="00277049" w:rsidP="009D4432">
            <w:pPr>
              <w:pStyle w:val="TAL"/>
            </w:pPr>
            <w:r w:rsidRPr="00D70946">
              <w:t xml:space="preserve">     Cause value</w:t>
            </w:r>
          </w:p>
        </w:tc>
        <w:tc>
          <w:tcPr>
            <w:tcW w:w="2267" w:type="dxa"/>
            <w:tcBorders>
              <w:top w:val="single" w:sz="4" w:space="0" w:color="auto"/>
              <w:left w:val="single" w:sz="4" w:space="0" w:color="auto"/>
              <w:bottom w:val="single" w:sz="4" w:space="0" w:color="auto"/>
              <w:right w:val="single" w:sz="4" w:space="0" w:color="auto"/>
            </w:tcBorders>
          </w:tcPr>
          <w:p w14:paraId="2D85518B" w14:textId="77777777" w:rsidR="00277049" w:rsidRPr="00D70946" w:rsidRDefault="00277049" w:rsidP="009D4432">
            <w:pPr>
              <w:pStyle w:val="TAL"/>
            </w:pPr>
            <w:r w:rsidRPr="00D70946">
              <w:t>‘0000’B</w:t>
            </w:r>
          </w:p>
        </w:tc>
        <w:tc>
          <w:tcPr>
            <w:tcW w:w="1700" w:type="dxa"/>
            <w:tcBorders>
              <w:top w:val="single" w:sz="4" w:space="0" w:color="auto"/>
              <w:left w:val="single" w:sz="4" w:space="0" w:color="auto"/>
              <w:bottom w:val="single" w:sz="4" w:space="0" w:color="auto"/>
              <w:right w:val="single" w:sz="4" w:space="0" w:color="auto"/>
            </w:tcBorders>
          </w:tcPr>
          <w:p w14:paraId="6E960AD9" w14:textId="77777777" w:rsidR="00277049" w:rsidRPr="00D70946" w:rsidRDefault="00277049" w:rsidP="009D4432">
            <w:pPr>
              <w:pStyle w:val="TAL"/>
            </w:pPr>
            <w:r w:rsidRPr="00D70946">
              <w:rPr>
                <w:lang w:eastAsia="ko-KR"/>
              </w:rPr>
              <w:t>S-NSSAI not available in the current PLMN</w:t>
            </w:r>
          </w:p>
        </w:tc>
        <w:tc>
          <w:tcPr>
            <w:tcW w:w="1245" w:type="dxa"/>
            <w:tcBorders>
              <w:top w:val="single" w:sz="4" w:space="0" w:color="auto"/>
              <w:left w:val="single" w:sz="4" w:space="0" w:color="auto"/>
              <w:bottom w:val="single" w:sz="4" w:space="0" w:color="auto"/>
              <w:right w:val="single" w:sz="4" w:space="0" w:color="auto"/>
            </w:tcBorders>
          </w:tcPr>
          <w:p w14:paraId="0D2B205F" w14:textId="77777777" w:rsidR="00277049" w:rsidRPr="00D70946" w:rsidRDefault="00277049" w:rsidP="009D4432">
            <w:pPr>
              <w:pStyle w:val="TAL"/>
            </w:pPr>
          </w:p>
        </w:tc>
      </w:tr>
      <w:tr w:rsidR="00277049" w:rsidRPr="00D70946" w14:paraId="2D4A4A15"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EC9C769" w14:textId="77777777" w:rsidR="00277049" w:rsidRPr="00D70946" w:rsidRDefault="00277049"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1DF3F883" w14:textId="77777777" w:rsidR="00277049" w:rsidRPr="00D70946" w:rsidRDefault="00277049" w:rsidP="009D4432">
            <w:pPr>
              <w:pStyle w:val="TAL"/>
            </w:pPr>
            <w:r w:rsidRPr="00D70946">
              <w:t>‘00000010’B</w:t>
            </w:r>
          </w:p>
        </w:tc>
        <w:tc>
          <w:tcPr>
            <w:tcW w:w="1700" w:type="dxa"/>
            <w:tcBorders>
              <w:top w:val="single" w:sz="4" w:space="0" w:color="auto"/>
              <w:left w:val="single" w:sz="4" w:space="0" w:color="auto"/>
              <w:bottom w:val="single" w:sz="4" w:space="0" w:color="auto"/>
              <w:right w:val="single" w:sz="4" w:space="0" w:color="auto"/>
            </w:tcBorders>
          </w:tcPr>
          <w:p w14:paraId="33918CB0" w14:textId="24FC4CE4" w:rsidR="00277049" w:rsidRPr="00D70946" w:rsidRDefault="003415C0" w:rsidP="009D4432">
            <w:pPr>
              <w:pStyle w:val="TAL"/>
            </w:pPr>
            <w:r w:rsidRPr="00D70946">
              <w:t xml:space="preserve">SST value </w:t>
            </w:r>
            <w:r w:rsidR="00277049" w:rsidRPr="00D70946">
              <w:t>2</w:t>
            </w:r>
          </w:p>
        </w:tc>
        <w:tc>
          <w:tcPr>
            <w:tcW w:w="1245" w:type="dxa"/>
            <w:tcBorders>
              <w:top w:val="single" w:sz="4" w:space="0" w:color="auto"/>
              <w:left w:val="single" w:sz="4" w:space="0" w:color="auto"/>
              <w:bottom w:val="single" w:sz="4" w:space="0" w:color="auto"/>
              <w:right w:val="single" w:sz="4" w:space="0" w:color="auto"/>
            </w:tcBorders>
          </w:tcPr>
          <w:p w14:paraId="71CF0045" w14:textId="77777777" w:rsidR="00277049" w:rsidRPr="00D70946" w:rsidRDefault="00277049" w:rsidP="009D4432">
            <w:pPr>
              <w:pStyle w:val="TAL"/>
            </w:pPr>
          </w:p>
        </w:tc>
      </w:tr>
      <w:tr w:rsidR="00277049" w:rsidRPr="00D70946" w14:paraId="79812396"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608DA94" w14:textId="77777777" w:rsidR="00277049" w:rsidRPr="00D70946" w:rsidRDefault="00277049"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6CB61629" w14:textId="77777777" w:rsidR="00277049" w:rsidRPr="00D70946" w:rsidRDefault="0027704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207D1E27"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AFA905C" w14:textId="77777777" w:rsidR="00277049" w:rsidRPr="00D70946" w:rsidRDefault="00277049" w:rsidP="009D4432">
            <w:pPr>
              <w:pStyle w:val="TAL"/>
            </w:pPr>
          </w:p>
        </w:tc>
      </w:tr>
      <w:tr w:rsidR="00277049" w:rsidRPr="00D70946" w14:paraId="1511CF09" w14:textId="77777777" w:rsidTr="00573392">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6A3F2F98" w14:textId="77777777" w:rsidR="00277049" w:rsidRPr="00D70946" w:rsidRDefault="00277049" w:rsidP="009D4432">
            <w:pPr>
              <w:pStyle w:val="TAN"/>
            </w:pPr>
            <w:r w:rsidRPr="00D70946">
              <w:t>Note:</w:t>
            </w:r>
            <w:r w:rsidRPr="00D70946">
              <w:tab/>
              <w:t>If UE has requested only S-NSSAI =2 in step 2</w:t>
            </w:r>
            <w:r w:rsidR="00C062BA" w:rsidRPr="00D70946">
              <w:t>1</w:t>
            </w:r>
            <w:r w:rsidRPr="00D70946">
              <w:t xml:space="preserve"> and S-NSSAI =2 is added in the Rejected NSSAI list by the SS then AMF/SS can include default subscribed S-NSSAIs in the allowed NSSAI of REGISTRATION ACCEPT message, see TS 24.501 sub-clause 5.5.1.2.4.</w:t>
            </w:r>
          </w:p>
        </w:tc>
      </w:tr>
    </w:tbl>
    <w:p w14:paraId="67404690" w14:textId="77777777" w:rsidR="00277049" w:rsidRPr="00D70946" w:rsidRDefault="00277049" w:rsidP="009D4432"/>
    <w:p w14:paraId="27DFE84B" w14:textId="77777777" w:rsidR="00277049" w:rsidRPr="00D70946" w:rsidRDefault="00277049" w:rsidP="009D4432">
      <w:pPr>
        <w:pStyle w:val="TH"/>
      </w:pPr>
      <w:r w:rsidRPr="00D70946">
        <w:t>Table 9.1.5.1.3.3.3-6: REGISTRATION REQUEST (step 39,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70946" w14:paraId="36C934C9" w14:textId="77777777" w:rsidTr="00573392">
        <w:trPr>
          <w:gridBefore w:val="1"/>
          <w:wBefore w:w="9" w:type="dxa"/>
        </w:trPr>
        <w:tc>
          <w:tcPr>
            <w:tcW w:w="9738" w:type="dxa"/>
            <w:gridSpan w:val="4"/>
          </w:tcPr>
          <w:p w14:paraId="53DF40E3" w14:textId="77777777" w:rsidR="00277049" w:rsidRPr="00D70946" w:rsidRDefault="0029409F" w:rsidP="009D4432">
            <w:pPr>
              <w:pStyle w:val="TAHCarNotBold"/>
            </w:pPr>
            <w:r w:rsidRPr="00D70946">
              <w:t>Derivation path: TS 38</w:t>
            </w:r>
            <w:r w:rsidR="00277049" w:rsidRPr="00D70946">
              <w:t>.508-1 Table 4.7.1-6</w:t>
            </w:r>
          </w:p>
        </w:tc>
      </w:tr>
      <w:tr w:rsidR="00277049" w:rsidRPr="00D70946" w14:paraId="06A8B327" w14:textId="77777777" w:rsidTr="00573392">
        <w:tblPrEx>
          <w:tblCellMar>
            <w:left w:w="108" w:type="dxa"/>
            <w:right w:w="108" w:type="dxa"/>
          </w:tblCellMar>
        </w:tblPrEx>
        <w:tc>
          <w:tcPr>
            <w:tcW w:w="4535" w:type="dxa"/>
            <w:gridSpan w:val="2"/>
          </w:tcPr>
          <w:p w14:paraId="5FFAC135" w14:textId="77777777" w:rsidR="00277049" w:rsidRPr="00D70946" w:rsidRDefault="00277049" w:rsidP="009D4432">
            <w:pPr>
              <w:pStyle w:val="TAH"/>
            </w:pPr>
            <w:r w:rsidRPr="00D70946">
              <w:t>Information Element</w:t>
            </w:r>
          </w:p>
        </w:tc>
        <w:tc>
          <w:tcPr>
            <w:tcW w:w="2267" w:type="dxa"/>
          </w:tcPr>
          <w:p w14:paraId="31D30551" w14:textId="77777777" w:rsidR="00277049" w:rsidRPr="00D70946" w:rsidRDefault="00277049" w:rsidP="009D4432">
            <w:pPr>
              <w:pStyle w:val="TAH"/>
            </w:pPr>
            <w:r w:rsidRPr="00D70946">
              <w:t>Value/remark</w:t>
            </w:r>
          </w:p>
        </w:tc>
        <w:tc>
          <w:tcPr>
            <w:tcW w:w="1700" w:type="dxa"/>
          </w:tcPr>
          <w:p w14:paraId="077FBFF5" w14:textId="77777777" w:rsidR="00277049" w:rsidRPr="00D70946" w:rsidRDefault="00277049" w:rsidP="009D4432">
            <w:pPr>
              <w:pStyle w:val="TAH"/>
            </w:pPr>
            <w:r w:rsidRPr="00D70946">
              <w:t>Comment</w:t>
            </w:r>
          </w:p>
        </w:tc>
        <w:tc>
          <w:tcPr>
            <w:tcW w:w="1245" w:type="dxa"/>
          </w:tcPr>
          <w:p w14:paraId="4AF3D113" w14:textId="77777777" w:rsidR="00277049" w:rsidRPr="00D70946" w:rsidRDefault="00277049" w:rsidP="009D4432">
            <w:pPr>
              <w:pStyle w:val="TAH"/>
            </w:pPr>
            <w:r w:rsidRPr="00D70946">
              <w:t>Condition</w:t>
            </w:r>
          </w:p>
        </w:tc>
      </w:tr>
      <w:tr w:rsidR="00277049" w:rsidRPr="00D70946" w14:paraId="6D6110AB" w14:textId="77777777" w:rsidTr="00573392">
        <w:tblPrEx>
          <w:tblCellMar>
            <w:left w:w="108" w:type="dxa"/>
            <w:right w:w="108" w:type="dxa"/>
          </w:tblCellMar>
        </w:tblPrEx>
        <w:tc>
          <w:tcPr>
            <w:tcW w:w="4535" w:type="dxa"/>
            <w:gridSpan w:val="2"/>
          </w:tcPr>
          <w:p w14:paraId="10ED8C34" w14:textId="77777777" w:rsidR="00277049" w:rsidRPr="00D70946" w:rsidRDefault="00277049" w:rsidP="009D4432">
            <w:pPr>
              <w:pStyle w:val="TAL"/>
            </w:pPr>
            <w:r w:rsidRPr="00D70946">
              <w:t>5GS registration type value</w:t>
            </w:r>
          </w:p>
        </w:tc>
        <w:tc>
          <w:tcPr>
            <w:tcW w:w="2267" w:type="dxa"/>
          </w:tcPr>
          <w:p w14:paraId="042860BD" w14:textId="77777777" w:rsidR="00277049" w:rsidRPr="00D70946" w:rsidRDefault="00277049" w:rsidP="009D4432">
            <w:pPr>
              <w:pStyle w:val="TAL"/>
            </w:pPr>
            <w:r w:rsidRPr="00D70946">
              <w:t>‘01</w:t>
            </w:r>
            <w:r w:rsidR="00E70D2D" w:rsidRPr="00D70946">
              <w:t>0</w:t>
            </w:r>
            <w:r w:rsidRPr="00D70946">
              <w:t>’B</w:t>
            </w:r>
          </w:p>
        </w:tc>
        <w:tc>
          <w:tcPr>
            <w:tcW w:w="1700" w:type="dxa"/>
          </w:tcPr>
          <w:p w14:paraId="1C13EED5" w14:textId="77777777" w:rsidR="00277049" w:rsidRPr="00D70946" w:rsidRDefault="00277049" w:rsidP="009D4432">
            <w:pPr>
              <w:pStyle w:val="TAL"/>
            </w:pPr>
            <w:r w:rsidRPr="00D70946">
              <w:t>mobility registration updating</w:t>
            </w:r>
          </w:p>
        </w:tc>
        <w:tc>
          <w:tcPr>
            <w:tcW w:w="1245" w:type="dxa"/>
          </w:tcPr>
          <w:p w14:paraId="43BE0F63" w14:textId="77777777" w:rsidR="00277049" w:rsidRPr="00D70946" w:rsidRDefault="00277049" w:rsidP="009D4432">
            <w:pPr>
              <w:pStyle w:val="TAL"/>
            </w:pPr>
          </w:p>
        </w:tc>
      </w:tr>
      <w:tr w:rsidR="00277049" w:rsidRPr="00D70946" w14:paraId="7B31365B" w14:textId="77777777" w:rsidTr="00573392">
        <w:tblPrEx>
          <w:tblCellMar>
            <w:left w:w="108" w:type="dxa"/>
            <w:right w:w="108" w:type="dxa"/>
          </w:tblCellMar>
        </w:tblPrEx>
        <w:tc>
          <w:tcPr>
            <w:tcW w:w="4535" w:type="dxa"/>
            <w:gridSpan w:val="2"/>
          </w:tcPr>
          <w:p w14:paraId="3FC969CE" w14:textId="77777777" w:rsidR="00277049" w:rsidRPr="00D70946" w:rsidRDefault="00277049" w:rsidP="009D4432">
            <w:pPr>
              <w:pStyle w:val="TAL"/>
            </w:pPr>
            <w:r w:rsidRPr="00D70946">
              <w:t>Requested NSSAI</w:t>
            </w:r>
          </w:p>
        </w:tc>
        <w:tc>
          <w:tcPr>
            <w:tcW w:w="2267" w:type="dxa"/>
          </w:tcPr>
          <w:p w14:paraId="2CECDD14" w14:textId="77777777" w:rsidR="00277049" w:rsidRPr="00D70946" w:rsidRDefault="00277049" w:rsidP="009D4432">
            <w:pPr>
              <w:pStyle w:val="TAL"/>
            </w:pPr>
          </w:p>
        </w:tc>
        <w:tc>
          <w:tcPr>
            <w:tcW w:w="1700" w:type="dxa"/>
          </w:tcPr>
          <w:p w14:paraId="15EA088F" w14:textId="77777777" w:rsidR="00277049" w:rsidRPr="00D70946" w:rsidRDefault="00277049" w:rsidP="009D4432">
            <w:pPr>
              <w:pStyle w:val="TAL"/>
            </w:pPr>
          </w:p>
        </w:tc>
        <w:tc>
          <w:tcPr>
            <w:tcW w:w="1245" w:type="dxa"/>
          </w:tcPr>
          <w:p w14:paraId="4E570394" w14:textId="77777777" w:rsidR="00277049" w:rsidRPr="00D70946" w:rsidRDefault="00277049" w:rsidP="009D4432">
            <w:pPr>
              <w:pStyle w:val="TAL"/>
            </w:pPr>
          </w:p>
        </w:tc>
      </w:tr>
      <w:tr w:rsidR="00277049" w:rsidRPr="00D70946" w14:paraId="4E96480B" w14:textId="77777777" w:rsidTr="00573392">
        <w:tblPrEx>
          <w:tblCellMar>
            <w:left w:w="108" w:type="dxa"/>
            <w:right w:w="108" w:type="dxa"/>
          </w:tblCellMar>
        </w:tblPrEx>
        <w:tc>
          <w:tcPr>
            <w:tcW w:w="4535" w:type="dxa"/>
            <w:gridSpan w:val="2"/>
          </w:tcPr>
          <w:p w14:paraId="29FF28FC" w14:textId="77777777" w:rsidR="00277049" w:rsidRPr="00D70946" w:rsidRDefault="00277049" w:rsidP="009D4432">
            <w:pPr>
              <w:pStyle w:val="TAL"/>
            </w:pPr>
            <w:r w:rsidRPr="00D70946">
              <w:t xml:space="preserve">     S-NSSAI IEI</w:t>
            </w:r>
          </w:p>
        </w:tc>
        <w:tc>
          <w:tcPr>
            <w:tcW w:w="2267" w:type="dxa"/>
          </w:tcPr>
          <w:p w14:paraId="3CD422FD" w14:textId="77777777" w:rsidR="00277049" w:rsidRPr="00D70946" w:rsidRDefault="00277049" w:rsidP="009D4432">
            <w:pPr>
              <w:pStyle w:val="TAL"/>
            </w:pPr>
          </w:p>
        </w:tc>
        <w:tc>
          <w:tcPr>
            <w:tcW w:w="1700" w:type="dxa"/>
          </w:tcPr>
          <w:p w14:paraId="314F1CC7" w14:textId="77777777" w:rsidR="00277049" w:rsidRPr="00D70946" w:rsidRDefault="00277049" w:rsidP="009D4432">
            <w:pPr>
              <w:pStyle w:val="TAL"/>
            </w:pPr>
            <w:r w:rsidRPr="00D70946">
              <w:t>S-NSSAI value 1</w:t>
            </w:r>
          </w:p>
        </w:tc>
        <w:tc>
          <w:tcPr>
            <w:tcW w:w="1245" w:type="dxa"/>
          </w:tcPr>
          <w:p w14:paraId="430FC21A" w14:textId="77777777" w:rsidR="00277049" w:rsidRPr="00D70946" w:rsidRDefault="00277049" w:rsidP="009D4432">
            <w:pPr>
              <w:pStyle w:val="TAL"/>
            </w:pPr>
          </w:p>
        </w:tc>
      </w:tr>
      <w:tr w:rsidR="00277049" w:rsidRPr="00D70946" w14:paraId="7C5FC9CE" w14:textId="77777777" w:rsidTr="00573392">
        <w:tblPrEx>
          <w:tblCellMar>
            <w:left w:w="108" w:type="dxa"/>
            <w:right w:w="108" w:type="dxa"/>
          </w:tblCellMar>
        </w:tblPrEx>
        <w:tc>
          <w:tcPr>
            <w:tcW w:w="4535" w:type="dxa"/>
            <w:gridSpan w:val="2"/>
          </w:tcPr>
          <w:p w14:paraId="7656BDB6" w14:textId="77777777" w:rsidR="00277049" w:rsidRPr="00D70946" w:rsidRDefault="00277049" w:rsidP="009D4432">
            <w:pPr>
              <w:pStyle w:val="TAL"/>
            </w:pPr>
            <w:r w:rsidRPr="00D70946">
              <w:t xml:space="preserve">     Length of S-NSSAI contents</w:t>
            </w:r>
          </w:p>
        </w:tc>
        <w:tc>
          <w:tcPr>
            <w:tcW w:w="2267" w:type="dxa"/>
          </w:tcPr>
          <w:p w14:paraId="78B8E8A6" w14:textId="77777777" w:rsidR="00277049" w:rsidRPr="00D70946" w:rsidRDefault="00277049" w:rsidP="009D4432">
            <w:pPr>
              <w:pStyle w:val="TAL"/>
            </w:pPr>
            <w:r w:rsidRPr="00D70946">
              <w:t>‘00000001’B</w:t>
            </w:r>
          </w:p>
        </w:tc>
        <w:tc>
          <w:tcPr>
            <w:tcW w:w="1700" w:type="dxa"/>
          </w:tcPr>
          <w:p w14:paraId="68C21A1E" w14:textId="77777777" w:rsidR="00277049" w:rsidRPr="00D70946" w:rsidRDefault="00277049" w:rsidP="009D4432">
            <w:pPr>
              <w:pStyle w:val="TAL"/>
            </w:pPr>
            <w:r w:rsidRPr="00D70946">
              <w:t>SST</w:t>
            </w:r>
          </w:p>
        </w:tc>
        <w:tc>
          <w:tcPr>
            <w:tcW w:w="1245" w:type="dxa"/>
          </w:tcPr>
          <w:p w14:paraId="7970EDCD" w14:textId="77777777" w:rsidR="00277049" w:rsidRPr="00D70946" w:rsidRDefault="00277049" w:rsidP="009D4432">
            <w:pPr>
              <w:pStyle w:val="TAL"/>
            </w:pPr>
          </w:p>
        </w:tc>
      </w:tr>
      <w:tr w:rsidR="00277049" w:rsidRPr="00D70946" w14:paraId="32B1243A" w14:textId="77777777" w:rsidTr="00573392">
        <w:tblPrEx>
          <w:tblCellMar>
            <w:left w:w="108" w:type="dxa"/>
            <w:right w:w="108" w:type="dxa"/>
          </w:tblCellMar>
        </w:tblPrEx>
        <w:tc>
          <w:tcPr>
            <w:tcW w:w="4535" w:type="dxa"/>
            <w:gridSpan w:val="2"/>
          </w:tcPr>
          <w:p w14:paraId="01CDD941" w14:textId="77777777" w:rsidR="00277049" w:rsidRPr="00D70946" w:rsidRDefault="00277049" w:rsidP="009D4432">
            <w:pPr>
              <w:pStyle w:val="TAL"/>
            </w:pPr>
            <w:r w:rsidRPr="00D70946">
              <w:t xml:space="preserve">     SST</w:t>
            </w:r>
          </w:p>
        </w:tc>
        <w:tc>
          <w:tcPr>
            <w:tcW w:w="2267" w:type="dxa"/>
          </w:tcPr>
          <w:p w14:paraId="51143800" w14:textId="77777777" w:rsidR="00277049" w:rsidRPr="00D70946" w:rsidRDefault="00277049" w:rsidP="009D4432">
            <w:pPr>
              <w:pStyle w:val="TAL"/>
            </w:pPr>
            <w:r w:rsidRPr="00D70946">
              <w:t>‘00000001’B</w:t>
            </w:r>
          </w:p>
        </w:tc>
        <w:tc>
          <w:tcPr>
            <w:tcW w:w="1700" w:type="dxa"/>
          </w:tcPr>
          <w:p w14:paraId="0FB54A59" w14:textId="7AA1DE85" w:rsidR="00277049" w:rsidRPr="00D70946" w:rsidRDefault="003415C0" w:rsidP="009D4432">
            <w:pPr>
              <w:pStyle w:val="TAL"/>
            </w:pPr>
            <w:r w:rsidRPr="00D70946">
              <w:t xml:space="preserve">SST value </w:t>
            </w:r>
            <w:r w:rsidR="00277049" w:rsidRPr="00D70946">
              <w:t>1</w:t>
            </w:r>
          </w:p>
        </w:tc>
        <w:tc>
          <w:tcPr>
            <w:tcW w:w="1245" w:type="dxa"/>
          </w:tcPr>
          <w:p w14:paraId="38F1E37E" w14:textId="77777777" w:rsidR="00277049" w:rsidRPr="00D70946" w:rsidRDefault="00277049" w:rsidP="009D4432">
            <w:pPr>
              <w:pStyle w:val="TAL"/>
            </w:pPr>
          </w:p>
        </w:tc>
      </w:tr>
      <w:tr w:rsidR="00277049" w:rsidRPr="00D70946" w14:paraId="6396EE50" w14:textId="77777777" w:rsidTr="00573392">
        <w:tblPrEx>
          <w:tblCellMar>
            <w:left w:w="108" w:type="dxa"/>
            <w:right w:w="108" w:type="dxa"/>
          </w:tblCellMar>
        </w:tblPrEx>
        <w:tc>
          <w:tcPr>
            <w:tcW w:w="4535" w:type="dxa"/>
            <w:gridSpan w:val="2"/>
          </w:tcPr>
          <w:p w14:paraId="50C79B89" w14:textId="77777777" w:rsidR="00277049" w:rsidRPr="00D70946" w:rsidRDefault="00277049" w:rsidP="009D4432">
            <w:pPr>
              <w:pStyle w:val="TAL"/>
            </w:pPr>
            <w:r w:rsidRPr="00D70946">
              <w:t xml:space="preserve">     SD</w:t>
            </w:r>
          </w:p>
        </w:tc>
        <w:tc>
          <w:tcPr>
            <w:tcW w:w="2267" w:type="dxa"/>
          </w:tcPr>
          <w:p w14:paraId="14A6C824" w14:textId="77777777" w:rsidR="00277049" w:rsidRPr="00D70946" w:rsidRDefault="00277049" w:rsidP="009D4432">
            <w:pPr>
              <w:pStyle w:val="TAL"/>
            </w:pPr>
            <w:r w:rsidRPr="00D70946">
              <w:t>Not Present</w:t>
            </w:r>
          </w:p>
        </w:tc>
        <w:tc>
          <w:tcPr>
            <w:tcW w:w="1700" w:type="dxa"/>
          </w:tcPr>
          <w:p w14:paraId="5D58B9BC" w14:textId="77777777" w:rsidR="00277049" w:rsidRPr="00D70946" w:rsidRDefault="00277049" w:rsidP="009D4432">
            <w:pPr>
              <w:pStyle w:val="TAL"/>
            </w:pPr>
          </w:p>
        </w:tc>
        <w:tc>
          <w:tcPr>
            <w:tcW w:w="1245" w:type="dxa"/>
          </w:tcPr>
          <w:p w14:paraId="2FDA4507" w14:textId="77777777" w:rsidR="00277049" w:rsidRPr="00D70946" w:rsidRDefault="00277049" w:rsidP="009D4432">
            <w:pPr>
              <w:pStyle w:val="TAL"/>
            </w:pPr>
          </w:p>
        </w:tc>
      </w:tr>
      <w:tr w:rsidR="00277049" w:rsidRPr="00D70946" w14:paraId="3C11530D" w14:textId="77777777" w:rsidTr="00573392">
        <w:tblPrEx>
          <w:tblCellMar>
            <w:left w:w="108" w:type="dxa"/>
            <w:right w:w="108" w:type="dxa"/>
          </w:tblCellMar>
        </w:tblPrEx>
        <w:tc>
          <w:tcPr>
            <w:tcW w:w="4535" w:type="dxa"/>
            <w:gridSpan w:val="2"/>
          </w:tcPr>
          <w:p w14:paraId="30416BEC" w14:textId="77777777" w:rsidR="00277049" w:rsidRPr="00D70946" w:rsidRDefault="00277049" w:rsidP="009D4432">
            <w:pPr>
              <w:pStyle w:val="TAL"/>
            </w:pPr>
            <w:r w:rsidRPr="00D70946">
              <w:t xml:space="preserve">     Mapped configured SST</w:t>
            </w:r>
          </w:p>
        </w:tc>
        <w:tc>
          <w:tcPr>
            <w:tcW w:w="2267" w:type="dxa"/>
          </w:tcPr>
          <w:p w14:paraId="58D6160C" w14:textId="77777777" w:rsidR="00277049" w:rsidRPr="00D70946" w:rsidRDefault="00277049" w:rsidP="009D4432">
            <w:pPr>
              <w:pStyle w:val="TAL"/>
            </w:pPr>
            <w:r w:rsidRPr="00D70946">
              <w:t>Not Present</w:t>
            </w:r>
          </w:p>
        </w:tc>
        <w:tc>
          <w:tcPr>
            <w:tcW w:w="1700" w:type="dxa"/>
          </w:tcPr>
          <w:p w14:paraId="2818B7FB" w14:textId="77777777" w:rsidR="00277049" w:rsidRPr="00D70946" w:rsidRDefault="00277049" w:rsidP="009D4432">
            <w:pPr>
              <w:pStyle w:val="TAL"/>
            </w:pPr>
          </w:p>
        </w:tc>
        <w:tc>
          <w:tcPr>
            <w:tcW w:w="1245" w:type="dxa"/>
          </w:tcPr>
          <w:p w14:paraId="5756E80E" w14:textId="77777777" w:rsidR="00277049" w:rsidRPr="00D70946" w:rsidRDefault="00277049" w:rsidP="009D4432">
            <w:pPr>
              <w:pStyle w:val="TAL"/>
            </w:pPr>
          </w:p>
        </w:tc>
      </w:tr>
      <w:tr w:rsidR="00277049" w:rsidRPr="00D70946" w14:paraId="5992202E" w14:textId="77777777" w:rsidTr="00573392">
        <w:tblPrEx>
          <w:tblCellMar>
            <w:left w:w="108" w:type="dxa"/>
            <w:right w:w="108" w:type="dxa"/>
          </w:tblCellMar>
        </w:tblPrEx>
        <w:tc>
          <w:tcPr>
            <w:tcW w:w="4535" w:type="dxa"/>
            <w:gridSpan w:val="2"/>
          </w:tcPr>
          <w:p w14:paraId="7FABFE1F" w14:textId="77777777" w:rsidR="00277049" w:rsidRPr="00D70946" w:rsidRDefault="00277049" w:rsidP="009D4432">
            <w:pPr>
              <w:pStyle w:val="TAL"/>
            </w:pPr>
            <w:r w:rsidRPr="00D70946">
              <w:t xml:space="preserve">     Mapped configured SD</w:t>
            </w:r>
          </w:p>
        </w:tc>
        <w:tc>
          <w:tcPr>
            <w:tcW w:w="2267" w:type="dxa"/>
          </w:tcPr>
          <w:p w14:paraId="0440FAC1" w14:textId="77777777" w:rsidR="00277049" w:rsidRPr="00D70946" w:rsidRDefault="00277049" w:rsidP="009D4432">
            <w:pPr>
              <w:pStyle w:val="TAL"/>
            </w:pPr>
            <w:r w:rsidRPr="00D70946">
              <w:t>Not Present</w:t>
            </w:r>
          </w:p>
        </w:tc>
        <w:tc>
          <w:tcPr>
            <w:tcW w:w="1700" w:type="dxa"/>
          </w:tcPr>
          <w:p w14:paraId="4BE06B98" w14:textId="77777777" w:rsidR="00277049" w:rsidRPr="00D70946" w:rsidRDefault="00277049" w:rsidP="009D4432">
            <w:pPr>
              <w:pStyle w:val="TAL"/>
            </w:pPr>
          </w:p>
        </w:tc>
        <w:tc>
          <w:tcPr>
            <w:tcW w:w="1245" w:type="dxa"/>
          </w:tcPr>
          <w:p w14:paraId="7B8C89DF" w14:textId="77777777" w:rsidR="00277049" w:rsidRPr="00D70946" w:rsidRDefault="00277049" w:rsidP="009D4432">
            <w:pPr>
              <w:pStyle w:val="TAL"/>
            </w:pPr>
          </w:p>
        </w:tc>
      </w:tr>
    </w:tbl>
    <w:p w14:paraId="55E95B67" w14:textId="77777777" w:rsidR="00277049" w:rsidRPr="00D70946" w:rsidRDefault="00277049" w:rsidP="009D4432"/>
    <w:p w14:paraId="74645E53" w14:textId="77777777" w:rsidR="00277049" w:rsidRPr="00D70946" w:rsidRDefault="00277049" w:rsidP="009D4432">
      <w:pPr>
        <w:pStyle w:val="TH"/>
      </w:pPr>
      <w:r w:rsidRPr="00D70946">
        <w:lastRenderedPageBreak/>
        <w:t>Table 9.1.5.1.3.3.3-7: REGISTRATION ACCEPT (step 49,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70946" w14:paraId="554C13E9" w14:textId="77777777" w:rsidTr="00573392">
        <w:trPr>
          <w:gridBefore w:val="1"/>
          <w:wBefore w:w="9" w:type="dxa"/>
        </w:trPr>
        <w:tc>
          <w:tcPr>
            <w:tcW w:w="9738" w:type="dxa"/>
            <w:gridSpan w:val="4"/>
          </w:tcPr>
          <w:p w14:paraId="4983832C" w14:textId="77777777" w:rsidR="00277049" w:rsidRPr="00D70946" w:rsidRDefault="0029409F" w:rsidP="009D4432">
            <w:pPr>
              <w:pStyle w:val="TAHCarNotBold"/>
            </w:pPr>
            <w:r w:rsidRPr="00D70946">
              <w:t>Derivation path: TS 38</w:t>
            </w:r>
            <w:r w:rsidR="00277049" w:rsidRPr="00D70946">
              <w:t>.508-1 Table 4.7.1-7</w:t>
            </w:r>
          </w:p>
        </w:tc>
      </w:tr>
      <w:tr w:rsidR="00277049" w:rsidRPr="00D70946" w14:paraId="18C3C293" w14:textId="77777777" w:rsidTr="00573392">
        <w:tblPrEx>
          <w:tblCellMar>
            <w:left w:w="108" w:type="dxa"/>
            <w:right w:w="108" w:type="dxa"/>
          </w:tblCellMar>
        </w:tblPrEx>
        <w:tc>
          <w:tcPr>
            <w:tcW w:w="4535" w:type="dxa"/>
            <w:gridSpan w:val="2"/>
          </w:tcPr>
          <w:p w14:paraId="62A4C52F" w14:textId="77777777" w:rsidR="00277049" w:rsidRPr="00D70946" w:rsidRDefault="00277049" w:rsidP="009D4432">
            <w:pPr>
              <w:pStyle w:val="TAH"/>
            </w:pPr>
            <w:r w:rsidRPr="00D70946">
              <w:t>Information Element</w:t>
            </w:r>
          </w:p>
        </w:tc>
        <w:tc>
          <w:tcPr>
            <w:tcW w:w="2267" w:type="dxa"/>
          </w:tcPr>
          <w:p w14:paraId="662D795C" w14:textId="77777777" w:rsidR="00277049" w:rsidRPr="00D70946" w:rsidRDefault="00277049" w:rsidP="009D4432">
            <w:pPr>
              <w:pStyle w:val="TAH"/>
            </w:pPr>
            <w:r w:rsidRPr="00D70946">
              <w:t>Value/remark</w:t>
            </w:r>
          </w:p>
        </w:tc>
        <w:tc>
          <w:tcPr>
            <w:tcW w:w="1700" w:type="dxa"/>
          </w:tcPr>
          <w:p w14:paraId="79959DBA" w14:textId="77777777" w:rsidR="00277049" w:rsidRPr="00D70946" w:rsidRDefault="00277049" w:rsidP="009D4432">
            <w:pPr>
              <w:pStyle w:val="TAH"/>
            </w:pPr>
            <w:r w:rsidRPr="00D70946">
              <w:t>Comment</w:t>
            </w:r>
          </w:p>
        </w:tc>
        <w:tc>
          <w:tcPr>
            <w:tcW w:w="1245" w:type="dxa"/>
          </w:tcPr>
          <w:p w14:paraId="7BD0EA91" w14:textId="77777777" w:rsidR="00277049" w:rsidRPr="00D70946" w:rsidRDefault="00277049" w:rsidP="009D4432">
            <w:pPr>
              <w:pStyle w:val="TAH"/>
            </w:pPr>
            <w:r w:rsidRPr="00D70946">
              <w:t>Condition</w:t>
            </w:r>
          </w:p>
        </w:tc>
      </w:tr>
      <w:tr w:rsidR="00277049" w:rsidRPr="00D70946" w14:paraId="1031C191" w14:textId="77777777" w:rsidTr="00573392">
        <w:tblPrEx>
          <w:tblCellMar>
            <w:left w:w="108" w:type="dxa"/>
            <w:right w:w="108" w:type="dxa"/>
          </w:tblCellMar>
        </w:tblPrEx>
        <w:tc>
          <w:tcPr>
            <w:tcW w:w="4535" w:type="dxa"/>
            <w:gridSpan w:val="2"/>
          </w:tcPr>
          <w:p w14:paraId="290C4BA8" w14:textId="77777777" w:rsidR="00277049" w:rsidRPr="00D70946" w:rsidRDefault="00277049" w:rsidP="009D4432">
            <w:pPr>
              <w:pStyle w:val="TAL"/>
            </w:pPr>
            <w:r w:rsidRPr="00D70946">
              <w:t>5GS registration result value</w:t>
            </w:r>
          </w:p>
        </w:tc>
        <w:tc>
          <w:tcPr>
            <w:tcW w:w="2267" w:type="dxa"/>
          </w:tcPr>
          <w:p w14:paraId="57BF4618" w14:textId="77777777" w:rsidR="00277049" w:rsidRPr="00D70946" w:rsidRDefault="00277049" w:rsidP="009D4432">
            <w:pPr>
              <w:pStyle w:val="TAL"/>
            </w:pPr>
            <w:r w:rsidRPr="00D70946">
              <w:t>‘001’B</w:t>
            </w:r>
          </w:p>
        </w:tc>
        <w:tc>
          <w:tcPr>
            <w:tcW w:w="1700" w:type="dxa"/>
          </w:tcPr>
          <w:p w14:paraId="5FF0ED4B" w14:textId="77777777" w:rsidR="00277049" w:rsidRPr="00D70946" w:rsidRDefault="00277049" w:rsidP="009D4432">
            <w:pPr>
              <w:pStyle w:val="TAL"/>
            </w:pPr>
            <w:r w:rsidRPr="00D70946">
              <w:t>3GPP access</w:t>
            </w:r>
          </w:p>
        </w:tc>
        <w:tc>
          <w:tcPr>
            <w:tcW w:w="1245" w:type="dxa"/>
          </w:tcPr>
          <w:p w14:paraId="38CC49A3" w14:textId="77777777" w:rsidR="00277049" w:rsidRPr="00D70946" w:rsidRDefault="00277049" w:rsidP="009D4432">
            <w:pPr>
              <w:pStyle w:val="TAL"/>
            </w:pPr>
          </w:p>
        </w:tc>
      </w:tr>
      <w:tr w:rsidR="00277049" w:rsidRPr="00D70946" w14:paraId="14E78F11" w14:textId="77777777" w:rsidTr="00573392">
        <w:tblPrEx>
          <w:tblCellMar>
            <w:left w:w="108" w:type="dxa"/>
            <w:right w:w="108" w:type="dxa"/>
          </w:tblCellMar>
        </w:tblPrEx>
        <w:tc>
          <w:tcPr>
            <w:tcW w:w="4535" w:type="dxa"/>
            <w:gridSpan w:val="2"/>
          </w:tcPr>
          <w:p w14:paraId="5FDB98DD" w14:textId="77777777" w:rsidR="00277049" w:rsidRPr="00D70946" w:rsidRDefault="00277049" w:rsidP="009D4432">
            <w:pPr>
              <w:pStyle w:val="TAL"/>
            </w:pPr>
            <w:r w:rsidRPr="00D70946">
              <w:t>Allowed NSSAI</w:t>
            </w:r>
          </w:p>
        </w:tc>
        <w:tc>
          <w:tcPr>
            <w:tcW w:w="2267" w:type="dxa"/>
          </w:tcPr>
          <w:p w14:paraId="0684312D" w14:textId="77777777" w:rsidR="00277049" w:rsidRPr="00D70946" w:rsidRDefault="00277049" w:rsidP="009D4432">
            <w:pPr>
              <w:pStyle w:val="TAL"/>
            </w:pPr>
          </w:p>
        </w:tc>
        <w:tc>
          <w:tcPr>
            <w:tcW w:w="1700" w:type="dxa"/>
          </w:tcPr>
          <w:p w14:paraId="185F4B7D" w14:textId="77777777" w:rsidR="00277049" w:rsidRPr="00D70946" w:rsidRDefault="00277049" w:rsidP="009D4432">
            <w:pPr>
              <w:pStyle w:val="TAL"/>
            </w:pPr>
          </w:p>
        </w:tc>
        <w:tc>
          <w:tcPr>
            <w:tcW w:w="1245" w:type="dxa"/>
          </w:tcPr>
          <w:p w14:paraId="1ADFC079" w14:textId="77777777" w:rsidR="00277049" w:rsidRPr="00D70946" w:rsidRDefault="00277049" w:rsidP="009D4432">
            <w:pPr>
              <w:pStyle w:val="TAL"/>
            </w:pPr>
          </w:p>
        </w:tc>
      </w:tr>
      <w:tr w:rsidR="00277049" w:rsidRPr="00D70946" w14:paraId="7FFC99DD" w14:textId="77777777" w:rsidTr="00573392">
        <w:tblPrEx>
          <w:tblCellMar>
            <w:left w:w="108" w:type="dxa"/>
            <w:right w:w="108" w:type="dxa"/>
          </w:tblCellMar>
        </w:tblPrEx>
        <w:tc>
          <w:tcPr>
            <w:tcW w:w="4535" w:type="dxa"/>
            <w:gridSpan w:val="2"/>
          </w:tcPr>
          <w:p w14:paraId="12683FFE" w14:textId="77777777" w:rsidR="00277049" w:rsidRPr="00D70946" w:rsidRDefault="00277049" w:rsidP="009D4432">
            <w:pPr>
              <w:pStyle w:val="TAL"/>
            </w:pPr>
            <w:r w:rsidRPr="00D70946">
              <w:t xml:space="preserve">     S-NSSAI IEI</w:t>
            </w:r>
          </w:p>
        </w:tc>
        <w:tc>
          <w:tcPr>
            <w:tcW w:w="2267" w:type="dxa"/>
          </w:tcPr>
          <w:p w14:paraId="446BAB52" w14:textId="77777777" w:rsidR="00277049" w:rsidRPr="00D70946" w:rsidRDefault="00277049" w:rsidP="009D4432">
            <w:pPr>
              <w:pStyle w:val="TAL"/>
            </w:pPr>
          </w:p>
        </w:tc>
        <w:tc>
          <w:tcPr>
            <w:tcW w:w="1700" w:type="dxa"/>
          </w:tcPr>
          <w:p w14:paraId="71983D88" w14:textId="77777777" w:rsidR="00277049" w:rsidRPr="00D70946" w:rsidRDefault="00277049" w:rsidP="009D4432">
            <w:pPr>
              <w:pStyle w:val="TAL"/>
            </w:pPr>
            <w:r w:rsidRPr="00D70946">
              <w:t>S-NSSAI value 1</w:t>
            </w:r>
          </w:p>
        </w:tc>
        <w:tc>
          <w:tcPr>
            <w:tcW w:w="1245" w:type="dxa"/>
          </w:tcPr>
          <w:p w14:paraId="787D74F4" w14:textId="77777777" w:rsidR="00277049" w:rsidRPr="00D70946" w:rsidRDefault="00277049" w:rsidP="009D4432">
            <w:pPr>
              <w:pStyle w:val="TAL"/>
            </w:pPr>
          </w:p>
        </w:tc>
      </w:tr>
      <w:tr w:rsidR="00277049" w:rsidRPr="00D70946" w14:paraId="6C12D1F7" w14:textId="77777777" w:rsidTr="00573392">
        <w:tblPrEx>
          <w:tblCellMar>
            <w:left w:w="108" w:type="dxa"/>
            <w:right w:w="108" w:type="dxa"/>
          </w:tblCellMar>
        </w:tblPrEx>
        <w:tc>
          <w:tcPr>
            <w:tcW w:w="4535" w:type="dxa"/>
            <w:gridSpan w:val="2"/>
          </w:tcPr>
          <w:p w14:paraId="18A7C2C7" w14:textId="77777777" w:rsidR="00277049" w:rsidRPr="00D70946" w:rsidRDefault="00277049" w:rsidP="009D4432">
            <w:pPr>
              <w:pStyle w:val="TAL"/>
            </w:pPr>
            <w:r w:rsidRPr="00D70946">
              <w:t xml:space="preserve">     Length of S-NSSAI contents</w:t>
            </w:r>
          </w:p>
        </w:tc>
        <w:tc>
          <w:tcPr>
            <w:tcW w:w="2267" w:type="dxa"/>
          </w:tcPr>
          <w:p w14:paraId="76E7F9C5" w14:textId="77777777" w:rsidR="00277049" w:rsidRPr="00D70946" w:rsidRDefault="00277049" w:rsidP="009D4432">
            <w:pPr>
              <w:pStyle w:val="TAL"/>
            </w:pPr>
            <w:r w:rsidRPr="00D70946">
              <w:t>‘00000001’B</w:t>
            </w:r>
          </w:p>
        </w:tc>
        <w:tc>
          <w:tcPr>
            <w:tcW w:w="1700" w:type="dxa"/>
          </w:tcPr>
          <w:p w14:paraId="3C660496" w14:textId="77777777" w:rsidR="00277049" w:rsidRPr="00D70946" w:rsidRDefault="00277049" w:rsidP="009D4432">
            <w:pPr>
              <w:pStyle w:val="TAL"/>
            </w:pPr>
            <w:r w:rsidRPr="00D70946">
              <w:t>SST</w:t>
            </w:r>
          </w:p>
        </w:tc>
        <w:tc>
          <w:tcPr>
            <w:tcW w:w="1245" w:type="dxa"/>
          </w:tcPr>
          <w:p w14:paraId="30CAB873" w14:textId="77777777" w:rsidR="00277049" w:rsidRPr="00D70946" w:rsidRDefault="00277049" w:rsidP="009D4432">
            <w:pPr>
              <w:pStyle w:val="TAL"/>
            </w:pPr>
          </w:p>
        </w:tc>
      </w:tr>
      <w:tr w:rsidR="00277049" w:rsidRPr="00D70946" w14:paraId="18ABD802" w14:textId="77777777" w:rsidTr="00573392">
        <w:tblPrEx>
          <w:tblCellMar>
            <w:left w:w="108" w:type="dxa"/>
            <w:right w:w="108" w:type="dxa"/>
          </w:tblCellMar>
        </w:tblPrEx>
        <w:tc>
          <w:tcPr>
            <w:tcW w:w="4535" w:type="dxa"/>
            <w:gridSpan w:val="2"/>
          </w:tcPr>
          <w:p w14:paraId="290DE7CB" w14:textId="77777777" w:rsidR="00277049" w:rsidRPr="00D70946" w:rsidRDefault="00277049" w:rsidP="009D4432">
            <w:pPr>
              <w:pStyle w:val="TAL"/>
            </w:pPr>
            <w:r w:rsidRPr="00D70946">
              <w:t xml:space="preserve">     SST</w:t>
            </w:r>
          </w:p>
        </w:tc>
        <w:tc>
          <w:tcPr>
            <w:tcW w:w="2267" w:type="dxa"/>
          </w:tcPr>
          <w:p w14:paraId="1582225A" w14:textId="77777777" w:rsidR="00277049" w:rsidRPr="00D70946" w:rsidRDefault="00277049" w:rsidP="009D4432">
            <w:pPr>
              <w:pStyle w:val="TAL"/>
            </w:pPr>
            <w:r w:rsidRPr="00D70946">
              <w:t>‘00000001’B</w:t>
            </w:r>
          </w:p>
        </w:tc>
        <w:tc>
          <w:tcPr>
            <w:tcW w:w="1700" w:type="dxa"/>
          </w:tcPr>
          <w:p w14:paraId="3C6C94BD" w14:textId="3BECBC7C" w:rsidR="00277049" w:rsidRPr="00D70946" w:rsidRDefault="003415C0" w:rsidP="009D4432">
            <w:pPr>
              <w:pStyle w:val="TAL"/>
            </w:pPr>
            <w:r w:rsidRPr="00D70946">
              <w:t xml:space="preserve">SST value </w:t>
            </w:r>
            <w:r w:rsidR="00277049" w:rsidRPr="00D70946">
              <w:t>1</w:t>
            </w:r>
          </w:p>
        </w:tc>
        <w:tc>
          <w:tcPr>
            <w:tcW w:w="1245" w:type="dxa"/>
          </w:tcPr>
          <w:p w14:paraId="2C92D96C" w14:textId="77777777" w:rsidR="00277049" w:rsidRPr="00D70946" w:rsidRDefault="00277049" w:rsidP="009D4432">
            <w:pPr>
              <w:pStyle w:val="TAL"/>
            </w:pPr>
          </w:p>
        </w:tc>
      </w:tr>
      <w:tr w:rsidR="00277049" w:rsidRPr="00D70946" w14:paraId="471D5553" w14:textId="77777777" w:rsidTr="00573392">
        <w:tblPrEx>
          <w:tblCellMar>
            <w:left w:w="108" w:type="dxa"/>
            <w:right w:w="108" w:type="dxa"/>
          </w:tblCellMar>
        </w:tblPrEx>
        <w:tc>
          <w:tcPr>
            <w:tcW w:w="4535" w:type="dxa"/>
            <w:gridSpan w:val="2"/>
          </w:tcPr>
          <w:p w14:paraId="138A7B0D" w14:textId="77777777" w:rsidR="00277049" w:rsidRPr="00D70946" w:rsidRDefault="00277049" w:rsidP="009D4432">
            <w:pPr>
              <w:pStyle w:val="TAL"/>
            </w:pPr>
            <w:r w:rsidRPr="00D70946">
              <w:t xml:space="preserve">     SD</w:t>
            </w:r>
          </w:p>
        </w:tc>
        <w:tc>
          <w:tcPr>
            <w:tcW w:w="2267" w:type="dxa"/>
          </w:tcPr>
          <w:p w14:paraId="429F6FA6" w14:textId="77777777" w:rsidR="00277049" w:rsidRPr="00D70946" w:rsidRDefault="00277049" w:rsidP="009D4432">
            <w:pPr>
              <w:pStyle w:val="TAL"/>
            </w:pPr>
            <w:r w:rsidRPr="00D70946">
              <w:t>Not Present</w:t>
            </w:r>
          </w:p>
        </w:tc>
        <w:tc>
          <w:tcPr>
            <w:tcW w:w="1700" w:type="dxa"/>
          </w:tcPr>
          <w:p w14:paraId="798B098B" w14:textId="77777777" w:rsidR="00277049" w:rsidRPr="00D70946" w:rsidRDefault="00277049" w:rsidP="009D4432">
            <w:pPr>
              <w:pStyle w:val="TAL"/>
            </w:pPr>
          </w:p>
        </w:tc>
        <w:tc>
          <w:tcPr>
            <w:tcW w:w="1245" w:type="dxa"/>
          </w:tcPr>
          <w:p w14:paraId="65FA1C52" w14:textId="77777777" w:rsidR="00277049" w:rsidRPr="00D70946" w:rsidRDefault="00277049" w:rsidP="009D4432">
            <w:pPr>
              <w:pStyle w:val="TAL"/>
            </w:pPr>
          </w:p>
        </w:tc>
      </w:tr>
      <w:tr w:rsidR="00277049" w:rsidRPr="00D70946" w14:paraId="38C2C5F2" w14:textId="77777777" w:rsidTr="00573392">
        <w:tblPrEx>
          <w:tblCellMar>
            <w:left w:w="108" w:type="dxa"/>
            <w:right w:w="108" w:type="dxa"/>
          </w:tblCellMar>
        </w:tblPrEx>
        <w:tc>
          <w:tcPr>
            <w:tcW w:w="4535" w:type="dxa"/>
            <w:gridSpan w:val="2"/>
          </w:tcPr>
          <w:p w14:paraId="4B5F1B55" w14:textId="77777777" w:rsidR="00277049" w:rsidRPr="00D70946" w:rsidRDefault="00277049" w:rsidP="009D4432">
            <w:pPr>
              <w:pStyle w:val="TAL"/>
            </w:pPr>
            <w:r w:rsidRPr="00D70946">
              <w:t xml:space="preserve">     Mapped configured SST</w:t>
            </w:r>
          </w:p>
        </w:tc>
        <w:tc>
          <w:tcPr>
            <w:tcW w:w="2267" w:type="dxa"/>
          </w:tcPr>
          <w:p w14:paraId="1AA85EFA" w14:textId="77777777" w:rsidR="00277049" w:rsidRPr="00D70946" w:rsidRDefault="00277049" w:rsidP="009D4432">
            <w:pPr>
              <w:pStyle w:val="TAL"/>
            </w:pPr>
            <w:r w:rsidRPr="00D70946">
              <w:t>Not Present</w:t>
            </w:r>
          </w:p>
        </w:tc>
        <w:tc>
          <w:tcPr>
            <w:tcW w:w="1700" w:type="dxa"/>
          </w:tcPr>
          <w:p w14:paraId="48506128" w14:textId="77777777" w:rsidR="00277049" w:rsidRPr="00D70946" w:rsidRDefault="00277049" w:rsidP="009D4432">
            <w:pPr>
              <w:pStyle w:val="TAL"/>
            </w:pPr>
          </w:p>
        </w:tc>
        <w:tc>
          <w:tcPr>
            <w:tcW w:w="1245" w:type="dxa"/>
          </w:tcPr>
          <w:p w14:paraId="4EAC082F" w14:textId="77777777" w:rsidR="00277049" w:rsidRPr="00D70946" w:rsidRDefault="00277049" w:rsidP="009D4432">
            <w:pPr>
              <w:pStyle w:val="TAL"/>
            </w:pPr>
          </w:p>
        </w:tc>
      </w:tr>
      <w:tr w:rsidR="00277049" w:rsidRPr="00D70946" w14:paraId="5C153356" w14:textId="77777777" w:rsidTr="00573392">
        <w:tblPrEx>
          <w:tblCellMar>
            <w:left w:w="108" w:type="dxa"/>
            <w:right w:w="108" w:type="dxa"/>
          </w:tblCellMar>
        </w:tblPrEx>
        <w:tc>
          <w:tcPr>
            <w:tcW w:w="4535" w:type="dxa"/>
            <w:gridSpan w:val="2"/>
          </w:tcPr>
          <w:p w14:paraId="2330AAB6" w14:textId="77777777" w:rsidR="00277049" w:rsidRPr="00D70946" w:rsidRDefault="00277049" w:rsidP="009D4432">
            <w:pPr>
              <w:pStyle w:val="TAL"/>
            </w:pPr>
            <w:r w:rsidRPr="00D70946">
              <w:t xml:space="preserve">     Mapped configured SD</w:t>
            </w:r>
          </w:p>
        </w:tc>
        <w:tc>
          <w:tcPr>
            <w:tcW w:w="2267" w:type="dxa"/>
          </w:tcPr>
          <w:p w14:paraId="1D11BAC5" w14:textId="77777777" w:rsidR="00277049" w:rsidRPr="00D70946" w:rsidRDefault="00277049" w:rsidP="009D4432">
            <w:pPr>
              <w:pStyle w:val="TAL"/>
            </w:pPr>
            <w:r w:rsidRPr="00D70946">
              <w:t>Not Present</w:t>
            </w:r>
          </w:p>
        </w:tc>
        <w:tc>
          <w:tcPr>
            <w:tcW w:w="1700" w:type="dxa"/>
          </w:tcPr>
          <w:p w14:paraId="4C36E950" w14:textId="77777777" w:rsidR="00277049" w:rsidRPr="00D70946" w:rsidRDefault="00277049" w:rsidP="009D4432">
            <w:pPr>
              <w:pStyle w:val="TAL"/>
            </w:pPr>
          </w:p>
        </w:tc>
        <w:tc>
          <w:tcPr>
            <w:tcW w:w="1245" w:type="dxa"/>
          </w:tcPr>
          <w:p w14:paraId="71A1826B" w14:textId="77777777" w:rsidR="00277049" w:rsidRPr="00D70946" w:rsidRDefault="00277049" w:rsidP="009D4432">
            <w:pPr>
              <w:pStyle w:val="TAL"/>
            </w:pPr>
          </w:p>
        </w:tc>
      </w:tr>
    </w:tbl>
    <w:p w14:paraId="345F5CCF" w14:textId="77777777" w:rsidR="00277049" w:rsidRPr="00D70946" w:rsidRDefault="00277049" w:rsidP="009D4432"/>
    <w:p w14:paraId="4978409F" w14:textId="77777777" w:rsidR="00277049" w:rsidRPr="00D70946" w:rsidRDefault="00277049" w:rsidP="009D4432">
      <w:pPr>
        <w:pStyle w:val="TH"/>
      </w:pPr>
      <w:r w:rsidRPr="00D70946">
        <w:t>Table 9.1.5.1.3.3.3-8: REGISTRATION REQUEST (step 55,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70946" w14:paraId="22E85AED" w14:textId="77777777" w:rsidTr="00573392">
        <w:trPr>
          <w:gridBefore w:val="1"/>
          <w:wBefore w:w="9" w:type="dxa"/>
        </w:trPr>
        <w:tc>
          <w:tcPr>
            <w:tcW w:w="9738" w:type="dxa"/>
            <w:gridSpan w:val="4"/>
          </w:tcPr>
          <w:p w14:paraId="25540248" w14:textId="77777777" w:rsidR="00277049" w:rsidRPr="00D70946" w:rsidRDefault="0029409F" w:rsidP="009D4432">
            <w:pPr>
              <w:pStyle w:val="TAHCarNotBold"/>
            </w:pPr>
            <w:r w:rsidRPr="00D70946">
              <w:t>Derivation path: TS 38</w:t>
            </w:r>
            <w:r w:rsidR="00277049" w:rsidRPr="00D70946">
              <w:t>.508-1 Table 4.7.1-6</w:t>
            </w:r>
          </w:p>
        </w:tc>
      </w:tr>
      <w:tr w:rsidR="00277049" w:rsidRPr="00D70946" w14:paraId="5D738710" w14:textId="77777777" w:rsidTr="00573392">
        <w:tblPrEx>
          <w:tblCellMar>
            <w:left w:w="108" w:type="dxa"/>
            <w:right w:w="108" w:type="dxa"/>
          </w:tblCellMar>
        </w:tblPrEx>
        <w:tc>
          <w:tcPr>
            <w:tcW w:w="4535" w:type="dxa"/>
            <w:gridSpan w:val="2"/>
          </w:tcPr>
          <w:p w14:paraId="46F4F69C" w14:textId="77777777" w:rsidR="00277049" w:rsidRPr="00D70946" w:rsidRDefault="00277049" w:rsidP="009D4432">
            <w:pPr>
              <w:pStyle w:val="TAH"/>
            </w:pPr>
            <w:r w:rsidRPr="00D70946">
              <w:t>Information Element</w:t>
            </w:r>
          </w:p>
        </w:tc>
        <w:tc>
          <w:tcPr>
            <w:tcW w:w="2267" w:type="dxa"/>
          </w:tcPr>
          <w:p w14:paraId="3EA5A792" w14:textId="77777777" w:rsidR="00277049" w:rsidRPr="00D70946" w:rsidRDefault="00277049" w:rsidP="009D4432">
            <w:pPr>
              <w:pStyle w:val="TAH"/>
            </w:pPr>
            <w:r w:rsidRPr="00D70946">
              <w:t>Value/remark</w:t>
            </w:r>
          </w:p>
        </w:tc>
        <w:tc>
          <w:tcPr>
            <w:tcW w:w="1700" w:type="dxa"/>
          </w:tcPr>
          <w:p w14:paraId="741A7144" w14:textId="77777777" w:rsidR="00277049" w:rsidRPr="00D70946" w:rsidRDefault="00277049" w:rsidP="009D4432">
            <w:pPr>
              <w:pStyle w:val="TAH"/>
            </w:pPr>
            <w:r w:rsidRPr="00D70946">
              <w:t>Comment</w:t>
            </w:r>
          </w:p>
        </w:tc>
        <w:tc>
          <w:tcPr>
            <w:tcW w:w="1245" w:type="dxa"/>
          </w:tcPr>
          <w:p w14:paraId="357826C1" w14:textId="77777777" w:rsidR="00277049" w:rsidRPr="00D70946" w:rsidRDefault="00277049" w:rsidP="009D4432">
            <w:pPr>
              <w:pStyle w:val="TAH"/>
            </w:pPr>
            <w:r w:rsidRPr="00D70946">
              <w:t>Condition</w:t>
            </w:r>
          </w:p>
        </w:tc>
      </w:tr>
      <w:tr w:rsidR="00277049" w:rsidRPr="00D70946" w14:paraId="212629FD" w14:textId="77777777" w:rsidTr="00573392">
        <w:tblPrEx>
          <w:tblCellMar>
            <w:left w:w="108" w:type="dxa"/>
            <w:right w:w="108" w:type="dxa"/>
          </w:tblCellMar>
        </w:tblPrEx>
        <w:tc>
          <w:tcPr>
            <w:tcW w:w="4535" w:type="dxa"/>
            <w:gridSpan w:val="2"/>
          </w:tcPr>
          <w:p w14:paraId="34115F8F" w14:textId="77777777" w:rsidR="00277049" w:rsidRPr="00D70946" w:rsidRDefault="00277049" w:rsidP="009D4432">
            <w:pPr>
              <w:pStyle w:val="TAL"/>
            </w:pPr>
            <w:r w:rsidRPr="00D70946">
              <w:t>5GS registration type value</w:t>
            </w:r>
          </w:p>
        </w:tc>
        <w:tc>
          <w:tcPr>
            <w:tcW w:w="2267" w:type="dxa"/>
          </w:tcPr>
          <w:p w14:paraId="198BB643" w14:textId="77777777" w:rsidR="00277049" w:rsidRPr="00D70946" w:rsidRDefault="00277049" w:rsidP="009D4432">
            <w:pPr>
              <w:pStyle w:val="TAL"/>
            </w:pPr>
            <w:r w:rsidRPr="00D70946">
              <w:t>‘001’B</w:t>
            </w:r>
          </w:p>
        </w:tc>
        <w:tc>
          <w:tcPr>
            <w:tcW w:w="1700" w:type="dxa"/>
          </w:tcPr>
          <w:p w14:paraId="1FDBDC7E" w14:textId="77777777" w:rsidR="00277049" w:rsidRPr="00D70946" w:rsidRDefault="00277049" w:rsidP="009D4432">
            <w:pPr>
              <w:pStyle w:val="TAL"/>
            </w:pPr>
            <w:r w:rsidRPr="00D70946">
              <w:t>Initial registration</w:t>
            </w:r>
          </w:p>
        </w:tc>
        <w:tc>
          <w:tcPr>
            <w:tcW w:w="1245" w:type="dxa"/>
          </w:tcPr>
          <w:p w14:paraId="50A6916F" w14:textId="77777777" w:rsidR="00277049" w:rsidRPr="00D70946" w:rsidRDefault="00277049" w:rsidP="009D4432">
            <w:pPr>
              <w:pStyle w:val="TAL"/>
            </w:pPr>
          </w:p>
        </w:tc>
      </w:tr>
      <w:tr w:rsidR="00277049" w:rsidRPr="00D70946" w14:paraId="54DBC8DB" w14:textId="77777777" w:rsidTr="00573392">
        <w:tblPrEx>
          <w:tblCellMar>
            <w:left w:w="108" w:type="dxa"/>
            <w:right w:w="108" w:type="dxa"/>
          </w:tblCellMar>
        </w:tblPrEx>
        <w:tc>
          <w:tcPr>
            <w:tcW w:w="4535" w:type="dxa"/>
            <w:gridSpan w:val="2"/>
          </w:tcPr>
          <w:p w14:paraId="5025A082" w14:textId="77777777" w:rsidR="00277049" w:rsidRPr="00D70946" w:rsidRDefault="00277049" w:rsidP="009D4432">
            <w:pPr>
              <w:pStyle w:val="TAL"/>
            </w:pPr>
            <w:r w:rsidRPr="00D70946">
              <w:t>Requested NSSAI</w:t>
            </w:r>
          </w:p>
        </w:tc>
        <w:tc>
          <w:tcPr>
            <w:tcW w:w="2267" w:type="dxa"/>
          </w:tcPr>
          <w:p w14:paraId="4E8B6DA6" w14:textId="77777777" w:rsidR="00277049" w:rsidRPr="00D70946" w:rsidRDefault="00277049" w:rsidP="009D4432">
            <w:pPr>
              <w:pStyle w:val="TAL"/>
            </w:pPr>
          </w:p>
        </w:tc>
        <w:tc>
          <w:tcPr>
            <w:tcW w:w="1700" w:type="dxa"/>
          </w:tcPr>
          <w:p w14:paraId="55FA4BA6" w14:textId="77777777" w:rsidR="00277049" w:rsidRPr="00D70946" w:rsidRDefault="00277049" w:rsidP="009D4432">
            <w:pPr>
              <w:pStyle w:val="TAL"/>
            </w:pPr>
            <w:r w:rsidRPr="00D70946">
              <w:t>Note</w:t>
            </w:r>
          </w:p>
        </w:tc>
        <w:tc>
          <w:tcPr>
            <w:tcW w:w="1245" w:type="dxa"/>
          </w:tcPr>
          <w:p w14:paraId="7E35110B" w14:textId="77777777" w:rsidR="00277049" w:rsidRPr="00D70946" w:rsidRDefault="00277049" w:rsidP="009D4432">
            <w:pPr>
              <w:pStyle w:val="TAL"/>
            </w:pPr>
          </w:p>
        </w:tc>
      </w:tr>
      <w:tr w:rsidR="00277049" w:rsidRPr="00D70946" w14:paraId="5B22B580" w14:textId="77777777" w:rsidTr="00573392">
        <w:tblPrEx>
          <w:tblCellMar>
            <w:left w:w="108" w:type="dxa"/>
            <w:right w:w="108" w:type="dxa"/>
          </w:tblCellMar>
        </w:tblPrEx>
        <w:tc>
          <w:tcPr>
            <w:tcW w:w="4535" w:type="dxa"/>
            <w:gridSpan w:val="2"/>
          </w:tcPr>
          <w:p w14:paraId="0EB56F20" w14:textId="77777777" w:rsidR="00277049" w:rsidRPr="00D70946" w:rsidRDefault="00277049" w:rsidP="009D4432">
            <w:pPr>
              <w:pStyle w:val="TAL"/>
            </w:pPr>
            <w:r w:rsidRPr="00D70946">
              <w:t xml:space="preserve">     S-NSSAI IEI</w:t>
            </w:r>
          </w:p>
        </w:tc>
        <w:tc>
          <w:tcPr>
            <w:tcW w:w="2267" w:type="dxa"/>
          </w:tcPr>
          <w:p w14:paraId="6174D1E0" w14:textId="77777777" w:rsidR="00277049" w:rsidRPr="00D70946" w:rsidRDefault="00277049" w:rsidP="009D4432">
            <w:pPr>
              <w:pStyle w:val="TAL"/>
            </w:pPr>
          </w:p>
        </w:tc>
        <w:tc>
          <w:tcPr>
            <w:tcW w:w="1700" w:type="dxa"/>
          </w:tcPr>
          <w:p w14:paraId="59A46181" w14:textId="77777777" w:rsidR="00277049" w:rsidRPr="00D70946" w:rsidRDefault="00277049" w:rsidP="009D4432">
            <w:pPr>
              <w:pStyle w:val="TAL"/>
            </w:pPr>
            <w:r w:rsidRPr="00D70946">
              <w:t>S-NSSAI value 1</w:t>
            </w:r>
          </w:p>
        </w:tc>
        <w:tc>
          <w:tcPr>
            <w:tcW w:w="1245" w:type="dxa"/>
          </w:tcPr>
          <w:p w14:paraId="123D779E" w14:textId="77777777" w:rsidR="00277049" w:rsidRPr="00D70946" w:rsidRDefault="00277049" w:rsidP="009D4432">
            <w:pPr>
              <w:pStyle w:val="TAL"/>
            </w:pPr>
            <w:r w:rsidRPr="00D70946">
              <w:t>Note</w:t>
            </w:r>
          </w:p>
        </w:tc>
      </w:tr>
      <w:tr w:rsidR="00277049" w:rsidRPr="00D70946" w14:paraId="31C1E520" w14:textId="77777777" w:rsidTr="00573392">
        <w:tblPrEx>
          <w:tblCellMar>
            <w:left w:w="108" w:type="dxa"/>
            <w:right w:w="108" w:type="dxa"/>
          </w:tblCellMar>
        </w:tblPrEx>
        <w:tc>
          <w:tcPr>
            <w:tcW w:w="4535" w:type="dxa"/>
            <w:gridSpan w:val="2"/>
          </w:tcPr>
          <w:p w14:paraId="5D99C5D1" w14:textId="77777777" w:rsidR="00277049" w:rsidRPr="00D70946" w:rsidRDefault="00277049" w:rsidP="009D4432">
            <w:pPr>
              <w:pStyle w:val="TAL"/>
            </w:pPr>
            <w:r w:rsidRPr="00D70946">
              <w:t xml:space="preserve">     Length of S-NSSAI contents</w:t>
            </w:r>
          </w:p>
        </w:tc>
        <w:tc>
          <w:tcPr>
            <w:tcW w:w="2267" w:type="dxa"/>
          </w:tcPr>
          <w:p w14:paraId="6F46C65A" w14:textId="77777777" w:rsidR="00277049" w:rsidRPr="00D70946" w:rsidRDefault="00277049" w:rsidP="009D4432">
            <w:pPr>
              <w:pStyle w:val="TAL"/>
            </w:pPr>
            <w:r w:rsidRPr="00D70946">
              <w:t>‘00000001’B</w:t>
            </w:r>
          </w:p>
        </w:tc>
        <w:tc>
          <w:tcPr>
            <w:tcW w:w="1700" w:type="dxa"/>
          </w:tcPr>
          <w:p w14:paraId="09346C53" w14:textId="77777777" w:rsidR="00277049" w:rsidRPr="00D70946" w:rsidRDefault="00277049" w:rsidP="009D4432">
            <w:pPr>
              <w:pStyle w:val="TAL"/>
            </w:pPr>
            <w:r w:rsidRPr="00D70946">
              <w:t>SST</w:t>
            </w:r>
          </w:p>
        </w:tc>
        <w:tc>
          <w:tcPr>
            <w:tcW w:w="1245" w:type="dxa"/>
          </w:tcPr>
          <w:p w14:paraId="3B2C68EB" w14:textId="77777777" w:rsidR="00277049" w:rsidRPr="00D70946" w:rsidRDefault="00277049" w:rsidP="009D4432">
            <w:pPr>
              <w:pStyle w:val="TAL"/>
            </w:pPr>
          </w:p>
        </w:tc>
      </w:tr>
      <w:tr w:rsidR="00277049" w:rsidRPr="00D70946" w14:paraId="198D4220" w14:textId="77777777" w:rsidTr="00573392">
        <w:tblPrEx>
          <w:tblCellMar>
            <w:left w:w="108" w:type="dxa"/>
            <w:right w:w="108" w:type="dxa"/>
          </w:tblCellMar>
        </w:tblPrEx>
        <w:tc>
          <w:tcPr>
            <w:tcW w:w="4535" w:type="dxa"/>
            <w:gridSpan w:val="2"/>
          </w:tcPr>
          <w:p w14:paraId="767FC9B9" w14:textId="77777777" w:rsidR="00277049" w:rsidRPr="00D70946" w:rsidRDefault="00277049" w:rsidP="009D4432">
            <w:pPr>
              <w:pStyle w:val="TAL"/>
            </w:pPr>
            <w:r w:rsidRPr="00D70946">
              <w:t xml:space="preserve">     SST</w:t>
            </w:r>
          </w:p>
        </w:tc>
        <w:tc>
          <w:tcPr>
            <w:tcW w:w="2267" w:type="dxa"/>
          </w:tcPr>
          <w:p w14:paraId="1F6ABAE4" w14:textId="77777777" w:rsidR="00277049" w:rsidRPr="00D70946" w:rsidRDefault="00277049" w:rsidP="009D4432">
            <w:pPr>
              <w:pStyle w:val="TAL"/>
            </w:pPr>
            <w:r w:rsidRPr="00D70946">
              <w:t>‘00000001’B</w:t>
            </w:r>
          </w:p>
        </w:tc>
        <w:tc>
          <w:tcPr>
            <w:tcW w:w="1700" w:type="dxa"/>
          </w:tcPr>
          <w:p w14:paraId="5C9079E5" w14:textId="1CFD8EA4" w:rsidR="00277049" w:rsidRPr="00D70946" w:rsidRDefault="003415C0" w:rsidP="009D4432">
            <w:pPr>
              <w:pStyle w:val="TAL"/>
            </w:pPr>
            <w:r w:rsidRPr="00D70946">
              <w:t xml:space="preserve">SST value </w:t>
            </w:r>
            <w:r w:rsidR="00277049" w:rsidRPr="00D70946">
              <w:t>1</w:t>
            </w:r>
          </w:p>
        </w:tc>
        <w:tc>
          <w:tcPr>
            <w:tcW w:w="1245" w:type="dxa"/>
          </w:tcPr>
          <w:p w14:paraId="2DA12175" w14:textId="77777777" w:rsidR="00277049" w:rsidRPr="00D70946" w:rsidRDefault="00277049" w:rsidP="009D4432">
            <w:pPr>
              <w:pStyle w:val="TAL"/>
            </w:pPr>
          </w:p>
        </w:tc>
      </w:tr>
      <w:tr w:rsidR="00277049" w:rsidRPr="00D70946" w14:paraId="3147EC0A" w14:textId="77777777" w:rsidTr="00573392">
        <w:tblPrEx>
          <w:tblCellMar>
            <w:left w:w="108" w:type="dxa"/>
            <w:right w:w="108" w:type="dxa"/>
          </w:tblCellMar>
        </w:tblPrEx>
        <w:tc>
          <w:tcPr>
            <w:tcW w:w="4535" w:type="dxa"/>
            <w:gridSpan w:val="2"/>
          </w:tcPr>
          <w:p w14:paraId="5B2E7714" w14:textId="77777777" w:rsidR="00277049" w:rsidRPr="00D70946" w:rsidRDefault="00277049" w:rsidP="009D4432">
            <w:pPr>
              <w:pStyle w:val="TAL"/>
            </w:pPr>
            <w:r w:rsidRPr="00D70946">
              <w:t xml:space="preserve">     SD</w:t>
            </w:r>
          </w:p>
        </w:tc>
        <w:tc>
          <w:tcPr>
            <w:tcW w:w="2267" w:type="dxa"/>
          </w:tcPr>
          <w:p w14:paraId="209B0F9C" w14:textId="77777777" w:rsidR="00277049" w:rsidRPr="00D70946" w:rsidRDefault="00277049" w:rsidP="009D4432">
            <w:pPr>
              <w:pStyle w:val="TAL"/>
            </w:pPr>
            <w:r w:rsidRPr="00D70946">
              <w:t>Not Present</w:t>
            </w:r>
          </w:p>
        </w:tc>
        <w:tc>
          <w:tcPr>
            <w:tcW w:w="1700" w:type="dxa"/>
          </w:tcPr>
          <w:p w14:paraId="77B2A93D" w14:textId="77777777" w:rsidR="00277049" w:rsidRPr="00D70946" w:rsidRDefault="00277049" w:rsidP="009D4432">
            <w:pPr>
              <w:pStyle w:val="TAL"/>
            </w:pPr>
          </w:p>
        </w:tc>
        <w:tc>
          <w:tcPr>
            <w:tcW w:w="1245" w:type="dxa"/>
          </w:tcPr>
          <w:p w14:paraId="1C1373A3" w14:textId="77777777" w:rsidR="00277049" w:rsidRPr="00D70946" w:rsidRDefault="00277049" w:rsidP="009D4432">
            <w:pPr>
              <w:pStyle w:val="TAL"/>
            </w:pPr>
          </w:p>
        </w:tc>
      </w:tr>
      <w:tr w:rsidR="00277049" w:rsidRPr="00D70946" w14:paraId="1D925843" w14:textId="77777777" w:rsidTr="00573392">
        <w:tblPrEx>
          <w:tblCellMar>
            <w:left w:w="108" w:type="dxa"/>
            <w:right w:w="108" w:type="dxa"/>
          </w:tblCellMar>
        </w:tblPrEx>
        <w:tc>
          <w:tcPr>
            <w:tcW w:w="4535" w:type="dxa"/>
            <w:gridSpan w:val="2"/>
          </w:tcPr>
          <w:p w14:paraId="2F36FB79" w14:textId="77777777" w:rsidR="00277049" w:rsidRPr="00D70946" w:rsidRDefault="00277049" w:rsidP="009D4432">
            <w:pPr>
              <w:pStyle w:val="TAL"/>
            </w:pPr>
            <w:r w:rsidRPr="00D70946">
              <w:t xml:space="preserve">     Mapped configured SST</w:t>
            </w:r>
          </w:p>
        </w:tc>
        <w:tc>
          <w:tcPr>
            <w:tcW w:w="2267" w:type="dxa"/>
          </w:tcPr>
          <w:p w14:paraId="6B5A2181" w14:textId="77777777" w:rsidR="00277049" w:rsidRPr="00D70946" w:rsidRDefault="00277049" w:rsidP="009D4432">
            <w:pPr>
              <w:pStyle w:val="TAL"/>
            </w:pPr>
            <w:r w:rsidRPr="00D70946">
              <w:t>Not Present</w:t>
            </w:r>
          </w:p>
        </w:tc>
        <w:tc>
          <w:tcPr>
            <w:tcW w:w="1700" w:type="dxa"/>
          </w:tcPr>
          <w:p w14:paraId="7BC435D0" w14:textId="77777777" w:rsidR="00277049" w:rsidRPr="00D70946" w:rsidRDefault="00277049" w:rsidP="009D4432">
            <w:pPr>
              <w:pStyle w:val="TAL"/>
            </w:pPr>
          </w:p>
        </w:tc>
        <w:tc>
          <w:tcPr>
            <w:tcW w:w="1245" w:type="dxa"/>
          </w:tcPr>
          <w:p w14:paraId="315178C1" w14:textId="77777777" w:rsidR="00277049" w:rsidRPr="00D70946" w:rsidRDefault="00277049" w:rsidP="009D4432">
            <w:pPr>
              <w:pStyle w:val="TAL"/>
            </w:pPr>
          </w:p>
        </w:tc>
      </w:tr>
      <w:tr w:rsidR="00277049" w:rsidRPr="00D70946" w14:paraId="0C584302" w14:textId="77777777" w:rsidTr="00573392">
        <w:tblPrEx>
          <w:tblCellMar>
            <w:left w:w="108" w:type="dxa"/>
            <w:right w:w="108" w:type="dxa"/>
          </w:tblCellMar>
        </w:tblPrEx>
        <w:tc>
          <w:tcPr>
            <w:tcW w:w="4535" w:type="dxa"/>
            <w:gridSpan w:val="2"/>
          </w:tcPr>
          <w:p w14:paraId="1250B525" w14:textId="77777777" w:rsidR="00277049" w:rsidRPr="00D70946" w:rsidRDefault="00277049" w:rsidP="009D4432">
            <w:pPr>
              <w:pStyle w:val="TAL"/>
            </w:pPr>
            <w:r w:rsidRPr="00D70946">
              <w:t xml:space="preserve">     Mapped configured SD</w:t>
            </w:r>
          </w:p>
        </w:tc>
        <w:tc>
          <w:tcPr>
            <w:tcW w:w="2267" w:type="dxa"/>
          </w:tcPr>
          <w:p w14:paraId="3D4205C3" w14:textId="77777777" w:rsidR="00277049" w:rsidRPr="00D70946" w:rsidRDefault="00277049" w:rsidP="009D4432">
            <w:pPr>
              <w:pStyle w:val="TAL"/>
            </w:pPr>
            <w:r w:rsidRPr="00D70946">
              <w:t>Not Present</w:t>
            </w:r>
          </w:p>
        </w:tc>
        <w:tc>
          <w:tcPr>
            <w:tcW w:w="1700" w:type="dxa"/>
          </w:tcPr>
          <w:p w14:paraId="28E3E1F5" w14:textId="77777777" w:rsidR="00277049" w:rsidRPr="00D70946" w:rsidRDefault="00277049" w:rsidP="009D4432">
            <w:pPr>
              <w:pStyle w:val="TAL"/>
            </w:pPr>
          </w:p>
        </w:tc>
        <w:tc>
          <w:tcPr>
            <w:tcW w:w="1245" w:type="dxa"/>
          </w:tcPr>
          <w:p w14:paraId="49603EDB" w14:textId="77777777" w:rsidR="00277049" w:rsidRPr="00D70946" w:rsidRDefault="00277049" w:rsidP="009D4432">
            <w:pPr>
              <w:pStyle w:val="TAL"/>
            </w:pPr>
          </w:p>
        </w:tc>
      </w:tr>
      <w:tr w:rsidR="00277049" w:rsidRPr="00D70946" w14:paraId="7E7C0372"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10F6956" w14:textId="77777777" w:rsidR="00277049" w:rsidRPr="00D70946" w:rsidRDefault="00277049"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748D844" w14:textId="77777777" w:rsidR="00277049" w:rsidRPr="00D70946"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09D823F" w14:textId="77777777" w:rsidR="00277049" w:rsidRPr="00D70946" w:rsidRDefault="00277049"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Pr>
          <w:p w14:paraId="359A60B0" w14:textId="77777777" w:rsidR="00277049" w:rsidRPr="00D70946" w:rsidRDefault="00277049" w:rsidP="009D4432">
            <w:pPr>
              <w:pStyle w:val="TAL"/>
            </w:pPr>
          </w:p>
        </w:tc>
      </w:tr>
      <w:tr w:rsidR="00277049" w:rsidRPr="00D70946" w14:paraId="461985AA"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69D2AF7" w14:textId="77777777" w:rsidR="00277049" w:rsidRPr="00D70946" w:rsidRDefault="00277049"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06863DFF" w14:textId="77777777" w:rsidR="00277049" w:rsidRPr="00D70946" w:rsidRDefault="0027704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67050147" w14:textId="77777777" w:rsidR="00277049" w:rsidRPr="00D70946" w:rsidRDefault="00277049"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460EEFFD" w14:textId="77777777" w:rsidR="00277049" w:rsidRPr="00D70946" w:rsidRDefault="00277049" w:rsidP="009D4432">
            <w:pPr>
              <w:pStyle w:val="TAL"/>
            </w:pPr>
          </w:p>
        </w:tc>
      </w:tr>
      <w:tr w:rsidR="00277049" w:rsidRPr="00D70946" w14:paraId="492DEE17"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C29B2E8" w14:textId="77777777" w:rsidR="00277049" w:rsidRPr="00D70946" w:rsidRDefault="00277049"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46C15A8D" w14:textId="77777777" w:rsidR="00277049" w:rsidRPr="00D70946" w:rsidRDefault="00277049" w:rsidP="009D4432">
            <w:pPr>
              <w:pStyle w:val="TAL"/>
            </w:pPr>
            <w:r w:rsidRPr="00D70946">
              <w:t>‘00000010’B</w:t>
            </w:r>
          </w:p>
        </w:tc>
        <w:tc>
          <w:tcPr>
            <w:tcW w:w="1700" w:type="dxa"/>
            <w:tcBorders>
              <w:top w:val="single" w:sz="4" w:space="0" w:color="auto"/>
              <w:left w:val="single" w:sz="4" w:space="0" w:color="auto"/>
              <w:bottom w:val="single" w:sz="4" w:space="0" w:color="auto"/>
              <w:right w:val="single" w:sz="4" w:space="0" w:color="auto"/>
            </w:tcBorders>
          </w:tcPr>
          <w:p w14:paraId="02BBBF20" w14:textId="1305BE7B" w:rsidR="00277049" w:rsidRPr="00D70946" w:rsidRDefault="003415C0" w:rsidP="009D4432">
            <w:pPr>
              <w:pStyle w:val="TAL"/>
            </w:pPr>
            <w:r w:rsidRPr="00D70946">
              <w:t xml:space="preserve">SST value </w:t>
            </w:r>
            <w:r w:rsidR="00277049" w:rsidRPr="00D70946">
              <w:t>2</w:t>
            </w:r>
          </w:p>
        </w:tc>
        <w:tc>
          <w:tcPr>
            <w:tcW w:w="1245" w:type="dxa"/>
            <w:tcBorders>
              <w:top w:val="single" w:sz="4" w:space="0" w:color="auto"/>
              <w:left w:val="single" w:sz="4" w:space="0" w:color="auto"/>
              <w:bottom w:val="single" w:sz="4" w:space="0" w:color="auto"/>
              <w:right w:val="single" w:sz="4" w:space="0" w:color="auto"/>
            </w:tcBorders>
          </w:tcPr>
          <w:p w14:paraId="779FD150" w14:textId="77777777" w:rsidR="00277049" w:rsidRPr="00D70946" w:rsidRDefault="00277049" w:rsidP="009D4432">
            <w:pPr>
              <w:pStyle w:val="TAL"/>
            </w:pPr>
          </w:p>
        </w:tc>
      </w:tr>
      <w:tr w:rsidR="00277049" w:rsidRPr="00D70946" w14:paraId="3C74B022"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213B4DD" w14:textId="77777777" w:rsidR="00277049" w:rsidRPr="00D70946" w:rsidRDefault="00277049"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490E20DB" w14:textId="77777777" w:rsidR="00277049" w:rsidRPr="00D70946" w:rsidRDefault="0027704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3E0F4F99"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C6D697C" w14:textId="77777777" w:rsidR="00277049" w:rsidRPr="00D70946" w:rsidRDefault="00277049" w:rsidP="009D4432">
            <w:pPr>
              <w:pStyle w:val="TAL"/>
            </w:pPr>
          </w:p>
        </w:tc>
      </w:tr>
      <w:tr w:rsidR="00277049" w:rsidRPr="00D70946" w14:paraId="37C619E3"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395EC61" w14:textId="77777777" w:rsidR="00277049" w:rsidRPr="00D70946" w:rsidRDefault="00277049"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099A31E3" w14:textId="77777777" w:rsidR="00277049" w:rsidRPr="00D70946" w:rsidRDefault="0027704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7B789379"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BE8A22" w14:textId="77777777" w:rsidR="00277049" w:rsidRPr="00D70946" w:rsidRDefault="00277049" w:rsidP="009D4432">
            <w:pPr>
              <w:pStyle w:val="TAL"/>
            </w:pPr>
          </w:p>
        </w:tc>
      </w:tr>
      <w:tr w:rsidR="00277049" w:rsidRPr="00D70946" w14:paraId="1F3A7F42"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5DBE3A5" w14:textId="77777777" w:rsidR="00277049" w:rsidRPr="00D70946" w:rsidRDefault="00277049"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1FB9040A" w14:textId="77777777" w:rsidR="00277049" w:rsidRPr="00D70946" w:rsidRDefault="0027704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17DCB7F8"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98A71C0" w14:textId="77777777" w:rsidR="00277049" w:rsidRPr="00D70946" w:rsidRDefault="00277049" w:rsidP="009D4432">
            <w:pPr>
              <w:pStyle w:val="TAL"/>
            </w:pPr>
          </w:p>
        </w:tc>
      </w:tr>
      <w:tr w:rsidR="00277049" w:rsidRPr="00D70946" w14:paraId="47924A95" w14:textId="77777777" w:rsidTr="00573392">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2230DCC6" w14:textId="77777777" w:rsidR="00277049" w:rsidRPr="00D70946" w:rsidRDefault="00277049" w:rsidP="009D4432">
            <w:pPr>
              <w:pStyle w:val="TAN"/>
            </w:pPr>
            <w:r w:rsidRPr="00D70946">
              <w:t>Note:</w:t>
            </w:r>
            <w:r w:rsidRPr="00D70946">
              <w:tab/>
              <w:t>S-NSSAI =1 will be always included by the UE from the allowed NSSAI list associated with PLMN of NCG Cell C but may include S-NSSAI =2 from Configured NSSAI list associated with PLMN of NCG Cell C. See TS 24.501 sub-clause 5.5.1.2.1</w:t>
            </w:r>
          </w:p>
        </w:tc>
      </w:tr>
    </w:tbl>
    <w:p w14:paraId="524407E0" w14:textId="77777777" w:rsidR="00277049" w:rsidRPr="00D70946" w:rsidRDefault="00277049" w:rsidP="009D4432"/>
    <w:p w14:paraId="16EEFCBC" w14:textId="77777777" w:rsidR="00277049" w:rsidRPr="00D70946" w:rsidRDefault="00277049" w:rsidP="009D4432">
      <w:pPr>
        <w:pStyle w:val="TH"/>
      </w:pPr>
      <w:r w:rsidRPr="00D70946">
        <w:lastRenderedPageBreak/>
        <w:t>Table 9.1.5.1.3.3.3-9: REGISTRATION ACCEPT (step 65,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70946" w14:paraId="0331758D" w14:textId="77777777" w:rsidTr="00573392">
        <w:trPr>
          <w:gridBefore w:val="1"/>
          <w:wBefore w:w="9" w:type="dxa"/>
        </w:trPr>
        <w:tc>
          <w:tcPr>
            <w:tcW w:w="9738" w:type="dxa"/>
            <w:gridSpan w:val="4"/>
          </w:tcPr>
          <w:p w14:paraId="69628266" w14:textId="77777777" w:rsidR="00277049" w:rsidRPr="00D70946" w:rsidRDefault="0029409F" w:rsidP="009D4432">
            <w:pPr>
              <w:pStyle w:val="TAHCarNotBold"/>
            </w:pPr>
            <w:r w:rsidRPr="00D70946">
              <w:t>Derivation path: TS 38</w:t>
            </w:r>
            <w:r w:rsidR="00277049" w:rsidRPr="00D70946">
              <w:t>.508-1 Table 4.7.1-7</w:t>
            </w:r>
          </w:p>
        </w:tc>
      </w:tr>
      <w:tr w:rsidR="00277049" w:rsidRPr="00D70946" w14:paraId="24CA19AA" w14:textId="77777777" w:rsidTr="00573392">
        <w:tblPrEx>
          <w:tblCellMar>
            <w:left w:w="108" w:type="dxa"/>
            <w:right w:w="108" w:type="dxa"/>
          </w:tblCellMar>
        </w:tblPrEx>
        <w:tc>
          <w:tcPr>
            <w:tcW w:w="4535" w:type="dxa"/>
            <w:gridSpan w:val="2"/>
          </w:tcPr>
          <w:p w14:paraId="1B774451" w14:textId="77777777" w:rsidR="00277049" w:rsidRPr="00D70946" w:rsidRDefault="00277049" w:rsidP="009D4432">
            <w:pPr>
              <w:pStyle w:val="TAH"/>
            </w:pPr>
            <w:r w:rsidRPr="00D70946">
              <w:t>Information Element</w:t>
            </w:r>
          </w:p>
        </w:tc>
        <w:tc>
          <w:tcPr>
            <w:tcW w:w="2267" w:type="dxa"/>
          </w:tcPr>
          <w:p w14:paraId="4984A3B4" w14:textId="77777777" w:rsidR="00277049" w:rsidRPr="00D70946" w:rsidRDefault="00277049" w:rsidP="009D4432">
            <w:pPr>
              <w:pStyle w:val="TAH"/>
            </w:pPr>
            <w:r w:rsidRPr="00D70946">
              <w:t>Value/remark</w:t>
            </w:r>
          </w:p>
        </w:tc>
        <w:tc>
          <w:tcPr>
            <w:tcW w:w="1700" w:type="dxa"/>
          </w:tcPr>
          <w:p w14:paraId="00891DCA" w14:textId="77777777" w:rsidR="00277049" w:rsidRPr="00D70946" w:rsidRDefault="00277049" w:rsidP="009D4432">
            <w:pPr>
              <w:pStyle w:val="TAH"/>
            </w:pPr>
            <w:r w:rsidRPr="00D70946">
              <w:t>Comment</w:t>
            </w:r>
          </w:p>
        </w:tc>
        <w:tc>
          <w:tcPr>
            <w:tcW w:w="1245" w:type="dxa"/>
          </w:tcPr>
          <w:p w14:paraId="2748895A" w14:textId="77777777" w:rsidR="00277049" w:rsidRPr="00D70946" w:rsidRDefault="00277049" w:rsidP="009D4432">
            <w:pPr>
              <w:pStyle w:val="TAH"/>
            </w:pPr>
            <w:r w:rsidRPr="00D70946">
              <w:t>Condition</w:t>
            </w:r>
          </w:p>
        </w:tc>
      </w:tr>
      <w:tr w:rsidR="00277049" w:rsidRPr="00D70946" w14:paraId="7765DE42" w14:textId="77777777" w:rsidTr="00573392">
        <w:tblPrEx>
          <w:tblCellMar>
            <w:left w:w="108" w:type="dxa"/>
            <w:right w:w="108" w:type="dxa"/>
          </w:tblCellMar>
        </w:tblPrEx>
        <w:tc>
          <w:tcPr>
            <w:tcW w:w="4535" w:type="dxa"/>
            <w:gridSpan w:val="2"/>
          </w:tcPr>
          <w:p w14:paraId="7847572C" w14:textId="77777777" w:rsidR="00277049" w:rsidRPr="00D70946" w:rsidRDefault="00277049" w:rsidP="009D4432">
            <w:pPr>
              <w:pStyle w:val="TAL"/>
            </w:pPr>
            <w:r w:rsidRPr="00D70946">
              <w:t>5GS registration result value</w:t>
            </w:r>
          </w:p>
        </w:tc>
        <w:tc>
          <w:tcPr>
            <w:tcW w:w="2267" w:type="dxa"/>
          </w:tcPr>
          <w:p w14:paraId="63E83552" w14:textId="77777777" w:rsidR="00277049" w:rsidRPr="00D70946" w:rsidRDefault="00277049" w:rsidP="009D4432">
            <w:pPr>
              <w:pStyle w:val="TAL"/>
            </w:pPr>
            <w:r w:rsidRPr="00D70946">
              <w:t>‘001’B</w:t>
            </w:r>
          </w:p>
        </w:tc>
        <w:tc>
          <w:tcPr>
            <w:tcW w:w="1700" w:type="dxa"/>
          </w:tcPr>
          <w:p w14:paraId="5E527676" w14:textId="77777777" w:rsidR="00277049" w:rsidRPr="00D70946" w:rsidRDefault="00277049" w:rsidP="009D4432">
            <w:pPr>
              <w:pStyle w:val="TAL"/>
            </w:pPr>
            <w:r w:rsidRPr="00D70946">
              <w:t>3GPP access</w:t>
            </w:r>
          </w:p>
        </w:tc>
        <w:tc>
          <w:tcPr>
            <w:tcW w:w="1245" w:type="dxa"/>
          </w:tcPr>
          <w:p w14:paraId="1C976762" w14:textId="77777777" w:rsidR="00277049" w:rsidRPr="00D70946" w:rsidRDefault="00277049" w:rsidP="009D4432">
            <w:pPr>
              <w:pStyle w:val="TAL"/>
            </w:pPr>
          </w:p>
        </w:tc>
      </w:tr>
      <w:tr w:rsidR="00277049" w:rsidRPr="00D70946" w14:paraId="6C714175" w14:textId="77777777" w:rsidTr="00573392">
        <w:tblPrEx>
          <w:tblCellMar>
            <w:left w:w="108" w:type="dxa"/>
            <w:right w:w="108" w:type="dxa"/>
          </w:tblCellMar>
        </w:tblPrEx>
        <w:tc>
          <w:tcPr>
            <w:tcW w:w="4535" w:type="dxa"/>
            <w:gridSpan w:val="2"/>
          </w:tcPr>
          <w:p w14:paraId="1A0C8B01" w14:textId="77777777" w:rsidR="00277049" w:rsidRPr="00D70946" w:rsidRDefault="00277049" w:rsidP="009D4432">
            <w:pPr>
              <w:pStyle w:val="TAL"/>
            </w:pPr>
            <w:r w:rsidRPr="00D70946">
              <w:t>TAI list</w:t>
            </w:r>
          </w:p>
        </w:tc>
        <w:tc>
          <w:tcPr>
            <w:tcW w:w="2267" w:type="dxa"/>
          </w:tcPr>
          <w:p w14:paraId="6E3D771C" w14:textId="77777777" w:rsidR="00277049" w:rsidRPr="00D70946" w:rsidRDefault="00277049" w:rsidP="009D4432">
            <w:pPr>
              <w:pStyle w:val="TAL"/>
            </w:pPr>
          </w:p>
        </w:tc>
        <w:tc>
          <w:tcPr>
            <w:tcW w:w="1700" w:type="dxa"/>
          </w:tcPr>
          <w:p w14:paraId="470F4D88" w14:textId="77777777" w:rsidR="00277049" w:rsidRPr="00D70946" w:rsidRDefault="00277049" w:rsidP="009D4432">
            <w:pPr>
              <w:pStyle w:val="TAL"/>
            </w:pPr>
          </w:p>
        </w:tc>
        <w:tc>
          <w:tcPr>
            <w:tcW w:w="1245" w:type="dxa"/>
          </w:tcPr>
          <w:p w14:paraId="311E24A9" w14:textId="77777777" w:rsidR="00277049" w:rsidRPr="00D70946" w:rsidRDefault="00277049" w:rsidP="009D4432">
            <w:pPr>
              <w:pStyle w:val="TAL"/>
            </w:pPr>
          </w:p>
        </w:tc>
      </w:tr>
      <w:tr w:rsidR="00277049" w:rsidRPr="00D70946" w14:paraId="5D648279" w14:textId="77777777" w:rsidTr="00573392">
        <w:tblPrEx>
          <w:tblCellMar>
            <w:left w:w="108" w:type="dxa"/>
            <w:right w:w="108" w:type="dxa"/>
          </w:tblCellMar>
        </w:tblPrEx>
        <w:tc>
          <w:tcPr>
            <w:tcW w:w="4535" w:type="dxa"/>
            <w:gridSpan w:val="2"/>
          </w:tcPr>
          <w:p w14:paraId="4FE90C15" w14:textId="77777777" w:rsidR="00277049" w:rsidRPr="00D70946" w:rsidRDefault="00277049" w:rsidP="009D4432">
            <w:pPr>
              <w:pStyle w:val="TAL"/>
            </w:pPr>
            <w:r w:rsidRPr="00D70946">
              <w:t xml:space="preserve">     Type of list</w:t>
            </w:r>
          </w:p>
        </w:tc>
        <w:tc>
          <w:tcPr>
            <w:tcW w:w="2267" w:type="dxa"/>
          </w:tcPr>
          <w:p w14:paraId="3A814EBB" w14:textId="77777777" w:rsidR="00277049" w:rsidRPr="00D70946" w:rsidRDefault="00277049" w:rsidP="009D4432">
            <w:pPr>
              <w:pStyle w:val="TAL"/>
            </w:pPr>
            <w:r w:rsidRPr="00D70946">
              <w:t>‘01’B</w:t>
            </w:r>
          </w:p>
        </w:tc>
        <w:tc>
          <w:tcPr>
            <w:tcW w:w="1700" w:type="dxa"/>
          </w:tcPr>
          <w:p w14:paraId="0DB63241" w14:textId="77777777" w:rsidR="00277049" w:rsidRPr="00D70946" w:rsidRDefault="00277049" w:rsidP="009D4432">
            <w:pPr>
              <w:pStyle w:val="TAL"/>
            </w:pPr>
            <w:r w:rsidRPr="00D70946">
              <w:t>list of TACs belonging to one PLMN, with consecutive TAC values</w:t>
            </w:r>
          </w:p>
        </w:tc>
        <w:tc>
          <w:tcPr>
            <w:tcW w:w="1245" w:type="dxa"/>
          </w:tcPr>
          <w:p w14:paraId="21B2A4AF" w14:textId="77777777" w:rsidR="00277049" w:rsidRPr="00D70946" w:rsidRDefault="00277049" w:rsidP="009D4432">
            <w:pPr>
              <w:pStyle w:val="TAL"/>
            </w:pPr>
          </w:p>
        </w:tc>
      </w:tr>
      <w:tr w:rsidR="00277049" w:rsidRPr="00D70946" w14:paraId="0599F144" w14:textId="77777777" w:rsidTr="00573392">
        <w:tblPrEx>
          <w:tblCellMar>
            <w:left w:w="108" w:type="dxa"/>
            <w:right w:w="108" w:type="dxa"/>
          </w:tblCellMar>
        </w:tblPrEx>
        <w:tc>
          <w:tcPr>
            <w:tcW w:w="4535" w:type="dxa"/>
            <w:gridSpan w:val="2"/>
          </w:tcPr>
          <w:p w14:paraId="73EE3EEF" w14:textId="77777777" w:rsidR="00277049" w:rsidRPr="00D70946" w:rsidRDefault="00277049" w:rsidP="009D4432">
            <w:pPr>
              <w:pStyle w:val="TAL"/>
            </w:pPr>
            <w:r w:rsidRPr="00D70946">
              <w:t xml:space="preserve">     Number of elements</w:t>
            </w:r>
          </w:p>
        </w:tc>
        <w:tc>
          <w:tcPr>
            <w:tcW w:w="2267" w:type="dxa"/>
          </w:tcPr>
          <w:p w14:paraId="15F15502" w14:textId="77777777" w:rsidR="00277049" w:rsidRPr="00D70946" w:rsidRDefault="00277049" w:rsidP="009D4432">
            <w:pPr>
              <w:pStyle w:val="TAL"/>
            </w:pPr>
            <w:r w:rsidRPr="00D70946">
              <w:t>‘00001’B</w:t>
            </w:r>
          </w:p>
        </w:tc>
        <w:tc>
          <w:tcPr>
            <w:tcW w:w="1700" w:type="dxa"/>
          </w:tcPr>
          <w:p w14:paraId="6656DCB4" w14:textId="77777777" w:rsidR="00277049" w:rsidRPr="00D70946" w:rsidRDefault="00277049" w:rsidP="009D4432">
            <w:pPr>
              <w:pStyle w:val="TAL"/>
            </w:pPr>
            <w:r w:rsidRPr="00D70946">
              <w:t>2 Elements</w:t>
            </w:r>
          </w:p>
        </w:tc>
        <w:tc>
          <w:tcPr>
            <w:tcW w:w="1245" w:type="dxa"/>
          </w:tcPr>
          <w:p w14:paraId="2D5DE153" w14:textId="77777777" w:rsidR="00277049" w:rsidRPr="00D70946" w:rsidRDefault="00277049" w:rsidP="009D4432">
            <w:pPr>
              <w:pStyle w:val="TAL"/>
            </w:pPr>
          </w:p>
        </w:tc>
      </w:tr>
      <w:tr w:rsidR="00277049" w:rsidRPr="00D70946" w14:paraId="039A15EA" w14:textId="77777777" w:rsidTr="00573392">
        <w:tblPrEx>
          <w:tblCellMar>
            <w:left w:w="108" w:type="dxa"/>
            <w:right w:w="108" w:type="dxa"/>
          </w:tblCellMar>
        </w:tblPrEx>
        <w:tc>
          <w:tcPr>
            <w:tcW w:w="4535" w:type="dxa"/>
            <w:gridSpan w:val="2"/>
          </w:tcPr>
          <w:p w14:paraId="7DC97572" w14:textId="77777777" w:rsidR="00277049" w:rsidRPr="00D70946" w:rsidRDefault="00277049" w:rsidP="009D4432">
            <w:pPr>
              <w:pStyle w:val="TAL"/>
            </w:pPr>
            <w:r w:rsidRPr="00D70946">
              <w:t xml:space="preserve">     TAC</w:t>
            </w:r>
          </w:p>
        </w:tc>
        <w:tc>
          <w:tcPr>
            <w:tcW w:w="2267" w:type="dxa"/>
          </w:tcPr>
          <w:p w14:paraId="34AB9C03" w14:textId="77777777" w:rsidR="00277049" w:rsidRPr="00D70946" w:rsidRDefault="00277049" w:rsidP="009D4432">
            <w:pPr>
              <w:pStyle w:val="TAL"/>
            </w:pPr>
            <w:r w:rsidRPr="00D70946">
              <w:t>PLMN =MCC/MNC</w:t>
            </w:r>
          </w:p>
          <w:p w14:paraId="368CF3D6" w14:textId="77777777" w:rsidR="00277049" w:rsidRPr="00D70946" w:rsidRDefault="00277049" w:rsidP="009D4432">
            <w:pPr>
              <w:pStyle w:val="TAL"/>
              <w:rPr>
                <w:sz w:val="12"/>
                <w:szCs w:val="12"/>
              </w:rPr>
            </w:pPr>
            <w:r w:rsidRPr="00D70946">
              <w:t>stored in EF</w:t>
            </w:r>
            <w:r w:rsidRPr="00D70946">
              <w:rPr>
                <w:sz w:val="12"/>
                <w:szCs w:val="12"/>
              </w:rPr>
              <w:t>IMSI</w:t>
            </w:r>
          </w:p>
          <w:p w14:paraId="58731CED" w14:textId="77777777" w:rsidR="00277049" w:rsidRPr="00D70946" w:rsidRDefault="00277049" w:rsidP="009D4432">
            <w:pPr>
              <w:pStyle w:val="TAL"/>
            </w:pPr>
            <w:r w:rsidRPr="00D70946">
              <w:t>TAC 1 = 2</w:t>
            </w:r>
          </w:p>
        </w:tc>
        <w:tc>
          <w:tcPr>
            <w:tcW w:w="1700" w:type="dxa"/>
          </w:tcPr>
          <w:p w14:paraId="5329952D" w14:textId="77777777" w:rsidR="00277049" w:rsidRPr="00D70946" w:rsidRDefault="00277049" w:rsidP="009D4432">
            <w:pPr>
              <w:pStyle w:val="TAL"/>
            </w:pPr>
            <w:r w:rsidRPr="00D70946">
              <w:t>TAI</w:t>
            </w:r>
            <w:r w:rsidR="00C062BA" w:rsidRPr="00D70946">
              <w:t>-</w:t>
            </w:r>
            <w:r w:rsidRPr="00D70946">
              <w:t>2, TAI</w:t>
            </w:r>
            <w:r w:rsidR="00C062BA" w:rsidRPr="00D70946">
              <w:t>-</w:t>
            </w:r>
            <w:r w:rsidRPr="00D70946">
              <w:t>3</w:t>
            </w:r>
          </w:p>
        </w:tc>
        <w:tc>
          <w:tcPr>
            <w:tcW w:w="1245" w:type="dxa"/>
          </w:tcPr>
          <w:p w14:paraId="7D4CBA75" w14:textId="77777777" w:rsidR="00277049" w:rsidRPr="00D70946" w:rsidRDefault="00277049" w:rsidP="009D4432">
            <w:pPr>
              <w:pStyle w:val="TAL"/>
            </w:pPr>
          </w:p>
        </w:tc>
      </w:tr>
      <w:tr w:rsidR="00277049" w:rsidRPr="00D70946" w14:paraId="67B9B7ED" w14:textId="77777777" w:rsidTr="00573392">
        <w:tblPrEx>
          <w:tblCellMar>
            <w:left w:w="108" w:type="dxa"/>
            <w:right w:w="108" w:type="dxa"/>
          </w:tblCellMar>
        </w:tblPrEx>
        <w:tc>
          <w:tcPr>
            <w:tcW w:w="4535" w:type="dxa"/>
            <w:gridSpan w:val="2"/>
          </w:tcPr>
          <w:p w14:paraId="49476BC7" w14:textId="77777777" w:rsidR="00277049" w:rsidRPr="00D70946" w:rsidRDefault="00277049" w:rsidP="009D4432">
            <w:pPr>
              <w:pStyle w:val="TAL"/>
            </w:pPr>
            <w:r w:rsidRPr="00D70946">
              <w:t>Allowed NSSAI</w:t>
            </w:r>
          </w:p>
        </w:tc>
        <w:tc>
          <w:tcPr>
            <w:tcW w:w="2267" w:type="dxa"/>
          </w:tcPr>
          <w:p w14:paraId="53FE8CDB" w14:textId="77777777" w:rsidR="00277049" w:rsidRPr="00D70946" w:rsidRDefault="00277049" w:rsidP="009D4432">
            <w:pPr>
              <w:pStyle w:val="TAL"/>
            </w:pPr>
          </w:p>
        </w:tc>
        <w:tc>
          <w:tcPr>
            <w:tcW w:w="1700" w:type="dxa"/>
          </w:tcPr>
          <w:p w14:paraId="676E860C" w14:textId="77777777" w:rsidR="00277049" w:rsidRPr="00D70946" w:rsidRDefault="00277049" w:rsidP="009D4432">
            <w:pPr>
              <w:pStyle w:val="TAL"/>
            </w:pPr>
          </w:p>
        </w:tc>
        <w:tc>
          <w:tcPr>
            <w:tcW w:w="1245" w:type="dxa"/>
          </w:tcPr>
          <w:p w14:paraId="1619680F" w14:textId="77777777" w:rsidR="00277049" w:rsidRPr="00D70946" w:rsidRDefault="00277049" w:rsidP="009D4432">
            <w:pPr>
              <w:pStyle w:val="TAL"/>
            </w:pPr>
          </w:p>
        </w:tc>
      </w:tr>
      <w:tr w:rsidR="00277049" w:rsidRPr="00D70946" w14:paraId="33AF9A29" w14:textId="77777777" w:rsidTr="00573392">
        <w:tblPrEx>
          <w:tblCellMar>
            <w:left w:w="108" w:type="dxa"/>
            <w:right w:w="108" w:type="dxa"/>
          </w:tblCellMar>
        </w:tblPrEx>
        <w:tc>
          <w:tcPr>
            <w:tcW w:w="4535" w:type="dxa"/>
            <w:gridSpan w:val="2"/>
          </w:tcPr>
          <w:p w14:paraId="5AD1ECF1" w14:textId="77777777" w:rsidR="00277049" w:rsidRPr="00D70946" w:rsidRDefault="00277049" w:rsidP="009D4432">
            <w:pPr>
              <w:pStyle w:val="TAL"/>
            </w:pPr>
            <w:r w:rsidRPr="00D70946">
              <w:t xml:space="preserve">     S-NSSAI IEI</w:t>
            </w:r>
          </w:p>
        </w:tc>
        <w:tc>
          <w:tcPr>
            <w:tcW w:w="2267" w:type="dxa"/>
          </w:tcPr>
          <w:p w14:paraId="427BBE54" w14:textId="77777777" w:rsidR="00277049" w:rsidRPr="00D70946" w:rsidRDefault="00277049" w:rsidP="009D4432">
            <w:pPr>
              <w:pStyle w:val="TAL"/>
            </w:pPr>
          </w:p>
        </w:tc>
        <w:tc>
          <w:tcPr>
            <w:tcW w:w="1700" w:type="dxa"/>
          </w:tcPr>
          <w:p w14:paraId="2041821F" w14:textId="77777777" w:rsidR="00277049" w:rsidRPr="00D70946" w:rsidRDefault="00277049" w:rsidP="009D4432">
            <w:pPr>
              <w:pStyle w:val="TAL"/>
            </w:pPr>
            <w:r w:rsidRPr="00D70946">
              <w:t>S-NSSAI value 1</w:t>
            </w:r>
          </w:p>
        </w:tc>
        <w:tc>
          <w:tcPr>
            <w:tcW w:w="1245" w:type="dxa"/>
          </w:tcPr>
          <w:p w14:paraId="0C299E6E" w14:textId="77777777" w:rsidR="00277049" w:rsidRPr="00D70946" w:rsidRDefault="00277049" w:rsidP="009D4432">
            <w:pPr>
              <w:pStyle w:val="TAL"/>
            </w:pPr>
          </w:p>
        </w:tc>
      </w:tr>
      <w:tr w:rsidR="00277049" w:rsidRPr="00D70946" w14:paraId="7BF204CB" w14:textId="77777777" w:rsidTr="00573392">
        <w:tblPrEx>
          <w:tblCellMar>
            <w:left w:w="108" w:type="dxa"/>
            <w:right w:w="108" w:type="dxa"/>
          </w:tblCellMar>
        </w:tblPrEx>
        <w:tc>
          <w:tcPr>
            <w:tcW w:w="4535" w:type="dxa"/>
            <w:gridSpan w:val="2"/>
          </w:tcPr>
          <w:p w14:paraId="72B9D336" w14:textId="77777777" w:rsidR="00277049" w:rsidRPr="00D70946" w:rsidRDefault="00277049" w:rsidP="009D4432">
            <w:pPr>
              <w:pStyle w:val="TAL"/>
            </w:pPr>
            <w:r w:rsidRPr="00D70946">
              <w:t xml:space="preserve">     Length of S-NSSAI contents</w:t>
            </w:r>
          </w:p>
        </w:tc>
        <w:tc>
          <w:tcPr>
            <w:tcW w:w="2267" w:type="dxa"/>
          </w:tcPr>
          <w:p w14:paraId="5DE8A0EC" w14:textId="77777777" w:rsidR="00277049" w:rsidRPr="00D70946" w:rsidRDefault="00277049" w:rsidP="009D4432">
            <w:pPr>
              <w:pStyle w:val="TAL"/>
            </w:pPr>
            <w:r w:rsidRPr="00D70946">
              <w:t>‘00000001’B</w:t>
            </w:r>
          </w:p>
        </w:tc>
        <w:tc>
          <w:tcPr>
            <w:tcW w:w="1700" w:type="dxa"/>
          </w:tcPr>
          <w:p w14:paraId="40726390" w14:textId="77777777" w:rsidR="00277049" w:rsidRPr="00D70946" w:rsidRDefault="00277049" w:rsidP="009D4432">
            <w:pPr>
              <w:pStyle w:val="TAL"/>
            </w:pPr>
            <w:r w:rsidRPr="00D70946">
              <w:t>SST</w:t>
            </w:r>
          </w:p>
        </w:tc>
        <w:tc>
          <w:tcPr>
            <w:tcW w:w="1245" w:type="dxa"/>
          </w:tcPr>
          <w:p w14:paraId="7F625F61" w14:textId="77777777" w:rsidR="00277049" w:rsidRPr="00D70946" w:rsidRDefault="00277049" w:rsidP="009D4432">
            <w:pPr>
              <w:pStyle w:val="TAL"/>
            </w:pPr>
          </w:p>
        </w:tc>
      </w:tr>
      <w:tr w:rsidR="00277049" w:rsidRPr="00D70946" w14:paraId="3490F4BC" w14:textId="77777777" w:rsidTr="00573392">
        <w:tblPrEx>
          <w:tblCellMar>
            <w:left w:w="108" w:type="dxa"/>
            <w:right w:w="108" w:type="dxa"/>
          </w:tblCellMar>
        </w:tblPrEx>
        <w:tc>
          <w:tcPr>
            <w:tcW w:w="4535" w:type="dxa"/>
            <w:gridSpan w:val="2"/>
          </w:tcPr>
          <w:p w14:paraId="0EAEE9FE" w14:textId="77777777" w:rsidR="00277049" w:rsidRPr="00D70946" w:rsidRDefault="00277049" w:rsidP="009D4432">
            <w:pPr>
              <w:pStyle w:val="TAL"/>
            </w:pPr>
            <w:r w:rsidRPr="00D70946">
              <w:t xml:space="preserve">     SST</w:t>
            </w:r>
          </w:p>
        </w:tc>
        <w:tc>
          <w:tcPr>
            <w:tcW w:w="2267" w:type="dxa"/>
          </w:tcPr>
          <w:p w14:paraId="67536DB1" w14:textId="77777777" w:rsidR="00277049" w:rsidRPr="00D70946" w:rsidRDefault="00277049" w:rsidP="009D4432">
            <w:pPr>
              <w:pStyle w:val="TAL"/>
            </w:pPr>
            <w:r w:rsidRPr="00D70946">
              <w:t>‘00000010’B</w:t>
            </w:r>
          </w:p>
        </w:tc>
        <w:tc>
          <w:tcPr>
            <w:tcW w:w="1700" w:type="dxa"/>
          </w:tcPr>
          <w:p w14:paraId="06A416E4" w14:textId="34A6B714" w:rsidR="00277049" w:rsidRPr="00D70946" w:rsidRDefault="003415C0" w:rsidP="009D4432">
            <w:pPr>
              <w:pStyle w:val="TAL"/>
            </w:pPr>
            <w:r w:rsidRPr="00D70946">
              <w:t xml:space="preserve">SST value </w:t>
            </w:r>
            <w:r w:rsidR="00277049" w:rsidRPr="00D70946">
              <w:t>2</w:t>
            </w:r>
          </w:p>
        </w:tc>
        <w:tc>
          <w:tcPr>
            <w:tcW w:w="1245" w:type="dxa"/>
          </w:tcPr>
          <w:p w14:paraId="600ED868" w14:textId="77777777" w:rsidR="00277049" w:rsidRPr="00D70946" w:rsidRDefault="00277049" w:rsidP="009D4432">
            <w:pPr>
              <w:pStyle w:val="TAL"/>
            </w:pPr>
          </w:p>
        </w:tc>
      </w:tr>
      <w:tr w:rsidR="00277049" w:rsidRPr="00D70946" w14:paraId="3C94E3D5" w14:textId="77777777" w:rsidTr="00573392">
        <w:tblPrEx>
          <w:tblCellMar>
            <w:left w:w="108" w:type="dxa"/>
            <w:right w:w="108" w:type="dxa"/>
          </w:tblCellMar>
        </w:tblPrEx>
        <w:tc>
          <w:tcPr>
            <w:tcW w:w="4535" w:type="dxa"/>
            <w:gridSpan w:val="2"/>
          </w:tcPr>
          <w:p w14:paraId="380999CD" w14:textId="77777777" w:rsidR="00277049" w:rsidRPr="00D70946" w:rsidRDefault="00277049" w:rsidP="009D4432">
            <w:pPr>
              <w:pStyle w:val="TAL"/>
            </w:pPr>
            <w:r w:rsidRPr="00D70946">
              <w:t xml:space="preserve">     SD</w:t>
            </w:r>
          </w:p>
        </w:tc>
        <w:tc>
          <w:tcPr>
            <w:tcW w:w="2267" w:type="dxa"/>
          </w:tcPr>
          <w:p w14:paraId="635E2E94" w14:textId="77777777" w:rsidR="00277049" w:rsidRPr="00D70946" w:rsidRDefault="00277049" w:rsidP="009D4432">
            <w:pPr>
              <w:pStyle w:val="TAL"/>
            </w:pPr>
            <w:r w:rsidRPr="00D70946">
              <w:t>Not Present</w:t>
            </w:r>
          </w:p>
        </w:tc>
        <w:tc>
          <w:tcPr>
            <w:tcW w:w="1700" w:type="dxa"/>
          </w:tcPr>
          <w:p w14:paraId="2F2DCD31" w14:textId="77777777" w:rsidR="00277049" w:rsidRPr="00D70946" w:rsidRDefault="00277049" w:rsidP="009D4432">
            <w:pPr>
              <w:pStyle w:val="TAL"/>
            </w:pPr>
          </w:p>
        </w:tc>
        <w:tc>
          <w:tcPr>
            <w:tcW w:w="1245" w:type="dxa"/>
          </w:tcPr>
          <w:p w14:paraId="0B259A16" w14:textId="77777777" w:rsidR="00277049" w:rsidRPr="00D70946" w:rsidRDefault="00277049" w:rsidP="009D4432">
            <w:pPr>
              <w:pStyle w:val="TAL"/>
            </w:pPr>
          </w:p>
        </w:tc>
      </w:tr>
      <w:tr w:rsidR="00277049" w:rsidRPr="00D70946" w14:paraId="7375CFDD" w14:textId="77777777" w:rsidTr="00573392">
        <w:tblPrEx>
          <w:tblCellMar>
            <w:left w:w="108" w:type="dxa"/>
            <w:right w:w="108" w:type="dxa"/>
          </w:tblCellMar>
        </w:tblPrEx>
        <w:tc>
          <w:tcPr>
            <w:tcW w:w="4535" w:type="dxa"/>
            <w:gridSpan w:val="2"/>
          </w:tcPr>
          <w:p w14:paraId="36F531CE" w14:textId="77777777" w:rsidR="00277049" w:rsidRPr="00D70946" w:rsidRDefault="00277049" w:rsidP="009D4432">
            <w:pPr>
              <w:pStyle w:val="TAL"/>
            </w:pPr>
            <w:r w:rsidRPr="00D70946">
              <w:t xml:space="preserve">     Mapped configured SST</w:t>
            </w:r>
          </w:p>
        </w:tc>
        <w:tc>
          <w:tcPr>
            <w:tcW w:w="2267" w:type="dxa"/>
          </w:tcPr>
          <w:p w14:paraId="778473FD" w14:textId="77777777" w:rsidR="00277049" w:rsidRPr="00D70946" w:rsidRDefault="00277049" w:rsidP="009D4432">
            <w:pPr>
              <w:pStyle w:val="TAL"/>
            </w:pPr>
            <w:r w:rsidRPr="00D70946">
              <w:t>Not Present</w:t>
            </w:r>
          </w:p>
        </w:tc>
        <w:tc>
          <w:tcPr>
            <w:tcW w:w="1700" w:type="dxa"/>
          </w:tcPr>
          <w:p w14:paraId="2F62AE0B" w14:textId="77777777" w:rsidR="00277049" w:rsidRPr="00D70946" w:rsidRDefault="00277049" w:rsidP="009D4432">
            <w:pPr>
              <w:pStyle w:val="TAL"/>
            </w:pPr>
          </w:p>
        </w:tc>
        <w:tc>
          <w:tcPr>
            <w:tcW w:w="1245" w:type="dxa"/>
          </w:tcPr>
          <w:p w14:paraId="77BB9CA8" w14:textId="77777777" w:rsidR="00277049" w:rsidRPr="00D70946" w:rsidRDefault="00277049" w:rsidP="009D4432">
            <w:pPr>
              <w:pStyle w:val="TAL"/>
            </w:pPr>
          </w:p>
        </w:tc>
      </w:tr>
      <w:tr w:rsidR="00277049" w:rsidRPr="00D70946" w14:paraId="6665752F" w14:textId="77777777" w:rsidTr="00573392">
        <w:tblPrEx>
          <w:tblCellMar>
            <w:left w:w="108" w:type="dxa"/>
            <w:right w:w="108" w:type="dxa"/>
          </w:tblCellMar>
        </w:tblPrEx>
        <w:tc>
          <w:tcPr>
            <w:tcW w:w="4535" w:type="dxa"/>
            <w:gridSpan w:val="2"/>
          </w:tcPr>
          <w:p w14:paraId="09B454CA" w14:textId="77777777" w:rsidR="00277049" w:rsidRPr="00D70946" w:rsidRDefault="00277049" w:rsidP="009D4432">
            <w:pPr>
              <w:pStyle w:val="TAL"/>
            </w:pPr>
            <w:r w:rsidRPr="00D70946">
              <w:t xml:space="preserve">     Mapped configured SD</w:t>
            </w:r>
          </w:p>
        </w:tc>
        <w:tc>
          <w:tcPr>
            <w:tcW w:w="2267" w:type="dxa"/>
          </w:tcPr>
          <w:p w14:paraId="66257477" w14:textId="77777777" w:rsidR="00277049" w:rsidRPr="00D70946" w:rsidRDefault="00277049" w:rsidP="009D4432">
            <w:pPr>
              <w:pStyle w:val="TAL"/>
            </w:pPr>
            <w:r w:rsidRPr="00D70946">
              <w:t>Not Present</w:t>
            </w:r>
          </w:p>
        </w:tc>
        <w:tc>
          <w:tcPr>
            <w:tcW w:w="1700" w:type="dxa"/>
          </w:tcPr>
          <w:p w14:paraId="45F1E414" w14:textId="77777777" w:rsidR="00277049" w:rsidRPr="00D70946" w:rsidRDefault="00277049" w:rsidP="009D4432">
            <w:pPr>
              <w:pStyle w:val="TAL"/>
            </w:pPr>
          </w:p>
        </w:tc>
        <w:tc>
          <w:tcPr>
            <w:tcW w:w="1245" w:type="dxa"/>
          </w:tcPr>
          <w:p w14:paraId="6BC7ADDA" w14:textId="77777777" w:rsidR="00277049" w:rsidRPr="00D70946" w:rsidRDefault="00277049" w:rsidP="009D4432">
            <w:pPr>
              <w:pStyle w:val="TAL"/>
            </w:pPr>
          </w:p>
        </w:tc>
      </w:tr>
      <w:tr w:rsidR="00277049" w:rsidRPr="00D70946" w14:paraId="30CF7882"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D4D88FA" w14:textId="77777777" w:rsidR="00277049" w:rsidRPr="00D70946" w:rsidRDefault="00277049" w:rsidP="009D4432">
            <w:pPr>
              <w:pStyle w:val="TAL"/>
            </w:pPr>
            <w:r w:rsidRPr="00D70946">
              <w:t>Rejected NSSAI</w:t>
            </w:r>
          </w:p>
        </w:tc>
        <w:tc>
          <w:tcPr>
            <w:tcW w:w="2267" w:type="dxa"/>
            <w:tcBorders>
              <w:top w:val="single" w:sz="4" w:space="0" w:color="auto"/>
              <w:left w:val="single" w:sz="4" w:space="0" w:color="auto"/>
              <w:bottom w:val="single" w:sz="4" w:space="0" w:color="auto"/>
              <w:right w:val="single" w:sz="4" w:space="0" w:color="auto"/>
            </w:tcBorders>
          </w:tcPr>
          <w:p w14:paraId="028CD729" w14:textId="77777777" w:rsidR="00277049" w:rsidRPr="00D70946"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026E86E"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AFA812" w14:textId="77777777" w:rsidR="00277049" w:rsidRPr="00D70946" w:rsidRDefault="00277049" w:rsidP="009D4432">
            <w:pPr>
              <w:pStyle w:val="TAL"/>
            </w:pPr>
          </w:p>
        </w:tc>
      </w:tr>
      <w:tr w:rsidR="00277049" w:rsidRPr="00D70946" w14:paraId="44D4559D"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24ECF05" w14:textId="77777777" w:rsidR="00277049" w:rsidRPr="00D70946" w:rsidRDefault="00277049" w:rsidP="009D4432">
            <w:pPr>
              <w:pStyle w:val="TAL"/>
            </w:pPr>
            <w:r w:rsidRPr="00D70946">
              <w:t xml:space="preserve">     Rejected S-NSSAI-1</w:t>
            </w:r>
          </w:p>
        </w:tc>
        <w:tc>
          <w:tcPr>
            <w:tcW w:w="2267" w:type="dxa"/>
            <w:tcBorders>
              <w:top w:val="single" w:sz="4" w:space="0" w:color="auto"/>
              <w:left w:val="single" w:sz="4" w:space="0" w:color="auto"/>
              <w:bottom w:val="single" w:sz="4" w:space="0" w:color="auto"/>
              <w:right w:val="single" w:sz="4" w:space="0" w:color="auto"/>
            </w:tcBorders>
          </w:tcPr>
          <w:p w14:paraId="4468CAB5" w14:textId="77777777" w:rsidR="00277049" w:rsidRPr="00D70946"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3355E12" w14:textId="77777777" w:rsidR="00277049" w:rsidRPr="00D70946" w:rsidRDefault="00277049" w:rsidP="009D4432">
            <w:pPr>
              <w:pStyle w:val="TAL"/>
            </w:pPr>
            <w:r w:rsidRPr="00D70946">
              <w:t>Rejected S-NSSAI value 1</w:t>
            </w:r>
          </w:p>
        </w:tc>
        <w:tc>
          <w:tcPr>
            <w:tcW w:w="1245" w:type="dxa"/>
            <w:tcBorders>
              <w:top w:val="single" w:sz="4" w:space="0" w:color="auto"/>
              <w:left w:val="single" w:sz="4" w:space="0" w:color="auto"/>
              <w:bottom w:val="single" w:sz="4" w:space="0" w:color="auto"/>
              <w:right w:val="single" w:sz="4" w:space="0" w:color="auto"/>
            </w:tcBorders>
          </w:tcPr>
          <w:p w14:paraId="316683A0" w14:textId="77777777" w:rsidR="00277049" w:rsidRPr="00D70946" w:rsidRDefault="00277049" w:rsidP="009D4432">
            <w:pPr>
              <w:pStyle w:val="TAL"/>
            </w:pPr>
          </w:p>
        </w:tc>
      </w:tr>
      <w:tr w:rsidR="00277049" w:rsidRPr="00D70946" w14:paraId="587C29B1"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0E53344" w14:textId="77777777" w:rsidR="00277049" w:rsidRPr="00D70946" w:rsidRDefault="00277049" w:rsidP="009D4432">
            <w:pPr>
              <w:pStyle w:val="TAL"/>
            </w:pPr>
            <w:r w:rsidRPr="00D70946">
              <w:t xml:space="preserve">     Cause value</w:t>
            </w:r>
          </w:p>
        </w:tc>
        <w:tc>
          <w:tcPr>
            <w:tcW w:w="2267" w:type="dxa"/>
            <w:tcBorders>
              <w:top w:val="single" w:sz="4" w:space="0" w:color="auto"/>
              <w:left w:val="single" w:sz="4" w:space="0" w:color="auto"/>
              <w:bottom w:val="single" w:sz="4" w:space="0" w:color="auto"/>
              <w:right w:val="single" w:sz="4" w:space="0" w:color="auto"/>
            </w:tcBorders>
          </w:tcPr>
          <w:p w14:paraId="13EC7945" w14:textId="77777777" w:rsidR="00277049" w:rsidRPr="00D70946" w:rsidRDefault="00277049" w:rsidP="009D4432">
            <w:pPr>
              <w:pStyle w:val="TAL"/>
            </w:pPr>
            <w:r w:rsidRPr="00D70946">
              <w:t>‘0001’B</w:t>
            </w:r>
          </w:p>
        </w:tc>
        <w:tc>
          <w:tcPr>
            <w:tcW w:w="1700" w:type="dxa"/>
            <w:tcBorders>
              <w:top w:val="single" w:sz="4" w:space="0" w:color="auto"/>
              <w:left w:val="single" w:sz="4" w:space="0" w:color="auto"/>
              <w:bottom w:val="single" w:sz="4" w:space="0" w:color="auto"/>
              <w:right w:val="single" w:sz="4" w:space="0" w:color="auto"/>
            </w:tcBorders>
          </w:tcPr>
          <w:p w14:paraId="71F4FD11" w14:textId="77777777" w:rsidR="00277049" w:rsidRPr="00D70946" w:rsidRDefault="00277049" w:rsidP="009D4432">
            <w:pPr>
              <w:pStyle w:val="TAL"/>
            </w:pPr>
            <w:r w:rsidRPr="00D70946">
              <w:rPr>
                <w:lang w:eastAsia="ko-KR"/>
              </w:rPr>
              <w:t>S-NSSAI not available in the current registration area</w:t>
            </w:r>
          </w:p>
        </w:tc>
        <w:tc>
          <w:tcPr>
            <w:tcW w:w="1245" w:type="dxa"/>
            <w:tcBorders>
              <w:top w:val="single" w:sz="4" w:space="0" w:color="auto"/>
              <w:left w:val="single" w:sz="4" w:space="0" w:color="auto"/>
              <w:bottom w:val="single" w:sz="4" w:space="0" w:color="auto"/>
              <w:right w:val="single" w:sz="4" w:space="0" w:color="auto"/>
            </w:tcBorders>
          </w:tcPr>
          <w:p w14:paraId="5E9D6D6F" w14:textId="77777777" w:rsidR="00277049" w:rsidRPr="00D70946" w:rsidRDefault="00277049" w:rsidP="009D4432">
            <w:pPr>
              <w:pStyle w:val="TAL"/>
            </w:pPr>
          </w:p>
        </w:tc>
      </w:tr>
      <w:tr w:rsidR="00277049" w:rsidRPr="00D70946" w14:paraId="71C60153"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E585A7F" w14:textId="77777777" w:rsidR="00277049" w:rsidRPr="00D70946" w:rsidRDefault="00277049"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0E9482E5" w14:textId="77777777" w:rsidR="00277049" w:rsidRPr="00D70946" w:rsidRDefault="0027704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726E4CFA" w14:textId="32E5E119" w:rsidR="00277049" w:rsidRPr="00D70946" w:rsidRDefault="003415C0" w:rsidP="009D4432">
            <w:pPr>
              <w:pStyle w:val="TAL"/>
            </w:pPr>
            <w:r w:rsidRPr="00D70946">
              <w:t xml:space="preserve">SST value </w:t>
            </w:r>
            <w:r w:rsidR="00277049" w:rsidRPr="00D70946">
              <w:t>1</w:t>
            </w:r>
          </w:p>
        </w:tc>
        <w:tc>
          <w:tcPr>
            <w:tcW w:w="1245" w:type="dxa"/>
            <w:tcBorders>
              <w:top w:val="single" w:sz="4" w:space="0" w:color="auto"/>
              <w:left w:val="single" w:sz="4" w:space="0" w:color="auto"/>
              <w:bottom w:val="single" w:sz="4" w:space="0" w:color="auto"/>
              <w:right w:val="single" w:sz="4" w:space="0" w:color="auto"/>
            </w:tcBorders>
          </w:tcPr>
          <w:p w14:paraId="0C8BFF18" w14:textId="77777777" w:rsidR="00277049" w:rsidRPr="00D70946" w:rsidRDefault="00277049" w:rsidP="009D4432">
            <w:pPr>
              <w:pStyle w:val="TAL"/>
            </w:pPr>
          </w:p>
        </w:tc>
      </w:tr>
      <w:tr w:rsidR="00277049" w:rsidRPr="00D70946" w14:paraId="43F01D65"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42DC38A" w14:textId="77777777" w:rsidR="00277049" w:rsidRPr="00D70946" w:rsidRDefault="00277049"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7AB35EAB" w14:textId="77777777" w:rsidR="00277049" w:rsidRPr="00D70946" w:rsidRDefault="0027704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4E43C8A5"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9754BF8" w14:textId="77777777" w:rsidR="00277049" w:rsidRPr="00D70946" w:rsidRDefault="00277049" w:rsidP="009D4432">
            <w:pPr>
              <w:pStyle w:val="TAL"/>
            </w:pPr>
          </w:p>
        </w:tc>
      </w:tr>
      <w:tr w:rsidR="00277049" w:rsidRPr="00D70946" w14:paraId="5A67524D" w14:textId="77777777" w:rsidTr="00573392">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6DA47D49" w14:textId="77777777" w:rsidR="00277049" w:rsidRPr="00D70946" w:rsidRDefault="00277049" w:rsidP="009D4432">
            <w:pPr>
              <w:pStyle w:val="TAN"/>
            </w:pPr>
            <w:r w:rsidRPr="00D70946">
              <w:t>Note:</w:t>
            </w:r>
            <w:r w:rsidRPr="00D70946">
              <w:tab/>
              <w:t>If UE has requested only S-NSSAI =1 in step 5</w:t>
            </w:r>
            <w:r w:rsidR="00C062BA" w:rsidRPr="00D70946">
              <w:t>5</w:t>
            </w:r>
            <w:r w:rsidRPr="00D70946">
              <w:t xml:space="preserve"> and S-NSSAI =1 is added in the Rejected NSSAI list by the SS then AMF/SS can include default subscribed S-NSSAIs in the allowed NSSAI of REGISTRATION ACCEPT message, see TS 24.501 sub-clause 5.5.1.2.4.</w:t>
            </w:r>
          </w:p>
        </w:tc>
      </w:tr>
    </w:tbl>
    <w:p w14:paraId="48CD4CAF" w14:textId="77777777" w:rsidR="00277049" w:rsidRPr="00D70946" w:rsidRDefault="00277049" w:rsidP="009D4432"/>
    <w:p w14:paraId="0703A0F5" w14:textId="77777777" w:rsidR="00277049" w:rsidRPr="00D70946" w:rsidRDefault="00277049" w:rsidP="009D4432">
      <w:pPr>
        <w:pStyle w:val="TH"/>
      </w:pPr>
      <w:r w:rsidRPr="00D70946">
        <w:t>Table 9.1.5.1.3.3.3-10:</w:t>
      </w:r>
      <w:r w:rsidRPr="00D70946">
        <w:rPr>
          <w:iCs/>
        </w:rPr>
        <w:t xml:space="preserve"> PDU SESSION ESTABLISHMENT ACCEPT</w:t>
      </w:r>
      <w:r w:rsidRPr="00D70946">
        <w:t xml:space="preserve"> (step 6</w:t>
      </w:r>
      <w:r w:rsidR="00C062BA" w:rsidRPr="00D70946">
        <w:t>7</w:t>
      </w:r>
      <w:r w:rsidRPr="00D70946">
        <w:t xml:space="preserve"> ,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70946" w14:paraId="5F3AB433" w14:textId="77777777" w:rsidTr="0057339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31428024" w14:textId="77777777" w:rsidR="00277049" w:rsidRPr="00D70946" w:rsidRDefault="0029409F" w:rsidP="009D4432">
            <w:pPr>
              <w:pStyle w:val="TAL"/>
            </w:pPr>
            <w:r w:rsidRPr="00D70946">
              <w:t>Derivation path: TS 38</w:t>
            </w:r>
            <w:r w:rsidR="00277049" w:rsidRPr="00D70946">
              <w:t>.508-1 clause 4.7.2-2</w:t>
            </w:r>
          </w:p>
        </w:tc>
      </w:tr>
      <w:tr w:rsidR="00277049" w:rsidRPr="00D70946" w14:paraId="288DE8F2" w14:textId="77777777" w:rsidTr="00573392">
        <w:tblPrEx>
          <w:tblCellMar>
            <w:left w:w="108" w:type="dxa"/>
            <w:right w:w="108" w:type="dxa"/>
          </w:tblCellMar>
        </w:tblPrEx>
        <w:tc>
          <w:tcPr>
            <w:tcW w:w="4535" w:type="dxa"/>
            <w:gridSpan w:val="2"/>
          </w:tcPr>
          <w:p w14:paraId="6A200189" w14:textId="77777777" w:rsidR="00277049" w:rsidRPr="00D70946" w:rsidRDefault="00277049" w:rsidP="009D4432">
            <w:pPr>
              <w:pStyle w:val="TAH"/>
            </w:pPr>
            <w:r w:rsidRPr="00D70946">
              <w:t>Information Element</w:t>
            </w:r>
          </w:p>
        </w:tc>
        <w:tc>
          <w:tcPr>
            <w:tcW w:w="2267" w:type="dxa"/>
          </w:tcPr>
          <w:p w14:paraId="68E7CC05" w14:textId="77777777" w:rsidR="00277049" w:rsidRPr="00D70946" w:rsidRDefault="00277049" w:rsidP="009D4432">
            <w:pPr>
              <w:pStyle w:val="TAH"/>
            </w:pPr>
            <w:r w:rsidRPr="00D70946">
              <w:t>Value/remark</w:t>
            </w:r>
          </w:p>
        </w:tc>
        <w:tc>
          <w:tcPr>
            <w:tcW w:w="1700" w:type="dxa"/>
          </w:tcPr>
          <w:p w14:paraId="1F8AC132" w14:textId="77777777" w:rsidR="00277049" w:rsidRPr="00D70946" w:rsidRDefault="00277049" w:rsidP="009D4432">
            <w:pPr>
              <w:pStyle w:val="TAH"/>
            </w:pPr>
            <w:r w:rsidRPr="00D70946">
              <w:t>Comment</w:t>
            </w:r>
          </w:p>
        </w:tc>
        <w:tc>
          <w:tcPr>
            <w:tcW w:w="1245" w:type="dxa"/>
          </w:tcPr>
          <w:p w14:paraId="29226BCA" w14:textId="77777777" w:rsidR="00277049" w:rsidRPr="00D70946" w:rsidRDefault="00277049" w:rsidP="009D4432">
            <w:pPr>
              <w:pStyle w:val="TAH"/>
            </w:pPr>
            <w:r w:rsidRPr="00D70946">
              <w:t>Condition</w:t>
            </w:r>
          </w:p>
        </w:tc>
      </w:tr>
      <w:tr w:rsidR="00277049" w:rsidRPr="00D70946" w14:paraId="21CDF259" w14:textId="77777777" w:rsidTr="00573392">
        <w:tblPrEx>
          <w:tblCellMar>
            <w:left w:w="108" w:type="dxa"/>
            <w:right w:w="108" w:type="dxa"/>
          </w:tblCellMar>
        </w:tblPrEx>
        <w:tc>
          <w:tcPr>
            <w:tcW w:w="4535" w:type="dxa"/>
            <w:gridSpan w:val="2"/>
          </w:tcPr>
          <w:p w14:paraId="672E471B" w14:textId="77777777" w:rsidR="00277049" w:rsidRPr="00D70946" w:rsidRDefault="00277049" w:rsidP="009D4432">
            <w:pPr>
              <w:pStyle w:val="TAL"/>
            </w:pPr>
            <w:r w:rsidRPr="00D70946">
              <w:t>S-NSSAI</w:t>
            </w:r>
          </w:p>
        </w:tc>
        <w:tc>
          <w:tcPr>
            <w:tcW w:w="2267" w:type="dxa"/>
          </w:tcPr>
          <w:p w14:paraId="756AC3AD" w14:textId="77777777" w:rsidR="00277049" w:rsidRPr="00D70946" w:rsidRDefault="00277049" w:rsidP="009D4432">
            <w:pPr>
              <w:pStyle w:val="TAL"/>
            </w:pPr>
          </w:p>
        </w:tc>
        <w:tc>
          <w:tcPr>
            <w:tcW w:w="1700" w:type="dxa"/>
          </w:tcPr>
          <w:p w14:paraId="1BE1C121" w14:textId="77777777" w:rsidR="00277049" w:rsidRPr="00D70946" w:rsidRDefault="00277049" w:rsidP="009D4432">
            <w:pPr>
              <w:pStyle w:val="TAL"/>
            </w:pPr>
          </w:p>
        </w:tc>
        <w:tc>
          <w:tcPr>
            <w:tcW w:w="1245" w:type="dxa"/>
          </w:tcPr>
          <w:p w14:paraId="3EBADD70" w14:textId="77777777" w:rsidR="00277049" w:rsidRPr="00D70946" w:rsidRDefault="00277049" w:rsidP="009D4432">
            <w:pPr>
              <w:pStyle w:val="TAL"/>
            </w:pPr>
          </w:p>
        </w:tc>
      </w:tr>
      <w:tr w:rsidR="00277049" w:rsidRPr="00D70946" w14:paraId="7B14CD6A" w14:textId="77777777" w:rsidTr="00573392">
        <w:tblPrEx>
          <w:tblCellMar>
            <w:left w:w="108" w:type="dxa"/>
            <w:right w:w="108" w:type="dxa"/>
          </w:tblCellMar>
        </w:tblPrEx>
        <w:tc>
          <w:tcPr>
            <w:tcW w:w="4535" w:type="dxa"/>
            <w:gridSpan w:val="2"/>
          </w:tcPr>
          <w:p w14:paraId="74D6FFF1" w14:textId="77777777" w:rsidR="00277049" w:rsidRPr="00D70946" w:rsidRDefault="00277049" w:rsidP="009D4432">
            <w:pPr>
              <w:pStyle w:val="TAL"/>
            </w:pPr>
            <w:r w:rsidRPr="00D70946">
              <w:t xml:space="preserve">  Length of S-NSSAI contents</w:t>
            </w:r>
          </w:p>
        </w:tc>
        <w:tc>
          <w:tcPr>
            <w:tcW w:w="2267" w:type="dxa"/>
          </w:tcPr>
          <w:p w14:paraId="7725C8EB" w14:textId="77777777" w:rsidR="00277049" w:rsidRPr="00D70946" w:rsidRDefault="00277049" w:rsidP="009D4432">
            <w:pPr>
              <w:pStyle w:val="TAL"/>
            </w:pPr>
            <w:r w:rsidRPr="00D70946">
              <w:t>‘0000 0001’B</w:t>
            </w:r>
          </w:p>
        </w:tc>
        <w:tc>
          <w:tcPr>
            <w:tcW w:w="1700" w:type="dxa"/>
          </w:tcPr>
          <w:p w14:paraId="7F99CFAF" w14:textId="77777777" w:rsidR="00277049" w:rsidRPr="00D70946" w:rsidRDefault="00277049" w:rsidP="009D4432">
            <w:pPr>
              <w:pStyle w:val="TAL"/>
            </w:pPr>
            <w:r w:rsidRPr="00D70946">
              <w:t>SST</w:t>
            </w:r>
          </w:p>
        </w:tc>
        <w:tc>
          <w:tcPr>
            <w:tcW w:w="1245" w:type="dxa"/>
          </w:tcPr>
          <w:p w14:paraId="4AC17791" w14:textId="77777777" w:rsidR="00277049" w:rsidRPr="00D70946" w:rsidRDefault="00277049" w:rsidP="009D4432">
            <w:pPr>
              <w:pStyle w:val="TAL"/>
            </w:pPr>
          </w:p>
        </w:tc>
      </w:tr>
      <w:tr w:rsidR="00277049" w:rsidRPr="00D70946" w14:paraId="4326513C" w14:textId="77777777" w:rsidTr="00573392">
        <w:tblPrEx>
          <w:tblCellMar>
            <w:left w:w="108" w:type="dxa"/>
            <w:right w:w="108" w:type="dxa"/>
          </w:tblCellMar>
        </w:tblPrEx>
        <w:tc>
          <w:tcPr>
            <w:tcW w:w="4535" w:type="dxa"/>
            <w:gridSpan w:val="2"/>
          </w:tcPr>
          <w:p w14:paraId="6819503E" w14:textId="77777777" w:rsidR="00277049" w:rsidRPr="00D70946" w:rsidRDefault="00277049" w:rsidP="009D4432">
            <w:pPr>
              <w:pStyle w:val="TAL"/>
            </w:pPr>
            <w:r w:rsidRPr="00D70946">
              <w:t xml:space="preserve">  SST</w:t>
            </w:r>
          </w:p>
        </w:tc>
        <w:tc>
          <w:tcPr>
            <w:tcW w:w="2267" w:type="dxa"/>
          </w:tcPr>
          <w:p w14:paraId="2E285ABA" w14:textId="77777777" w:rsidR="00277049" w:rsidRPr="00D70946" w:rsidRDefault="00277049" w:rsidP="009D4432">
            <w:pPr>
              <w:pStyle w:val="TAL"/>
            </w:pPr>
            <w:r w:rsidRPr="00D70946">
              <w:t>‘0000 0010’B</w:t>
            </w:r>
          </w:p>
        </w:tc>
        <w:tc>
          <w:tcPr>
            <w:tcW w:w="1700" w:type="dxa"/>
          </w:tcPr>
          <w:p w14:paraId="5D2D633E" w14:textId="77777777" w:rsidR="00277049" w:rsidRPr="00D70946" w:rsidRDefault="00277049" w:rsidP="009D4432">
            <w:pPr>
              <w:pStyle w:val="TAL"/>
            </w:pPr>
            <w:r w:rsidRPr="00D70946">
              <w:t>SST value 2</w:t>
            </w:r>
          </w:p>
        </w:tc>
        <w:tc>
          <w:tcPr>
            <w:tcW w:w="1245" w:type="dxa"/>
          </w:tcPr>
          <w:p w14:paraId="31451AEA" w14:textId="77777777" w:rsidR="00277049" w:rsidRPr="00D70946" w:rsidRDefault="00277049" w:rsidP="009D4432">
            <w:pPr>
              <w:pStyle w:val="TAL"/>
            </w:pPr>
          </w:p>
        </w:tc>
      </w:tr>
    </w:tbl>
    <w:p w14:paraId="3007368D" w14:textId="77777777" w:rsidR="00277049" w:rsidRPr="00D70946" w:rsidRDefault="00277049" w:rsidP="009D4432"/>
    <w:p w14:paraId="1FC48B34" w14:textId="77777777" w:rsidR="00277049" w:rsidRPr="00D70946" w:rsidRDefault="00277049" w:rsidP="009D4432">
      <w:pPr>
        <w:pStyle w:val="TH"/>
      </w:pPr>
      <w:r w:rsidRPr="00D70946">
        <w:t xml:space="preserve">Table 9.1.5.1.3.3.3-11: </w:t>
      </w:r>
      <w:r w:rsidR="00366CE3" w:rsidRPr="00D70946">
        <w:t>Void</w:t>
      </w:r>
    </w:p>
    <w:p w14:paraId="521D0469" w14:textId="77777777" w:rsidR="00277049" w:rsidRPr="00D70946" w:rsidRDefault="00277049" w:rsidP="009D4432">
      <w:pPr>
        <w:pStyle w:val="TH"/>
      </w:pPr>
      <w:r w:rsidRPr="00D70946">
        <w:t xml:space="preserve">Table 9.1.5.1.3.3.3-12: </w:t>
      </w:r>
      <w:r w:rsidR="00366CE3" w:rsidRPr="00D70946">
        <w:t>Void</w:t>
      </w:r>
    </w:p>
    <w:p w14:paraId="3E3F04AA" w14:textId="77777777" w:rsidR="00277049" w:rsidRPr="00D70946" w:rsidRDefault="00277049" w:rsidP="009D4432"/>
    <w:p w14:paraId="12A2C367" w14:textId="77777777" w:rsidR="00277049" w:rsidRPr="00D70946" w:rsidRDefault="00277049" w:rsidP="009D4432">
      <w:pPr>
        <w:pStyle w:val="TH"/>
      </w:pPr>
      <w:r w:rsidRPr="00D70946">
        <w:lastRenderedPageBreak/>
        <w:t>Table 9.1.5.1.3.3.3-13: REGISTRATION REQUEST (step 89,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70946" w14:paraId="6DBF0F20" w14:textId="77777777" w:rsidTr="00573392">
        <w:trPr>
          <w:gridBefore w:val="1"/>
          <w:wBefore w:w="9" w:type="dxa"/>
        </w:trPr>
        <w:tc>
          <w:tcPr>
            <w:tcW w:w="9738" w:type="dxa"/>
            <w:gridSpan w:val="4"/>
          </w:tcPr>
          <w:p w14:paraId="092F1180" w14:textId="77777777" w:rsidR="00277049" w:rsidRPr="00D70946" w:rsidRDefault="0029409F" w:rsidP="009D4432">
            <w:pPr>
              <w:pStyle w:val="TAHCarNotBold"/>
            </w:pPr>
            <w:r w:rsidRPr="00D70946">
              <w:t>Derivation path: TS 38</w:t>
            </w:r>
            <w:r w:rsidR="00277049" w:rsidRPr="00D70946">
              <w:t>.508-1 Table 4.7.1-6</w:t>
            </w:r>
          </w:p>
        </w:tc>
      </w:tr>
      <w:tr w:rsidR="00277049" w:rsidRPr="00D70946" w14:paraId="7EFAB000" w14:textId="77777777" w:rsidTr="00573392">
        <w:tblPrEx>
          <w:tblCellMar>
            <w:left w:w="108" w:type="dxa"/>
            <w:right w:w="108" w:type="dxa"/>
          </w:tblCellMar>
        </w:tblPrEx>
        <w:tc>
          <w:tcPr>
            <w:tcW w:w="4535" w:type="dxa"/>
            <w:gridSpan w:val="2"/>
          </w:tcPr>
          <w:p w14:paraId="55B41E3C" w14:textId="77777777" w:rsidR="00277049" w:rsidRPr="00D70946" w:rsidRDefault="00277049" w:rsidP="009D4432">
            <w:pPr>
              <w:pStyle w:val="TAH"/>
            </w:pPr>
            <w:r w:rsidRPr="00D70946">
              <w:t>Information Element</w:t>
            </w:r>
          </w:p>
        </w:tc>
        <w:tc>
          <w:tcPr>
            <w:tcW w:w="2267" w:type="dxa"/>
          </w:tcPr>
          <w:p w14:paraId="79F8B4F1" w14:textId="77777777" w:rsidR="00277049" w:rsidRPr="00D70946" w:rsidRDefault="00277049" w:rsidP="009D4432">
            <w:pPr>
              <w:pStyle w:val="TAH"/>
            </w:pPr>
            <w:r w:rsidRPr="00D70946">
              <w:t>Value/remark</w:t>
            </w:r>
          </w:p>
        </w:tc>
        <w:tc>
          <w:tcPr>
            <w:tcW w:w="1700" w:type="dxa"/>
          </w:tcPr>
          <w:p w14:paraId="554276E3" w14:textId="77777777" w:rsidR="00277049" w:rsidRPr="00D70946" w:rsidRDefault="00277049" w:rsidP="009D4432">
            <w:pPr>
              <w:pStyle w:val="TAH"/>
            </w:pPr>
            <w:r w:rsidRPr="00D70946">
              <w:t>Comment</w:t>
            </w:r>
          </w:p>
        </w:tc>
        <w:tc>
          <w:tcPr>
            <w:tcW w:w="1245" w:type="dxa"/>
          </w:tcPr>
          <w:p w14:paraId="71D7CDAF" w14:textId="77777777" w:rsidR="00277049" w:rsidRPr="00D70946" w:rsidRDefault="00277049" w:rsidP="009D4432">
            <w:pPr>
              <w:pStyle w:val="TAH"/>
            </w:pPr>
            <w:r w:rsidRPr="00D70946">
              <w:t>Condition</w:t>
            </w:r>
          </w:p>
        </w:tc>
      </w:tr>
      <w:tr w:rsidR="00277049" w:rsidRPr="00D70946" w14:paraId="190F3867" w14:textId="77777777" w:rsidTr="00573392">
        <w:tblPrEx>
          <w:tblCellMar>
            <w:left w:w="108" w:type="dxa"/>
            <w:right w:w="108" w:type="dxa"/>
          </w:tblCellMar>
        </w:tblPrEx>
        <w:tc>
          <w:tcPr>
            <w:tcW w:w="4535" w:type="dxa"/>
            <w:gridSpan w:val="2"/>
          </w:tcPr>
          <w:p w14:paraId="723EF2E6" w14:textId="77777777" w:rsidR="00277049" w:rsidRPr="00D70946" w:rsidRDefault="00277049" w:rsidP="009D4432">
            <w:pPr>
              <w:pStyle w:val="TAL"/>
            </w:pPr>
            <w:r w:rsidRPr="00D70946">
              <w:t>5GS registration type value</w:t>
            </w:r>
          </w:p>
        </w:tc>
        <w:tc>
          <w:tcPr>
            <w:tcW w:w="2267" w:type="dxa"/>
          </w:tcPr>
          <w:p w14:paraId="73F947FB" w14:textId="77777777" w:rsidR="00277049" w:rsidRPr="00D70946" w:rsidRDefault="00277049" w:rsidP="009D4432">
            <w:pPr>
              <w:pStyle w:val="TAL"/>
            </w:pPr>
            <w:r w:rsidRPr="00D70946">
              <w:t>‘010’B</w:t>
            </w:r>
          </w:p>
        </w:tc>
        <w:tc>
          <w:tcPr>
            <w:tcW w:w="1700" w:type="dxa"/>
          </w:tcPr>
          <w:p w14:paraId="3D4B4DB6" w14:textId="77777777" w:rsidR="00277049" w:rsidRPr="00D70946" w:rsidRDefault="00277049" w:rsidP="009D4432">
            <w:pPr>
              <w:pStyle w:val="TAL"/>
            </w:pPr>
            <w:r w:rsidRPr="00D70946">
              <w:t>mobility registration updating</w:t>
            </w:r>
          </w:p>
        </w:tc>
        <w:tc>
          <w:tcPr>
            <w:tcW w:w="1245" w:type="dxa"/>
          </w:tcPr>
          <w:p w14:paraId="0CF11DC1" w14:textId="77777777" w:rsidR="00277049" w:rsidRPr="00D70946" w:rsidRDefault="00277049" w:rsidP="009D4432">
            <w:pPr>
              <w:pStyle w:val="TAL"/>
            </w:pPr>
          </w:p>
        </w:tc>
      </w:tr>
      <w:tr w:rsidR="00277049" w:rsidRPr="00D70946" w14:paraId="4C1E9235" w14:textId="77777777" w:rsidTr="00573392">
        <w:tblPrEx>
          <w:tblCellMar>
            <w:left w:w="108" w:type="dxa"/>
            <w:right w:w="108" w:type="dxa"/>
          </w:tblCellMar>
        </w:tblPrEx>
        <w:tc>
          <w:tcPr>
            <w:tcW w:w="4535" w:type="dxa"/>
            <w:gridSpan w:val="2"/>
          </w:tcPr>
          <w:p w14:paraId="77F37F3D" w14:textId="77777777" w:rsidR="00277049" w:rsidRPr="00D70946" w:rsidRDefault="00277049" w:rsidP="009D4432">
            <w:pPr>
              <w:pStyle w:val="TAL"/>
            </w:pPr>
            <w:r w:rsidRPr="00D70946">
              <w:t>Requested NSSAI</w:t>
            </w:r>
          </w:p>
        </w:tc>
        <w:tc>
          <w:tcPr>
            <w:tcW w:w="2267" w:type="dxa"/>
          </w:tcPr>
          <w:p w14:paraId="53652D5D" w14:textId="77777777" w:rsidR="00277049" w:rsidRPr="00D70946" w:rsidRDefault="00277049" w:rsidP="009D4432">
            <w:pPr>
              <w:pStyle w:val="TAL"/>
            </w:pPr>
          </w:p>
        </w:tc>
        <w:tc>
          <w:tcPr>
            <w:tcW w:w="1700" w:type="dxa"/>
          </w:tcPr>
          <w:p w14:paraId="6B8A1955" w14:textId="77777777" w:rsidR="00277049" w:rsidRPr="00D70946" w:rsidRDefault="00277049" w:rsidP="009D4432">
            <w:pPr>
              <w:pStyle w:val="TAL"/>
            </w:pPr>
            <w:r w:rsidRPr="00D70946">
              <w:t>Note</w:t>
            </w:r>
          </w:p>
        </w:tc>
        <w:tc>
          <w:tcPr>
            <w:tcW w:w="1245" w:type="dxa"/>
          </w:tcPr>
          <w:p w14:paraId="2BFAB5D6" w14:textId="77777777" w:rsidR="00277049" w:rsidRPr="00D70946" w:rsidRDefault="00277049" w:rsidP="009D4432">
            <w:pPr>
              <w:pStyle w:val="TAL"/>
            </w:pPr>
          </w:p>
        </w:tc>
      </w:tr>
      <w:tr w:rsidR="00277049" w:rsidRPr="00D70946" w14:paraId="722927F3" w14:textId="77777777" w:rsidTr="00573392">
        <w:tblPrEx>
          <w:tblCellMar>
            <w:left w:w="108" w:type="dxa"/>
            <w:right w:w="108" w:type="dxa"/>
          </w:tblCellMar>
        </w:tblPrEx>
        <w:tc>
          <w:tcPr>
            <w:tcW w:w="4535" w:type="dxa"/>
            <w:gridSpan w:val="2"/>
          </w:tcPr>
          <w:p w14:paraId="4BDBCF53" w14:textId="77777777" w:rsidR="00277049" w:rsidRPr="00D70946" w:rsidRDefault="00277049" w:rsidP="009D4432">
            <w:pPr>
              <w:pStyle w:val="TAL"/>
            </w:pPr>
            <w:r w:rsidRPr="00D70946">
              <w:t xml:space="preserve">     S-NSSAI IEI</w:t>
            </w:r>
          </w:p>
        </w:tc>
        <w:tc>
          <w:tcPr>
            <w:tcW w:w="2267" w:type="dxa"/>
          </w:tcPr>
          <w:p w14:paraId="4AAD7559" w14:textId="77777777" w:rsidR="00277049" w:rsidRPr="00D70946" w:rsidRDefault="00277049" w:rsidP="009D4432">
            <w:pPr>
              <w:pStyle w:val="TAL"/>
            </w:pPr>
          </w:p>
        </w:tc>
        <w:tc>
          <w:tcPr>
            <w:tcW w:w="1700" w:type="dxa"/>
          </w:tcPr>
          <w:p w14:paraId="7B7BBB22" w14:textId="77777777" w:rsidR="00277049" w:rsidRPr="00D70946" w:rsidRDefault="00277049" w:rsidP="009D4432">
            <w:pPr>
              <w:pStyle w:val="TAL"/>
            </w:pPr>
            <w:r w:rsidRPr="00D70946">
              <w:t>S-NSSAI value 1</w:t>
            </w:r>
          </w:p>
        </w:tc>
        <w:tc>
          <w:tcPr>
            <w:tcW w:w="1245" w:type="dxa"/>
          </w:tcPr>
          <w:p w14:paraId="54C70574" w14:textId="77777777" w:rsidR="00277049" w:rsidRPr="00D70946" w:rsidRDefault="00277049" w:rsidP="009D4432">
            <w:pPr>
              <w:pStyle w:val="TAL"/>
            </w:pPr>
          </w:p>
        </w:tc>
      </w:tr>
      <w:tr w:rsidR="00277049" w:rsidRPr="00D70946" w14:paraId="16EBC3D8" w14:textId="77777777" w:rsidTr="00573392">
        <w:tblPrEx>
          <w:tblCellMar>
            <w:left w:w="108" w:type="dxa"/>
            <w:right w:w="108" w:type="dxa"/>
          </w:tblCellMar>
        </w:tblPrEx>
        <w:tc>
          <w:tcPr>
            <w:tcW w:w="4535" w:type="dxa"/>
            <w:gridSpan w:val="2"/>
          </w:tcPr>
          <w:p w14:paraId="2FEE9C4D" w14:textId="77777777" w:rsidR="00277049" w:rsidRPr="00D70946" w:rsidRDefault="00277049" w:rsidP="009D4432">
            <w:pPr>
              <w:pStyle w:val="TAL"/>
            </w:pPr>
            <w:r w:rsidRPr="00D70946">
              <w:t xml:space="preserve">     Length of S-NSSAI contents</w:t>
            </w:r>
          </w:p>
        </w:tc>
        <w:tc>
          <w:tcPr>
            <w:tcW w:w="2267" w:type="dxa"/>
          </w:tcPr>
          <w:p w14:paraId="6FEEF5BC" w14:textId="77777777" w:rsidR="00277049" w:rsidRPr="00D70946" w:rsidRDefault="00277049" w:rsidP="009D4432">
            <w:pPr>
              <w:pStyle w:val="TAL"/>
            </w:pPr>
            <w:r w:rsidRPr="00D70946">
              <w:t>‘00000001’B</w:t>
            </w:r>
          </w:p>
        </w:tc>
        <w:tc>
          <w:tcPr>
            <w:tcW w:w="1700" w:type="dxa"/>
          </w:tcPr>
          <w:p w14:paraId="3D561D3E" w14:textId="77777777" w:rsidR="00277049" w:rsidRPr="00D70946" w:rsidRDefault="00277049" w:rsidP="009D4432">
            <w:pPr>
              <w:pStyle w:val="TAL"/>
            </w:pPr>
            <w:r w:rsidRPr="00D70946">
              <w:t>SST</w:t>
            </w:r>
          </w:p>
        </w:tc>
        <w:tc>
          <w:tcPr>
            <w:tcW w:w="1245" w:type="dxa"/>
          </w:tcPr>
          <w:p w14:paraId="2BAC9563" w14:textId="77777777" w:rsidR="00277049" w:rsidRPr="00D70946" w:rsidRDefault="00277049" w:rsidP="009D4432">
            <w:pPr>
              <w:pStyle w:val="TAL"/>
            </w:pPr>
          </w:p>
        </w:tc>
      </w:tr>
      <w:tr w:rsidR="00277049" w:rsidRPr="00D70946" w14:paraId="0FEC54E8" w14:textId="77777777" w:rsidTr="00573392">
        <w:tblPrEx>
          <w:tblCellMar>
            <w:left w:w="108" w:type="dxa"/>
            <w:right w:w="108" w:type="dxa"/>
          </w:tblCellMar>
        </w:tblPrEx>
        <w:tc>
          <w:tcPr>
            <w:tcW w:w="4535" w:type="dxa"/>
            <w:gridSpan w:val="2"/>
          </w:tcPr>
          <w:p w14:paraId="6DC4F6E1" w14:textId="77777777" w:rsidR="00277049" w:rsidRPr="00D70946" w:rsidRDefault="00277049" w:rsidP="009D4432">
            <w:pPr>
              <w:pStyle w:val="TAL"/>
            </w:pPr>
            <w:r w:rsidRPr="00D70946">
              <w:t xml:space="preserve">     SST</w:t>
            </w:r>
          </w:p>
        </w:tc>
        <w:tc>
          <w:tcPr>
            <w:tcW w:w="2267" w:type="dxa"/>
          </w:tcPr>
          <w:p w14:paraId="38400588" w14:textId="77777777" w:rsidR="00277049" w:rsidRPr="00D70946" w:rsidRDefault="00277049" w:rsidP="009D4432">
            <w:pPr>
              <w:pStyle w:val="TAL"/>
            </w:pPr>
            <w:r w:rsidRPr="00D70946">
              <w:t>‘0000001</w:t>
            </w:r>
            <w:r w:rsidR="00E70D2D" w:rsidRPr="00D70946">
              <w:t>0</w:t>
            </w:r>
            <w:r w:rsidRPr="00D70946">
              <w:t>’B</w:t>
            </w:r>
          </w:p>
        </w:tc>
        <w:tc>
          <w:tcPr>
            <w:tcW w:w="1700" w:type="dxa"/>
          </w:tcPr>
          <w:p w14:paraId="0B210C8C" w14:textId="6CBC2DB7" w:rsidR="00277049" w:rsidRPr="00D70946" w:rsidRDefault="003415C0" w:rsidP="009D4432">
            <w:pPr>
              <w:pStyle w:val="TAL"/>
            </w:pPr>
            <w:r w:rsidRPr="00D70946">
              <w:t xml:space="preserve">SST value </w:t>
            </w:r>
            <w:r w:rsidR="00277049" w:rsidRPr="00D70946">
              <w:t>2</w:t>
            </w:r>
          </w:p>
        </w:tc>
        <w:tc>
          <w:tcPr>
            <w:tcW w:w="1245" w:type="dxa"/>
          </w:tcPr>
          <w:p w14:paraId="0DEB1E0B" w14:textId="77777777" w:rsidR="00277049" w:rsidRPr="00D70946" w:rsidRDefault="00277049" w:rsidP="009D4432">
            <w:pPr>
              <w:pStyle w:val="TAL"/>
            </w:pPr>
          </w:p>
        </w:tc>
      </w:tr>
      <w:tr w:rsidR="00277049" w:rsidRPr="00D70946" w14:paraId="4772BD28" w14:textId="77777777" w:rsidTr="00573392">
        <w:tblPrEx>
          <w:tblCellMar>
            <w:left w:w="108" w:type="dxa"/>
            <w:right w:w="108" w:type="dxa"/>
          </w:tblCellMar>
        </w:tblPrEx>
        <w:tc>
          <w:tcPr>
            <w:tcW w:w="4535" w:type="dxa"/>
            <w:gridSpan w:val="2"/>
          </w:tcPr>
          <w:p w14:paraId="7881F1A3" w14:textId="77777777" w:rsidR="00277049" w:rsidRPr="00D70946" w:rsidRDefault="00277049" w:rsidP="009D4432">
            <w:pPr>
              <w:pStyle w:val="TAL"/>
            </w:pPr>
            <w:r w:rsidRPr="00D70946">
              <w:t xml:space="preserve">     SD</w:t>
            </w:r>
          </w:p>
        </w:tc>
        <w:tc>
          <w:tcPr>
            <w:tcW w:w="2267" w:type="dxa"/>
          </w:tcPr>
          <w:p w14:paraId="2C20049C" w14:textId="77777777" w:rsidR="00277049" w:rsidRPr="00D70946" w:rsidRDefault="00277049" w:rsidP="009D4432">
            <w:pPr>
              <w:pStyle w:val="TAL"/>
            </w:pPr>
            <w:r w:rsidRPr="00D70946">
              <w:t>Not Present</w:t>
            </w:r>
          </w:p>
        </w:tc>
        <w:tc>
          <w:tcPr>
            <w:tcW w:w="1700" w:type="dxa"/>
          </w:tcPr>
          <w:p w14:paraId="635D9B07" w14:textId="77777777" w:rsidR="00277049" w:rsidRPr="00D70946" w:rsidRDefault="00277049" w:rsidP="009D4432">
            <w:pPr>
              <w:pStyle w:val="TAL"/>
            </w:pPr>
          </w:p>
        </w:tc>
        <w:tc>
          <w:tcPr>
            <w:tcW w:w="1245" w:type="dxa"/>
          </w:tcPr>
          <w:p w14:paraId="19114AE4" w14:textId="77777777" w:rsidR="00277049" w:rsidRPr="00D70946" w:rsidRDefault="00277049" w:rsidP="009D4432">
            <w:pPr>
              <w:pStyle w:val="TAL"/>
            </w:pPr>
          </w:p>
        </w:tc>
      </w:tr>
      <w:tr w:rsidR="00277049" w:rsidRPr="00D70946" w14:paraId="6A0E4B38" w14:textId="77777777" w:rsidTr="00573392">
        <w:tblPrEx>
          <w:tblCellMar>
            <w:left w:w="108" w:type="dxa"/>
            <w:right w:w="108" w:type="dxa"/>
          </w:tblCellMar>
        </w:tblPrEx>
        <w:tc>
          <w:tcPr>
            <w:tcW w:w="4535" w:type="dxa"/>
            <w:gridSpan w:val="2"/>
          </w:tcPr>
          <w:p w14:paraId="17CF8771" w14:textId="77777777" w:rsidR="00277049" w:rsidRPr="00D70946" w:rsidRDefault="00277049" w:rsidP="009D4432">
            <w:pPr>
              <w:pStyle w:val="TAL"/>
            </w:pPr>
            <w:r w:rsidRPr="00D70946">
              <w:t xml:space="preserve">     Mapped configured SST</w:t>
            </w:r>
          </w:p>
        </w:tc>
        <w:tc>
          <w:tcPr>
            <w:tcW w:w="2267" w:type="dxa"/>
          </w:tcPr>
          <w:p w14:paraId="0F8BC0B6" w14:textId="77777777" w:rsidR="00277049" w:rsidRPr="00D70946" w:rsidRDefault="00277049" w:rsidP="009D4432">
            <w:pPr>
              <w:pStyle w:val="TAL"/>
            </w:pPr>
            <w:r w:rsidRPr="00D70946">
              <w:t>Not Present</w:t>
            </w:r>
          </w:p>
        </w:tc>
        <w:tc>
          <w:tcPr>
            <w:tcW w:w="1700" w:type="dxa"/>
          </w:tcPr>
          <w:p w14:paraId="7F6CC49B" w14:textId="77777777" w:rsidR="00277049" w:rsidRPr="00D70946" w:rsidRDefault="00277049" w:rsidP="009D4432">
            <w:pPr>
              <w:pStyle w:val="TAL"/>
            </w:pPr>
          </w:p>
        </w:tc>
        <w:tc>
          <w:tcPr>
            <w:tcW w:w="1245" w:type="dxa"/>
          </w:tcPr>
          <w:p w14:paraId="0ABF5AE2" w14:textId="77777777" w:rsidR="00277049" w:rsidRPr="00D70946" w:rsidRDefault="00277049" w:rsidP="009D4432">
            <w:pPr>
              <w:pStyle w:val="TAL"/>
            </w:pPr>
          </w:p>
        </w:tc>
      </w:tr>
      <w:tr w:rsidR="00277049" w:rsidRPr="00D70946" w14:paraId="6187DD7A" w14:textId="77777777" w:rsidTr="00573392">
        <w:tblPrEx>
          <w:tblCellMar>
            <w:left w:w="108" w:type="dxa"/>
            <w:right w:w="108" w:type="dxa"/>
          </w:tblCellMar>
        </w:tblPrEx>
        <w:tc>
          <w:tcPr>
            <w:tcW w:w="4535" w:type="dxa"/>
            <w:gridSpan w:val="2"/>
          </w:tcPr>
          <w:p w14:paraId="4168893F" w14:textId="77777777" w:rsidR="00277049" w:rsidRPr="00D70946" w:rsidRDefault="00277049" w:rsidP="009D4432">
            <w:pPr>
              <w:pStyle w:val="TAL"/>
            </w:pPr>
            <w:r w:rsidRPr="00D70946">
              <w:t xml:space="preserve">     Mapped configured SD</w:t>
            </w:r>
          </w:p>
        </w:tc>
        <w:tc>
          <w:tcPr>
            <w:tcW w:w="2267" w:type="dxa"/>
          </w:tcPr>
          <w:p w14:paraId="626610EC" w14:textId="77777777" w:rsidR="00277049" w:rsidRPr="00D70946" w:rsidRDefault="00277049" w:rsidP="009D4432">
            <w:pPr>
              <w:pStyle w:val="TAL"/>
            </w:pPr>
            <w:r w:rsidRPr="00D70946">
              <w:t>Not Present</w:t>
            </w:r>
          </w:p>
        </w:tc>
        <w:tc>
          <w:tcPr>
            <w:tcW w:w="1700" w:type="dxa"/>
          </w:tcPr>
          <w:p w14:paraId="00A4222D" w14:textId="77777777" w:rsidR="00277049" w:rsidRPr="00D70946" w:rsidRDefault="00277049" w:rsidP="009D4432">
            <w:pPr>
              <w:pStyle w:val="TAL"/>
            </w:pPr>
          </w:p>
        </w:tc>
        <w:tc>
          <w:tcPr>
            <w:tcW w:w="1245" w:type="dxa"/>
          </w:tcPr>
          <w:p w14:paraId="33BFD62A" w14:textId="77777777" w:rsidR="00277049" w:rsidRPr="00D70946" w:rsidRDefault="00277049" w:rsidP="009D4432">
            <w:pPr>
              <w:pStyle w:val="TAL"/>
            </w:pPr>
          </w:p>
        </w:tc>
      </w:tr>
      <w:tr w:rsidR="00277049" w:rsidRPr="00D70946" w14:paraId="2C0F4069"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4487CF5" w14:textId="77777777" w:rsidR="00277049" w:rsidRPr="00D70946" w:rsidRDefault="00277049"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5BEE86E3" w14:textId="77777777" w:rsidR="00277049" w:rsidRPr="00D70946"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8B9A208" w14:textId="77777777" w:rsidR="00277049" w:rsidRPr="00D70946" w:rsidRDefault="00277049"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Pr>
          <w:p w14:paraId="3489F881" w14:textId="77777777" w:rsidR="00277049" w:rsidRPr="00D70946" w:rsidRDefault="00277049" w:rsidP="009D4432">
            <w:pPr>
              <w:pStyle w:val="TAL"/>
            </w:pPr>
          </w:p>
        </w:tc>
      </w:tr>
      <w:tr w:rsidR="00277049" w:rsidRPr="00D70946" w14:paraId="6036A581"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026C3ED" w14:textId="77777777" w:rsidR="00277049" w:rsidRPr="00D70946" w:rsidRDefault="00277049"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4A373563" w14:textId="77777777" w:rsidR="00277049" w:rsidRPr="00D70946" w:rsidRDefault="0027704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4307EC15" w14:textId="77777777" w:rsidR="00277049" w:rsidRPr="00D70946" w:rsidRDefault="00277049"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21F8C8A8" w14:textId="77777777" w:rsidR="00277049" w:rsidRPr="00D70946" w:rsidRDefault="00277049" w:rsidP="009D4432">
            <w:pPr>
              <w:pStyle w:val="TAL"/>
            </w:pPr>
          </w:p>
        </w:tc>
      </w:tr>
      <w:tr w:rsidR="00277049" w:rsidRPr="00D70946" w14:paraId="390AF226"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B7822DA" w14:textId="77777777" w:rsidR="00277049" w:rsidRPr="00D70946" w:rsidRDefault="00277049"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3ADDC8A2" w14:textId="77777777" w:rsidR="00277049" w:rsidRPr="00D70946" w:rsidRDefault="00277049" w:rsidP="009D4432">
            <w:pPr>
              <w:pStyle w:val="TAL"/>
            </w:pPr>
            <w:r w:rsidRPr="00D70946">
              <w:t>‘0000000</w:t>
            </w:r>
            <w:r w:rsidR="00E70D2D" w:rsidRPr="00D70946">
              <w:t>1</w:t>
            </w:r>
            <w:r w:rsidRPr="00D70946">
              <w:t>’B</w:t>
            </w:r>
          </w:p>
        </w:tc>
        <w:tc>
          <w:tcPr>
            <w:tcW w:w="1700" w:type="dxa"/>
            <w:tcBorders>
              <w:top w:val="single" w:sz="4" w:space="0" w:color="auto"/>
              <w:left w:val="single" w:sz="4" w:space="0" w:color="auto"/>
              <w:bottom w:val="single" w:sz="4" w:space="0" w:color="auto"/>
              <w:right w:val="single" w:sz="4" w:space="0" w:color="auto"/>
            </w:tcBorders>
          </w:tcPr>
          <w:p w14:paraId="6966B49C" w14:textId="32B561D4" w:rsidR="00277049" w:rsidRPr="00D70946" w:rsidRDefault="003415C0" w:rsidP="009D4432">
            <w:pPr>
              <w:pStyle w:val="TAL"/>
            </w:pPr>
            <w:r w:rsidRPr="00D70946">
              <w:t xml:space="preserve">SST value </w:t>
            </w:r>
            <w:r w:rsidR="00277049" w:rsidRPr="00D70946">
              <w:t>1</w:t>
            </w:r>
          </w:p>
        </w:tc>
        <w:tc>
          <w:tcPr>
            <w:tcW w:w="1245" w:type="dxa"/>
            <w:tcBorders>
              <w:top w:val="single" w:sz="4" w:space="0" w:color="auto"/>
              <w:left w:val="single" w:sz="4" w:space="0" w:color="auto"/>
              <w:bottom w:val="single" w:sz="4" w:space="0" w:color="auto"/>
              <w:right w:val="single" w:sz="4" w:space="0" w:color="auto"/>
            </w:tcBorders>
          </w:tcPr>
          <w:p w14:paraId="242BA2A2" w14:textId="77777777" w:rsidR="00277049" w:rsidRPr="00D70946" w:rsidRDefault="00277049" w:rsidP="009D4432">
            <w:pPr>
              <w:pStyle w:val="TAL"/>
            </w:pPr>
          </w:p>
        </w:tc>
      </w:tr>
      <w:tr w:rsidR="00277049" w:rsidRPr="00D70946" w14:paraId="42AAA593"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3F878B7" w14:textId="77777777" w:rsidR="00277049" w:rsidRPr="00D70946" w:rsidRDefault="00277049"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1E3BE750" w14:textId="77777777" w:rsidR="00277049" w:rsidRPr="00D70946" w:rsidRDefault="0027704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7B25B203"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02B2801" w14:textId="77777777" w:rsidR="00277049" w:rsidRPr="00D70946" w:rsidRDefault="00277049" w:rsidP="009D4432">
            <w:pPr>
              <w:pStyle w:val="TAL"/>
            </w:pPr>
          </w:p>
        </w:tc>
      </w:tr>
      <w:tr w:rsidR="00277049" w:rsidRPr="00D70946" w14:paraId="7BD187D6"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79ED1F2" w14:textId="77777777" w:rsidR="00277049" w:rsidRPr="00D70946" w:rsidRDefault="00277049"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12E8E6B7" w14:textId="77777777" w:rsidR="00277049" w:rsidRPr="00D70946" w:rsidRDefault="0027704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0BE7BDFF"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4708600" w14:textId="77777777" w:rsidR="00277049" w:rsidRPr="00D70946" w:rsidRDefault="00277049" w:rsidP="009D4432">
            <w:pPr>
              <w:pStyle w:val="TAL"/>
            </w:pPr>
          </w:p>
        </w:tc>
      </w:tr>
      <w:tr w:rsidR="00277049" w:rsidRPr="00D70946" w14:paraId="4FD33B87"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05514C7" w14:textId="77777777" w:rsidR="00277049" w:rsidRPr="00D70946" w:rsidRDefault="00277049"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B0AEFD5" w14:textId="77777777" w:rsidR="00277049" w:rsidRPr="00D70946" w:rsidRDefault="0027704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7D9F9A8A"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EF88A01" w14:textId="77777777" w:rsidR="00277049" w:rsidRPr="00D70946" w:rsidRDefault="00277049" w:rsidP="009D4432">
            <w:pPr>
              <w:pStyle w:val="TAL"/>
            </w:pPr>
          </w:p>
        </w:tc>
      </w:tr>
      <w:tr w:rsidR="00277049" w:rsidRPr="00D70946" w14:paraId="04A17A9F" w14:textId="77777777" w:rsidTr="00573392">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759F8AEC" w14:textId="77777777" w:rsidR="00277049" w:rsidRPr="00D70946" w:rsidRDefault="00277049" w:rsidP="009D4432">
            <w:pPr>
              <w:pStyle w:val="TAN"/>
            </w:pPr>
            <w:r w:rsidRPr="00D70946">
              <w:t>Note:</w:t>
            </w:r>
            <w:r w:rsidRPr="00D70946">
              <w:tab/>
              <w:t>S-NSSAI =2 will be always included by the UE from the allowed NSSAI list associated with PLMN of NCG Cell A but may include S-NSSAI =1 from Configured NSSAI list associated with PLMN of NCG Cell A. See TS 24.501 sub-clause 5.5.1.2.1</w:t>
            </w:r>
          </w:p>
        </w:tc>
      </w:tr>
    </w:tbl>
    <w:p w14:paraId="41E9D50B" w14:textId="77777777" w:rsidR="00277049" w:rsidRPr="00D70946" w:rsidRDefault="00277049" w:rsidP="009D4432"/>
    <w:p w14:paraId="429ED213" w14:textId="77777777" w:rsidR="00277049" w:rsidRPr="00D70946" w:rsidRDefault="00277049" w:rsidP="009D4432">
      <w:pPr>
        <w:pStyle w:val="TH"/>
      </w:pPr>
      <w:r w:rsidRPr="00D70946">
        <w:t>Table 9.1.5.1.3.3.3-14: REGISTRATION ACCEPT (step 99,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70946" w14:paraId="020B9671" w14:textId="77777777" w:rsidTr="00573392">
        <w:trPr>
          <w:gridBefore w:val="1"/>
          <w:wBefore w:w="9" w:type="dxa"/>
        </w:trPr>
        <w:tc>
          <w:tcPr>
            <w:tcW w:w="9738" w:type="dxa"/>
            <w:gridSpan w:val="4"/>
          </w:tcPr>
          <w:p w14:paraId="61EDFCE4" w14:textId="77777777" w:rsidR="00277049" w:rsidRPr="00D70946" w:rsidRDefault="0029409F" w:rsidP="009D4432">
            <w:pPr>
              <w:pStyle w:val="TAHCarNotBold"/>
            </w:pPr>
            <w:r w:rsidRPr="00D70946">
              <w:t>Derivation path: TS 38</w:t>
            </w:r>
            <w:r w:rsidR="00277049" w:rsidRPr="00D70946">
              <w:t>.508-1 Table 4.7.1-7</w:t>
            </w:r>
          </w:p>
        </w:tc>
      </w:tr>
      <w:tr w:rsidR="00277049" w:rsidRPr="00D70946" w14:paraId="04BB938C" w14:textId="77777777" w:rsidTr="00573392">
        <w:tblPrEx>
          <w:tblCellMar>
            <w:left w:w="108" w:type="dxa"/>
            <w:right w:w="108" w:type="dxa"/>
          </w:tblCellMar>
        </w:tblPrEx>
        <w:tc>
          <w:tcPr>
            <w:tcW w:w="4535" w:type="dxa"/>
            <w:gridSpan w:val="2"/>
          </w:tcPr>
          <w:p w14:paraId="119717D7" w14:textId="77777777" w:rsidR="00277049" w:rsidRPr="00D70946" w:rsidRDefault="00277049" w:rsidP="009D4432">
            <w:pPr>
              <w:pStyle w:val="TAH"/>
            </w:pPr>
            <w:r w:rsidRPr="00D70946">
              <w:t>Information Element</w:t>
            </w:r>
          </w:p>
        </w:tc>
        <w:tc>
          <w:tcPr>
            <w:tcW w:w="2267" w:type="dxa"/>
          </w:tcPr>
          <w:p w14:paraId="6C7A3BB7" w14:textId="77777777" w:rsidR="00277049" w:rsidRPr="00D70946" w:rsidRDefault="00277049" w:rsidP="009D4432">
            <w:pPr>
              <w:pStyle w:val="TAH"/>
            </w:pPr>
            <w:r w:rsidRPr="00D70946">
              <w:t>Value/remark</w:t>
            </w:r>
          </w:p>
        </w:tc>
        <w:tc>
          <w:tcPr>
            <w:tcW w:w="1700" w:type="dxa"/>
          </w:tcPr>
          <w:p w14:paraId="2851DD8F" w14:textId="77777777" w:rsidR="00277049" w:rsidRPr="00D70946" w:rsidRDefault="00277049" w:rsidP="009D4432">
            <w:pPr>
              <w:pStyle w:val="TAH"/>
            </w:pPr>
            <w:r w:rsidRPr="00D70946">
              <w:t>Comment</w:t>
            </w:r>
          </w:p>
        </w:tc>
        <w:tc>
          <w:tcPr>
            <w:tcW w:w="1245" w:type="dxa"/>
          </w:tcPr>
          <w:p w14:paraId="67AD7703" w14:textId="77777777" w:rsidR="00277049" w:rsidRPr="00D70946" w:rsidRDefault="00277049" w:rsidP="009D4432">
            <w:pPr>
              <w:pStyle w:val="TAH"/>
            </w:pPr>
            <w:r w:rsidRPr="00D70946">
              <w:t>Condition</w:t>
            </w:r>
          </w:p>
        </w:tc>
      </w:tr>
      <w:tr w:rsidR="00277049" w:rsidRPr="00D70946" w14:paraId="1E7A16D7" w14:textId="77777777" w:rsidTr="00573392">
        <w:tblPrEx>
          <w:tblCellMar>
            <w:left w:w="108" w:type="dxa"/>
            <w:right w:w="108" w:type="dxa"/>
          </w:tblCellMar>
        </w:tblPrEx>
        <w:tc>
          <w:tcPr>
            <w:tcW w:w="4535" w:type="dxa"/>
            <w:gridSpan w:val="2"/>
          </w:tcPr>
          <w:p w14:paraId="2B181317" w14:textId="77777777" w:rsidR="00277049" w:rsidRPr="00D70946" w:rsidRDefault="00277049" w:rsidP="009D4432">
            <w:pPr>
              <w:pStyle w:val="TAL"/>
            </w:pPr>
            <w:r w:rsidRPr="00D70946">
              <w:t>5GS registration result value</w:t>
            </w:r>
          </w:p>
        </w:tc>
        <w:tc>
          <w:tcPr>
            <w:tcW w:w="2267" w:type="dxa"/>
          </w:tcPr>
          <w:p w14:paraId="55A119CB" w14:textId="77777777" w:rsidR="00277049" w:rsidRPr="00D70946" w:rsidRDefault="00277049" w:rsidP="009D4432">
            <w:pPr>
              <w:pStyle w:val="TAL"/>
            </w:pPr>
            <w:r w:rsidRPr="00D70946">
              <w:t>‘001’B</w:t>
            </w:r>
          </w:p>
        </w:tc>
        <w:tc>
          <w:tcPr>
            <w:tcW w:w="1700" w:type="dxa"/>
          </w:tcPr>
          <w:p w14:paraId="206762AE" w14:textId="77777777" w:rsidR="00277049" w:rsidRPr="00D70946" w:rsidRDefault="00277049" w:rsidP="009D4432">
            <w:pPr>
              <w:pStyle w:val="TAL"/>
            </w:pPr>
            <w:r w:rsidRPr="00D70946">
              <w:t>3GPP access</w:t>
            </w:r>
          </w:p>
        </w:tc>
        <w:tc>
          <w:tcPr>
            <w:tcW w:w="1245" w:type="dxa"/>
          </w:tcPr>
          <w:p w14:paraId="39417033" w14:textId="77777777" w:rsidR="00277049" w:rsidRPr="00D70946" w:rsidRDefault="00277049" w:rsidP="009D4432">
            <w:pPr>
              <w:pStyle w:val="TAL"/>
            </w:pPr>
          </w:p>
        </w:tc>
      </w:tr>
      <w:tr w:rsidR="00277049" w:rsidRPr="00D70946" w14:paraId="62FBD97B" w14:textId="77777777" w:rsidTr="00573392">
        <w:tblPrEx>
          <w:tblCellMar>
            <w:left w:w="108" w:type="dxa"/>
            <w:right w:w="108" w:type="dxa"/>
          </w:tblCellMar>
        </w:tblPrEx>
        <w:tc>
          <w:tcPr>
            <w:tcW w:w="4535" w:type="dxa"/>
            <w:gridSpan w:val="2"/>
          </w:tcPr>
          <w:p w14:paraId="4CCB066E" w14:textId="77777777" w:rsidR="00277049" w:rsidRPr="00D70946" w:rsidRDefault="00277049" w:rsidP="009D4432">
            <w:pPr>
              <w:pStyle w:val="TAL"/>
            </w:pPr>
            <w:r w:rsidRPr="00D70946">
              <w:t>Allowed NSSAI</w:t>
            </w:r>
          </w:p>
        </w:tc>
        <w:tc>
          <w:tcPr>
            <w:tcW w:w="2267" w:type="dxa"/>
          </w:tcPr>
          <w:p w14:paraId="23C27903" w14:textId="77777777" w:rsidR="00277049" w:rsidRPr="00D70946" w:rsidRDefault="00277049" w:rsidP="009D4432">
            <w:pPr>
              <w:pStyle w:val="TAL"/>
            </w:pPr>
          </w:p>
        </w:tc>
        <w:tc>
          <w:tcPr>
            <w:tcW w:w="1700" w:type="dxa"/>
          </w:tcPr>
          <w:p w14:paraId="76A933C4" w14:textId="77777777" w:rsidR="00277049" w:rsidRPr="00D70946" w:rsidRDefault="00277049" w:rsidP="009D4432">
            <w:pPr>
              <w:pStyle w:val="TAL"/>
            </w:pPr>
          </w:p>
        </w:tc>
        <w:tc>
          <w:tcPr>
            <w:tcW w:w="1245" w:type="dxa"/>
          </w:tcPr>
          <w:p w14:paraId="5433D193" w14:textId="77777777" w:rsidR="00277049" w:rsidRPr="00D70946" w:rsidRDefault="00277049" w:rsidP="009D4432">
            <w:pPr>
              <w:pStyle w:val="TAL"/>
            </w:pPr>
          </w:p>
        </w:tc>
      </w:tr>
      <w:tr w:rsidR="00277049" w:rsidRPr="00D70946" w14:paraId="32450A43" w14:textId="77777777" w:rsidTr="00573392">
        <w:tblPrEx>
          <w:tblCellMar>
            <w:left w:w="108" w:type="dxa"/>
            <w:right w:w="108" w:type="dxa"/>
          </w:tblCellMar>
        </w:tblPrEx>
        <w:tc>
          <w:tcPr>
            <w:tcW w:w="4535" w:type="dxa"/>
            <w:gridSpan w:val="2"/>
          </w:tcPr>
          <w:p w14:paraId="72D31ECB" w14:textId="77777777" w:rsidR="00277049" w:rsidRPr="00D70946" w:rsidRDefault="00277049" w:rsidP="009D4432">
            <w:pPr>
              <w:pStyle w:val="TAL"/>
            </w:pPr>
            <w:r w:rsidRPr="00D70946">
              <w:t xml:space="preserve">     S-NSSAI IEI</w:t>
            </w:r>
          </w:p>
        </w:tc>
        <w:tc>
          <w:tcPr>
            <w:tcW w:w="2267" w:type="dxa"/>
          </w:tcPr>
          <w:p w14:paraId="28514D28" w14:textId="77777777" w:rsidR="00277049" w:rsidRPr="00D70946" w:rsidRDefault="00277049" w:rsidP="009D4432">
            <w:pPr>
              <w:pStyle w:val="TAL"/>
            </w:pPr>
          </w:p>
        </w:tc>
        <w:tc>
          <w:tcPr>
            <w:tcW w:w="1700" w:type="dxa"/>
          </w:tcPr>
          <w:p w14:paraId="5209B14D" w14:textId="77777777" w:rsidR="00277049" w:rsidRPr="00D70946" w:rsidRDefault="00277049" w:rsidP="009D4432">
            <w:pPr>
              <w:pStyle w:val="TAL"/>
            </w:pPr>
            <w:r w:rsidRPr="00D70946">
              <w:t>S-NSSAI value 1</w:t>
            </w:r>
          </w:p>
        </w:tc>
        <w:tc>
          <w:tcPr>
            <w:tcW w:w="1245" w:type="dxa"/>
          </w:tcPr>
          <w:p w14:paraId="58E3B289" w14:textId="77777777" w:rsidR="00277049" w:rsidRPr="00D70946" w:rsidRDefault="00277049" w:rsidP="009D4432">
            <w:pPr>
              <w:pStyle w:val="TAL"/>
            </w:pPr>
          </w:p>
        </w:tc>
      </w:tr>
      <w:tr w:rsidR="00277049" w:rsidRPr="00D70946" w14:paraId="04A5901D" w14:textId="77777777" w:rsidTr="00573392">
        <w:tblPrEx>
          <w:tblCellMar>
            <w:left w:w="108" w:type="dxa"/>
            <w:right w:w="108" w:type="dxa"/>
          </w:tblCellMar>
        </w:tblPrEx>
        <w:tc>
          <w:tcPr>
            <w:tcW w:w="4535" w:type="dxa"/>
            <w:gridSpan w:val="2"/>
          </w:tcPr>
          <w:p w14:paraId="1DA773AD" w14:textId="77777777" w:rsidR="00277049" w:rsidRPr="00D70946" w:rsidRDefault="00277049" w:rsidP="009D4432">
            <w:pPr>
              <w:pStyle w:val="TAL"/>
            </w:pPr>
            <w:r w:rsidRPr="00D70946">
              <w:t xml:space="preserve">     Length of S-NSSAI contents</w:t>
            </w:r>
          </w:p>
        </w:tc>
        <w:tc>
          <w:tcPr>
            <w:tcW w:w="2267" w:type="dxa"/>
          </w:tcPr>
          <w:p w14:paraId="3C0D6454" w14:textId="77777777" w:rsidR="00277049" w:rsidRPr="00D70946" w:rsidRDefault="00277049" w:rsidP="009D4432">
            <w:pPr>
              <w:pStyle w:val="TAL"/>
            </w:pPr>
            <w:r w:rsidRPr="00D70946">
              <w:t>‘0000000</w:t>
            </w:r>
            <w:r w:rsidR="00E70D2D" w:rsidRPr="00D70946">
              <w:t>1</w:t>
            </w:r>
            <w:r w:rsidRPr="00D70946">
              <w:t>’B</w:t>
            </w:r>
          </w:p>
        </w:tc>
        <w:tc>
          <w:tcPr>
            <w:tcW w:w="1700" w:type="dxa"/>
          </w:tcPr>
          <w:p w14:paraId="68CEB1FF" w14:textId="77777777" w:rsidR="00277049" w:rsidRPr="00D70946" w:rsidRDefault="00277049" w:rsidP="009D4432">
            <w:pPr>
              <w:pStyle w:val="TAL"/>
            </w:pPr>
            <w:r w:rsidRPr="00D70946">
              <w:t>SST</w:t>
            </w:r>
          </w:p>
        </w:tc>
        <w:tc>
          <w:tcPr>
            <w:tcW w:w="1245" w:type="dxa"/>
          </w:tcPr>
          <w:p w14:paraId="5C8F686A" w14:textId="77777777" w:rsidR="00277049" w:rsidRPr="00D70946" w:rsidRDefault="00277049" w:rsidP="009D4432">
            <w:pPr>
              <w:pStyle w:val="TAL"/>
            </w:pPr>
          </w:p>
        </w:tc>
      </w:tr>
      <w:tr w:rsidR="00277049" w:rsidRPr="00D70946" w14:paraId="2BFDDFB6" w14:textId="77777777" w:rsidTr="00573392">
        <w:tblPrEx>
          <w:tblCellMar>
            <w:left w:w="108" w:type="dxa"/>
            <w:right w:w="108" w:type="dxa"/>
          </w:tblCellMar>
        </w:tblPrEx>
        <w:tc>
          <w:tcPr>
            <w:tcW w:w="4535" w:type="dxa"/>
            <w:gridSpan w:val="2"/>
          </w:tcPr>
          <w:p w14:paraId="5E9667B3" w14:textId="77777777" w:rsidR="00277049" w:rsidRPr="00D70946" w:rsidRDefault="00277049" w:rsidP="009D4432">
            <w:pPr>
              <w:pStyle w:val="TAL"/>
            </w:pPr>
            <w:r w:rsidRPr="00D70946">
              <w:t xml:space="preserve">     SST</w:t>
            </w:r>
          </w:p>
        </w:tc>
        <w:tc>
          <w:tcPr>
            <w:tcW w:w="2267" w:type="dxa"/>
          </w:tcPr>
          <w:p w14:paraId="4B151C96" w14:textId="77777777" w:rsidR="00277049" w:rsidRPr="00D70946" w:rsidRDefault="00277049" w:rsidP="009D4432">
            <w:pPr>
              <w:pStyle w:val="TAL"/>
            </w:pPr>
            <w:r w:rsidRPr="00D70946">
              <w:t>‘0000001</w:t>
            </w:r>
            <w:r w:rsidR="00E70D2D" w:rsidRPr="00D70946">
              <w:t>0</w:t>
            </w:r>
            <w:r w:rsidRPr="00D70946">
              <w:t>’B</w:t>
            </w:r>
          </w:p>
        </w:tc>
        <w:tc>
          <w:tcPr>
            <w:tcW w:w="1700" w:type="dxa"/>
          </w:tcPr>
          <w:p w14:paraId="03F6892D" w14:textId="0235483B" w:rsidR="00277049" w:rsidRPr="00D70946" w:rsidRDefault="003415C0" w:rsidP="009D4432">
            <w:pPr>
              <w:pStyle w:val="TAL"/>
            </w:pPr>
            <w:r w:rsidRPr="00D70946">
              <w:t xml:space="preserve">SST value </w:t>
            </w:r>
            <w:r w:rsidR="00277049" w:rsidRPr="00D70946">
              <w:t>2</w:t>
            </w:r>
          </w:p>
        </w:tc>
        <w:tc>
          <w:tcPr>
            <w:tcW w:w="1245" w:type="dxa"/>
          </w:tcPr>
          <w:p w14:paraId="23F93F4B" w14:textId="77777777" w:rsidR="00277049" w:rsidRPr="00D70946" w:rsidRDefault="00277049" w:rsidP="009D4432">
            <w:pPr>
              <w:pStyle w:val="TAL"/>
            </w:pPr>
          </w:p>
        </w:tc>
      </w:tr>
      <w:tr w:rsidR="00277049" w:rsidRPr="00D70946" w14:paraId="1F7CA44F" w14:textId="77777777" w:rsidTr="00573392">
        <w:tblPrEx>
          <w:tblCellMar>
            <w:left w:w="108" w:type="dxa"/>
            <w:right w:w="108" w:type="dxa"/>
          </w:tblCellMar>
        </w:tblPrEx>
        <w:tc>
          <w:tcPr>
            <w:tcW w:w="4535" w:type="dxa"/>
            <w:gridSpan w:val="2"/>
          </w:tcPr>
          <w:p w14:paraId="457C1D30" w14:textId="77777777" w:rsidR="00277049" w:rsidRPr="00D70946" w:rsidRDefault="00277049" w:rsidP="009D4432">
            <w:pPr>
              <w:pStyle w:val="TAL"/>
            </w:pPr>
            <w:r w:rsidRPr="00D70946">
              <w:t xml:space="preserve">     SD</w:t>
            </w:r>
          </w:p>
        </w:tc>
        <w:tc>
          <w:tcPr>
            <w:tcW w:w="2267" w:type="dxa"/>
          </w:tcPr>
          <w:p w14:paraId="45788CA2" w14:textId="77777777" w:rsidR="00277049" w:rsidRPr="00D70946" w:rsidRDefault="00277049" w:rsidP="009D4432">
            <w:pPr>
              <w:pStyle w:val="TAL"/>
            </w:pPr>
            <w:r w:rsidRPr="00D70946">
              <w:t>Not Present</w:t>
            </w:r>
          </w:p>
        </w:tc>
        <w:tc>
          <w:tcPr>
            <w:tcW w:w="1700" w:type="dxa"/>
          </w:tcPr>
          <w:p w14:paraId="3CB806A8" w14:textId="77777777" w:rsidR="00277049" w:rsidRPr="00D70946" w:rsidRDefault="00277049" w:rsidP="009D4432">
            <w:pPr>
              <w:pStyle w:val="TAL"/>
            </w:pPr>
          </w:p>
        </w:tc>
        <w:tc>
          <w:tcPr>
            <w:tcW w:w="1245" w:type="dxa"/>
          </w:tcPr>
          <w:p w14:paraId="7AE432C5" w14:textId="77777777" w:rsidR="00277049" w:rsidRPr="00D70946" w:rsidRDefault="00277049" w:rsidP="009D4432">
            <w:pPr>
              <w:pStyle w:val="TAL"/>
            </w:pPr>
          </w:p>
        </w:tc>
      </w:tr>
      <w:tr w:rsidR="00277049" w:rsidRPr="00D70946" w14:paraId="59E90C6F" w14:textId="77777777" w:rsidTr="00573392">
        <w:tblPrEx>
          <w:tblCellMar>
            <w:left w:w="108" w:type="dxa"/>
            <w:right w:w="108" w:type="dxa"/>
          </w:tblCellMar>
        </w:tblPrEx>
        <w:tc>
          <w:tcPr>
            <w:tcW w:w="4535" w:type="dxa"/>
            <w:gridSpan w:val="2"/>
          </w:tcPr>
          <w:p w14:paraId="0BB81E2E" w14:textId="77777777" w:rsidR="00277049" w:rsidRPr="00D70946" w:rsidRDefault="00277049" w:rsidP="009D4432">
            <w:pPr>
              <w:pStyle w:val="TAL"/>
            </w:pPr>
            <w:r w:rsidRPr="00D70946">
              <w:t xml:space="preserve">     Mapped configured SST</w:t>
            </w:r>
          </w:p>
        </w:tc>
        <w:tc>
          <w:tcPr>
            <w:tcW w:w="2267" w:type="dxa"/>
          </w:tcPr>
          <w:p w14:paraId="316A7605" w14:textId="77777777" w:rsidR="00277049" w:rsidRPr="00D70946" w:rsidRDefault="00277049" w:rsidP="009D4432">
            <w:pPr>
              <w:pStyle w:val="TAL"/>
            </w:pPr>
            <w:r w:rsidRPr="00D70946">
              <w:t>Not Present</w:t>
            </w:r>
          </w:p>
        </w:tc>
        <w:tc>
          <w:tcPr>
            <w:tcW w:w="1700" w:type="dxa"/>
          </w:tcPr>
          <w:p w14:paraId="5C3E7734" w14:textId="77777777" w:rsidR="00277049" w:rsidRPr="00D70946" w:rsidRDefault="00277049" w:rsidP="009D4432">
            <w:pPr>
              <w:pStyle w:val="TAL"/>
            </w:pPr>
          </w:p>
        </w:tc>
        <w:tc>
          <w:tcPr>
            <w:tcW w:w="1245" w:type="dxa"/>
          </w:tcPr>
          <w:p w14:paraId="636FFA7A" w14:textId="77777777" w:rsidR="00277049" w:rsidRPr="00D70946" w:rsidRDefault="00277049" w:rsidP="009D4432">
            <w:pPr>
              <w:pStyle w:val="TAL"/>
            </w:pPr>
          </w:p>
        </w:tc>
      </w:tr>
      <w:tr w:rsidR="00277049" w:rsidRPr="00D70946" w14:paraId="2B9EC8BA" w14:textId="77777777" w:rsidTr="00573392">
        <w:tblPrEx>
          <w:tblCellMar>
            <w:left w:w="108" w:type="dxa"/>
            <w:right w:w="108" w:type="dxa"/>
          </w:tblCellMar>
        </w:tblPrEx>
        <w:tc>
          <w:tcPr>
            <w:tcW w:w="4535" w:type="dxa"/>
            <w:gridSpan w:val="2"/>
          </w:tcPr>
          <w:p w14:paraId="5C8EF0AA" w14:textId="77777777" w:rsidR="00277049" w:rsidRPr="00D70946" w:rsidRDefault="00277049" w:rsidP="009D4432">
            <w:pPr>
              <w:pStyle w:val="TAL"/>
            </w:pPr>
            <w:r w:rsidRPr="00D70946">
              <w:t xml:space="preserve">     Mapped configured SD</w:t>
            </w:r>
          </w:p>
        </w:tc>
        <w:tc>
          <w:tcPr>
            <w:tcW w:w="2267" w:type="dxa"/>
          </w:tcPr>
          <w:p w14:paraId="72B38AA3" w14:textId="77777777" w:rsidR="00277049" w:rsidRPr="00D70946" w:rsidRDefault="00277049" w:rsidP="009D4432">
            <w:pPr>
              <w:pStyle w:val="TAL"/>
            </w:pPr>
            <w:r w:rsidRPr="00D70946">
              <w:t>Not Present</w:t>
            </w:r>
          </w:p>
        </w:tc>
        <w:tc>
          <w:tcPr>
            <w:tcW w:w="1700" w:type="dxa"/>
          </w:tcPr>
          <w:p w14:paraId="6CDA8A18" w14:textId="77777777" w:rsidR="00277049" w:rsidRPr="00D70946" w:rsidRDefault="00277049" w:rsidP="009D4432">
            <w:pPr>
              <w:pStyle w:val="TAL"/>
            </w:pPr>
          </w:p>
        </w:tc>
        <w:tc>
          <w:tcPr>
            <w:tcW w:w="1245" w:type="dxa"/>
          </w:tcPr>
          <w:p w14:paraId="16F0B6BA" w14:textId="77777777" w:rsidR="00277049" w:rsidRPr="00D70946" w:rsidRDefault="00277049" w:rsidP="009D4432">
            <w:pPr>
              <w:pStyle w:val="TAL"/>
            </w:pPr>
          </w:p>
        </w:tc>
      </w:tr>
      <w:tr w:rsidR="00277049" w:rsidRPr="00D70946" w14:paraId="09AD438E"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587422B" w14:textId="77777777" w:rsidR="00277049" w:rsidRPr="00D70946" w:rsidRDefault="00277049"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10220BF" w14:textId="77777777" w:rsidR="00277049" w:rsidRPr="00D70946"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9AF10E9" w14:textId="77777777" w:rsidR="00277049" w:rsidRPr="00D70946" w:rsidRDefault="00277049" w:rsidP="009D4432">
            <w:pPr>
              <w:pStyle w:val="TAL"/>
            </w:pPr>
            <w:r w:rsidRPr="00D70946">
              <w:t>S-NSSAI value 2</w:t>
            </w:r>
          </w:p>
        </w:tc>
        <w:tc>
          <w:tcPr>
            <w:tcW w:w="1245" w:type="dxa"/>
            <w:tcBorders>
              <w:top w:val="single" w:sz="4" w:space="0" w:color="auto"/>
              <w:left w:val="single" w:sz="4" w:space="0" w:color="auto"/>
              <w:bottom w:val="single" w:sz="4" w:space="0" w:color="auto"/>
              <w:right w:val="single" w:sz="4" w:space="0" w:color="auto"/>
            </w:tcBorders>
          </w:tcPr>
          <w:p w14:paraId="0C28861A" w14:textId="77777777" w:rsidR="00277049" w:rsidRPr="00D70946" w:rsidRDefault="00277049" w:rsidP="009D4432">
            <w:pPr>
              <w:pStyle w:val="TAL"/>
            </w:pPr>
            <w:r w:rsidRPr="00D70946">
              <w:t>Note</w:t>
            </w:r>
          </w:p>
        </w:tc>
      </w:tr>
      <w:tr w:rsidR="00277049" w:rsidRPr="00D70946" w14:paraId="794D0A91"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705433A" w14:textId="77777777" w:rsidR="00277049" w:rsidRPr="00D70946" w:rsidRDefault="00277049"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FF0DB16" w14:textId="77777777" w:rsidR="00277049" w:rsidRPr="00D70946" w:rsidRDefault="0027704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5611E516" w14:textId="77777777" w:rsidR="00277049" w:rsidRPr="00D70946" w:rsidRDefault="00277049"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078E4DD8" w14:textId="77777777" w:rsidR="00277049" w:rsidRPr="00D70946" w:rsidRDefault="00277049" w:rsidP="009D4432">
            <w:pPr>
              <w:pStyle w:val="TAL"/>
            </w:pPr>
          </w:p>
        </w:tc>
      </w:tr>
      <w:tr w:rsidR="00277049" w:rsidRPr="00D70946" w14:paraId="3981D0B7"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B9B583C" w14:textId="77777777" w:rsidR="00277049" w:rsidRPr="00D70946" w:rsidRDefault="00277049"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3194BD81" w14:textId="77777777" w:rsidR="00277049" w:rsidRPr="00D70946" w:rsidRDefault="0027704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3236D12F" w14:textId="4359EFCD" w:rsidR="00277049" w:rsidRPr="00D70946" w:rsidRDefault="003415C0" w:rsidP="009D4432">
            <w:pPr>
              <w:pStyle w:val="TAL"/>
            </w:pPr>
            <w:r w:rsidRPr="00D70946">
              <w:t xml:space="preserve">SST value </w:t>
            </w:r>
            <w:r w:rsidR="00277049" w:rsidRPr="00D70946">
              <w:t>1</w:t>
            </w:r>
          </w:p>
        </w:tc>
        <w:tc>
          <w:tcPr>
            <w:tcW w:w="1245" w:type="dxa"/>
            <w:tcBorders>
              <w:top w:val="single" w:sz="4" w:space="0" w:color="auto"/>
              <w:left w:val="single" w:sz="4" w:space="0" w:color="auto"/>
              <w:bottom w:val="single" w:sz="4" w:space="0" w:color="auto"/>
              <w:right w:val="single" w:sz="4" w:space="0" w:color="auto"/>
            </w:tcBorders>
          </w:tcPr>
          <w:p w14:paraId="7C03D14F" w14:textId="77777777" w:rsidR="00277049" w:rsidRPr="00D70946" w:rsidRDefault="00277049" w:rsidP="009D4432">
            <w:pPr>
              <w:pStyle w:val="TAL"/>
            </w:pPr>
          </w:p>
        </w:tc>
      </w:tr>
      <w:tr w:rsidR="00277049" w:rsidRPr="00D70946" w14:paraId="1DEE559A"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430D0A0" w14:textId="77777777" w:rsidR="00277049" w:rsidRPr="00D70946" w:rsidRDefault="00277049"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1FC0634B" w14:textId="77777777" w:rsidR="00277049" w:rsidRPr="00D70946" w:rsidRDefault="0027704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32ADED91"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57FABCA" w14:textId="77777777" w:rsidR="00277049" w:rsidRPr="00D70946" w:rsidRDefault="00277049" w:rsidP="009D4432">
            <w:pPr>
              <w:pStyle w:val="TAL"/>
            </w:pPr>
          </w:p>
        </w:tc>
      </w:tr>
      <w:tr w:rsidR="00277049" w:rsidRPr="00D70946" w14:paraId="08FCF696"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B56BA07" w14:textId="77777777" w:rsidR="00277049" w:rsidRPr="00D70946" w:rsidRDefault="00277049"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92B8A84" w14:textId="77777777" w:rsidR="00277049" w:rsidRPr="00D70946" w:rsidRDefault="0027704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066DB9FB"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A84855C" w14:textId="77777777" w:rsidR="00277049" w:rsidRPr="00D70946" w:rsidRDefault="00277049" w:rsidP="009D4432">
            <w:pPr>
              <w:pStyle w:val="TAL"/>
            </w:pPr>
          </w:p>
        </w:tc>
      </w:tr>
      <w:tr w:rsidR="00277049" w:rsidRPr="00D70946" w14:paraId="3FD76548"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B8C9C00" w14:textId="77777777" w:rsidR="00277049" w:rsidRPr="00D70946" w:rsidRDefault="00277049"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0C499F18" w14:textId="77777777" w:rsidR="00277049" w:rsidRPr="00D70946" w:rsidRDefault="0027704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7F690F31" w14:textId="77777777" w:rsidR="00277049" w:rsidRPr="00D70946"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C78C2D5" w14:textId="77777777" w:rsidR="00277049" w:rsidRPr="00D70946" w:rsidRDefault="00277049" w:rsidP="009D4432">
            <w:pPr>
              <w:pStyle w:val="TAL"/>
            </w:pPr>
          </w:p>
        </w:tc>
      </w:tr>
      <w:tr w:rsidR="00277049" w:rsidRPr="00D70946" w14:paraId="7606882B" w14:textId="77777777" w:rsidTr="00573392">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45555765" w14:textId="77777777" w:rsidR="00277049" w:rsidRPr="00D70946" w:rsidRDefault="00277049" w:rsidP="009D4432">
            <w:pPr>
              <w:pStyle w:val="TAN"/>
            </w:pPr>
            <w:r w:rsidRPr="00D70946">
              <w:t>Note:</w:t>
            </w:r>
            <w:r w:rsidRPr="00D70946">
              <w:tab/>
              <w:t xml:space="preserve">SS will send allowed NSSAIs based on the </w:t>
            </w:r>
            <w:r w:rsidR="00595E65" w:rsidRPr="00D70946">
              <w:t>Requested</w:t>
            </w:r>
            <w:r w:rsidRPr="00D70946">
              <w:t xml:space="preserve"> NSSAIs sent by UE in step 89.</w:t>
            </w:r>
          </w:p>
        </w:tc>
      </w:tr>
    </w:tbl>
    <w:p w14:paraId="73A2C896" w14:textId="77777777" w:rsidR="00277049" w:rsidRPr="00D70946" w:rsidRDefault="00277049" w:rsidP="009D4432"/>
    <w:p w14:paraId="46F62325" w14:textId="3D5B4AD0" w:rsidR="00FF01F6" w:rsidRPr="00D70946" w:rsidRDefault="00FF01F6" w:rsidP="00FF01F6">
      <w:pPr>
        <w:pStyle w:val="Heading5"/>
      </w:pPr>
      <w:bookmarkStart w:id="87" w:name="_Toc21103413"/>
      <w:bookmarkStart w:id="88" w:name="_Hlk7699881"/>
      <w:bookmarkStart w:id="89" w:name="_Hlk6566449"/>
      <w:r w:rsidRPr="00D70946">
        <w:t>9.1.5.1.3a</w:t>
      </w:r>
      <w:r w:rsidRPr="00D70946">
        <w:tab/>
        <w:t xml:space="preserve">Initial registration / 5GS services / NSSAI handling / NSSAI </w:t>
      </w:r>
      <w:bookmarkEnd w:id="87"/>
      <w:r w:rsidR="007F70F3" w:rsidRPr="00D70946">
        <w:t>storage</w:t>
      </w:r>
    </w:p>
    <w:p w14:paraId="6BAF17A2" w14:textId="77777777" w:rsidR="00FF01F6" w:rsidRPr="00D70946" w:rsidRDefault="00FF01F6" w:rsidP="00FF01F6">
      <w:pPr>
        <w:pStyle w:val="H6"/>
      </w:pPr>
      <w:r w:rsidRPr="00D70946">
        <w:t>9.1.5.1.3a.1</w:t>
      </w:r>
      <w:r w:rsidRPr="00D70946">
        <w:tab/>
        <w:t>Test Purpose (TP)</w:t>
      </w:r>
    </w:p>
    <w:p w14:paraId="372A8FD9" w14:textId="77777777" w:rsidR="00FF01F6" w:rsidRPr="00D70946" w:rsidRDefault="00FF01F6" w:rsidP="00FF01F6">
      <w:pPr>
        <w:pStyle w:val="H6"/>
      </w:pPr>
      <w:r w:rsidRPr="00D70946">
        <w:t>(1)</w:t>
      </w:r>
    </w:p>
    <w:p w14:paraId="76DD442E" w14:textId="77777777" w:rsidR="00FF01F6" w:rsidRPr="00D70946" w:rsidRDefault="00FF01F6" w:rsidP="00FF01F6">
      <w:pPr>
        <w:pStyle w:val="PL"/>
        <w:rPr>
          <w:noProof w:val="0"/>
        </w:rPr>
      </w:pPr>
      <w:r w:rsidRPr="00D70946">
        <w:rPr>
          <w:b/>
          <w:noProof w:val="0"/>
        </w:rPr>
        <w:t>with</w:t>
      </w:r>
      <w:r w:rsidRPr="00D70946">
        <w:rPr>
          <w:noProof w:val="0"/>
        </w:rPr>
        <w:t xml:space="preserve"> { UE is switched off with a valid USIM inserted }</w:t>
      </w:r>
    </w:p>
    <w:p w14:paraId="218D9C70" w14:textId="77777777" w:rsidR="00FF01F6" w:rsidRPr="00D70946" w:rsidRDefault="00FF01F6" w:rsidP="00FF01F6">
      <w:pPr>
        <w:pStyle w:val="PL"/>
        <w:rPr>
          <w:noProof w:val="0"/>
        </w:rPr>
      </w:pPr>
      <w:r w:rsidRPr="00D70946">
        <w:rPr>
          <w:b/>
          <w:noProof w:val="0"/>
        </w:rPr>
        <w:t>ensure that</w:t>
      </w:r>
      <w:r w:rsidRPr="00D70946">
        <w:rPr>
          <w:noProof w:val="0"/>
        </w:rPr>
        <w:t xml:space="preserve"> {</w:t>
      </w:r>
    </w:p>
    <w:p w14:paraId="50B734C0" w14:textId="77777777" w:rsidR="00FF01F6" w:rsidRPr="00D70946" w:rsidRDefault="00FF01F6" w:rsidP="00FF01F6">
      <w:pPr>
        <w:pStyle w:val="PL"/>
        <w:rPr>
          <w:noProof w:val="0"/>
        </w:rPr>
      </w:pPr>
      <w:r w:rsidRPr="00D70946">
        <w:rPr>
          <w:noProof w:val="0"/>
        </w:rPr>
        <w:t xml:space="preserve">  </w:t>
      </w:r>
      <w:r w:rsidRPr="00D70946">
        <w:rPr>
          <w:b/>
          <w:noProof w:val="0"/>
        </w:rPr>
        <w:t>when</w:t>
      </w:r>
      <w:r w:rsidRPr="00D70946">
        <w:rPr>
          <w:noProof w:val="0"/>
        </w:rPr>
        <w:t xml:space="preserve"> { UE has configured NSSAI associated with HPLMN, configured NSSAI associated with a current PLMN with mapping to the Configured NSSAI for the HPLMN and UE is powered up or switched on }</w:t>
      </w:r>
    </w:p>
    <w:p w14:paraId="1F6F8F35" w14:textId="77777777" w:rsidR="00FF01F6" w:rsidRPr="00D70946" w:rsidRDefault="00FF01F6" w:rsidP="00FF01F6">
      <w:pPr>
        <w:pStyle w:val="PL"/>
        <w:rPr>
          <w:noProof w:val="0"/>
        </w:rPr>
      </w:pPr>
      <w:r w:rsidRPr="00D70946">
        <w:rPr>
          <w:noProof w:val="0"/>
        </w:rPr>
        <w:t xml:space="preserve">    </w:t>
      </w:r>
      <w:r w:rsidRPr="00D70946">
        <w:rPr>
          <w:b/>
          <w:noProof w:val="0"/>
        </w:rPr>
        <w:t>then</w:t>
      </w:r>
      <w:r w:rsidRPr="00D70946">
        <w:rPr>
          <w:noProof w:val="0"/>
        </w:rPr>
        <w:t xml:space="preserve"> { UE transmits REGISTRATION REQUEST message with Requested NSSAI using the configured NSSAI associated with current PLMN and mapping of each S-NSSAI of the requested NSSAI to the S-NSSAIs of the configured NSSAI for the HPLMN }</w:t>
      </w:r>
    </w:p>
    <w:p w14:paraId="15D5957C" w14:textId="77777777" w:rsidR="00FF01F6" w:rsidRPr="00D70946" w:rsidRDefault="00FF01F6" w:rsidP="00FF01F6">
      <w:pPr>
        <w:pStyle w:val="PL"/>
        <w:rPr>
          <w:noProof w:val="0"/>
        </w:rPr>
      </w:pPr>
      <w:r w:rsidRPr="00D70946">
        <w:rPr>
          <w:noProof w:val="0"/>
        </w:rPr>
        <w:t xml:space="preserve">            }</w:t>
      </w:r>
    </w:p>
    <w:p w14:paraId="3DD4767C" w14:textId="77777777" w:rsidR="00FF01F6" w:rsidRPr="00D70946" w:rsidRDefault="00FF01F6" w:rsidP="00FF01F6">
      <w:pPr>
        <w:pStyle w:val="PL"/>
        <w:rPr>
          <w:noProof w:val="0"/>
        </w:rPr>
      </w:pPr>
    </w:p>
    <w:p w14:paraId="1AD254FB" w14:textId="77777777" w:rsidR="00FF01F6" w:rsidRPr="00D70946" w:rsidRDefault="00FF01F6" w:rsidP="00FF01F6">
      <w:pPr>
        <w:pStyle w:val="H6"/>
      </w:pPr>
      <w:r w:rsidRPr="00D70946">
        <w:lastRenderedPageBreak/>
        <w:t>(2)</w:t>
      </w:r>
    </w:p>
    <w:p w14:paraId="1212E42C" w14:textId="77777777" w:rsidR="00FF01F6" w:rsidRPr="00D70946" w:rsidRDefault="00FF01F6" w:rsidP="00FF01F6">
      <w:pPr>
        <w:pStyle w:val="PL"/>
        <w:rPr>
          <w:b/>
          <w:noProof w:val="0"/>
        </w:rPr>
      </w:pPr>
      <w:r w:rsidRPr="00D70946">
        <w:rPr>
          <w:b/>
          <w:noProof w:val="0"/>
        </w:rPr>
        <w:t xml:space="preserve">with </w:t>
      </w:r>
      <w:r w:rsidRPr="00D70946">
        <w:rPr>
          <w:noProof w:val="0"/>
        </w:rPr>
        <w:t>{ UE is switched off with a valid USIM inserted }</w:t>
      </w:r>
    </w:p>
    <w:p w14:paraId="79C82E4B" w14:textId="77777777" w:rsidR="00FF01F6" w:rsidRPr="00D70946" w:rsidRDefault="00FF01F6" w:rsidP="00FF01F6">
      <w:pPr>
        <w:pStyle w:val="PL"/>
        <w:rPr>
          <w:b/>
          <w:noProof w:val="0"/>
        </w:rPr>
      </w:pPr>
      <w:r w:rsidRPr="00D70946">
        <w:rPr>
          <w:b/>
          <w:noProof w:val="0"/>
        </w:rPr>
        <w:t xml:space="preserve">ensure that </w:t>
      </w:r>
      <w:r w:rsidRPr="00D70946">
        <w:rPr>
          <w:noProof w:val="0"/>
        </w:rPr>
        <w:t>{</w:t>
      </w:r>
    </w:p>
    <w:p w14:paraId="0FA4E9F0" w14:textId="77777777" w:rsidR="00FF01F6" w:rsidRPr="00D70946" w:rsidRDefault="00FF01F6" w:rsidP="00FF01F6">
      <w:pPr>
        <w:pStyle w:val="PL"/>
        <w:rPr>
          <w:noProof w:val="0"/>
        </w:rPr>
      </w:pPr>
      <w:r w:rsidRPr="00D70946">
        <w:rPr>
          <w:b/>
          <w:noProof w:val="0"/>
        </w:rPr>
        <w:t xml:space="preserve">  when </w:t>
      </w:r>
      <w:r w:rsidRPr="00D70946">
        <w:rPr>
          <w:noProof w:val="0"/>
        </w:rPr>
        <w:t>{ UE has neither allowed NSSAI for the current PLMN nor configured NSSAI for the current PLMN and has a default configured NSSAI and UE is powered up or switched on }</w:t>
      </w:r>
    </w:p>
    <w:p w14:paraId="44AF44E0" w14:textId="77777777" w:rsidR="00FF01F6" w:rsidRPr="00D70946" w:rsidRDefault="00FF01F6" w:rsidP="00FF01F6">
      <w:pPr>
        <w:pStyle w:val="PL"/>
        <w:rPr>
          <w:noProof w:val="0"/>
        </w:rPr>
      </w:pPr>
      <w:r w:rsidRPr="00D70946">
        <w:rPr>
          <w:b/>
          <w:noProof w:val="0"/>
        </w:rPr>
        <w:t xml:space="preserve">    then </w:t>
      </w:r>
      <w:r w:rsidRPr="00D70946">
        <w:rPr>
          <w:noProof w:val="0"/>
        </w:rPr>
        <w:t>{ UE transmits REGISTRATION REQUEST message with Requested NSSAI using the default configured NSSAI and also includes Network slicing indication IE with the Default configured NSSAI indication bit set to "Requested NSSAI created from default configured NSSAI" }</w:t>
      </w:r>
    </w:p>
    <w:p w14:paraId="12F2110E" w14:textId="77777777" w:rsidR="00FF01F6" w:rsidRPr="00D70946" w:rsidRDefault="00FF01F6" w:rsidP="00FF01F6">
      <w:pPr>
        <w:pStyle w:val="PL"/>
        <w:rPr>
          <w:noProof w:val="0"/>
        </w:rPr>
      </w:pPr>
      <w:r w:rsidRPr="00D70946">
        <w:rPr>
          <w:noProof w:val="0"/>
        </w:rPr>
        <w:t xml:space="preserve">            }</w:t>
      </w:r>
    </w:p>
    <w:p w14:paraId="6B850B18" w14:textId="77777777" w:rsidR="00FF01F6" w:rsidRPr="00D70946" w:rsidRDefault="00FF01F6" w:rsidP="00FF01F6">
      <w:pPr>
        <w:pStyle w:val="PL"/>
        <w:rPr>
          <w:noProof w:val="0"/>
        </w:rPr>
      </w:pPr>
    </w:p>
    <w:p w14:paraId="6A077CB8" w14:textId="77777777" w:rsidR="00FF01F6" w:rsidRPr="00D70946" w:rsidRDefault="00FF01F6" w:rsidP="00FF01F6">
      <w:pPr>
        <w:pStyle w:val="H6"/>
      </w:pPr>
      <w:r w:rsidRPr="00D70946">
        <w:t>(3)</w:t>
      </w:r>
    </w:p>
    <w:p w14:paraId="3C48995A" w14:textId="77777777" w:rsidR="00FF01F6" w:rsidRPr="00D70946" w:rsidRDefault="00FF01F6" w:rsidP="00FF01F6">
      <w:pPr>
        <w:pStyle w:val="PL"/>
        <w:rPr>
          <w:b/>
          <w:noProof w:val="0"/>
        </w:rPr>
      </w:pPr>
      <w:r w:rsidRPr="00D70946">
        <w:rPr>
          <w:b/>
          <w:noProof w:val="0"/>
        </w:rPr>
        <w:t xml:space="preserve">with </w:t>
      </w:r>
      <w:r w:rsidRPr="00D70946">
        <w:rPr>
          <w:noProof w:val="0"/>
        </w:rPr>
        <w:t>{ UE is switched off with a valid USIM inserted }</w:t>
      </w:r>
    </w:p>
    <w:p w14:paraId="482FEADC" w14:textId="77777777" w:rsidR="00FF01F6" w:rsidRPr="00D70946" w:rsidRDefault="00FF01F6" w:rsidP="00FF01F6">
      <w:pPr>
        <w:pStyle w:val="PL"/>
        <w:rPr>
          <w:noProof w:val="0"/>
        </w:rPr>
      </w:pPr>
      <w:r w:rsidRPr="00D70946">
        <w:rPr>
          <w:b/>
          <w:noProof w:val="0"/>
        </w:rPr>
        <w:t xml:space="preserve">ensure that </w:t>
      </w:r>
      <w:r w:rsidRPr="00D70946">
        <w:rPr>
          <w:noProof w:val="0"/>
        </w:rPr>
        <w:t>{</w:t>
      </w:r>
    </w:p>
    <w:p w14:paraId="7151D99A" w14:textId="77777777" w:rsidR="00FF01F6" w:rsidRPr="00D70946" w:rsidRDefault="00FF01F6" w:rsidP="00FF01F6">
      <w:pPr>
        <w:pStyle w:val="PL"/>
        <w:rPr>
          <w:noProof w:val="0"/>
        </w:rPr>
      </w:pPr>
      <w:r w:rsidRPr="00D70946">
        <w:rPr>
          <w:b/>
          <w:noProof w:val="0"/>
        </w:rPr>
        <w:t xml:space="preserve">  when </w:t>
      </w:r>
      <w:r w:rsidRPr="00D70946">
        <w:rPr>
          <w:noProof w:val="0"/>
        </w:rPr>
        <w:t>{ UE has no allowed NSSAI for the current PLMN, no configured NSSAI for the current PLMN, and no configured NSSAI not associated with a PLMN and UE is powered up or switched on }</w:t>
      </w:r>
    </w:p>
    <w:p w14:paraId="6C15E76C" w14:textId="77777777" w:rsidR="00FF01F6" w:rsidRPr="00D70946" w:rsidRDefault="00FF01F6" w:rsidP="00FF01F6">
      <w:pPr>
        <w:pStyle w:val="PL"/>
        <w:rPr>
          <w:noProof w:val="0"/>
        </w:rPr>
      </w:pPr>
      <w:r w:rsidRPr="00D70946">
        <w:rPr>
          <w:b/>
          <w:noProof w:val="0"/>
        </w:rPr>
        <w:t xml:space="preserve">    then </w:t>
      </w:r>
      <w:r w:rsidRPr="00D70946">
        <w:rPr>
          <w:noProof w:val="0"/>
        </w:rPr>
        <w:t>{ UE transmits REGISTRATION REQUEST message and does not include a Requested NSSAI }</w:t>
      </w:r>
    </w:p>
    <w:p w14:paraId="1F5C0B74" w14:textId="77777777" w:rsidR="00FF01F6" w:rsidRPr="00D70946" w:rsidRDefault="00FF01F6" w:rsidP="00FF01F6">
      <w:pPr>
        <w:pStyle w:val="PL"/>
        <w:rPr>
          <w:noProof w:val="0"/>
        </w:rPr>
      </w:pPr>
      <w:r w:rsidRPr="00D70946">
        <w:rPr>
          <w:noProof w:val="0"/>
        </w:rPr>
        <w:t xml:space="preserve">            }</w:t>
      </w:r>
    </w:p>
    <w:bookmarkEnd w:id="88"/>
    <w:p w14:paraId="2930264D" w14:textId="77777777" w:rsidR="00FF01F6" w:rsidRPr="00D70946" w:rsidRDefault="00FF01F6" w:rsidP="00FF01F6">
      <w:pPr>
        <w:pStyle w:val="PL"/>
        <w:rPr>
          <w:noProof w:val="0"/>
        </w:rPr>
      </w:pPr>
    </w:p>
    <w:bookmarkEnd w:id="89"/>
    <w:p w14:paraId="373A248D" w14:textId="77777777" w:rsidR="00FF01F6" w:rsidRPr="00D70946" w:rsidRDefault="00FF01F6" w:rsidP="00FF01F6">
      <w:pPr>
        <w:pStyle w:val="H6"/>
      </w:pPr>
      <w:r w:rsidRPr="00D70946">
        <w:t>9.1.5.1.3a.2</w:t>
      </w:r>
      <w:r w:rsidRPr="00D70946">
        <w:tab/>
        <w:t>Conformance requirements</w:t>
      </w:r>
    </w:p>
    <w:p w14:paraId="4C990120" w14:textId="77777777" w:rsidR="00FF01F6" w:rsidRPr="00D70946" w:rsidRDefault="00FF01F6" w:rsidP="009D4432">
      <w:r w:rsidRPr="00D70946">
        <w:t>References: The conformance requirements covered in the present TC are specified in: TS 24.501, clause 5.5.1.2.2 and 5.5.1.2.4.</w:t>
      </w:r>
    </w:p>
    <w:p w14:paraId="24CD028A" w14:textId="77777777" w:rsidR="00FF01F6" w:rsidRPr="00D70946" w:rsidRDefault="00FF01F6" w:rsidP="009D4432">
      <w:r w:rsidRPr="00D70946">
        <w:t>[TS 24.501 clause 5.5.1.2.2]</w:t>
      </w:r>
    </w:p>
    <w:p w14:paraId="67E740C5" w14:textId="77777777" w:rsidR="00FF01F6" w:rsidRPr="00D70946" w:rsidRDefault="00FF01F6" w:rsidP="009D4432">
      <w:r w:rsidRPr="00D70946">
        <w:t>5.5.1.2.1</w:t>
      </w:r>
      <w:r w:rsidRPr="00D70946">
        <w:tab/>
        <w:t>General</w:t>
      </w:r>
    </w:p>
    <w:p w14:paraId="2DACC133" w14:textId="77777777" w:rsidR="00FF01F6" w:rsidRPr="00D70946" w:rsidRDefault="00FF01F6" w:rsidP="009D4432">
      <w:r w:rsidRPr="00D70946">
        <w:t>This procedure can be used by a UE for initial registration for 5GS services.</w:t>
      </w:r>
    </w:p>
    <w:p w14:paraId="577C9020" w14:textId="77777777" w:rsidR="00FF01F6" w:rsidRPr="00D70946" w:rsidRDefault="00FF01F6" w:rsidP="009D4432">
      <w:r w:rsidRPr="00D70946">
        <w:t>…</w:t>
      </w:r>
    </w:p>
    <w:p w14:paraId="60B20A38" w14:textId="77777777" w:rsidR="00FF01F6" w:rsidRPr="00D70946" w:rsidRDefault="00FF01F6" w:rsidP="009D4432">
      <w:r w:rsidRPr="00D70946">
        <w:t xml:space="preserve">The UE shall include the requested NSSAI containing the S-NSSAI(s) corresponding to the slice(s) to which the UE wants to register and shall include the mapping of the requested NSSAI which is the mapping of each S-NSSAI of the requested NSSAI to the S-NSSAI(s) of the HPLMN, if available, in the REGISTRATION REQUEST message. </w:t>
      </w:r>
      <w:r w:rsidRPr="00D70946">
        <w:rPr>
          <w:rFonts w:eastAsia="Malgun Gothic"/>
        </w:rPr>
        <w:t xml:space="preserve">If the UE has allowed NSSAI or configured NSSAI for the current PLMN, </w:t>
      </w:r>
      <w:r w:rsidRPr="00D70946">
        <w:t>the requested NSSAI shall be either:</w:t>
      </w:r>
    </w:p>
    <w:p w14:paraId="293EE415" w14:textId="77777777" w:rsidR="00FF01F6" w:rsidRPr="00D70946" w:rsidRDefault="00FF01F6" w:rsidP="009D4432">
      <w:pPr>
        <w:pStyle w:val="B1"/>
      </w:pPr>
      <w:r w:rsidRPr="00D70946">
        <w:t>a)</w:t>
      </w:r>
      <w:r w:rsidRPr="00D70946">
        <w:tab/>
        <w:t>the configured NSSAI for the current PLMN, or a subset thereof as described below, if the UE has no allowed NSSAI for the current PLMN;</w:t>
      </w:r>
    </w:p>
    <w:p w14:paraId="6CC0B605" w14:textId="77777777" w:rsidR="00FF01F6" w:rsidRPr="00D70946" w:rsidRDefault="00FF01F6" w:rsidP="009D4432">
      <w:pPr>
        <w:pStyle w:val="B1"/>
      </w:pPr>
      <w:r w:rsidRPr="00D70946">
        <w:t>b)</w:t>
      </w:r>
      <w:r w:rsidRPr="00D70946">
        <w:tab/>
        <w:t>the allowed NSSAI for the current PLMN, or a subset thereof as described below, if the UE has an allowed NSSAI for the current PLMN; or</w:t>
      </w:r>
    </w:p>
    <w:p w14:paraId="3813C717" w14:textId="77777777" w:rsidR="00FF01F6" w:rsidRPr="00D70946" w:rsidRDefault="00FF01F6" w:rsidP="009D4432">
      <w:pPr>
        <w:pStyle w:val="B1"/>
      </w:pPr>
      <w:r w:rsidRPr="00D70946">
        <w:t>c)</w:t>
      </w:r>
      <w:r w:rsidRPr="00D70946">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PLMN and registration area combination.</w:t>
      </w:r>
    </w:p>
    <w:p w14:paraId="69C99F22" w14:textId="77777777" w:rsidR="00FF01F6" w:rsidRPr="00D70946" w:rsidRDefault="00FF01F6" w:rsidP="009D4432">
      <w:r w:rsidRPr="00D70946">
        <w:t>If the UE has neither allowed NSSAI for the current PLMN nor configured NSSAI for the current PLMN and has a default configured NSSAI, the UE shall:</w:t>
      </w:r>
    </w:p>
    <w:p w14:paraId="76EADD20" w14:textId="77777777" w:rsidR="00FF01F6" w:rsidRPr="00D70946" w:rsidRDefault="00FF01F6" w:rsidP="009D4432">
      <w:pPr>
        <w:pStyle w:val="B1"/>
      </w:pPr>
      <w:r w:rsidRPr="00D70946">
        <w:t>a)</w:t>
      </w:r>
      <w:r w:rsidRPr="00D70946">
        <w:tab/>
        <w:t>include the S-NSSAI(s) in the Requested NSSAI IE of the REGISTRATION REQUEST message using the default configured NSSAI; and</w:t>
      </w:r>
    </w:p>
    <w:p w14:paraId="2B32058B" w14:textId="77777777" w:rsidR="00FF01F6" w:rsidRPr="00D70946" w:rsidRDefault="00FF01F6" w:rsidP="009D4432">
      <w:pPr>
        <w:pStyle w:val="B1"/>
      </w:pPr>
      <w:r w:rsidRPr="00D70946">
        <w:t>b)</w:t>
      </w:r>
      <w:r w:rsidRPr="00D70946">
        <w:tab/>
        <w:t>include the Network slicing indication IE with the Default configured NSSAI indication bit set to "Requested NSSAI created from default configured NSSAI" in the REGISTRATION REQUEST message.</w:t>
      </w:r>
    </w:p>
    <w:p w14:paraId="390B7525" w14:textId="77777777" w:rsidR="00FF01F6" w:rsidRPr="00D70946" w:rsidRDefault="00FF01F6" w:rsidP="009D4432">
      <w:r w:rsidRPr="00D70946">
        <w:t>If the UE has no allowed NSSAI for the current PLMN, no configured NSSAI for the current PLMN, and no default configured NSSAI, the UE shall not include a requested NSSAI in the REGISTRATION message.</w:t>
      </w:r>
    </w:p>
    <w:p w14:paraId="0799E982" w14:textId="77777777" w:rsidR="00FF01F6" w:rsidRPr="00D70946" w:rsidRDefault="00FF01F6" w:rsidP="009D4432">
      <w:r w:rsidRPr="00D70946">
        <w:t>The subset of configured NSSAI provided in the requested NSSAI consists of one or more S-NSSAIs in the configured NSSAI applicable to the current PLMN, if the S-NSSAI is neither in the rejected NSSAI</w:t>
      </w:r>
      <w:r w:rsidRPr="00D70946" w:rsidDel="00525A82">
        <w:t xml:space="preserve"> </w:t>
      </w:r>
      <w:r w:rsidRPr="00D70946">
        <w:t>for the current PLMN nor in the rejected NSSAI for the current PLMN and registration area combination.</w:t>
      </w:r>
    </w:p>
    <w:p w14:paraId="369FC445" w14:textId="77777777" w:rsidR="00FF01F6" w:rsidRPr="00D70946" w:rsidRDefault="00FF01F6" w:rsidP="009D4432">
      <w:r w:rsidRPr="00D70946">
        <w:lastRenderedPageBreak/>
        <w:t>The subset of allowed NSSAI provided in the requested NSSAI consists of one or more S-NSSAIs in the allowed NSSAI for the current PLMN.</w:t>
      </w:r>
    </w:p>
    <w:p w14:paraId="2A394CB5" w14:textId="77777777" w:rsidR="00FF01F6" w:rsidRPr="00D70946" w:rsidRDefault="00FF01F6" w:rsidP="009D4432">
      <w:pPr>
        <w:pStyle w:val="NO"/>
      </w:pPr>
      <w:r w:rsidRPr="00D70946">
        <w:t>NOTE 3:</w:t>
      </w:r>
      <w:r w:rsidRPr="00D70946">
        <w:tab/>
        <w:t>How the UE selects the subset of configured NSSAI or allowed NSSAI to be provided in the requested NSSAI is implementation.</w:t>
      </w:r>
    </w:p>
    <w:p w14:paraId="734073B9" w14:textId="77777777" w:rsidR="00FF01F6" w:rsidRPr="00D70946" w:rsidRDefault="00FF01F6" w:rsidP="009D4432">
      <w:pPr>
        <w:pStyle w:val="NO"/>
      </w:pPr>
      <w:r w:rsidRPr="00D70946">
        <w:t>NOTE 4:</w:t>
      </w:r>
      <w:r w:rsidRPr="00D70946">
        <w:tab/>
        <w:t>The number of S-NSSAI(s) included in the requested NSSAI cannot exceed eight.</w:t>
      </w:r>
    </w:p>
    <w:p w14:paraId="0AA47459" w14:textId="77777777" w:rsidR="00FF01F6" w:rsidRPr="00D70946" w:rsidRDefault="00FF01F6" w:rsidP="009D4432">
      <w:r w:rsidRPr="00D70946">
        <w:t>[TS 24.501 clause 5.5.1.2.4]</w:t>
      </w:r>
    </w:p>
    <w:p w14:paraId="621042C9" w14:textId="77777777" w:rsidR="00FF01F6" w:rsidRPr="00D70946" w:rsidRDefault="00FF01F6" w:rsidP="009D4432">
      <w:r w:rsidRPr="00D70946">
        <w:t>The AMF shall include the allowed NSSAI for the current PLMN and shall include the mapping of each S-NSSAI of the allowed NSSAI to the S-NSSAI(s) of the HPLMN contained in the requested NSSAI from the UE if available,</w:t>
      </w:r>
      <w:r w:rsidRPr="00D70946">
        <w:rPr>
          <w:lang w:eastAsia="zh-CN"/>
        </w:rPr>
        <w:t xml:space="preserve"> </w:t>
      </w:r>
      <w:r w:rsidRPr="00D70946">
        <w:t>in the REGISTRATION ACCEPT message if the UE included the requested NSSAI in the REGISTRATION REQUEST message and the AMF allows one or more S-NSSAIs in the requested NSSAI. The AMF may also include rejected NSSAI in the REGISTRATION ACCEPT message. Rejected NSSAI contains S-NSSAI(s) which was included in the requested NSSAI but rejected by the network associated with rejection cause(s).</w:t>
      </w:r>
    </w:p>
    <w:p w14:paraId="24DF0BA9" w14:textId="77777777" w:rsidR="00FF01F6" w:rsidRPr="00D70946" w:rsidRDefault="00FF01F6" w:rsidP="009D4432">
      <w:r w:rsidRPr="00D70946">
        <w:t>The AMF may include a new configured NSSAI for the current PLMN in the REGISTRATION ACCEPT message if:</w:t>
      </w:r>
    </w:p>
    <w:p w14:paraId="1BCF28CA" w14:textId="77777777" w:rsidR="00FF01F6" w:rsidRPr="00D70946" w:rsidRDefault="00FF01F6" w:rsidP="009D4432">
      <w:pPr>
        <w:pStyle w:val="B1"/>
      </w:pPr>
      <w:r w:rsidRPr="00D70946">
        <w:t>a)</w:t>
      </w:r>
      <w:r w:rsidRPr="00D70946">
        <w:tab/>
        <w:t>the REGISTRATION REQUEST message did not include the requested NSSAI;</w:t>
      </w:r>
    </w:p>
    <w:p w14:paraId="755C916A" w14:textId="77777777" w:rsidR="00FF01F6" w:rsidRPr="00D70946" w:rsidRDefault="00FF01F6" w:rsidP="009D4432">
      <w:pPr>
        <w:pStyle w:val="B1"/>
      </w:pPr>
      <w:r w:rsidRPr="00D70946">
        <w:t>b)</w:t>
      </w:r>
      <w:r w:rsidRPr="00D70946">
        <w:tab/>
        <w:t>the REGISTRATION REQUEST message included the requested NSSAI containing an S-NSSAI that is not valid in the serving PLMN; or</w:t>
      </w:r>
    </w:p>
    <w:p w14:paraId="7B438D02" w14:textId="77777777" w:rsidR="00FF01F6" w:rsidRPr="00D70946" w:rsidRDefault="00FF01F6" w:rsidP="009D4432">
      <w:pPr>
        <w:pStyle w:val="B1"/>
      </w:pPr>
      <w:r w:rsidRPr="00D70946">
        <w:t>c)</w:t>
      </w:r>
      <w:r w:rsidRPr="00D70946">
        <w:tab/>
        <w:t>the REGISTRATION REQUEST message included the Network slicing indication IE with the Default configured NSSAI indication bit set to "Requested NSSAI created from default configured NSSAI".</w:t>
      </w:r>
    </w:p>
    <w:p w14:paraId="69858F84" w14:textId="77777777" w:rsidR="00FF01F6" w:rsidRPr="00D70946" w:rsidRDefault="00FF01F6" w:rsidP="009D4432">
      <w:r w:rsidRPr="00D70946">
        <w:t xml:space="preserve">If a new configured NSSAI for the current PLMN is included in the REGISTRATION ACCEPT message, the AMF shall also include the mapping of the configured NSSAI for the current PLMN </w:t>
      </w:r>
      <w:r w:rsidRPr="00D70946">
        <w:rPr>
          <w:rFonts w:eastAsia="Malgun Gothic"/>
          <w:lang w:eastAsia="ko-KR"/>
        </w:rPr>
        <w:t xml:space="preserve">the </w:t>
      </w:r>
      <w:r w:rsidRPr="00D70946">
        <w:t>S-NSSAI(s) of the to HPLMN if available in the REGISTRATION ACCEPT message. In this case the AMF shall start timer T3550 and enter state 5GMM-COMMON-PROCEDURE-INITIATED as described in subclause 5.1.3.2.3.3.</w:t>
      </w:r>
    </w:p>
    <w:p w14:paraId="43DFBCA7" w14:textId="77777777" w:rsidR="00FF01F6" w:rsidRPr="00D70946" w:rsidRDefault="00FF01F6" w:rsidP="009D4432">
      <w:r w:rsidRPr="00D70946">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79553C9D" w14:textId="77777777" w:rsidR="00FF01F6" w:rsidRPr="00D70946" w:rsidRDefault="00FF01F6" w:rsidP="009D4432">
      <w:r w:rsidRPr="00D70946">
        <w:t>The UE receiving the rejected NSSAI in the REGISTRATION ACCEPT message takes the following actions based on the rejection cause in the rejected NSSAI:</w:t>
      </w:r>
    </w:p>
    <w:p w14:paraId="56034D18" w14:textId="77777777" w:rsidR="00FF01F6" w:rsidRPr="00D70946" w:rsidRDefault="00FF01F6" w:rsidP="009D4432">
      <w:pPr>
        <w:pStyle w:val="B1"/>
      </w:pPr>
      <w:r w:rsidRPr="00D70946">
        <w:t>"S-NSSAI not available in the current PLMN"</w:t>
      </w:r>
    </w:p>
    <w:p w14:paraId="57B16783" w14:textId="77777777" w:rsidR="00FF01F6" w:rsidRPr="00D70946" w:rsidRDefault="00FF01F6" w:rsidP="009D4432">
      <w:pPr>
        <w:pStyle w:val="B1"/>
      </w:pPr>
      <w:r w:rsidRPr="00D70946">
        <w:tab/>
        <w:t xml:space="preserve">The UE shall add the rejected S-NSSAI(s) in the rejected NSSAI for the current PLMN as specified in subclause 4.6.2.2 and not attempt to use this S-NSSAI in the current PLMN until switching off the UE or the UICC containing the USIM is removed. </w:t>
      </w:r>
    </w:p>
    <w:p w14:paraId="4BDCE59B" w14:textId="77777777" w:rsidR="00FF01F6" w:rsidRPr="00D70946" w:rsidRDefault="00FF01F6" w:rsidP="009D4432">
      <w:pPr>
        <w:pStyle w:val="B1"/>
      </w:pPr>
      <w:r w:rsidRPr="00D70946">
        <w:t>"S-NSSAI not available in the current registration area"</w:t>
      </w:r>
    </w:p>
    <w:p w14:paraId="74613D0D" w14:textId="77777777" w:rsidR="00FF01F6" w:rsidRPr="00D70946" w:rsidRDefault="00FF01F6" w:rsidP="009D4432">
      <w:pPr>
        <w:pStyle w:val="B1"/>
      </w:pPr>
      <w:r w:rsidRPr="00D70946">
        <w:tab/>
        <w:t>The UE shall add the rejected S-NSSAI(s) in the rejected NSSAI for the current PLMN and registration area combination as specified in subclause 4.6.2.2 and not attempt to use this S-NSSAI in the current registration area until switching off the UE, the UE moving out of the current registration area or the UICC containing the USIM is removed.</w:t>
      </w:r>
    </w:p>
    <w:p w14:paraId="51702271" w14:textId="77777777" w:rsidR="00FF01F6" w:rsidRPr="00D70946" w:rsidRDefault="00FF01F6" w:rsidP="009D4432">
      <w:pPr>
        <w:rPr>
          <w:rFonts w:eastAsia="Malgun Gothic"/>
        </w:rPr>
      </w:pPr>
      <w:r w:rsidRPr="00D70946">
        <w:rPr>
          <w:rFonts w:eastAsia="Malgun Gothic"/>
        </w:rPr>
        <w:t>If the UE did not include the requested NSSAI in the REGISTRATION REQUEST message</w:t>
      </w:r>
      <w:r w:rsidRPr="00D70946">
        <w:rPr>
          <w:lang w:eastAsia="zh-CN"/>
        </w:rPr>
        <w:t xml:space="preserve"> or none of the requested NSSAI are present in the subscribed S-NSSAIs,</w:t>
      </w:r>
      <w:r w:rsidRPr="00D70946">
        <w:rPr>
          <w:rFonts w:eastAsia="Malgun Gothic"/>
        </w:rPr>
        <w:t xml:space="preserve"> and one or more subscribed S-NSSAIs (containing one or more S-NSSAIs each of which may be associated with a new S-NSSAI) marked as default are available, the AMF shall put the subscribed S-NSSAIs marked as default in the allowed NSSAI of the REGISTRATION ACCEPT message.</w:t>
      </w:r>
      <w:r w:rsidRPr="00D70946">
        <w:rPr>
          <w:lang w:eastAsia="ko-KR"/>
        </w:rPr>
        <w:t xml:space="preserve"> The AMF shall determine a registration area such that all S-NSSAIs of the allowed NSSAI are available in the registration area.</w:t>
      </w:r>
    </w:p>
    <w:p w14:paraId="55E639AB" w14:textId="77777777" w:rsidR="00FF01F6" w:rsidRPr="00D70946" w:rsidRDefault="00FF01F6" w:rsidP="00FF01F6">
      <w:pPr>
        <w:pStyle w:val="H6"/>
      </w:pPr>
      <w:r w:rsidRPr="00D70946">
        <w:lastRenderedPageBreak/>
        <w:t>9.1.5.1.3a.3</w:t>
      </w:r>
      <w:r w:rsidRPr="00D70946">
        <w:tab/>
        <w:t>Test description</w:t>
      </w:r>
    </w:p>
    <w:p w14:paraId="7C3F2F2E" w14:textId="77777777" w:rsidR="00FF01F6" w:rsidRPr="00D70946" w:rsidRDefault="00FF01F6" w:rsidP="00FF01F6">
      <w:pPr>
        <w:pStyle w:val="H6"/>
      </w:pPr>
      <w:r w:rsidRPr="00D70946">
        <w:t>9.1.5.1.3a.3.1</w:t>
      </w:r>
      <w:r w:rsidRPr="00D70946">
        <w:tab/>
        <w:t>Pre-test conditions</w:t>
      </w:r>
    </w:p>
    <w:p w14:paraId="1F0204A7" w14:textId="77777777" w:rsidR="00FF01F6" w:rsidRPr="00D70946" w:rsidRDefault="00FF01F6" w:rsidP="00FF01F6">
      <w:pPr>
        <w:pStyle w:val="H6"/>
      </w:pPr>
      <w:r w:rsidRPr="00D70946">
        <w:t>System Simulator:</w:t>
      </w:r>
    </w:p>
    <w:p w14:paraId="2B7947C5" w14:textId="77777777" w:rsidR="00127760" w:rsidRPr="00D70946" w:rsidRDefault="00FC7658" w:rsidP="009D4432">
      <w:pPr>
        <w:pStyle w:val="B1"/>
      </w:pPr>
      <w:r w:rsidRPr="00D70946">
        <w:t>-</w:t>
      </w:r>
      <w:r w:rsidRPr="00D70946">
        <w:tab/>
      </w:r>
      <w:r w:rsidR="00FF01F6" w:rsidRPr="00D70946">
        <w:t>NGC Cell G</w:t>
      </w:r>
      <w:r w:rsidR="00127760" w:rsidRPr="00D70946">
        <w:t xml:space="preserve"> is configured according to Table 6.3.2.2-1 and Table 6.3.2.2-3 in 38.508-1 [4] except that frequency NRf1 replaces NRf2.</w:t>
      </w:r>
    </w:p>
    <w:p w14:paraId="66C326E2" w14:textId="77777777" w:rsidR="00FF01F6" w:rsidRPr="00D70946" w:rsidRDefault="00FC7658" w:rsidP="009D4432">
      <w:pPr>
        <w:pStyle w:val="B1"/>
      </w:pPr>
      <w:r w:rsidRPr="00D70946">
        <w:t>-</w:t>
      </w:r>
      <w:r w:rsidRPr="00D70946">
        <w:tab/>
      </w:r>
      <w:r w:rsidR="00127760" w:rsidRPr="00D70946">
        <w:t>NGC Cell G</w:t>
      </w:r>
      <w:r w:rsidR="00FF01F6" w:rsidRPr="00D70946">
        <w:t xml:space="preserve"> belongs to VPLMN, TAI-7 and set as serving cell.</w:t>
      </w:r>
    </w:p>
    <w:p w14:paraId="67B78F88" w14:textId="77777777" w:rsidR="00FF01F6" w:rsidRPr="00D70946" w:rsidRDefault="00FF01F6" w:rsidP="00FF01F6">
      <w:pPr>
        <w:pStyle w:val="H6"/>
      </w:pPr>
      <w:r w:rsidRPr="00D70946">
        <w:t>UE:</w:t>
      </w:r>
    </w:p>
    <w:p w14:paraId="080A2FAC" w14:textId="77777777" w:rsidR="00FF01F6" w:rsidRPr="00D70946" w:rsidRDefault="00FC7658" w:rsidP="009D4432">
      <w:pPr>
        <w:pStyle w:val="B1"/>
      </w:pPr>
      <w:r w:rsidRPr="00D70946">
        <w:t>-</w:t>
      </w:r>
      <w:r w:rsidRPr="00D70946">
        <w:tab/>
      </w:r>
      <w:r w:rsidR="00FF01F6" w:rsidRPr="00D70946">
        <w:t>None</w:t>
      </w:r>
    </w:p>
    <w:p w14:paraId="09D3961B" w14:textId="77777777" w:rsidR="00FF01F6" w:rsidRPr="00D70946" w:rsidRDefault="00FF01F6" w:rsidP="00FF01F6">
      <w:pPr>
        <w:pStyle w:val="H6"/>
      </w:pPr>
      <w:r w:rsidRPr="00D70946">
        <w:t>Preamble:</w:t>
      </w:r>
    </w:p>
    <w:p w14:paraId="15323B44" w14:textId="77777777" w:rsidR="00FF01F6" w:rsidRPr="00D70946" w:rsidRDefault="00FC7658" w:rsidP="009D4432">
      <w:pPr>
        <w:pStyle w:val="B1"/>
      </w:pPr>
      <w:r w:rsidRPr="00D70946">
        <w:t>-</w:t>
      </w:r>
      <w:r w:rsidRPr="00D70946">
        <w:tab/>
      </w:r>
      <w:r w:rsidR="00FF01F6" w:rsidRPr="00D70946">
        <w:t>The UE is in state Switched OFF (state 0N-B) according to TS 38.508-1 [4] and camped on NGC Cell A HPLMN.</w:t>
      </w:r>
    </w:p>
    <w:p w14:paraId="43184EAF" w14:textId="77777777" w:rsidR="00FF01F6" w:rsidRPr="00D70946" w:rsidRDefault="00FF01F6" w:rsidP="00FF01F6">
      <w:pPr>
        <w:pStyle w:val="H6"/>
      </w:pPr>
      <w:r w:rsidRPr="00D70946">
        <w:lastRenderedPageBreak/>
        <w:t>9.1.5.1.3a.3.2</w:t>
      </w:r>
      <w:r w:rsidRPr="00D70946">
        <w:tab/>
        <w:t>Test procedure sequence</w:t>
      </w:r>
    </w:p>
    <w:p w14:paraId="168F6525" w14:textId="77777777" w:rsidR="00FF01F6" w:rsidRPr="00D70946" w:rsidRDefault="00FF01F6" w:rsidP="009D4432">
      <w:pPr>
        <w:pStyle w:val="TH"/>
      </w:pPr>
      <w:r w:rsidRPr="00D70946">
        <w:t>Table 9.1.5.1.3a.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FF01F6" w:rsidRPr="00D70946" w14:paraId="39F36A89" w14:textId="77777777" w:rsidTr="0057634F">
        <w:tc>
          <w:tcPr>
            <w:tcW w:w="533" w:type="dxa"/>
            <w:tcBorders>
              <w:bottom w:val="nil"/>
            </w:tcBorders>
            <w:shd w:val="clear" w:color="auto" w:fill="auto"/>
          </w:tcPr>
          <w:p w14:paraId="1628008E" w14:textId="77777777" w:rsidR="00FF01F6" w:rsidRPr="00D70946" w:rsidRDefault="00FF01F6" w:rsidP="009D4432">
            <w:pPr>
              <w:pStyle w:val="TAH"/>
            </w:pPr>
            <w:r w:rsidRPr="00D70946">
              <w:t>St</w:t>
            </w:r>
          </w:p>
        </w:tc>
        <w:tc>
          <w:tcPr>
            <w:tcW w:w="3967" w:type="dxa"/>
            <w:tcBorders>
              <w:bottom w:val="nil"/>
            </w:tcBorders>
            <w:shd w:val="clear" w:color="auto" w:fill="auto"/>
          </w:tcPr>
          <w:p w14:paraId="17A9FF56" w14:textId="77777777" w:rsidR="00FF01F6" w:rsidRPr="00D70946" w:rsidRDefault="00FF01F6" w:rsidP="009D4432">
            <w:pPr>
              <w:pStyle w:val="TAH"/>
            </w:pPr>
            <w:r w:rsidRPr="00D70946">
              <w:t>Procedure</w:t>
            </w:r>
          </w:p>
        </w:tc>
        <w:tc>
          <w:tcPr>
            <w:tcW w:w="3798" w:type="dxa"/>
            <w:gridSpan w:val="2"/>
            <w:shd w:val="clear" w:color="auto" w:fill="auto"/>
          </w:tcPr>
          <w:p w14:paraId="6FB53F1C" w14:textId="77777777" w:rsidR="00FF01F6" w:rsidRPr="00D70946" w:rsidRDefault="00FF01F6" w:rsidP="009D4432">
            <w:pPr>
              <w:pStyle w:val="TAH"/>
            </w:pPr>
            <w:r w:rsidRPr="00D70946">
              <w:t>Message Sequence</w:t>
            </w:r>
          </w:p>
        </w:tc>
        <w:tc>
          <w:tcPr>
            <w:tcW w:w="455" w:type="dxa"/>
            <w:tcBorders>
              <w:bottom w:val="nil"/>
            </w:tcBorders>
            <w:shd w:val="clear" w:color="auto" w:fill="auto"/>
          </w:tcPr>
          <w:p w14:paraId="17431035" w14:textId="77777777" w:rsidR="00FF01F6" w:rsidRPr="00D70946" w:rsidRDefault="00FF01F6" w:rsidP="009D4432">
            <w:pPr>
              <w:pStyle w:val="TAH"/>
            </w:pPr>
            <w:r w:rsidRPr="00D70946">
              <w:t>TP</w:t>
            </w:r>
          </w:p>
        </w:tc>
        <w:tc>
          <w:tcPr>
            <w:tcW w:w="853" w:type="dxa"/>
            <w:tcBorders>
              <w:bottom w:val="nil"/>
            </w:tcBorders>
            <w:shd w:val="clear" w:color="auto" w:fill="auto"/>
          </w:tcPr>
          <w:p w14:paraId="02D17EA0" w14:textId="77777777" w:rsidR="00FF01F6" w:rsidRPr="00D70946" w:rsidRDefault="00FF01F6" w:rsidP="009D4432">
            <w:pPr>
              <w:pStyle w:val="TAH"/>
            </w:pPr>
            <w:r w:rsidRPr="00D70946">
              <w:t>Verdict</w:t>
            </w:r>
          </w:p>
        </w:tc>
      </w:tr>
      <w:tr w:rsidR="00FF01F6" w:rsidRPr="00D70946" w14:paraId="0ACEAFA0" w14:textId="77777777" w:rsidTr="0057634F">
        <w:tc>
          <w:tcPr>
            <w:tcW w:w="533" w:type="dxa"/>
            <w:tcBorders>
              <w:top w:val="nil"/>
            </w:tcBorders>
            <w:shd w:val="clear" w:color="auto" w:fill="auto"/>
          </w:tcPr>
          <w:p w14:paraId="4A4ADC45" w14:textId="77777777" w:rsidR="00FF01F6" w:rsidRPr="00D70946" w:rsidRDefault="00FF01F6" w:rsidP="009D4432">
            <w:pPr>
              <w:pStyle w:val="TAH"/>
            </w:pPr>
          </w:p>
        </w:tc>
        <w:tc>
          <w:tcPr>
            <w:tcW w:w="3967" w:type="dxa"/>
            <w:tcBorders>
              <w:top w:val="nil"/>
            </w:tcBorders>
            <w:shd w:val="clear" w:color="auto" w:fill="auto"/>
          </w:tcPr>
          <w:p w14:paraId="34F10D06" w14:textId="77777777" w:rsidR="00FF01F6" w:rsidRPr="00D70946" w:rsidRDefault="00FF01F6" w:rsidP="009D4432">
            <w:pPr>
              <w:pStyle w:val="TAH"/>
            </w:pPr>
          </w:p>
        </w:tc>
        <w:tc>
          <w:tcPr>
            <w:tcW w:w="648" w:type="dxa"/>
            <w:shd w:val="clear" w:color="auto" w:fill="auto"/>
          </w:tcPr>
          <w:p w14:paraId="1E8D5D5F" w14:textId="77777777" w:rsidR="00FF01F6" w:rsidRPr="00D70946" w:rsidRDefault="00FF01F6" w:rsidP="009D4432">
            <w:pPr>
              <w:pStyle w:val="TAH"/>
            </w:pPr>
            <w:r w:rsidRPr="00D70946">
              <w:t>U - S</w:t>
            </w:r>
          </w:p>
        </w:tc>
        <w:tc>
          <w:tcPr>
            <w:tcW w:w="3150" w:type="dxa"/>
            <w:shd w:val="clear" w:color="auto" w:fill="auto"/>
          </w:tcPr>
          <w:p w14:paraId="3043D636" w14:textId="77777777" w:rsidR="00FF01F6" w:rsidRPr="00D70946" w:rsidRDefault="00FF01F6" w:rsidP="009D4432">
            <w:pPr>
              <w:pStyle w:val="TAH"/>
            </w:pPr>
            <w:r w:rsidRPr="00D70946">
              <w:t>Message</w:t>
            </w:r>
          </w:p>
        </w:tc>
        <w:tc>
          <w:tcPr>
            <w:tcW w:w="455" w:type="dxa"/>
            <w:tcBorders>
              <w:top w:val="nil"/>
            </w:tcBorders>
            <w:shd w:val="clear" w:color="auto" w:fill="auto"/>
          </w:tcPr>
          <w:p w14:paraId="357DA125" w14:textId="77777777" w:rsidR="00FF01F6" w:rsidRPr="00D70946" w:rsidRDefault="00FF01F6" w:rsidP="009D4432">
            <w:pPr>
              <w:pStyle w:val="TAH"/>
            </w:pPr>
          </w:p>
        </w:tc>
        <w:tc>
          <w:tcPr>
            <w:tcW w:w="853" w:type="dxa"/>
            <w:tcBorders>
              <w:top w:val="nil"/>
            </w:tcBorders>
            <w:shd w:val="clear" w:color="auto" w:fill="auto"/>
          </w:tcPr>
          <w:p w14:paraId="2F9BE5E1" w14:textId="77777777" w:rsidR="00FF01F6" w:rsidRPr="00D70946" w:rsidRDefault="00FF01F6" w:rsidP="009D4432">
            <w:pPr>
              <w:pStyle w:val="TAH"/>
            </w:pPr>
          </w:p>
        </w:tc>
      </w:tr>
      <w:tr w:rsidR="00FF01F6" w:rsidRPr="00D70946" w14:paraId="5A73EA00" w14:textId="77777777" w:rsidTr="0057634F">
        <w:tc>
          <w:tcPr>
            <w:tcW w:w="533" w:type="dxa"/>
            <w:tcBorders>
              <w:top w:val="nil"/>
            </w:tcBorders>
            <w:shd w:val="clear" w:color="auto" w:fill="auto"/>
          </w:tcPr>
          <w:p w14:paraId="36343A28" w14:textId="77777777" w:rsidR="00FF01F6" w:rsidRPr="00D70946" w:rsidRDefault="00FF01F6" w:rsidP="009D4432">
            <w:pPr>
              <w:pStyle w:val="TAC"/>
            </w:pPr>
            <w:r w:rsidRPr="00D70946">
              <w:t>1</w:t>
            </w:r>
          </w:p>
        </w:tc>
        <w:tc>
          <w:tcPr>
            <w:tcW w:w="3967" w:type="dxa"/>
            <w:shd w:val="clear" w:color="auto" w:fill="auto"/>
          </w:tcPr>
          <w:p w14:paraId="0CA7F0BE" w14:textId="77777777" w:rsidR="00FF01F6" w:rsidRPr="00D70946" w:rsidRDefault="00FF01F6" w:rsidP="009D4432">
            <w:pPr>
              <w:pStyle w:val="TAL"/>
              <w:rPr>
                <w:b/>
              </w:rPr>
            </w:pPr>
            <w:r w:rsidRPr="00D70946">
              <w:t>The UE is switched on.</w:t>
            </w:r>
          </w:p>
        </w:tc>
        <w:tc>
          <w:tcPr>
            <w:tcW w:w="648" w:type="dxa"/>
            <w:shd w:val="clear" w:color="auto" w:fill="auto"/>
          </w:tcPr>
          <w:p w14:paraId="21CB6531" w14:textId="77777777" w:rsidR="00FF01F6" w:rsidRPr="00D70946" w:rsidRDefault="00FF01F6" w:rsidP="009D4432">
            <w:pPr>
              <w:pStyle w:val="TAC"/>
            </w:pPr>
          </w:p>
        </w:tc>
        <w:tc>
          <w:tcPr>
            <w:tcW w:w="3150" w:type="dxa"/>
            <w:shd w:val="clear" w:color="auto" w:fill="auto"/>
          </w:tcPr>
          <w:p w14:paraId="12F5DD2C" w14:textId="77777777" w:rsidR="00FF01F6" w:rsidRPr="00D70946" w:rsidRDefault="00FF01F6" w:rsidP="009D4432">
            <w:pPr>
              <w:pStyle w:val="TAL"/>
            </w:pPr>
          </w:p>
        </w:tc>
        <w:tc>
          <w:tcPr>
            <w:tcW w:w="455" w:type="dxa"/>
            <w:tcBorders>
              <w:top w:val="nil"/>
            </w:tcBorders>
            <w:shd w:val="clear" w:color="auto" w:fill="auto"/>
          </w:tcPr>
          <w:p w14:paraId="7D32A8B0" w14:textId="77777777" w:rsidR="00FF01F6" w:rsidRPr="00D70946" w:rsidRDefault="00FF01F6" w:rsidP="009D4432">
            <w:pPr>
              <w:pStyle w:val="TAC"/>
            </w:pPr>
            <w:r w:rsidRPr="00D70946">
              <w:t>-</w:t>
            </w:r>
          </w:p>
        </w:tc>
        <w:tc>
          <w:tcPr>
            <w:tcW w:w="853" w:type="dxa"/>
            <w:tcBorders>
              <w:top w:val="nil"/>
            </w:tcBorders>
            <w:shd w:val="clear" w:color="auto" w:fill="auto"/>
          </w:tcPr>
          <w:p w14:paraId="1B7E61A0" w14:textId="77777777" w:rsidR="00FF01F6" w:rsidRPr="00D70946" w:rsidRDefault="00FF01F6" w:rsidP="009D4432">
            <w:pPr>
              <w:pStyle w:val="TAC"/>
            </w:pPr>
            <w:r w:rsidRPr="00D70946">
              <w:t>-</w:t>
            </w:r>
          </w:p>
        </w:tc>
      </w:tr>
      <w:tr w:rsidR="00FF01F6" w:rsidRPr="00D70946" w14:paraId="29604A66" w14:textId="77777777" w:rsidTr="0057634F">
        <w:tc>
          <w:tcPr>
            <w:tcW w:w="533" w:type="dxa"/>
            <w:tcBorders>
              <w:top w:val="nil"/>
            </w:tcBorders>
            <w:shd w:val="clear" w:color="auto" w:fill="auto"/>
          </w:tcPr>
          <w:p w14:paraId="2BE4E8A7" w14:textId="77777777" w:rsidR="00FF01F6" w:rsidRPr="00D70946" w:rsidRDefault="00FF01F6" w:rsidP="009D4432">
            <w:pPr>
              <w:pStyle w:val="TAC"/>
            </w:pPr>
            <w:r w:rsidRPr="00D70946">
              <w:t>2</w:t>
            </w:r>
          </w:p>
        </w:tc>
        <w:tc>
          <w:tcPr>
            <w:tcW w:w="3967" w:type="dxa"/>
            <w:shd w:val="clear" w:color="auto" w:fill="auto"/>
          </w:tcPr>
          <w:p w14:paraId="07BE22AB" w14:textId="77777777" w:rsidR="00FF01F6" w:rsidRPr="00D70946" w:rsidRDefault="00FF01F6" w:rsidP="009D4432">
            <w:pPr>
              <w:pStyle w:val="TAL"/>
            </w:pPr>
            <w:r w:rsidRPr="00D70946">
              <w:t>The UE transmits REGISTRATION REQUEST message on NGC Cell G.</w:t>
            </w:r>
          </w:p>
        </w:tc>
        <w:tc>
          <w:tcPr>
            <w:tcW w:w="648" w:type="dxa"/>
            <w:shd w:val="clear" w:color="auto" w:fill="auto"/>
          </w:tcPr>
          <w:p w14:paraId="24449EFD" w14:textId="77777777" w:rsidR="00FF01F6" w:rsidRPr="00D70946" w:rsidRDefault="00FF01F6" w:rsidP="009D4432">
            <w:pPr>
              <w:pStyle w:val="TAC"/>
            </w:pPr>
            <w:r w:rsidRPr="00D70946">
              <w:t>--&gt;</w:t>
            </w:r>
          </w:p>
        </w:tc>
        <w:tc>
          <w:tcPr>
            <w:tcW w:w="3150" w:type="dxa"/>
            <w:shd w:val="clear" w:color="auto" w:fill="auto"/>
          </w:tcPr>
          <w:p w14:paraId="77941178" w14:textId="77777777" w:rsidR="00FF01F6" w:rsidRPr="00D70946" w:rsidRDefault="00FF01F6" w:rsidP="009D4432">
            <w:pPr>
              <w:pStyle w:val="TAL"/>
            </w:pPr>
            <w:r w:rsidRPr="00D70946">
              <w:t>REGISTRATION REQUEST</w:t>
            </w:r>
          </w:p>
        </w:tc>
        <w:tc>
          <w:tcPr>
            <w:tcW w:w="455" w:type="dxa"/>
            <w:tcBorders>
              <w:top w:val="nil"/>
            </w:tcBorders>
            <w:shd w:val="clear" w:color="auto" w:fill="auto"/>
          </w:tcPr>
          <w:p w14:paraId="066F2654" w14:textId="77777777" w:rsidR="00FF01F6" w:rsidRPr="00D70946" w:rsidRDefault="00FF01F6" w:rsidP="009D4432">
            <w:pPr>
              <w:pStyle w:val="TAC"/>
            </w:pPr>
            <w:r w:rsidRPr="00D70946">
              <w:t>-</w:t>
            </w:r>
          </w:p>
        </w:tc>
        <w:tc>
          <w:tcPr>
            <w:tcW w:w="853" w:type="dxa"/>
            <w:tcBorders>
              <w:top w:val="nil"/>
            </w:tcBorders>
            <w:shd w:val="clear" w:color="auto" w:fill="auto"/>
          </w:tcPr>
          <w:p w14:paraId="711E1032" w14:textId="77777777" w:rsidR="00FF01F6" w:rsidRPr="00D70946" w:rsidRDefault="00FF01F6" w:rsidP="009D4432">
            <w:pPr>
              <w:pStyle w:val="TAC"/>
            </w:pPr>
            <w:r w:rsidRPr="00D70946">
              <w:t>-</w:t>
            </w:r>
          </w:p>
        </w:tc>
      </w:tr>
      <w:tr w:rsidR="00FF01F6" w:rsidRPr="00D70946" w14:paraId="2D31FF3E" w14:textId="77777777" w:rsidTr="0057634F">
        <w:tc>
          <w:tcPr>
            <w:tcW w:w="533" w:type="dxa"/>
            <w:tcBorders>
              <w:top w:val="nil"/>
            </w:tcBorders>
            <w:shd w:val="clear" w:color="auto" w:fill="auto"/>
          </w:tcPr>
          <w:p w14:paraId="6E12E4D2" w14:textId="77777777" w:rsidR="00FF01F6" w:rsidRPr="00D70946" w:rsidRDefault="00FF01F6" w:rsidP="009D4432">
            <w:pPr>
              <w:pStyle w:val="TAC"/>
            </w:pPr>
            <w:r w:rsidRPr="00D70946">
              <w:t>3-11</w:t>
            </w:r>
          </w:p>
        </w:tc>
        <w:tc>
          <w:tcPr>
            <w:tcW w:w="3967" w:type="dxa"/>
            <w:shd w:val="clear" w:color="auto" w:fill="auto"/>
          </w:tcPr>
          <w:p w14:paraId="65E14E36" w14:textId="77777777" w:rsidR="00FF01F6" w:rsidRPr="00D70946" w:rsidRDefault="00FF01F6" w:rsidP="009D4432">
            <w:pPr>
              <w:pStyle w:val="TAL"/>
            </w:pPr>
            <w:r w:rsidRPr="00D70946">
              <w:t>Steps 5 to 13 of the generic procedure for NR RRC_IDLE specified in TS 3</w:t>
            </w:r>
            <w:r w:rsidRPr="00D70946">
              <w:rPr>
                <w:lang w:eastAsia="zh-CN"/>
              </w:rPr>
              <w:t>8</w:t>
            </w:r>
            <w:r w:rsidRPr="00D70946">
              <w:t>.508</w:t>
            </w:r>
            <w:r w:rsidRPr="00D70946">
              <w:rPr>
                <w:lang w:eastAsia="zh-CN"/>
              </w:rPr>
              <w:t xml:space="preserve">-1 </w:t>
            </w:r>
            <w:r w:rsidRPr="00D70946">
              <w:t xml:space="preserve">subclause </w:t>
            </w:r>
            <w:r w:rsidRPr="00D70946">
              <w:rPr>
                <w:lang w:eastAsia="zh-CN"/>
              </w:rPr>
              <w:t>4.5.2.2-2</w:t>
            </w:r>
            <w:r w:rsidRPr="00D70946">
              <w:t xml:space="preserve"> are performed.</w:t>
            </w:r>
          </w:p>
        </w:tc>
        <w:tc>
          <w:tcPr>
            <w:tcW w:w="648" w:type="dxa"/>
            <w:shd w:val="clear" w:color="auto" w:fill="auto"/>
          </w:tcPr>
          <w:p w14:paraId="0F826CA0" w14:textId="77777777" w:rsidR="00FF01F6" w:rsidRPr="00D70946" w:rsidRDefault="00FF01F6" w:rsidP="009D4432">
            <w:pPr>
              <w:pStyle w:val="TAC"/>
            </w:pPr>
            <w:r w:rsidRPr="00D70946">
              <w:t>-</w:t>
            </w:r>
          </w:p>
        </w:tc>
        <w:tc>
          <w:tcPr>
            <w:tcW w:w="3150" w:type="dxa"/>
            <w:shd w:val="clear" w:color="auto" w:fill="auto"/>
          </w:tcPr>
          <w:p w14:paraId="198DE508" w14:textId="77777777" w:rsidR="00FF01F6" w:rsidRPr="00D70946" w:rsidRDefault="00FF01F6" w:rsidP="009D4432">
            <w:pPr>
              <w:pStyle w:val="TAL"/>
            </w:pPr>
            <w:r w:rsidRPr="00D70946">
              <w:t>-</w:t>
            </w:r>
          </w:p>
        </w:tc>
        <w:tc>
          <w:tcPr>
            <w:tcW w:w="455" w:type="dxa"/>
            <w:tcBorders>
              <w:top w:val="nil"/>
            </w:tcBorders>
            <w:shd w:val="clear" w:color="auto" w:fill="auto"/>
          </w:tcPr>
          <w:p w14:paraId="73983281" w14:textId="77777777" w:rsidR="00FF01F6" w:rsidRPr="00D70946" w:rsidRDefault="00FF01F6" w:rsidP="009D4432">
            <w:pPr>
              <w:pStyle w:val="TAC"/>
            </w:pPr>
            <w:r w:rsidRPr="00D70946">
              <w:t>-</w:t>
            </w:r>
          </w:p>
        </w:tc>
        <w:tc>
          <w:tcPr>
            <w:tcW w:w="853" w:type="dxa"/>
            <w:tcBorders>
              <w:top w:val="nil"/>
            </w:tcBorders>
            <w:shd w:val="clear" w:color="auto" w:fill="auto"/>
          </w:tcPr>
          <w:p w14:paraId="30D66D75" w14:textId="77777777" w:rsidR="00FF01F6" w:rsidRPr="00D70946" w:rsidRDefault="00FF01F6" w:rsidP="009D4432">
            <w:pPr>
              <w:pStyle w:val="TAC"/>
            </w:pPr>
            <w:r w:rsidRPr="00D70946">
              <w:t>-</w:t>
            </w:r>
          </w:p>
        </w:tc>
      </w:tr>
      <w:tr w:rsidR="00FF01F6" w:rsidRPr="00D70946" w14:paraId="0569EB00" w14:textId="77777777" w:rsidTr="0057634F">
        <w:tc>
          <w:tcPr>
            <w:tcW w:w="533" w:type="dxa"/>
            <w:tcBorders>
              <w:top w:val="nil"/>
            </w:tcBorders>
            <w:shd w:val="clear" w:color="auto" w:fill="auto"/>
          </w:tcPr>
          <w:p w14:paraId="7219A9EA" w14:textId="77777777" w:rsidR="00FF01F6" w:rsidRPr="00D70946" w:rsidRDefault="00FF01F6" w:rsidP="009D4432">
            <w:pPr>
              <w:pStyle w:val="TAC"/>
            </w:pPr>
            <w:r w:rsidRPr="00D70946">
              <w:t>12</w:t>
            </w:r>
          </w:p>
        </w:tc>
        <w:tc>
          <w:tcPr>
            <w:tcW w:w="3967" w:type="dxa"/>
            <w:shd w:val="clear" w:color="auto" w:fill="auto"/>
          </w:tcPr>
          <w:p w14:paraId="5D985F48" w14:textId="77777777" w:rsidR="00FF01F6" w:rsidRPr="00D70946" w:rsidRDefault="00FF01F6" w:rsidP="009D4432">
            <w:pPr>
              <w:pStyle w:val="TAL"/>
            </w:pPr>
            <w:r w:rsidRPr="00D70946">
              <w:t>The SS transmits REGISTRATION ACCEPT message including Configured and Allowed NSSAI lists.</w:t>
            </w:r>
          </w:p>
        </w:tc>
        <w:tc>
          <w:tcPr>
            <w:tcW w:w="648" w:type="dxa"/>
            <w:shd w:val="clear" w:color="auto" w:fill="auto"/>
          </w:tcPr>
          <w:p w14:paraId="398C2EF0" w14:textId="77777777" w:rsidR="00FF01F6" w:rsidRPr="00D70946" w:rsidRDefault="00FF01F6" w:rsidP="009D4432">
            <w:pPr>
              <w:pStyle w:val="TAC"/>
            </w:pPr>
            <w:r w:rsidRPr="00D70946">
              <w:t>&lt;--</w:t>
            </w:r>
          </w:p>
        </w:tc>
        <w:tc>
          <w:tcPr>
            <w:tcW w:w="3150" w:type="dxa"/>
            <w:shd w:val="clear" w:color="auto" w:fill="auto"/>
          </w:tcPr>
          <w:p w14:paraId="51F18899" w14:textId="77777777" w:rsidR="00FF01F6" w:rsidRPr="00D70946" w:rsidRDefault="00FF01F6" w:rsidP="009D4432">
            <w:pPr>
              <w:pStyle w:val="TAL"/>
            </w:pPr>
            <w:r w:rsidRPr="00D70946">
              <w:t>REGISTRATION ACCEPT</w:t>
            </w:r>
          </w:p>
        </w:tc>
        <w:tc>
          <w:tcPr>
            <w:tcW w:w="455" w:type="dxa"/>
            <w:tcBorders>
              <w:top w:val="nil"/>
            </w:tcBorders>
            <w:shd w:val="clear" w:color="auto" w:fill="auto"/>
          </w:tcPr>
          <w:p w14:paraId="3A124680" w14:textId="77777777" w:rsidR="00FF01F6" w:rsidRPr="00D70946" w:rsidRDefault="00FF01F6" w:rsidP="009D4432">
            <w:pPr>
              <w:pStyle w:val="TAC"/>
            </w:pPr>
            <w:r w:rsidRPr="00D70946">
              <w:t>-</w:t>
            </w:r>
          </w:p>
        </w:tc>
        <w:tc>
          <w:tcPr>
            <w:tcW w:w="853" w:type="dxa"/>
            <w:tcBorders>
              <w:top w:val="nil"/>
            </w:tcBorders>
            <w:shd w:val="clear" w:color="auto" w:fill="auto"/>
          </w:tcPr>
          <w:p w14:paraId="6A276C12" w14:textId="77777777" w:rsidR="00FF01F6" w:rsidRPr="00D70946" w:rsidRDefault="00FF01F6" w:rsidP="009D4432">
            <w:pPr>
              <w:pStyle w:val="TAC"/>
            </w:pPr>
            <w:r w:rsidRPr="00D70946">
              <w:t>-</w:t>
            </w:r>
          </w:p>
        </w:tc>
      </w:tr>
      <w:tr w:rsidR="00FF01F6" w:rsidRPr="00D70946" w14:paraId="203D9ED7" w14:textId="77777777" w:rsidTr="0057634F">
        <w:tc>
          <w:tcPr>
            <w:tcW w:w="533" w:type="dxa"/>
            <w:tcBorders>
              <w:top w:val="nil"/>
            </w:tcBorders>
            <w:shd w:val="clear" w:color="auto" w:fill="auto"/>
          </w:tcPr>
          <w:p w14:paraId="4B690729" w14:textId="77777777" w:rsidR="00FF01F6" w:rsidRPr="00D70946" w:rsidRDefault="00FF01F6" w:rsidP="009D4432">
            <w:pPr>
              <w:pStyle w:val="TAC"/>
            </w:pPr>
            <w:r w:rsidRPr="00D70946">
              <w:t>13 -18</w:t>
            </w:r>
          </w:p>
        </w:tc>
        <w:tc>
          <w:tcPr>
            <w:tcW w:w="3967" w:type="dxa"/>
            <w:shd w:val="clear" w:color="auto" w:fill="auto"/>
          </w:tcPr>
          <w:p w14:paraId="17449786" w14:textId="77777777" w:rsidR="00FF01F6" w:rsidRPr="00D70946" w:rsidRDefault="00FF01F6" w:rsidP="009D4432">
            <w:pPr>
              <w:pStyle w:val="TAL"/>
            </w:pPr>
            <w:r w:rsidRPr="00D70946">
              <w:t>Steps 15 to 20a1 of the generic procedure for NR RRC_IDLE specified in TS 3</w:t>
            </w:r>
            <w:r w:rsidRPr="00D70946">
              <w:rPr>
                <w:lang w:eastAsia="zh-CN"/>
              </w:rPr>
              <w:t>8</w:t>
            </w:r>
            <w:r w:rsidRPr="00D70946">
              <w:t>.508</w:t>
            </w:r>
            <w:r w:rsidRPr="00D70946">
              <w:rPr>
                <w:lang w:eastAsia="zh-CN"/>
              </w:rPr>
              <w:t xml:space="preserve">-1 </w:t>
            </w:r>
            <w:r w:rsidRPr="00D70946">
              <w:t xml:space="preserve">subclause </w:t>
            </w:r>
            <w:r w:rsidRPr="00D70946">
              <w:rPr>
                <w:lang w:eastAsia="zh-CN"/>
              </w:rPr>
              <w:t>4.5.2.2-2</w:t>
            </w:r>
            <w:r w:rsidRPr="00D70946">
              <w:t xml:space="preserve"> are performed with ‘</w:t>
            </w:r>
            <w:r w:rsidRPr="00D70946">
              <w:rPr>
                <w:i/>
                <w:iCs/>
              </w:rPr>
              <w:t>connected without release’</w:t>
            </w:r>
            <w:r w:rsidRPr="00D70946">
              <w:t>.</w:t>
            </w:r>
          </w:p>
        </w:tc>
        <w:tc>
          <w:tcPr>
            <w:tcW w:w="648" w:type="dxa"/>
            <w:shd w:val="clear" w:color="auto" w:fill="auto"/>
          </w:tcPr>
          <w:p w14:paraId="3D75AB2C" w14:textId="77777777" w:rsidR="00FF01F6" w:rsidRPr="00D70946" w:rsidRDefault="00FF01F6" w:rsidP="009D4432">
            <w:pPr>
              <w:pStyle w:val="TAC"/>
            </w:pPr>
            <w:r w:rsidRPr="00D70946">
              <w:t>-</w:t>
            </w:r>
          </w:p>
        </w:tc>
        <w:tc>
          <w:tcPr>
            <w:tcW w:w="3150" w:type="dxa"/>
            <w:shd w:val="clear" w:color="auto" w:fill="auto"/>
          </w:tcPr>
          <w:p w14:paraId="6634995D" w14:textId="77777777" w:rsidR="00FF01F6" w:rsidRPr="00D70946" w:rsidRDefault="00FF01F6" w:rsidP="009D4432">
            <w:pPr>
              <w:pStyle w:val="TAL"/>
            </w:pPr>
            <w:r w:rsidRPr="00D70946">
              <w:t>-</w:t>
            </w:r>
          </w:p>
        </w:tc>
        <w:tc>
          <w:tcPr>
            <w:tcW w:w="455" w:type="dxa"/>
            <w:tcBorders>
              <w:top w:val="nil"/>
            </w:tcBorders>
            <w:shd w:val="clear" w:color="auto" w:fill="auto"/>
          </w:tcPr>
          <w:p w14:paraId="0AEC7196" w14:textId="77777777" w:rsidR="00FF01F6" w:rsidRPr="00D70946" w:rsidRDefault="00FF01F6" w:rsidP="009D4432">
            <w:pPr>
              <w:pStyle w:val="TAC"/>
            </w:pPr>
            <w:r w:rsidRPr="00D70946">
              <w:t>-</w:t>
            </w:r>
          </w:p>
        </w:tc>
        <w:tc>
          <w:tcPr>
            <w:tcW w:w="853" w:type="dxa"/>
            <w:tcBorders>
              <w:top w:val="nil"/>
            </w:tcBorders>
            <w:shd w:val="clear" w:color="auto" w:fill="auto"/>
          </w:tcPr>
          <w:p w14:paraId="2BCE3114" w14:textId="77777777" w:rsidR="00FF01F6" w:rsidRPr="00D70946" w:rsidRDefault="00FF01F6" w:rsidP="009D4432">
            <w:pPr>
              <w:pStyle w:val="TAC"/>
            </w:pPr>
            <w:r w:rsidRPr="00D70946">
              <w:t>-</w:t>
            </w:r>
          </w:p>
        </w:tc>
      </w:tr>
      <w:tr w:rsidR="00FF01F6" w:rsidRPr="00D70946" w14:paraId="74D09D14" w14:textId="77777777" w:rsidTr="0057634F">
        <w:tc>
          <w:tcPr>
            <w:tcW w:w="533" w:type="dxa"/>
            <w:tcBorders>
              <w:top w:val="nil"/>
            </w:tcBorders>
            <w:shd w:val="clear" w:color="auto" w:fill="auto"/>
          </w:tcPr>
          <w:p w14:paraId="77035806" w14:textId="77777777" w:rsidR="00FF01F6" w:rsidRPr="00D70946" w:rsidRDefault="00FF01F6" w:rsidP="009D4432">
            <w:pPr>
              <w:pStyle w:val="TAC"/>
            </w:pPr>
            <w:r w:rsidRPr="00D70946">
              <w:t>19</w:t>
            </w:r>
          </w:p>
        </w:tc>
        <w:tc>
          <w:tcPr>
            <w:tcW w:w="3967" w:type="dxa"/>
            <w:shd w:val="clear" w:color="auto" w:fill="auto"/>
          </w:tcPr>
          <w:p w14:paraId="5654C7AD" w14:textId="77777777" w:rsidR="00FF01F6" w:rsidRPr="00D70946" w:rsidRDefault="00FF01F6" w:rsidP="009D4432">
            <w:pPr>
              <w:pStyle w:val="TAL"/>
            </w:pPr>
            <w:r w:rsidRPr="00D70946">
              <w:t>The SS transmits NSSAI DELETE REQUEST message to delete the Allowed NSSAI list for all PLMNs (MCC-MNC =000-000) and for 3GPP access so UE has only configured NSSAI.</w:t>
            </w:r>
          </w:p>
        </w:tc>
        <w:tc>
          <w:tcPr>
            <w:tcW w:w="648" w:type="dxa"/>
            <w:shd w:val="clear" w:color="auto" w:fill="auto"/>
          </w:tcPr>
          <w:p w14:paraId="0D7D2E76" w14:textId="77777777" w:rsidR="00FF01F6" w:rsidRPr="00D70946" w:rsidRDefault="00FF01F6" w:rsidP="009D4432">
            <w:pPr>
              <w:pStyle w:val="TAC"/>
            </w:pPr>
            <w:r w:rsidRPr="00D70946">
              <w:t>&lt;--</w:t>
            </w:r>
          </w:p>
        </w:tc>
        <w:tc>
          <w:tcPr>
            <w:tcW w:w="3150" w:type="dxa"/>
            <w:shd w:val="clear" w:color="auto" w:fill="auto"/>
          </w:tcPr>
          <w:p w14:paraId="166C2CF3" w14:textId="77777777" w:rsidR="00FF01F6" w:rsidRPr="00D70946" w:rsidRDefault="00FF01F6" w:rsidP="009D4432">
            <w:pPr>
              <w:pStyle w:val="TAL"/>
            </w:pPr>
            <w:bookmarkStart w:id="90" w:name="_Hlk8848611"/>
            <w:r w:rsidRPr="00D70946">
              <w:t>NSSAI DELETE REQUEST</w:t>
            </w:r>
            <w:bookmarkEnd w:id="90"/>
          </w:p>
        </w:tc>
        <w:tc>
          <w:tcPr>
            <w:tcW w:w="455" w:type="dxa"/>
            <w:tcBorders>
              <w:top w:val="nil"/>
            </w:tcBorders>
            <w:shd w:val="clear" w:color="auto" w:fill="auto"/>
          </w:tcPr>
          <w:p w14:paraId="4F053613" w14:textId="77777777" w:rsidR="00FF01F6" w:rsidRPr="00D70946" w:rsidRDefault="00FF01F6" w:rsidP="009D4432">
            <w:pPr>
              <w:pStyle w:val="TAC"/>
            </w:pPr>
            <w:r w:rsidRPr="00D70946">
              <w:t>-</w:t>
            </w:r>
          </w:p>
        </w:tc>
        <w:tc>
          <w:tcPr>
            <w:tcW w:w="853" w:type="dxa"/>
            <w:tcBorders>
              <w:top w:val="nil"/>
            </w:tcBorders>
            <w:shd w:val="clear" w:color="auto" w:fill="auto"/>
          </w:tcPr>
          <w:p w14:paraId="15F861E7" w14:textId="77777777" w:rsidR="00FF01F6" w:rsidRPr="00D70946" w:rsidRDefault="00FF01F6" w:rsidP="009D4432">
            <w:pPr>
              <w:pStyle w:val="TAC"/>
            </w:pPr>
            <w:r w:rsidRPr="00D70946">
              <w:t>-</w:t>
            </w:r>
          </w:p>
        </w:tc>
      </w:tr>
      <w:tr w:rsidR="00FF01F6" w:rsidRPr="00D70946" w14:paraId="27CE1FAF" w14:textId="77777777" w:rsidTr="0057634F">
        <w:tc>
          <w:tcPr>
            <w:tcW w:w="533" w:type="dxa"/>
            <w:tcBorders>
              <w:top w:val="nil"/>
            </w:tcBorders>
            <w:shd w:val="clear" w:color="auto" w:fill="auto"/>
          </w:tcPr>
          <w:p w14:paraId="0226F105" w14:textId="77777777" w:rsidR="00FF01F6" w:rsidRPr="00D70946" w:rsidRDefault="00FF01F6" w:rsidP="009D4432">
            <w:pPr>
              <w:pStyle w:val="TAC"/>
            </w:pPr>
            <w:r w:rsidRPr="00D70946">
              <w:t>20</w:t>
            </w:r>
          </w:p>
        </w:tc>
        <w:tc>
          <w:tcPr>
            <w:tcW w:w="3967" w:type="dxa"/>
            <w:shd w:val="clear" w:color="auto" w:fill="auto"/>
          </w:tcPr>
          <w:p w14:paraId="2AF8FDE5" w14:textId="77777777" w:rsidR="00FF01F6" w:rsidRPr="00D70946" w:rsidRDefault="00FF01F6" w:rsidP="009D4432">
            <w:pPr>
              <w:pStyle w:val="TAL"/>
            </w:pPr>
            <w:r w:rsidRPr="00D70946">
              <w:t>UE transmits NSSAI DELETE RESPONSE message.</w:t>
            </w:r>
          </w:p>
        </w:tc>
        <w:tc>
          <w:tcPr>
            <w:tcW w:w="648" w:type="dxa"/>
            <w:shd w:val="clear" w:color="auto" w:fill="auto"/>
          </w:tcPr>
          <w:p w14:paraId="2D31130F" w14:textId="77777777" w:rsidR="00FF01F6" w:rsidRPr="00D70946" w:rsidRDefault="00FF01F6" w:rsidP="009D4432">
            <w:pPr>
              <w:pStyle w:val="TAC"/>
            </w:pPr>
            <w:r w:rsidRPr="00D70946">
              <w:t>--&gt;</w:t>
            </w:r>
          </w:p>
        </w:tc>
        <w:tc>
          <w:tcPr>
            <w:tcW w:w="3150" w:type="dxa"/>
            <w:shd w:val="clear" w:color="auto" w:fill="auto"/>
          </w:tcPr>
          <w:p w14:paraId="4EB50143" w14:textId="77777777" w:rsidR="00FF01F6" w:rsidRPr="00D70946" w:rsidRDefault="00FF01F6" w:rsidP="009D4432">
            <w:pPr>
              <w:pStyle w:val="TAL"/>
            </w:pPr>
            <w:r w:rsidRPr="00D70946">
              <w:t>NSSAI DELETE RESPONSE</w:t>
            </w:r>
          </w:p>
        </w:tc>
        <w:tc>
          <w:tcPr>
            <w:tcW w:w="455" w:type="dxa"/>
            <w:tcBorders>
              <w:top w:val="nil"/>
            </w:tcBorders>
            <w:shd w:val="clear" w:color="auto" w:fill="auto"/>
          </w:tcPr>
          <w:p w14:paraId="10FE46E0" w14:textId="77777777" w:rsidR="00FF01F6" w:rsidRPr="00D70946" w:rsidRDefault="00FF01F6" w:rsidP="009D4432">
            <w:pPr>
              <w:pStyle w:val="TAC"/>
            </w:pPr>
            <w:r w:rsidRPr="00D70946">
              <w:t>-</w:t>
            </w:r>
          </w:p>
        </w:tc>
        <w:tc>
          <w:tcPr>
            <w:tcW w:w="853" w:type="dxa"/>
            <w:tcBorders>
              <w:top w:val="nil"/>
            </w:tcBorders>
            <w:shd w:val="clear" w:color="auto" w:fill="auto"/>
          </w:tcPr>
          <w:p w14:paraId="05F1C98F" w14:textId="77777777" w:rsidR="00FF01F6" w:rsidRPr="00D70946" w:rsidRDefault="00FF01F6" w:rsidP="009D4432">
            <w:pPr>
              <w:pStyle w:val="TAC"/>
            </w:pPr>
            <w:r w:rsidRPr="00D70946">
              <w:t>-</w:t>
            </w:r>
          </w:p>
        </w:tc>
      </w:tr>
      <w:tr w:rsidR="00FF01F6" w:rsidRPr="00D70946" w14:paraId="03B22C59" w14:textId="77777777" w:rsidTr="0057634F">
        <w:tc>
          <w:tcPr>
            <w:tcW w:w="533" w:type="dxa"/>
            <w:tcBorders>
              <w:top w:val="nil"/>
            </w:tcBorders>
            <w:shd w:val="clear" w:color="auto" w:fill="auto"/>
          </w:tcPr>
          <w:p w14:paraId="29A240E9" w14:textId="77777777" w:rsidR="00FF01F6" w:rsidRPr="00D70946" w:rsidRDefault="00FF01F6" w:rsidP="009D4432">
            <w:pPr>
              <w:pStyle w:val="TAC"/>
            </w:pPr>
            <w:r w:rsidRPr="00D70946">
              <w:t>21</w:t>
            </w:r>
          </w:p>
        </w:tc>
        <w:tc>
          <w:tcPr>
            <w:tcW w:w="3967" w:type="dxa"/>
            <w:shd w:val="clear" w:color="auto" w:fill="auto"/>
          </w:tcPr>
          <w:p w14:paraId="50A0F74C" w14:textId="77777777" w:rsidR="00FF01F6" w:rsidRPr="00D70946" w:rsidRDefault="00FF01F6" w:rsidP="009D4432">
            <w:pPr>
              <w:pStyle w:val="TAL"/>
            </w:pPr>
            <w:r w:rsidRPr="00D70946">
              <w:t xml:space="preserve">The SS transmits an </w:t>
            </w:r>
            <w:r w:rsidRPr="00D70946">
              <w:rPr>
                <w:i/>
              </w:rPr>
              <w:t>RRCRelease</w:t>
            </w:r>
            <w:r w:rsidRPr="00D70946">
              <w:t xml:space="preserve"> message.</w:t>
            </w:r>
          </w:p>
        </w:tc>
        <w:tc>
          <w:tcPr>
            <w:tcW w:w="648" w:type="dxa"/>
            <w:shd w:val="clear" w:color="auto" w:fill="auto"/>
          </w:tcPr>
          <w:p w14:paraId="4A3BF17B" w14:textId="77777777" w:rsidR="00FF01F6" w:rsidRPr="00D70946" w:rsidRDefault="00FF01F6" w:rsidP="009D4432">
            <w:pPr>
              <w:pStyle w:val="TAC"/>
            </w:pPr>
            <w:r w:rsidRPr="00D70946">
              <w:t>-</w:t>
            </w:r>
          </w:p>
        </w:tc>
        <w:tc>
          <w:tcPr>
            <w:tcW w:w="3150" w:type="dxa"/>
            <w:shd w:val="clear" w:color="auto" w:fill="auto"/>
          </w:tcPr>
          <w:p w14:paraId="78ABD179" w14:textId="77777777" w:rsidR="00FF01F6" w:rsidRPr="00D70946" w:rsidRDefault="00FF01F6" w:rsidP="009D4432">
            <w:pPr>
              <w:pStyle w:val="TAL"/>
            </w:pPr>
            <w:r w:rsidRPr="00D70946">
              <w:t>-</w:t>
            </w:r>
          </w:p>
        </w:tc>
        <w:tc>
          <w:tcPr>
            <w:tcW w:w="455" w:type="dxa"/>
            <w:tcBorders>
              <w:top w:val="nil"/>
            </w:tcBorders>
            <w:shd w:val="clear" w:color="auto" w:fill="auto"/>
          </w:tcPr>
          <w:p w14:paraId="72900E55" w14:textId="77777777" w:rsidR="00FF01F6" w:rsidRPr="00D70946" w:rsidRDefault="00FF01F6" w:rsidP="009D4432">
            <w:pPr>
              <w:pStyle w:val="TAC"/>
            </w:pPr>
            <w:r w:rsidRPr="00D70946">
              <w:t>-</w:t>
            </w:r>
          </w:p>
        </w:tc>
        <w:tc>
          <w:tcPr>
            <w:tcW w:w="853" w:type="dxa"/>
            <w:tcBorders>
              <w:top w:val="nil"/>
            </w:tcBorders>
            <w:shd w:val="clear" w:color="auto" w:fill="auto"/>
          </w:tcPr>
          <w:p w14:paraId="1B82CAFE" w14:textId="77777777" w:rsidR="00FF01F6" w:rsidRPr="00D70946" w:rsidRDefault="00FF01F6" w:rsidP="009D4432">
            <w:pPr>
              <w:pStyle w:val="TAC"/>
            </w:pPr>
            <w:r w:rsidRPr="00D70946">
              <w:t>-</w:t>
            </w:r>
          </w:p>
        </w:tc>
      </w:tr>
      <w:tr w:rsidR="00FF01F6" w:rsidRPr="00D70946" w14:paraId="0E96F764" w14:textId="77777777" w:rsidTr="0057634F">
        <w:tc>
          <w:tcPr>
            <w:tcW w:w="533" w:type="dxa"/>
            <w:tcBorders>
              <w:top w:val="nil"/>
            </w:tcBorders>
            <w:shd w:val="clear" w:color="auto" w:fill="auto"/>
          </w:tcPr>
          <w:p w14:paraId="655BFD0A" w14:textId="77777777" w:rsidR="00FF01F6" w:rsidRPr="00D70946" w:rsidRDefault="00FF01F6" w:rsidP="009D4432">
            <w:pPr>
              <w:pStyle w:val="TAC"/>
            </w:pPr>
            <w:r w:rsidRPr="00D70946">
              <w:t>22</w:t>
            </w:r>
          </w:p>
        </w:tc>
        <w:tc>
          <w:tcPr>
            <w:tcW w:w="3967" w:type="dxa"/>
            <w:shd w:val="clear" w:color="auto" w:fill="auto"/>
          </w:tcPr>
          <w:p w14:paraId="15075701" w14:textId="77777777" w:rsidR="00FF01F6" w:rsidRPr="00D70946" w:rsidRDefault="00FF01F6" w:rsidP="009D4432">
            <w:pPr>
              <w:pStyle w:val="TAL"/>
            </w:pPr>
            <w:r w:rsidRPr="00D70946">
              <w:t>Switch off procedure in RRC_Idle specified in TS 38.508-1 subclause 4.9.6.1 is performed.</w:t>
            </w:r>
          </w:p>
        </w:tc>
        <w:tc>
          <w:tcPr>
            <w:tcW w:w="648" w:type="dxa"/>
            <w:shd w:val="clear" w:color="auto" w:fill="auto"/>
          </w:tcPr>
          <w:p w14:paraId="55A18A31" w14:textId="77777777" w:rsidR="00FF01F6" w:rsidRPr="00D70946" w:rsidRDefault="00FF01F6" w:rsidP="009D4432">
            <w:pPr>
              <w:pStyle w:val="TAC"/>
            </w:pPr>
            <w:r w:rsidRPr="00D70946">
              <w:t>-</w:t>
            </w:r>
          </w:p>
        </w:tc>
        <w:tc>
          <w:tcPr>
            <w:tcW w:w="3150" w:type="dxa"/>
            <w:shd w:val="clear" w:color="auto" w:fill="auto"/>
          </w:tcPr>
          <w:p w14:paraId="313F68EC" w14:textId="77777777" w:rsidR="00FF01F6" w:rsidRPr="00D70946" w:rsidRDefault="00FF01F6" w:rsidP="009D4432">
            <w:pPr>
              <w:pStyle w:val="TAL"/>
            </w:pPr>
            <w:r w:rsidRPr="00D70946">
              <w:t>-</w:t>
            </w:r>
          </w:p>
        </w:tc>
        <w:tc>
          <w:tcPr>
            <w:tcW w:w="455" w:type="dxa"/>
            <w:tcBorders>
              <w:top w:val="nil"/>
            </w:tcBorders>
            <w:shd w:val="clear" w:color="auto" w:fill="auto"/>
          </w:tcPr>
          <w:p w14:paraId="68A8E785" w14:textId="77777777" w:rsidR="00FF01F6" w:rsidRPr="00D70946" w:rsidRDefault="00FF01F6" w:rsidP="009D4432">
            <w:pPr>
              <w:pStyle w:val="TAC"/>
            </w:pPr>
            <w:r w:rsidRPr="00D70946">
              <w:t>-</w:t>
            </w:r>
          </w:p>
        </w:tc>
        <w:tc>
          <w:tcPr>
            <w:tcW w:w="853" w:type="dxa"/>
            <w:tcBorders>
              <w:top w:val="nil"/>
            </w:tcBorders>
            <w:shd w:val="clear" w:color="auto" w:fill="auto"/>
          </w:tcPr>
          <w:p w14:paraId="32C6C597" w14:textId="77777777" w:rsidR="00FF01F6" w:rsidRPr="00D70946" w:rsidRDefault="00FF01F6" w:rsidP="009D4432">
            <w:pPr>
              <w:pStyle w:val="TAC"/>
            </w:pPr>
            <w:r w:rsidRPr="00D70946">
              <w:t>-</w:t>
            </w:r>
          </w:p>
        </w:tc>
      </w:tr>
      <w:tr w:rsidR="00FF01F6" w:rsidRPr="00D70946" w14:paraId="0E5802DA" w14:textId="77777777" w:rsidTr="0057634F">
        <w:tc>
          <w:tcPr>
            <w:tcW w:w="533" w:type="dxa"/>
            <w:shd w:val="clear" w:color="auto" w:fill="auto"/>
          </w:tcPr>
          <w:p w14:paraId="509D8062" w14:textId="77777777" w:rsidR="00FF01F6" w:rsidRPr="00D70946" w:rsidRDefault="00FF01F6" w:rsidP="009D4432">
            <w:pPr>
              <w:pStyle w:val="TAC"/>
            </w:pPr>
            <w:r w:rsidRPr="00D70946">
              <w:t>23</w:t>
            </w:r>
          </w:p>
        </w:tc>
        <w:tc>
          <w:tcPr>
            <w:tcW w:w="3967" w:type="dxa"/>
            <w:shd w:val="clear" w:color="auto" w:fill="auto"/>
          </w:tcPr>
          <w:p w14:paraId="45530D43" w14:textId="77777777" w:rsidR="00FF01F6" w:rsidRPr="00D70946" w:rsidRDefault="00FF01F6" w:rsidP="009D4432">
            <w:pPr>
              <w:pStyle w:val="TAL"/>
            </w:pPr>
            <w:r w:rsidRPr="00D70946">
              <w:t xml:space="preserve">The UE is brought back to operation or the USIM is inserted. </w:t>
            </w:r>
          </w:p>
        </w:tc>
        <w:tc>
          <w:tcPr>
            <w:tcW w:w="648" w:type="dxa"/>
            <w:shd w:val="clear" w:color="auto" w:fill="auto"/>
          </w:tcPr>
          <w:p w14:paraId="1E309F21" w14:textId="77777777" w:rsidR="00FF01F6" w:rsidRPr="00D70946" w:rsidRDefault="00FF01F6" w:rsidP="009D4432">
            <w:pPr>
              <w:pStyle w:val="TAC"/>
            </w:pPr>
            <w:r w:rsidRPr="00D70946">
              <w:t>-</w:t>
            </w:r>
          </w:p>
        </w:tc>
        <w:tc>
          <w:tcPr>
            <w:tcW w:w="3150" w:type="dxa"/>
            <w:shd w:val="clear" w:color="auto" w:fill="auto"/>
          </w:tcPr>
          <w:p w14:paraId="4A557C05" w14:textId="77777777" w:rsidR="00FF01F6" w:rsidRPr="00D70946" w:rsidRDefault="00FF01F6" w:rsidP="009D4432">
            <w:pPr>
              <w:pStyle w:val="TAL"/>
            </w:pPr>
            <w:r w:rsidRPr="00D70946">
              <w:t>-</w:t>
            </w:r>
          </w:p>
        </w:tc>
        <w:tc>
          <w:tcPr>
            <w:tcW w:w="455" w:type="dxa"/>
            <w:shd w:val="clear" w:color="auto" w:fill="auto"/>
          </w:tcPr>
          <w:p w14:paraId="4C83AD26" w14:textId="77777777" w:rsidR="00FF01F6" w:rsidRPr="00D70946" w:rsidRDefault="00FF01F6" w:rsidP="009D4432">
            <w:pPr>
              <w:pStyle w:val="TAC"/>
            </w:pPr>
            <w:r w:rsidRPr="00D70946">
              <w:t>-</w:t>
            </w:r>
          </w:p>
        </w:tc>
        <w:tc>
          <w:tcPr>
            <w:tcW w:w="853" w:type="dxa"/>
            <w:shd w:val="clear" w:color="auto" w:fill="auto"/>
          </w:tcPr>
          <w:p w14:paraId="729662C5" w14:textId="77777777" w:rsidR="00FF01F6" w:rsidRPr="00D70946" w:rsidRDefault="00FF01F6" w:rsidP="009D4432">
            <w:pPr>
              <w:pStyle w:val="TAC"/>
            </w:pPr>
            <w:r w:rsidRPr="00D70946">
              <w:t>-</w:t>
            </w:r>
          </w:p>
        </w:tc>
      </w:tr>
      <w:tr w:rsidR="00FF01F6" w:rsidRPr="00D70946" w14:paraId="7936E79A" w14:textId="77777777" w:rsidTr="0057634F">
        <w:tc>
          <w:tcPr>
            <w:tcW w:w="533" w:type="dxa"/>
            <w:shd w:val="clear" w:color="auto" w:fill="auto"/>
          </w:tcPr>
          <w:p w14:paraId="61720C3B" w14:textId="77777777" w:rsidR="00FF01F6" w:rsidRPr="00D70946" w:rsidRDefault="00FF01F6" w:rsidP="009D4432">
            <w:pPr>
              <w:pStyle w:val="TAC"/>
            </w:pPr>
            <w:r w:rsidRPr="00D70946">
              <w:t>24</w:t>
            </w:r>
          </w:p>
        </w:tc>
        <w:tc>
          <w:tcPr>
            <w:tcW w:w="3967" w:type="dxa"/>
            <w:shd w:val="clear" w:color="auto" w:fill="auto"/>
          </w:tcPr>
          <w:p w14:paraId="6F4C259F" w14:textId="77777777" w:rsidR="00FF01F6" w:rsidRPr="00D70946" w:rsidRDefault="00FF01F6" w:rsidP="009D4432">
            <w:pPr>
              <w:pStyle w:val="TAL"/>
            </w:pPr>
            <w:r w:rsidRPr="00D70946">
              <w:t>Check: Does UE transmit a REGISTRATION REQUEST message including Requested NSSAI?</w:t>
            </w:r>
          </w:p>
        </w:tc>
        <w:tc>
          <w:tcPr>
            <w:tcW w:w="648" w:type="dxa"/>
            <w:shd w:val="clear" w:color="auto" w:fill="auto"/>
          </w:tcPr>
          <w:p w14:paraId="574C3E12" w14:textId="77777777" w:rsidR="00FF01F6" w:rsidRPr="00D70946" w:rsidRDefault="00FF01F6" w:rsidP="009D4432">
            <w:pPr>
              <w:pStyle w:val="TAC"/>
            </w:pPr>
            <w:r w:rsidRPr="00D70946">
              <w:t>--&gt;</w:t>
            </w:r>
          </w:p>
        </w:tc>
        <w:tc>
          <w:tcPr>
            <w:tcW w:w="3150" w:type="dxa"/>
            <w:shd w:val="clear" w:color="auto" w:fill="auto"/>
          </w:tcPr>
          <w:p w14:paraId="22F61561" w14:textId="77777777" w:rsidR="00FF01F6" w:rsidRPr="00D70946" w:rsidRDefault="00FF01F6" w:rsidP="009D4432">
            <w:pPr>
              <w:pStyle w:val="TAL"/>
            </w:pPr>
            <w:r w:rsidRPr="00D70946">
              <w:t>REGISTRATION REQUEST</w:t>
            </w:r>
          </w:p>
        </w:tc>
        <w:tc>
          <w:tcPr>
            <w:tcW w:w="455" w:type="dxa"/>
            <w:shd w:val="clear" w:color="auto" w:fill="auto"/>
          </w:tcPr>
          <w:p w14:paraId="559EDFBC" w14:textId="77777777" w:rsidR="00FF01F6" w:rsidRPr="00D70946" w:rsidRDefault="00FF01F6" w:rsidP="009D4432">
            <w:pPr>
              <w:pStyle w:val="TAC"/>
            </w:pPr>
            <w:r w:rsidRPr="00D70946">
              <w:t>1</w:t>
            </w:r>
          </w:p>
        </w:tc>
        <w:tc>
          <w:tcPr>
            <w:tcW w:w="853" w:type="dxa"/>
            <w:shd w:val="clear" w:color="auto" w:fill="auto"/>
          </w:tcPr>
          <w:p w14:paraId="4AFA23A9" w14:textId="77777777" w:rsidR="00FF01F6" w:rsidRPr="00D70946" w:rsidRDefault="00FF01F6" w:rsidP="009D4432">
            <w:pPr>
              <w:pStyle w:val="TAC"/>
            </w:pPr>
            <w:r w:rsidRPr="00D70946">
              <w:t>P</w:t>
            </w:r>
          </w:p>
        </w:tc>
      </w:tr>
      <w:tr w:rsidR="00FF01F6" w:rsidRPr="00D70946" w14:paraId="700712D9" w14:textId="77777777" w:rsidTr="0057634F">
        <w:tc>
          <w:tcPr>
            <w:tcW w:w="533" w:type="dxa"/>
            <w:shd w:val="clear" w:color="auto" w:fill="auto"/>
          </w:tcPr>
          <w:p w14:paraId="4A5FFDA6" w14:textId="77777777" w:rsidR="00FF01F6" w:rsidRPr="00D70946" w:rsidRDefault="00FF01F6" w:rsidP="009D4432">
            <w:pPr>
              <w:pStyle w:val="TAC"/>
            </w:pPr>
            <w:r w:rsidRPr="00D70946">
              <w:t>25-33</w:t>
            </w:r>
          </w:p>
        </w:tc>
        <w:tc>
          <w:tcPr>
            <w:tcW w:w="3967" w:type="dxa"/>
            <w:shd w:val="clear" w:color="auto" w:fill="auto"/>
          </w:tcPr>
          <w:p w14:paraId="5F92A923" w14:textId="77777777" w:rsidR="00FF01F6" w:rsidRPr="00D70946" w:rsidRDefault="00FF01F6" w:rsidP="009D4432">
            <w:pPr>
              <w:pStyle w:val="TAL"/>
            </w:pPr>
            <w:r w:rsidRPr="00D70946">
              <w:t>Steps 5 to13 of the generic procedure for NR RRC_IDLE specified in TS 3</w:t>
            </w:r>
            <w:r w:rsidRPr="00D70946">
              <w:rPr>
                <w:lang w:eastAsia="zh-CN"/>
              </w:rPr>
              <w:t>8</w:t>
            </w:r>
            <w:r w:rsidRPr="00D70946">
              <w:t>.508</w:t>
            </w:r>
            <w:r w:rsidRPr="00D70946">
              <w:rPr>
                <w:lang w:eastAsia="zh-CN"/>
              </w:rPr>
              <w:t xml:space="preserve">-1 </w:t>
            </w:r>
            <w:r w:rsidRPr="00D70946">
              <w:t xml:space="preserve">subclause </w:t>
            </w:r>
            <w:r w:rsidRPr="00D70946">
              <w:rPr>
                <w:lang w:eastAsia="zh-CN"/>
              </w:rPr>
              <w:t>4.5.2.2-2</w:t>
            </w:r>
            <w:r w:rsidRPr="00D70946">
              <w:t xml:space="preserve"> are performed.</w:t>
            </w:r>
          </w:p>
        </w:tc>
        <w:tc>
          <w:tcPr>
            <w:tcW w:w="648" w:type="dxa"/>
            <w:shd w:val="clear" w:color="auto" w:fill="auto"/>
          </w:tcPr>
          <w:p w14:paraId="186F89C5" w14:textId="77777777" w:rsidR="00FF01F6" w:rsidRPr="00D70946" w:rsidRDefault="00FF01F6" w:rsidP="009D4432">
            <w:pPr>
              <w:pStyle w:val="TAC"/>
            </w:pPr>
            <w:r w:rsidRPr="00D70946">
              <w:t>-</w:t>
            </w:r>
          </w:p>
        </w:tc>
        <w:tc>
          <w:tcPr>
            <w:tcW w:w="3150" w:type="dxa"/>
            <w:shd w:val="clear" w:color="auto" w:fill="auto"/>
          </w:tcPr>
          <w:p w14:paraId="0A050D2E" w14:textId="77777777" w:rsidR="00FF01F6" w:rsidRPr="00D70946" w:rsidRDefault="00FF01F6" w:rsidP="009D4432">
            <w:pPr>
              <w:pStyle w:val="TAL"/>
            </w:pPr>
            <w:r w:rsidRPr="00D70946">
              <w:t>-</w:t>
            </w:r>
          </w:p>
        </w:tc>
        <w:tc>
          <w:tcPr>
            <w:tcW w:w="455" w:type="dxa"/>
            <w:shd w:val="clear" w:color="auto" w:fill="auto"/>
          </w:tcPr>
          <w:p w14:paraId="7ED7638A" w14:textId="77777777" w:rsidR="00FF01F6" w:rsidRPr="00D70946" w:rsidRDefault="00FF01F6" w:rsidP="009D4432">
            <w:pPr>
              <w:pStyle w:val="TAC"/>
            </w:pPr>
            <w:r w:rsidRPr="00D70946">
              <w:t>-</w:t>
            </w:r>
          </w:p>
        </w:tc>
        <w:tc>
          <w:tcPr>
            <w:tcW w:w="853" w:type="dxa"/>
            <w:shd w:val="clear" w:color="auto" w:fill="auto"/>
          </w:tcPr>
          <w:p w14:paraId="2812B06D" w14:textId="77777777" w:rsidR="00FF01F6" w:rsidRPr="00D70946" w:rsidRDefault="00FF01F6" w:rsidP="009D4432">
            <w:pPr>
              <w:pStyle w:val="TAC"/>
            </w:pPr>
            <w:r w:rsidRPr="00D70946">
              <w:t>-</w:t>
            </w:r>
          </w:p>
        </w:tc>
      </w:tr>
      <w:tr w:rsidR="00FF01F6" w:rsidRPr="00D70946" w14:paraId="33BC5C53" w14:textId="77777777" w:rsidTr="0057634F">
        <w:tc>
          <w:tcPr>
            <w:tcW w:w="533" w:type="dxa"/>
            <w:shd w:val="clear" w:color="auto" w:fill="auto"/>
          </w:tcPr>
          <w:p w14:paraId="5A6AF316" w14:textId="77777777" w:rsidR="00FF01F6" w:rsidRPr="00D70946" w:rsidRDefault="00FF01F6" w:rsidP="009D4432">
            <w:pPr>
              <w:pStyle w:val="TAC"/>
            </w:pPr>
            <w:r w:rsidRPr="00D70946">
              <w:t>34</w:t>
            </w:r>
          </w:p>
        </w:tc>
        <w:tc>
          <w:tcPr>
            <w:tcW w:w="3967" w:type="dxa"/>
            <w:shd w:val="clear" w:color="auto" w:fill="auto"/>
          </w:tcPr>
          <w:p w14:paraId="53FC6E54" w14:textId="77777777" w:rsidR="00FF01F6" w:rsidRPr="00D70946" w:rsidRDefault="00FF01F6" w:rsidP="009D4432">
            <w:pPr>
              <w:pStyle w:val="TAL"/>
            </w:pPr>
            <w:r w:rsidRPr="00D70946">
              <w:t>The SS transmits a REGISTRATION ACCEPT message including Allowed NSSAI.</w:t>
            </w:r>
          </w:p>
        </w:tc>
        <w:tc>
          <w:tcPr>
            <w:tcW w:w="648" w:type="dxa"/>
            <w:shd w:val="clear" w:color="auto" w:fill="auto"/>
          </w:tcPr>
          <w:p w14:paraId="16217678" w14:textId="77777777" w:rsidR="00FF01F6" w:rsidRPr="00D70946" w:rsidRDefault="00FF01F6" w:rsidP="009D4432">
            <w:pPr>
              <w:pStyle w:val="TAC"/>
            </w:pPr>
            <w:r w:rsidRPr="00D70946">
              <w:t>&lt;--</w:t>
            </w:r>
          </w:p>
        </w:tc>
        <w:tc>
          <w:tcPr>
            <w:tcW w:w="3150" w:type="dxa"/>
            <w:shd w:val="clear" w:color="auto" w:fill="auto"/>
          </w:tcPr>
          <w:p w14:paraId="1CCA86EE" w14:textId="77777777" w:rsidR="00FF01F6" w:rsidRPr="00D70946" w:rsidRDefault="00FF01F6" w:rsidP="009D4432">
            <w:pPr>
              <w:pStyle w:val="TAL"/>
            </w:pPr>
            <w:r w:rsidRPr="00D70946">
              <w:t>REGISTRATION ACCEPT</w:t>
            </w:r>
          </w:p>
        </w:tc>
        <w:tc>
          <w:tcPr>
            <w:tcW w:w="455" w:type="dxa"/>
            <w:shd w:val="clear" w:color="auto" w:fill="auto"/>
          </w:tcPr>
          <w:p w14:paraId="20A707D1" w14:textId="77777777" w:rsidR="00FF01F6" w:rsidRPr="00D70946" w:rsidRDefault="00FF01F6" w:rsidP="009D4432">
            <w:pPr>
              <w:pStyle w:val="TAC"/>
            </w:pPr>
            <w:r w:rsidRPr="00D70946">
              <w:t>-</w:t>
            </w:r>
          </w:p>
        </w:tc>
        <w:tc>
          <w:tcPr>
            <w:tcW w:w="853" w:type="dxa"/>
            <w:shd w:val="clear" w:color="auto" w:fill="auto"/>
          </w:tcPr>
          <w:p w14:paraId="42E3AEF9" w14:textId="77777777" w:rsidR="00FF01F6" w:rsidRPr="00D70946" w:rsidRDefault="00FF01F6" w:rsidP="009D4432">
            <w:pPr>
              <w:pStyle w:val="TAC"/>
            </w:pPr>
            <w:r w:rsidRPr="00D70946">
              <w:t>-</w:t>
            </w:r>
          </w:p>
        </w:tc>
      </w:tr>
      <w:tr w:rsidR="00FF01F6" w:rsidRPr="00D70946" w14:paraId="01DCBAB8" w14:textId="77777777" w:rsidTr="0057634F">
        <w:tc>
          <w:tcPr>
            <w:tcW w:w="533" w:type="dxa"/>
            <w:shd w:val="clear" w:color="auto" w:fill="auto"/>
          </w:tcPr>
          <w:p w14:paraId="5C2EBC22" w14:textId="77777777" w:rsidR="00FF01F6" w:rsidRPr="00D70946" w:rsidRDefault="00FF01F6" w:rsidP="009D4432">
            <w:pPr>
              <w:pStyle w:val="TAC"/>
            </w:pPr>
            <w:r w:rsidRPr="00D70946">
              <w:t>35-40</w:t>
            </w:r>
          </w:p>
        </w:tc>
        <w:tc>
          <w:tcPr>
            <w:tcW w:w="3967" w:type="dxa"/>
            <w:shd w:val="clear" w:color="auto" w:fill="auto"/>
          </w:tcPr>
          <w:p w14:paraId="07F45858" w14:textId="77777777" w:rsidR="00FF01F6" w:rsidRPr="00D70946" w:rsidRDefault="00FF01F6" w:rsidP="009D4432">
            <w:pPr>
              <w:pStyle w:val="TAL"/>
            </w:pPr>
            <w:r w:rsidRPr="00D70946">
              <w:t>Steps 15 to 20a1 of the generic procedure for NR RRC_IDLE specified in TS 3</w:t>
            </w:r>
            <w:r w:rsidRPr="00D70946">
              <w:rPr>
                <w:lang w:eastAsia="zh-CN"/>
              </w:rPr>
              <w:t>8</w:t>
            </w:r>
            <w:r w:rsidRPr="00D70946">
              <w:t>.508</w:t>
            </w:r>
            <w:r w:rsidRPr="00D70946">
              <w:rPr>
                <w:lang w:eastAsia="zh-CN"/>
              </w:rPr>
              <w:t xml:space="preserve">-1 </w:t>
            </w:r>
            <w:r w:rsidRPr="00D70946">
              <w:t xml:space="preserve">subclause </w:t>
            </w:r>
            <w:r w:rsidRPr="00D70946">
              <w:rPr>
                <w:lang w:eastAsia="zh-CN"/>
              </w:rPr>
              <w:t>4.5.2.2-2</w:t>
            </w:r>
            <w:r w:rsidRPr="00D70946">
              <w:t xml:space="preserve"> are performed with ‘</w:t>
            </w:r>
            <w:r w:rsidRPr="00D70946">
              <w:rPr>
                <w:i/>
                <w:iCs/>
              </w:rPr>
              <w:t>connected without release’</w:t>
            </w:r>
            <w:r w:rsidRPr="00D70946">
              <w:t>.</w:t>
            </w:r>
          </w:p>
        </w:tc>
        <w:tc>
          <w:tcPr>
            <w:tcW w:w="648" w:type="dxa"/>
            <w:shd w:val="clear" w:color="auto" w:fill="auto"/>
          </w:tcPr>
          <w:p w14:paraId="43EDE257" w14:textId="77777777" w:rsidR="00FF01F6" w:rsidRPr="00D70946" w:rsidRDefault="00FF01F6" w:rsidP="009D4432">
            <w:pPr>
              <w:pStyle w:val="TAC"/>
            </w:pPr>
            <w:r w:rsidRPr="00D70946">
              <w:t>-</w:t>
            </w:r>
          </w:p>
        </w:tc>
        <w:tc>
          <w:tcPr>
            <w:tcW w:w="3150" w:type="dxa"/>
            <w:shd w:val="clear" w:color="auto" w:fill="auto"/>
          </w:tcPr>
          <w:p w14:paraId="1810EA31" w14:textId="77777777" w:rsidR="00FF01F6" w:rsidRPr="00D70946" w:rsidRDefault="00FF01F6" w:rsidP="009D4432">
            <w:pPr>
              <w:pStyle w:val="TAL"/>
            </w:pPr>
            <w:r w:rsidRPr="00D70946">
              <w:t>-</w:t>
            </w:r>
          </w:p>
        </w:tc>
        <w:tc>
          <w:tcPr>
            <w:tcW w:w="455" w:type="dxa"/>
            <w:shd w:val="clear" w:color="auto" w:fill="auto"/>
          </w:tcPr>
          <w:p w14:paraId="5BF51152" w14:textId="77777777" w:rsidR="00FF01F6" w:rsidRPr="00D70946" w:rsidRDefault="00FF01F6" w:rsidP="009D4432">
            <w:pPr>
              <w:pStyle w:val="TAC"/>
            </w:pPr>
            <w:r w:rsidRPr="00D70946">
              <w:t>-</w:t>
            </w:r>
          </w:p>
        </w:tc>
        <w:tc>
          <w:tcPr>
            <w:tcW w:w="853" w:type="dxa"/>
            <w:shd w:val="clear" w:color="auto" w:fill="auto"/>
          </w:tcPr>
          <w:p w14:paraId="63A6677B" w14:textId="77777777" w:rsidR="00FF01F6" w:rsidRPr="00D70946" w:rsidRDefault="00FF01F6" w:rsidP="009D4432">
            <w:pPr>
              <w:pStyle w:val="TAC"/>
            </w:pPr>
            <w:r w:rsidRPr="00D70946">
              <w:t>-</w:t>
            </w:r>
          </w:p>
        </w:tc>
      </w:tr>
      <w:tr w:rsidR="00FF01F6" w:rsidRPr="00D70946" w14:paraId="14ED045A" w14:textId="77777777" w:rsidTr="0057634F">
        <w:tc>
          <w:tcPr>
            <w:tcW w:w="533" w:type="dxa"/>
            <w:shd w:val="clear" w:color="auto" w:fill="auto"/>
          </w:tcPr>
          <w:p w14:paraId="0BF3E0F1" w14:textId="77777777" w:rsidR="00FF01F6" w:rsidRPr="00D70946" w:rsidRDefault="00FF01F6" w:rsidP="009D4432">
            <w:pPr>
              <w:pStyle w:val="TAC"/>
            </w:pPr>
            <w:r w:rsidRPr="00D70946">
              <w:t>41</w:t>
            </w:r>
          </w:p>
        </w:tc>
        <w:tc>
          <w:tcPr>
            <w:tcW w:w="3967" w:type="dxa"/>
            <w:shd w:val="clear" w:color="auto" w:fill="auto"/>
          </w:tcPr>
          <w:p w14:paraId="26092498" w14:textId="77777777" w:rsidR="00FF01F6" w:rsidRPr="00D70946" w:rsidRDefault="00FF01F6" w:rsidP="009D4432">
            <w:pPr>
              <w:pStyle w:val="TAL"/>
            </w:pPr>
            <w:r w:rsidRPr="00D70946">
              <w:t>The SS transmits NSSAI DELETE REQUEST message to delete the Default Configured NSSAI list.</w:t>
            </w:r>
          </w:p>
        </w:tc>
        <w:tc>
          <w:tcPr>
            <w:tcW w:w="648" w:type="dxa"/>
            <w:shd w:val="clear" w:color="auto" w:fill="auto"/>
          </w:tcPr>
          <w:p w14:paraId="47CD97AD" w14:textId="77777777" w:rsidR="00FF01F6" w:rsidRPr="00D70946" w:rsidRDefault="00FF01F6" w:rsidP="009D4432">
            <w:pPr>
              <w:pStyle w:val="TAC"/>
            </w:pPr>
            <w:r w:rsidRPr="00D70946">
              <w:t>&lt;--</w:t>
            </w:r>
          </w:p>
        </w:tc>
        <w:tc>
          <w:tcPr>
            <w:tcW w:w="3150" w:type="dxa"/>
            <w:shd w:val="clear" w:color="auto" w:fill="auto"/>
          </w:tcPr>
          <w:p w14:paraId="3540A8D8" w14:textId="77777777" w:rsidR="00FF01F6" w:rsidRPr="00D70946" w:rsidRDefault="00FF01F6" w:rsidP="009D4432">
            <w:pPr>
              <w:pStyle w:val="TAL"/>
            </w:pPr>
            <w:r w:rsidRPr="00D70946">
              <w:t>NSSAI DELETE REQUEST</w:t>
            </w:r>
          </w:p>
        </w:tc>
        <w:tc>
          <w:tcPr>
            <w:tcW w:w="455" w:type="dxa"/>
            <w:shd w:val="clear" w:color="auto" w:fill="auto"/>
          </w:tcPr>
          <w:p w14:paraId="0C9A324D" w14:textId="77777777" w:rsidR="00FF01F6" w:rsidRPr="00D70946" w:rsidRDefault="00FF01F6" w:rsidP="009D4432">
            <w:pPr>
              <w:pStyle w:val="TAC"/>
            </w:pPr>
            <w:r w:rsidRPr="00D70946">
              <w:t>-</w:t>
            </w:r>
          </w:p>
        </w:tc>
        <w:tc>
          <w:tcPr>
            <w:tcW w:w="853" w:type="dxa"/>
            <w:shd w:val="clear" w:color="auto" w:fill="auto"/>
          </w:tcPr>
          <w:p w14:paraId="1288608F" w14:textId="77777777" w:rsidR="00FF01F6" w:rsidRPr="00D70946" w:rsidRDefault="00FF01F6" w:rsidP="009D4432">
            <w:pPr>
              <w:pStyle w:val="TAC"/>
            </w:pPr>
            <w:r w:rsidRPr="00D70946">
              <w:t>-</w:t>
            </w:r>
          </w:p>
        </w:tc>
      </w:tr>
      <w:tr w:rsidR="00FF01F6" w:rsidRPr="00D70946" w14:paraId="4FB54659" w14:textId="77777777" w:rsidTr="0057634F">
        <w:tc>
          <w:tcPr>
            <w:tcW w:w="533" w:type="dxa"/>
            <w:shd w:val="clear" w:color="auto" w:fill="auto"/>
          </w:tcPr>
          <w:p w14:paraId="63CC9F39" w14:textId="77777777" w:rsidR="00FF01F6" w:rsidRPr="00D70946" w:rsidRDefault="00FF01F6" w:rsidP="009D4432">
            <w:pPr>
              <w:pStyle w:val="TAC"/>
            </w:pPr>
            <w:r w:rsidRPr="00D70946">
              <w:t>42</w:t>
            </w:r>
          </w:p>
        </w:tc>
        <w:tc>
          <w:tcPr>
            <w:tcW w:w="3967" w:type="dxa"/>
            <w:shd w:val="clear" w:color="auto" w:fill="auto"/>
          </w:tcPr>
          <w:p w14:paraId="3C054631" w14:textId="77777777" w:rsidR="00FF01F6" w:rsidRPr="00D70946" w:rsidRDefault="00FF01F6" w:rsidP="009D4432">
            <w:pPr>
              <w:pStyle w:val="TAL"/>
            </w:pPr>
            <w:r w:rsidRPr="00D70946">
              <w:t>UE transmits NSSAI DELETE RESPONSE message.</w:t>
            </w:r>
          </w:p>
        </w:tc>
        <w:tc>
          <w:tcPr>
            <w:tcW w:w="648" w:type="dxa"/>
            <w:shd w:val="clear" w:color="auto" w:fill="auto"/>
          </w:tcPr>
          <w:p w14:paraId="3162A2A3" w14:textId="77777777" w:rsidR="00FF01F6" w:rsidRPr="00D70946" w:rsidRDefault="00FF01F6" w:rsidP="009D4432">
            <w:pPr>
              <w:pStyle w:val="TAC"/>
            </w:pPr>
            <w:r w:rsidRPr="00D70946">
              <w:t>--&gt;</w:t>
            </w:r>
          </w:p>
        </w:tc>
        <w:tc>
          <w:tcPr>
            <w:tcW w:w="3150" w:type="dxa"/>
            <w:shd w:val="clear" w:color="auto" w:fill="auto"/>
          </w:tcPr>
          <w:p w14:paraId="30062314" w14:textId="77777777" w:rsidR="00FF01F6" w:rsidRPr="00D70946" w:rsidRDefault="00FF01F6" w:rsidP="009D4432">
            <w:pPr>
              <w:pStyle w:val="TAL"/>
            </w:pPr>
            <w:r w:rsidRPr="00D70946">
              <w:t>NSSAI DELETE RESPONSE</w:t>
            </w:r>
          </w:p>
        </w:tc>
        <w:tc>
          <w:tcPr>
            <w:tcW w:w="455" w:type="dxa"/>
            <w:shd w:val="clear" w:color="auto" w:fill="auto"/>
          </w:tcPr>
          <w:p w14:paraId="767C8443" w14:textId="77777777" w:rsidR="00FF01F6" w:rsidRPr="00D70946" w:rsidRDefault="00FF01F6" w:rsidP="009D4432">
            <w:pPr>
              <w:pStyle w:val="TAC"/>
            </w:pPr>
            <w:r w:rsidRPr="00D70946">
              <w:t>-</w:t>
            </w:r>
          </w:p>
        </w:tc>
        <w:tc>
          <w:tcPr>
            <w:tcW w:w="853" w:type="dxa"/>
            <w:shd w:val="clear" w:color="auto" w:fill="auto"/>
          </w:tcPr>
          <w:p w14:paraId="21EB01EB" w14:textId="77777777" w:rsidR="00FF01F6" w:rsidRPr="00D70946" w:rsidRDefault="00FF01F6" w:rsidP="009D4432">
            <w:pPr>
              <w:pStyle w:val="TAC"/>
            </w:pPr>
            <w:r w:rsidRPr="00D70946">
              <w:t>-</w:t>
            </w:r>
          </w:p>
        </w:tc>
      </w:tr>
      <w:tr w:rsidR="00FF01F6" w:rsidRPr="00D70946" w14:paraId="2F2EAE65" w14:textId="77777777" w:rsidTr="0057634F">
        <w:tc>
          <w:tcPr>
            <w:tcW w:w="533" w:type="dxa"/>
            <w:shd w:val="clear" w:color="auto" w:fill="auto"/>
          </w:tcPr>
          <w:p w14:paraId="7858A416" w14:textId="77777777" w:rsidR="00FF01F6" w:rsidRPr="00D70946" w:rsidRDefault="00FF01F6" w:rsidP="009D4432">
            <w:pPr>
              <w:pStyle w:val="TAC"/>
            </w:pPr>
            <w:r w:rsidRPr="00D70946">
              <w:t>43</w:t>
            </w:r>
          </w:p>
        </w:tc>
        <w:tc>
          <w:tcPr>
            <w:tcW w:w="3967" w:type="dxa"/>
            <w:shd w:val="clear" w:color="auto" w:fill="auto"/>
          </w:tcPr>
          <w:p w14:paraId="7B9BE570" w14:textId="77777777" w:rsidR="00FF01F6" w:rsidRPr="00D70946" w:rsidRDefault="00FF01F6" w:rsidP="009D4432">
            <w:pPr>
              <w:pStyle w:val="TAL"/>
              <w:rPr>
                <w:color w:val="FF0000"/>
              </w:rPr>
            </w:pPr>
            <w:r w:rsidRPr="00D70946">
              <w:t>Use AT command and set Default Configured NSSAI to 1 &amp; 2.</w:t>
            </w:r>
          </w:p>
        </w:tc>
        <w:tc>
          <w:tcPr>
            <w:tcW w:w="648" w:type="dxa"/>
            <w:shd w:val="clear" w:color="auto" w:fill="auto"/>
          </w:tcPr>
          <w:p w14:paraId="26BDE6DC" w14:textId="77777777" w:rsidR="00FF01F6" w:rsidRPr="00D70946" w:rsidRDefault="00FF01F6" w:rsidP="009D4432">
            <w:pPr>
              <w:pStyle w:val="TAC"/>
            </w:pPr>
            <w:r w:rsidRPr="00D70946">
              <w:t>-</w:t>
            </w:r>
          </w:p>
        </w:tc>
        <w:tc>
          <w:tcPr>
            <w:tcW w:w="3150" w:type="dxa"/>
            <w:shd w:val="clear" w:color="auto" w:fill="auto"/>
          </w:tcPr>
          <w:p w14:paraId="5E4E526C" w14:textId="77777777" w:rsidR="00FF01F6" w:rsidRPr="00D70946" w:rsidRDefault="00FF01F6" w:rsidP="009D4432">
            <w:pPr>
              <w:pStyle w:val="TAL"/>
            </w:pPr>
            <w:r w:rsidRPr="00D70946">
              <w:t>-</w:t>
            </w:r>
          </w:p>
        </w:tc>
        <w:tc>
          <w:tcPr>
            <w:tcW w:w="455" w:type="dxa"/>
            <w:shd w:val="clear" w:color="auto" w:fill="auto"/>
          </w:tcPr>
          <w:p w14:paraId="7DBCE487" w14:textId="77777777" w:rsidR="00FF01F6" w:rsidRPr="00D70946" w:rsidRDefault="00FF01F6" w:rsidP="009D4432">
            <w:pPr>
              <w:pStyle w:val="TAC"/>
            </w:pPr>
            <w:r w:rsidRPr="00D70946">
              <w:t>-</w:t>
            </w:r>
          </w:p>
        </w:tc>
        <w:tc>
          <w:tcPr>
            <w:tcW w:w="853" w:type="dxa"/>
            <w:shd w:val="clear" w:color="auto" w:fill="auto"/>
          </w:tcPr>
          <w:p w14:paraId="52981371" w14:textId="77777777" w:rsidR="00FF01F6" w:rsidRPr="00D70946" w:rsidRDefault="00FF01F6" w:rsidP="009D4432">
            <w:pPr>
              <w:pStyle w:val="TAC"/>
            </w:pPr>
            <w:r w:rsidRPr="00D70946">
              <w:t>-</w:t>
            </w:r>
          </w:p>
        </w:tc>
      </w:tr>
      <w:tr w:rsidR="00FF01F6" w:rsidRPr="00D70946" w14:paraId="39D274A6" w14:textId="77777777" w:rsidTr="0057634F">
        <w:tc>
          <w:tcPr>
            <w:tcW w:w="533" w:type="dxa"/>
            <w:shd w:val="clear" w:color="auto" w:fill="auto"/>
          </w:tcPr>
          <w:p w14:paraId="2CE51217" w14:textId="77777777" w:rsidR="00FF01F6" w:rsidRPr="00D70946" w:rsidRDefault="00FF01F6" w:rsidP="009D4432">
            <w:pPr>
              <w:pStyle w:val="TAC"/>
            </w:pPr>
            <w:r w:rsidRPr="00D70946">
              <w:t>44</w:t>
            </w:r>
          </w:p>
        </w:tc>
        <w:tc>
          <w:tcPr>
            <w:tcW w:w="3967" w:type="dxa"/>
            <w:shd w:val="clear" w:color="auto" w:fill="auto"/>
          </w:tcPr>
          <w:p w14:paraId="6AF3B513" w14:textId="77777777" w:rsidR="00FF01F6" w:rsidRPr="00D70946" w:rsidRDefault="00FF01F6" w:rsidP="009D4432">
            <w:pPr>
              <w:pStyle w:val="TAL"/>
            </w:pPr>
            <w:r w:rsidRPr="00D70946">
              <w:t>The SS transmits NSSAI DELETE REQUEST message to delete the Configured NSSAI list for all PLMNs (MCC-MNC =000-000).</w:t>
            </w:r>
          </w:p>
        </w:tc>
        <w:tc>
          <w:tcPr>
            <w:tcW w:w="648" w:type="dxa"/>
            <w:shd w:val="clear" w:color="auto" w:fill="auto"/>
          </w:tcPr>
          <w:p w14:paraId="22768700" w14:textId="77777777" w:rsidR="00FF01F6" w:rsidRPr="00D70946" w:rsidRDefault="00FF01F6" w:rsidP="009D4432">
            <w:pPr>
              <w:pStyle w:val="TAC"/>
            </w:pPr>
            <w:r w:rsidRPr="00D70946">
              <w:t>&lt;--</w:t>
            </w:r>
          </w:p>
        </w:tc>
        <w:tc>
          <w:tcPr>
            <w:tcW w:w="3150" w:type="dxa"/>
            <w:shd w:val="clear" w:color="auto" w:fill="auto"/>
          </w:tcPr>
          <w:p w14:paraId="3825D076" w14:textId="77777777" w:rsidR="00FF01F6" w:rsidRPr="00D70946" w:rsidRDefault="00FF01F6" w:rsidP="009D4432">
            <w:pPr>
              <w:pStyle w:val="TAL"/>
            </w:pPr>
            <w:r w:rsidRPr="00D70946">
              <w:t>NSSAI DELETE REQUEST</w:t>
            </w:r>
          </w:p>
        </w:tc>
        <w:tc>
          <w:tcPr>
            <w:tcW w:w="455" w:type="dxa"/>
            <w:shd w:val="clear" w:color="auto" w:fill="auto"/>
          </w:tcPr>
          <w:p w14:paraId="1DBB00F5" w14:textId="77777777" w:rsidR="00FF01F6" w:rsidRPr="00D70946" w:rsidRDefault="00FF01F6" w:rsidP="009D4432">
            <w:pPr>
              <w:pStyle w:val="TAC"/>
            </w:pPr>
            <w:r w:rsidRPr="00D70946">
              <w:t>-</w:t>
            </w:r>
          </w:p>
        </w:tc>
        <w:tc>
          <w:tcPr>
            <w:tcW w:w="853" w:type="dxa"/>
            <w:shd w:val="clear" w:color="auto" w:fill="auto"/>
          </w:tcPr>
          <w:p w14:paraId="2A20726C" w14:textId="77777777" w:rsidR="00FF01F6" w:rsidRPr="00D70946" w:rsidRDefault="00FF01F6" w:rsidP="009D4432">
            <w:pPr>
              <w:pStyle w:val="TAC"/>
            </w:pPr>
            <w:r w:rsidRPr="00D70946">
              <w:t>-</w:t>
            </w:r>
          </w:p>
        </w:tc>
      </w:tr>
      <w:tr w:rsidR="00FF01F6" w:rsidRPr="00D70946" w14:paraId="467FAA80" w14:textId="77777777" w:rsidTr="0057634F">
        <w:tc>
          <w:tcPr>
            <w:tcW w:w="533" w:type="dxa"/>
            <w:shd w:val="clear" w:color="auto" w:fill="auto"/>
          </w:tcPr>
          <w:p w14:paraId="59D1CEDB" w14:textId="77777777" w:rsidR="00FF01F6" w:rsidRPr="00D70946" w:rsidRDefault="00FF01F6" w:rsidP="009D4432">
            <w:pPr>
              <w:pStyle w:val="TAC"/>
            </w:pPr>
            <w:r w:rsidRPr="00D70946">
              <w:t>45</w:t>
            </w:r>
          </w:p>
        </w:tc>
        <w:tc>
          <w:tcPr>
            <w:tcW w:w="3967" w:type="dxa"/>
            <w:shd w:val="clear" w:color="auto" w:fill="auto"/>
          </w:tcPr>
          <w:p w14:paraId="60F99D7E" w14:textId="77777777" w:rsidR="00FF01F6" w:rsidRPr="00D70946" w:rsidRDefault="00FF01F6" w:rsidP="009D4432">
            <w:pPr>
              <w:pStyle w:val="TAL"/>
            </w:pPr>
            <w:r w:rsidRPr="00D70946">
              <w:t>UE transmits NSSAI DELETE RESPONSE message.</w:t>
            </w:r>
          </w:p>
        </w:tc>
        <w:tc>
          <w:tcPr>
            <w:tcW w:w="648" w:type="dxa"/>
            <w:shd w:val="clear" w:color="auto" w:fill="auto"/>
          </w:tcPr>
          <w:p w14:paraId="631BE73A" w14:textId="77777777" w:rsidR="00FF01F6" w:rsidRPr="00D70946" w:rsidRDefault="00FF01F6" w:rsidP="009D4432">
            <w:pPr>
              <w:pStyle w:val="TAC"/>
            </w:pPr>
            <w:r w:rsidRPr="00D70946">
              <w:t>--&gt;</w:t>
            </w:r>
          </w:p>
        </w:tc>
        <w:tc>
          <w:tcPr>
            <w:tcW w:w="3150" w:type="dxa"/>
            <w:shd w:val="clear" w:color="auto" w:fill="auto"/>
          </w:tcPr>
          <w:p w14:paraId="408290F5" w14:textId="77777777" w:rsidR="00FF01F6" w:rsidRPr="00D70946" w:rsidRDefault="00FF01F6" w:rsidP="009D4432">
            <w:pPr>
              <w:pStyle w:val="TAL"/>
            </w:pPr>
            <w:r w:rsidRPr="00D70946">
              <w:t>NSSAI DELETE RESPONSE</w:t>
            </w:r>
          </w:p>
        </w:tc>
        <w:tc>
          <w:tcPr>
            <w:tcW w:w="455" w:type="dxa"/>
            <w:shd w:val="clear" w:color="auto" w:fill="auto"/>
          </w:tcPr>
          <w:p w14:paraId="6BFFEEA1" w14:textId="77777777" w:rsidR="00FF01F6" w:rsidRPr="00D70946" w:rsidRDefault="00FF01F6" w:rsidP="009D4432">
            <w:pPr>
              <w:pStyle w:val="TAC"/>
            </w:pPr>
            <w:r w:rsidRPr="00D70946">
              <w:t>-</w:t>
            </w:r>
          </w:p>
        </w:tc>
        <w:tc>
          <w:tcPr>
            <w:tcW w:w="853" w:type="dxa"/>
            <w:shd w:val="clear" w:color="auto" w:fill="auto"/>
          </w:tcPr>
          <w:p w14:paraId="54727858" w14:textId="77777777" w:rsidR="00FF01F6" w:rsidRPr="00D70946" w:rsidRDefault="00FF01F6" w:rsidP="009D4432">
            <w:pPr>
              <w:pStyle w:val="TAC"/>
            </w:pPr>
            <w:r w:rsidRPr="00D70946">
              <w:t>-</w:t>
            </w:r>
          </w:p>
        </w:tc>
      </w:tr>
      <w:tr w:rsidR="00FF01F6" w:rsidRPr="00D70946" w14:paraId="0538195C" w14:textId="77777777" w:rsidTr="0057634F">
        <w:tc>
          <w:tcPr>
            <w:tcW w:w="533" w:type="dxa"/>
            <w:shd w:val="clear" w:color="auto" w:fill="auto"/>
          </w:tcPr>
          <w:p w14:paraId="2ABCC4DF" w14:textId="77777777" w:rsidR="00FF01F6" w:rsidRPr="00D70946" w:rsidRDefault="00FF01F6" w:rsidP="009D4432">
            <w:pPr>
              <w:pStyle w:val="TAC"/>
            </w:pPr>
            <w:r w:rsidRPr="00D70946">
              <w:t>46</w:t>
            </w:r>
          </w:p>
        </w:tc>
        <w:tc>
          <w:tcPr>
            <w:tcW w:w="3967" w:type="dxa"/>
            <w:shd w:val="clear" w:color="auto" w:fill="auto"/>
          </w:tcPr>
          <w:p w14:paraId="26D966B8" w14:textId="77777777" w:rsidR="00FF01F6" w:rsidRPr="00D70946" w:rsidRDefault="00FF01F6" w:rsidP="009D4432">
            <w:pPr>
              <w:pStyle w:val="TAL"/>
            </w:pPr>
            <w:r w:rsidRPr="00D70946">
              <w:t>The SS transmits NSSAI DELETE REQUEST message to delete the Allowed NSSAI list for all PLMNs (MCC-MNC =000-000).</w:t>
            </w:r>
          </w:p>
        </w:tc>
        <w:tc>
          <w:tcPr>
            <w:tcW w:w="648" w:type="dxa"/>
            <w:shd w:val="clear" w:color="auto" w:fill="auto"/>
          </w:tcPr>
          <w:p w14:paraId="7D467429" w14:textId="77777777" w:rsidR="00FF01F6" w:rsidRPr="00D70946" w:rsidRDefault="00FF01F6" w:rsidP="009D4432">
            <w:pPr>
              <w:pStyle w:val="TAC"/>
            </w:pPr>
            <w:r w:rsidRPr="00D70946">
              <w:t>&lt;--</w:t>
            </w:r>
          </w:p>
        </w:tc>
        <w:tc>
          <w:tcPr>
            <w:tcW w:w="3150" w:type="dxa"/>
            <w:shd w:val="clear" w:color="auto" w:fill="auto"/>
          </w:tcPr>
          <w:p w14:paraId="12E34880" w14:textId="77777777" w:rsidR="00FF01F6" w:rsidRPr="00D70946" w:rsidRDefault="00FF01F6" w:rsidP="009D4432">
            <w:pPr>
              <w:pStyle w:val="TAL"/>
            </w:pPr>
            <w:r w:rsidRPr="00D70946">
              <w:t>NSSAI DELETE REQUEST</w:t>
            </w:r>
          </w:p>
        </w:tc>
        <w:tc>
          <w:tcPr>
            <w:tcW w:w="455" w:type="dxa"/>
            <w:shd w:val="clear" w:color="auto" w:fill="auto"/>
          </w:tcPr>
          <w:p w14:paraId="346116DD" w14:textId="77777777" w:rsidR="00FF01F6" w:rsidRPr="00D70946" w:rsidRDefault="00FF01F6" w:rsidP="009D4432">
            <w:pPr>
              <w:pStyle w:val="TAC"/>
            </w:pPr>
            <w:r w:rsidRPr="00D70946">
              <w:t>-</w:t>
            </w:r>
          </w:p>
        </w:tc>
        <w:tc>
          <w:tcPr>
            <w:tcW w:w="853" w:type="dxa"/>
            <w:shd w:val="clear" w:color="auto" w:fill="auto"/>
          </w:tcPr>
          <w:p w14:paraId="0BB6F740" w14:textId="77777777" w:rsidR="00FF01F6" w:rsidRPr="00D70946" w:rsidRDefault="00FF01F6" w:rsidP="009D4432">
            <w:pPr>
              <w:pStyle w:val="TAC"/>
            </w:pPr>
            <w:r w:rsidRPr="00D70946">
              <w:t>-</w:t>
            </w:r>
          </w:p>
        </w:tc>
      </w:tr>
      <w:tr w:rsidR="00FF01F6" w:rsidRPr="00D70946" w14:paraId="0A580585" w14:textId="77777777" w:rsidTr="0057634F">
        <w:tc>
          <w:tcPr>
            <w:tcW w:w="533" w:type="dxa"/>
            <w:shd w:val="clear" w:color="auto" w:fill="auto"/>
          </w:tcPr>
          <w:p w14:paraId="5431A05C" w14:textId="77777777" w:rsidR="00FF01F6" w:rsidRPr="00D70946" w:rsidRDefault="00FF01F6" w:rsidP="009D4432">
            <w:pPr>
              <w:pStyle w:val="TAC"/>
            </w:pPr>
            <w:r w:rsidRPr="00D70946">
              <w:t>47</w:t>
            </w:r>
          </w:p>
        </w:tc>
        <w:tc>
          <w:tcPr>
            <w:tcW w:w="3967" w:type="dxa"/>
            <w:shd w:val="clear" w:color="auto" w:fill="auto"/>
          </w:tcPr>
          <w:p w14:paraId="0EE1BD45" w14:textId="77777777" w:rsidR="00FF01F6" w:rsidRPr="00D70946" w:rsidRDefault="00FF01F6" w:rsidP="009D4432">
            <w:pPr>
              <w:pStyle w:val="TAL"/>
            </w:pPr>
            <w:r w:rsidRPr="00D70946">
              <w:t>UE transmits NSSAI DELETE RESPONSE message.</w:t>
            </w:r>
          </w:p>
        </w:tc>
        <w:tc>
          <w:tcPr>
            <w:tcW w:w="648" w:type="dxa"/>
            <w:shd w:val="clear" w:color="auto" w:fill="auto"/>
          </w:tcPr>
          <w:p w14:paraId="0526BD5D" w14:textId="77777777" w:rsidR="00FF01F6" w:rsidRPr="00D70946" w:rsidRDefault="00FF01F6" w:rsidP="009D4432">
            <w:pPr>
              <w:pStyle w:val="TAC"/>
            </w:pPr>
            <w:r w:rsidRPr="00D70946">
              <w:t>--&gt;</w:t>
            </w:r>
          </w:p>
        </w:tc>
        <w:tc>
          <w:tcPr>
            <w:tcW w:w="3150" w:type="dxa"/>
            <w:shd w:val="clear" w:color="auto" w:fill="auto"/>
          </w:tcPr>
          <w:p w14:paraId="3A3B3C3A" w14:textId="77777777" w:rsidR="00FF01F6" w:rsidRPr="00D70946" w:rsidRDefault="00FF01F6" w:rsidP="009D4432">
            <w:pPr>
              <w:pStyle w:val="TAL"/>
            </w:pPr>
            <w:r w:rsidRPr="00D70946">
              <w:t>NSSAI DELETE RESPONSE</w:t>
            </w:r>
          </w:p>
        </w:tc>
        <w:tc>
          <w:tcPr>
            <w:tcW w:w="455" w:type="dxa"/>
            <w:shd w:val="clear" w:color="auto" w:fill="auto"/>
          </w:tcPr>
          <w:p w14:paraId="0D8253B1" w14:textId="77777777" w:rsidR="00FF01F6" w:rsidRPr="00D70946" w:rsidRDefault="00FF01F6" w:rsidP="009D4432">
            <w:pPr>
              <w:pStyle w:val="TAC"/>
            </w:pPr>
            <w:r w:rsidRPr="00D70946">
              <w:t>-</w:t>
            </w:r>
          </w:p>
        </w:tc>
        <w:tc>
          <w:tcPr>
            <w:tcW w:w="853" w:type="dxa"/>
            <w:shd w:val="clear" w:color="auto" w:fill="auto"/>
          </w:tcPr>
          <w:p w14:paraId="5BD15FE0" w14:textId="77777777" w:rsidR="00FF01F6" w:rsidRPr="00D70946" w:rsidRDefault="00FF01F6" w:rsidP="009D4432">
            <w:pPr>
              <w:pStyle w:val="TAC"/>
            </w:pPr>
            <w:r w:rsidRPr="00D70946">
              <w:t>-</w:t>
            </w:r>
          </w:p>
        </w:tc>
      </w:tr>
      <w:tr w:rsidR="00FF01F6" w:rsidRPr="00D70946" w14:paraId="7034C400" w14:textId="77777777" w:rsidTr="0057634F">
        <w:tc>
          <w:tcPr>
            <w:tcW w:w="533" w:type="dxa"/>
            <w:shd w:val="clear" w:color="auto" w:fill="auto"/>
          </w:tcPr>
          <w:p w14:paraId="6DD87D6E" w14:textId="77777777" w:rsidR="00FF01F6" w:rsidRPr="00D70946" w:rsidRDefault="00FF01F6" w:rsidP="009D4432">
            <w:pPr>
              <w:pStyle w:val="TAC"/>
            </w:pPr>
            <w:r w:rsidRPr="00D70946">
              <w:t>48</w:t>
            </w:r>
          </w:p>
        </w:tc>
        <w:tc>
          <w:tcPr>
            <w:tcW w:w="3967" w:type="dxa"/>
            <w:shd w:val="clear" w:color="auto" w:fill="auto"/>
          </w:tcPr>
          <w:p w14:paraId="2550D50E" w14:textId="77777777" w:rsidR="00FF01F6" w:rsidRPr="00D70946" w:rsidRDefault="00FF01F6" w:rsidP="009D4432">
            <w:pPr>
              <w:pStyle w:val="TAL"/>
            </w:pPr>
            <w:r w:rsidRPr="00D70946">
              <w:t xml:space="preserve">The SS transmits an </w:t>
            </w:r>
            <w:r w:rsidRPr="00D70946">
              <w:rPr>
                <w:i/>
              </w:rPr>
              <w:t>RRCRelease</w:t>
            </w:r>
            <w:r w:rsidRPr="00D70946">
              <w:t xml:space="preserve"> message.</w:t>
            </w:r>
          </w:p>
        </w:tc>
        <w:tc>
          <w:tcPr>
            <w:tcW w:w="648" w:type="dxa"/>
            <w:shd w:val="clear" w:color="auto" w:fill="auto"/>
          </w:tcPr>
          <w:p w14:paraId="290A49BD" w14:textId="77777777" w:rsidR="00FF01F6" w:rsidRPr="00D70946" w:rsidRDefault="00FF01F6" w:rsidP="009D4432">
            <w:pPr>
              <w:pStyle w:val="TAC"/>
            </w:pPr>
            <w:r w:rsidRPr="00D70946">
              <w:t>-</w:t>
            </w:r>
          </w:p>
        </w:tc>
        <w:tc>
          <w:tcPr>
            <w:tcW w:w="3150" w:type="dxa"/>
            <w:shd w:val="clear" w:color="auto" w:fill="auto"/>
          </w:tcPr>
          <w:p w14:paraId="0ABB8E5D" w14:textId="77777777" w:rsidR="00FF01F6" w:rsidRPr="00D70946" w:rsidRDefault="00FF01F6" w:rsidP="009D4432">
            <w:pPr>
              <w:pStyle w:val="TAL"/>
            </w:pPr>
            <w:r w:rsidRPr="00D70946">
              <w:t>-</w:t>
            </w:r>
          </w:p>
        </w:tc>
        <w:tc>
          <w:tcPr>
            <w:tcW w:w="455" w:type="dxa"/>
            <w:shd w:val="clear" w:color="auto" w:fill="auto"/>
          </w:tcPr>
          <w:p w14:paraId="585129D3" w14:textId="77777777" w:rsidR="00FF01F6" w:rsidRPr="00D70946" w:rsidRDefault="00FF01F6" w:rsidP="009D4432">
            <w:pPr>
              <w:pStyle w:val="TAC"/>
            </w:pPr>
            <w:r w:rsidRPr="00D70946">
              <w:t>-</w:t>
            </w:r>
          </w:p>
        </w:tc>
        <w:tc>
          <w:tcPr>
            <w:tcW w:w="853" w:type="dxa"/>
            <w:shd w:val="clear" w:color="auto" w:fill="auto"/>
          </w:tcPr>
          <w:p w14:paraId="3CBE6BA7" w14:textId="77777777" w:rsidR="00FF01F6" w:rsidRPr="00D70946" w:rsidRDefault="00FF01F6" w:rsidP="009D4432">
            <w:pPr>
              <w:pStyle w:val="TAC"/>
            </w:pPr>
            <w:r w:rsidRPr="00D70946">
              <w:t>-</w:t>
            </w:r>
          </w:p>
        </w:tc>
      </w:tr>
      <w:tr w:rsidR="00FF01F6" w:rsidRPr="00D70946" w14:paraId="7F1C7828" w14:textId="77777777" w:rsidTr="0057634F">
        <w:tc>
          <w:tcPr>
            <w:tcW w:w="533" w:type="dxa"/>
            <w:shd w:val="clear" w:color="auto" w:fill="auto"/>
          </w:tcPr>
          <w:p w14:paraId="33502824" w14:textId="77777777" w:rsidR="00FF01F6" w:rsidRPr="00D70946" w:rsidRDefault="00FF01F6" w:rsidP="009D4432">
            <w:pPr>
              <w:pStyle w:val="TAC"/>
            </w:pPr>
            <w:r w:rsidRPr="00D70946">
              <w:t>49</w:t>
            </w:r>
          </w:p>
        </w:tc>
        <w:tc>
          <w:tcPr>
            <w:tcW w:w="3967" w:type="dxa"/>
            <w:shd w:val="clear" w:color="auto" w:fill="auto"/>
          </w:tcPr>
          <w:p w14:paraId="2520B589" w14:textId="77777777" w:rsidR="00FF01F6" w:rsidRPr="00D70946" w:rsidRDefault="00FF01F6" w:rsidP="009D4432">
            <w:pPr>
              <w:pStyle w:val="TAL"/>
            </w:pPr>
            <w:r w:rsidRPr="00D70946">
              <w:t>Switch off procedure in RRC_Idle specified in TS 38.508-1 subclause 4.9.6.1 is performed</w:t>
            </w:r>
          </w:p>
        </w:tc>
        <w:tc>
          <w:tcPr>
            <w:tcW w:w="648" w:type="dxa"/>
            <w:shd w:val="clear" w:color="auto" w:fill="auto"/>
          </w:tcPr>
          <w:p w14:paraId="72E1150B" w14:textId="77777777" w:rsidR="00FF01F6" w:rsidRPr="00D70946" w:rsidRDefault="00FF01F6" w:rsidP="009D4432">
            <w:pPr>
              <w:pStyle w:val="TAC"/>
            </w:pPr>
            <w:r w:rsidRPr="00D70946">
              <w:t>-</w:t>
            </w:r>
          </w:p>
        </w:tc>
        <w:tc>
          <w:tcPr>
            <w:tcW w:w="3150" w:type="dxa"/>
            <w:shd w:val="clear" w:color="auto" w:fill="auto"/>
          </w:tcPr>
          <w:p w14:paraId="3FF143C1" w14:textId="77777777" w:rsidR="00FF01F6" w:rsidRPr="00D70946" w:rsidRDefault="00FF01F6" w:rsidP="009D4432">
            <w:pPr>
              <w:pStyle w:val="TAL"/>
            </w:pPr>
            <w:r w:rsidRPr="00D70946">
              <w:t>-</w:t>
            </w:r>
          </w:p>
        </w:tc>
        <w:tc>
          <w:tcPr>
            <w:tcW w:w="455" w:type="dxa"/>
            <w:shd w:val="clear" w:color="auto" w:fill="auto"/>
          </w:tcPr>
          <w:p w14:paraId="25C1073A" w14:textId="77777777" w:rsidR="00FF01F6" w:rsidRPr="00D70946" w:rsidRDefault="00FF01F6" w:rsidP="009D4432">
            <w:pPr>
              <w:pStyle w:val="TAC"/>
            </w:pPr>
            <w:r w:rsidRPr="00D70946">
              <w:t>-</w:t>
            </w:r>
          </w:p>
        </w:tc>
        <w:tc>
          <w:tcPr>
            <w:tcW w:w="853" w:type="dxa"/>
            <w:shd w:val="clear" w:color="auto" w:fill="auto"/>
          </w:tcPr>
          <w:p w14:paraId="793EF3D0" w14:textId="77777777" w:rsidR="00FF01F6" w:rsidRPr="00D70946" w:rsidRDefault="00FF01F6" w:rsidP="009D4432">
            <w:pPr>
              <w:pStyle w:val="TAC"/>
            </w:pPr>
            <w:r w:rsidRPr="00D70946">
              <w:t>-</w:t>
            </w:r>
          </w:p>
        </w:tc>
      </w:tr>
      <w:tr w:rsidR="00FF01F6" w:rsidRPr="00D70946" w14:paraId="2917E742" w14:textId="77777777" w:rsidTr="0057634F">
        <w:tc>
          <w:tcPr>
            <w:tcW w:w="533" w:type="dxa"/>
            <w:shd w:val="clear" w:color="auto" w:fill="auto"/>
          </w:tcPr>
          <w:p w14:paraId="023A91A4" w14:textId="77777777" w:rsidR="00FF01F6" w:rsidRPr="00D70946" w:rsidRDefault="00FF01F6" w:rsidP="009D4432">
            <w:pPr>
              <w:pStyle w:val="TAC"/>
            </w:pPr>
            <w:r w:rsidRPr="00D70946">
              <w:t>50</w:t>
            </w:r>
          </w:p>
        </w:tc>
        <w:tc>
          <w:tcPr>
            <w:tcW w:w="3967" w:type="dxa"/>
            <w:shd w:val="clear" w:color="auto" w:fill="auto"/>
          </w:tcPr>
          <w:p w14:paraId="1BF204D7" w14:textId="77777777" w:rsidR="00FF01F6" w:rsidRPr="00D70946" w:rsidRDefault="00FF01F6" w:rsidP="009D4432">
            <w:pPr>
              <w:pStyle w:val="TAL"/>
            </w:pPr>
            <w:r w:rsidRPr="00D70946">
              <w:t>The UE is brought back to operation or the USIM is inserted.</w:t>
            </w:r>
          </w:p>
        </w:tc>
        <w:tc>
          <w:tcPr>
            <w:tcW w:w="648" w:type="dxa"/>
            <w:shd w:val="clear" w:color="auto" w:fill="auto"/>
          </w:tcPr>
          <w:p w14:paraId="2EB071CB" w14:textId="77777777" w:rsidR="00FF01F6" w:rsidRPr="00D70946" w:rsidRDefault="00FF01F6" w:rsidP="009D4432">
            <w:pPr>
              <w:pStyle w:val="TAC"/>
            </w:pPr>
            <w:r w:rsidRPr="00D70946">
              <w:t>-</w:t>
            </w:r>
          </w:p>
        </w:tc>
        <w:tc>
          <w:tcPr>
            <w:tcW w:w="3150" w:type="dxa"/>
            <w:shd w:val="clear" w:color="auto" w:fill="auto"/>
          </w:tcPr>
          <w:p w14:paraId="420A4061" w14:textId="77777777" w:rsidR="00FF01F6" w:rsidRPr="00D70946" w:rsidRDefault="00FF01F6" w:rsidP="009D4432">
            <w:pPr>
              <w:pStyle w:val="TAL"/>
            </w:pPr>
            <w:r w:rsidRPr="00D70946">
              <w:t>-</w:t>
            </w:r>
          </w:p>
        </w:tc>
        <w:tc>
          <w:tcPr>
            <w:tcW w:w="455" w:type="dxa"/>
            <w:shd w:val="clear" w:color="auto" w:fill="auto"/>
          </w:tcPr>
          <w:p w14:paraId="1E549598" w14:textId="77777777" w:rsidR="00FF01F6" w:rsidRPr="00D70946" w:rsidRDefault="00FF01F6" w:rsidP="009D4432">
            <w:pPr>
              <w:pStyle w:val="TAC"/>
            </w:pPr>
            <w:r w:rsidRPr="00D70946">
              <w:t>-</w:t>
            </w:r>
          </w:p>
        </w:tc>
        <w:tc>
          <w:tcPr>
            <w:tcW w:w="853" w:type="dxa"/>
            <w:shd w:val="clear" w:color="auto" w:fill="auto"/>
          </w:tcPr>
          <w:p w14:paraId="2DFB9F38" w14:textId="77777777" w:rsidR="00FF01F6" w:rsidRPr="00D70946" w:rsidRDefault="00FF01F6" w:rsidP="009D4432">
            <w:pPr>
              <w:pStyle w:val="TAC"/>
            </w:pPr>
            <w:r w:rsidRPr="00D70946">
              <w:t>-</w:t>
            </w:r>
          </w:p>
        </w:tc>
      </w:tr>
      <w:tr w:rsidR="00FF01F6" w:rsidRPr="00D70946" w14:paraId="4C960FF1" w14:textId="77777777" w:rsidTr="0057634F">
        <w:tc>
          <w:tcPr>
            <w:tcW w:w="533" w:type="dxa"/>
            <w:shd w:val="clear" w:color="auto" w:fill="auto"/>
          </w:tcPr>
          <w:p w14:paraId="150FA67F" w14:textId="77777777" w:rsidR="00FF01F6" w:rsidRPr="00D70946" w:rsidRDefault="00FF01F6" w:rsidP="009D4432">
            <w:pPr>
              <w:pStyle w:val="TAC"/>
            </w:pPr>
            <w:r w:rsidRPr="00D70946">
              <w:lastRenderedPageBreak/>
              <w:t>51</w:t>
            </w:r>
          </w:p>
        </w:tc>
        <w:tc>
          <w:tcPr>
            <w:tcW w:w="3967" w:type="dxa"/>
            <w:shd w:val="clear" w:color="auto" w:fill="auto"/>
          </w:tcPr>
          <w:p w14:paraId="14730F9C" w14:textId="77777777" w:rsidR="00FF01F6" w:rsidRPr="00D70946" w:rsidRDefault="00FF01F6" w:rsidP="009D4432">
            <w:pPr>
              <w:pStyle w:val="TAL"/>
            </w:pPr>
            <w:r w:rsidRPr="00D70946">
              <w:t>Check: Does UE transmit a REGISTRATION REQUEST message including Requested NSSAI?</w:t>
            </w:r>
          </w:p>
        </w:tc>
        <w:tc>
          <w:tcPr>
            <w:tcW w:w="648" w:type="dxa"/>
            <w:shd w:val="clear" w:color="auto" w:fill="auto"/>
          </w:tcPr>
          <w:p w14:paraId="1D2A935D" w14:textId="77777777" w:rsidR="00FF01F6" w:rsidRPr="00D70946" w:rsidRDefault="00FF01F6" w:rsidP="009D4432">
            <w:pPr>
              <w:pStyle w:val="TAC"/>
            </w:pPr>
            <w:r w:rsidRPr="00D70946">
              <w:t>--&gt;</w:t>
            </w:r>
          </w:p>
        </w:tc>
        <w:tc>
          <w:tcPr>
            <w:tcW w:w="3150" w:type="dxa"/>
            <w:shd w:val="clear" w:color="auto" w:fill="auto"/>
          </w:tcPr>
          <w:p w14:paraId="05641966" w14:textId="77777777" w:rsidR="00FF01F6" w:rsidRPr="00D70946" w:rsidRDefault="00FF01F6" w:rsidP="009D4432">
            <w:pPr>
              <w:pStyle w:val="TAL"/>
            </w:pPr>
            <w:r w:rsidRPr="00D70946">
              <w:t>REGISTRATION REQUEST</w:t>
            </w:r>
          </w:p>
        </w:tc>
        <w:tc>
          <w:tcPr>
            <w:tcW w:w="455" w:type="dxa"/>
            <w:shd w:val="clear" w:color="auto" w:fill="auto"/>
          </w:tcPr>
          <w:p w14:paraId="6C2F23E3" w14:textId="77777777" w:rsidR="00FF01F6" w:rsidRPr="00D70946" w:rsidRDefault="00FF01F6" w:rsidP="009D4432">
            <w:pPr>
              <w:pStyle w:val="TAC"/>
            </w:pPr>
            <w:r w:rsidRPr="00D70946">
              <w:t>2</w:t>
            </w:r>
          </w:p>
        </w:tc>
        <w:tc>
          <w:tcPr>
            <w:tcW w:w="853" w:type="dxa"/>
            <w:shd w:val="clear" w:color="auto" w:fill="auto"/>
          </w:tcPr>
          <w:p w14:paraId="6780A064" w14:textId="77777777" w:rsidR="00FF01F6" w:rsidRPr="00D70946" w:rsidRDefault="00FF01F6" w:rsidP="009D4432">
            <w:pPr>
              <w:pStyle w:val="TAC"/>
            </w:pPr>
            <w:r w:rsidRPr="00D70946">
              <w:t>P</w:t>
            </w:r>
          </w:p>
        </w:tc>
      </w:tr>
      <w:tr w:rsidR="00FF01F6" w:rsidRPr="00D70946" w14:paraId="3EC5017B" w14:textId="77777777" w:rsidTr="0057634F">
        <w:tc>
          <w:tcPr>
            <w:tcW w:w="533" w:type="dxa"/>
            <w:shd w:val="clear" w:color="auto" w:fill="auto"/>
          </w:tcPr>
          <w:p w14:paraId="33EE74CE" w14:textId="77777777" w:rsidR="00FF01F6" w:rsidRPr="00D70946" w:rsidRDefault="00FF01F6" w:rsidP="009D4432">
            <w:pPr>
              <w:pStyle w:val="TAC"/>
            </w:pPr>
            <w:r w:rsidRPr="00D70946">
              <w:t>52- 60</w:t>
            </w:r>
          </w:p>
        </w:tc>
        <w:tc>
          <w:tcPr>
            <w:tcW w:w="3967" w:type="dxa"/>
            <w:shd w:val="clear" w:color="auto" w:fill="auto"/>
          </w:tcPr>
          <w:p w14:paraId="5E03DE06" w14:textId="77777777" w:rsidR="00FF01F6" w:rsidRPr="00D70946" w:rsidRDefault="00FF01F6" w:rsidP="009D4432">
            <w:pPr>
              <w:pStyle w:val="TAL"/>
            </w:pPr>
            <w:r w:rsidRPr="00D70946">
              <w:t>Steps 5 to 13 of the generic procedure for NR RRC_IDLE specified in TS 3</w:t>
            </w:r>
            <w:r w:rsidRPr="00D70946">
              <w:rPr>
                <w:lang w:eastAsia="zh-CN"/>
              </w:rPr>
              <w:t>8</w:t>
            </w:r>
            <w:r w:rsidRPr="00D70946">
              <w:t>.508</w:t>
            </w:r>
            <w:r w:rsidRPr="00D70946">
              <w:rPr>
                <w:lang w:eastAsia="zh-CN"/>
              </w:rPr>
              <w:t xml:space="preserve">-1 </w:t>
            </w:r>
            <w:r w:rsidRPr="00D70946">
              <w:t>subclause 4.5.2.2-2 are performed</w:t>
            </w:r>
            <w:r w:rsidRPr="00D70946">
              <w:rPr>
                <w:i/>
              </w:rPr>
              <w:t>.</w:t>
            </w:r>
          </w:p>
        </w:tc>
        <w:tc>
          <w:tcPr>
            <w:tcW w:w="648" w:type="dxa"/>
            <w:shd w:val="clear" w:color="auto" w:fill="auto"/>
          </w:tcPr>
          <w:p w14:paraId="55696831" w14:textId="77777777" w:rsidR="00FF01F6" w:rsidRPr="00D70946" w:rsidRDefault="00FF01F6" w:rsidP="009D4432">
            <w:pPr>
              <w:pStyle w:val="TAC"/>
            </w:pPr>
            <w:r w:rsidRPr="00D70946">
              <w:t>-</w:t>
            </w:r>
          </w:p>
        </w:tc>
        <w:tc>
          <w:tcPr>
            <w:tcW w:w="3150" w:type="dxa"/>
            <w:shd w:val="clear" w:color="auto" w:fill="auto"/>
          </w:tcPr>
          <w:p w14:paraId="47CEFBBD" w14:textId="77777777" w:rsidR="00FF01F6" w:rsidRPr="00D70946" w:rsidRDefault="00FF01F6" w:rsidP="009D4432">
            <w:pPr>
              <w:pStyle w:val="TAL"/>
            </w:pPr>
            <w:r w:rsidRPr="00D70946">
              <w:t>-</w:t>
            </w:r>
          </w:p>
        </w:tc>
        <w:tc>
          <w:tcPr>
            <w:tcW w:w="455" w:type="dxa"/>
            <w:shd w:val="clear" w:color="auto" w:fill="auto"/>
          </w:tcPr>
          <w:p w14:paraId="6A9C56A0" w14:textId="77777777" w:rsidR="00FF01F6" w:rsidRPr="00D70946" w:rsidRDefault="00FF01F6" w:rsidP="009D4432">
            <w:pPr>
              <w:pStyle w:val="TAC"/>
            </w:pPr>
            <w:r w:rsidRPr="00D70946">
              <w:t>-</w:t>
            </w:r>
          </w:p>
        </w:tc>
        <w:tc>
          <w:tcPr>
            <w:tcW w:w="853" w:type="dxa"/>
            <w:shd w:val="clear" w:color="auto" w:fill="auto"/>
          </w:tcPr>
          <w:p w14:paraId="0AB43795" w14:textId="77777777" w:rsidR="00FF01F6" w:rsidRPr="00D70946" w:rsidRDefault="00FF01F6" w:rsidP="009D4432">
            <w:pPr>
              <w:pStyle w:val="TAC"/>
            </w:pPr>
            <w:r w:rsidRPr="00D70946">
              <w:t>-</w:t>
            </w:r>
          </w:p>
        </w:tc>
      </w:tr>
      <w:tr w:rsidR="00FF01F6" w:rsidRPr="00D70946" w14:paraId="067C1747" w14:textId="77777777" w:rsidTr="0057634F">
        <w:tc>
          <w:tcPr>
            <w:tcW w:w="533" w:type="dxa"/>
            <w:shd w:val="clear" w:color="auto" w:fill="auto"/>
          </w:tcPr>
          <w:p w14:paraId="26D6A7EC" w14:textId="77777777" w:rsidR="00FF01F6" w:rsidRPr="00D70946" w:rsidRDefault="00FF01F6" w:rsidP="009D4432">
            <w:pPr>
              <w:pStyle w:val="TAC"/>
            </w:pPr>
            <w:r w:rsidRPr="00D70946">
              <w:t>61</w:t>
            </w:r>
          </w:p>
        </w:tc>
        <w:tc>
          <w:tcPr>
            <w:tcW w:w="3967" w:type="dxa"/>
            <w:shd w:val="clear" w:color="auto" w:fill="auto"/>
          </w:tcPr>
          <w:p w14:paraId="13F4D337" w14:textId="77777777" w:rsidR="00FF01F6" w:rsidRPr="00D70946" w:rsidRDefault="00FF01F6" w:rsidP="009D4432">
            <w:pPr>
              <w:pStyle w:val="TAL"/>
            </w:pPr>
            <w:r w:rsidRPr="00D70946">
              <w:t>The SS transmits a REGISTRATION ACCEPT message including Allowed NSSAI.</w:t>
            </w:r>
          </w:p>
        </w:tc>
        <w:tc>
          <w:tcPr>
            <w:tcW w:w="648" w:type="dxa"/>
            <w:shd w:val="clear" w:color="auto" w:fill="auto"/>
          </w:tcPr>
          <w:p w14:paraId="3257AD96" w14:textId="77777777" w:rsidR="00FF01F6" w:rsidRPr="00D70946" w:rsidRDefault="00FF01F6" w:rsidP="009D4432">
            <w:pPr>
              <w:pStyle w:val="TAC"/>
            </w:pPr>
            <w:r w:rsidRPr="00D70946">
              <w:t>&lt;--</w:t>
            </w:r>
          </w:p>
        </w:tc>
        <w:tc>
          <w:tcPr>
            <w:tcW w:w="3150" w:type="dxa"/>
            <w:shd w:val="clear" w:color="auto" w:fill="auto"/>
          </w:tcPr>
          <w:p w14:paraId="68AB2DB4" w14:textId="77777777" w:rsidR="00FF01F6" w:rsidRPr="00D70946" w:rsidRDefault="00FF01F6" w:rsidP="009D4432">
            <w:pPr>
              <w:pStyle w:val="TAL"/>
            </w:pPr>
            <w:r w:rsidRPr="00D70946">
              <w:t>REGISTRATION ACCEPT</w:t>
            </w:r>
          </w:p>
        </w:tc>
        <w:tc>
          <w:tcPr>
            <w:tcW w:w="455" w:type="dxa"/>
            <w:shd w:val="clear" w:color="auto" w:fill="auto"/>
          </w:tcPr>
          <w:p w14:paraId="0A0546E8" w14:textId="77777777" w:rsidR="00FF01F6" w:rsidRPr="00D70946" w:rsidRDefault="00FF01F6" w:rsidP="009D4432">
            <w:pPr>
              <w:pStyle w:val="TAC"/>
            </w:pPr>
            <w:r w:rsidRPr="00D70946">
              <w:t>-</w:t>
            </w:r>
          </w:p>
        </w:tc>
        <w:tc>
          <w:tcPr>
            <w:tcW w:w="853" w:type="dxa"/>
            <w:shd w:val="clear" w:color="auto" w:fill="auto"/>
          </w:tcPr>
          <w:p w14:paraId="077DF712" w14:textId="77777777" w:rsidR="00FF01F6" w:rsidRPr="00D70946" w:rsidRDefault="00FF01F6" w:rsidP="009D4432">
            <w:pPr>
              <w:pStyle w:val="TAC"/>
            </w:pPr>
            <w:r w:rsidRPr="00D70946">
              <w:t>-</w:t>
            </w:r>
          </w:p>
        </w:tc>
      </w:tr>
      <w:tr w:rsidR="00FF01F6" w:rsidRPr="00D70946" w14:paraId="385965BC" w14:textId="77777777" w:rsidTr="0057634F">
        <w:tc>
          <w:tcPr>
            <w:tcW w:w="533" w:type="dxa"/>
            <w:shd w:val="clear" w:color="auto" w:fill="auto"/>
          </w:tcPr>
          <w:p w14:paraId="6195B8F0" w14:textId="77777777" w:rsidR="00FF01F6" w:rsidRPr="00D70946" w:rsidRDefault="00FF01F6" w:rsidP="009D4432">
            <w:pPr>
              <w:pStyle w:val="TAC"/>
            </w:pPr>
            <w:r w:rsidRPr="00D70946">
              <w:t>62-67</w:t>
            </w:r>
          </w:p>
        </w:tc>
        <w:tc>
          <w:tcPr>
            <w:tcW w:w="3967" w:type="dxa"/>
            <w:shd w:val="clear" w:color="auto" w:fill="auto"/>
          </w:tcPr>
          <w:p w14:paraId="47E4A73A" w14:textId="77777777" w:rsidR="00FF01F6" w:rsidRPr="00D70946" w:rsidRDefault="00FF01F6" w:rsidP="009D4432">
            <w:pPr>
              <w:pStyle w:val="TAL"/>
            </w:pPr>
            <w:bookmarkStart w:id="91" w:name="_Hlk17907521"/>
            <w:r w:rsidRPr="00D70946">
              <w:t>Steps 15 to 20a1 of the generic procedure for NR RRC_IDLE specified in TS 3</w:t>
            </w:r>
            <w:r w:rsidRPr="00D70946">
              <w:rPr>
                <w:lang w:eastAsia="zh-CN"/>
              </w:rPr>
              <w:t>8</w:t>
            </w:r>
            <w:r w:rsidRPr="00D70946">
              <w:t>.508</w:t>
            </w:r>
            <w:r w:rsidRPr="00D70946">
              <w:rPr>
                <w:lang w:eastAsia="zh-CN"/>
              </w:rPr>
              <w:t xml:space="preserve">-1 </w:t>
            </w:r>
            <w:r w:rsidRPr="00D70946">
              <w:t xml:space="preserve">subclause </w:t>
            </w:r>
            <w:r w:rsidRPr="00D70946">
              <w:rPr>
                <w:lang w:eastAsia="zh-CN"/>
              </w:rPr>
              <w:t>4.5.2.2-2</w:t>
            </w:r>
            <w:r w:rsidRPr="00D70946">
              <w:t xml:space="preserve"> are performed with ‘</w:t>
            </w:r>
            <w:r w:rsidRPr="00D70946">
              <w:rPr>
                <w:i/>
                <w:iCs/>
              </w:rPr>
              <w:t>connected without release’</w:t>
            </w:r>
            <w:r w:rsidRPr="00D70946">
              <w:t>.</w:t>
            </w:r>
            <w:bookmarkEnd w:id="91"/>
          </w:p>
        </w:tc>
        <w:tc>
          <w:tcPr>
            <w:tcW w:w="648" w:type="dxa"/>
            <w:shd w:val="clear" w:color="auto" w:fill="auto"/>
          </w:tcPr>
          <w:p w14:paraId="29F04652" w14:textId="77777777" w:rsidR="00FF01F6" w:rsidRPr="00D70946" w:rsidRDefault="00FF01F6" w:rsidP="009D4432">
            <w:pPr>
              <w:pStyle w:val="TAC"/>
            </w:pPr>
            <w:r w:rsidRPr="00D70946">
              <w:t>-</w:t>
            </w:r>
          </w:p>
        </w:tc>
        <w:tc>
          <w:tcPr>
            <w:tcW w:w="3150" w:type="dxa"/>
            <w:shd w:val="clear" w:color="auto" w:fill="auto"/>
          </w:tcPr>
          <w:p w14:paraId="01C68100" w14:textId="77777777" w:rsidR="00FF01F6" w:rsidRPr="00D70946" w:rsidRDefault="00FF01F6" w:rsidP="009D4432">
            <w:pPr>
              <w:pStyle w:val="TAL"/>
            </w:pPr>
            <w:r w:rsidRPr="00D70946">
              <w:t>-</w:t>
            </w:r>
          </w:p>
        </w:tc>
        <w:tc>
          <w:tcPr>
            <w:tcW w:w="455" w:type="dxa"/>
            <w:shd w:val="clear" w:color="auto" w:fill="auto"/>
          </w:tcPr>
          <w:p w14:paraId="374F7BDF" w14:textId="77777777" w:rsidR="00FF01F6" w:rsidRPr="00D70946" w:rsidRDefault="00FF01F6" w:rsidP="009D4432">
            <w:pPr>
              <w:pStyle w:val="TAC"/>
            </w:pPr>
            <w:r w:rsidRPr="00D70946">
              <w:t>-</w:t>
            </w:r>
          </w:p>
        </w:tc>
        <w:tc>
          <w:tcPr>
            <w:tcW w:w="853" w:type="dxa"/>
            <w:shd w:val="clear" w:color="auto" w:fill="auto"/>
          </w:tcPr>
          <w:p w14:paraId="7F4FED8E" w14:textId="77777777" w:rsidR="00FF01F6" w:rsidRPr="00D70946" w:rsidRDefault="00FF01F6" w:rsidP="009D4432">
            <w:pPr>
              <w:pStyle w:val="TAC"/>
            </w:pPr>
            <w:r w:rsidRPr="00D70946">
              <w:t>-</w:t>
            </w:r>
          </w:p>
        </w:tc>
      </w:tr>
      <w:tr w:rsidR="00FF01F6" w:rsidRPr="00D70946" w14:paraId="2242C90F" w14:textId="77777777" w:rsidTr="0057634F">
        <w:tc>
          <w:tcPr>
            <w:tcW w:w="533" w:type="dxa"/>
            <w:shd w:val="clear" w:color="auto" w:fill="auto"/>
          </w:tcPr>
          <w:p w14:paraId="58A0AE98" w14:textId="77777777" w:rsidR="00FF01F6" w:rsidRPr="00D70946" w:rsidRDefault="00FF01F6" w:rsidP="009D4432">
            <w:pPr>
              <w:pStyle w:val="TAC"/>
            </w:pPr>
            <w:r w:rsidRPr="00D70946">
              <w:t>68</w:t>
            </w:r>
          </w:p>
        </w:tc>
        <w:tc>
          <w:tcPr>
            <w:tcW w:w="3967" w:type="dxa"/>
            <w:shd w:val="clear" w:color="auto" w:fill="auto"/>
          </w:tcPr>
          <w:p w14:paraId="2756DA22" w14:textId="77777777" w:rsidR="00FF01F6" w:rsidRPr="00D70946" w:rsidRDefault="00FF01F6" w:rsidP="009D4432">
            <w:pPr>
              <w:pStyle w:val="TAL"/>
            </w:pPr>
            <w:r w:rsidRPr="00D70946">
              <w:t>The SS transmits NSSAI DELETE REQUEST message to delete the Default Configured NSSAI list.</w:t>
            </w:r>
          </w:p>
        </w:tc>
        <w:tc>
          <w:tcPr>
            <w:tcW w:w="648" w:type="dxa"/>
            <w:shd w:val="clear" w:color="auto" w:fill="auto"/>
          </w:tcPr>
          <w:p w14:paraId="49FB06D2" w14:textId="77777777" w:rsidR="00FF01F6" w:rsidRPr="00D70946" w:rsidRDefault="00FF01F6" w:rsidP="009D4432">
            <w:pPr>
              <w:pStyle w:val="TAC"/>
            </w:pPr>
            <w:r w:rsidRPr="00D70946">
              <w:t>&lt;--</w:t>
            </w:r>
          </w:p>
        </w:tc>
        <w:tc>
          <w:tcPr>
            <w:tcW w:w="3150" w:type="dxa"/>
            <w:shd w:val="clear" w:color="auto" w:fill="auto"/>
          </w:tcPr>
          <w:p w14:paraId="3E41702B" w14:textId="77777777" w:rsidR="00FF01F6" w:rsidRPr="00D70946" w:rsidRDefault="00FF01F6" w:rsidP="009D4432">
            <w:pPr>
              <w:pStyle w:val="TAL"/>
            </w:pPr>
            <w:r w:rsidRPr="00D70946">
              <w:t>NSSAI DELETE REQUEST</w:t>
            </w:r>
          </w:p>
        </w:tc>
        <w:tc>
          <w:tcPr>
            <w:tcW w:w="455" w:type="dxa"/>
            <w:shd w:val="clear" w:color="auto" w:fill="auto"/>
          </w:tcPr>
          <w:p w14:paraId="6F78FF34" w14:textId="77777777" w:rsidR="00FF01F6" w:rsidRPr="00D70946" w:rsidRDefault="00FF01F6" w:rsidP="009D4432">
            <w:pPr>
              <w:pStyle w:val="TAC"/>
            </w:pPr>
            <w:r w:rsidRPr="00D70946">
              <w:t>-</w:t>
            </w:r>
          </w:p>
        </w:tc>
        <w:tc>
          <w:tcPr>
            <w:tcW w:w="853" w:type="dxa"/>
            <w:shd w:val="clear" w:color="auto" w:fill="auto"/>
          </w:tcPr>
          <w:p w14:paraId="0FE36913" w14:textId="77777777" w:rsidR="00FF01F6" w:rsidRPr="00D70946" w:rsidRDefault="00FF01F6" w:rsidP="009D4432">
            <w:pPr>
              <w:pStyle w:val="TAC"/>
            </w:pPr>
            <w:r w:rsidRPr="00D70946">
              <w:t>-</w:t>
            </w:r>
          </w:p>
        </w:tc>
      </w:tr>
      <w:tr w:rsidR="00FF01F6" w:rsidRPr="00D70946" w14:paraId="259FF46F" w14:textId="77777777" w:rsidTr="0057634F">
        <w:tc>
          <w:tcPr>
            <w:tcW w:w="533" w:type="dxa"/>
            <w:shd w:val="clear" w:color="auto" w:fill="auto"/>
          </w:tcPr>
          <w:p w14:paraId="7727FF0A" w14:textId="77777777" w:rsidR="00FF01F6" w:rsidRPr="00D70946" w:rsidRDefault="00FF01F6" w:rsidP="009D4432">
            <w:pPr>
              <w:pStyle w:val="TAC"/>
            </w:pPr>
            <w:r w:rsidRPr="00D70946">
              <w:t>69</w:t>
            </w:r>
          </w:p>
        </w:tc>
        <w:tc>
          <w:tcPr>
            <w:tcW w:w="3967" w:type="dxa"/>
            <w:shd w:val="clear" w:color="auto" w:fill="auto"/>
          </w:tcPr>
          <w:p w14:paraId="5470247C" w14:textId="77777777" w:rsidR="00FF01F6" w:rsidRPr="00D70946" w:rsidRDefault="00FF01F6" w:rsidP="009D4432">
            <w:pPr>
              <w:pStyle w:val="TAL"/>
            </w:pPr>
            <w:r w:rsidRPr="00D70946">
              <w:t>UE transmits NSSAI DELETE RESPONSE message.</w:t>
            </w:r>
          </w:p>
        </w:tc>
        <w:tc>
          <w:tcPr>
            <w:tcW w:w="648" w:type="dxa"/>
            <w:shd w:val="clear" w:color="auto" w:fill="auto"/>
          </w:tcPr>
          <w:p w14:paraId="6D347AA4" w14:textId="77777777" w:rsidR="00FF01F6" w:rsidRPr="00D70946" w:rsidRDefault="00FF01F6" w:rsidP="009D4432">
            <w:pPr>
              <w:pStyle w:val="TAC"/>
            </w:pPr>
            <w:r w:rsidRPr="00D70946">
              <w:t>--&gt;</w:t>
            </w:r>
          </w:p>
        </w:tc>
        <w:tc>
          <w:tcPr>
            <w:tcW w:w="3150" w:type="dxa"/>
            <w:shd w:val="clear" w:color="auto" w:fill="auto"/>
          </w:tcPr>
          <w:p w14:paraId="1151DE5E" w14:textId="77777777" w:rsidR="00FF01F6" w:rsidRPr="00D70946" w:rsidRDefault="00FF01F6" w:rsidP="009D4432">
            <w:pPr>
              <w:pStyle w:val="TAL"/>
            </w:pPr>
            <w:r w:rsidRPr="00D70946">
              <w:t>NSSAI DELETE RESPONSE</w:t>
            </w:r>
          </w:p>
        </w:tc>
        <w:tc>
          <w:tcPr>
            <w:tcW w:w="455" w:type="dxa"/>
            <w:shd w:val="clear" w:color="auto" w:fill="auto"/>
          </w:tcPr>
          <w:p w14:paraId="0CCC6823" w14:textId="77777777" w:rsidR="00FF01F6" w:rsidRPr="00D70946" w:rsidRDefault="00FF01F6" w:rsidP="009D4432">
            <w:pPr>
              <w:pStyle w:val="TAC"/>
            </w:pPr>
            <w:r w:rsidRPr="00D70946">
              <w:t>-</w:t>
            </w:r>
          </w:p>
        </w:tc>
        <w:tc>
          <w:tcPr>
            <w:tcW w:w="853" w:type="dxa"/>
            <w:shd w:val="clear" w:color="auto" w:fill="auto"/>
          </w:tcPr>
          <w:p w14:paraId="18C3ABBB" w14:textId="77777777" w:rsidR="00FF01F6" w:rsidRPr="00D70946" w:rsidRDefault="00FF01F6" w:rsidP="009D4432">
            <w:pPr>
              <w:pStyle w:val="TAC"/>
            </w:pPr>
            <w:r w:rsidRPr="00D70946">
              <w:t>-</w:t>
            </w:r>
          </w:p>
        </w:tc>
      </w:tr>
      <w:tr w:rsidR="00FF01F6" w:rsidRPr="00D70946" w14:paraId="1175E46A" w14:textId="77777777" w:rsidTr="0057634F">
        <w:tc>
          <w:tcPr>
            <w:tcW w:w="533" w:type="dxa"/>
            <w:shd w:val="clear" w:color="auto" w:fill="auto"/>
          </w:tcPr>
          <w:p w14:paraId="04711574" w14:textId="77777777" w:rsidR="00FF01F6" w:rsidRPr="00D70946" w:rsidRDefault="00FF01F6" w:rsidP="009D4432">
            <w:pPr>
              <w:pStyle w:val="TAC"/>
            </w:pPr>
            <w:r w:rsidRPr="00D70946">
              <w:t>70</w:t>
            </w:r>
          </w:p>
        </w:tc>
        <w:tc>
          <w:tcPr>
            <w:tcW w:w="3967" w:type="dxa"/>
            <w:shd w:val="clear" w:color="auto" w:fill="auto"/>
          </w:tcPr>
          <w:p w14:paraId="0150AF6D" w14:textId="77777777" w:rsidR="00FF01F6" w:rsidRPr="00D70946" w:rsidRDefault="00FF01F6" w:rsidP="009D4432">
            <w:pPr>
              <w:pStyle w:val="TAL"/>
            </w:pPr>
            <w:r w:rsidRPr="00D70946">
              <w:t>The SS transmits NSSAI DELETE REQUEST message to delete the Configured NSSAI list for all PLMNs (MCC-MNC =000-000).</w:t>
            </w:r>
          </w:p>
        </w:tc>
        <w:tc>
          <w:tcPr>
            <w:tcW w:w="648" w:type="dxa"/>
            <w:shd w:val="clear" w:color="auto" w:fill="auto"/>
          </w:tcPr>
          <w:p w14:paraId="0F66A97D" w14:textId="77777777" w:rsidR="00FF01F6" w:rsidRPr="00D70946" w:rsidRDefault="00FF01F6" w:rsidP="009D4432">
            <w:pPr>
              <w:pStyle w:val="TAC"/>
            </w:pPr>
            <w:r w:rsidRPr="00D70946">
              <w:t>&lt;--</w:t>
            </w:r>
          </w:p>
        </w:tc>
        <w:tc>
          <w:tcPr>
            <w:tcW w:w="3150" w:type="dxa"/>
            <w:shd w:val="clear" w:color="auto" w:fill="auto"/>
          </w:tcPr>
          <w:p w14:paraId="7080DF6C" w14:textId="77777777" w:rsidR="00FF01F6" w:rsidRPr="00D70946" w:rsidRDefault="00FF01F6" w:rsidP="009D4432">
            <w:pPr>
              <w:pStyle w:val="TAL"/>
            </w:pPr>
            <w:r w:rsidRPr="00D70946">
              <w:t>NSSAI DELETE REQUEST</w:t>
            </w:r>
          </w:p>
        </w:tc>
        <w:tc>
          <w:tcPr>
            <w:tcW w:w="455" w:type="dxa"/>
            <w:shd w:val="clear" w:color="auto" w:fill="auto"/>
          </w:tcPr>
          <w:p w14:paraId="1B0834B9" w14:textId="77777777" w:rsidR="00FF01F6" w:rsidRPr="00D70946" w:rsidRDefault="00FF01F6" w:rsidP="009D4432">
            <w:pPr>
              <w:pStyle w:val="TAC"/>
            </w:pPr>
            <w:r w:rsidRPr="00D70946">
              <w:t>-</w:t>
            </w:r>
          </w:p>
        </w:tc>
        <w:tc>
          <w:tcPr>
            <w:tcW w:w="853" w:type="dxa"/>
            <w:shd w:val="clear" w:color="auto" w:fill="auto"/>
          </w:tcPr>
          <w:p w14:paraId="24DB7074" w14:textId="77777777" w:rsidR="00FF01F6" w:rsidRPr="00D70946" w:rsidRDefault="00FF01F6" w:rsidP="009D4432">
            <w:pPr>
              <w:pStyle w:val="TAC"/>
            </w:pPr>
            <w:r w:rsidRPr="00D70946">
              <w:t>-</w:t>
            </w:r>
          </w:p>
        </w:tc>
      </w:tr>
      <w:tr w:rsidR="00FF01F6" w:rsidRPr="00D70946" w14:paraId="3FBFC4C3" w14:textId="77777777" w:rsidTr="0057634F">
        <w:tc>
          <w:tcPr>
            <w:tcW w:w="533" w:type="dxa"/>
            <w:shd w:val="clear" w:color="auto" w:fill="auto"/>
          </w:tcPr>
          <w:p w14:paraId="72C87AEA" w14:textId="77777777" w:rsidR="00FF01F6" w:rsidRPr="00D70946" w:rsidRDefault="00FF01F6" w:rsidP="009D4432">
            <w:pPr>
              <w:pStyle w:val="TAC"/>
            </w:pPr>
            <w:r w:rsidRPr="00D70946">
              <w:t>71</w:t>
            </w:r>
          </w:p>
        </w:tc>
        <w:tc>
          <w:tcPr>
            <w:tcW w:w="3967" w:type="dxa"/>
            <w:shd w:val="clear" w:color="auto" w:fill="auto"/>
          </w:tcPr>
          <w:p w14:paraId="10205CFF" w14:textId="77777777" w:rsidR="00FF01F6" w:rsidRPr="00D70946" w:rsidRDefault="00FF01F6" w:rsidP="009D4432">
            <w:pPr>
              <w:pStyle w:val="TAL"/>
            </w:pPr>
            <w:r w:rsidRPr="00D70946">
              <w:t>UE transmits NSSAI DELETE RESPONSE message.</w:t>
            </w:r>
          </w:p>
        </w:tc>
        <w:tc>
          <w:tcPr>
            <w:tcW w:w="648" w:type="dxa"/>
            <w:shd w:val="clear" w:color="auto" w:fill="auto"/>
          </w:tcPr>
          <w:p w14:paraId="449C4B06" w14:textId="77777777" w:rsidR="00FF01F6" w:rsidRPr="00D70946" w:rsidRDefault="00FF01F6" w:rsidP="009D4432">
            <w:pPr>
              <w:pStyle w:val="TAC"/>
            </w:pPr>
            <w:r w:rsidRPr="00D70946">
              <w:t>--&gt;</w:t>
            </w:r>
          </w:p>
        </w:tc>
        <w:tc>
          <w:tcPr>
            <w:tcW w:w="3150" w:type="dxa"/>
            <w:shd w:val="clear" w:color="auto" w:fill="auto"/>
          </w:tcPr>
          <w:p w14:paraId="3AF6FB59" w14:textId="77777777" w:rsidR="00FF01F6" w:rsidRPr="00D70946" w:rsidRDefault="00FF01F6" w:rsidP="009D4432">
            <w:pPr>
              <w:pStyle w:val="TAL"/>
            </w:pPr>
            <w:r w:rsidRPr="00D70946">
              <w:t>NSSAI DELETE RESPONSE</w:t>
            </w:r>
          </w:p>
        </w:tc>
        <w:tc>
          <w:tcPr>
            <w:tcW w:w="455" w:type="dxa"/>
            <w:shd w:val="clear" w:color="auto" w:fill="auto"/>
          </w:tcPr>
          <w:p w14:paraId="30155AD4" w14:textId="77777777" w:rsidR="00FF01F6" w:rsidRPr="00D70946" w:rsidRDefault="00FF01F6" w:rsidP="009D4432">
            <w:pPr>
              <w:pStyle w:val="TAC"/>
            </w:pPr>
            <w:r w:rsidRPr="00D70946">
              <w:t>-</w:t>
            </w:r>
          </w:p>
        </w:tc>
        <w:tc>
          <w:tcPr>
            <w:tcW w:w="853" w:type="dxa"/>
            <w:shd w:val="clear" w:color="auto" w:fill="auto"/>
          </w:tcPr>
          <w:p w14:paraId="3E4A3428" w14:textId="77777777" w:rsidR="00FF01F6" w:rsidRPr="00D70946" w:rsidRDefault="00FF01F6" w:rsidP="009D4432">
            <w:pPr>
              <w:pStyle w:val="TAC"/>
            </w:pPr>
            <w:r w:rsidRPr="00D70946">
              <w:t>-</w:t>
            </w:r>
          </w:p>
        </w:tc>
      </w:tr>
      <w:tr w:rsidR="00FF01F6" w:rsidRPr="00D70946" w14:paraId="7D279995" w14:textId="77777777" w:rsidTr="0057634F">
        <w:tc>
          <w:tcPr>
            <w:tcW w:w="533" w:type="dxa"/>
            <w:shd w:val="clear" w:color="auto" w:fill="auto"/>
          </w:tcPr>
          <w:p w14:paraId="3AEC4BB3" w14:textId="77777777" w:rsidR="00FF01F6" w:rsidRPr="00D70946" w:rsidRDefault="00FF01F6" w:rsidP="009D4432">
            <w:pPr>
              <w:pStyle w:val="TAC"/>
            </w:pPr>
            <w:r w:rsidRPr="00D70946">
              <w:t>72</w:t>
            </w:r>
          </w:p>
        </w:tc>
        <w:tc>
          <w:tcPr>
            <w:tcW w:w="3967" w:type="dxa"/>
            <w:shd w:val="clear" w:color="auto" w:fill="auto"/>
          </w:tcPr>
          <w:p w14:paraId="1620EA39" w14:textId="77777777" w:rsidR="00FF01F6" w:rsidRPr="00D70946" w:rsidRDefault="00FF01F6" w:rsidP="009D4432">
            <w:pPr>
              <w:pStyle w:val="TAL"/>
            </w:pPr>
            <w:r w:rsidRPr="00D70946">
              <w:t>The SS transmits NSSAI DELETE REQUEST message to delete the Allowed NSSAI list for all PLMNs (MCC-MNC =000-000).</w:t>
            </w:r>
          </w:p>
        </w:tc>
        <w:tc>
          <w:tcPr>
            <w:tcW w:w="648" w:type="dxa"/>
            <w:shd w:val="clear" w:color="auto" w:fill="auto"/>
          </w:tcPr>
          <w:p w14:paraId="07C6382B" w14:textId="77777777" w:rsidR="00FF01F6" w:rsidRPr="00D70946" w:rsidRDefault="00FF01F6" w:rsidP="009D4432">
            <w:pPr>
              <w:pStyle w:val="TAC"/>
            </w:pPr>
            <w:r w:rsidRPr="00D70946">
              <w:t>&lt;--</w:t>
            </w:r>
          </w:p>
        </w:tc>
        <w:tc>
          <w:tcPr>
            <w:tcW w:w="3150" w:type="dxa"/>
            <w:shd w:val="clear" w:color="auto" w:fill="auto"/>
          </w:tcPr>
          <w:p w14:paraId="5A658A95" w14:textId="77777777" w:rsidR="00FF01F6" w:rsidRPr="00D70946" w:rsidRDefault="00FF01F6" w:rsidP="009D4432">
            <w:pPr>
              <w:pStyle w:val="TAL"/>
            </w:pPr>
            <w:r w:rsidRPr="00D70946">
              <w:t>NSSAI DELETE REQUEST</w:t>
            </w:r>
          </w:p>
        </w:tc>
        <w:tc>
          <w:tcPr>
            <w:tcW w:w="455" w:type="dxa"/>
            <w:shd w:val="clear" w:color="auto" w:fill="auto"/>
          </w:tcPr>
          <w:p w14:paraId="0482627B" w14:textId="77777777" w:rsidR="00FF01F6" w:rsidRPr="00D70946" w:rsidRDefault="00FF01F6" w:rsidP="009D4432">
            <w:pPr>
              <w:pStyle w:val="TAC"/>
            </w:pPr>
            <w:r w:rsidRPr="00D70946">
              <w:t>-</w:t>
            </w:r>
          </w:p>
        </w:tc>
        <w:tc>
          <w:tcPr>
            <w:tcW w:w="853" w:type="dxa"/>
            <w:shd w:val="clear" w:color="auto" w:fill="auto"/>
          </w:tcPr>
          <w:p w14:paraId="1908AED3" w14:textId="77777777" w:rsidR="00FF01F6" w:rsidRPr="00D70946" w:rsidRDefault="00FF01F6" w:rsidP="009D4432">
            <w:pPr>
              <w:pStyle w:val="TAC"/>
            </w:pPr>
            <w:r w:rsidRPr="00D70946">
              <w:t>-</w:t>
            </w:r>
          </w:p>
        </w:tc>
      </w:tr>
      <w:tr w:rsidR="00FF01F6" w:rsidRPr="00D70946" w14:paraId="4AFC0479" w14:textId="77777777" w:rsidTr="0057634F">
        <w:tc>
          <w:tcPr>
            <w:tcW w:w="533" w:type="dxa"/>
            <w:shd w:val="clear" w:color="auto" w:fill="auto"/>
          </w:tcPr>
          <w:p w14:paraId="733BED86" w14:textId="77777777" w:rsidR="00FF01F6" w:rsidRPr="00D70946" w:rsidRDefault="00FF01F6" w:rsidP="009D4432">
            <w:pPr>
              <w:pStyle w:val="TAC"/>
            </w:pPr>
            <w:r w:rsidRPr="00D70946">
              <w:t>73</w:t>
            </w:r>
          </w:p>
        </w:tc>
        <w:tc>
          <w:tcPr>
            <w:tcW w:w="3967" w:type="dxa"/>
            <w:shd w:val="clear" w:color="auto" w:fill="auto"/>
          </w:tcPr>
          <w:p w14:paraId="5D142C62" w14:textId="77777777" w:rsidR="00FF01F6" w:rsidRPr="00D70946" w:rsidRDefault="00FF01F6" w:rsidP="009D4432">
            <w:pPr>
              <w:pStyle w:val="TAL"/>
            </w:pPr>
            <w:r w:rsidRPr="00D70946">
              <w:t>UE transmits NSSAI DELETE RESPONSE message.</w:t>
            </w:r>
          </w:p>
        </w:tc>
        <w:tc>
          <w:tcPr>
            <w:tcW w:w="648" w:type="dxa"/>
            <w:shd w:val="clear" w:color="auto" w:fill="auto"/>
          </w:tcPr>
          <w:p w14:paraId="69F78B6F" w14:textId="77777777" w:rsidR="00FF01F6" w:rsidRPr="00D70946" w:rsidRDefault="00FF01F6" w:rsidP="009D4432">
            <w:pPr>
              <w:pStyle w:val="TAC"/>
            </w:pPr>
            <w:r w:rsidRPr="00D70946">
              <w:t>--&gt;</w:t>
            </w:r>
          </w:p>
        </w:tc>
        <w:tc>
          <w:tcPr>
            <w:tcW w:w="3150" w:type="dxa"/>
            <w:shd w:val="clear" w:color="auto" w:fill="auto"/>
          </w:tcPr>
          <w:p w14:paraId="58AD0760" w14:textId="77777777" w:rsidR="00FF01F6" w:rsidRPr="00D70946" w:rsidRDefault="00FF01F6" w:rsidP="009D4432">
            <w:pPr>
              <w:pStyle w:val="TAL"/>
            </w:pPr>
            <w:r w:rsidRPr="00D70946">
              <w:t>NSSAI DELETE RESPONSE</w:t>
            </w:r>
          </w:p>
        </w:tc>
        <w:tc>
          <w:tcPr>
            <w:tcW w:w="455" w:type="dxa"/>
            <w:shd w:val="clear" w:color="auto" w:fill="auto"/>
          </w:tcPr>
          <w:p w14:paraId="0100D6DB" w14:textId="77777777" w:rsidR="00FF01F6" w:rsidRPr="00D70946" w:rsidRDefault="00FF01F6" w:rsidP="009D4432">
            <w:pPr>
              <w:pStyle w:val="TAC"/>
            </w:pPr>
            <w:r w:rsidRPr="00D70946">
              <w:t>-</w:t>
            </w:r>
          </w:p>
        </w:tc>
        <w:tc>
          <w:tcPr>
            <w:tcW w:w="853" w:type="dxa"/>
            <w:shd w:val="clear" w:color="auto" w:fill="auto"/>
          </w:tcPr>
          <w:p w14:paraId="183F2F08" w14:textId="77777777" w:rsidR="00FF01F6" w:rsidRPr="00D70946" w:rsidRDefault="00FF01F6" w:rsidP="009D4432">
            <w:pPr>
              <w:pStyle w:val="TAC"/>
            </w:pPr>
            <w:r w:rsidRPr="00D70946">
              <w:t>-</w:t>
            </w:r>
          </w:p>
        </w:tc>
      </w:tr>
      <w:tr w:rsidR="00FF01F6" w:rsidRPr="00D70946" w14:paraId="36AB3F86" w14:textId="77777777" w:rsidTr="0057634F">
        <w:tc>
          <w:tcPr>
            <w:tcW w:w="533" w:type="dxa"/>
            <w:shd w:val="clear" w:color="auto" w:fill="auto"/>
          </w:tcPr>
          <w:p w14:paraId="41446EA3" w14:textId="77777777" w:rsidR="00FF01F6" w:rsidRPr="00D70946" w:rsidRDefault="00FF01F6" w:rsidP="009D4432">
            <w:pPr>
              <w:pStyle w:val="TAC"/>
            </w:pPr>
            <w:r w:rsidRPr="00D70946">
              <w:t xml:space="preserve"> 74 </w:t>
            </w:r>
          </w:p>
        </w:tc>
        <w:tc>
          <w:tcPr>
            <w:tcW w:w="3967" w:type="dxa"/>
            <w:shd w:val="clear" w:color="auto" w:fill="auto"/>
          </w:tcPr>
          <w:p w14:paraId="795528BF" w14:textId="77777777" w:rsidR="00FF01F6" w:rsidRPr="00D70946" w:rsidRDefault="00FF01F6" w:rsidP="009D4432">
            <w:pPr>
              <w:pStyle w:val="TAL"/>
            </w:pPr>
            <w:r w:rsidRPr="00D70946">
              <w:t xml:space="preserve">The SS transmits an </w:t>
            </w:r>
            <w:r w:rsidRPr="00D70946">
              <w:rPr>
                <w:i/>
              </w:rPr>
              <w:t>RRCRelease</w:t>
            </w:r>
            <w:r w:rsidRPr="00D70946">
              <w:t xml:space="preserve"> message.</w:t>
            </w:r>
          </w:p>
        </w:tc>
        <w:tc>
          <w:tcPr>
            <w:tcW w:w="648" w:type="dxa"/>
            <w:shd w:val="clear" w:color="auto" w:fill="auto"/>
          </w:tcPr>
          <w:p w14:paraId="530916CE" w14:textId="77777777" w:rsidR="00FF01F6" w:rsidRPr="00D70946" w:rsidRDefault="00FF01F6" w:rsidP="009D4432">
            <w:pPr>
              <w:pStyle w:val="TAC"/>
            </w:pPr>
            <w:r w:rsidRPr="00D70946">
              <w:t>-</w:t>
            </w:r>
          </w:p>
        </w:tc>
        <w:tc>
          <w:tcPr>
            <w:tcW w:w="3150" w:type="dxa"/>
            <w:shd w:val="clear" w:color="auto" w:fill="auto"/>
          </w:tcPr>
          <w:p w14:paraId="1EBCBA93" w14:textId="77777777" w:rsidR="00FF01F6" w:rsidRPr="00D70946" w:rsidRDefault="00FF01F6" w:rsidP="009D4432">
            <w:pPr>
              <w:pStyle w:val="TAL"/>
            </w:pPr>
            <w:r w:rsidRPr="00D70946">
              <w:t>-</w:t>
            </w:r>
          </w:p>
        </w:tc>
        <w:tc>
          <w:tcPr>
            <w:tcW w:w="455" w:type="dxa"/>
            <w:shd w:val="clear" w:color="auto" w:fill="auto"/>
          </w:tcPr>
          <w:p w14:paraId="494E55CB" w14:textId="77777777" w:rsidR="00FF01F6" w:rsidRPr="00D70946" w:rsidRDefault="00FF01F6" w:rsidP="009D4432">
            <w:pPr>
              <w:pStyle w:val="TAC"/>
            </w:pPr>
            <w:r w:rsidRPr="00D70946">
              <w:t>-</w:t>
            </w:r>
          </w:p>
        </w:tc>
        <w:tc>
          <w:tcPr>
            <w:tcW w:w="853" w:type="dxa"/>
            <w:shd w:val="clear" w:color="auto" w:fill="auto"/>
          </w:tcPr>
          <w:p w14:paraId="5D3E3605" w14:textId="77777777" w:rsidR="00FF01F6" w:rsidRPr="00D70946" w:rsidRDefault="00FF01F6" w:rsidP="009D4432">
            <w:pPr>
              <w:pStyle w:val="TAC"/>
            </w:pPr>
            <w:r w:rsidRPr="00D70946">
              <w:t>-</w:t>
            </w:r>
          </w:p>
        </w:tc>
      </w:tr>
      <w:tr w:rsidR="00FF01F6" w:rsidRPr="00D70946" w14:paraId="3196831D" w14:textId="77777777" w:rsidTr="0057634F">
        <w:tc>
          <w:tcPr>
            <w:tcW w:w="533" w:type="dxa"/>
            <w:shd w:val="clear" w:color="auto" w:fill="auto"/>
          </w:tcPr>
          <w:p w14:paraId="62B0CC1F" w14:textId="77777777" w:rsidR="00FF01F6" w:rsidRPr="00D70946" w:rsidRDefault="00FF01F6" w:rsidP="009D4432">
            <w:pPr>
              <w:pStyle w:val="TAC"/>
            </w:pPr>
            <w:r w:rsidRPr="00D70946">
              <w:t>75</w:t>
            </w:r>
          </w:p>
        </w:tc>
        <w:tc>
          <w:tcPr>
            <w:tcW w:w="3967" w:type="dxa"/>
            <w:shd w:val="clear" w:color="auto" w:fill="auto"/>
          </w:tcPr>
          <w:p w14:paraId="3393B64D" w14:textId="77777777" w:rsidR="00FF01F6" w:rsidRPr="00D70946" w:rsidRDefault="00FF01F6" w:rsidP="009D4432">
            <w:pPr>
              <w:pStyle w:val="TAL"/>
            </w:pPr>
            <w:r w:rsidRPr="00D70946">
              <w:t>Switch off procedure in RRC_Idle specified in TS 38.508-1 subclause 4.9.6.1 is performed.</w:t>
            </w:r>
          </w:p>
        </w:tc>
        <w:tc>
          <w:tcPr>
            <w:tcW w:w="648" w:type="dxa"/>
            <w:shd w:val="clear" w:color="auto" w:fill="auto"/>
          </w:tcPr>
          <w:p w14:paraId="44C5772C" w14:textId="77777777" w:rsidR="00FF01F6" w:rsidRPr="00D70946" w:rsidRDefault="00FF01F6" w:rsidP="009D4432">
            <w:pPr>
              <w:pStyle w:val="TAC"/>
            </w:pPr>
            <w:r w:rsidRPr="00D70946">
              <w:t>-</w:t>
            </w:r>
          </w:p>
        </w:tc>
        <w:tc>
          <w:tcPr>
            <w:tcW w:w="3150" w:type="dxa"/>
            <w:shd w:val="clear" w:color="auto" w:fill="auto"/>
          </w:tcPr>
          <w:p w14:paraId="6679AC99" w14:textId="77777777" w:rsidR="00FF01F6" w:rsidRPr="00D70946" w:rsidRDefault="00FF01F6" w:rsidP="009D4432">
            <w:pPr>
              <w:pStyle w:val="TAL"/>
            </w:pPr>
            <w:r w:rsidRPr="00D70946">
              <w:t>-</w:t>
            </w:r>
          </w:p>
        </w:tc>
        <w:tc>
          <w:tcPr>
            <w:tcW w:w="455" w:type="dxa"/>
            <w:shd w:val="clear" w:color="auto" w:fill="auto"/>
          </w:tcPr>
          <w:p w14:paraId="64DF4CB6" w14:textId="77777777" w:rsidR="00FF01F6" w:rsidRPr="00D70946" w:rsidRDefault="00FF01F6" w:rsidP="009D4432">
            <w:pPr>
              <w:pStyle w:val="TAC"/>
            </w:pPr>
            <w:r w:rsidRPr="00D70946">
              <w:t>-</w:t>
            </w:r>
          </w:p>
        </w:tc>
        <w:tc>
          <w:tcPr>
            <w:tcW w:w="853" w:type="dxa"/>
            <w:shd w:val="clear" w:color="auto" w:fill="auto"/>
          </w:tcPr>
          <w:p w14:paraId="658EC7DE" w14:textId="77777777" w:rsidR="00FF01F6" w:rsidRPr="00D70946" w:rsidRDefault="00FF01F6" w:rsidP="009D4432">
            <w:pPr>
              <w:pStyle w:val="TAC"/>
            </w:pPr>
            <w:r w:rsidRPr="00D70946">
              <w:t>-</w:t>
            </w:r>
          </w:p>
        </w:tc>
      </w:tr>
      <w:tr w:rsidR="00FF01F6" w:rsidRPr="00D70946" w14:paraId="66E642BA" w14:textId="77777777" w:rsidTr="0057634F">
        <w:tc>
          <w:tcPr>
            <w:tcW w:w="533" w:type="dxa"/>
            <w:shd w:val="clear" w:color="auto" w:fill="auto"/>
          </w:tcPr>
          <w:p w14:paraId="7630C5D9" w14:textId="77777777" w:rsidR="00FF01F6" w:rsidRPr="00D70946" w:rsidRDefault="00FF01F6" w:rsidP="009D4432">
            <w:pPr>
              <w:pStyle w:val="TAC"/>
            </w:pPr>
            <w:r w:rsidRPr="00D70946">
              <w:t>76</w:t>
            </w:r>
          </w:p>
        </w:tc>
        <w:tc>
          <w:tcPr>
            <w:tcW w:w="3967" w:type="dxa"/>
            <w:shd w:val="clear" w:color="auto" w:fill="auto"/>
          </w:tcPr>
          <w:p w14:paraId="48231FA0" w14:textId="77777777" w:rsidR="00FF01F6" w:rsidRPr="00D70946" w:rsidRDefault="00FF01F6" w:rsidP="009D4432">
            <w:pPr>
              <w:pStyle w:val="TAL"/>
            </w:pPr>
            <w:r w:rsidRPr="00D70946">
              <w:t>The UE is brought back to operation or the USIM is inserted.</w:t>
            </w:r>
          </w:p>
        </w:tc>
        <w:tc>
          <w:tcPr>
            <w:tcW w:w="648" w:type="dxa"/>
            <w:shd w:val="clear" w:color="auto" w:fill="auto"/>
          </w:tcPr>
          <w:p w14:paraId="06811877" w14:textId="77777777" w:rsidR="00FF01F6" w:rsidRPr="00D70946" w:rsidRDefault="00FF01F6" w:rsidP="009D4432">
            <w:pPr>
              <w:pStyle w:val="TAC"/>
            </w:pPr>
            <w:r w:rsidRPr="00D70946">
              <w:t>-</w:t>
            </w:r>
          </w:p>
        </w:tc>
        <w:tc>
          <w:tcPr>
            <w:tcW w:w="3150" w:type="dxa"/>
            <w:shd w:val="clear" w:color="auto" w:fill="auto"/>
          </w:tcPr>
          <w:p w14:paraId="219450D1" w14:textId="77777777" w:rsidR="00FF01F6" w:rsidRPr="00D70946" w:rsidRDefault="00FF01F6" w:rsidP="009D4432">
            <w:pPr>
              <w:pStyle w:val="TAL"/>
            </w:pPr>
            <w:r w:rsidRPr="00D70946">
              <w:t>-</w:t>
            </w:r>
          </w:p>
        </w:tc>
        <w:tc>
          <w:tcPr>
            <w:tcW w:w="455" w:type="dxa"/>
            <w:shd w:val="clear" w:color="auto" w:fill="auto"/>
          </w:tcPr>
          <w:p w14:paraId="51ED359F" w14:textId="77777777" w:rsidR="00FF01F6" w:rsidRPr="00D70946" w:rsidRDefault="00FF01F6" w:rsidP="009D4432">
            <w:pPr>
              <w:pStyle w:val="TAC"/>
            </w:pPr>
            <w:r w:rsidRPr="00D70946">
              <w:t>-</w:t>
            </w:r>
          </w:p>
        </w:tc>
        <w:tc>
          <w:tcPr>
            <w:tcW w:w="853" w:type="dxa"/>
            <w:shd w:val="clear" w:color="auto" w:fill="auto"/>
          </w:tcPr>
          <w:p w14:paraId="142EEA7C" w14:textId="77777777" w:rsidR="00FF01F6" w:rsidRPr="00D70946" w:rsidRDefault="00FF01F6" w:rsidP="009D4432">
            <w:pPr>
              <w:pStyle w:val="TAC"/>
            </w:pPr>
            <w:r w:rsidRPr="00D70946">
              <w:t>-</w:t>
            </w:r>
          </w:p>
        </w:tc>
      </w:tr>
      <w:tr w:rsidR="00FF01F6" w:rsidRPr="00D70946" w14:paraId="16756467" w14:textId="77777777" w:rsidTr="0057634F">
        <w:tc>
          <w:tcPr>
            <w:tcW w:w="533" w:type="dxa"/>
            <w:shd w:val="clear" w:color="auto" w:fill="auto"/>
          </w:tcPr>
          <w:p w14:paraId="2A9AD5CE" w14:textId="77777777" w:rsidR="00FF01F6" w:rsidRPr="00D70946" w:rsidRDefault="00FF01F6" w:rsidP="009D4432">
            <w:pPr>
              <w:pStyle w:val="TAC"/>
            </w:pPr>
            <w:r w:rsidRPr="00D70946">
              <w:t>77</w:t>
            </w:r>
          </w:p>
        </w:tc>
        <w:tc>
          <w:tcPr>
            <w:tcW w:w="3967" w:type="dxa"/>
            <w:shd w:val="clear" w:color="auto" w:fill="auto"/>
          </w:tcPr>
          <w:p w14:paraId="1108F976" w14:textId="77777777" w:rsidR="00FF01F6" w:rsidRPr="00D70946" w:rsidRDefault="00FF01F6" w:rsidP="009D4432">
            <w:pPr>
              <w:pStyle w:val="TAL"/>
            </w:pPr>
            <w:r w:rsidRPr="00D70946">
              <w:t>Check: Does UE transmit a REGISTRATION REQUEST message not including Requested NSSAI?</w:t>
            </w:r>
          </w:p>
        </w:tc>
        <w:tc>
          <w:tcPr>
            <w:tcW w:w="648" w:type="dxa"/>
            <w:shd w:val="clear" w:color="auto" w:fill="auto"/>
          </w:tcPr>
          <w:p w14:paraId="2056CB22" w14:textId="77777777" w:rsidR="00FF01F6" w:rsidRPr="00D70946" w:rsidRDefault="00FF01F6" w:rsidP="009D4432">
            <w:pPr>
              <w:pStyle w:val="TAC"/>
            </w:pPr>
            <w:r w:rsidRPr="00D70946">
              <w:t>--&gt;</w:t>
            </w:r>
          </w:p>
        </w:tc>
        <w:tc>
          <w:tcPr>
            <w:tcW w:w="3150" w:type="dxa"/>
            <w:shd w:val="clear" w:color="auto" w:fill="auto"/>
          </w:tcPr>
          <w:p w14:paraId="3CBB91B9" w14:textId="77777777" w:rsidR="00FF01F6" w:rsidRPr="00D70946" w:rsidRDefault="00FF01F6" w:rsidP="009D4432">
            <w:pPr>
              <w:pStyle w:val="TAL"/>
            </w:pPr>
            <w:r w:rsidRPr="00D70946">
              <w:t>REGISTRATION REQUEST</w:t>
            </w:r>
          </w:p>
        </w:tc>
        <w:tc>
          <w:tcPr>
            <w:tcW w:w="455" w:type="dxa"/>
            <w:shd w:val="clear" w:color="auto" w:fill="auto"/>
          </w:tcPr>
          <w:p w14:paraId="02D22CCB" w14:textId="77777777" w:rsidR="00FF01F6" w:rsidRPr="00D70946" w:rsidRDefault="00FF01F6" w:rsidP="009D4432">
            <w:pPr>
              <w:pStyle w:val="TAC"/>
            </w:pPr>
            <w:r w:rsidRPr="00D70946">
              <w:t>3</w:t>
            </w:r>
          </w:p>
        </w:tc>
        <w:tc>
          <w:tcPr>
            <w:tcW w:w="853" w:type="dxa"/>
            <w:shd w:val="clear" w:color="auto" w:fill="auto"/>
          </w:tcPr>
          <w:p w14:paraId="540D1F44" w14:textId="77777777" w:rsidR="00FF01F6" w:rsidRPr="00D70946" w:rsidRDefault="00FF01F6" w:rsidP="009D4432">
            <w:pPr>
              <w:pStyle w:val="TAC"/>
            </w:pPr>
            <w:r w:rsidRPr="00D70946">
              <w:t>P</w:t>
            </w:r>
          </w:p>
        </w:tc>
      </w:tr>
      <w:tr w:rsidR="00FF01F6" w:rsidRPr="00D70946" w14:paraId="748CEF45" w14:textId="77777777" w:rsidTr="0057634F">
        <w:tc>
          <w:tcPr>
            <w:tcW w:w="533" w:type="dxa"/>
            <w:shd w:val="clear" w:color="auto" w:fill="auto"/>
          </w:tcPr>
          <w:p w14:paraId="30996EBA" w14:textId="77777777" w:rsidR="00FF01F6" w:rsidRPr="00D70946" w:rsidRDefault="00FF01F6" w:rsidP="009D4432">
            <w:pPr>
              <w:pStyle w:val="TAC"/>
            </w:pPr>
            <w:r w:rsidRPr="00D70946">
              <w:t>78-93</w:t>
            </w:r>
          </w:p>
        </w:tc>
        <w:tc>
          <w:tcPr>
            <w:tcW w:w="3967" w:type="dxa"/>
            <w:shd w:val="clear" w:color="auto" w:fill="auto"/>
          </w:tcPr>
          <w:p w14:paraId="0939AEF7" w14:textId="77777777" w:rsidR="00FF01F6" w:rsidRPr="00D70946" w:rsidRDefault="00FF01F6" w:rsidP="009D4432">
            <w:pPr>
              <w:pStyle w:val="TAL"/>
            </w:pPr>
            <w:r w:rsidRPr="00D70946">
              <w:t>Steps 5 to 20a1of the generic procedure for NR RRC_IDLE specified in TS 3</w:t>
            </w:r>
            <w:r w:rsidRPr="00D70946">
              <w:rPr>
                <w:lang w:eastAsia="zh-CN"/>
              </w:rPr>
              <w:t>8</w:t>
            </w:r>
            <w:r w:rsidRPr="00D70946">
              <w:t>.508</w:t>
            </w:r>
            <w:r w:rsidRPr="00D70946">
              <w:rPr>
                <w:lang w:eastAsia="zh-CN"/>
              </w:rPr>
              <w:t xml:space="preserve">-1 </w:t>
            </w:r>
            <w:r w:rsidRPr="00D70946">
              <w:t xml:space="preserve">subclause </w:t>
            </w:r>
            <w:r w:rsidRPr="00D70946">
              <w:rPr>
                <w:lang w:eastAsia="zh-CN"/>
              </w:rPr>
              <w:t>4.5.2.2-2</w:t>
            </w:r>
            <w:r w:rsidRPr="00D70946">
              <w:t xml:space="preserve"> are performed.</w:t>
            </w:r>
          </w:p>
        </w:tc>
        <w:tc>
          <w:tcPr>
            <w:tcW w:w="648" w:type="dxa"/>
            <w:shd w:val="clear" w:color="auto" w:fill="auto"/>
          </w:tcPr>
          <w:p w14:paraId="04F9E199" w14:textId="77777777" w:rsidR="00FF01F6" w:rsidRPr="00D70946" w:rsidRDefault="00FF01F6" w:rsidP="009D4432">
            <w:pPr>
              <w:pStyle w:val="TAC"/>
            </w:pPr>
            <w:r w:rsidRPr="00D70946">
              <w:t>-</w:t>
            </w:r>
          </w:p>
        </w:tc>
        <w:tc>
          <w:tcPr>
            <w:tcW w:w="3150" w:type="dxa"/>
            <w:shd w:val="clear" w:color="auto" w:fill="auto"/>
          </w:tcPr>
          <w:p w14:paraId="01504FFA" w14:textId="77777777" w:rsidR="00FF01F6" w:rsidRPr="00D70946" w:rsidRDefault="00FF01F6" w:rsidP="009D4432">
            <w:pPr>
              <w:pStyle w:val="TAL"/>
            </w:pPr>
            <w:r w:rsidRPr="00D70946">
              <w:t>-</w:t>
            </w:r>
          </w:p>
        </w:tc>
        <w:tc>
          <w:tcPr>
            <w:tcW w:w="455" w:type="dxa"/>
            <w:shd w:val="clear" w:color="auto" w:fill="auto"/>
          </w:tcPr>
          <w:p w14:paraId="0118CF70" w14:textId="77777777" w:rsidR="00FF01F6" w:rsidRPr="00D70946" w:rsidRDefault="00FF01F6" w:rsidP="009D4432">
            <w:pPr>
              <w:pStyle w:val="TAC"/>
            </w:pPr>
            <w:r w:rsidRPr="00D70946">
              <w:t>-</w:t>
            </w:r>
          </w:p>
        </w:tc>
        <w:tc>
          <w:tcPr>
            <w:tcW w:w="853" w:type="dxa"/>
            <w:shd w:val="clear" w:color="auto" w:fill="auto"/>
          </w:tcPr>
          <w:p w14:paraId="2FDAB635" w14:textId="77777777" w:rsidR="00FF01F6" w:rsidRPr="00D70946" w:rsidRDefault="00FF01F6" w:rsidP="009D4432">
            <w:pPr>
              <w:pStyle w:val="TAC"/>
            </w:pPr>
            <w:r w:rsidRPr="00D70946">
              <w:t>-</w:t>
            </w:r>
          </w:p>
        </w:tc>
      </w:tr>
    </w:tbl>
    <w:p w14:paraId="5DC41DB7" w14:textId="77777777" w:rsidR="00FF01F6" w:rsidRPr="00D70946" w:rsidRDefault="00FF01F6" w:rsidP="009D4432"/>
    <w:p w14:paraId="47B4F070" w14:textId="77777777" w:rsidR="00FF01F6" w:rsidRPr="00D70946" w:rsidRDefault="00FF01F6" w:rsidP="00FF01F6">
      <w:pPr>
        <w:pStyle w:val="H6"/>
      </w:pPr>
      <w:r w:rsidRPr="00D70946">
        <w:lastRenderedPageBreak/>
        <w:t>9.1.5.1.3a.3.3</w:t>
      </w:r>
      <w:r w:rsidRPr="00D70946">
        <w:tab/>
        <w:t>Specific message contents</w:t>
      </w:r>
    </w:p>
    <w:p w14:paraId="0378D54E" w14:textId="77777777" w:rsidR="00FF01F6" w:rsidRPr="00D70946" w:rsidRDefault="00FF01F6" w:rsidP="009D4432">
      <w:pPr>
        <w:pStyle w:val="TH"/>
      </w:pPr>
      <w:r w:rsidRPr="00D70946">
        <w:t>Table 9.1.5.1.3a.3.3-1: REGISTRATION ACCEPT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70946" w14:paraId="6905D1D3" w14:textId="77777777" w:rsidTr="0057634F">
        <w:trPr>
          <w:gridBefore w:val="1"/>
          <w:wBefore w:w="9" w:type="dxa"/>
        </w:trPr>
        <w:tc>
          <w:tcPr>
            <w:tcW w:w="9738" w:type="dxa"/>
            <w:gridSpan w:val="4"/>
          </w:tcPr>
          <w:p w14:paraId="4D9BB1EE" w14:textId="77777777" w:rsidR="00FF01F6" w:rsidRPr="00D70946" w:rsidRDefault="0029409F" w:rsidP="009D4432">
            <w:pPr>
              <w:pStyle w:val="TAL"/>
            </w:pPr>
            <w:r w:rsidRPr="00D70946">
              <w:t>Derivation path: TS 38</w:t>
            </w:r>
            <w:r w:rsidR="00FF01F6" w:rsidRPr="00D70946">
              <w:t>.508-1 Table 4.7.1-7</w:t>
            </w:r>
          </w:p>
        </w:tc>
      </w:tr>
      <w:tr w:rsidR="00FF01F6" w:rsidRPr="00D70946" w14:paraId="279519A3" w14:textId="77777777" w:rsidTr="0057634F">
        <w:tblPrEx>
          <w:tblCellMar>
            <w:left w:w="108" w:type="dxa"/>
            <w:right w:w="108" w:type="dxa"/>
          </w:tblCellMar>
        </w:tblPrEx>
        <w:tc>
          <w:tcPr>
            <w:tcW w:w="4535" w:type="dxa"/>
            <w:gridSpan w:val="2"/>
          </w:tcPr>
          <w:p w14:paraId="1F4F67BE" w14:textId="77777777" w:rsidR="00FF01F6" w:rsidRPr="00D70946" w:rsidRDefault="00FF01F6" w:rsidP="009D4432">
            <w:pPr>
              <w:pStyle w:val="TAH"/>
            </w:pPr>
            <w:r w:rsidRPr="00D70946">
              <w:t>Information Element</w:t>
            </w:r>
          </w:p>
        </w:tc>
        <w:tc>
          <w:tcPr>
            <w:tcW w:w="2267" w:type="dxa"/>
          </w:tcPr>
          <w:p w14:paraId="444BA091" w14:textId="77777777" w:rsidR="00FF01F6" w:rsidRPr="00D70946" w:rsidRDefault="00FF01F6" w:rsidP="009D4432">
            <w:pPr>
              <w:pStyle w:val="TAH"/>
            </w:pPr>
            <w:r w:rsidRPr="00D70946">
              <w:t>Value/remark</w:t>
            </w:r>
          </w:p>
        </w:tc>
        <w:tc>
          <w:tcPr>
            <w:tcW w:w="1700" w:type="dxa"/>
          </w:tcPr>
          <w:p w14:paraId="245BAB87" w14:textId="77777777" w:rsidR="00FF01F6" w:rsidRPr="00D70946" w:rsidRDefault="00FF01F6" w:rsidP="009D4432">
            <w:pPr>
              <w:pStyle w:val="TAH"/>
            </w:pPr>
            <w:r w:rsidRPr="00D70946">
              <w:t>Comment</w:t>
            </w:r>
          </w:p>
        </w:tc>
        <w:tc>
          <w:tcPr>
            <w:tcW w:w="1245" w:type="dxa"/>
          </w:tcPr>
          <w:p w14:paraId="6BD00D24" w14:textId="77777777" w:rsidR="00FF01F6" w:rsidRPr="00D70946" w:rsidRDefault="00FF01F6" w:rsidP="009D4432">
            <w:pPr>
              <w:pStyle w:val="TAH"/>
            </w:pPr>
            <w:r w:rsidRPr="00D70946">
              <w:t>Condition</w:t>
            </w:r>
          </w:p>
        </w:tc>
      </w:tr>
      <w:tr w:rsidR="00FF01F6" w:rsidRPr="00D70946" w14:paraId="5F7280D4" w14:textId="77777777" w:rsidTr="0057634F">
        <w:tblPrEx>
          <w:tblCellMar>
            <w:left w:w="108" w:type="dxa"/>
            <w:right w:w="108" w:type="dxa"/>
          </w:tblCellMar>
        </w:tblPrEx>
        <w:tc>
          <w:tcPr>
            <w:tcW w:w="4535" w:type="dxa"/>
            <w:gridSpan w:val="2"/>
          </w:tcPr>
          <w:p w14:paraId="1E0549EC" w14:textId="77777777" w:rsidR="00FF01F6" w:rsidRPr="00D70946" w:rsidRDefault="00FF01F6" w:rsidP="009D4432">
            <w:pPr>
              <w:pStyle w:val="TAL"/>
            </w:pPr>
            <w:r w:rsidRPr="00D70946">
              <w:t>5GS registration result value</w:t>
            </w:r>
          </w:p>
        </w:tc>
        <w:tc>
          <w:tcPr>
            <w:tcW w:w="2267" w:type="dxa"/>
          </w:tcPr>
          <w:p w14:paraId="4BF1B60E" w14:textId="77777777" w:rsidR="00FF01F6" w:rsidRPr="00D70946" w:rsidRDefault="00FF01F6" w:rsidP="009D4432">
            <w:pPr>
              <w:pStyle w:val="TAL"/>
            </w:pPr>
            <w:r w:rsidRPr="00D70946">
              <w:t>‘001’B</w:t>
            </w:r>
          </w:p>
        </w:tc>
        <w:tc>
          <w:tcPr>
            <w:tcW w:w="1700" w:type="dxa"/>
          </w:tcPr>
          <w:p w14:paraId="12E21054" w14:textId="77777777" w:rsidR="00FF01F6" w:rsidRPr="00D70946" w:rsidRDefault="00FF01F6" w:rsidP="009D4432">
            <w:pPr>
              <w:pStyle w:val="TAL"/>
            </w:pPr>
            <w:r w:rsidRPr="00D70946">
              <w:t>3GPP access</w:t>
            </w:r>
          </w:p>
        </w:tc>
        <w:tc>
          <w:tcPr>
            <w:tcW w:w="1245" w:type="dxa"/>
          </w:tcPr>
          <w:p w14:paraId="059926CF" w14:textId="77777777" w:rsidR="00FF01F6" w:rsidRPr="00D70946" w:rsidRDefault="00FF01F6" w:rsidP="009D4432">
            <w:pPr>
              <w:pStyle w:val="TAL"/>
            </w:pPr>
          </w:p>
        </w:tc>
      </w:tr>
      <w:tr w:rsidR="00FF01F6" w:rsidRPr="00D70946" w14:paraId="3CB74C77" w14:textId="77777777" w:rsidTr="0057634F">
        <w:tblPrEx>
          <w:tblCellMar>
            <w:left w:w="108" w:type="dxa"/>
            <w:right w:w="108" w:type="dxa"/>
          </w:tblCellMar>
        </w:tblPrEx>
        <w:tc>
          <w:tcPr>
            <w:tcW w:w="4535" w:type="dxa"/>
            <w:gridSpan w:val="2"/>
          </w:tcPr>
          <w:p w14:paraId="46C5369B" w14:textId="77777777" w:rsidR="00FF01F6" w:rsidRPr="00D70946" w:rsidRDefault="00FF01F6" w:rsidP="009D4432">
            <w:pPr>
              <w:pStyle w:val="TAL"/>
            </w:pPr>
            <w:r w:rsidRPr="00D70946">
              <w:t>Allowed NSSAI</w:t>
            </w:r>
          </w:p>
        </w:tc>
        <w:tc>
          <w:tcPr>
            <w:tcW w:w="2267" w:type="dxa"/>
          </w:tcPr>
          <w:p w14:paraId="16CCC03D" w14:textId="77777777" w:rsidR="00FF01F6" w:rsidRPr="00D70946" w:rsidRDefault="00FF01F6" w:rsidP="009D4432">
            <w:pPr>
              <w:pStyle w:val="TAL"/>
            </w:pPr>
          </w:p>
        </w:tc>
        <w:tc>
          <w:tcPr>
            <w:tcW w:w="1700" w:type="dxa"/>
          </w:tcPr>
          <w:p w14:paraId="47F7952A" w14:textId="77777777" w:rsidR="00FF01F6" w:rsidRPr="00D70946" w:rsidRDefault="00FF01F6" w:rsidP="009D4432">
            <w:pPr>
              <w:pStyle w:val="TAL"/>
            </w:pPr>
          </w:p>
        </w:tc>
        <w:tc>
          <w:tcPr>
            <w:tcW w:w="1245" w:type="dxa"/>
          </w:tcPr>
          <w:p w14:paraId="00223E29" w14:textId="77777777" w:rsidR="00FF01F6" w:rsidRPr="00D70946" w:rsidRDefault="00FF01F6" w:rsidP="009D4432">
            <w:pPr>
              <w:pStyle w:val="TAL"/>
            </w:pPr>
          </w:p>
        </w:tc>
      </w:tr>
      <w:tr w:rsidR="00FF01F6" w:rsidRPr="00D70946" w14:paraId="61C1C73E" w14:textId="77777777" w:rsidTr="0057634F">
        <w:tblPrEx>
          <w:tblCellMar>
            <w:left w:w="108" w:type="dxa"/>
            <w:right w:w="108" w:type="dxa"/>
          </w:tblCellMar>
        </w:tblPrEx>
        <w:tc>
          <w:tcPr>
            <w:tcW w:w="4535" w:type="dxa"/>
            <w:gridSpan w:val="2"/>
          </w:tcPr>
          <w:p w14:paraId="5EFD3318" w14:textId="77777777" w:rsidR="00FF01F6" w:rsidRPr="00D70946" w:rsidRDefault="00FF01F6" w:rsidP="009D4432">
            <w:pPr>
              <w:pStyle w:val="TAL"/>
            </w:pPr>
            <w:r w:rsidRPr="00D70946">
              <w:t xml:space="preserve">     S-NSSAI IEI</w:t>
            </w:r>
          </w:p>
        </w:tc>
        <w:tc>
          <w:tcPr>
            <w:tcW w:w="2267" w:type="dxa"/>
          </w:tcPr>
          <w:p w14:paraId="329DFAFC" w14:textId="77777777" w:rsidR="00FF01F6" w:rsidRPr="00D70946" w:rsidRDefault="00FF01F6" w:rsidP="009D4432">
            <w:pPr>
              <w:pStyle w:val="TAL"/>
            </w:pPr>
          </w:p>
        </w:tc>
        <w:tc>
          <w:tcPr>
            <w:tcW w:w="1700" w:type="dxa"/>
          </w:tcPr>
          <w:p w14:paraId="71B25229" w14:textId="77777777" w:rsidR="00FF01F6" w:rsidRPr="00D70946" w:rsidRDefault="00FF01F6" w:rsidP="009D4432">
            <w:pPr>
              <w:pStyle w:val="TAL"/>
            </w:pPr>
            <w:r w:rsidRPr="00D70946">
              <w:t>S-NSSAI value 1</w:t>
            </w:r>
          </w:p>
        </w:tc>
        <w:tc>
          <w:tcPr>
            <w:tcW w:w="1245" w:type="dxa"/>
          </w:tcPr>
          <w:p w14:paraId="6106ED12" w14:textId="77777777" w:rsidR="00FF01F6" w:rsidRPr="00D70946" w:rsidRDefault="00FF01F6" w:rsidP="009D4432">
            <w:pPr>
              <w:pStyle w:val="TAL"/>
            </w:pPr>
          </w:p>
        </w:tc>
      </w:tr>
      <w:tr w:rsidR="00FF01F6" w:rsidRPr="00D70946" w14:paraId="70916D84" w14:textId="77777777" w:rsidTr="0057634F">
        <w:tblPrEx>
          <w:tblCellMar>
            <w:left w:w="108" w:type="dxa"/>
            <w:right w:w="108" w:type="dxa"/>
          </w:tblCellMar>
        </w:tblPrEx>
        <w:tc>
          <w:tcPr>
            <w:tcW w:w="4535" w:type="dxa"/>
            <w:gridSpan w:val="2"/>
          </w:tcPr>
          <w:p w14:paraId="62059174" w14:textId="77777777" w:rsidR="00FF01F6" w:rsidRPr="00D70946" w:rsidRDefault="00FF01F6" w:rsidP="009D4432">
            <w:pPr>
              <w:pStyle w:val="TAL"/>
            </w:pPr>
            <w:r w:rsidRPr="00D70946">
              <w:t xml:space="preserve">     Length of S-NSSAI contents</w:t>
            </w:r>
          </w:p>
        </w:tc>
        <w:tc>
          <w:tcPr>
            <w:tcW w:w="2267" w:type="dxa"/>
          </w:tcPr>
          <w:p w14:paraId="0AA9F99E" w14:textId="77777777" w:rsidR="00FF01F6" w:rsidRPr="00D70946" w:rsidRDefault="00FF01F6" w:rsidP="009D4432">
            <w:pPr>
              <w:pStyle w:val="TAL"/>
            </w:pPr>
            <w:r w:rsidRPr="00D70946">
              <w:t>‘00000001’B</w:t>
            </w:r>
          </w:p>
        </w:tc>
        <w:tc>
          <w:tcPr>
            <w:tcW w:w="1700" w:type="dxa"/>
          </w:tcPr>
          <w:p w14:paraId="35D9DA25" w14:textId="77777777" w:rsidR="00FF01F6" w:rsidRPr="00D70946" w:rsidRDefault="00FF01F6" w:rsidP="009D4432">
            <w:pPr>
              <w:pStyle w:val="TAL"/>
            </w:pPr>
            <w:r w:rsidRPr="00D70946">
              <w:t>SST</w:t>
            </w:r>
          </w:p>
        </w:tc>
        <w:tc>
          <w:tcPr>
            <w:tcW w:w="1245" w:type="dxa"/>
          </w:tcPr>
          <w:p w14:paraId="01929CAE" w14:textId="77777777" w:rsidR="00FF01F6" w:rsidRPr="00D70946" w:rsidRDefault="00FF01F6" w:rsidP="009D4432">
            <w:pPr>
              <w:pStyle w:val="TAL"/>
            </w:pPr>
          </w:p>
        </w:tc>
      </w:tr>
      <w:tr w:rsidR="00FF01F6" w:rsidRPr="00D70946" w14:paraId="0380E8D5" w14:textId="77777777" w:rsidTr="0057634F">
        <w:tblPrEx>
          <w:tblCellMar>
            <w:left w:w="108" w:type="dxa"/>
            <w:right w:w="108" w:type="dxa"/>
          </w:tblCellMar>
        </w:tblPrEx>
        <w:tc>
          <w:tcPr>
            <w:tcW w:w="4535" w:type="dxa"/>
            <w:gridSpan w:val="2"/>
          </w:tcPr>
          <w:p w14:paraId="16234489" w14:textId="77777777" w:rsidR="00FF01F6" w:rsidRPr="00D70946" w:rsidRDefault="00FF01F6" w:rsidP="009D4432">
            <w:pPr>
              <w:pStyle w:val="TAL"/>
            </w:pPr>
            <w:r w:rsidRPr="00D70946">
              <w:t xml:space="preserve">     SST</w:t>
            </w:r>
          </w:p>
        </w:tc>
        <w:tc>
          <w:tcPr>
            <w:tcW w:w="2267" w:type="dxa"/>
          </w:tcPr>
          <w:p w14:paraId="62090A38" w14:textId="77777777" w:rsidR="00FF01F6" w:rsidRPr="00D70946" w:rsidRDefault="00FF01F6" w:rsidP="009D4432">
            <w:pPr>
              <w:pStyle w:val="TAL"/>
            </w:pPr>
            <w:r w:rsidRPr="00D70946">
              <w:t>‘00000001’B</w:t>
            </w:r>
          </w:p>
        </w:tc>
        <w:tc>
          <w:tcPr>
            <w:tcW w:w="1700" w:type="dxa"/>
          </w:tcPr>
          <w:p w14:paraId="0FD9E701" w14:textId="77777777" w:rsidR="00FF01F6" w:rsidRPr="00D70946" w:rsidRDefault="00FF01F6" w:rsidP="009D4432">
            <w:pPr>
              <w:pStyle w:val="TAL"/>
            </w:pPr>
            <w:r w:rsidRPr="00D70946">
              <w:t>1</w:t>
            </w:r>
          </w:p>
        </w:tc>
        <w:tc>
          <w:tcPr>
            <w:tcW w:w="1245" w:type="dxa"/>
          </w:tcPr>
          <w:p w14:paraId="357FD0FA" w14:textId="77777777" w:rsidR="00FF01F6" w:rsidRPr="00D70946" w:rsidRDefault="00FF01F6" w:rsidP="009D4432">
            <w:pPr>
              <w:pStyle w:val="TAL"/>
            </w:pPr>
          </w:p>
        </w:tc>
      </w:tr>
      <w:tr w:rsidR="00FF01F6" w:rsidRPr="00D70946" w14:paraId="30108A44" w14:textId="77777777" w:rsidTr="0057634F">
        <w:tblPrEx>
          <w:tblCellMar>
            <w:left w:w="108" w:type="dxa"/>
            <w:right w:w="108" w:type="dxa"/>
          </w:tblCellMar>
        </w:tblPrEx>
        <w:tc>
          <w:tcPr>
            <w:tcW w:w="4535" w:type="dxa"/>
            <w:gridSpan w:val="2"/>
          </w:tcPr>
          <w:p w14:paraId="0370D6F9" w14:textId="77777777" w:rsidR="00FF01F6" w:rsidRPr="00D70946" w:rsidRDefault="00FF01F6" w:rsidP="009D4432">
            <w:pPr>
              <w:pStyle w:val="TAL"/>
            </w:pPr>
            <w:r w:rsidRPr="00D70946">
              <w:t xml:space="preserve">     SD</w:t>
            </w:r>
          </w:p>
        </w:tc>
        <w:tc>
          <w:tcPr>
            <w:tcW w:w="2267" w:type="dxa"/>
          </w:tcPr>
          <w:p w14:paraId="1AF3CCA6" w14:textId="77777777" w:rsidR="00FF01F6" w:rsidRPr="00D70946" w:rsidRDefault="00FF01F6" w:rsidP="009D4432">
            <w:pPr>
              <w:pStyle w:val="TAL"/>
            </w:pPr>
            <w:r w:rsidRPr="00D70946">
              <w:t>Not Present</w:t>
            </w:r>
          </w:p>
        </w:tc>
        <w:tc>
          <w:tcPr>
            <w:tcW w:w="1700" w:type="dxa"/>
          </w:tcPr>
          <w:p w14:paraId="15FECD01" w14:textId="77777777" w:rsidR="00FF01F6" w:rsidRPr="00D70946" w:rsidRDefault="00FF01F6" w:rsidP="009D4432">
            <w:pPr>
              <w:pStyle w:val="TAL"/>
            </w:pPr>
          </w:p>
        </w:tc>
        <w:tc>
          <w:tcPr>
            <w:tcW w:w="1245" w:type="dxa"/>
          </w:tcPr>
          <w:p w14:paraId="6B0B6AE4" w14:textId="77777777" w:rsidR="00FF01F6" w:rsidRPr="00D70946" w:rsidRDefault="00FF01F6" w:rsidP="009D4432">
            <w:pPr>
              <w:pStyle w:val="TAL"/>
            </w:pPr>
          </w:p>
        </w:tc>
      </w:tr>
      <w:tr w:rsidR="00FF01F6" w:rsidRPr="00D70946" w14:paraId="0C959832" w14:textId="77777777" w:rsidTr="0057634F">
        <w:tblPrEx>
          <w:tblCellMar>
            <w:left w:w="108" w:type="dxa"/>
            <w:right w:w="108" w:type="dxa"/>
          </w:tblCellMar>
        </w:tblPrEx>
        <w:tc>
          <w:tcPr>
            <w:tcW w:w="4535" w:type="dxa"/>
            <w:gridSpan w:val="2"/>
          </w:tcPr>
          <w:p w14:paraId="059519AA" w14:textId="77777777" w:rsidR="00FF01F6" w:rsidRPr="00D70946" w:rsidRDefault="00FF01F6" w:rsidP="009D4432">
            <w:pPr>
              <w:pStyle w:val="TAL"/>
            </w:pPr>
            <w:r w:rsidRPr="00D70946">
              <w:t xml:space="preserve">     Mapped configured SST</w:t>
            </w:r>
          </w:p>
        </w:tc>
        <w:tc>
          <w:tcPr>
            <w:tcW w:w="2267" w:type="dxa"/>
          </w:tcPr>
          <w:p w14:paraId="440642C2" w14:textId="77777777" w:rsidR="00FF01F6" w:rsidRPr="00D70946" w:rsidRDefault="00FF01F6" w:rsidP="009D4432">
            <w:pPr>
              <w:pStyle w:val="TAL"/>
            </w:pPr>
            <w:r w:rsidRPr="00D70946">
              <w:t>Not Present</w:t>
            </w:r>
          </w:p>
        </w:tc>
        <w:tc>
          <w:tcPr>
            <w:tcW w:w="1700" w:type="dxa"/>
          </w:tcPr>
          <w:p w14:paraId="3F3BE890" w14:textId="77777777" w:rsidR="00FF01F6" w:rsidRPr="00D70946" w:rsidRDefault="00FF01F6" w:rsidP="009D4432">
            <w:pPr>
              <w:pStyle w:val="TAL"/>
            </w:pPr>
          </w:p>
        </w:tc>
        <w:tc>
          <w:tcPr>
            <w:tcW w:w="1245" w:type="dxa"/>
          </w:tcPr>
          <w:p w14:paraId="7855BF37" w14:textId="77777777" w:rsidR="00FF01F6" w:rsidRPr="00D70946" w:rsidRDefault="00FF01F6" w:rsidP="009D4432">
            <w:pPr>
              <w:pStyle w:val="TAL"/>
            </w:pPr>
          </w:p>
        </w:tc>
      </w:tr>
      <w:tr w:rsidR="00FF01F6" w:rsidRPr="00D70946" w14:paraId="79E42C1C" w14:textId="77777777" w:rsidTr="0057634F">
        <w:tblPrEx>
          <w:tblCellMar>
            <w:left w:w="108" w:type="dxa"/>
            <w:right w:w="108" w:type="dxa"/>
          </w:tblCellMar>
        </w:tblPrEx>
        <w:tc>
          <w:tcPr>
            <w:tcW w:w="4535" w:type="dxa"/>
            <w:gridSpan w:val="2"/>
          </w:tcPr>
          <w:p w14:paraId="61FC6957" w14:textId="77777777" w:rsidR="00FF01F6" w:rsidRPr="00D70946" w:rsidRDefault="00FF01F6" w:rsidP="009D4432">
            <w:pPr>
              <w:pStyle w:val="TAL"/>
            </w:pPr>
            <w:r w:rsidRPr="00D70946">
              <w:t xml:space="preserve">     Mapped configured SD</w:t>
            </w:r>
          </w:p>
        </w:tc>
        <w:tc>
          <w:tcPr>
            <w:tcW w:w="2267" w:type="dxa"/>
          </w:tcPr>
          <w:p w14:paraId="2B620AC5" w14:textId="77777777" w:rsidR="00FF01F6" w:rsidRPr="00D70946" w:rsidRDefault="00FF01F6" w:rsidP="009D4432">
            <w:pPr>
              <w:pStyle w:val="TAL"/>
            </w:pPr>
            <w:r w:rsidRPr="00D70946">
              <w:t>Not Present</w:t>
            </w:r>
          </w:p>
        </w:tc>
        <w:tc>
          <w:tcPr>
            <w:tcW w:w="1700" w:type="dxa"/>
          </w:tcPr>
          <w:p w14:paraId="6B43EB13" w14:textId="77777777" w:rsidR="00FF01F6" w:rsidRPr="00D70946" w:rsidRDefault="00FF01F6" w:rsidP="009D4432">
            <w:pPr>
              <w:pStyle w:val="TAL"/>
            </w:pPr>
          </w:p>
        </w:tc>
        <w:tc>
          <w:tcPr>
            <w:tcW w:w="1245" w:type="dxa"/>
          </w:tcPr>
          <w:p w14:paraId="279E2AFE" w14:textId="77777777" w:rsidR="00FF01F6" w:rsidRPr="00D70946" w:rsidRDefault="00FF01F6" w:rsidP="009D4432">
            <w:pPr>
              <w:pStyle w:val="TAL"/>
            </w:pPr>
          </w:p>
        </w:tc>
      </w:tr>
      <w:tr w:rsidR="00FF01F6" w:rsidRPr="00D70946" w14:paraId="25527800"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17D2635" w14:textId="77777777" w:rsidR="00FF01F6" w:rsidRPr="00D70946" w:rsidRDefault="00FF01F6" w:rsidP="009D4432">
            <w:pPr>
              <w:pStyle w:val="TAL"/>
            </w:pPr>
            <w:r w:rsidRPr="00D70946">
              <w:t>Configured NSSAI</w:t>
            </w:r>
          </w:p>
        </w:tc>
        <w:tc>
          <w:tcPr>
            <w:tcW w:w="2267" w:type="dxa"/>
            <w:tcBorders>
              <w:top w:val="single" w:sz="4" w:space="0" w:color="auto"/>
              <w:left w:val="single" w:sz="4" w:space="0" w:color="auto"/>
              <w:bottom w:val="single" w:sz="4" w:space="0" w:color="auto"/>
              <w:right w:val="single" w:sz="4" w:space="0" w:color="auto"/>
            </w:tcBorders>
          </w:tcPr>
          <w:p w14:paraId="792F98CA" w14:textId="77777777" w:rsidR="00FF01F6" w:rsidRPr="00D70946"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2057FE9" w14:textId="77777777" w:rsidR="00FF01F6" w:rsidRPr="00D70946"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808D14F" w14:textId="77777777" w:rsidR="00FF01F6" w:rsidRPr="00D70946" w:rsidRDefault="00FF01F6" w:rsidP="009D4432">
            <w:pPr>
              <w:pStyle w:val="TAL"/>
            </w:pPr>
          </w:p>
        </w:tc>
      </w:tr>
      <w:tr w:rsidR="00FF01F6" w:rsidRPr="00D70946" w14:paraId="043435C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7D26998" w14:textId="77777777" w:rsidR="00FF01F6" w:rsidRPr="00D70946" w:rsidRDefault="00FF01F6"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0E29E502" w14:textId="77777777" w:rsidR="00FF01F6" w:rsidRPr="00D70946"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84329B5" w14:textId="77777777" w:rsidR="00FF01F6" w:rsidRPr="00D70946" w:rsidRDefault="00FF01F6"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Pr>
          <w:p w14:paraId="43A3F67F" w14:textId="77777777" w:rsidR="00FF01F6" w:rsidRPr="00D70946" w:rsidRDefault="00FF01F6" w:rsidP="009D4432">
            <w:pPr>
              <w:pStyle w:val="TAL"/>
            </w:pPr>
          </w:p>
        </w:tc>
      </w:tr>
      <w:tr w:rsidR="00FF01F6" w:rsidRPr="00D70946" w14:paraId="204F3C40"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2003D14" w14:textId="77777777" w:rsidR="00FF01F6" w:rsidRPr="00D70946" w:rsidRDefault="00FF01F6"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3E341908" w14:textId="77777777" w:rsidR="00FF01F6" w:rsidRPr="00D70946" w:rsidRDefault="00FF01F6"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6FB12FE7" w14:textId="77777777" w:rsidR="00FF01F6" w:rsidRPr="00D70946" w:rsidRDefault="00FF01F6"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7B87B59D" w14:textId="77777777" w:rsidR="00FF01F6" w:rsidRPr="00D70946" w:rsidRDefault="00FF01F6" w:rsidP="009D4432">
            <w:pPr>
              <w:pStyle w:val="TAL"/>
            </w:pPr>
          </w:p>
        </w:tc>
      </w:tr>
      <w:tr w:rsidR="00FF01F6" w:rsidRPr="00D70946" w14:paraId="5CFBA7D0"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AC7329A" w14:textId="77777777" w:rsidR="00FF01F6" w:rsidRPr="00D70946" w:rsidRDefault="00FF01F6"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66ECFF22" w14:textId="77777777" w:rsidR="00FF01F6" w:rsidRPr="00D70946" w:rsidRDefault="00FF01F6"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2D04963E" w14:textId="77777777" w:rsidR="00FF01F6" w:rsidRPr="00D70946" w:rsidRDefault="00FF01F6" w:rsidP="009D4432">
            <w:pPr>
              <w:pStyle w:val="TAL"/>
            </w:pPr>
            <w:r w:rsidRPr="00D70946">
              <w:t>1</w:t>
            </w:r>
          </w:p>
        </w:tc>
        <w:tc>
          <w:tcPr>
            <w:tcW w:w="1245" w:type="dxa"/>
            <w:tcBorders>
              <w:top w:val="single" w:sz="4" w:space="0" w:color="auto"/>
              <w:left w:val="single" w:sz="4" w:space="0" w:color="auto"/>
              <w:bottom w:val="single" w:sz="4" w:space="0" w:color="auto"/>
              <w:right w:val="single" w:sz="4" w:space="0" w:color="auto"/>
            </w:tcBorders>
          </w:tcPr>
          <w:p w14:paraId="240488AA" w14:textId="77777777" w:rsidR="00FF01F6" w:rsidRPr="00D70946" w:rsidRDefault="00FF01F6" w:rsidP="009D4432">
            <w:pPr>
              <w:pStyle w:val="TAL"/>
            </w:pPr>
          </w:p>
        </w:tc>
      </w:tr>
      <w:tr w:rsidR="00FF01F6" w:rsidRPr="00D70946" w14:paraId="01B5FE5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D61D065" w14:textId="77777777" w:rsidR="00FF01F6" w:rsidRPr="00D70946" w:rsidRDefault="00FF01F6"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6C8499DE" w14:textId="77777777" w:rsidR="00FF01F6" w:rsidRPr="00D70946" w:rsidRDefault="00FF01F6"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360FB80F" w14:textId="77777777" w:rsidR="00FF01F6" w:rsidRPr="00D70946"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14EC32" w14:textId="77777777" w:rsidR="00FF01F6" w:rsidRPr="00D70946" w:rsidRDefault="00FF01F6" w:rsidP="009D4432">
            <w:pPr>
              <w:pStyle w:val="TAL"/>
            </w:pPr>
          </w:p>
        </w:tc>
      </w:tr>
      <w:tr w:rsidR="00FF01F6" w:rsidRPr="00D70946" w14:paraId="064AAA7B"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DEB8169" w14:textId="77777777" w:rsidR="00FF01F6" w:rsidRPr="00D70946" w:rsidRDefault="00FF01F6"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0ED07443" w14:textId="77777777" w:rsidR="00FF01F6" w:rsidRPr="00D70946" w:rsidRDefault="00FF01F6"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6E08F405" w14:textId="77777777" w:rsidR="00FF01F6" w:rsidRPr="00D70946"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886612B" w14:textId="77777777" w:rsidR="00FF01F6" w:rsidRPr="00D70946" w:rsidRDefault="00FF01F6" w:rsidP="009D4432">
            <w:pPr>
              <w:pStyle w:val="TAL"/>
            </w:pPr>
          </w:p>
        </w:tc>
      </w:tr>
      <w:tr w:rsidR="00FF01F6" w:rsidRPr="00D70946" w14:paraId="766AE38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97AEDD2" w14:textId="77777777" w:rsidR="00FF01F6" w:rsidRPr="00D70946" w:rsidRDefault="00FF01F6"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C0299E1" w14:textId="77777777" w:rsidR="00FF01F6" w:rsidRPr="00D70946" w:rsidRDefault="00FF01F6"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0AD6520A" w14:textId="77777777" w:rsidR="00FF01F6" w:rsidRPr="00D70946"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160281" w14:textId="77777777" w:rsidR="00FF01F6" w:rsidRPr="00D70946" w:rsidRDefault="00FF01F6" w:rsidP="009D4432">
            <w:pPr>
              <w:pStyle w:val="TAL"/>
            </w:pPr>
          </w:p>
        </w:tc>
      </w:tr>
      <w:tr w:rsidR="00FF01F6" w:rsidRPr="00D70946" w14:paraId="4D94453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DA7BBFC" w14:textId="77777777" w:rsidR="00FF01F6" w:rsidRPr="00D70946" w:rsidRDefault="00FF01F6"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6E39BD3" w14:textId="77777777" w:rsidR="00FF01F6" w:rsidRPr="00D70946"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4DDA913" w14:textId="77777777" w:rsidR="00FF01F6" w:rsidRPr="00D70946" w:rsidRDefault="00FF01F6" w:rsidP="009D4432">
            <w:pPr>
              <w:pStyle w:val="TAL"/>
            </w:pPr>
            <w:r w:rsidRPr="00D70946">
              <w:t>S-NSSAI value 2</w:t>
            </w:r>
          </w:p>
        </w:tc>
        <w:tc>
          <w:tcPr>
            <w:tcW w:w="1245" w:type="dxa"/>
            <w:tcBorders>
              <w:top w:val="single" w:sz="4" w:space="0" w:color="auto"/>
              <w:left w:val="single" w:sz="4" w:space="0" w:color="auto"/>
              <w:bottom w:val="single" w:sz="4" w:space="0" w:color="auto"/>
              <w:right w:val="single" w:sz="4" w:space="0" w:color="auto"/>
            </w:tcBorders>
          </w:tcPr>
          <w:p w14:paraId="46ABF2F4" w14:textId="77777777" w:rsidR="00FF01F6" w:rsidRPr="00D70946" w:rsidRDefault="00FF01F6" w:rsidP="009D4432">
            <w:pPr>
              <w:pStyle w:val="TAL"/>
            </w:pPr>
          </w:p>
        </w:tc>
      </w:tr>
      <w:tr w:rsidR="00FF01F6" w:rsidRPr="00D70946" w14:paraId="12D52DF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C2F5EBD" w14:textId="77777777" w:rsidR="00FF01F6" w:rsidRPr="00D70946" w:rsidRDefault="00FF01F6"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50524EC1" w14:textId="77777777" w:rsidR="00FF01F6" w:rsidRPr="00D70946" w:rsidRDefault="00FF01F6"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00A410A4" w14:textId="77777777" w:rsidR="00FF01F6" w:rsidRPr="00D70946" w:rsidRDefault="00FF01F6"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311F24D8" w14:textId="77777777" w:rsidR="00FF01F6" w:rsidRPr="00D70946" w:rsidRDefault="00FF01F6" w:rsidP="009D4432">
            <w:pPr>
              <w:pStyle w:val="TAL"/>
            </w:pPr>
          </w:p>
        </w:tc>
      </w:tr>
      <w:tr w:rsidR="00FF01F6" w:rsidRPr="00D70946" w14:paraId="4D38E823"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7512441" w14:textId="77777777" w:rsidR="00FF01F6" w:rsidRPr="00D70946" w:rsidRDefault="00FF01F6"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1EE88055" w14:textId="77777777" w:rsidR="00FF01F6" w:rsidRPr="00D70946" w:rsidRDefault="00FF01F6" w:rsidP="009D4432">
            <w:pPr>
              <w:pStyle w:val="TAL"/>
            </w:pPr>
            <w:r w:rsidRPr="00D70946">
              <w:t>‘00000010’B</w:t>
            </w:r>
          </w:p>
        </w:tc>
        <w:tc>
          <w:tcPr>
            <w:tcW w:w="1700" w:type="dxa"/>
            <w:tcBorders>
              <w:top w:val="single" w:sz="4" w:space="0" w:color="auto"/>
              <w:left w:val="single" w:sz="4" w:space="0" w:color="auto"/>
              <w:bottom w:val="single" w:sz="4" w:space="0" w:color="auto"/>
              <w:right w:val="single" w:sz="4" w:space="0" w:color="auto"/>
            </w:tcBorders>
          </w:tcPr>
          <w:p w14:paraId="58900D3D" w14:textId="77777777" w:rsidR="00FF01F6" w:rsidRPr="00D70946" w:rsidRDefault="00FF01F6" w:rsidP="009D4432">
            <w:pPr>
              <w:pStyle w:val="TAL"/>
            </w:pPr>
            <w:r w:rsidRPr="00D70946">
              <w:t>2</w:t>
            </w:r>
          </w:p>
        </w:tc>
        <w:tc>
          <w:tcPr>
            <w:tcW w:w="1245" w:type="dxa"/>
            <w:tcBorders>
              <w:top w:val="single" w:sz="4" w:space="0" w:color="auto"/>
              <w:left w:val="single" w:sz="4" w:space="0" w:color="auto"/>
              <w:bottom w:val="single" w:sz="4" w:space="0" w:color="auto"/>
              <w:right w:val="single" w:sz="4" w:space="0" w:color="auto"/>
            </w:tcBorders>
          </w:tcPr>
          <w:p w14:paraId="2958C2E1" w14:textId="77777777" w:rsidR="00FF01F6" w:rsidRPr="00D70946" w:rsidRDefault="00FF01F6" w:rsidP="009D4432">
            <w:pPr>
              <w:pStyle w:val="TAL"/>
            </w:pPr>
          </w:p>
        </w:tc>
      </w:tr>
      <w:tr w:rsidR="00FF01F6" w:rsidRPr="00D70946" w14:paraId="6D52BE4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B2E5B9C" w14:textId="77777777" w:rsidR="00FF01F6" w:rsidRPr="00D70946" w:rsidRDefault="00FF01F6"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5C7D41CB" w14:textId="77777777" w:rsidR="00FF01F6" w:rsidRPr="00D70946" w:rsidRDefault="00FF01F6"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4C51E595" w14:textId="77777777" w:rsidR="00FF01F6" w:rsidRPr="00D70946"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CE160FD" w14:textId="77777777" w:rsidR="00FF01F6" w:rsidRPr="00D70946" w:rsidRDefault="00FF01F6" w:rsidP="009D4432">
            <w:pPr>
              <w:pStyle w:val="TAL"/>
            </w:pPr>
          </w:p>
        </w:tc>
      </w:tr>
      <w:tr w:rsidR="00FF01F6" w:rsidRPr="00D70946" w14:paraId="76F43A4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A5A60B8" w14:textId="77777777" w:rsidR="00FF01F6" w:rsidRPr="00D70946" w:rsidRDefault="00FF01F6"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183D2BDE" w14:textId="77777777" w:rsidR="00FF01F6" w:rsidRPr="00D70946" w:rsidRDefault="00FF01F6"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7DC89FE3" w14:textId="77777777" w:rsidR="00FF01F6" w:rsidRPr="00D70946"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AAC92B" w14:textId="77777777" w:rsidR="00FF01F6" w:rsidRPr="00D70946" w:rsidRDefault="00FF01F6" w:rsidP="009D4432">
            <w:pPr>
              <w:pStyle w:val="TAL"/>
            </w:pPr>
          </w:p>
        </w:tc>
      </w:tr>
      <w:tr w:rsidR="00FF01F6" w:rsidRPr="00D70946" w14:paraId="5F361E1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26CB6D3" w14:textId="77777777" w:rsidR="00FF01F6" w:rsidRPr="00D70946" w:rsidRDefault="00FF01F6"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6FAE6809" w14:textId="77777777" w:rsidR="00FF01F6" w:rsidRPr="00D70946" w:rsidRDefault="00FF01F6"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10DA01A1" w14:textId="77777777" w:rsidR="00FF01F6" w:rsidRPr="00D70946"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67D47BF" w14:textId="77777777" w:rsidR="00FF01F6" w:rsidRPr="00D70946" w:rsidRDefault="00FF01F6" w:rsidP="009D4432">
            <w:pPr>
              <w:pStyle w:val="TAL"/>
            </w:pPr>
          </w:p>
        </w:tc>
      </w:tr>
    </w:tbl>
    <w:p w14:paraId="3A2D1892" w14:textId="77777777" w:rsidR="00FF01F6" w:rsidRPr="00D70946" w:rsidRDefault="00FF01F6" w:rsidP="009D4432">
      <w:bookmarkStart w:id="92" w:name="_Hlk17394334"/>
    </w:p>
    <w:p w14:paraId="6F146610" w14:textId="77777777" w:rsidR="00FF01F6" w:rsidRPr="00D70946" w:rsidRDefault="00FF01F6" w:rsidP="009D4432">
      <w:pPr>
        <w:pStyle w:val="TH"/>
      </w:pPr>
      <w:r w:rsidRPr="00D70946">
        <w:t>Table 9.1.5.1.3a.3.3-2:</w:t>
      </w:r>
      <w:bookmarkEnd w:id="92"/>
      <w:r w:rsidRPr="00D70946">
        <w:t xml:space="preserve"> REGISTRATION ACCEPT (step 12,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70946" w14:paraId="1789214F" w14:textId="77777777" w:rsidTr="0057634F">
        <w:trPr>
          <w:gridBefore w:val="1"/>
          <w:wBefore w:w="9" w:type="dxa"/>
        </w:trPr>
        <w:tc>
          <w:tcPr>
            <w:tcW w:w="9738" w:type="dxa"/>
            <w:gridSpan w:val="4"/>
          </w:tcPr>
          <w:p w14:paraId="7C9C6985" w14:textId="77777777" w:rsidR="00FF01F6" w:rsidRPr="00D70946" w:rsidRDefault="0029409F" w:rsidP="009D4432">
            <w:pPr>
              <w:pStyle w:val="TAL"/>
            </w:pPr>
            <w:r w:rsidRPr="00D70946">
              <w:t>Derivation path: TS 38</w:t>
            </w:r>
            <w:r w:rsidR="00FF01F6" w:rsidRPr="00D70946">
              <w:t>.508-1 Table 4.7.1-7</w:t>
            </w:r>
          </w:p>
        </w:tc>
      </w:tr>
      <w:tr w:rsidR="00FF01F6" w:rsidRPr="00D70946" w14:paraId="6E921996" w14:textId="77777777" w:rsidTr="0057634F">
        <w:tblPrEx>
          <w:tblCellMar>
            <w:left w:w="108" w:type="dxa"/>
            <w:right w:w="108" w:type="dxa"/>
          </w:tblCellMar>
        </w:tblPrEx>
        <w:tc>
          <w:tcPr>
            <w:tcW w:w="4535" w:type="dxa"/>
            <w:gridSpan w:val="2"/>
          </w:tcPr>
          <w:p w14:paraId="02CF8F45" w14:textId="77777777" w:rsidR="00FF01F6" w:rsidRPr="00D70946" w:rsidRDefault="00FF01F6" w:rsidP="009D4432">
            <w:pPr>
              <w:pStyle w:val="TAH"/>
            </w:pPr>
            <w:r w:rsidRPr="00D70946">
              <w:t>Information Element</w:t>
            </w:r>
          </w:p>
        </w:tc>
        <w:tc>
          <w:tcPr>
            <w:tcW w:w="2267" w:type="dxa"/>
          </w:tcPr>
          <w:p w14:paraId="6FB80D0D" w14:textId="77777777" w:rsidR="00FF01F6" w:rsidRPr="00D70946" w:rsidRDefault="00FF01F6" w:rsidP="009D4432">
            <w:pPr>
              <w:pStyle w:val="TAH"/>
            </w:pPr>
            <w:r w:rsidRPr="00D70946">
              <w:t>Value/remark</w:t>
            </w:r>
          </w:p>
        </w:tc>
        <w:tc>
          <w:tcPr>
            <w:tcW w:w="1700" w:type="dxa"/>
          </w:tcPr>
          <w:p w14:paraId="02D99467" w14:textId="77777777" w:rsidR="00FF01F6" w:rsidRPr="00D70946" w:rsidRDefault="00FF01F6" w:rsidP="009D4432">
            <w:pPr>
              <w:pStyle w:val="TAH"/>
            </w:pPr>
            <w:r w:rsidRPr="00D70946">
              <w:t>Comment</w:t>
            </w:r>
          </w:p>
        </w:tc>
        <w:tc>
          <w:tcPr>
            <w:tcW w:w="1245" w:type="dxa"/>
          </w:tcPr>
          <w:p w14:paraId="701EF461" w14:textId="77777777" w:rsidR="00FF01F6" w:rsidRPr="00D70946" w:rsidRDefault="00FF01F6" w:rsidP="009D4432">
            <w:pPr>
              <w:pStyle w:val="TAH"/>
            </w:pPr>
            <w:r w:rsidRPr="00D70946">
              <w:t>Condition</w:t>
            </w:r>
          </w:p>
        </w:tc>
      </w:tr>
      <w:tr w:rsidR="00FF01F6" w:rsidRPr="00D70946" w14:paraId="21179828" w14:textId="77777777" w:rsidTr="0057634F">
        <w:tblPrEx>
          <w:tblCellMar>
            <w:left w:w="108" w:type="dxa"/>
            <w:right w:w="108" w:type="dxa"/>
          </w:tblCellMar>
        </w:tblPrEx>
        <w:tc>
          <w:tcPr>
            <w:tcW w:w="4535" w:type="dxa"/>
            <w:gridSpan w:val="2"/>
          </w:tcPr>
          <w:p w14:paraId="75EC7312" w14:textId="77777777" w:rsidR="00FF01F6" w:rsidRPr="00D70946" w:rsidRDefault="00FF01F6" w:rsidP="009D4432">
            <w:pPr>
              <w:pStyle w:val="TAL"/>
            </w:pPr>
            <w:r w:rsidRPr="00D70946">
              <w:t>5GS registration result value</w:t>
            </w:r>
          </w:p>
        </w:tc>
        <w:tc>
          <w:tcPr>
            <w:tcW w:w="2267" w:type="dxa"/>
          </w:tcPr>
          <w:p w14:paraId="0B0762D1" w14:textId="77777777" w:rsidR="00FF01F6" w:rsidRPr="00D70946" w:rsidRDefault="00FF01F6" w:rsidP="009D4432">
            <w:pPr>
              <w:pStyle w:val="TAL"/>
            </w:pPr>
            <w:r w:rsidRPr="00D70946">
              <w:t>‘001’B</w:t>
            </w:r>
          </w:p>
        </w:tc>
        <w:tc>
          <w:tcPr>
            <w:tcW w:w="1700" w:type="dxa"/>
          </w:tcPr>
          <w:p w14:paraId="3566A758" w14:textId="77777777" w:rsidR="00FF01F6" w:rsidRPr="00D70946" w:rsidRDefault="00FF01F6" w:rsidP="009D4432">
            <w:pPr>
              <w:pStyle w:val="TAL"/>
            </w:pPr>
            <w:r w:rsidRPr="00D70946">
              <w:t>3GPP access</w:t>
            </w:r>
          </w:p>
        </w:tc>
        <w:tc>
          <w:tcPr>
            <w:tcW w:w="1245" w:type="dxa"/>
          </w:tcPr>
          <w:p w14:paraId="3E2EB662" w14:textId="77777777" w:rsidR="00FF01F6" w:rsidRPr="00D70946" w:rsidRDefault="00FF01F6" w:rsidP="009D4432">
            <w:pPr>
              <w:pStyle w:val="TAL"/>
            </w:pPr>
          </w:p>
        </w:tc>
      </w:tr>
      <w:tr w:rsidR="00FF01F6" w:rsidRPr="00D70946" w14:paraId="2D89A3B5" w14:textId="77777777" w:rsidTr="0057634F">
        <w:tblPrEx>
          <w:tblCellMar>
            <w:left w:w="108" w:type="dxa"/>
            <w:right w:w="108" w:type="dxa"/>
          </w:tblCellMar>
        </w:tblPrEx>
        <w:tc>
          <w:tcPr>
            <w:tcW w:w="4535" w:type="dxa"/>
            <w:gridSpan w:val="2"/>
          </w:tcPr>
          <w:p w14:paraId="2135061B" w14:textId="77777777" w:rsidR="00FF01F6" w:rsidRPr="00D70946" w:rsidRDefault="00FF01F6" w:rsidP="009D4432">
            <w:pPr>
              <w:pStyle w:val="TAL"/>
            </w:pPr>
            <w:r w:rsidRPr="00D70946">
              <w:t>Allowed NSSAI</w:t>
            </w:r>
          </w:p>
        </w:tc>
        <w:tc>
          <w:tcPr>
            <w:tcW w:w="2267" w:type="dxa"/>
          </w:tcPr>
          <w:p w14:paraId="0A380FE8" w14:textId="77777777" w:rsidR="00FF01F6" w:rsidRPr="00D70946" w:rsidRDefault="00FF01F6" w:rsidP="009D4432">
            <w:pPr>
              <w:pStyle w:val="TAL"/>
            </w:pPr>
          </w:p>
        </w:tc>
        <w:tc>
          <w:tcPr>
            <w:tcW w:w="1700" w:type="dxa"/>
          </w:tcPr>
          <w:p w14:paraId="23C6DF72" w14:textId="77777777" w:rsidR="00FF01F6" w:rsidRPr="00D70946" w:rsidRDefault="00FF01F6" w:rsidP="009D4432">
            <w:pPr>
              <w:pStyle w:val="TAL"/>
            </w:pPr>
          </w:p>
        </w:tc>
        <w:tc>
          <w:tcPr>
            <w:tcW w:w="1245" w:type="dxa"/>
          </w:tcPr>
          <w:p w14:paraId="1F76D9AE" w14:textId="77777777" w:rsidR="00FF01F6" w:rsidRPr="00D70946" w:rsidRDefault="00FF01F6" w:rsidP="009D4432">
            <w:pPr>
              <w:pStyle w:val="TAL"/>
            </w:pPr>
          </w:p>
        </w:tc>
      </w:tr>
      <w:tr w:rsidR="00FF01F6" w:rsidRPr="00D70946" w14:paraId="58744DEE" w14:textId="77777777" w:rsidTr="0057634F">
        <w:tblPrEx>
          <w:tblCellMar>
            <w:left w:w="108" w:type="dxa"/>
            <w:right w:w="108" w:type="dxa"/>
          </w:tblCellMar>
        </w:tblPrEx>
        <w:tc>
          <w:tcPr>
            <w:tcW w:w="4535" w:type="dxa"/>
            <w:gridSpan w:val="2"/>
          </w:tcPr>
          <w:p w14:paraId="145A12C6" w14:textId="77777777" w:rsidR="00FF01F6" w:rsidRPr="00D70946" w:rsidRDefault="00FF01F6" w:rsidP="009D4432">
            <w:pPr>
              <w:pStyle w:val="TAL"/>
            </w:pPr>
            <w:r w:rsidRPr="00D70946">
              <w:t xml:space="preserve">     S-NSSAI IEI</w:t>
            </w:r>
          </w:p>
        </w:tc>
        <w:tc>
          <w:tcPr>
            <w:tcW w:w="2267" w:type="dxa"/>
          </w:tcPr>
          <w:p w14:paraId="5E8EFC5C" w14:textId="77777777" w:rsidR="00FF01F6" w:rsidRPr="00D70946" w:rsidRDefault="00FF01F6" w:rsidP="009D4432">
            <w:pPr>
              <w:pStyle w:val="TAL"/>
            </w:pPr>
          </w:p>
        </w:tc>
        <w:tc>
          <w:tcPr>
            <w:tcW w:w="1700" w:type="dxa"/>
          </w:tcPr>
          <w:p w14:paraId="2E744BBC" w14:textId="77777777" w:rsidR="00FF01F6" w:rsidRPr="00D70946" w:rsidRDefault="00FF01F6" w:rsidP="009D4432">
            <w:pPr>
              <w:pStyle w:val="TAL"/>
            </w:pPr>
            <w:r w:rsidRPr="00D70946">
              <w:t>S-NSSAI value 1</w:t>
            </w:r>
          </w:p>
        </w:tc>
        <w:tc>
          <w:tcPr>
            <w:tcW w:w="1245" w:type="dxa"/>
          </w:tcPr>
          <w:p w14:paraId="3E8A3DDE" w14:textId="77777777" w:rsidR="00FF01F6" w:rsidRPr="00D70946" w:rsidRDefault="00FF01F6" w:rsidP="009D4432">
            <w:pPr>
              <w:pStyle w:val="TAL"/>
            </w:pPr>
          </w:p>
        </w:tc>
      </w:tr>
      <w:tr w:rsidR="00FF01F6" w:rsidRPr="00D70946" w14:paraId="4D8D15C4" w14:textId="77777777" w:rsidTr="0057634F">
        <w:tblPrEx>
          <w:tblCellMar>
            <w:left w:w="108" w:type="dxa"/>
            <w:right w:w="108" w:type="dxa"/>
          </w:tblCellMar>
        </w:tblPrEx>
        <w:tc>
          <w:tcPr>
            <w:tcW w:w="4535" w:type="dxa"/>
            <w:gridSpan w:val="2"/>
          </w:tcPr>
          <w:p w14:paraId="00DE8CF7" w14:textId="77777777" w:rsidR="00FF01F6" w:rsidRPr="00D70946" w:rsidRDefault="00FF01F6" w:rsidP="009D4432">
            <w:pPr>
              <w:pStyle w:val="TAL"/>
            </w:pPr>
            <w:r w:rsidRPr="00D70946">
              <w:t xml:space="preserve">     Length of S-NSSAI contents</w:t>
            </w:r>
          </w:p>
        </w:tc>
        <w:tc>
          <w:tcPr>
            <w:tcW w:w="2267" w:type="dxa"/>
          </w:tcPr>
          <w:p w14:paraId="74D2899D" w14:textId="77777777" w:rsidR="00FF01F6" w:rsidRPr="00D70946" w:rsidRDefault="00FF01F6" w:rsidP="009D4432">
            <w:pPr>
              <w:pStyle w:val="TAL"/>
            </w:pPr>
            <w:r w:rsidRPr="00D70946">
              <w:t>‘00000001’B</w:t>
            </w:r>
          </w:p>
        </w:tc>
        <w:tc>
          <w:tcPr>
            <w:tcW w:w="1700" w:type="dxa"/>
          </w:tcPr>
          <w:p w14:paraId="4BF63A7B" w14:textId="77777777" w:rsidR="00FF01F6" w:rsidRPr="00D70946" w:rsidRDefault="00FF01F6" w:rsidP="009D4432">
            <w:pPr>
              <w:pStyle w:val="TAL"/>
            </w:pPr>
            <w:r w:rsidRPr="00D70946">
              <w:t>SST</w:t>
            </w:r>
          </w:p>
        </w:tc>
        <w:tc>
          <w:tcPr>
            <w:tcW w:w="1245" w:type="dxa"/>
          </w:tcPr>
          <w:p w14:paraId="402E5C06" w14:textId="77777777" w:rsidR="00FF01F6" w:rsidRPr="00D70946" w:rsidRDefault="00FF01F6" w:rsidP="009D4432">
            <w:pPr>
              <w:pStyle w:val="TAL"/>
            </w:pPr>
          </w:p>
        </w:tc>
      </w:tr>
      <w:tr w:rsidR="00FF01F6" w:rsidRPr="00D70946" w14:paraId="0726A24C" w14:textId="77777777" w:rsidTr="0057634F">
        <w:tblPrEx>
          <w:tblCellMar>
            <w:left w:w="108" w:type="dxa"/>
            <w:right w:w="108" w:type="dxa"/>
          </w:tblCellMar>
        </w:tblPrEx>
        <w:tc>
          <w:tcPr>
            <w:tcW w:w="4535" w:type="dxa"/>
            <w:gridSpan w:val="2"/>
          </w:tcPr>
          <w:p w14:paraId="3888D3E6" w14:textId="77777777" w:rsidR="00FF01F6" w:rsidRPr="00D70946" w:rsidRDefault="00FF01F6" w:rsidP="009D4432">
            <w:pPr>
              <w:pStyle w:val="TAL"/>
            </w:pPr>
            <w:r w:rsidRPr="00D70946">
              <w:t xml:space="preserve">     SST</w:t>
            </w:r>
          </w:p>
        </w:tc>
        <w:tc>
          <w:tcPr>
            <w:tcW w:w="2267" w:type="dxa"/>
          </w:tcPr>
          <w:p w14:paraId="7435F445" w14:textId="77777777" w:rsidR="00FF01F6" w:rsidRPr="00D70946" w:rsidRDefault="00FF01F6" w:rsidP="009D4432">
            <w:pPr>
              <w:pStyle w:val="TAL"/>
            </w:pPr>
            <w:r w:rsidRPr="00D70946">
              <w:t>‘00000100’B</w:t>
            </w:r>
          </w:p>
        </w:tc>
        <w:tc>
          <w:tcPr>
            <w:tcW w:w="1700" w:type="dxa"/>
          </w:tcPr>
          <w:p w14:paraId="54E8F37A" w14:textId="77777777" w:rsidR="00FF01F6" w:rsidRPr="00D70946" w:rsidRDefault="00FF01F6" w:rsidP="009D4432">
            <w:pPr>
              <w:pStyle w:val="TAL"/>
            </w:pPr>
            <w:r w:rsidRPr="00D70946">
              <w:t>4</w:t>
            </w:r>
          </w:p>
        </w:tc>
        <w:tc>
          <w:tcPr>
            <w:tcW w:w="1245" w:type="dxa"/>
          </w:tcPr>
          <w:p w14:paraId="07D16544" w14:textId="77777777" w:rsidR="00FF01F6" w:rsidRPr="00D70946" w:rsidRDefault="00FF01F6" w:rsidP="009D4432">
            <w:pPr>
              <w:pStyle w:val="TAL"/>
            </w:pPr>
          </w:p>
        </w:tc>
      </w:tr>
      <w:tr w:rsidR="00FF01F6" w:rsidRPr="00D70946" w14:paraId="62CD955E" w14:textId="77777777" w:rsidTr="0057634F">
        <w:tblPrEx>
          <w:tblCellMar>
            <w:left w:w="108" w:type="dxa"/>
            <w:right w:w="108" w:type="dxa"/>
          </w:tblCellMar>
        </w:tblPrEx>
        <w:tc>
          <w:tcPr>
            <w:tcW w:w="4535" w:type="dxa"/>
            <w:gridSpan w:val="2"/>
          </w:tcPr>
          <w:p w14:paraId="702CE0C0" w14:textId="77777777" w:rsidR="00FF01F6" w:rsidRPr="00D70946" w:rsidRDefault="00FF01F6" w:rsidP="009D4432">
            <w:pPr>
              <w:pStyle w:val="TAL"/>
            </w:pPr>
            <w:r w:rsidRPr="00D70946">
              <w:t xml:space="preserve">     SD</w:t>
            </w:r>
          </w:p>
        </w:tc>
        <w:tc>
          <w:tcPr>
            <w:tcW w:w="2267" w:type="dxa"/>
          </w:tcPr>
          <w:p w14:paraId="04B706DC" w14:textId="77777777" w:rsidR="00FF01F6" w:rsidRPr="00D70946" w:rsidRDefault="00FF01F6" w:rsidP="009D4432">
            <w:pPr>
              <w:pStyle w:val="TAL"/>
            </w:pPr>
            <w:r w:rsidRPr="00D70946">
              <w:t>Not Present</w:t>
            </w:r>
          </w:p>
        </w:tc>
        <w:tc>
          <w:tcPr>
            <w:tcW w:w="1700" w:type="dxa"/>
          </w:tcPr>
          <w:p w14:paraId="7C8EE8FB" w14:textId="77777777" w:rsidR="00FF01F6" w:rsidRPr="00D70946" w:rsidRDefault="00FF01F6" w:rsidP="009D4432">
            <w:pPr>
              <w:pStyle w:val="TAL"/>
            </w:pPr>
          </w:p>
        </w:tc>
        <w:tc>
          <w:tcPr>
            <w:tcW w:w="1245" w:type="dxa"/>
          </w:tcPr>
          <w:p w14:paraId="118CD4D4" w14:textId="77777777" w:rsidR="00FF01F6" w:rsidRPr="00D70946" w:rsidRDefault="00FF01F6" w:rsidP="009D4432">
            <w:pPr>
              <w:pStyle w:val="TAL"/>
            </w:pPr>
          </w:p>
        </w:tc>
      </w:tr>
      <w:tr w:rsidR="00FF01F6" w:rsidRPr="00D70946" w14:paraId="3D478298" w14:textId="77777777" w:rsidTr="0057634F">
        <w:tblPrEx>
          <w:tblCellMar>
            <w:left w:w="108" w:type="dxa"/>
            <w:right w:w="108" w:type="dxa"/>
          </w:tblCellMar>
        </w:tblPrEx>
        <w:tc>
          <w:tcPr>
            <w:tcW w:w="4535" w:type="dxa"/>
            <w:gridSpan w:val="2"/>
          </w:tcPr>
          <w:p w14:paraId="03E81483" w14:textId="77777777" w:rsidR="00FF01F6" w:rsidRPr="00D70946" w:rsidRDefault="00FF01F6" w:rsidP="009D4432">
            <w:pPr>
              <w:pStyle w:val="TAL"/>
            </w:pPr>
            <w:r w:rsidRPr="00D70946">
              <w:t xml:space="preserve">     Mapped configured SST</w:t>
            </w:r>
          </w:p>
        </w:tc>
        <w:tc>
          <w:tcPr>
            <w:tcW w:w="2267" w:type="dxa"/>
          </w:tcPr>
          <w:p w14:paraId="7967A580" w14:textId="77777777" w:rsidR="00FF01F6" w:rsidRPr="00D70946" w:rsidRDefault="00FF01F6" w:rsidP="009D4432">
            <w:pPr>
              <w:pStyle w:val="TAL"/>
            </w:pPr>
            <w:r w:rsidRPr="00D70946">
              <w:t>Not Present</w:t>
            </w:r>
          </w:p>
        </w:tc>
        <w:tc>
          <w:tcPr>
            <w:tcW w:w="1700" w:type="dxa"/>
          </w:tcPr>
          <w:p w14:paraId="18451D62" w14:textId="77777777" w:rsidR="00FF01F6" w:rsidRPr="00D70946" w:rsidRDefault="00FF01F6" w:rsidP="009D4432">
            <w:pPr>
              <w:pStyle w:val="TAL"/>
            </w:pPr>
          </w:p>
        </w:tc>
        <w:tc>
          <w:tcPr>
            <w:tcW w:w="1245" w:type="dxa"/>
          </w:tcPr>
          <w:p w14:paraId="2E84F213" w14:textId="77777777" w:rsidR="00FF01F6" w:rsidRPr="00D70946" w:rsidRDefault="00FF01F6" w:rsidP="009D4432">
            <w:pPr>
              <w:pStyle w:val="TAL"/>
            </w:pPr>
          </w:p>
        </w:tc>
      </w:tr>
      <w:tr w:rsidR="00FF01F6" w:rsidRPr="00D70946" w14:paraId="437E628E" w14:textId="77777777" w:rsidTr="0057634F">
        <w:tblPrEx>
          <w:tblCellMar>
            <w:left w:w="108" w:type="dxa"/>
            <w:right w:w="108" w:type="dxa"/>
          </w:tblCellMar>
        </w:tblPrEx>
        <w:tc>
          <w:tcPr>
            <w:tcW w:w="4535" w:type="dxa"/>
            <w:gridSpan w:val="2"/>
          </w:tcPr>
          <w:p w14:paraId="7B69C3D4" w14:textId="77777777" w:rsidR="00FF01F6" w:rsidRPr="00D70946" w:rsidRDefault="00FF01F6" w:rsidP="009D4432">
            <w:pPr>
              <w:pStyle w:val="TAL"/>
            </w:pPr>
            <w:r w:rsidRPr="00D70946">
              <w:t xml:space="preserve">     Mapped configured SD</w:t>
            </w:r>
          </w:p>
        </w:tc>
        <w:tc>
          <w:tcPr>
            <w:tcW w:w="2267" w:type="dxa"/>
          </w:tcPr>
          <w:p w14:paraId="238A8837" w14:textId="77777777" w:rsidR="00FF01F6" w:rsidRPr="00D70946" w:rsidRDefault="00FF01F6" w:rsidP="009D4432">
            <w:pPr>
              <w:pStyle w:val="TAL"/>
            </w:pPr>
            <w:r w:rsidRPr="00D70946">
              <w:t>Not Present</w:t>
            </w:r>
          </w:p>
        </w:tc>
        <w:tc>
          <w:tcPr>
            <w:tcW w:w="1700" w:type="dxa"/>
          </w:tcPr>
          <w:p w14:paraId="1498648C" w14:textId="77777777" w:rsidR="00FF01F6" w:rsidRPr="00D70946" w:rsidRDefault="00FF01F6" w:rsidP="009D4432">
            <w:pPr>
              <w:pStyle w:val="TAL"/>
            </w:pPr>
          </w:p>
        </w:tc>
        <w:tc>
          <w:tcPr>
            <w:tcW w:w="1245" w:type="dxa"/>
          </w:tcPr>
          <w:p w14:paraId="35561C09" w14:textId="77777777" w:rsidR="00FF01F6" w:rsidRPr="00D70946" w:rsidRDefault="00FF01F6" w:rsidP="009D4432">
            <w:pPr>
              <w:pStyle w:val="TAL"/>
            </w:pPr>
          </w:p>
        </w:tc>
      </w:tr>
      <w:tr w:rsidR="00FF01F6" w:rsidRPr="00D70946" w14:paraId="6AA0575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297C0E5" w14:textId="77777777" w:rsidR="00FF01F6" w:rsidRPr="00D70946" w:rsidRDefault="00FF01F6" w:rsidP="009D4432">
            <w:pPr>
              <w:pStyle w:val="TAL"/>
            </w:pPr>
            <w:r w:rsidRPr="00D70946">
              <w:t>Configured NSSAI</w:t>
            </w:r>
          </w:p>
        </w:tc>
        <w:tc>
          <w:tcPr>
            <w:tcW w:w="2267" w:type="dxa"/>
            <w:tcBorders>
              <w:top w:val="single" w:sz="4" w:space="0" w:color="auto"/>
              <w:left w:val="single" w:sz="4" w:space="0" w:color="auto"/>
              <w:bottom w:val="single" w:sz="4" w:space="0" w:color="auto"/>
              <w:right w:val="single" w:sz="4" w:space="0" w:color="auto"/>
            </w:tcBorders>
          </w:tcPr>
          <w:p w14:paraId="72CFECD3" w14:textId="77777777" w:rsidR="00FF01F6" w:rsidRPr="00D70946"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DBD607A" w14:textId="77777777" w:rsidR="00FF01F6" w:rsidRPr="00D70946"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52AEBAE" w14:textId="77777777" w:rsidR="00FF01F6" w:rsidRPr="00D70946" w:rsidRDefault="00FF01F6" w:rsidP="009D4432">
            <w:pPr>
              <w:pStyle w:val="TAL"/>
            </w:pPr>
          </w:p>
        </w:tc>
      </w:tr>
      <w:tr w:rsidR="00FF01F6" w:rsidRPr="00D70946" w14:paraId="7DC63FC8"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4446CDE" w14:textId="77777777" w:rsidR="00FF01F6" w:rsidRPr="00D70946" w:rsidRDefault="00FF01F6"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70115192" w14:textId="77777777" w:rsidR="00FF01F6" w:rsidRPr="00D70946"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3732E78" w14:textId="77777777" w:rsidR="00FF01F6" w:rsidRPr="00D70946" w:rsidRDefault="00FF01F6"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Pr>
          <w:p w14:paraId="54CAA91A" w14:textId="77777777" w:rsidR="00FF01F6" w:rsidRPr="00D70946" w:rsidRDefault="00FF01F6" w:rsidP="009D4432">
            <w:pPr>
              <w:pStyle w:val="TAL"/>
            </w:pPr>
          </w:p>
        </w:tc>
      </w:tr>
      <w:tr w:rsidR="00FF01F6" w:rsidRPr="00D70946" w14:paraId="50F5637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989C6BB" w14:textId="77777777" w:rsidR="00FF01F6" w:rsidRPr="00D70946" w:rsidRDefault="00FF01F6"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599BD23" w14:textId="77777777" w:rsidR="00FF01F6" w:rsidRPr="00D70946" w:rsidRDefault="00FF01F6" w:rsidP="009D4432">
            <w:pPr>
              <w:pStyle w:val="TAL"/>
            </w:pPr>
            <w:r w:rsidRPr="00D70946">
              <w:t>‘00000010’B</w:t>
            </w:r>
          </w:p>
        </w:tc>
        <w:tc>
          <w:tcPr>
            <w:tcW w:w="1700" w:type="dxa"/>
            <w:tcBorders>
              <w:top w:val="single" w:sz="4" w:space="0" w:color="auto"/>
              <w:left w:val="single" w:sz="4" w:space="0" w:color="auto"/>
              <w:bottom w:val="single" w:sz="4" w:space="0" w:color="auto"/>
              <w:right w:val="single" w:sz="4" w:space="0" w:color="auto"/>
            </w:tcBorders>
          </w:tcPr>
          <w:p w14:paraId="25F9D350" w14:textId="77777777" w:rsidR="00FF01F6" w:rsidRPr="00D70946" w:rsidRDefault="00FF01F6" w:rsidP="009D4432">
            <w:pPr>
              <w:pStyle w:val="TAL"/>
            </w:pPr>
            <w:r w:rsidRPr="00D70946">
              <w:t>SST and mapped configured SST</w:t>
            </w:r>
          </w:p>
        </w:tc>
        <w:tc>
          <w:tcPr>
            <w:tcW w:w="1245" w:type="dxa"/>
            <w:tcBorders>
              <w:top w:val="single" w:sz="4" w:space="0" w:color="auto"/>
              <w:left w:val="single" w:sz="4" w:space="0" w:color="auto"/>
              <w:bottom w:val="single" w:sz="4" w:space="0" w:color="auto"/>
              <w:right w:val="single" w:sz="4" w:space="0" w:color="auto"/>
            </w:tcBorders>
          </w:tcPr>
          <w:p w14:paraId="7C2C779B" w14:textId="77777777" w:rsidR="00FF01F6" w:rsidRPr="00D70946" w:rsidRDefault="00FF01F6" w:rsidP="009D4432">
            <w:pPr>
              <w:pStyle w:val="TAL"/>
            </w:pPr>
          </w:p>
        </w:tc>
      </w:tr>
      <w:tr w:rsidR="00FF01F6" w:rsidRPr="00D70946" w14:paraId="7679797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0F53394" w14:textId="77777777" w:rsidR="00FF01F6" w:rsidRPr="00D70946" w:rsidRDefault="00FF01F6"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09C897D3" w14:textId="77777777" w:rsidR="00FF01F6" w:rsidRPr="00D70946" w:rsidRDefault="00FF01F6" w:rsidP="009D4432">
            <w:pPr>
              <w:pStyle w:val="TAL"/>
            </w:pPr>
            <w:r w:rsidRPr="00D70946">
              <w:t>‘00000100’B</w:t>
            </w:r>
          </w:p>
        </w:tc>
        <w:tc>
          <w:tcPr>
            <w:tcW w:w="1700" w:type="dxa"/>
            <w:tcBorders>
              <w:top w:val="single" w:sz="4" w:space="0" w:color="auto"/>
              <w:left w:val="single" w:sz="4" w:space="0" w:color="auto"/>
              <w:bottom w:val="single" w:sz="4" w:space="0" w:color="auto"/>
              <w:right w:val="single" w:sz="4" w:space="0" w:color="auto"/>
            </w:tcBorders>
          </w:tcPr>
          <w:p w14:paraId="6F753238" w14:textId="77777777" w:rsidR="00FF01F6" w:rsidRPr="00D70946" w:rsidRDefault="00FF01F6" w:rsidP="009D4432">
            <w:pPr>
              <w:pStyle w:val="TAL"/>
            </w:pPr>
            <w:r w:rsidRPr="00D70946">
              <w:t>4</w:t>
            </w:r>
          </w:p>
        </w:tc>
        <w:tc>
          <w:tcPr>
            <w:tcW w:w="1245" w:type="dxa"/>
            <w:tcBorders>
              <w:top w:val="single" w:sz="4" w:space="0" w:color="auto"/>
              <w:left w:val="single" w:sz="4" w:space="0" w:color="auto"/>
              <w:bottom w:val="single" w:sz="4" w:space="0" w:color="auto"/>
              <w:right w:val="single" w:sz="4" w:space="0" w:color="auto"/>
            </w:tcBorders>
          </w:tcPr>
          <w:p w14:paraId="7E1493DD" w14:textId="77777777" w:rsidR="00FF01F6" w:rsidRPr="00D70946" w:rsidRDefault="00FF01F6" w:rsidP="009D4432">
            <w:pPr>
              <w:pStyle w:val="TAL"/>
            </w:pPr>
          </w:p>
        </w:tc>
      </w:tr>
      <w:tr w:rsidR="00FF01F6" w:rsidRPr="00D70946" w14:paraId="0BDDAC4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D36F2DA" w14:textId="77777777" w:rsidR="00FF01F6" w:rsidRPr="00D70946" w:rsidRDefault="00FF01F6"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300F5676" w14:textId="77777777" w:rsidR="00FF01F6" w:rsidRPr="00D70946" w:rsidRDefault="00FF01F6"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5774A85C" w14:textId="77777777" w:rsidR="00FF01F6" w:rsidRPr="00D70946"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16BB3CE" w14:textId="77777777" w:rsidR="00FF01F6" w:rsidRPr="00D70946" w:rsidRDefault="00FF01F6" w:rsidP="009D4432">
            <w:pPr>
              <w:pStyle w:val="TAL"/>
            </w:pPr>
          </w:p>
        </w:tc>
      </w:tr>
      <w:tr w:rsidR="00FF01F6" w:rsidRPr="00D70946" w14:paraId="2789C36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226A304" w14:textId="77777777" w:rsidR="00FF01F6" w:rsidRPr="00D70946" w:rsidRDefault="00FF01F6"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F48A307" w14:textId="77777777" w:rsidR="00FF01F6" w:rsidRPr="00D70946" w:rsidRDefault="00FF01F6"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10A2FD77" w14:textId="77777777" w:rsidR="00FF01F6" w:rsidRPr="00D70946" w:rsidRDefault="00FF01F6" w:rsidP="009D4432">
            <w:pPr>
              <w:pStyle w:val="TAL"/>
            </w:pPr>
            <w:r w:rsidRPr="00D70946">
              <w:t>1</w:t>
            </w:r>
          </w:p>
        </w:tc>
        <w:tc>
          <w:tcPr>
            <w:tcW w:w="1245" w:type="dxa"/>
            <w:tcBorders>
              <w:top w:val="single" w:sz="4" w:space="0" w:color="auto"/>
              <w:left w:val="single" w:sz="4" w:space="0" w:color="auto"/>
              <w:bottom w:val="single" w:sz="4" w:space="0" w:color="auto"/>
              <w:right w:val="single" w:sz="4" w:space="0" w:color="auto"/>
            </w:tcBorders>
          </w:tcPr>
          <w:p w14:paraId="57E2815D" w14:textId="77777777" w:rsidR="00FF01F6" w:rsidRPr="00D70946" w:rsidRDefault="00FF01F6" w:rsidP="009D4432">
            <w:pPr>
              <w:pStyle w:val="TAL"/>
            </w:pPr>
          </w:p>
        </w:tc>
      </w:tr>
      <w:tr w:rsidR="00FF01F6" w:rsidRPr="00D70946" w14:paraId="76937D1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B19E822" w14:textId="77777777" w:rsidR="00FF01F6" w:rsidRPr="00D70946" w:rsidRDefault="00FF01F6"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5BEB5683" w14:textId="77777777" w:rsidR="00FF01F6" w:rsidRPr="00D70946" w:rsidRDefault="00FF01F6"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6E62CAA9" w14:textId="77777777" w:rsidR="00FF01F6" w:rsidRPr="00D70946"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F05A4E3" w14:textId="77777777" w:rsidR="00FF01F6" w:rsidRPr="00D70946" w:rsidRDefault="00FF01F6" w:rsidP="009D4432">
            <w:pPr>
              <w:pStyle w:val="TAL"/>
            </w:pPr>
          </w:p>
        </w:tc>
      </w:tr>
      <w:tr w:rsidR="00FF01F6" w:rsidRPr="00D70946" w14:paraId="2AF0522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332D963" w14:textId="77777777" w:rsidR="00FF01F6" w:rsidRPr="00D70946" w:rsidRDefault="00FF01F6"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0CA7286" w14:textId="77777777" w:rsidR="00FF01F6" w:rsidRPr="00D70946"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1984411" w14:textId="77777777" w:rsidR="00FF01F6" w:rsidRPr="00D70946" w:rsidRDefault="00FF01F6" w:rsidP="009D4432">
            <w:pPr>
              <w:pStyle w:val="TAL"/>
            </w:pPr>
            <w:r w:rsidRPr="00D70946">
              <w:t>S-NSSAI value 2</w:t>
            </w:r>
          </w:p>
        </w:tc>
        <w:tc>
          <w:tcPr>
            <w:tcW w:w="1245" w:type="dxa"/>
            <w:tcBorders>
              <w:top w:val="single" w:sz="4" w:space="0" w:color="auto"/>
              <w:left w:val="single" w:sz="4" w:space="0" w:color="auto"/>
              <w:bottom w:val="single" w:sz="4" w:space="0" w:color="auto"/>
              <w:right w:val="single" w:sz="4" w:space="0" w:color="auto"/>
            </w:tcBorders>
          </w:tcPr>
          <w:p w14:paraId="1977FB4C" w14:textId="77777777" w:rsidR="00FF01F6" w:rsidRPr="00D70946" w:rsidRDefault="00FF01F6" w:rsidP="009D4432">
            <w:pPr>
              <w:pStyle w:val="TAL"/>
            </w:pPr>
          </w:p>
        </w:tc>
      </w:tr>
      <w:tr w:rsidR="00FF01F6" w:rsidRPr="00D70946" w14:paraId="52892A50"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08C56D7" w14:textId="77777777" w:rsidR="00FF01F6" w:rsidRPr="00D70946" w:rsidRDefault="00FF01F6"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02EC6A8C" w14:textId="77777777" w:rsidR="00FF01F6" w:rsidRPr="00D70946" w:rsidRDefault="00FF01F6" w:rsidP="009D4432">
            <w:pPr>
              <w:pStyle w:val="TAL"/>
            </w:pPr>
            <w:r w:rsidRPr="00D70946">
              <w:t>‘00000010’B</w:t>
            </w:r>
          </w:p>
        </w:tc>
        <w:tc>
          <w:tcPr>
            <w:tcW w:w="1700" w:type="dxa"/>
            <w:tcBorders>
              <w:top w:val="single" w:sz="4" w:space="0" w:color="auto"/>
              <w:left w:val="single" w:sz="4" w:space="0" w:color="auto"/>
              <w:bottom w:val="single" w:sz="4" w:space="0" w:color="auto"/>
              <w:right w:val="single" w:sz="4" w:space="0" w:color="auto"/>
            </w:tcBorders>
          </w:tcPr>
          <w:p w14:paraId="42C03AAD" w14:textId="77777777" w:rsidR="00FF01F6" w:rsidRPr="00D70946" w:rsidRDefault="00FF01F6" w:rsidP="009D4432">
            <w:pPr>
              <w:pStyle w:val="TAL"/>
            </w:pPr>
            <w:r w:rsidRPr="00D70946">
              <w:t>SST and mapped configured SST</w:t>
            </w:r>
          </w:p>
        </w:tc>
        <w:tc>
          <w:tcPr>
            <w:tcW w:w="1245" w:type="dxa"/>
            <w:tcBorders>
              <w:top w:val="single" w:sz="4" w:space="0" w:color="auto"/>
              <w:left w:val="single" w:sz="4" w:space="0" w:color="auto"/>
              <w:bottom w:val="single" w:sz="4" w:space="0" w:color="auto"/>
              <w:right w:val="single" w:sz="4" w:space="0" w:color="auto"/>
            </w:tcBorders>
          </w:tcPr>
          <w:p w14:paraId="6397D311" w14:textId="77777777" w:rsidR="00FF01F6" w:rsidRPr="00D70946" w:rsidRDefault="00FF01F6" w:rsidP="009D4432">
            <w:pPr>
              <w:pStyle w:val="TAL"/>
            </w:pPr>
          </w:p>
        </w:tc>
      </w:tr>
      <w:tr w:rsidR="00FF01F6" w:rsidRPr="00D70946" w14:paraId="5CB4224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329118E" w14:textId="77777777" w:rsidR="00FF01F6" w:rsidRPr="00D70946" w:rsidRDefault="00FF01F6"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09937444" w14:textId="77777777" w:rsidR="00FF01F6" w:rsidRPr="00D70946" w:rsidRDefault="00FF01F6" w:rsidP="009D4432">
            <w:pPr>
              <w:pStyle w:val="TAL"/>
            </w:pPr>
            <w:r w:rsidRPr="00D70946">
              <w:t>‘00000101’B</w:t>
            </w:r>
          </w:p>
        </w:tc>
        <w:tc>
          <w:tcPr>
            <w:tcW w:w="1700" w:type="dxa"/>
            <w:tcBorders>
              <w:top w:val="single" w:sz="4" w:space="0" w:color="auto"/>
              <w:left w:val="single" w:sz="4" w:space="0" w:color="auto"/>
              <w:bottom w:val="single" w:sz="4" w:space="0" w:color="auto"/>
              <w:right w:val="single" w:sz="4" w:space="0" w:color="auto"/>
            </w:tcBorders>
          </w:tcPr>
          <w:p w14:paraId="78E01BF5" w14:textId="77777777" w:rsidR="00FF01F6" w:rsidRPr="00D70946" w:rsidRDefault="00FF01F6" w:rsidP="009D4432">
            <w:pPr>
              <w:pStyle w:val="TAL"/>
            </w:pPr>
            <w:r w:rsidRPr="00D70946">
              <w:t>5</w:t>
            </w:r>
          </w:p>
        </w:tc>
        <w:tc>
          <w:tcPr>
            <w:tcW w:w="1245" w:type="dxa"/>
            <w:tcBorders>
              <w:top w:val="single" w:sz="4" w:space="0" w:color="auto"/>
              <w:left w:val="single" w:sz="4" w:space="0" w:color="auto"/>
              <w:bottom w:val="single" w:sz="4" w:space="0" w:color="auto"/>
              <w:right w:val="single" w:sz="4" w:space="0" w:color="auto"/>
            </w:tcBorders>
          </w:tcPr>
          <w:p w14:paraId="489D7C3E" w14:textId="77777777" w:rsidR="00FF01F6" w:rsidRPr="00D70946" w:rsidRDefault="00FF01F6" w:rsidP="009D4432">
            <w:pPr>
              <w:pStyle w:val="TAL"/>
            </w:pPr>
          </w:p>
        </w:tc>
      </w:tr>
      <w:tr w:rsidR="00FF01F6" w:rsidRPr="00D70946" w14:paraId="54CDE4B1"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593C9C6" w14:textId="77777777" w:rsidR="00FF01F6" w:rsidRPr="00D70946" w:rsidRDefault="00FF01F6"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11B06B74" w14:textId="77777777" w:rsidR="00FF01F6" w:rsidRPr="00D70946" w:rsidRDefault="00FF01F6"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3816EF4C" w14:textId="77777777" w:rsidR="00FF01F6" w:rsidRPr="00D70946"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2E70C40" w14:textId="77777777" w:rsidR="00FF01F6" w:rsidRPr="00D70946" w:rsidRDefault="00FF01F6" w:rsidP="009D4432">
            <w:pPr>
              <w:pStyle w:val="TAL"/>
            </w:pPr>
          </w:p>
        </w:tc>
      </w:tr>
      <w:tr w:rsidR="00FF01F6" w:rsidRPr="00D70946" w14:paraId="54F60AF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9CB3449" w14:textId="77777777" w:rsidR="00FF01F6" w:rsidRPr="00D70946" w:rsidRDefault="00FF01F6"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03A1DA7F" w14:textId="77777777" w:rsidR="00FF01F6" w:rsidRPr="00D70946" w:rsidRDefault="00FF01F6" w:rsidP="009D4432">
            <w:pPr>
              <w:pStyle w:val="TAL"/>
            </w:pPr>
            <w:r w:rsidRPr="00D70946">
              <w:t>‘00000010’B</w:t>
            </w:r>
          </w:p>
        </w:tc>
        <w:tc>
          <w:tcPr>
            <w:tcW w:w="1700" w:type="dxa"/>
            <w:tcBorders>
              <w:top w:val="single" w:sz="4" w:space="0" w:color="auto"/>
              <w:left w:val="single" w:sz="4" w:space="0" w:color="auto"/>
              <w:bottom w:val="single" w:sz="4" w:space="0" w:color="auto"/>
              <w:right w:val="single" w:sz="4" w:space="0" w:color="auto"/>
            </w:tcBorders>
          </w:tcPr>
          <w:p w14:paraId="7347E4EB" w14:textId="77777777" w:rsidR="00FF01F6" w:rsidRPr="00D70946" w:rsidRDefault="00FF01F6" w:rsidP="009D4432">
            <w:pPr>
              <w:pStyle w:val="TAL"/>
            </w:pPr>
            <w:r w:rsidRPr="00D70946">
              <w:t>2</w:t>
            </w:r>
          </w:p>
        </w:tc>
        <w:tc>
          <w:tcPr>
            <w:tcW w:w="1245" w:type="dxa"/>
            <w:tcBorders>
              <w:top w:val="single" w:sz="4" w:space="0" w:color="auto"/>
              <w:left w:val="single" w:sz="4" w:space="0" w:color="auto"/>
              <w:bottom w:val="single" w:sz="4" w:space="0" w:color="auto"/>
              <w:right w:val="single" w:sz="4" w:space="0" w:color="auto"/>
            </w:tcBorders>
          </w:tcPr>
          <w:p w14:paraId="282600B6" w14:textId="77777777" w:rsidR="00FF01F6" w:rsidRPr="00D70946" w:rsidRDefault="00FF01F6" w:rsidP="009D4432">
            <w:pPr>
              <w:pStyle w:val="TAL"/>
            </w:pPr>
          </w:p>
        </w:tc>
      </w:tr>
      <w:tr w:rsidR="00FF01F6" w:rsidRPr="00D70946" w14:paraId="70A2B2E8"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E0FEFE2" w14:textId="77777777" w:rsidR="00FF01F6" w:rsidRPr="00D70946" w:rsidRDefault="00FF01F6"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472B3DA" w14:textId="77777777" w:rsidR="00FF01F6" w:rsidRPr="00D70946" w:rsidRDefault="00FF01F6"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7F6A8AAF" w14:textId="77777777" w:rsidR="00FF01F6" w:rsidRPr="00D70946"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5574945" w14:textId="77777777" w:rsidR="00FF01F6" w:rsidRPr="00D70946" w:rsidRDefault="00FF01F6" w:rsidP="009D4432">
            <w:pPr>
              <w:pStyle w:val="TAL"/>
            </w:pPr>
          </w:p>
        </w:tc>
      </w:tr>
    </w:tbl>
    <w:p w14:paraId="79C4C2F5" w14:textId="77777777" w:rsidR="002444CA" w:rsidRPr="00D70946" w:rsidRDefault="002444CA" w:rsidP="009D4432"/>
    <w:p w14:paraId="0C7820F3" w14:textId="77777777" w:rsidR="002444CA" w:rsidRPr="00D70946" w:rsidRDefault="002444CA" w:rsidP="009D4432">
      <w:pPr>
        <w:pStyle w:val="TH"/>
      </w:pPr>
      <w:r w:rsidRPr="00D70946">
        <w:lastRenderedPageBreak/>
        <w:t>Table 9.1.5.1.3a.3.3-2A:</w:t>
      </w:r>
      <w:r w:rsidRPr="00D70946">
        <w:rPr>
          <w:iCs/>
        </w:rPr>
        <w:t xml:space="preserve"> PDU SESSION ESTABLISHMENT ACCEPT</w:t>
      </w:r>
      <w:r w:rsidRPr="00D70946">
        <w:t xml:space="preserve"> (step 14 ,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444CA" w:rsidRPr="00D70946" w14:paraId="22684DF5" w14:textId="77777777" w:rsidTr="00A44BBB">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7794CC23" w14:textId="77777777" w:rsidR="002444CA" w:rsidRPr="00D70946" w:rsidRDefault="002444CA" w:rsidP="009D4432">
            <w:pPr>
              <w:pStyle w:val="TAL"/>
            </w:pPr>
            <w:r w:rsidRPr="00D70946">
              <w:t>Derivation path: TS 38.508-1 clause 4.7.2-2</w:t>
            </w:r>
          </w:p>
        </w:tc>
      </w:tr>
      <w:tr w:rsidR="002444CA" w:rsidRPr="00D70946" w14:paraId="719D2C7C" w14:textId="77777777" w:rsidTr="00A44BBB">
        <w:tblPrEx>
          <w:tblCellMar>
            <w:left w:w="108" w:type="dxa"/>
            <w:right w:w="108" w:type="dxa"/>
          </w:tblCellMar>
        </w:tblPrEx>
        <w:tc>
          <w:tcPr>
            <w:tcW w:w="4535" w:type="dxa"/>
            <w:gridSpan w:val="2"/>
          </w:tcPr>
          <w:p w14:paraId="16837192" w14:textId="77777777" w:rsidR="002444CA" w:rsidRPr="00D70946" w:rsidRDefault="002444CA" w:rsidP="009D4432">
            <w:pPr>
              <w:pStyle w:val="TAH"/>
            </w:pPr>
            <w:r w:rsidRPr="00D70946">
              <w:t>Information Element</w:t>
            </w:r>
          </w:p>
        </w:tc>
        <w:tc>
          <w:tcPr>
            <w:tcW w:w="2267" w:type="dxa"/>
          </w:tcPr>
          <w:p w14:paraId="4BA89F0B" w14:textId="77777777" w:rsidR="002444CA" w:rsidRPr="00D70946" w:rsidRDefault="002444CA" w:rsidP="009D4432">
            <w:pPr>
              <w:pStyle w:val="TAH"/>
            </w:pPr>
            <w:r w:rsidRPr="00D70946">
              <w:t>Value/remark</w:t>
            </w:r>
          </w:p>
        </w:tc>
        <w:tc>
          <w:tcPr>
            <w:tcW w:w="1700" w:type="dxa"/>
          </w:tcPr>
          <w:p w14:paraId="1EEA3AE5" w14:textId="77777777" w:rsidR="002444CA" w:rsidRPr="00D70946" w:rsidRDefault="002444CA" w:rsidP="009D4432">
            <w:pPr>
              <w:pStyle w:val="TAH"/>
            </w:pPr>
            <w:r w:rsidRPr="00D70946">
              <w:t>Comment</w:t>
            </w:r>
          </w:p>
        </w:tc>
        <w:tc>
          <w:tcPr>
            <w:tcW w:w="1245" w:type="dxa"/>
          </w:tcPr>
          <w:p w14:paraId="1AE22B20" w14:textId="77777777" w:rsidR="002444CA" w:rsidRPr="00D70946" w:rsidRDefault="002444CA" w:rsidP="009D4432">
            <w:pPr>
              <w:pStyle w:val="TAH"/>
            </w:pPr>
            <w:r w:rsidRPr="00D70946">
              <w:t>Condition</w:t>
            </w:r>
          </w:p>
        </w:tc>
      </w:tr>
      <w:tr w:rsidR="002444CA" w:rsidRPr="00D70946" w14:paraId="50E2B984" w14:textId="77777777" w:rsidTr="00A44BBB">
        <w:tblPrEx>
          <w:tblCellMar>
            <w:left w:w="108" w:type="dxa"/>
            <w:right w:w="108" w:type="dxa"/>
          </w:tblCellMar>
        </w:tblPrEx>
        <w:tc>
          <w:tcPr>
            <w:tcW w:w="4535" w:type="dxa"/>
            <w:gridSpan w:val="2"/>
          </w:tcPr>
          <w:p w14:paraId="35C0844A" w14:textId="77777777" w:rsidR="002444CA" w:rsidRPr="00D70946" w:rsidRDefault="002444CA" w:rsidP="009D4432">
            <w:pPr>
              <w:pStyle w:val="TAL"/>
            </w:pPr>
            <w:r w:rsidRPr="00D70946">
              <w:t>S-NSSAI</w:t>
            </w:r>
          </w:p>
        </w:tc>
        <w:tc>
          <w:tcPr>
            <w:tcW w:w="2267" w:type="dxa"/>
          </w:tcPr>
          <w:p w14:paraId="359FCC72" w14:textId="77777777" w:rsidR="002444CA" w:rsidRPr="00D70946" w:rsidRDefault="002444CA" w:rsidP="009D4432">
            <w:pPr>
              <w:pStyle w:val="TAL"/>
            </w:pPr>
          </w:p>
        </w:tc>
        <w:tc>
          <w:tcPr>
            <w:tcW w:w="1700" w:type="dxa"/>
          </w:tcPr>
          <w:p w14:paraId="4E7308C8" w14:textId="77777777" w:rsidR="002444CA" w:rsidRPr="00D70946" w:rsidRDefault="002444CA" w:rsidP="009D4432">
            <w:pPr>
              <w:pStyle w:val="TAL"/>
            </w:pPr>
          </w:p>
        </w:tc>
        <w:tc>
          <w:tcPr>
            <w:tcW w:w="1245" w:type="dxa"/>
          </w:tcPr>
          <w:p w14:paraId="2E24B28E" w14:textId="77777777" w:rsidR="002444CA" w:rsidRPr="00D70946" w:rsidRDefault="002444CA" w:rsidP="009D4432">
            <w:pPr>
              <w:pStyle w:val="TAL"/>
            </w:pPr>
          </w:p>
        </w:tc>
      </w:tr>
      <w:tr w:rsidR="002444CA" w:rsidRPr="00D70946" w14:paraId="2653DE47" w14:textId="77777777" w:rsidTr="00A44BBB">
        <w:tblPrEx>
          <w:tblCellMar>
            <w:left w:w="108" w:type="dxa"/>
            <w:right w:w="108" w:type="dxa"/>
          </w:tblCellMar>
        </w:tblPrEx>
        <w:tc>
          <w:tcPr>
            <w:tcW w:w="4535" w:type="dxa"/>
            <w:gridSpan w:val="2"/>
          </w:tcPr>
          <w:p w14:paraId="24F3E52E" w14:textId="77777777" w:rsidR="002444CA" w:rsidRPr="00D70946" w:rsidRDefault="002444CA" w:rsidP="009D4432">
            <w:pPr>
              <w:pStyle w:val="TAL"/>
            </w:pPr>
            <w:r w:rsidRPr="00D70946">
              <w:t xml:space="preserve">  Length of S-NSSAI contents</w:t>
            </w:r>
          </w:p>
        </w:tc>
        <w:tc>
          <w:tcPr>
            <w:tcW w:w="2267" w:type="dxa"/>
          </w:tcPr>
          <w:p w14:paraId="3BABE297" w14:textId="77777777" w:rsidR="002444CA" w:rsidRPr="00D70946" w:rsidRDefault="002444CA" w:rsidP="009D4432">
            <w:pPr>
              <w:pStyle w:val="TAL"/>
            </w:pPr>
            <w:r w:rsidRPr="00D70946">
              <w:t>‘0000 0001’B</w:t>
            </w:r>
          </w:p>
        </w:tc>
        <w:tc>
          <w:tcPr>
            <w:tcW w:w="1700" w:type="dxa"/>
          </w:tcPr>
          <w:p w14:paraId="4C207C44" w14:textId="77777777" w:rsidR="002444CA" w:rsidRPr="00D70946" w:rsidRDefault="002444CA" w:rsidP="009D4432">
            <w:pPr>
              <w:pStyle w:val="TAL"/>
            </w:pPr>
            <w:r w:rsidRPr="00D70946">
              <w:t>SST</w:t>
            </w:r>
          </w:p>
        </w:tc>
        <w:tc>
          <w:tcPr>
            <w:tcW w:w="1245" w:type="dxa"/>
          </w:tcPr>
          <w:p w14:paraId="154C2C80" w14:textId="77777777" w:rsidR="002444CA" w:rsidRPr="00D70946" w:rsidRDefault="002444CA" w:rsidP="009D4432">
            <w:pPr>
              <w:pStyle w:val="TAL"/>
            </w:pPr>
          </w:p>
        </w:tc>
      </w:tr>
      <w:tr w:rsidR="002444CA" w:rsidRPr="00D70946" w14:paraId="59CF82F7" w14:textId="77777777" w:rsidTr="00A44BBB">
        <w:tblPrEx>
          <w:tblCellMar>
            <w:left w:w="108" w:type="dxa"/>
            <w:right w:w="108" w:type="dxa"/>
          </w:tblCellMar>
        </w:tblPrEx>
        <w:tc>
          <w:tcPr>
            <w:tcW w:w="4535" w:type="dxa"/>
            <w:gridSpan w:val="2"/>
          </w:tcPr>
          <w:p w14:paraId="7A8310F9" w14:textId="77777777" w:rsidR="002444CA" w:rsidRPr="00D70946" w:rsidRDefault="002444CA" w:rsidP="009D4432">
            <w:pPr>
              <w:pStyle w:val="TAL"/>
            </w:pPr>
            <w:r w:rsidRPr="00D70946">
              <w:t xml:space="preserve">  SST</w:t>
            </w:r>
          </w:p>
        </w:tc>
        <w:tc>
          <w:tcPr>
            <w:tcW w:w="2267" w:type="dxa"/>
          </w:tcPr>
          <w:p w14:paraId="112F0FBB" w14:textId="77777777" w:rsidR="002444CA" w:rsidRPr="00D70946" w:rsidRDefault="002444CA" w:rsidP="009D4432">
            <w:pPr>
              <w:pStyle w:val="TAL"/>
            </w:pPr>
            <w:r w:rsidRPr="00D70946">
              <w:t>‘0000 0100’B</w:t>
            </w:r>
          </w:p>
        </w:tc>
        <w:tc>
          <w:tcPr>
            <w:tcW w:w="1700" w:type="dxa"/>
          </w:tcPr>
          <w:p w14:paraId="557B225E" w14:textId="77777777" w:rsidR="002444CA" w:rsidRPr="00D70946" w:rsidRDefault="002444CA" w:rsidP="009D4432">
            <w:pPr>
              <w:pStyle w:val="TAL"/>
            </w:pPr>
            <w:r w:rsidRPr="00D70946">
              <w:t>SST value 4</w:t>
            </w:r>
          </w:p>
        </w:tc>
        <w:tc>
          <w:tcPr>
            <w:tcW w:w="1245" w:type="dxa"/>
          </w:tcPr>
          <w:p w14:paraId="6FE25B25" w14:textId="77777777" w:rsidR="002444CA" w:rsidRPr="00D70946" w:rsidRDefault="002444CA" w:rsidP="009D4432">
            <w:pPr>
              <w:pStyle w:val="TAL"/>
            </w:pPr>
          </w:p>
        </w:tc>
      </w:tr>
    </w:tbl>
    <w:p w14:paraId="2CB65C21" w14:textId="77777777" w:rsidR="00FF01F6" w:rsidRPr="00D70946" w:rsidRDefault="00FF01F6" w:rsidP="009D4432"/>
    <w:p w14:paraId="6AF91C8D" w14:textId="77777777" w:rsidR="00FF01F6" w:rsidRPr="00D70946" w:rsidRDefault="00FF01F6" w:rsidP="009D4432">
      <w:pPr>
        <w:pStyle w:val="TH"/>
      </w:pPr>
      <w:r w:rsidRPr="00D70946">
        <w:t>Table 9.1.5.1.3a.3.3-3: NSSAI DELETE REQUEST (step 19,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70946" w14:paraId="50C65646" w14:textId="77777777" w:rsidTr="0057634F">
        <w:trPr>
          <w:gridBefore w:val="1"/>
          <w:wBefore w:w="9" w:type="dxa"/>
        </w:trPr>
        <w:tc>
          <w:tcPr>
            <w:tcW w:w="9738" w:type="dxa"/>
            <w:gridSpan w:val="4"/>
          </w:tcPr>
          <w:p w14:paraId="71C940C2" w14:textId="77777777" w:rsidR="00FF01F6" w:rsidRPr="00D70946" w:rsidRDefault="0029409F" w:rsidP="009D4432">
            <w:pPr>
              <w:pStyle w:val="TAL"/>
            </w:pPr>
            <w:r w:rsidRPr="00D70946">
              <w:t>Derivation path: TS 38</w:t>
            </w:r>
            <w:r w:rsidR="00FF01F6" w:rsidRPr="00D70946">
              <w:t>.509 Table 6.7.1</w:t>
            </w:r>
          </w:p>
        </w:tc>
      </w:tr>
      <w:tr w:rsidR="00FF01F6" w:rsidRPr="00D70946" w14:paraId="43C28AD7" w14:textId="77777777" w:rsidTr="0057634F">
        <w:tblPrEx>
          <w:tblCellMar>
            <w:left w:w="108" w:type="dxa"/>
            <w:right w:w="108" w:type="dxa"/>
          </w:tblCellMar>
        </w:tblPrEx>
        <w:tc>
          <w:tcPr>
            <w:tcW w:w="4535" w:type="dxa"/>
            <w:gridSpan w:val="2"/>
          </w:tcPr>
          <w:p w14:paraId="63E8A8C0" w14:textId="77777777" w:rsidR="00FF01F6" w:rsidRPr="00D70946" w:rsidRDefault="00FF01F6" w:rsidP="009D4432">
            <w:pPr>
              <w:pStyle w:val="TAH"/>
            </w:pPr>
            <w:r w:rsidRPr="00D70946">
              <w:t>Information Element</w:t>
            </w:r>
          </w:p>
        </w:tc>
        <w:tc>
          <w:tcPr>
            <w:tcW w:w="2267" w:type="dxa"/>
          </w:tcPr>
          <w:p w14:paraId="6F9EA81C" w14:textId="77777777" w:rsidR="00FF01F6" w:rsidRPr="00D70946" w:rsidRDefault="00FF01F6" w:rsidP="009D4432">
            <w:pPr>
              <w:pStyle w:val="TAH"/>
            </w:pPr>
            <w:r w:rsidRPr="00D70946">
              <w:t>Value/remark</w:t>
            </w:r>
          </w:p>
        </w:tc>
        <w:tc>
          <w:tcPr>
            <w:tcW w:w="1700" w:type="dxa"/>
          </w:tcPr>
          <w:p w14:paraId="34A43CA0" w14:textId="77777777" w:rsidR="00FF01F6" w:rsidRPr="00D70946" w:rsidRDefault="00FF01F6" w:rsidP="009D4432">
            <w:pPr>
              <w:pStyle w:val="TAH"/>
            </w:pPr>
            <w:r w:rsidRPr="00D70946">
              <w:t>Comment</w:t>
            </w:r>
          </w:p>
        </w:tc>
        <w:tc>
          <w:tcPr>
            <w:tcW w:w="1245" w:type="dxa"/>
          </w:tcPr>
          <w:p w14:paraId="1BB682BF" w14:textId="77777777" w:rsidR="00FF01F6" w:rsidRPr="00D70946" w:rsidRDefault="00FF01F6" w:rsidP="009D4432">
            <w:pPr>
              <w:pStyle w:val="TAH"/>
            </w:pPr>
            <w:r w:rsidRPr="00D70946">
              <w:t>Condition</w:t>
            </w:r>
          </w:p>
        </w:tc>
      </w:tr>
      <w:tr w:rsidR="00FF01F6" w:rsidRPr="00D70946" w14:paraId="305A7B00" w14:textId="77777777" w:rsidTr="0057634F">
        <w:tblPrEx>
          <w:tblCellMar>
            <w:left w:w="108" w:type="dxa"/>
            <w:right w:w="108" w:type="dxa"/>
          </w:tblCellMar>
        </w:tblPrEx>
        <w:tc>
          <w:tcPr>
            <w:tcW w:w="4535" w:type="dxa"/>
            <w:gridSpan w:val="2"/>
          </w:tcPr>
          <w:p w14:paraId="19552F74" w14:textId="77777777" w:rsidR="00FF01F6" w:rsidRPr="00D70946" w:rsidRDefault="00FF01F6" w:rsidP="009D4432">
            <w:pPr>
              <w:pStyle w:val="TAH"/>
            </w:pPr>
            <w:r w:rsidRPr="00D70946">
              <w:t>Protocol discriminator</w:t>
            </w:r>
          </w:p>
        </w:tc>
        <w:tc>
          <w:tcPr>
            <w:tcW w:w="2267" w:type="dxa"/>
          </w:tcPr>
          <w:p w14:paraId="740A2458" w14:textId="77777777" w:rsidR="00FF01F6" w:rsidRPr="00D70946" w:rsidRDefault="00FF01F6" w:rsidP="009D4432">
            <w:pPr>
              <w:pStyle w:val="TAH"/>
            </w:pPr>
            <w:r w:rsidRPr="00D70946">
              <w:t>1111</w:t>
            </w:r>
          </w:p>
        </w:tc>
        <w:tc>
          <w:tcPr>
            <w:tcW w:w="1700" w:type="dxa"/>
          </w:tcPr>
          <w:p w14:paraId="44212E71" w14:textId="77777777" w:rsidR="00FF01F6" w:rsidRPr="00D70946" w:rsidRDefault="00FF01F6" w:rsidP="009D4432">
            <w:pPr>
              <w:pStyle w:val="TAH"/>
            </w:pPr>
          </w:p>
        </w:tc>
        <w:tc>
          <w:tcPr>
            <w:tcW w:w="1245" w:type="dxa"/>
          </w:tcPr>
          <w:p w14:paraId="47FF833C" w14:textId="77777777" w:rsidR="00FF01F6" w:rsidRPr="00D70946" w:rsidRDefault="00FF01F6" w:rsidP="009D4432">
            <w:pPr>
              <w:pStyle w:val="TAH"/>
            </w:pPr>
          </w:p>
        </w:tc>
      </w:tr>
      <w:tr w:rsidR="00FF01F6" w:rsidRPr="00D70946" w14:paraId="4A073578" w14:textId="77777777" w:rsidTr="0057634F">
        <w:tblPrEx>
          <w:tblCellMar>
            <w:left w:w="108" w:type="dxa"/>
            <w:right w:w="108" w:type="dxa"/>
          </w:tblCellMar>
        </w:tblPrEx>
        <w:tc>
          <w:tcPr>
            <w:tcW w:w="4535" w:type="dxa"/>
            <w:gridSpan w:val="2"/>
          </w:tcPr>
          <w:p w14:paraId="1A2D7F8D" w14:textId="77777777" w:rsidR="00FF01F6" w:rsidRPr="00D70946" w:rsidRDefault="00FF01F6" w:rsidP="009D4432">
            <w:pPr>
              <w:pStyle w:val="TAH"/>
            </w:pPr>
            <w:r w:rsidRPr="00D70946">
              <w:t>Skip indicator</w:t>
            </w:r>
          </w:p>
        </w:tc>
        <w:tc>
          <w:tcPr>
            <w:tcW w:w="2267" w:type="dxa"/>
          </w:tcPr>
          <w:p w14:paraId="5E8301D0" w14:textId="77777777" w:rsidR="00FF01F6" w:rsidRPr="00D70946" w:rsidRDefault="00FF01F6" w:rsidP="009D4432">
            <w:pPr>
              <w:pStyle w:val="TAH"/>
            </w:pPr>
            <w:r w:rsidRPr="00D70946">
              <w:t>0000</w:t>
            </w:r>
          </w:p>
        </w:tc>
        <w:tc>
          <w:tcPr>
            <w:tcW w:w="1700" w:type="dxa"/>
          </w:tcPr>
          <w:p w14:paraId="62E96E3D" w14:textId="77777777" w:rsidR="00FF01F6" w:rsidRPr="00D70946" w:rsidRDefault="00FF01F6" w:rsidP="009D4432">
            <w:pPr>
              <w:pStyle w:val="TAH"/>
            </w:pPr>
          </w:p>
        </w:tc>
        <w:tc>
          <w:tcPr>
            <w:tcW w:w="1245" w:type="dxa"/>
          </w:tcPr>
          <w:p w14:paraId="303706A8" w14:textId="77777777" w:rsidR="00FF01F6" w:rsidRPr="00D70946" w:rsidRDefault="00FF01F6" w:rsidP="009D4432">
            <w:pPr>
              <w:pStyle w:val="TAH"/>
            </w:pPr>
          </w:p>
        </w:tc>
      </w:tr>
      <w:tr w:rsidR="00FF01F6" w:rsidRPr="00D70946" w14:paraId="029FC2B6" w14:textId="77777777" w:rsidTr="0057634F">
        <w:tblPrEx>
          <w:tblCellMar>
            <w:left w:w="108" w:type="dxa"/>
            <w:right w:w="108" w:type="dxa"/>
          </w:tblCellMar>
        </w:tblPrEx>
        <w:tc>
          <w:tcPr>
            <w:tcW w:w="4535" w:type="dxa"/>
            <w:gridSpan w:val="2"/>
          </w:tcPr>
          <w:p w14:paraId="119B1FA7" w14:textId="77777777" w:rsidR="00FF01F6" w:rsidRPr="00D70946" w:rsidRDefault="00FF01F6" w:rsidP="009D4432">
            <w:pPr>
              <w:pStyle w:val="TAL"/>
            </w:pPr>
            <w:r w:rsidRPr="00D70946">
              <w:t>Message type</w:t>
            </w:r>
          </w:p>
        </w:tc>
        <w:tc>
          <w:tcPr>
            <w:tcW w:w="2267" w:type="dxa"/>
          </w:tcPr>
          <w:p w14:paraId="071A0218" w14:textId="77777777" w:rsidR="00FF01F6" w:rsidRPr="00D70946" w:rsidRDefault="00FF01F6" w:rsidP="009D4432">
            <w:pPr>
              <w:pStyle w:val="TAH"/>
            </w:pPr>
            <w:r w:rsidRPr="00D70946">
              <w:t>‘10000110’</w:t>
            </w:r>
          </w:p>
        </w:tc>
        <w:tc>
          <w:tcPr>
            <w:tcW w:w="1700" w:type="dxa"/>
          </w:tcPr>
          <w:p w14:paraId="0BCEFD95" w14:textId="77777777" w:rsidR="00FF01F6" w:rsidRPr="00D70946" w:rsidRDefault="00FF01F6" w:rsidP="009D4432">
            <w:pPr>
              <w:pStyle w:val="TAH"/>
            </w:pPr>
          </w:p>
        </w:tc>
        <w:tc>
          <w:tcPr>
            <w:tcW w:w="1245" w:type="dxa"/>
          </w:tcPr>
          <w:p w14:paraId="1EE2ECB6" w14:textId="77777777" w:rsidR="00FF01F6" w:rsidRPr="00D70946" w:rsidRDefault="00FF01F6" w:rsidP="009D4432">
            <w:pPr>
              <w:pStyle w:val="TAH"/>
            </w:pPr>
          </w:p>
        </w:tc>
      </w:tr>
      <w:tr w:rsidR="00FF01F6" w:rsidRPr="00D70946" w14:paraId="563B6BC8" w14:textId="77777777" w:rsidTr="0057634F">
        <w:tblPrEx>
          <w:tblCellMar>
            <w:left w:w="108" w:type="dxa"/>
            <w:right w:w="108" w:type="dxa"/>
          </w:tblCellMar>
        </w:tblPrEx>
        <w:tc>
          <w:tcPr>
            <w:tcW w:w="4535" w:type="dxa"/>
            <w:gridSpan w:val="2"/>
          </w:tcPr>
          <w:p w14:paraId="45FD6342" w14:textId="77777777" w:rsidR="00FF01F6" w:rsidRPr="00D70946" w:rsidRDefault="00FF01F6" w:rsidP="009D4432">
            <w:pPr>
              <w:pStyle w:val="TAL"/>
            </w:pPr>
            <w:r w:rsidRPr="00D70946">
              <w:t>Delete NSSAI type</w:t>
            </w:r>
          </w:p>
        </w:tc>
        <w:tc>
          <w:tcPr>
            <w:tcW w:w="2267" w:type="dxa"/>
          </w:tcPr>
          <w:p w14:paraId="24D5BC17" w14:textId="77777777" w:rsidR="00FF01F6" w:rsidRPr="00D70946" w:rsidRDefault="00FF01F6" w:rsidP="009D4432">
            <w:pPr>
              <w:pStyle w:val="TAL"/>
            </w:pPr>
            <w:r w:rsidRPr="00D70946">
              <w:t>‘00000010’</w:t>
            </w:r>
          </w:p>
        </w:tc>
        <w:tc>
          <w:tcPr>
            <w:tcW w:w="1700" w:type="dxa"/>
          </w:tcPr>
          <w:p w14:paraId="369D720F" w14:textId="77777777" w:rsidR="00FF01F6" w:rsidRPr="00D70946" w:rsidRDefault="00FF01F6" w:rsidP="009D4432">
            <w:pPr>
              <w:pStyle w:val="TAL"/>
            </w:pPr>
            <w:r w:rsidRPr="00D70946">
              <w:t>Delete Allowed NSSAI</w:t>
            </w:r>
          </w:p>
        </w:tc>
        <w:tc>
          <w:tcPr>
            <w:tcW w:w="1245" w:type="dxa"/>
          </w:tcPr>
          <w:p w14:paraId="512D69A9" w14:textId="77777777" w:rsidR="00FF01F6" w:rsidRPr="00D70946" w:rsidRDefault="00FF01F6" w:rsidP="009D4432">
            <w:pPr>
              <w:pStyle w:val="TAL"/>
            </w:pPr>
          </w:p>
        </w:tc>
      </w:tr>
      <w:tr w:rsidR="00FF01F6" w:rsidRPr="00D70946" w14:paraId="53AA45A6" w14:textId="77777777" w:rsidTr="0057634F">
        <w:tblPrEx>
          <w:tblCellMar>
            <w:left w:w="108" w:type="dxa"/>
            <w:right w:w="108" w:type="dxa"/>
          </w:tblCellMar>
        </w:tblPrEx>
        <w:tc>
          <w:tcPr>
            <w:tcW w:w="4535" w:type="dxa"/>
            <w:gridSpan w:val="2"/>
          </w:tcPr>
          <w:p w14:paraId="40A2CD5E" w14:textId="77777777" w:rsidR="00FF01F6" w:rsidRPr="00D70946" w:rsidRDefault="00FF01F6" w:rsidP="009D4432">
            <w:pPr>
              <w:pStyle w:val="TAL"/>
            </w:pPr>
            <w:r w:rsidRPr="00D70946">
              <w:t>Allowed NSSAI</w:t>
            </w:r>
          </w:p>
        </w:tc>
        <w:tc>
          <w:tcPr>
            <w:tcW w:w="2267" w:type="dxa"/>
          </w:tcPr>
          <w:p w14:paraId="40AD76B3" w14:textId="77777777" w:rsidR="00FF01F6" w:rsidRPr="00D70946" w:rsidRDefault="00FF01F6" w:rsidP="009D4432">
            <w:pPr>
              <w:pStyle w:val="TAL"/>
            </w:pPr>
            <w:r w:rsidRPr="00D70946">
              <w:t>000000</w:t>
            </w:r>
          </w:p>
        </w:tc>
        <w:tc>
          <w:tcPr>
            <w:tcW w:w="1700" w:type="dxa"/>
          </w:tcPr>
          <w:p w14:paraId="59AF8BEA" w14:textId="77777777" w:rsidR="00FF01F6" w:rsidRPr="00D70946" w:rsidRDefault="00FF01F6" w:rsidP="009D4432">
            <w:pPr>
              <w:pStyle w:val="TAL"/>
            </w:pPr>
            <w:r w:rsidRPr="00D70946">
              <w:t>All PLMNs</w:t>
            </w:r>
            <w:r w:rsidR="001B2C6D" w:rsidRPr="00D70946">
              <w:t xml:space="preserve"> (3 Octets)</w:t>
            </w:r>
          </w:p>
        </w:tc>
        <w:tc>
          <w:tcPr>
            <w:tcW w:w="1245" w:type="dxa"/>
          </w:tcPr>
          <w:p w14:paraId="3E977683" w14:textId="77777777" w:rsidR="00FF01F6" w:rsidRPr="00D70946" w:rsidRDefault="00FF01F6" w:rsidP="009D4432">
            <w:pPr>
              <w:pStyle w:val="TAL"/>
            </w:pPr>
          </w:p>
        </w:tc>
      </w:tr>
      <w:tr w:rsidR="00FF01F6" w:rsidRPr="00D70946" w14:paraId="790C8889" w14:textId="77777777" w:rsidTr="0057634F">
        <w:tblPrEx>
          <w:tblCellMar>
            <w:left w:w="108" w:type="dxa"/>
            <w:right w:w="108" w:type="dxa"/>
          </w:tblCellMar>
        </w:tblPrEx>
        <w:tc>
          <w:tcPr>
            <w:tcW w:w="4535" w:type="dxa"/>
            <w:gridSpan w:val="2"/>
          </w:tcPr>
          <w:p w14:paraId="463EC4C6" w14:textId="77777777" w:rsidR="00FF01F6" w:rsidRPr="00D70946" w:rsidRDefault="00FF01F6" w:rsidP="009D4432">
            <w:pPr>
              <w:pStyle w:val="TAL"/>
            </w:pPr>
          </w:p>
        </w:tc>
        <w:tc>
          <w:tcPr>
            <w:tcW w:w="2267" w:type="dxa"/>
          </w:tcPr>
          <w:p w14:paraId="710FC71A" w14:textId="77777777" w:rsidR="00FF01F6" w:rsidRPr="00D70946" w:rsidRDefault="00FF01F6" w:rsidP="009D4432">
            <w:pPr>
              <w:pStyle w:val="TAL"/>
            </w:pPr>
            <w:r w:rsidRPr="00D70946">
              <w:t>00</w:t>
            </w:r>
          </w:p>
        </w:tc>
        <w:tc>
          <w:tcPr>
            <w:tcW w:w="1700" w:type="dxa"/>
          </w:tcPr>
          <w:p w14:paraId="05563539" w14:textId="77777777" w:rsidR="00FF01F6" w:rsidRPr="00D70946" w:rsidRDefault="00FF01F6" w:rsidP="009D4432">
            <w:pPr>
              <w:pStyle w:val="TAL"/>
            </w:pPr>
            <w:r w:rsidRPr="00D70946">
              <w:t>3GPP access</w:t>
            </w:r>
          </w:p>
        </w:tc>
        <w:tc>
          <w:tcPr>
            <w:tcW w:w="1245" w:type="dxa"/>
          </w:tcPr>
          <w:p w14:paraId="57447A16" w14:textId="77777777" w:rsidR="00FF01F6" w:rsidRPr="00D70946" w:rsidRDefault="00FF01F6" w:rsidP="009D4432">
            <w:pPr>
              <w:pStyle w:val="TAL"/>
            </w:pPr>
          </w:p>
        </w:tc>
      </w:tr>
    </w:tbl>
    <w:p w14:paraId="70DEFB35" w14:textId="77777777" w:rsidR="00FF01F6" w:rsidRPr="00D70946" w:rsidRDefault="00FF01F6" w:rsidP="009D4432"/>
    <w:p w14:paraId="355821CE" w14:textId="77777777" w:rsidR="00FF01F6" w:rsidRPr="00D70946" w:rsidRDefault="00FF01F6" w:rsidP="009D4432">
      <w:pPr>
        <w:pStyle w:val="TH"/>
      </w:pPr>
      <w:r w:rsidRPr="00D70946">
        <w:t>Table 9.1.5.1.3a.3.3-4: NSSAI DELETE RESPONSE (step 20,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70946" w14:paraId="093DBBA5" w14:textId="77777777" w:rsidTr="0057634F">
        <w:trPr>
          <w:gridBefore w:val="1"/>
          <w:wBefore w:w="9" w:type="dxa"/>
        </w:trPr>
        <w:tc>
          <w:tcPr>
            <w:tcW w:w="9738" w:type="dxa"/>
            <w:gridSpan w:val="4"/>
          </w:tcPr>
          <w:p w14:paraId="1115B7ED" w14:textId="77777777" w:rsidR="00FF01F6" w:rsidRPr="00D70946" w:rsidRDefault="0029409F" w:rsidP="009D4432">
            <w:pPr>
              <w:pStyle w:val="TAL"/>
            </w:pPr>
            <w:r w:rsidRPr="00D70946">
              <w:t>Derivation path: TS 38</w:t>
            </w:r>
            <w:r w:rsidR="00FF01F6" w:rsidRPr="00D70946">
              <w:t>.509 Table 6.7.1</w:t>
            </w:r>
          </w:p>
        </w:tc>
      </w:tr>
      <w:tr w:rsidR="00FF01F6" w:rsidRPr="00D70946" w14:paraId="25DDDAC7" w14:textId="77777777" w:rsidTr="0057634F">
        <w:tblPrEx>
          <w:tblCellMar>
            <w:left w:w="108" w:type="dxa"/>
            <w:right w:w="108" w:type="dxa"/>
          </w:tblCellMar>
        </w:tblPrEx>
        <w:tc>
          <w:tcPr>
            <w:tcW w:w="4535" w:type="dxa"/>
            <w:gridSpan w:val="2"/>
          </w:tcPr>
          <w:p w14:paraId="2054536E" w14:textId="77777777" w:rsidR="00FF01F6" w:rsidRPr="00D70946" w:rsidRDefault="00FF01F6" w:rsidP="009D4432">
            <w:pPr>
              <w:pStyle w:val="TAH"/>
            </w:pPr>
            <w:r w:rsidRPr="00D70946">
              <w:t>Information Element</w:t>
            </w:r>
          </w:p>
        </w:tc>
        <w:tc>
          <w:tcPr>
            <w:tcW w:w="2267" w:type="dxa"/>
          </w:tcPr>
          <w:p w14:paraId="5E11560F" w14:textId="77777777" w:rsidR="00FF01F6" w:rsidRPr="00D70946" w:rsidRDefault="00FF01F6" w:rsidP="009D4432">
            <w:pPr>
              <w:pStyle w:val="TAH"/>
            </w:pPr>
            <w:r w:rsidRPr="00D70946">
              <w:t>Value/remark</w:t>
            </w:r>
          </w:p>
        </w:tc>
        <w:tc>
          <w:tcPr>
            <w:tcW w:w="1700" w:type="dxa"/>
          </w:tcPr>
          <w:p w14:paraId="5A1F7901" w14:textId="77777777" w:rsidR="00FF01F6" w:rsidRPr="00D70946" w:rsidRDefault="00FF01F6" w:rsidP="009D4432">
            <w:pPr>
              <w:pStyle w:val="TAH"/>
            </w:pPr>
            <w:r w:rsidRPr="00D70946">
              <w:t>Comment</w:t>
            </w:r>
          </w:p>
        </w:tc>
        <w:tc>
          <w:tcPr>
            <w:tcW w:w="1245" w:type="dxa"/>
          </w:tcPr>
          <w:p w14:paraId="0472095D" w14:textId="77777777" w:rsidR="00FF01F6" w:rsidRPr="00D70946" w:rsidRDefault="00FF01F6" w:rsidP="009D4432">
            <w:pPr>
              <w:pStyle w:val="TAH"/>
            </w:pPr>
            <w:r w:rsidRPr="00D70946">
              <w:t>Condition</w:t>
            </w:r>
          </w:p>
        </w:tc>
      </w:tr>
      <w:tr w:rsidR="00FF01F6" w:rsidRPr="00D70946" w14:paraId="5B0023DF" w14:textId="77777777" w:rsidTr="0057634F">
        <w:tblPrEx>
          <w:tblCellMar>
            <w:left w:w="108" w:type="dxa"/>
            <w:right w:w="108" w:type="dxa"/>
          </w:tblCellMar>
        </w:tblPrEx>
        <w:tc>
          <w:tcPr>
            <w:tcW w:w="4535" w:type="dxa"/>
            <w:gridSpan w:val="2"/>
          </w:tcPr>
          <w:p w14:paraId="4B1EBB4A" w14:textId="77777777" w:rsidR="00FF01F6" w:rsidRPr="00D70946" w:rsidRDefault="00FF01F6" w:rsidP="009D4432">
            <w:pPr>
              <w:pStyle w:val="TAL"/>
            </w:pPr>
            <w:r w:rsidRPr="00D70946">
              <w:t>Protocol discriminator</w:t>
            </w:r>
          </w:p>
        </w:tc>
        <w:tc>
          <w:tcPr>
            <w:tcW w:w="2267" w:type="dxa"/>
          </w:tcPr>
          <w:p w14:paraId="7503EC28" w14:textId="77777777" w:rsidR="00FF01F6" w:rsidRPr="00D70946" w:rsidRDefault="00FF01F6" w:rsidP="009D4432">
            <w:pPr>
              <w:pStyle w:val="TAL"/>
            </w:pPr>
            <w:r w:rsidRPr="00D70946">
              <w:t>1111</w:t>
            </w:r>
          </w:p>
        </w:tc>
        <w:tc>
          <w:tcPr>
            <w:tcW w:w="1700" w:type="dxa"/>
          </w:tcPr>
          <w:p w14:paraId="3287B869" w14:textId="77777777" w:rsidR="00FF01F6" w:rsidRPr="00D70946" w:rsidRDefault="00FF01F6" w:rsidP="009D4432">
            <w:pPr>
              <w:pStyle w:val="TAH"/>
            </w:pPr>
          </w:p>
        </w:tc>
        <w:tc>
          <w:tcPr>
            <w:tcW w:w="1245" w:type="dxa"/>
          </w:tcPr>
          <w:p w14:paraId="1BBA73FB" w14:textId="77777777" w:rsidR="00FF01F6" w:rsidRPr="00D70946" w:rsidRDefault="00FF01F6" w:rsidP="009D4432">
            <w:pPr>
              <w:pStyle w:val="TAH"/>
            </w:pPr>
          </w:p>
        </w:tc>
      </w:tr>
      <w:tr w:rsidR="00FF01F6" w:rsidRPr="00D70946" w14:paraId="44CC9236" w14:textId="77777777" w:rsidTr="0057634F">
        <w:tblPrEx>
          <w:tblCellMar>
            <w:left w:w="108" w:type="dxa"/>
            <w:right w:w="108" w:type="dxa"/>
          </w:tblCellMar>
        </w:tblPrEx>
        <w:tc>
          <w:tcPr>
            <w:tcW w:w="4535" w:type="dxa"/>
            <w:gridSpan w:val="2"/>
          </w:tcPr>
          <w:p w14:paraId="2F6D0AFD" w14:textId="77777777" w:rsidR="00FF01F6" w:rsidRPr="00D70946" w:rsidRDefault="00FF01F6" w:rsidP="009D4432">
            <w:pPr>
              <w:pStyle w:val="TAL"/>
            </w:pPr>
            <w:r w:rsidRPr="00D70946">
              <w:t>Skip indicator</w:t>
            </w:r>
          </w:p>
        </w:tc>
        <w:tc>
          <w:tcPr>
            <w:tcW w:w="2267" w:type="dxa"/>
          </w:tcPr>
          <w:p w14:paraId="054B51BF" w14:textId="77777777" w:rsidR="00FF01F6" w:rsidRPr="00D70946" w:rsidRDefault="00FF01F6" w:rsidP="009D4432">
            <w:pPr>
              <w:pStyle w:val="TAL"/>
            </w:pPr>
            <w:r w:rsidRPr="00D70946">
              <w:t>0000</w:t>
            </w:r>
          </w:p>
        </w:tc>
        <w:tc>
          <w:tcPr>
            <w:tcW w:w="1700" w:type="dxa"/>
          </w:tcPr>
          <w:p w14:paraId="358BCAF4" w14:textId="77777777" w:rsidR="00FF01F6" w:rsidRPr="00D70946" w:rsidRDefault="00FF01F6" w:rsidP="009D4432">
            <w:pPr>
              <w:pStyle w:val="TAH"/>
            </w:pPr>
          </w:p>
        </w:tc>
        <w:tc>
          <w:tcPr>
            <w:tcW w:w="1245" w:type="dxa"/>
          </w:tcPr>
          <w:p w14:paraId="4EF5BFD1" w14:textId="77777777" w:rsidR="00FF01F6" w:rsidRPr="00D70946" w:rsidRDefault="00FF01F6" w:rsidP="009D4432">
            <w:pPr>
              <w:pStyle w:val="TAH"/>
            </w:pPr>
          </w:p>
        </w:tc>
      </w:tr>
      <w:tr w:rsidR="00FF01F6" w:rsidRPr="00D70946" w14:paraId="05728033" w14:textId="77777777" w:rsidTr="0057634F">
        <w:tblPrEx>
          <w:tblCellMar>
            <w:left w:w="108" w:type="dxa"/>
            <w:right w:w="108" w:type="dxa"/>
          </w:tblCellMar>
        </w:tblPrEx>
        <w:tc>
          <w:tcPr>
            <w:tcW w:w="4535" w:type="dxa"/>
            <w:gridSpan w:val="2"/>
          </w:tcPr>
          <w:p w14:paraId="771200EC" w14:textId="77777777" w:rsidR="00FF01F6" w:rsidRPr="00D70946" w:rsidRDefault="00FF01F6" w:rsidP="009D4432">
            <w:pPr>
              <w:pStyle w:val="TAL"/>
            </w:pPr>
            <w:r w:rsidRPr="00D70946">
              <w:t>Message type</w:t>
            </w:r>
          </w:p>
        </w:tc>
        <w:tc>
          <w:tcPr>
            <w:tcW w:w="2267" w:type="dxa"/>
          </w:tcPr>
          <w:p w14:paraId="08BA5FBD" w14:textId="77777777" w:rsidR="00FF01F6" w:rsidRPr="00D70946" w:rsidRDefault="00FF01F6" w:rsidP="009D4432">
            <w:pPr>
              <w:pStyle w:val="TAH"/>
            </w:pPr>
            <w:r w:rsidRPr="00D70946">
              <w:t>‘10100111’</w:t>
            </w:r>
          </w:p>
        </w:tc>
        <w:tc>
          <w:tcPr>
            <w:tcW w:w="1700" w:type="dxa"/>
          </w:tcPr>
          <w:p w14:paraId="70F78ED4" w14:textId="77777777" w:rsidR="00FF01F6" w:rsidRPr="00D70946" w:rsidRDefault="00FF01F6" w:rsidP="009D4432">
            <w:pPr>
              <w:pStyle w:val="TAH"/>
            </w:pPr>
          </w:p>
        </w:tc>
        <w:tc>
          <w:tcPr>
            <w:tcW w:w="1245" w:type="dxa"/>
          </w:tcPr>
          <w:p w14:paraId="642F4B8E" w14:textId="77777777" w:rsidR="00FF01F6" w:rsidRPr="00D70946" w:rsidRDefault="00FF01F6" w:rsidP="009D4432">
            <w:pPr>
              <w:pStyle w:val="TAH"/>
            </w:pPr>
          </w:p>
        </w:tc>
      </w:tr>
    </w:tbl>
    <w:p w14:paraId="14ACD070" w14:textId="77777777" w:rsidR="00FF01F6" w:rsidRPr="00D70946" w:rsidRDefault="00FF01F6" w:rsidP="009D4432"/>
    <w:p w14:paraId="44C51D19" w14:textId="77777777" w:rsidR="00FF01F6" w:rsidRPr="00D70946" w:rsidRDefault="00FF01F6" w:rsidP="009D4432">
      <w:pPr>
        <w:pStyle w:val="TH"/>
      </w:pPr>
      <w:r w:rsidRPr="00D70946">
        <w:t>Table 9.1.5.1.3a.3.3-5: REGISTRATION REQUEST (step 24,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70946" w14:paraId="0E059725" w14:textId="77777777" w:rsidTr="0057634F">
        <w:trPr>
          <w:gridBefore w:val="1"/>
          <w:wBefore w:w="9" w:type="dxa"/>
        </w:trPr>
        <w:tc>
          <w:tcPr>
            <w:tcW w:w="9738" w:type="dxa"/>
            <w:gridSpan w:val="4"/>
          </w:tcPr>
          <w:p w14:paraId="58FA1BB3" w14:textId="77777777" w:rsidR="00FF01F6" w:rsidRPr="00D70946" w:rsidRDefault="0029409F" w:rsidP="009D4432">
            <w:pPr>
              <w:pStyle w:val="TAL"/>
            </w:pPr>
            <w:r w:rsidRPr="00D70946">
              <w:t>Derivation path: TS 38</w:t>
            </w:r>
            <w:r w:rsidR="00FF01F6" w:rsidRPr="00D70946">
              <w:t>.508-1 Table 4.7.1-6</w:t>
            </w:r>
          </w:p>
        </w:tc>
      </w:tr>
      <w:tr w:rsidR="00FF01F6" w:rsidRPr="00D70946" w14:paraId="5FB1CB79" w14:textId="77777777" w:rsidTr="0057634F">
        <w:tblPrEx>
          <w:tblCellMar>
            <w:left w:w="108" w:type="dxa"/>
            <w:right w:w="108" w:type="dxa"/>
          </w:tblCellMar>
        </w:tblPrEx>
        <w:tc>
          <w:tcPr>
            <w:tcW w:w="4535" w:type="dxa"/>
            <w:gridSpan w:val="2"/>
          </w:tcPr>
          <w:p w14:paraId="07841640" w14:textId="77777777" w:rsidR="00FF01F6" w:rsidRPr="00D70946" w:rsidRDefault="00FF01F6" w:rsidP="009D4432">
            <w:pPr>
              <w:pStyle w:val="TAH"/>
            </w:pPr>
            <w:r w:rsidRPr="00D70946">
              <w:t>Information Element</w:t>
            </w:r>
          </w:p>
        </w:tc>
        <w:tc>
          <w:tcPr>
            <w:tcW w:w="2267" w:type="dxa"/>
          </w:tcPr>
          <w:p w14:paraId="71564461" w14:textId="77777777" w:rsidR="00FF01F6" w:rsidRPr="00D70946" w:rsidRDefault="00FF01F6" w:rsidP="009D4432">
            <w:pPr>
              <w:pStyle w:val="TAH"/>
            </w:pPr>
            <w:r w:rsidRPr="00D70946">
              <w:t>Value/remark</w:t>
            </w:r>
          </w:p>
        </w:tc>
        <w:tc>
          <w:tcPr>
            <w:tcW w:w="1700" w:type="dxa"/>
          </w:tcPr>
          <w:p w14:paraId="158A20BF" w14:textId="77777777" w:rsidR="00FF01F6" w:rsidRPr="00D70946" w:rsidRDefault="00FF01F6" w:rsidP="009D4432">
            <w:pPr>
              <w:pStyle w:val="TAH"/>
            </w:pPr>
            <w:r w:rsidRPr="00D70946">
              <w:t>Comment</w:t>
            </w:r>
          </w:p>
        </w:tc>
        <w:tc>
          <w:tcPr>
            <w:tcW w:w="1245" w:type="dxa"/>
          </w:tcPr>
          <w:p w14:paraId="6F16FB40" w14:textId="77777777" w:rsidR="00FF01F6" w:rsidRPr="00D70946" w:rsidRDefault="00FF01F6" w:rsidP="009D4432">
            <w:pPr>
              <w:pStyle w:val="TAH"/>
            </w:pPr>
            <w:r w:rsidRPr="00D70946">
              <w:t>Condition</w:t>
            </w:r>
          </w:p>
        </w:tc>
      </w:tr>
      <w:tr w:rsidR="00FF01F6" w:rsidRPr="00D70946" w14:paraId="598B0FDD" w14:textId="77777777" w:rsidTr="0057634F">
        <w:tblPrEx>
          <w:tblCellMar>
            <w:left w:w="108" w:type="dxa"/>
            <w:right w:w="108" w:type="dxa"/>
          </w:tblCellMar>
        </w:tblPrEx>
        <w:tc>
          <w:tcPr>
            <w:tcW w:w="4535" w:type="dxa"/>
            <w:gridSpan w:val="2"/>
          </w:tcPr>
          <w:p w14:paraId="42D7B94C" w14:textId="77777777" w:rsidR="00FF01F6" w:rsidRPr="00D70946" w:rsidRDefault="00FF01F6" w:rsidP="009D4432">
            <w:pPr>
              <w:pStyle w:val="TAL"/>
            </w:pPr>
            <w:r w:rsidRPr="00D70946">
              <w:t>5GS registration type value</w:t>
            </w:r>
          </w:p>
        </w:tc>
        <w:tc>
          <w:tcPr>
            <w:tcW w:w="2267" w:type="dxa"/>
          </w:tcPr>
          <w:p w14:paraId="68EC785E" w14:textId="77777777" w:rsidR="00FF01F6" w:rsidRPr="00D70946" w:rsidRDefault="00FF01F6" w:rsidP="009D4432">
            <w:pPr>
              <w:pStyle w:val="TAL"/>
            </w:pPr>
            <w:r w:rsidRPr="00D70946">
              <w:t>‘001’B</w:t>
            </w:r>
          </w:p>
        </w:tc>
        <w:tc>
          <w:tcPr>
            <w:tcW w:w="1700" w:type="dxa"/>
          </w:tcPr>
          <w:p w14:paraId="52D28D3B" w14:textId="77777777" w:rsidR="00FF01F6" w:rsidRPr="00D70946" w:rsidRDefault="00FF01F6" w:rsidP="009D4432">
            <w:pPr>
              <w:pStyle w:val="TAL"/>
            </w:pPr>
            <w:r w:rsidRPr="00D70946">
              <w:t>Initial registration</w:t>
            </w:r>
          </w:p>
        </w:tc>
        <w:tc>
          <w:tcPr>
            <w:tcW w:w="1245" w:type="dxa"/>
          </w:tcPr>
          <w:p w14:paraId="7280FD87" w14:textId="77777777" w:rsidR="00FF01F6" w:rsidRPr="00D70946" w:rsidRDefault="00FF01F6" w:rsidP="009D4432">
            <w:pPr>
              <w:pStyle w:val="TAL"/>
            </w:pPr>
          </w:p>
        </w:tc>
      </w:tr>
      <w:tr w:rsidR="00FF01F6" w:rsidRPr="00D70946" w14:paraId="2D996805" w14:textId="77777777" w:rsidTr="0057634F">
        <w:tblPrEx>
          <w:tblCellMar>
            <w:left w:w="108" w:type="dxa"/>
            <w:right w:w="108" w:type="dxa"/>
          </w:tblCellMar>
        </w:tblPrEx>
        <w:tc>
          <w:tcPr>
            <w:tcW w:w="4535" w:type="dxa"/>
            <w:gridSpan w:val="2"/>
          </w:tcPr>
          <w:p w14:paraId="46EC79CF" w14:textId="77777777" w:rsidR="00FF01F6" w:rsidRPr="00D70946" w:rsidRDefault="00FF01F6" w:rsidP="009D4432">
            <w:pPr>
              <w:pStyle w:val="TAL"/>
            </w:pPr>
            <w:r w:rsidRPr="00D70946">
              <w:t>Requested NSSAI</w:t>
            </w:r>
          </w:p>
        </w:tc>
        <w:tc>
          <w:tcPr>
            <w:tcW w:w="2267" w:type="dxa"/>
          </w:tcPr>
          <w:p w14:paraId="7909E2F2" w14:textId="77777777" w:rsidR="00FF01F6" w:rsidRPr="00D70946" w:rsidRDefault="00FF01F6" w:rsidP="009D4432">
            <w:pPr>
              <w:pStyle w:val="TAL"/>
            </w:pPr>
          </w:p>
        </w:tc>
        <w:tc>
          <w:tcPr>
            <w:tcW w:w="1700" w:type="dxa"/>
          </w:tcPr>
          <w:p w14:paraId="0B545B93" w14:textId="77777777" w:rsidR="00FF01F6" w:rsidRPr="00D70946" w:rsidRDefault="00FF01F6" w:rsidP="009D4432">
            <w:pPr>
              <w:pStyle w:val="TAL"/>
            </w:pPr>
            <w:r w:rsidRPr="00D70946">
              <w:t>Note</w:t>
            </w:r>
          </w:p>
        </w:tc>
        <w:tc>
          <w:tcPr>
            <w:tcW w:w="1245" w:type="dxa"/>
          </w:tcPr>
          <w:p w14:paraId="3E49BB0B" w14:textId="77777777" w:rsidR="00FF01F6" w:rsidRPr="00D70946" w:rsidRDefault="00FF01F6" w:rsidP="009D4432">
            <w:pPr>
              <w:pStyle w:val="TAL"/>
            </w:pPr>
          </w:p>
        </w:tc>
      </w:tr>
      <w:tr w:rsidR="00FF01F6" w:rsidRPr="00D70946" w14:paraId="0D73C46C"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138452E" w14:textId="77777777" w:rsidR="00FF01F6" w:rsidRPr="00D70946" w:rsidRDefault="00FF01F6"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16C2ECDA" w14:textId="77777777" w:rsidR="00FF01F6" w:rsidRPr="00D70946"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F05137A" w14:textId="77777777" w:rsidR="00FF01F6" w:rsidRPr="00D70946" w:rsidRDefault="00FF01F6"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Pr>
          <w:p w14:paraId="10C91693" w14:textId="77777777" w:rsidR="00FF01F6" w:rsidRPr="00D70946" w:rsidRDefault="00FF01F6" w:rsidP="009D4432">
            <w:pPr>
              <w:pStyle w:val="TAL"/>
            </w:pPr>
          </w:p>
        </w:tc>
      </w:tr>
      <w:tr w:rsidR="00FF01F6" w:rsidRPr="00D70946" w14:paraId="24B5A75C"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D430D7F" w14:textId="77777777" w:rsidR="00FF01F6" w:rsidRPr="00D70946" w:rsidRDefault="00FF01F6"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006985B3" w14:textId="77777777" w:rsidR="00FF01F6" w:rsidRPr="00D70946" w:rsidRDefault="00FF01F6" w:rsidP="009D4432">
            <w:pPr>
              <w:pStyle w:val="TAL"/>
            </w:pPr>
            <w:r w:rsidRPr="00D70946">
              <w:t>‘00000010’B</w:t>
            </w:r>
          </w:p>
        </w:tc>
        <w:tc>
          <w:tcPr>
            <w:tcW w:w="1700" w:type="dxa"/>
            <w:tcBorders>
              <w:top w:val="single" w:sz="4" w:space="0" w:color="auto"/>
              <w:left w:val="single" w:sz="4" w:space="0" w:color="auto"/>
              <w:bottom w:val="single" w:sz="4" w:space="0" w:color="auto"/>
              <w:right w:val="single" w:sz="4" w:space="0" w:color="auto"/>
            </w:tcBorders>
          </w:tcPr>
          <w:p w14:paraId="6B3ADF38" w14:textId="77777777" w:rsidR="00FF01F6" w:rsidRPr="00D70946" w:rsidRDefault="00FF01F6" w:rsidP="009D4432">
            <w:pPr>
              <w:pStyle w:val="TAL"/>
            </w:pPr>
            <w:r w:rsidRPr="00D70946">
              <w:t>SST and mapped configured SST</w:t>
            </w:r>
          </w:p>
        </w:tc>
        <w:tc>
          <w:tcPr>
            <w:tcW w:w="1245" w:type="dxa"/>
            <w:tcBorders>
              <w:top w:val="single" w:sz="4" w:space="0" w:color="auto"/>
              <w:left w:val="single" w:sz="4" w:space="0" w:color="auto"/>
              <w:bottom w:val="single" w:sz="4" w:space="0" w:color="auto"/>
              <w:right w:val="single" w:sz="4" w:space="0" w:color="auto"/>
            </w:tcBorders>
          </w:tcPr>
          <w:p w14:paraId="4C925437" w14:textId="77777777" w:rsidR="00FF01F6" w:rsidRPr="00D70946" w:rsidRDefault="00FF01F6" w:rsidP="009D4432">
            <w:pPr>
              <w:pStyle w:val="TAL"/>
            </w:pPr>
          </w:p>
        </w:tc>
      </w:tr>
      <w:tr w:rsidR="00FF01F6" w:rsidRPr="00D70946" w14:paraId="00316DC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7E2450B" w14:textId="77777777" w:rsidR="00FF01F6" w:rsidRPr="00D70946" w:rsidRDefault="00FF01F6"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6E7FA1EB" w14:textId="77777777" w:rsidR="00FF01F6" w:rsidRPr="00D70946" w:rsidRDefault="00FF01F6" w:rsidP="009D4432">
            <w:pPr>
              <w:pStyle w:val="TAL"/>
            </w:pPr>
            <w:r w:rsidRPr="00D70946">
              <w:t>‘00000100’B</w:t>
            </w:r>
          </w:p>
        </w:tc>
        <w:tc>
          <w:tcPr>
            <w:tcW w:w="1700" w:type="dxa"/>
            <w:tcBorders>
              <w:top w:val="single" w:sz="4" w:space="0" w:color="auto"/>
              <w:left w:val="single" w:sz="4" w:space="0" w:color="auto"/>
              <w:bottom w:val="single" w:sz="4" w:space="0" w:color="auto"/>
              <w:right w:val="single" w:sz="4" w:space="0" w:color="auto"/>
            </w:tcBorders>
          </w:tcPr>
          <w:p w14:paraId="317395EE" w14:textId="77777777" w:rsidR="00FF01F6" w:rsidRPr="00D70946" w:rsidRDefault="00FF01F6" w:rsidP="009D4432">
            <w:pPr>
              <w:pStyle w:val="TAL"/>
            </w:pPr>
            <w:r w:rsidRPr="00D70946">
              <w:t>4</w:t>
            </w:r>
          </w:p>
        </w:tc>
        <w:tc>
          <w:tcPr>
            <w:tcW w:w="1245" w:type="dxa"/>
            <w:tcBorders>
              <w:top w:val="single" w:sz="4" w:space="0" w:color="auto"/>
              <w:left w:val="single" w:sz="4" w:space="0" w:color="auto"/>
              <w:bottom w:val="single" w:sz="4" w:space="0" w:color="auto"/>
              <w:right w:val="single" w:sz="4" w:space="0" w:color="auto"/>
            </w:tcBorders>
          </w:tcPr>
          <w:p w14:paraId="3A4B921E" w14:textId="77777777" w:rsidR="00FF01F6" w:rsidRPr="00D70946" w:rsidRDefault="00FF01F6" w:rsidP="009D4432">
            <w:pPr>
              <w:pStyle w:val="TAL"/>
            </w:pPr>
          </w:p>
        </w:tc>
      </w:tr>
      <w:tr w:rsidR="00FF01F6" w:rsidRPr="00D70946" w14:paraId="1F5A16A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34C4B53" w14:textId="77777777" w:rsidR="00FF01F6" w:rsidRPr="00D70946" w:rsidRDefault="00FF01F6"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20F26A33" w14:textId="77777777" w:rsidR="00FF01F6" w:rsidRPr="00D70946" w:rsidRDefault="00FF01F6"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0EE0ED7A" w14:textId="77777777" w:rsidR="00FF01F6" w:rsidRPr="00D70946"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603156E" w14:textId="77777777" w:rsidR="00FF01F6" w:rsidRPr="00D70946" w:rsidRDefault="00FF01F6" w:rsidP="009D4432">
            <w:pPr>
              <w:pStyle w:val="TAL"/>
            </w:pPr>
          </w:p>
        </w:tc>
      </w:tr>
      <w:tr w:rsidR="00FF01F6" w:rsidRPr="00D70946" w14:paraId="1A829D2B"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E250127" w14:textId="77777777" w:rsidR="00FF01F6" w:rsidRPr="00D70946" w:rsidRDefault="00FF01F6"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4CAA1D3E" w14:textId="77777777" w:rsidR="00FF01F6" w:rsidRPr="00D70946" w:rsidRDefault="00FF01F6"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3530B8D4" w14:textId="77777777" w:rsidR="00FF01F6" w:rsidRPr="00D70946" w:rsidRDefault="00FF01F6" w:rsidP="009D4432">
            <w:pPr>
              <w:pStyle w:val="TAL"/>
            </w:pPr>
            <w:r w:rsidRPr="00D70946">
              <w:t>1</w:t>
            </w:r>
          </w:p>
        </w:tc>
        <w:tc>
          <w:tcPr>
            <w:tcW w:w="1245" w:type="dxa"/>
            <w:tcBorders>
              <w:top w:val="single" w:sz="4" w:space="0" w:color="auto"/>
              <w:left w:val="single" w:sz="4" w:space="0" w:color="auto"/>
              <w:bottom w:val="single" w:sz="4" w:space="0" w:color="auto"/>
              <w:right w:val="single" w:sz="4" w:space="0" w:color="auto"/>
            </w:tcBorders>
          </w:tcPr>
          <w:p w14:paraId="292F66AC" w14:textId="77777777" w:rsidR="00FF01F6" w:rsidRPr="00D70946" w:rsidRDefault="00FF01F6" w:rsidP="009D4432">
            <w:pPr>
              <w:pStyle w:val="TAL"/>
            </w:pPr>
          </w:p>
        </w:tc>
      </w:tr>
      <w:tr w:rsidR="00FF01F6" w:rsidRPr="00D70946" w14:paraId="2C4C724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FD43571" w14:textId="77777777" w:rsidR="00FF01F6" w:rsidRPr="00D70946" w:rsidRDefault="00FF01F6"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B12FA15" w14:textId="77777777" w:rsidR="00FF01F6" w:rsidRPr="00D70946" w:rsidRDefault="00FF01F6"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1210BCCA" w14:textId="77777777" w:rsidR="00FF01F6" w:rsidRPr="00D70946"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7275DF6" w14:textId="77777777" w:rsidR="00FF01F6" w:rsidRPr="00D70946" w:rsidRDefault="00FF01F6" w:rsidP="009D4432">
            <w:pPr>
              <w:pStyle w:val="TAL"/>
            </w:pPr>
          </w:p>
        </w:tc>
      </w:tr>
      <w:tr w:rsidR="00FF01F6" w:rsidRPr="00D70946" w14:paraId="0D0EF57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BC89AFC" w14:textId="77777777" w:rsidR="00FF01F6" w:rsidRPr="00D70946" w:rsidRDefault="00FF01F6"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9EE67D3" w14:textId="77777777" w:rsidR="00FF01F6" w:rsidRPr="00D70946"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11DEEC" w14:textId="77777777" w:rsidR="00FF01F6" w:rsidRPr="00D70946" w:rsidRDefault="00FF01F6" w:rsidP="009D4432">
            <w:pPr>
              <w:pStyle w:val="TAL"/>
            </w:pPr>
            <w:r w:rsidRPr="00D70946">
              <w:t>S-NSSAI value 2</w:t>
            </w:r>
          </w:p>
        </w:tc>
        <w:tc>
          <w:tcPr>
            <w:tcW w:w="1245" w:type="dxa"/>
            <w:tcBorders>
              <w:top w:val="single" w:sz="4" w:space="0" w:color="auto"/>
              <w:left w:val="single" w:sz="4" w:space="0" w:color="auto"/>
              <w:bottom w:val="single" w:sz="4" w:space="0" w:color="auto"/>
              <w:right w:val="single" w:sz="4" w:space="0" w:color="auto"/>
            </w:tcBorders>
          </w:tcPr>
          <w:p w14:paraId="5AA1D255" w14:textId="77777777" w:rsidR="00FF01F6" w:rsidRPr="00D70946" w:rsidRDefault="00FF01F6" w:rsidP="009D4432">
            <w:pPr>
              <w:pStyle w:val="TAL"/>
            </w:pPr>
          </w:p>
        </w:tc>
      </w:tr>
      <w:tr w:rsidR="00FF01F6" w:rsidRPr="00D70946" w14:paraId="2CDF846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1EC00B2" w14:textId="77777777" w:rsidR="00FF01F6" w:rsidRPr="00D70946" w:rsidRDefault="00FF01F6"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25E3690F" w14:textId="77777777" w:rsidR="00FF01F6" w:rsidRPr="00D70946" w:rsidRDefault="00FF01F6" w:rsidP="009D4432">
            <w:pPr>
              <w:pStyle w:val="TAL"/>
            </w:pPr>
            <w:r w:rsidRPr="00D70946">
              <w:t>‘00000010’B</w:t>
            </w:r>
          </w:p>
        </w:tc>
        <w:tc>
          <w:tcPr>
            <w:tcW w:w="1700" w:type="dxa"/>
            <w:tcBorders>
              <w:top w:val="single" w:sz="4" w:space="0" w:color="auto"/>
              <w:left w:val="single" w:sz="4" w:space="0" w:color="auto"/>
              <w:bottom w:val="single" w:sz="4" w:space="0" w:color="auto"/>
              <w:right w:val="single" w:sz="4" w:space="0" w:color="auto"/>
            </w:tcBorders>
          </w:tcPr>
          <w:p w14:paraId="2042275D" w14:textId="77777777" w:rsidR="00FF01F6" w:rsidRPr="00D70946" w:rsidRDefault="00FF01F6" w:rsidP="009D4432">
            <w:pPr>
              <w:pStyle w:val="TAL"/>
            </w:pPr>
            <w:r w:rsidRPr="00D70946">
              <w:t>SST and mapped configured SST</w:t>
            </w:r>
          </w:p>
        </w:tc>
        <w:tc>
          <w:tcPr>
            <w:tcW w:w="1245" w:type="dxa"/>
            <w:tcBorders>
              <w:top w:val="single" w:sz="4" w:space="0" w:color="auto"/>
              <w:left w:val="single" w:sz="4" w:space="0" w:color="auto"/>
              <w:bottom w:val="single" w:sz="4" w:space="0" w:color="auto"/>
              <w:right w:val="single" w:sz="4" w:space="0" w:color="auto"/>
            </w:tcBorders>
          </w:tcPr>
          <w:p w14:paraId="24ECD621" w14:textId="77777777" w:rsidR="00FF01F6" w:rsidRPr="00D70946" w:rsidRDefault="00FF01F6" w:rsidP="009D4432">
            <w:pPr>
              <w:pStyle w:val="TAL"/>
            </w:pPr>
          </w:p>
        </w:tc>
      </w:tr>
      <w:tr w:rsidR="00FF01F6" w:rsidRPr="00D70946" w14:paraId="36DB6D1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5E86500" w14:textId="77777777" w:rsidR="00FF01F6" w:rsidRPr="00D70946" w:rsidRDefault="00FF01F6"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0F778034" w14:textId="77777777" w:rsidR="00FF01F6" w:rsidRPr="00D70946" w:rsidRDefault="00FF01F6" w:rsidP="009D4432">
            <w:pPr>
              <w:pStyle w:val="TAL"/>
            </w:pPr>
            <w:r w:rsidRPr="00D70946">
              <w:t>‘00000101’B</w:t>
            </w:r>
          </w:p>
        </w:tc>
        <w:tc>
          <w:tcPr>
            <w:tcW w:w="1700" w:type="dxa"/>
            <w:tcBorders>
              <w:top w:val="single" w:sz="4" w:space="0" w:color="auto"/>
              <w:left w:val="single" w:sz="4" w:space="0" w:color="auto"/>
              <w:bottom w:val="single" w:sz="4" w:space="0" w:color="auto"/>
              <w:right w:val="single" w:sz="4" w:space="0" w:color="auto"/>
            </w:tcBorders>
          </w:tcPr>
          <w:p w14:paraId="767DFE23" w14:textId="77777777" w:rsidR="00FF01F6" w:rsidRPr="00D70946" w:rsidRDefault="00FF01F6" w:rsidP="009D4432">
            <w:pPr>
              <w:pStyle w:val="TAL"/>
            </w:pPr>
            <w:r w:rsidRPr="00D70946">
              <w:t>5</w:t>
            </w:r>
          </w:p>
        </w:tc>
        <w:tc>
          <w:tcPr>
            <w:tcW w:w="1245" w:type="dxa"/>
            <w:tcBorders>
              <w:top w:val="single" w:sz="4" w:space="0" w:color="auto"/>
              <w:left w:val="single" w:sz="4" w:space="0" w:color="auto"/>
              <w:bottom w:val="single" w:sz="4" w:space="0" w:color="auto"/>
              <w:right w:val="single" w:sz="4" w:space="0" w:color="auto"/>
            </w:tcBorders>
          </w:tcPr>
          <w:p w14:paraId="5A8B8E35" w14:textId="77777777" w:rsidR="00FF01F6" w:rsidRPr="00D70946" w:rsidRDefault="00FF01F6" w:rsidP="009D4432">
            <w:pPr>
              <w:pStyle w:val="TAL"/>
            </w:pPr>
          </w:p>
        </w:tc>
      </w:tr>
      <w:tr w:rsidR="00FF01F6" w:rsidRPr="00D70946" w14:paraId="17FC494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AF492B3" w14:textId="77777777" w:rsidR="00FF01F6" w:rsidRPr="00D70946" w:rsidRDefault="00FF01F6"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33ACAF3A" w14:textId="77777777" w:rsidR="00FF01F6" w:rsidRPr="00D70946" w:rsidRDefault="00FF01F6"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02CB0184" w14:textId="77777777" w:rsidR="00FF01F6" w:rsidRPr="00D70946"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105D655" w14:textId="77777777" w:rsidR="00FF01F6" w:rsidRPr="00D70946" w:rsidRDefault="00FF01F6" w:rsidP="009D4432">
            <w:pPr>
              <w:pStyle w:val="TAL"/>
            </w:pPr>
          </w:p>
        </w:tc>
      </w:tr>
      <w:tr w:rsidR="00FF01F6" w:rsidRPr="00D70946" w14:paraId="5B01CCF1"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493334E" w14:textId="77777777" w:rsidR="00FF01F6" w:rsidRPr="00D70946" w:rsidRDefault="00FF01F6"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5E24185E" w14:textId="77777777" w:rsidR="00FF01F6" w:rsidRPr="00D70946" w:rsidRDefault="00FF01F6" w:rsidP="009D4432">
            <w:pPr>
              <w:pStyle w:val="TAL"/>
            </w:pPr>
            <w:r w:rsidRPr="00D70946">
              <w:t>‘00000010’B</w:t>
            </w:r>
          </w:p>
        </w:tc>
        <w:tc>
          <w:tcPr>
            <w:tcW w:w="1700" w:type="dxa"/>
            <w:tcBorders>
              <w:top w:val="single" w:sz="4" w:space="0" w:color="auto"/>
              <w:left w:val="single" w:sz="4" w:space="0" w:color="auto"/>
              <w:bottom w:val="single" w:sz="4" w:space="0" w:color="auto"/>
              <w:right w:val="single" w:sz="4" w:space="0" w:color="auto"/>
            </w:tcBorders>
          </w:tcPr>
          <w:p w14:paraId="29C7B09B" w14:textId="77777777" w:rsidR="00FF01F6" w:rsidRPr="00D70946" w:rsidRDefault="00FF01F6" w:rsidP="009D4432">
            <w:pPr>
              <w:pStyle w:val="TAL"/>
            </w:pPr>
            <w:r w:rsidRPr="00D70946">
              <w:t>2</w:t>
            </w:r>
          </w:p>
        </w:tc>
        <w:tc>
          <w:tcPr>
            <w:tcW w:w="1245" w:type="dxa"/>
            <w:tcBorders>
              <w:top w:val="single" w:sz="4" w:space="0" w:color="auto"/>
              <w:left w:val="single" w:sz="4" w:space="0" w:color="auto"/>
              <w:bottom w:val="single" w:sz="4" w:space="0" w:color="auto"/>
              <w:right w:val="single" w:sz="4" w:space="0" w:color="auto"/>
            </w:tcBorders>
          </w:tcPr>
          <w:p w14:paraId="6CCEF7B5" w14:textId="77777777" w:rsidR="00FF01F6" w:rsidRPr="00D70946" w:rsidRDefault="00FF01F6" w:rsidP="009D4432">
            <w:pPr>
              <w:pStyle w:val="TAL"/>
            </w:pPr>
          </w:p>
        </w:tc>
      </w:tr>
      <w:tr w:rsidR="00FF01F6" w:rsidRPr="00D70946" w14:paraId="7C3F8A18"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F2032DB" w14:textId="77777777" w:rsidR="00FF01F6" w:rsidRPr="00D70946" w:rsidRDefault="00FF01F6"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14BFEAF" w14:textId="77777777" w:rsidR="00FF01F6" w:rsidRPr="00D70946" w:rsidRDefault="00FF01F6"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1B76549F" w14:textId="77777777" w:rsidR="00FF01F6" w:rsidRPr="00D70946"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5991175" w14:textId="77777777" w:rsidR="00FF01F6" w:rsidRPr="00D70946" w:rsidRDefault="00FF01F6" w:rsidP="009D4432">
            <w:pPr>
              <w:pStyle w:val="TAL"/>
            </w:pPr>
          </w:p>
        </w:tc>
      </w:tr>
      <w:tr w:rsidR="00FF01F6" w:rsidRPr="00D70946" w14:paraId="53F71C9F" w14:textId="77777777" w:rsidTr="0057634F">
        <w:tblPrEx>
          <w:tblCellMar>
            <w:left w:w="108" w:type="dxa"/>
            <w:right w:w="108" w:type="dxa"/>
          </w:tblCellMar>
        </w:tblPrEx>
        <w:tc>
          <w:tcPr>
            <w:tcW w:w="9747" w:type="dxa"/>
            <w:gridSpan w:val="5"/>
          </w:tcPr>
          <w:p w14:paraId="2CA1BDB2" w14:textId="77777777" w:rsidR="00FF01F6" w:rsidRPr="00D70946" w:rsidRDefault="00FF01F6" w:rsidP="009D4432">
            <w:pPr>
              <w:pStyle w:val="TAN"/>
            </w:pPr>
            <w:r w:rsidRPr="00D70946">
              <w:t>Note: UE may include S-NSSAI 4 or 5 or both 4 and 5 from the configured NSSAI list associated with NGC cell G.</w:t>
            </w:r>
          </w:p>
        </w:tc>
      </w:tr>
    </w:tbl>
    <w:p w14:paraId="4A11DA20" w14:textId="77777777" w:rsidR="00FF01F6" w:rsidRPr="00D70946" w:rsidRDefault="00FF01F6" w:rsidP="009D4432"/>
    <w:p w14:paraId="29E9D9B7" w14:textId="77777777" w:rsidR="00FF01F6" w:rsidRPr="00D70946" w:rsidRDefault="00FF01F6" w:rsidP="009D4432">
      <w:pPr>
        <w:pStyle w:val="TH"/>
      </w:pPr>
      <w:r w:rsidRPr="00D70946">
        <w:lastRenderedPageBreak/>
        <w:t>Table 9.1.5.1.3a.3.3-6: REGISTRATION ACCEPT (step 34, Table 9.1.5.1.3a.3.2-1)</w:t>
      </w:r>
    </w:p>
    <w:tbl>
      <w:tblPr>
        <w:tblW w:w="9658"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156"/>
      </w:tblGrid>
      <w:tr w:rsidR="00FF01F6" w:rsidRPr="00D70946" w14:paraId="638AFD07" w14:textId="77777777" w:rsidTr="0057634F">
        <w:trPr>
          <w:gridBefore w:val="1"/>
          <w:wBefore w:w="9" w:type="dxa"/>
        </w:trPr>
        <w:tc>
          <w:tcPr>
            <w:tcW w:w="9649" w:type="dxa"/>
            <w:gridSpan w:val="4"/>
          </w:tcPr>
          <w:p w14:paraId="0B51FE07" w14:textId="77777777" w:rsidR="00FF01F6" w:rsidRPr="00D70946" w:rsidRDefault="0029409F" w:rsidP="009D4432">
            <w:pPr>
              <w:pStyle w:val="TAL"/>
            </w:pPr>
            <w:r w:rsidRPr="00D70946">
              <w:t>Derivation path: TS 38</w:t>
            </w:r>
            <w:r w:rsidR="00FF01F6" w:rsidRPr="00D70946">
              <w:t>.508-1 [4], Table 4.7.1-7</w:t>
            </w:r>
          </w:p>
        </w:tc>
      </w:tr>
      <w:tr w:rsidR="00FF01F6" w:rsidRPr="00D70946" w14:paraId="09F2D6DD" w14:textId="77777777" w:rsidTr="0057634F">
        <w:tblPrEx>
          <w:tblCellMar>
            <w:left w:w="108" w:type="dxa"/>
            <w:right w:w="108" w:type="dxa"/>
          </w:tblCellMar>
        </w:tblPrEx>
        <w:tc>
          <w:tcPr>
            <w:tcW w:w="4535" w:type="dxa"/>
            <w:gridSpan w:val="2"/>
          </w:tcPr>
          <w:p w14:paraId="6619CF01" w14:textId="77777777" w:rsidR="00FF01F6" w:rsidRPr="00D70946" w:rsidRDefault="00FF01F6" w:rsidP="009D4432">
            <w:pPr>
              <w:pStyle w:val="TAH"/>
            </w:pPr>
            <w:r w:rsidRPr="00D70946">
              <w:t>Information Element</w:t>
            </w:r>
          </w:p>
        </w:tc>
        <w:tc>
          <w:tcPr>
            <w:tcW w:w="2267" w:type="dxa"/>
          </w:tcPr>
          <w:p w14:paraId="072754EC" w14:textId="77777777" w:rsidR="00FF01F6" w:rsidRPr="00D70946" w:rsidRDefault="00FF01F6" w:rsidP="009D4432">
            <w:pPr>
              <w:pStyle w:val="TAH"/>
            </w:pPr>
            <w:r w:rsidRPr="00D70946">
              <w:t>Value/remark</w:t>
            </w:r>
          </w:p>
        </w:tc>
        <w:tc>
          <w:tcPr>
            <w:tcW w:w="1700" w:type="dxa"/>
          </w:tcPr>
          <w:p w14:paraId="0AF1A95F" w14:textId="77777777" w:rsidR="00FF01F6" w:rsidRPr="00D70946" w:rsidRDefault="00FF01F6" w:rsidP="009D4432">
            <w:pPr>
              <w:pStyle w:val="TAH"/>
            </w:pPr>
            <w:r w:rsidRPr="00D70946">
              <w:t>Comment</w:t>
            </w:r>
          </w:p>
        </w:tc>
        <w:tc>
          <w:tcPr>
            <w:tcW w:w="1156" w:type="dxa"/>
          </w:tcPr>
          <w:p w14:paraId="73FB477F" w14:textId="77777777" w:rsidR="00FF01F6" w:rsidRPr="00D70946" w:rsidRDefault="00FF01F6" w:rsidP="009D4432">
            <w:pPr>
              <w:pStyle w:val="TAH"/>
            </w:pPr>
            <w:r w:rsidRPr="00D70946">
              <w:t>Condition</w:t>
            </w:r>
          </w:p>
        </w:tc>
      </w:tr>
      <w:tr w:rsidR="00FF01F6" w:rsidRPr="00D70946" w14:paraId="7A8777E3" w14:textId="77777777" w:rsidTr="0057634F">
        <w:tblPrEx>
          <w:tblCellMar>
            <w:left w:w="108" w:type="dxa"/>
            <w:right w:w="108" w:type="dxa"/>
          </w:tblCellMar>
        </w:tblPrEx>
        <w:tc>
          <w:tcPr>
            <w:tcW w:w="4535" w:type="dxa"/>
            <w:gridSpan w:val="2"/>
          </w:tcPr>
          <w:p w14:paraId="44299C59" w14:textId="77777777" w:rsidR="00FF01F6" w:rsidRPr="00D70946" w:rsidRDefault="00FF01F6" w:rsidP="009D4432">
            <w:pPr>
              <w:pStyle w:val="TAL"/>
            </w:pPr>
            <w:r w:rsidRPr="00D70946">
              <w:t>5GS registration result value</w:t>
            </w:r>
          </w:p>
        </w:tc>
        <w:tc>
          <w:tcPr>
            <w:tcW w:w="2267" w:type="dxa"/>
          </w:tcPr>
          <w:p w14:paraId="0B5FE7CA" w14:textId="77777777" w:rsidR="00FF01F6" w:rsidRPr="00D70946" w:rsidRDefault="00FF01F6" w:rsidP="009D4432">
            <w:pPr>
              <w:pStyle w:val="TAL"/>
            </w:pPr>
            <w:r w:rsidRPr="00D70946">
              <w:t>‘001’B</w:t>
            </w:r>
          </w:p>
        </w:tc>
        <w:tc>
          <w:tcPr>
            <w:tcW w:w="1700" w:type="dxa"/>
          </w:tcPr>
          <w:p w14:paraId="794BE19C" w14:textId="77777777" w:rsidR="00FF01F6" w:rsidRPr="00D70946" w:rsidRDefault="00FF01F6" w:rsidP="009D4432">
            <w:pPr>
              <w:pStyle w:val="TAL"/>
            </w:pPr>
            <w:r w:rsidRPr="00D70946">
              <w:t>3GPP access</w:t>
            </w:r>
          </w:p>
        </w:tc>
        <w:tc>
          <w:tcPr>
            <w:tcW w:w="1156" w:type="dxa"/>
          </w:tcPr>
          <w:p w14:paraId="6F1B0479" w14:textId="77777777" w:rsidR="00FF01F6" w:rsidRPr="00D70946" w:rsidRDefault="00FF01F6" w:rsidP="009D4432">
            <w:pPr>
              <w:pStyle w:val="TAL"/>
            </w:pPr>
          </w:p>
        </w:tc>
      </w:tr>
      <w:tr w:rsidR="00FF01F6" w:rsidRPr="00D70946" w14:paraId="20976613" w14:textId="77777777" w:rsidTr="0057634F">
        <w:tblPrEx>
          <w:tblCellMar>
            <w:left w:w="108" w:type="dxa"/>
            <w:right w:w="108" w:type="dxa"/>
          </w:tblCellMar>
        </w:tblPrEx>
        <w:tc>
          <w:tcPr>
            <w:tcW w:w="4535" w:type="dxa"/>
            <w:gridSpan w:val="2"/>
          </w:tcPr>
          <w:p w14:paraId="3A0F28E4" w14:textId="77777777" w:rsidR="00FF01F6" w:rsidRPr="00D70946" w:rsidRDefault="00FF01F6" w:rsidP="009D4432">
            <w:pPr>
              <w:pStyle w:val="TAL"/>
            </w:pPr>
            <w:r w:rsidRPr="00D70946">
              <w:t>Allowed NSSAI</w:t>
            </w:r>
          </w:p>
        </w:tc>
        <w:tc>
          <w:tcPr>
            <w:tcW w:w="2267" w:type="dxa"/>
          </w:tcPr>
          <w:p w14:paraId="72A07C2E" w14:textId="77777777" w:rsidR="00FF01F6" w:rsidRPr="00D70946" w:rsidRDefault="00FF01F6" w:rsidP="009D4432">
            <w:pPr>
              <w:pStyle w:val="TAL"/>
            </w:pPr>
          </w:p>
        </w:tc>
        <w:tc>
          <w:tcPr>
            <w:tcW w:w="1700" w:type="dxa"/>
          </w:tcPr>
          <w:p w14:paraId="11C8EA3F" w14:textId="77777777" w:rsidR="00FF01F6" w:rsidRPr="00D70946" w:rsidRDefault="00FF01F6" w:rsidP="009D4432">
            <w:pPr>
              <w:pStyle w:val="TAL"/>
            </w:pPr>
            <w:r w:rsidRPr="00D70946">
              <w:t>Note</w:t>
            </w:r>
          </w:p>
        </w:tc>
        <w:tc>
          <w:tcPr>
            <w:tcW w:w="1156" w:type="dxa"/>
          </w:tcPr>
          <w:p w14:paraId="63CF3E56" w14:textId="77777777" w:rsidR="00FF01F6" w:rsidRPr="00D70946" w:rsidRDefault="00FF01F6" w:rsidP="009D4432">
            <w:pPr>
              <w:pStyle w:val="TAL"/>
            </w:pPr>
          </w:p>
        </w:tc>
      </w:tr>
      <w:tr w:rsidR="00FF01F6" w:rsidRPr="00D70946" w14:paraId="1E7A88E8" w14:textId="77777777" w:rsidTr="0057634F">
        <w:tblPrEx>
          <w:tblCellMar>
            <w:left w:w="108" w:type="dxa"/>
            <w:right w:w="108" w:type="dxa"/>
          </w:tblCellMar>
        </w:tblPrEx>
        <w:tc>
          <w:tcPr>
            <w:tcW w:w="4535" w:type="dxa"/>
            <w:gridSpan w:val="2"/>
          </w:tcPr>
          <w:p w14:paraId="6B33B1E7" w14:textId="77777777" w:rsidR="00FF01F6" w:rsidRPr="00D70946" w:rsidRDefault="00FF01F6" w:rsidP="009D4432">
            <w:pPr>
              <w:pStyle w:val="TAL"/>
            </w:pPr>
            <w:r w:rsidRPr="00D70946">
              <w:t xml:space="preserve">     S-NSSAI IEI</w:t>
            </w:r>
          </w:p>
        </w:tc>
        <w:tc>
          <w:tcPr>
            <w:tcW w:w="2267" w:type="dxa"/>
          </w:tcPr>
          <w:p w14:paraId="393CE44D" w14:textId="77777777" w:rsidR="00FF01F6" w:rsidRPr="00D70946" w:rsidRDefault="00FF01F6" w:rsidP="009D4432">
            <w:pPr>
              <w:pStyle w:val="TAL"/>
            </w:pPr>
          </w:p>
        </w:tc>
        <w:tc>
          <w:tcPr>
            <w:tcW w:w="1700" w:type="dxa"/>
          </w:tcPr>
          <w:p w14:paraId="700F41B3" w14:textId="77777777" w:rsidR="00FF01F6" w:rsidRPr="00D70946" w:rsidRDefault="00FF01F6" w:rsidP="009D4432">
            <w:pPr>
              <w:pStyle w:val="TAL"/>
            </w:pPr>
            <w:r w:rsidRPr="00D70946">
              <w:t>S-NSSAI value 1</w:t>
            </w:r>
          </w:p>
        </w:tc>
        <w:tc>
          <w:tcPr>
            <w:tcW w:w="1156" w:type="dxa"/>
          </w:tcPr>
          <w:p w14:paraId="1458672B" w14:textId="77777777" w:rsidR="00FF01F6" w:rsidRPr="00D70946" w:rsidRDefault="00FF01F6" w:rsidP="009D4432">
            <w:pPr>
              <w:pStyle w:val="TAL"/>
            </w:pPr>
          </w:p>
        </w:tc>
      </w:tr>
      <w:tr w:rsidR="00FF01F6" w:rsidRPr="00D70946" w14:paraId="3A4AA122" w14:textId="77777777" w:rsidTr="0057634F">
        <w:tblPrEx>
          <w:tblCellMar>
            <w:left w:w="108" w:type="dxa"/>
            <w:right w:w="108" w:type="dxa"/>
          </w:tblCellMar>
        </w:tblPrEx>
        <w:tc>
          <w:tcPr>
            <w:tcW w:w="4535" w:type="dxa"/>
            <w:gridSpan w:val="2"/>
          </w:tcPr>
          <w:p w14:paraId="5DE2ED2B" w14:textId="77777777" w:rsidR="00FF01F6" w:rsidRPr="00D70946" w:rsidRDefault="00FF01F6" w:rsidP="009D4432">
            <w:pPr>
              <w:pStyle w:val="TAL"/>
            </w:pPr>
            <w:r w:rsidRPr="00D70946">
              <w:t xml:space="preserve">     Length of S-NSSAI contents</w:t>
            </w:r>
          </w:p>
        </w:tc>
        <w:tc>
          <w:tcPr>
            <w:tcW w:w="2267" w:type="dxa"/>
          </w:tcPr>
          <w:p w14:paraId="65B16FFF" w14:textId="77777777" w:rsidR="00FF01F6" w:rsidRPr="00D70946" w:rsidRDefault="00FF01F6" w:rsidP="009D4432">
            <w:pPr>
              <w:pStyle w:val="TAL"/>
            </w:pPr>
            <w:r w:rsidRPr="00D70946">
              <w:t>‘00000010’B</w:t>
            </w:r>
          </w:p>
        </w:tc>
        <w:tc>
          <w:tcPr>
            <w:tcW w:w="1700" w:type="dxa"/>
          </w:tcPr>
          <w:p w14:paraId="6322809F" w14:textId="77777777" w:rsidR="00FF01F6" w:rsidRPr="00D70946" w:rsidRDefault="00FF01F6" w:rsidP="009D4432">
            <w:pPr>
              <w:pStyle w:val="TAL"/>
            </w:pPr>
            <w:r w:rsidRPr="00D70946">
              <w:t>SST and mapped configured SST</w:t>
            </w:r>
          </w:p>
        </w:tc>
        <w:tc>
          <w:tcPr>
            <w:tcW w:w="1156" w:type="dxa"/>
          </w:tcPr>
          <w:p w14:paraId="3DAD3EAF" w14:textId="77777777" w:rsidR="00FF01F6" w:rsidRPr="00D70946" w:rsidRDefault="00FF01F6" w:rsidP="009D4432">
            <w:pPr>
              <w:pStyle w:val="TAL"/>
            </w:pPr>
          </w:p>
        </w:tc>
      </w:tr>
      <w:tr w:rsidR="00FF01F6" w:rsidRPr="00D70946" w14:paraId="6E46BFA6" w14:textId="77777777" w:rsidTr="0057634F">
        <w:tblPrEx>
          <w:tblCellMar>
            <w:left w:w="108" w:type="dxa"/>
            <w:right w:w="108" w:type="dxa"/>
          </w:tblCellMar>
        </w:tblPrEx>
        <w:tc>
          <w:tcPr>
            <w:tcW w:w="4535" w:type="dxa"/>
            <w:gridSpan w:val="2"/>
          </w:tcPr>
          <w:p w14:paraId="5C145BDC" w14:textId="77777777" w:rsidR="00FF01F6" w:rsidRPr="00D70946" w:rsidRDefault="00FF01F6" w:rsidP="009D4432">
            <w:pPr>
              <w:pStyle w:val="TAL"/>
            </w:pPr>
            <w:r w:rsidRPr="00D70946">
              <w:t xml:space="preserve">     SST</w:t>
            </w:r>
          </w:p>
        </w:tc>
        <w:tc>
          <w:tcPr>
            <w:tcW w:w="2267" w:type="dxa"/>
          </w:tcPr>
          <w:p w14:paraId="1414DDD7" w14:textId="77777777" w:rsidR="00FF01F6" w:rsidRPr="00D70946" w:rsidRDefault="00FF01F6" w:rsidP="009D4432">
            <w:pPr>
              <w:pStyle w:val="TAL"/>
            </w:pPr>
            <w:r w:rsidRPr="00D70946">
              <w:t>‘00000100’B</w:t>
            </w:r>
          </w:p>
        </w:tc>
        <w:tc>
          <w:tcPr>
            <w:tcW w:w="1700" w:type="dxa"/>
          </w:tcPr>
          <w:p w14:paraId="7F8F4F8D" w14:textId="77777777" w:rsidR="00FF01F6" w:rsidRPr="00D70946" w:rsidRDefault="00FF01F6" w:rsidP="009D4432">
            <w:pPr>
              <w:pStyle w:val="TAL"/>
            </w:pPr>
            <w:r w:rsidRPr="00D70946">
              <w:t>4</w:t>
            </w:r>
          </w:p>
        </w:tc>
        <w:tc>
          <w:tcPr>
            <w:tcW w:w="1156" w:type="dxa"/>
          </w:tcPr>
          <w:p w14:paraId="37EBDB3F" w14:textId="77777777" w:rsidR="00FF01F6" w:rsidRPr="00D70946" w:rsidRDefault="00FF01F6" w:rsidP="009D4432">
            <w:pPr>
              <w:pStyle w:val="TAL"/>
            </w:pPr>
          </w:p>
        </w:tc>
      </w:tr>
      <w:tr w:rsidR="00FF01F6" w:rsidRPr="00D70946" w14:paraId="4ED9CB2A" w14:textId="77777777" w:rsidTr="0057634F">
        <w:tblPrEx>
          <w:tblCellMar>
            <w:left w:w="108" w:type="dxa"/>
            <w:right w:w="108" w:type="dxa"/>
          </w:tblCellMar>
        </w:tblPrEx>
        <w:tc>
          <w:tcPr>
            <w:tcW w:w="4535" w:type="dxa"/>
            <w:gridSpan w:val="2"/>
          </w:tcPr>
          <w:p w14:paraId="2B333340" w14:textId="77777777" w:rsidR="00FF01F6" w:rsidRPr="00D70946" w:rsidRDefault="00FF01F6" w:rsidP="009D4432">
            <w:pPr>
              <w:pStyle w:val="TAL"/>
            </w:pPr>
            <w:r w:rsidRPr="00D70946">
              <w:t xml:space="preserve">     SD</w:t>
            </w:r>
          </w:p>
        </w:tc>
        <w:tc>
          <w:tcPr>
            <w:tcW w:w="2267" w:type="dxa"/>
          </w:tcPr>
          <w:p w14:paraId="6641E01C" w14:textId="77777777" w:rsidR="00FF01F6" w:rsidRPr="00D70946" w:rsidRDefault="00FF01F6" w:rsidP="009D4432">
            <w:pPr>
              <w:pStyle w:val="TAL"/>
            </w:pPr>
            <w:r w:rsidRPr="00D70946">
              <w:t>Not Present</w:t>
            </w:r>
          </w:p>
        </w:tc>
        <w:tc>
          <w:tcPr>
            <w:tcW w:w="1700" w:type="dxa"/>
          </w:tcPr>
          <w:p w14:paraId="083F856A" w14:textId="77777777" w:rsidR="00FF01F6" w:rsidRPr="00D70946" w:rsidRDefault="00FF01F6" w:rsidP="009D4432">
            <w:pPr>
              <w:pStyle w:val="TAL"/>
            </w:pPr>
          </w:p>
        </w:tc>
        <w:tc>
          <w:tcPr>
            <w:tcW w:w="1156" w:type="dxa"/>
          </w:tcPr>
          <w:p w14:paraId="07EDF4ED" w14:textId="77777777" w:rsidR="00FF01F6" w:rsidRPr="00D70946" w:rsidRDefault="00FF01F6" w:rsidP="009D4432">
            <w:pPr>
              <w:pStyle w:val="TAL"/>
            </w:pPr>
          </w:p>
        </w:tc>
      </w:tr>
      <w:tr w:rsidR="00FF01F6" w:rsidRPr="00D70946" w14:paraId="7BBDD374" w14:textId="77777777" w:rsidTr="0057634F">
        <w:tblPrEx>
          <w:tblCellMar>
            <w:left w:w="108" w:type="dxa"/>
            <w:right w:w="108" w:type="dxa"/>
          </w:tblCellMar>
        </w:tblPrEx>
        <w:tc>
          <w:tcPr>
            <w:tcW w:w="4535" w:type="dxa"/>
            <w:gridSpan w:val="2"/>
          </w:tcPr>
          <w:p w14:paraId="1453E466" w14:textId="77777777" w:rsidR="00FF01F6" w:rsidRPr="00D70946" w:rsidRDefault="00FF01F6" w:rsidP="009D4432">
            <w:pPr>
              <w:pStyle w:val="TAL"/>
            </w:pPr>
            <w:r w:rsidRPr="00D70946">
              <w:t xml:space="preserve">     Mapped configured SST</w:t>
            </w:r>
          </w:p>
        </w:tc>
        <w:tc>
          <w:tcPr>
            <w:tcW w:w="2267" w:type="dxa"/>
          </w:tcPr>
          <w:p w14:paraId="716DE43C" w14:textId="77777777" w:rsidR="00FF01F6" w:rsidRPr="00D70946" w:rsidRDefault="00FF01F6" w:rsidP="009D4432">
            <w:pPr>
              <w:pStyle w:val="TAL"/>
            </w:pPr>
            <w:r w:rsidRPr="00D70946">
              <w:t>‘00000001’B</w:t>
            </w:r>
          </w:p>
        </w:tc>
        <w:tc>
          <w:tcPr>
            <w:tcW w:w="1700" w:type="dxa"/>
          </w:tcPr>
          <w:p w14:paraId="1FD9C111" w14:textId="77777777" w:rsidR="00FF01F6" w:rsidRPr="00D70946" w:rsidRDefault="00FF01F6" w:rsidP="009D4432">
            <w:pPr>
              <w:pStyle w:val="TAL"/>
            </w:pPr>
            <w:r w:rsidRPr="00D70946">
              <w:t>1</w:t>
            </w:r>
          </w:p>
        </w:tc>
        <w:tc>
          <w:tcPr>
            <w:tcW w:w="1156" w:type="dxa"/>
          </w:tcPr>
          <w:p w14:paraId="7FD078F9" w14:textId="77777777" w:rsidR="00FF01F6" w:rsidRPr="00D70946" w:rsidRDefault="00FF01F6" w:rsidP="009D4432">
            <w:pPr>
              <w:pStyle w:val="TAL"/>
            </w:pPr>
          </w:p>
        </w:tc>
      </w:tr>
      <w:tr w:rsidR="00FF01F6" w:rsidRPr="00D70946" w14:paraId="6926CF24" w14:textId="77777777" w:rsidTr="0057634F">
        <w:tblPrEx>
          <w:tblCellMar>
            <w:left w:w="108" w:type="dxa"/>
            <w:right w:w="108" w:type="dxa"/>
          </w:tblCellMar>
        </w:tblPrEx>
        <w:tc>
          <w:tcPr>
            <w:tcW w:w="4535" w:type="dxa"/>
            <w:gridSpan w:val="2"/>
          </w:tcPr>
          <w:p w14:paraId="3C65F1AB" w14:textId="77777777" w:rsidR="00FF01F6" w:rsidRPr="00D70946" w:rsidRDefault="00FF01F6" w:rsidP="009D4432">
            <w:pPr>
              <w:pStyle w:val="TAL"/>
            </w:pPr>
            <w:r w:rsidRPr="00D70946">
              <w:t xml:space="preserve">     Mapped configured SD</w:t>
            </w:r>
          </w:p>
        </w:tc>
        <w:tc>
          <w:tcPr>
            <w:tcW w:w="2267" w:type="dxa"/>
          </w:tcPr>
          <w:p w14:paraId="2DF4EF95" w14:textId="77777777" w:rsidR="00FF01F6" w:rsidRPr="00D70946" w:rsidRDefault="00FF01F6" w:rsidP="009D4432">
            <w:pPr>
              <w:pStyle w:val="TAL"/>
            </w:pPr>
            <w:r w:rsidRPr="00D70946">
              <w:t>Not Present</w:t>
            </w:r>
          </w:p>
        </w:tc>
        <w:tc>
          <w:tcPr>
            <w:tcW w:w="1700" w:type="dxa"/>
          </w:tcPr>
          <w:p w14:paraId="28980564" w14:textId="77777777" w:rsidR="00FF01F6" w:rsidRPr="00D70946" w:rsidRDefault="00FF01F6" w:rsidP="009D4432">
            <w:pPr>
              <w:pStyle w:val="TAL"/>
            </w:pPr>
          </w:p>
        </w:tc>
        <w:tc>
          <w:tcPr>
            <w:tcW w:w="1156" w:type="dxa"/>
          </w:tcPr>
          <w:p w14:paraId="6B139422" w14:textId="77777777" w:rsidR="00FF01F6" w:rsidRPr="00D70946" w:rsidRDefault="00FF01F6" w:rsidP="009D4432">
            <w:pPr>
              <w:pStyle w:val="TAL"/>
            </w:pPr>
          </w:p>
        </w:tc>
      </w:tr>
      <w:tr w:rsidR="00FF01F6" w:rsidRPr="00D70946" w14:paraId="1751A437" w14:textId="77777777" w:rsidTr="0057634F">
        <w:tblPrEx>
          <w:tblCellMar>
            <w:left w:w="108" w:type="dxa"/>
            <w:right w:w="108" w:type="dxa"/>
          </w:tblCellMar>
        </w:tblPrEx>
        <w:tc>
          <w:tcPr>
            <w:tcW w:w="4535" w:type="dxa"/>
            <w:gridSpan w:val="2"/>
          </w:tcPr>
          <w:p w14:paraId="10E57C69" w14:textId="77777777" w:rsidR="00FF01F6" w:rsidRPr="00D70946" w:rsidRDefault="00FF01F6" w:rsidP="009D4432">
            <w:pPr>
              <w:pStyle w:val="TAL"/>
            </w:pPr>
            <w:r w:rsidRPr="00D70946">
              <w:t xml:space="preserve">     S-NSSAI IEI</w:t>
            </w:r>
          </w:p>
        </w:tc>
        <w:tc>
          <w:tcPr>
            <w:tcW w:w="2267" w:type="dxa"/>
          </w:tcPr>
          <w:p w14:paraId="4EE283F0" w14:textId="77777777" w:rsidR="00FF01F6" w:rsidRPr="00D70946" w:rsidRDefault="00FF01F6" w:rsidP="009D4432">
            <w:pPr>
              <w:pStyle w:val="TAL"/>
            </w:pPr>
          </w:p>
        </w:tc>
        <w:tc>
          <w:tcPr>
            <w:tcW w:w="1700" w:type="dxa"/>
          </w:tcPr>
          <w:p w14:paraId="62EC6614" w14:textId="77777777" w:rsidR="00FF01F6" w:rsidRPr="00D70946" w:rsidRDefault="00FF01F6" w:rsidP="009D4432">
            <w:pPr>
              <w:pStyle w:val="TAL"/>
            </w:pPr>
            <w:r w:rsidRPr="00D70946">
              <w:t>S-NSSAI value 2</w:t>
            </w:r>
          </w:p>
        </w:tc>
        <w:tc>
          <w:tcPr>
            <w:tcW w:w="1156" w:type="dxa"/>
          </w:tcPr>
          <w:p w14:paraId="2214E994" w14:textId="77777777" w:rsidR="00FF01F6" w:rsidRPr="00D70946" w:rsidRDefault="00FF01F6" w:rsidP="009D4432">
            <w:pPr>
              <w:pStyle w:val="TAL"/>
            </w:pPr>
          </w:p>
        </w:tc>
      </w:tr>
      <w:tr w:rsidR="00FF01F6" w:rsidRPr="00D70946" w14:paraId="6E575A7A" w14:textId="77777777" w:rsidTr="0057634F">
        <w:tblPrEx>
          <w:tblCellMar>
            <w:left w:w="108" w:type="dxa"/>
            <w:right w:w="108" w:type="dxa"/>
          </w:tblCellMar>
        </w:tblPrEx>
        <w:tc>
          <w:tcPr>
            <w:tcW w:w="4535" w:type="dxa"/>
            <w:gridSpan w:val="2"/>
          </w:tcPr>
          <w:p w14:paraId="32159677" w14:textId="77777777" w:rsidR="00FF01F6" w:rsidRPr="00D70946" w:rsidRDefault="00FF01F6" w:rsidP="009D4432">
            <w:pPr>
              <w:pStyle w:val="TAL"/>
            </w:pPr>
            <w:r w:rsidRPr="00D70946">
              <w:t xml:space="preserve">     Length of S-NSSAI contents</w:t>
            </w:r>
          </w:p>
        </w:tc>
        <w:tc>
          <w:tcPr>
            <w:tcW w:w="2267" w:type="dxa"/>
          </w:tcPr>
          <w:p w14:paraId="013A2DD3" w14:textId="77777777" w:rsidR="00FF01F6" w:rsidRPr="00D70946" w:rsidRDefault="00FF01F6" w:rsidP="009D4432">
            <w:pPr>
              <w:pStyle w:val="TAL"/>
            </w:pPr>
            <w:r w:rsidRPr="00D70946">
              <w:t>‘00000010’B</w:t>
            </w:r>
          </w:p>
        </w:tc>
        <w:tc>
          <w:tcPr>
            <w:tcW w:w="1700" w:type="dxa"/>
          </w:tcPr>
          <w:p w14:paraId="2FFC9BEB" w14:textId="77777777" w:rsidR="00FF01F6" w:rsidRPr="00D70946" w:rsidRDefault="00FF01F6" w:rsidP="009D4432">
            <w:pPr>
              <w:pStyle w:val="TAL"/>
            </w:pPr>
            <w:r w:rsidRPr="00D70946">
              <w:t>SST and mapped configured SST</w:t>
            </w:r>
          </w:p>
        </w:tc>
        <w:tc>
          <w:tcPr>
            <w:tcW w:w="1156" w:type="dxa"/>
          </w:tcPr>
          <w:p w14:paraId="08F65CEB" w14:textId="77777777" w:rsidR="00FF01F6" w:rsidRPr="00D70946" w:rsidRDefault="00FF01F6" w:rsidP="009D4432">
            <w:pPr>
              <w:pStyle w:val="TAL"/>
            </w:pPr>
          </w:p>
        </w:tc>
      </w:tr>
      <w:tr w:rsidR="00FF01F6" w:rsidRPr="00D70946" w14:paraId="44CEDD2A" w14:textId="77777777" w:rsidTr="0057634F">
        <w:tblPrEx>
          <w:tblCellMar>
            <w:left w:w="108" w:type="dxa"/>
            <w:right w:w="108" w:type="dxa"/>
          </w:tblCellMar>
        </w:tblPrEx>
        <w:tc>
          <w:tcPr>
            <w:tcW w:w="4535" w:type="dxa"/>
            <w:gridSpan w:val="2"/>
          </w:tcPr>
          <w:p w14:paraId="2836FE3C" w14:textId="77777777" w:rsidR="00FF01F6" w:rsidRPr="00D70946" w:rsidRDefault="00FF01F6" w:rsidP="009D4432">
            <w:pPr>
              <w:pStyle w:val="TAL"/>
            </w:pPr>
            <w:r w:rsidRPr="00D70946">
              <w:t xml:space="preserve">     SST</w:t>
            </w:r>
          </w:p>
        </w:tc>
        <w:tc>
          <w:tcPr>
            <w:tcW w:w="2267" w:type="dxa"/>
          </w:tcPr>
          <w:p w14:paraId="60C40210" w14:textId="77777777" w:rsidR="00FF01F6" w:rsidRPr="00D70946" w:rsidRDefault="00FF01F6" w:rsidP="009D4432">
            <w:pPr>
              <w:pStyle w:val="TAL"/>
            </w:pPr>
            <w:r w:rsidRPr="00D70946">
              <w:t>‘00000101’B</w:t>
            </w:r>
          </w:p>
        </w:tc>
        <w:tc>
          <w:tcPr>
            <w:tcW w:w="1700" w:type="dxa"/>
          </w:tcPr>
          <w:p w14:paraId="5A8FF77A" w14:textId="77777777" w:rsidR="00FF01F6" w:rsidRPr="00D70946" w:rsidRDefault="00FF01F6" w:rsidP="009D4432">
            <w:pPr>
              <w:pStyle w:val="TAL"/>
            </w:pPr>
            <w:r w:rsidRPr="00D70946">
              <w:t>5</w:t>
            </w:r>
          </w:p>
        </w:tc>
        <w:tc>
          <w:tcPr>
            <w:tcW w:w="1156" w:type="dxa"/>
          </w:tcPr>
          <w:p w14:paraId="6015F117" w14:textId="77777777" w:rsidR="00FF01F6" w:rsidRPr="00D70946" w:rsidRDefault="00FF01F6" w:rsidP="009D4432">
            <w:pPr>
              <w:pStyle w:val="TAL"/>
            </w:pPr>
          </w:p>
        </w:tc>
      </w:tr>
      <w:tr w:rsidR="00FF01F6" w:rsidRPr="00D70946" w14:paraId="47867A35" w14:textId="77777777" w:rsidTr="0057634F">
        <w:tblPrEx>
          <w:tblCellMar>
            <w:left w:w="108" w:type="dxa"/>
            <w:right w:w="108" w:type="dxa"/>
          </w:tblCellMar>
        </w:tblPrEx>
        <w:tc>
          <w:tcPr>
            <w:tcW w:w="4535" w:type="dxa"/>
            <w:gridSpan w:val="2"/>
          </w:tcPr>
          <w:p w14:paraId="4F077DFB" w14:textId="77777777" w:rsidR="00FF01F6" w:rsidRPr="00D70946" w:rsidRDefault="00FF01F6" w:rsidP="009D4432">
            <w:pPr>
              <w:pStyle w:val="TAL"/>
            </w:pPr>
            <w:r w:rsidRPr="00D70946">
              <w:t xml:space="preserve">     SD</w:t>
            </w:r>
          </w:p>
        </w:tc>
        <w:tc>
          <w:tcPr>
            <w:tcW w:w="2267" w:type="dxa"/>
          </w:tcPr>
          <w:p w14:paraId="6D78EB56" w14:textId="77777777" w:rsidR="00FF01F6" w:rsidRPr="00D70946" w:rsidRDefault="00FF01F6" w:rsidP="009D4432">
            <w:pPr>
              <w:pStyle w:val="TAL"/>
            </w:pPr>
            <w:r w:rsidRPr="00D70946">
              <w:t>Not Present</w:t>
            </w:r>
          </w:p>
        </w:tc>
        <w:tc>
          <w:tcPr>
            <w:tcW w:w="1700" w:type="dxa"/>
          </w:tcPr>
          <w:p w14:paraId="52E92453" w14:textId="77777777" w:rsidR="00FF01F6" w:rsidRPr="00D70946" w:rsidRDefault="00FF01F6" w:rsidP="009D4432">
            <w:pPr>
              <w:pStyle w:val="TAL"/>
            </w:pPr>
          </w:p>
        </w:tc>
        <w:tc>
          <w:tcPr>
            <w:tcW w:w="1156" w:type="dxa"/>
          </w:tcPr>
          <w:p w14:paraId="55235526" w14:textId="77777777" w:rsidR="00FF01F6" w:rsidRPr="00D70946" w:rsidRDefault="00FF01F6" w:rsidP="009D4432">
            <w:pPr>
              <w:pStyle w:val="TAL"/>
            </w:pPr>
          </w:p>
        </w:tc>
      </w:tr>
      <w:tr w:rsidR="00FF01F6" w:rsidRPr="00D70946" w14:paraId="3A0DE3B2" w14:textId="77777777" w:rsidTr="0057634F">
        <w:tblPrEx>
          <w:tblCellMar>
            <w:left w:w="108" w:type="dxa"/>
            <w:right w:w="108" w:type="dxa"/>
          </w:tblCellMar>
        </w:tblPrEx>
        <w:tc>
          <w:tcPr>
            <w:tcW w:w="4535" w:type="dxa"/>
            <w:gridSpan w:val="2"/>
          </w:tcPr>
          <w:p w14:paraId="0D0B1035" w14:textId="77777777" w:rsidR="00FF01F6" w:rsidRPr="00D70946" w:rsidRDefault="00FF01F6" w:rsidP="009D4432">
            <w:pPr>
              <w:pStyle w:val="TAL"/>
            </w:pPr>
            <w:r w:rsidRPr="00D70946">
              <w:t xml:space="preserve">     Mapped configured SST</w:t>
            </w:r>
          </w:p>
        </w:tc>
        <w:tc>
          <w:tcPr>
            <w:tcW w:w="2267" w:type="dxa"/>
          </w:tcPr>
          <w:p w14:paraId="7C7989A2" w14:textId="77777777" w:rsidR="00FF01F6" w:rsidRPr="00D70946" w:rsidRDefault="00FF01F6" w:rsidP="009D4432">
            <w:pPr>
              <w:pStyle w:val="TAL"/>
            </w:pPr>
            <w:r w:rsidRPr="00D70946">
              <w:t>‘00000010’B</w:t>
            </w:r>
          </w:p>
        </w:tc>
        <w:tc>
          <w:tcPr>
            <w:tcW w:w="1700" w:type="dxa"/>
          </w:tcPr>
          <w:p w14:paraId="5DA1F786" w14:textId="77777777" w:rsidR="00FF01F6" w:rsidRPr="00D70946" w:rsidRDefault="00FF01F6" w:rsidP="009D4432">
            <w:pPr>
              <w:pStyle w:val="TAL"/>
            </w:pPr>
            <w:r w:rsidRPr="00D70946">
              <w:t>2</w:t>
            </w:r>
          </w:p>
        </w:tc>
        <w:tc>
          <w:tcPr>
            <w:tcW w:w="1156" w:type="dxa"/>
          </w:tcPr>
          <w:p w14:paraId="29A1AA45" w14:textId="77777777" w:rsidR="00FF01F6" w:rsidRPr="00D70946" w:rsidRDefault="00FF01F6" w:rsidP="009D4432">
            <w:pPr>
              <w:pStyle w:val="TAL"/>
            </w:pPr>
          </w:p>
        </w:tc>
      </w:tr>
      <w:tr w:rsidR="00FF01F6" w:rsidRPr="00D70946" w14:paraId="734127C7" w14:textId="77777777" w:rsidTr="0057634F">
        <w:tblPrEx>
          <w:tblCellMar>
            <w:left w:w="108" w:type="dxa"/>
            <w:right w:w="108" w:type="dxa"/>
          </w:tblCellMar>
        </w:tblPrEx>
        <w:tc>
          <w:tcPr>
            <w:tcW w:w="4535" w:type="dxa"/>
            <w:gridSpan w:val="2"/>
          </w:tcPr>
          <w:p w14:paraId="41E4FA35" w14:textId="77777777" w:rsidR="00FF01F6" w:rsidRPr="00D70946" w:rsidRDefault="00FF01F6" w:rsidP="009D4432">
            <w:pPr>
              <w:pStyle w:val="TAL"/>
            </w:pPr>
            <w:r w:rsidRPr="00D70946">
              <w:t xml:space="preserve">     Mapped configured SD</w:t>
            </w:r>
          </w:p>
        </w:tc>
        <w:tc>
          <w:tcPr>
            <w:tcW w:w="2267" w:type="dxa"/>
          </w:tcPr>
          <w:p w14:paraId="085F953B" w14:textId="77777777" w:rsidR="00FF01F6" w:rsidRPr="00D70946" w:rsidRDefault="00FF01F6" w:rsidP="009D4432">
            <w:pPr>
              <w:pStyle w:val="TAL"/>
            </w:pPr>
            <w:r w:rsidRPr="00D70946">
              <w:t>Not Present</w:t>
            </w:r>
          </w:p>
        </w:tc>
        <w:tc>
          <w:tcPr>
            <w:tcW w:w="1700" w:type="dxa"/>
          </w:tcPr>
          <w:p w14:paraId="55ECA0F8" w14:textId="77777777" w:rsidR="00FF01F6" w:rsidRPr="00D70946" w:rsidRDefault="00FF01F6" w:rsidP="009D4432">
            <w:pPr>
              <w:pStyle w:val="TAL"/>
            </w:pPr>
          </w:p>
        </w:tc>
        <w:tc>
          <w:tcPr>
            <w:tcW w:w="1156" w:type="dxa"/>
          </w:tcPr>
          <w:p w14:paraId="71E82E32" w14:textId="77777777" w:rsidR="00FF01F6" w:rsidRPr="00D70946" w:rsidRDefault="00FF01F6" w:rsidP="009D4432">
            <w:pPr>
              <w:pStyle w:val="TAL"/>
            </w:pPr>
          </w:p>
        </w:tc>
      </w:tr>
      <w:tr w:rsidR="00FF01F6" w:rsidRPr="00D70946" w14:paraId="019F72FF" w14:textId="77777777" w:rsidTr="0057634F">
        <w:tblPrEx>
          <w:tblCellMar>
            <w:left w:w="108" w:type="dxa"/>
            <w:right w:w="108" w:type="dxa"/>
          </w:tblCellMar>
        </w:tblPrEx>
        <w:trPr>
          <w:trHeight w:val="188"/>
        </w:trPr>
        <w:tc>
          <w:tcPr>
            <w:tcW w:w="9658" w:type="dxa"/>
            <w:gridSpan w:val="5"/>
          </w:tcPr>
          <w:p w14:paraId="259FE1A0" w14:textId="77777777" w:rsidR="00FF01F6" w:rsidRPr="00D70946" w:rsidRDefault="00FF01F6" w:rsidP="009D4432">
            <w:pPr>
              <w:pStyle w:val="TAN"/>
            </w:pPr>
            <w:r w:rsidRPr="00D70946">
              <w:t>Note: SS will send Allowed NSSAIs based on the Reques</w:t>
            </w:r>
            <w:r w:rsidR="00EE2286" w:rsidRPr="00D70946">
              <w:t>t</w:t>
            </w:r>
            <w:r w:rsidRPr="00D70946">
              <w:t>ed NSSAI sent by UE in step 24.</w:t>
            </w:r>
          </w:p>
        </w:tc>
      </w:tr>
    </w:tbl>
    <w:p w14:paraId="17159917" w14:textId="77777777" w:rsidR="002444CA" w:rsidRPr="00D70946" w:rsidRDefault="002444CA" w:rsidP="009D4432"/>
    <w:p w14:paraId="329ECD44" w14:textId="77777777" w:rsidR="002444CA" w:rsidRPr="00D70946" w:rsidRDefault="002444CA" w:rsidP="009D4432">
      <w:pPr>
        <w:pStyle w:val="TH"/>
      </w:pPr>
      <w:r w:rsidRPr="00D70946">
        <w:t>Table 9.1.5.1.3a.3.3-6A:</w:t>
      </w:r>
      <w:r w:rsidRPr="00D70946">
        <w:rPr>
          <w:iCs/>
        </w:rPr>
        <w:t xml:space="preserve"> PDU SESSION ESTABLISHMENT ACCEPT</w:t>
      </w:r>
      <w:r w:rsidRPr="00D70946">
        <w:t xml:space="preserve"> (step 36,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444CA" w:rsidRPr="00D70946" w14:paraId="49F94037" w14:textId="77777777" w:rsidTr="00A44BBB">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11356F3D" w14:textId="77777777" w:rsidR="002444CA" w:rsidRPr="00D70946" w:rsidRDefault="002444CA" w:rsidP="009D4432">
            <w:pPr>
              <w:pStyle w:val="TAL"/>
            </w:pPr>
            <w:r w:rsidRPr="00D70946">
              <w:t>Derivation path: TS 38.508-1 clause 4.7.2-2</w:t>
            </w:r>
          </w:p>
        </w:tc>
      </w:tr>
      <w:tr w:rsidR="002444CA" w:rsidRPr="00D70946" w14:paraId="1376B0CD" w14:textId="77777777" w:rsidTr="00A44BBB">
        <w:tblPrEx>
          <w:tblCellMar>
            <w:left w:w="108" w:type="dxa"/>
            <w:right w:w="108" w:type="dxa"/>
          </w:tblCellMar>
        </w:tblPrEx>
        <w:tc>
          <w:tcPr>
            <w:tcW w:w="4535" w:type="dxa"/>
            <w:gridSpan w:val="2"/>
          </w:tcPr>
          <w:p w14:paraId="7A215BA3" w14:textId="77777777" w:rsidR="002444CA" w:rsidRPr="00D70946" w:rsidRDefault="002444CA" w:rsidP="009D4432">
            <w:pPr>
              <w:pStyle w:val="TAH"/>
            </w:pPr>
            <w:r w:rsidRPr="00D70946">
              <w:t>Information Element</w:t>
            </w:r>
          </w:p>
        </w:tc>
        <w:tc>
          <w:tcPr>
            <w:tcW w:w="2267" w:type="dxa"/>
          </w:tcPr>
          <w:p w14:paraId="6CC57E5D" w14:textId="77777777" w:rsidR="002444CA" w:rsidRPr="00D70946" w:rsidRDefault="002444CA" w:rsidP="009D4432">
            <w:pPr>
              <w:pStyle w:val="TAH"/>
            </w:pPr>
            <w:r w:rsidRPr="00D70946">
              <w:t>Value/remark</w:t>
            </w:r>
          </w:p>
        </w:tc>
        <w:tc>
          <w:tcPr>
            <w:tcW w:w="1700" w:type="dxa"/>
          </w:tcPr>
          <w:p w14:paraId="6F8DA341" w14:textId="77777777" w:rsidR="002444CA" w:rsidRPr="00D70946" w:rsidRDefault="002444CA" w:rsidP="009D4432">
            <w:pPr>
              <w:pStyle w:val="TAH"/>
            </w:pPr>
            <w:r w:rsidRPr="00D70946">
              <w:t>Comment</w:t>
            </w:r>
          </w:p>
        </w:tc>
        <w:tc>
          <w:tcPr>
            <w:tcW w:w="1245" w:type="dxa"/>
          </w:tcPr>
          <w:p w14:paraId="27BCDCFD" w14:textId="77777777" w:rsidR="002444CA" w:rsidRPr="00D70946" w:rsidRDefault="002444CA" w:rsidP="009D4432">
            <w:pPr>
              <w:pStyle w:val="TAH"/>
            </w:pPr>
            <w:r w:rsidRPr="00D70946">
              <w:t>Condition</w:t>
            </w:r>
          </w:p>
        </w:tc>
      </w:tr>
      <w:tr w:rsidR="002444CA" w:rsidRPr="00D70946" w14:paraId="35655285" w14:textId="77777777" w:rsidTr="00A44BBB">
        <w:tblPrEx>
          <w:tblCellMar>
            <w:left w:w="108" w:type="dxa"/>
            <w:right w:w="108" w:type="dxa"/>
          </w:tblCellMar>
        </w:tblPrEx>
        <w:tc>
          <w:tcPr>
            <w:tcW w:w="4535" w:type="dxa"/>
            <w:gridSpan w:val="2"/>
          </w:tcPr>
          <w:p w14:paraId="4B69689C" w14:textId="77777777" w:rsidR="002444CA" w:rsidRPr="00D70946" w:rsidRDefault="002444CA" w:rsidP="009D4432">
            <w:pPr>
              <w:pStyle w:val="TAL"/>
            </w:pPr>
            <w:r w:rsidRPr="00D70946">
              <w:t>S-NSSAI</w:t>
            </w:r>
          </w:p>
        </w:tc>
        <w:tc>
          <w:tcPr>
            <w:tcW w:w="2267" w:type="dxa"/>
          </w:tcPr>
          <w:p w14:paraId="25DF1518" w14:textId="77777777" w:rsidR="002444CA" w:rsidRPr="00D70946" w:rsidRDefault="002444CA" w:rsidP="009D4432">
            <w:pPr>
              <w:pStyle w:val="TAL"/>
            </w:pPr>
          </w:p>
        </w:tc>
        <w:tc>
          <w:tcPr>
            <w:tcW w:w="1700" w:type="dxa"/>
          </w:tcPr>
          <w:p w14:paraId="7A390D30" w14:textId="77777777" w:rsidR="002444CA" w:rsidRPr="00D70946" w:rsidRDefault="002444CA" w:rsidP="009D4432">
            <w:pPr>
              <w:pStyle w:val="TAL"/>
            </w:pPr>
          </w:p>
        </w:tc>
        <w:tc>
          <w:tcPr>
            <w:tcW w:w="1245" w:type="dxa"/>
          </w:tcPr>
          <w:p w14:paraId="79BBD19C" w14:textId="77777777" w:rsidR="002444CA" w:rsidRPr="00D70946" w:rsidRDefault="002444CA" w:rsidP="009D4432">
            <w:pPr>
              <w:pStyle w:val="TAL"/>
            </w:pPr>
          </w:p>
        </w:tc>
      </w:tr>
      <w:tr w:rsidR="002444CA" w:rsidRPr="00D70946" w14:paraId="0EFA991A" w14:textId="77777777" w:rsidTr="00A44BBB">
        <w:tblPrEx>
          <w:tblCellMar>
            <w:left w:w="108" w:type="dxa"/>
            <w:right w:w="108" w:type="dxa"/>
          </w:tblCellMar>
        </w:tblPrEx>
        <w:tc>
          <w:tcPr>
            <w:tcW w:w="4535" w:type="dxa"/>
            <w:gridSpan w:val="2"/>
          </w:tcPr>
          <w:p w14:paraId="0B1B941B" w14:textId="77777777" w:rsidR="002444CA" w:rsidRPr="00D70946" w:rsidRDefault="002444CA" w:rsidP="009D4432">
            <w:pPr>
              <w:pStyle w:val="TAL"/>
            </w:pPr>
            <w:r w:rsidRPr="00D70946">
              <w:t xml:space="preserve">  Length of S-NSSAI contents</w:t>
            </w:r>
          </w:p>
        </w:tc>
        <w:tc>
          <w:tcPr>
            <w:tcW w:w="2267" w:type="dxa"/>
          </w:tcPr>
          <w:p w14:paraId="3C0D96D7" w14:textId="779C50ED" w:rsidR="002444CA" w:rsidRPr="00D70946" w:rsidRDefault="002444CA" w:rsidP="009D4432">
            <w:pPr>
              <w:pStyle w:val="TAL"/>
            </w:pPr>
            <w:r w:rsidRPr="00D70946">
              <w:t>‘0000 00</w:t>
            </w:r>
            <w:r w:rsidR="004D1257" w:rsidRPr="00D70946">
              <w:t>10</w:t>
            </w:r>
            <w:r w:rsidRPr="00D70946">
              <w:t>’B</w:t>
            </w:r>
          </w:p>
        </w:tc>
        <w:tc>
          <w:tcPr>
            <w:tcW w:w="1700" w:type="dxa"/>
          </w:tcPr>
          <w:p w14:paraId="7060976F" w14:textId="77777777" w:rsidR="002444CA" w:rsidRPr="00D70946" w:rsidRDefault="002444CA" w:rsidP="009D4432">
            <w:pPr>
              <w:pStyle w:val="TAL"/>
            </w:pPr>
            <w:r w:rsidRPr="00D70946">
              <w:t>SST</w:t>
            </w:r>
          </w:p>
        </w:tc>
        <w:tc>
          <w:tcPr>
            <w:tcW w:w="1245" w:type="dxa"/>
          </w:tcPr>
          <w:p w14:paraId="449E7BA7" w14:textId="77777777" w:rsidR="002444CA" w:rsidRPr="00D70946" w:rsidRDefault="002444CA" w:rsidP="009D4432">
            <w:pPr>
              <w:pStyle w:val="TAL"/>
            </w:pPr>
          </w:p>
        </w:tc>
      </w:tr>
      <w:tr w:rsidR="002444CA" w:rsidRPr="00D70946" w14:paraId="7C33BC61" w14:textId="77777777" w:rsidTr="00A44BBB">
        <w:tblPrEx>
          <w:tblCellMar>
            <w:left w:w="108" w:type="dxa"/>
            <w:right w:w="108" w:type="dxa"/>
          </w:tblCellMar>
        </w:tblPrEx>
        <w:tc>
          <w:tcPr>
            <w:tcW w:w="4535" w:type="dxa"/>
            <w:gridSpan w:val="2"/>
          </w:tcPr>
          <w:p w14:paraId="3ED02F58" w14:textId="77777777" w:rsidR="002444CA" w:rsidRPr="00D70946" w:rsidRDefault="002444CA" w:rsidP="009D4432">
            <w:pPr>
              <w:pStyle w:val="TAL"/>
            </w:pPr>
            <w:r w:rsidRPr="00D70946">
              <w:t xml:space="preserve">  SST</w:t>
            </w:r>
          </w:p>
        </w:tc>
        <w:tc>
          <w:tcPr>
            <w:tcW w:w="2267" w:type="dxa"/>
          </w:tcPr>
          <w:p w14:paraId="53B525F3" w14:textId="77777777" w:rsidR="002444CA" w:rsidRPr="00D70946" w:rsidRDefault="002444CA" w:rsidP="009D4432">
            <w:pPr>
              <w:pStyle w:val="TAL"/>
            </w:pPr>
            <w:r w:rsidRPr="00D70946">
              <w:t>‘0000 0100’B</w:t>
            </w:r>
          </w:p>
        </w:tc>
        <w:tc>
          <w:tcPr>
            <w:tcW w:w="1700" w:type="dxa"/>
          </w:tcPr>
          <w:p w14:paraId="677DB317" w14:textId="77777777" w:rsidR="002444CA" w:rsidRPr="00D70946" w:rsidRDefault="002444CA" w:rsidP="009D4432">
            <w:pPr>
              <w:pStyle w:val="TAL"/>
            </w:pPr>
            <w:r w:rsidRPr="00D70946">
              <w:t>SST value 4</w:t>
            </w:r>
          </w:p>
        </w:tc>
        <w:tc>
          <w:tcPr>
            <w:tcW w:w="1245" w:type="dxa"/>
          </w:tcPr>
          <w:p w14:paraId="5C4C7510" w14:textId="77777777" w:rsidR="002444CA" w:rsidRPr="00D70946" w:rsidRDefault="002444CA" w:rsidP="009D4432">
            <w:pPr>
              <w:pStyle w:val="TAL"/>
            </w:pPr>
          </w:p>
        </w:tc>
      </w:tr>
      <w:tr w:rsidR="004D1257" w:rsidRPr="00D70946" w14:paraId="19881949" w14:textId="77777777" w:rsidTr="006E5B4E">
        <w:tblPrEx>
          <w:tblCellMar>
            <w:left w:w="108" w:type="dxa"/>
            <w:right w:w="108" w:type="dxa"/>
          </w:tblCellMar>
        </w:tblPrEx>
        <w:tc>
          <w:tcPr>
            <w:tcW w:w="4535" w:type="dxa"/>
            <w:gridSpan w:val="2"/>
          </w:tcPr>
          <w:p w14:paraId="59A89897" w14:textId="77777777" w:rsidR="004D1257" w:rsidRPr="00D70946" w:rsidRDefault="004D1257" w:rsidP="009D4432">
            <w:pPr>
              <w:pStyle w:val="TAL"/>
            </w:pPr>
            <w:r w:rsidRPr="00D70946">
              <w:t xml:space="preserve">  Mapped configured SST</w:t>
            </w:r>
          </w:p>
        </w:tc>
        <w:tc>
          <w:tcPr>
            <w:tcW w:w="2267" w:type="dxa"/>
          </w:tcPr>
          <w:p w14:paraId="33F2B2C5" w14:textId="77777777" w:rsidR="004D1257" w:rsidRPr="00D70946" w:rsidRDefault="004D1257" w:rsidP="009D4432">
            <w:pPr>
              <w:pStyle w:val="TAL"/>
            </w:pPr>
            <w:r w:rsidRPr="00D70946">
              <w:t>‘00000001’B</w:t>
            </w:r>
          </w:p>
        </w:tc>
        <w:tc>
          <w:tcPr>
            <w:tcW w:w="1700" w:type="dxa"/>
          </w:tcPr>
          <w:p w14:paraId="00C10836" w14:textId="77777777" w:rsidR="004D1257" w:rsidRPr="00D70946" w:rsidRDefault="004D1257" w:rsidP="009D4432">
            <w:pPr>
              <w:pStyle w:val="TAL"/>
            </w:pPr>
            <w:r w:rsidRPr="00D70946">
              <w:t>mapped configured SST value 1</w:t>
            </w:r>
          </w:p>
        </w:tc>
        <w:tc>
          <w:tcPr>
            <w:tcW w:w="1245" w:type="dxa"/>
          </w:tcPr>
          <w:p w14:paraId="0864AE87" w14:textId="77777777" w:rsidR="004D1257" w:rsidRPr="00D70946" w:rsidRDefault="004D1257" w:rsidP="009D4432">
            <w:pPr>
              <w:pStyle w:val="TAL"/>
            </w:pPr>
          </w:p>
        </w:tc>
      </w:tr>
    </w:tbl>
    <w:p w14:paraId="5D0B5922" w14:textId="77777777" w:rsidR="00FF01F6" w:rsidRPr="00D70946" w:rsidRDefault="00FF01F6" w:rsidP="009D4432"/>
    <w:p w14:paraId="1767458C" w14:textId="77777777" w:rsidR="00FF01F6" w:rsidRPr="00D70946" w:rsidRDefault="00FF01F6" w:rsidP="009D4432">
      <w:pPr>
        <w:pStyle w:val="TH"/>
      </w:pPr>
      <w:r w:rsidRPr="00D70946">
        <w:t>Table 9.1.5.1.3a.3.3-7: NSSAI DELETE REQUEST (step 41,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70946" w14:paraId="0FB451F8" w14:textId="77777777" w:rsidTr="0057634F">
        <w:trPr>
          <w:gridBefore w:val="1"/>
          <w:wBefore w:w="9" w:type="dxa"/>
        </w:trPr>
        <w:tc>
          <w:tcPr>
            <w:tcW w:w="9738" w:type="dxa"/>
            <w:gridSpan w:val="4"/>
          </w:tcPr>
          <w:p w14:paraId="6FE3C2C7" w14:textId="77777777" w:rsidR="00FF01F6" w:rsidRPr="00D70946" w:rsidRDefault="0029409F" w:rsidP="009D4432">
            <w:pPr>
              <w:pStyle w:val="TAL"/>
            </w:pPr>
            <w:r w:rsidRPr="00D70946">
              <w:t>Derivation path: TS 38</w:t>
            </w:r>
            <w:r w:rsidR="00FF01F6" w:rsidRPr="00D70946">
              <w:t>.509 Table 6.7.1</w:t>
            </w:r>
          </w:p>
        </w:tc>
      </w:tr>
      <w:tr w:rsidR="00FF01F6" w:rsidRPr="00D70946" w14:paraId="31EF1EC0" w14:textId="77777777" w:rsidTr="0057634F">
        <w:tblPrEx>
          <w:tblCellMar>
            <w:left w:w="108" w:type="dxa"/>
            <w:right w:w="108" w:type="dxa"/>
          </w:tblCellMar>
        </w:tblPrEx>
        <w:tc>
          <w:tcPr>
            <w:tcW w:w="4535" w:type="dxa"/>
            <w:gridSpan w:val="2"/>
          </w:tcPr>
          <w:p w14:paraId="13B94C5F" w14:textId="77777777" w:rsidR="00FF01F6" w:rsidRPr="00D70946" w:rsidRDefault="00FF01F6" w:rsidP="009D4432">
            <w:pPr>
              <w:pStyle w:val="TAH"/>
            </w:pPr>
            <w:r w:rsidRPr="00D70946">
              <w:t>Information Element</w:t>
            </w:r>
          </w:p>
        </w:tc>
        <w:tc>
          <w:tcPr>
            <w:tcW w:w="2267" w:type="dxa"/>
          </w:tcPr>
          <w:p w14:paraId="46B3919B" w14:textId="77777777" w:rsidR="00FF01F6" w:rsidRPr="00D70946" w:rsidRDefault="00FF01F6" w:rsidP="009D4432">
            <w:pPr>
              <w:pStyle w:val="TAH"/>
            </w:pPr>
            <w:r w:rsidRPr="00D70946">
              <w:t>Value/remark</w:t>
            </w:r>
          </w:p>
        </w:tc>
        <w:tc>
          <w:tcPr>
            <w:tcW w:w="1700" w:type="dxa"/>
          </w:tcPr>
          <w:p w14:paraId="71E5D0E1" w14:textId="77777777" w:rsidR="00FF01F6" w:rsidRPr="00D70946" w:rsidRDefault="00FF01F6" w:rsidP="009D4432">
            <w:pPr>
              <w:pStyle w:val="TAH"/>
            </w:pPr>
            <w:r w:rsidRPr="00D70946">
              <w:t>Comment</w:t>
            </w:r>
          </w:p>
        </w:tc>
        <w:tc>
          <w:tcPr>
            <w:tcW w:w="1245" w:type="dxa"/>
          </w:tcPr>
          <w:p w14:paraId="188B4552" w14:textId="77777777" w:rsidR="00FF01F6" w:rsidRPr="00D70946" w:rsidRDefault="00FF01F6" w:rsidP="009D4432">
            <w:pPr>
              <w:pStyle w:val="TAH"/>
            </w:pPr>
            <w:r w:rsidRPr="00D70946">
              <w:t>Condition</w:t>
            </w:r>
          </w:p>
        </w:tc>
      </w:tr>
      <w:tr w:rsidR="00FF01F6" w:rsidRPr="00D70946" w14:paraId="543F9960" w14:textId="77777777" w:rsidTr="0057634F">
        <w:tblPrEx>
          <w:tblCellMar>
            <w:left w:w="108" w:type="dxa"/>
            <w:right w:w="108" w:type="dxa"/>
          </w:tblCellMar>
        </w:tblPrEx>
        <w:tc>
          <w:tcPr>
            <w:tcW w:w="4535" w:type="dxa"/>
            <w:gridSpan w:val="2"/>
          </w:tcPr>
          <w:p w14:paraId="3D7B7BEC" w14:textId="77777777" w:rsidR="00FF01F6" w:rsidRPr="00D70946" w:rsidRDefault="00FF01F6" w:rsidP="009D4432">
            <w:pPr>
              <w:pStyle w:val="TAH"/>
            </w:pPr>
            <w:r w:rsidRPr="00D70946">
              <w:t>Protocol discriminator</w:t>
            </w:r>
          </w:p>
        </w:tc>
        <w:tc>
          <w:tcPr>
            <w:tcW w:w="2267" w:type="dxa"/>
          </w:tcPr>
          <w:p w14:paraId="454DF436" w14:textId="77777777" w:rsidR="00FF01F6" w:rsidRPr="00D70946" w:rsidRDefault="00FF01F6" w:rsidP="009D4432">
            <w:pPr>
              <w:pStyle w:val="TAH"/>
            </w:pPr>
            <w:r w:rsidRPr="00D70946">
              <w:t>1111</w:t>
            </w:r>
          </w:p>
        </w:tc>
        <w:tc>
          <w:tcPr>
            <w:tcW w:w="1700" w:type="dxa"/>
          </w:tcPr>
          <w:p w14:paraId="5A9E8F89" w14:textId="77777777" w:rsidR="00FF01F6" w:rsidRPr="00D70946" w:rsidRDefault="00FF01F6" w:rsidP="009D4432">
            <w:pPr>
              <w:pStyle w:val="TAH"/>
            </w:pPr>
          </w:p>
        </w:tc>
        <w:tc>
          <w:tcPr>
            <w:tcW w:w="1245" w:type="dxa"/>
          </w:tcPr>
          <w:p w14:paraId="0FF56565" w14:textId="77777777" w:rsidR="00FF01F6" w:rsidRPr="00D70946" w:rsidRDefault="00FF01F6" w:rsidP="009D4432">
            <w:pPr>
              <w:pStyle w:val="TAH"/>
            </w:pPr>
          </w:p>
        </w:tc>
      </w:tr>
      <w:tr w:rsidR="00FF01F6" w:rsidRPr="00D70946" w14:paraId="06BB2E15" w14:textId="77777777" w:rsidTr="0057634F">
        <w:tblPrEx>
          <w:tblCellMar>
            <w:left w:w="108" w:type="dxa"/>
            <w:right w:w="108" w:type="dxa"/>
          </w:tblCellMar>
        </w:tblPrEx>
        <w:tc>
          <w:tcPr>
            <w:tcW w:w="4535" w:type="dxa"/>
            <w:gridSpan w:val="2"/>
          </w:tcPr>
          <w:p w14:paraId="26EBCEDE" w14:textId="77777777" w:rsidR="00FF01F6" w:rsidRPr="00D70946" w:rsidRDefault="00FF01F6" w:rsidP="009D4432">
            <w:pPr>
              <w:pStyle w:val="TAH"/>
            </w:pPr>
            <w:r w:rsidRPr="00D70946">
              <w:t>Skip indicator</w:t>
            </w:r>
          </w:p>
        </w:tc>
        <w:tc>
          <w:tcPr>
            <w:tcW w:w="2267" w:type="dxa"/>
          </w:tcPr>
          <w:p w14:paraId="3F6BF011" w14:textId="77777777" w:rsidR="00FF01F6" w:rsidRPr="00D70946" w:rsidRDefault="00FF01F6" w:rsidP="009D4432">
            <w:pPr>
              <w:pStyle w:val="TAH"/>
            </w:pPr>
            <w:r w:rsidRPr="00D70946">
              <w:t>0000</w:t>
            </w:r>
          </w:p>
        </w:tc>
        <w:tc>
          <w:tcPr>
            <w:tcW w:w="1700" w:type="dxa"/>
          </w:tcPr>
          <w:p w14:paraId="2AE598B7" w14:textId="77777777" w:rsidR="00FF01F6" w:rsidRPr="00D70946" w:rsidRDefault="00FF01F6" w:rsidP="009D4432">
            <w:pPr>
              <w:pStyle w:val="TAH"/>
            </w:pPr>
          </w:p>
        </w:tc>
        <w:tc>
          <w:tcPr>
            <w:tcW w:w="1245" w:type="dxa"/>
          </w:tcPr>
          <w:p w14:paraId="45206478" w14:textId="77777777" w:rsidR="00FF01F6" w:rsidRPr="00D70946" w:rsidRDefault="00FF01F6" w:rsidP="009D4432">
            <w:pPr>
              <w:pStyle w:val="TAH"/>
            </w:pPr>
          </w:p>
        </w:tc>
      </w:tr>
      <w:tr w:rsidR="00FF01F6" w:rsidRPr="00D70946" w14:paraId="6C4508F7" w14:textId="77777777" w:rsidTr="0057634F">
        <w:tblPrEx>
          <w:tblCellMar>
            <w:left w:w="108" w:type="dxa"/>
            <w:right w:w="108" w:type="dxa"/>
          </w:tblCellMar>
        </w:tblPrEx>
        <w:tc>
          <w:tcPr>
            <w:tcW w:w="4535" w:type="dxa"/>
            <w:gridSpan w:val="2"/>
          </w:tcPr>
          <w:p w14:paraId="55E390FA" w14:textId="77777777" w:rsidR="00FF01F6" w:rsidRPr="00D70946" w:rsidRDefault="00FF01F6" w:rsidP="009D4432">
            <w:pPr>
              <w:pStyle w:val="TAL"/>
            </w:pPr>
            <w:r w:rsidRPr="00D70946">
              <w:t>Message type</w:t>
            </w:r>
          </w:p>
        </w:tc>
        <w:tc>
          <w:tcPr>
            <w:tcW w:w="2267" w:type="dxa"/>
          </w:tcPr>
          <w:p w14:paraId="163DAD40" w14:textId="77777777" w:rsidR="00FF01F6" w:rsidRPr="00D70946" w:rsidRDefault="00FF01F6" w:rsidP="009D4432">
            <w:pPr>
              <w:pStyle w:val="TAH"/>
            </w:pPr>
            <w:r w:rsidRPr="00D70946">
              <w:t>‘10000110’</w:t>
            </w:r>
          </w:p>
        </w:tc>
        <w:tc>
          <w:tcPr>
            <w:tcW w:w="1700" w:type="dxa"/>
          </w:tcPr>
          <w:p w14:paraId="572C2F57" w14:textId="77777777" w:rsidR="00FF01F6" w:rsidRPr="00D70946" w:rsidRDefault="00FF01F6" w:rsidP="009D4432">
            <w:pPr>
              <w:pStyle w:val="TAH"/>
            </w:pPr>
          </w:p>
        </w:tc>
        <w:tc>
          <w:tcPr>
            <w:tcW w:w="1245" w:type="dxa"/>
          </w:tcPr>
          <w:p w14:paraId="5520F432" w14:textId="77777777" w:rsidR="00FF01F6" w:rsidRPr="00D70946" w:rsidRDefault="00FF01F6" w:rsidP="009D4432">
            <w:pPr>
              <w:pStyle w:val="TAH"/>
            </w:pPr>
          </w:p>
        </w:tc>
      </w:tr>
      <w:tr w:rsidR="00FF01F6" w:rsidRPr="00D70946" w14:paraId="3C5F84F3" w14:textId="77777777" w:rsidTr="0057634F">
        <w:tblPrEx>
          <w:tblCellMar>
            <w:left w:w="108" w:type="dxa"/>
            <w:right w:w="108" w:type="dxa"/>
          </w:tblCellMar>
        </w:tblPrEx>
        <w:tc>
          <w:tcPr>
            <w:tcW w:w="4535" w:type="dxa"/>
            <w:gridSpan w:val="2"/>
          </w:tcPr>
          <w:p w14:paraId="2F75CDAA" w14:textId="77777777" w:rsidR="00FF01F6" w:rsidRPr="00D70946" w:rsidRDefault="00FF01F6" w:rsidP="009D4432">
            <w:pPr>
              <w:pStyle w:val="TAL"/>
            </w:pPr>
            <w:r w:rsidRPr="00D70946">
              <w:t>Delete NSSAI type</w:t>
            </w:r>
          </w:p>
        </w:tc>
        <w:tc>
          <w:tcPr>
            <w:tcW w:w="2267" w:type="dxa"/>
          </w:tcPr>
          <w:p w14:paraId="555FB5D1" w14:textId="77777777" w:rsidR="00FF01F6" w:rsidRPr="00D70946" w:rsidRDefault="00FF01F6" w:rsidP="009D4432">
            <w:pPr>
              <w:pStyle w:val="TAL"/>
            </w:pPr>
            <w:r w:rsidRPr="00D70946">
              <w:t>‘00000000’</w:t>
            </w:r>
          </w:p>
        </w:tc>
        <w:tc>
          <w:tcPr>
            <w:tcW w:w="1700" w:type="dxa"/>
          </w:tcPr>
          <w:p w14:paraId="53CF0291" w14:textId="77777777" w:rsidR="00FF01F6" w:rsidRPr="00D70946" w:rsidRDefault="00FF01F6" w:rsidP="009D4432">
            <w:pPr>
              <w:pStyle w:val="TAL"/>
            </w:pPr>
            <w:r w:rsidRPr="00D70946">
              <w:t>Delete Default Configured NSSAI</w:t>
            </w:r>
          </w:p>
        </w:tc>
        <w:tc>
          <w:tcPr>
            <w:tcW w:w="1245" w:type="dxa"/>
          </w:tcPr>
          <w:p w14:paraId="47A2673E" w14:textId="77777777" w:rsidR="00FF01F6" w:rsidRPr="00D70946" w:rsidRDefault="00FF01F6" w:rsidP="009D4432">
            <w:pPr>
              <w:pStyle w:val="TAL"/>
            </w:pPr>
          </w:p>
        </w:tc>
      </w:tr>
    </w:tbl>
    <w:p w14:paraId="377C266F" w14:textId="77777777" w:rsidR="00FF01F6" w:rsidRPr="00D70946" w:rsidRDefault="00FF01F6" w:rsidP="009D4432"/>
    <w:p w14:paraId="30DB4718" w14:textId="77777777" w:rsidR="00FF01F6" w:rsidRPr="00D70946" w:rsidRDefault="00FF01F6" w:rsidP="009D4432">
      <w:pPr>
        <w:pStyle w:val="TH"/>
      </w:pPr>
      <w:r w:rsidRPr="00D70946">
        <w:t>Table 9.1.5.1.3a.3.3-8: NSSAI DELETE RESPONSE (step 42,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70946" w14:paraId="15D1D456" w14:textId="77777777" w:rsidTr="0057634F">
        <w:trPr>
          <w:gridBefore w:val="1"/>
          <w:wBefore w:w="9" w:type="dxa"/>
        </w:trPr>
        <w:tc>
          <w:tcPr>
            <w:tcW w:w="9738" w:type="dxa"/>
            <w:gridSpan w:val="4"/>
          </w:tcPr>
          <w:p w14:paraId="6743243B" w14:textId="77777777" w:rsidR="00FF01F6" w:rsidRPr="00D70946" w:rsidRDefault="0029409F" w:rsidP="009D4432">
            <w:pPr>
              <w:pStyle w:val="TAL"/>
            </w:pPr>
            <w:r w:rsidRPr="00D70946">
              <w:t>Derivation path: TS 38</w:t>
            </w:r>
            <w:r w:rsidR="00FF01F6" w:rsidRPr="00D70946">
              <w:t>.509 Table 6.7.1</w:t>
            </w:r>
          </w:p>
        </w:tc>
      </w:tr>
      <w:tr w:rsidR="00FF01F6" w:rsidRPr="00D70946" w14:paraId="515066E0" w14:textId="77777777" w:rsidTr="0057634F">
        <w:tblPrEx>
          <w:tblCellMar>
            <w:left w:w="108" w:type="dxa"/>
            <w:right w:w="108" w:type="dxa"/>
          </w:tblCellMar>
        </w:tblPrEx>
        <w:tc>
          <w:tcPr>
            <w:tcW w:w="4535" w:type="dxa"/>
            <w:gridSpan w:val="2"/>
          </w:tcPr>
          <w:p w14:paraId="2DCBA61C" w14:textId="77777777" w:rsidR="00FF01F6" w:rsidRPr="00D70946" w:rsidRDefault="00FF01F6" w:rsidP="009D4432">
            <w:pPr>
              <w:pStyle w:val="TAH"/>
            </w:pPr>
            <w:r w:rsidRPr="00D70946">
              <w:t>Information Element</w:t>
            </w:r>
          </w:p>
        </w:tc>
        <w:tc>
          <w:tcPr>
            <w:tcW w:w="2267" w:type="dxa"/>
          </w:tcPr>
          <w:p w14:paraId="78B042DB" w14:textId="77777777" w:rsidR="00FF01F6" w:rsidRPr="00D70946" w:rsidRDefault="00FF01F6" w:rsidP="009D4432">
            <w:pPr>
              <w:pStyle w:val="TAH"/>
            </w:pPr>
            <w:r w:rsidRPr="00D70946">
              <w:t>Value/remark</w:t>
            </w:r>
          </w:p>
        </w:tc>
        <w:tc>
          <w:tcPr>
            <w:tcW w:w="1700" w:type="dxa"/>
          </w:tcPr>
          <w:p w14:paraId="1D01BEBA" w14:textId="77777777" w:rsidR="00FF01F6" w:rsidRPr="00D70946" w:rsidRDefault="00FF01F6" w:rsidP="009D4432">
            <w:pPr>
              <w:pStyle w:val="TAH"/>
            </w:pPr>
            <w:r w:rsidRPr="00D70946">
              <w:t>Comment</w:t>
            </w:r>
          </w:p>
        </w:tc>
        <w:tc>
          <w:tcPr>
            <w:tcW w:w="1245" w:type="dxa"/>
          </w:tcPr>
          <w:p w14:paraId="66FEA016" w14:textId="77777777" w:rsidR="00FF01F6" w:rsidRPr="00D70946" w:rsidRDefault="00FF01F6" w:rsidP="009D4432">
            <w:pPr>
              <w:pStyle w:val="TAH"/>
            </w:pPr>
            <w:r w:rsidRPr="00D70946">
              <w:t>Condition</w:t>
            </w:r>
          </w:p>
        </w:tc>
      </w:tr>
      <w:tr w:rsidR="00FF01F6" w:rsidRPr="00D70946" w14:paraId="5BE448EF" w14:textId="77777777" w:rsidTr="0057634F">
        <w:tblPrEx>
          <w:tblCellMar>
            <w:left w:w="108" w:type="dxa"/>
            <w:right w:w="108" w:type="dxa"/>
          </w:tblCellMar>
        </w:tblPrEx>
        <w:tc>
          <w:tcPr>
            <w:tcW w:w="4535" w:type="dxa"/>
            <w:gridSpan w:val="2"/>
          </w:tcPr>
          <w:p w14:paraId="14877505" w14:textId="77777777" w:rsidR="00FF01F6" w:rsidRPr="00D70946" w:rsidRDefault="00FF01F6" w:rsidP="009D4432">
            <w:pPr>
              <w:pStyle w:val="TAL"/>
            </w:pPr>
            <w:r w:rsidRPr="00D70946">
              <w:t>Protocol discriminator</w:t>
            </w:r>
          </w:p>
        </w:tc>
        <w:tc>
          <w:tcPr>
            <w:tcW w:w="2267" w:type="dxa"/>
          </w:tcPr>
          <w:p w14:paraId="2BA10BE5" w14:textId="77777777" w:rsidR="00FF01F6" w:rsidRPr="00D70946" w:rsidRDefault="00FF01F6" w:rsidP="009D4432">
            <w:pPr>
              <w:pStyle w:val="TAL"/>
            </w:pPr>
            <w:r w:rsidRPr="00D70946">
              <w:t>1111</w:t>
            </w:r>
          </w:p>
        </w:tc>
        <w:tc>
          <w:tcPr>
            <w:tcW w:w="1700" w:type="dxa"/>
          </w:tcPr>
          <w:p w14:paraId="5C522A2E" w14:textId="77777777" w:rsidR="00FF01F6" w:rsidRPr="00D70946" w:rsidRDefault="00FF01F6" w:rsidP="009D4432">
            <w:pPr>
              <w:pStyle w:val="TAH"/>
            </w:pPr>
          </w:p>
        </w:tc>
        <w:tc>
          <w:tcPr>
            <w:tcW w:w="1245" w:type="dxa"/>
          </w:tcPr>
          <w:p w14:paraId="57290651" w14:textId="77777777" w:rsidR="00FF01F6" w:rsidRPr="00D70946" w:rsidRDefault="00FF01F6" w:rsidP="009D4432">
            <w:pPr>
              <w:pStyle w:val="TAH"/>
            </w:pPr>
          </w:p>
        </w:tc>
      </w:tr>
      <w:tr w:rsidR="00FF01F6" w:rsidRPr="00D70946" w14:paraId="29C571E9" w14:textId="77777777" w:rsidTr="0057634F">
        <w:tblPrEx>
          <w:tblCellMar>
            <w:left w:w="108" w:type="dxa"/>
            <w:right w:w="108" w:type="dxa"/>
          </w:tblCellMar>
        </w:tblPrEx>
        <w:tc>
          <w:tcPr>
            <w:tcW w:w="4535" w:type="dxa"/>
            <w:gridSpan w:val="2"/>
          </w:tcPr>
          <w:p w14:paraId="5FCEEE29" w14:textId="77777777" w:rsidR="00FF01F6" w:rsidRPr="00D70946" w:rsidRDefault="00FF01F6" w:rsidP="009D4432">
            <w:pPr>
              <w:pStyle w:val="TAL"/>
            </w:pPr>
            <w:r w:rsidRPr="00D70946">
              <w:t>Skip indicator</w:t>
            </w:r>
          </w:p>
        </w:tc>
        <w:tc>
          <w:tcPr>
            <w:tcW w:w="2267" w:type="dxa"/>
          </w:tcPr>
          <w:p w14:paraId="209385F8" w14:textId="77777777" w:rsidR="00FF01F6" w:rsidRPr="00D70946" w:rsidRDefault="00FF01F6" w:rsidP="009D4432">
            <w:pPr>
              <w:pStyle w:val="TAL"/>
            </w:pPr>
            <w:r w:rsidRPr="00D70946">
              <w:t>0000</w:t>
            </w:r>
          </w:p>
        </w:tc>
        <w:tc>
          <w:tcPr>
            <w:tcW w:w="1700" w:type="dxa"/>
          </w:tcPr>
          <w:p w14:paraId="56874439" w14:textId="77777777" w:rsidR="00FF01F6" w:rsidRPr="00D70946" w:rsidRDefault="00FF01F6" w:rsidP="009D4432">
            <w:pPr>
              <w:pStyle w:val="TAH"/>
            </w:pPr>
          </w:p>
        </w:tc>
        <w:tc>
          <w:tcPr>
            <w:tcW w:w="1245" w:type="dxa"/>
          </w:tcPr>
          <w:p w14:paraId="1E512357" w14:textId="77777777" w:rsidR="00FF01F6" w:rsidRPr="00D70946" w:rsidRDefault="00FF01F6" w:rsidP="009D4432">
            <w:pPr>
              <w:pStyle w:val="TAH"/>
            </w:pPr>
          </w:p>
        </w:tc>
      </w:tr>
      <w:tr w:rsidR="00FF01F6" w:rsidRPr="00D70946" w14:paraId="121B2408" w14:textId="77777777" w:rsidTr="0057634F">
        <w:tblPrEx>
          <w:tblCellMar>
            <w:left w:w="108" w:type="dxa"/>
            <w:right w:w="108" w:type="dxa"/>
          </w:tblCellMar>
        </w:tblPrEx>
        <w:tc>
          <w:tcPr>
            <w:tcW w:w="4535" w:type="dxa"/>
            <w:gridSpan w:val="2"/>
          </w:tcPr>
          <w:p w14:paraId="16AFBF0E" w14:textId="77777777" w:rsidR="00FF01F6" w:rsidRPr="00D70946" w:rsidRDefault="00FF01F6" w:rsidP="009D4432">
            <w:pPr>
              <w:pStyle w:val="TAL"/>
            </w:pPr>
            <w:r w:rsidRPr="00D70946">
              <w:t>Message type</w:t>
            </w:r>
          </w:p>
        </w:tc>
        <w:tc>
          <w:tcPr>
            <w:tcW w:w="2267" w:type="dxa"/>
          </w:tcPr>
          <w:p w14:paraId="6F413388" w14:textId="77777777" w:rsidR="00FF01F6" w:rsidRPr="00D70946" w:rsidRDefault="00FF01F6" w:rsidP="009D4432">
            <w:pPr>
              <w:pStyle w:val="TAH"/>
            </w:pPr>
            <w:r w:rsidRPr="00D70946">
              <w:t>‘10100111’</w:t>
            </w:r>
          </w:p>
        </w:tc>
        <w:tc>
          <w:tcPr>
            <w:tcW w:w="1700" w:type="dxa"/>
          </w:tcPr>
          <w:p w14:paraId="3362D222" w14:textId="77777777" w:rsidR="00FF01F6" w:rsidRPr="00D70946" w:rsidRDefault="00FF01F6" w:rsidP="009D4432">
            <w:pPr>
              <w:pStyle w:val="TAH"/>
            </w:pPr>
          </w:p>
        </w:tc>
        <w:tc>
          <w:tcPr>
            <w:tcW w:w="1245" w:type="dxa"/>
          </w:tcPr>
          <w:p w14:paraId="71242137" w14:textId="77777777" w:rsidR="00FF01F6" w:rsidRPr="00D70946" w:rsidRDefault="00FF01F6" w:rsidP="009D4432">
            <w:pPr>
              <w:pStyle w:val="TAH"/>
            </w:pPr>
          </w:p>
        </w:tc>
      </w:tr>
    </w:tbl>
    <w:p w14:paraId="364213DC" w14:textId="77777777" w:rsidR="00FF01F6" w:rsidRPr="00D70946" w:rsidRDefault="00FF01F6" w:rsidP="009D4432"/>
    <w:p w14:paraId="2000A74E" w14:textId="77777777" w:rsidR="00FF01F6" w:rsidRPr="00D70946" w:rsidRDefault="00FF01F6" w:rsidP="009D4432">
      <w:pPr>
        <w:pStyle w:val="TH"/>
      </w:pPr>
      <w:r w:rsidRPr="00D70946">
        <w:lastRenderedPageBreak/>
        <w:t>Table 9.1.5.1.3a.3.3-9: NSSAI DELETE REQUEST (step 44,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70946" w14:paraId="49343474" w14:textId="77777777" w:rsidTr="0057634F">
        <w:trPr>
          <w:gridBefore w:val="1"/>
          <w:wBefore w:w="9" w:type="dxa"/>
        </w:trPr>
        <w:tc>
          <w:tcPr>
            <w:tcW w:w="9738" w:type="dxa"/>
            <w:gridSpan w:val="4"/>
          </w:tcPr>
          <w:p w14:paraId="541F20A5" w14:textId="77777777" w:rsidR="00FF01F6" w:rsidRPr="00D70946" w:rsidRDefault="0029409F" w:rsidP="009D4432">
            <w:pPr>
              <w:pStyle w:val="TAL"/>
            </w:pPr>
            <w:r w:rsidRPr="00D70946">
              <w:t>Derivation path: TS 38</w:t>
            </w:r>
            <w:r w:rsidR="00FF01F6" w:rsidRPr="00D70946">
              <w:t>.509 Table 6.7.1</w:t>
            </w:r>
          </w:p>
        </w:tc>
      </w:tr>
      <w:tr w:rsidR="00FF01F6" w:rsidRPr="00D70946" w14:paraId="5ACBF319" w14:textId="77777777" w:rsidTr="0057634F">
        <w:tblPrEx>
          <w:tblCellMar>
            <w:left w:w="108" w:type="dxa"/>
            <w:right w:w="108" w:type="dxa"/>
          </w:tblCellMar>
        </w:tblPrEx>
        <w:tc>
          <w:tcPr>
            <w:tcW w:w="4535" w:type="dxa"/>
            <w:gridSpan w:val="2"/>
          </w:tcPr>
          <w:p w14:paraId="72CD3029" w14:textId="77777777" w:rsidR="00FF01F6" w:rsidRPr="00D70946" w:rsidRDefault="00FF01F6" w:rsidP="009D4432">
            <w:pPr>
              <w:pStyle w:val="TAH"/>
            </w:pPr>
            <w:r w:rsidRPr="00D70946">
              <w:t>Information Element</w:t>
            </w:r>
          </w:p>
        </w:tc>
        <w:tc>
          <w:tcPr>
            <w:tcW w:w="2267" w:type="dxa"/>
          </w:tcPr>
          <w:p w14:paraId="44BD95EC" w14:textId="77777777" w:rsidR="00FF01F6" w:rsidRPr="00D70946" w:rsidRDefault="00FF01F6" w:rsidP="009D4432">
            <w:pPr>
              <w:pStyle w:val="TAH"/>
            </w:pPr>
            <w:r w:rsidRPr="00D70946">
              <w:t>Value/remark</w:t>
            </w:r>
          </w:p>
        </w:tc>
        <w:tc>
          <w:tcPr>
            <w:tcW w:w="1700" w:type="dxa"/>
          </w:tcPr>
          <w:p w14:paraId="382D507B" w14:textId="77777777" w:rsidR="00FF01F6" w:rsidRPr="00D70946" w:rsidRDefault="00FF01F6" w:rsidP="009D4432">
            <w:pPr>
              <w:pStyle w:val="TAH"/>
            </w:pPr>
            <w:r w:rsidRPr="00D70946">
              <w:t>Comment</w:t>
            </w:r>
          </w:p>
        </w:tc>
        <w:tc>
          <w:tcPr>
            <w:tcW w:w="1245" w:type="dxa"/>
          </w:tcPr>
          <w:p w14:paraId="3D755F0B" w14:textId="77777777" w:rsidR="00FF01F6" w:rsidRPr="00D70946" w:rsidRDefault="00FF01F6" w:rsidP="009D4432">
            <w:pPr>
              <w:pStyle w:val="TAH"/>
            </w:pPr>
            <w:r w:rsidRPr="00D70946">
              <w:t>Condition</w:t>
            </w:r>
          </w:p>
        </w:tc>
      </w:tr>
      <w:tr w:rsidR="00FF01F6" w:rsidRPr="00D70946" w14:paraId="1DE0DAC6" w14:textId="77777777" w:rsidTr="0057634F">
        <w:tblPrEx>
          <w:tblCellMar>
            <w:left w:w="108" w:type="dxa"/>
            <w:right w:w="108" w:type="dxa"/>
          </w:tblCellMar>
        </w:tblPrEx>
        <w:tc>
          <w:tcPr>
            <w:tcW w:w="4535" w:type="dxa"/>
            <w:gridSpan w:val="2"/>
          </w:tcPr>
          <w:p w14:paraId="5D39F892" w14:textId="77777777" w:rsidR="00FF01F6" w:rsidRPr="00D70946" w:rsidRDefault="00FF01F6" w:rsidP="009D4432">
            <w:pPr>
              <w:pStyle w:val="TAL"/>
            </w:pPr>
            <w:r w:rsidRPr="00D70946">
              <w:t>Protocol discriminator</w:t>
            </w:r>
          </w:p>
        </w:tc>
        <w:tc>
          <w:tcPr>
            <w:tcW w:w="2267" w:type="dxa"/>
          </w:tcPr>
          <w:p w14:paraId="1401E7DC" w14:textId="77777777" w:rsidR="00FF01F6" w:rsidRPr="00D70946" w:rsidRDefault="00FF01F6" w:rsidP="009D4432">
            <w:pPr>
              <w:pStyle w:val="TAH"/>
            </w:pPr>
            <w:r w:rsidRPr="00D70946">
              <w:t>1111</w:t>
            </w:r>
          </w:p>
        </w:tc>
        <w:tc>
          <w:tcPr>
            <w:tcW w:w="1700" w:type="dxa"/>
          </w:tcPr>
          <w:p w14:paraId="2828AF33" w14:textId="77777777" w:rsidR="00FF01F6" w:rsidRPr="00D70946" w:rsidRDefault="00FF01F6" w:rsidP="009D4432">
            <w:pPr>
              <w:pStyle w:val="TAH"/>
            </w:pPr>
          </w:p>
        </w:tc>
        <w:tc>
          <w:tcPr>
            <w:tcW w:w="1245" w:type="dxa"/>
          </w:tcPr>
          <w:p w14:paraId="3BD60DEC" w14:textId="77777777" w:rsidR="00FF01F6" w:rsidRPr="00D70946" w:rsidRDefault="00FF01F6" w:rsidP="009D4432">
            <w:pPr>
              <w:pStyle w:val="TAH"/>
            </w:pPr>
          </w:p>
        </w:tc>
      </w:tr>
      <w:tr w:rsidR="00FF01F6" w:rsidRPr="00D70946" w14:paraId="41F29352" w14:textId="77777777" w:rsidTr="0057634F">
        <w:tblPrEx>
          <w:tblCellMar>
            <w:left w:w="108" w:type="dxa"/>
            <w:right w:w="108" w:type="dxa"/>
          </w:tblCellMar>
        </w:tblPrEx>
        <w:tc>
          <w:tcPr>
            <w:tcW w:w="4535" w:type="dxa"/>
            <w:gridSpan w:val="2"/>
          </w:tcPr>
          <w:p w14:paraId="56358EB5" w14:textId="77777777" w:rsidR="00FF01F6" w:rsidRPr="00D70946" w:rsidRDefault="00FF01F6" w:rsidP="009D4432">
            <w:pPr>
              <w:pStyle w:val="TAL"/>
            </w:pPr>
            <w:r w:rsidRPr="00D70946">
              <w:t>Skip indicator</w:t>
            </w:r>
          </w:p>
        </w:tc>
        <w:tc>
          <w:tcPr>
            <w:tcW w:w="2267" w:type="dxa"/>
          </w:tcPr>
          <w:p w14:paraId="5FB0991B" w14:textId="77777777" w:rsidR="00FF01F6" w:rsidRPr="00D70946" w:rsidRDefault="00FF01F6" w:rsidP="009D4432">
            <w:pPr>
              <w:pStyle w:val="TAH"/>
            </w:pPr>
          </w:p>
        </w:tc>
        <w:tc>
          <w:tcPr>
            <w:tcW w:w="1700" w:type="dxa"/>
          </w:tcPr>
          <w:p w14:paraId="14EE9B78" w14:textId="77777777" w:rsidR="00FF01F6" w:rsidRPr="00D70946" w:rsidRDefault="00FF01F6" w:rsidP="009D4432">
            <w:pPr>
              <w:pStyle w:val="TAH"/>
            </w:pPr>
          </w:p>
        </w:tc>
        <w:tc>
          <w:tcPr>
            <w:tcW w:w="1245" w:type="dxa"/>
          </w:tcPr>
          <w:p w14:paraId="20CF0B56" w14:textId="77777777" w:rsidR="00FF01F6" w:rsidRPr="00D70946" w:rsidRDefault="00FF01F6" w:rsidP="009D4432">
            <w:pPr>
              <w:pStyle w:val="TAH"/>
            </w:pPr>
          </w:p>
        </w:tc>
      </w:tr>
      <w:tr w:rsidR="00FF01F6" w:rsidRPr="00D70946" w14:paraId="7F2B5357" w14:textId="77777777" w:rsidTr="0057634F">
        <w:tblPrEx>
          <w:tblCellMar>
            <w:left w:w="108" w:type="dxa"/>
            <w:right w:w="108" w:type="dxa"/>
          </w:tblCellMar>
        </w:tblPrEx>
        <w:tc>
          <w:tcPr>
            <w:tcW w:w="4535" w:type="dxa"/>
            <w:gridSpan w:val="2"/>
          </w:tcPr>
          <w:p w14:paraId="120A89A8" w14:textId="77777777" w:rsidR="00FF01F6" w:rsidRPr="00D70946" w:rsidRDefault="00FF01F6" w:rsidP="009D4432">
            <w:pPr>
              <w:pStyle w:val="TAL"/>
            </w:pPr>
            <w:r w:rsidRPr="00D70946">
              <w:t>Message type</w:t>
            </w:r>
          </w:p>
        </w:tc>
        <w:tc>
          <w:tcPr>
            <w:tcW w:w="2267" w:type="dxa"/>
          </w:tcPr>
          <w:p w14:paraId="394FB5D8" w14:textId="77777777" w:rsidR="00FF01F6" w:rsidRPr="00D70946" w:rsidRDefault="00FF01F6" w:rsidP="009D4432">
            <w:pPr>
              <w:pStyle w:val="TAH"/>
            </w:pPr>
            <w:r w:rsidRPr="00D70946">
              <w:t>‘10000110’</w:t>
            </w:r>
          </w:p>
        </w:tc>
        <w:tc>
          <w:tcPr>
            <w:tcW w:w="1700" w:type="dxa"/>
          </w:tcPr>
          <w:p w14:paraId="41FFE1B5" w14:textId="77777777" w:rsidR="00FF01F6" w:rsidRPr="00D70946" w:rsidRDefault="00FF01F6" w:rsidP="009D4432">
            <w:pPr>
              <w:pStyle w:val="TAH"/>
            </w:pPr>
          </w:p>
        </w:tc>
        <w:tc>
          <w:tcPr>
            <w:tcW w:w="1245" w:type="dxa"/>
          </w:tcPr>
          <w:p w14:paraId="1082A61D" w14:textId="77777777" w:rsidR="00FF01F6" w:rsidRPr="00D70946" w:rsidRDefault="00FF01F6" w:rsidP="009D4432">
            <w:pPr>
              <w:pStyle w:val="TAH"/>
            </w:pPr>
          </w:p>
        </w:tc>
      </w:tr>
      <w:tr w:rsidR="00FF01F6" w:rsidRPr="00D70946" w14:paraId="37618B50" w14:textId="77777777" w:rsidTr="0057634F">
        <w:tblPrEx>
          <w:tblCellMar>
            <w:left w:w="108" w:type="dxa"/>
            <w:right w:w="108" w:type="dxa"/>
          </w:tblCellMar>
        </w:tblPrEx>
        <w:tc>
          <w:tcPr>
            <w:tcW w:w="4535" w:type="dxa"/>
            <w:gridSpan w:val="2"/>
          </w:tcPr>
          <w:p w14:paraId="3C292246" w14:textId="77777777" w:rsidR="00FF01F6" w:rsidRPr="00D70946" w:rsidRDefault="00FF01F6" w:rsidP="009D4432">
            <w:pPr>
              <w:pStyle w:val="TAL"/>
            </w:pPr>
            <w:r w:rsidRPr="00D70946">
              <w:t>Delete NSSAI type</w:t>
            </w:r>
          </w:p>
        </w:tc>
        <w:tc>
          <w:tcPr>
            <w:tcW w:w="2267" w:type="dxa"/>
          </w:tcPr>
          <w:p w14:paraId="1114A00A" w14:textId="77777777" w:rsidR="00FF01F6" w:rsidRPr="00D70946" w:rsidRDefault="00FF01F6" w:rsidP="009D4432">
            <w:pPr>
              <w:pStyle w:val="TAL"/>
            </w:pPr>
            <w:r w:rsidRPr="00D70946">
              <w:t>‘00000001’</w:t>
            </w:r>
          </w:p>
        </w:tc>
        <w:tc>
          <w:tcPr>
            <w:tcW w:w="1700" w:type="dxa"/>
          </w:tcPr>
          <w:p w14:paraId="5F4C537B" w14:textId="77777777" w:rsidR="00FF01F6" w:rsidRPr="00D70946" w:rsidRDefault="00FF01F6" w:rsidP="009D4432">
            <w:pPr>
              <w:pStyle w:val="TAL"/>
            </w:pPr>
            <w:r w:rsidRPr="00D70946">
              <w:t>Delete Configured NSSAI</w:t>
            </w:r>
          </w:p>
        </w:tc>
        <w:tc>
          <w:tcPr>
            <w:tcW w:w="1245" w:type="dxa"/>
          </w:tcPr>
          <w:p w14:paraId="0E2B8A33" w14:textId="77777777" w:rsidR="00FF01F6" w:rsidRPr="00D70946" w:rsidRDefault="00FF01F6" w:rsidP="009D4432">
            <w:pPr>
              <w:pStyle w:val="TAL"/>
            </w:pPr>
          </w:p>
        </w:tc>
      </w:tr>
      <w:tr w:rsidR="00FF01F6" w:rsidRPr="00D70946" w14:paraId="3A270352" w14:textId="77777777" w:rsidTr="0057634F">
        <w:tblPrEx>
          <w:tblCellMar>
            <w:left w:w="108" w:type="dxa"/>
            <w:right w:w="108" w:type="dxa"/>
          </w:tblCellMar>
        </w:tblPrEx>
        <w:tc>
          <w:tcPr>
            <w:tcW w:w="4535" w:type="dxa"/>
            <w:gridSpan w:val="2"/>
          </w:tcPr>
          <w:p w14:paraId="342A4C29" w14:textId="77777777" w:rsidR="00FF01F6" w:rsidRPr="00D70946" w:rsidRDefault="00FF01F6" w:rsidP="009D4432">
            <w:pPr>
              <w:pStyle w:val="TAL"/>
            </w:pPr>
            <w:r w:rsidRPr="00D70946">
              <w:t>Configured NSSAI</w:t>
            </w:r>
          </w:p>
        </w:tc>
        <w:tc>
          <w:tcPr>
            <w:tcW w:w="2267" w:type="dxa"/>
          </w:tcPr>
          <w:p w14:paraId="55B8A167" w14:textId="77777777" w:rsidR="00FF01F6" w:rsidRPr="00D70946" w:rsidRDefault="00FF01F6" w:rsidP="009D4432">
            <w:pPr>
              <w:pStyle w:val="TAL"/>
            </w:pPr>
            <w:r w:rsidRPr="00D70946">
              <w:t>00000000</w:t>
            </w:r>
          </w:p>
        </w:tc>
        <w:tc>
          <w:tcPr>
            <w:tcW w:w="1700" w:type="dxa"/>
          </w:tcPr>
          <w:p w14:paraId="2714C476" w14:textId="77777777" w:rsidR="00FF01F6" w:rsidRPr="00D70946" w:rsidRDefault="00FF01F6" w:rsidP="009D4432">
            <w:pPr>
              <w:pStyle w:val="TAL"/>
            </w:pPr>
            <w:r w:rsidRPr="00D70946">
              <w:t>All PLMNs</w:t>
            </w:r>
          </w:p>
        </w:tc>
        <w:tc>
          <w:tcPr>
            <w:tcW w:w="1245" w:type="dxa"/>
          </w:tcPr>
          <w:p w14:paraId="62C1A6C0" w14:textId="77777777" w:rsidR="00FF01F6" w:rsidRPr="00D70946" w:rsidRDefault="00FF01F6" w:rsidP="009D4432">
            <w:pPr>
              <w:pStyle w:val="TAL"/>
            </w:pPr>
          </w:p>
        </w:tc>
      </w:tr>
    </w:tbl>
    <w:p w14:paraId="05B72607" w14:textId="77777777" w:rsidR="00FF01F6" w:rsidRPr="00D70946" w:rsidRDefault="00FF01F6" w:rsidP="009D4432"/>
    <w:p w14:paraId="5E3A87B9" w14:textId="77777777" w:rsidR="00FF01F6" w:rsidRPr="00D70946" w:rsidRDefault="00FF01F6" w:rsidP="009D4432">
      <w:pPr>
        <w:pStyle w:val="TH"/>
      </w:pPr>
      <w:r w:rsidRPr="00D70946">
        <w:t>Table 9.1.5.1.3a.3.3-10: NSSAI DELETE RESPONSE (step 45,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70946" w14:paraId="6C4800FB" w14:textId="77777777" w:rsidTr="0057634F">
        <w:trPr>
          <w:gridBefore w:val="1"/>
          <w:wBefore w:w="9" w:type="dxa"/>
        </w:trPr>
        <w:tc>
          <w:tcPr>
            <w:tcW w:w="9738" w:type="dxa"/>
            <w:gridSpan w:val="4"/>
          </w:tcPr>
          <w:p w14:paraId="0675B25B" w14:textId="77777777" w:rsidR="00FF01F6" w:rsidRPr="00D70946" w:rsidRDefault="0029409F" w:rsidP="009D4432">
            <w:pPr>
              <w:pStyle w:val="TAL"/>
            </w:pPr>
            <w:r w:rsidRPr="00D70946">
              <w:t>Derivation path: TS 38</w:t>
            </w:r>
            <w:r w:rsidR="00FF01F6" w:rsidRPr="00D70946">
              <w:t>.509 Table 6.7.1</w:t>
            </w:r>
          </w:p>
        </w:tc>
      </w:tr>
      <w:tr w:rsidR="00FF01F6" w:rsidRPr="00D70946" w14:paraId="54ECA146" w14:textId="77777777" w:rsidTr="0057634F">
        <w:tblPrEx>
          <w:tblCellMar>
            <w:left w:w="108" w:type="dxa"/>
            <w:right w:w="108" w:type="dxa"/>
          </w:tblCellMar>
        </w:tblPrEx>
        <w:tc>
          <w:tcPr>
            <w:tcW w:w="4535" w:type="dxa"/>
            <w:gridSpan w:val="2"/>
          </w:tcPr>
          <w:p w14:paraId="215A98AB" w14:textId="77777777" w:rsidR="00FF01F6" w:rsidRPr="00D70946" w:rsidRDefault="00FF01F6" w:rsidP="009D4432">
            <w:pPr>
              <w:pStyle w:val="TAH"/>
            </w:pPr>
            <w:r w:rsidRPr="00D70946">
              <w:t>Information Element</w:t>
            </w:r>
          </w:p>
        </w:tc>
        <w:tc>
          <w:tcPr>
            <w:tcW w:w="2267" w:type="dxa"/>
          </w:tcPr>
          <w:p w14:paraId="2B9F98C9" w14:textId="77777777" w:rsidR="00FF01F6" w:rsidRPr="00D70946" w:rsidRDefault="00FF01F6" w:rsidP="009D4432">
            <w:pPr>
              <w:pStyle w:val="TAH"/>
            </w:pPr>
            <w:r w:rsidRPr="00D70946">
              <w:t>Value/remark</w:t>
            </w:r>
          </w:p>
        </w:tc>
        <w:tc>
          <w:tcPr>
            <w:tcW w:w="1700" w:type="dxa"/>
          </w:tcPr>
          <w:p w14:paraId="24B5277F" w14:textId="77777777" w:rsidR="00FF01F6" w:rsidRPr="00D70946" w:rsidRDefault="00FF01F6" w:rsidP="009D4432">
            <w:pPr>
              <w:pStyle w:val="TAH"/>
            </w:pPr>
            <w:r w:rsidRPr="00D70946">
              <w:t>Comment</w:t>
            </w:r>
          </w:p>
        </w:tc>
        <w:tc>
          <w:tcPr>
            <w:tcW w:w="1245" w:type="dxa"/>
          </w:tcPr>
          <w:p w14:paraId="54B8E9C2" w14:textId="77777777" w:rsidR="00FF01F6" w:rsidRPr="00D70946" w:rsidRDefault="00FF01F6" w:rsidP="009D4432">
            <w:pPr>
              <w:pStyle w:val="TAH"/>
            </w:pPr>
            <w:r w:rsidRPr="00D70946">
              <w:t>Condition</w:t>
            </w:r>
          </w:p>
        </w:tc>
      </w:tr>
      <w:tr w:rsidR="00FF01F6" w:rsidRPr="00D70946" w14:paraId="4A3C83EF" w14:textId="77777777" w:rsidTr="0057634F">
        <w:tblPrEx>
          <w:tblCellMar>
            <w:left w:w="108" w:type="dxa"/>
            <w:right w:w="108" w:type="dxa"/>
          </w:tblCellMar>
        </w:tblPrEx>
        <w:tc>
          <w:tcPr>
            <w:tcW w:w="4535" w:type="dxa"/>
            <w:gridSpan w:val="2"/>
          </w:tcPr>
          <w:p w14:paraId="14F3E68E" w14:textId="77777777" w:rsidR="00FF01F6" w:rsidRPr="00D70946" w:rsidRDefault="00FF01F6" w:rsidP="009D4432">
            <w:pPr>
              <w:pStyle w:val="TAL"/>
            </w:pPr>
            <w:r w:rsidRPr="00D70946">
              <w:t>Protocol discriminator</w:t>
            </w:r>
          </w:p>
        </w:tc>
        <w:tc>
          <w:tcPr>
            <w:tcW w:w="2267" w:type="dxa"/>
          </w:tcPr>
          <w:p w14:paraId="6BE08D2E" w14:textId="77777777" w:rsidR="00FF01F6" w:rsidRPr="00D70946" w:rsidRDefault="00FF01F6" w:rsidP="009D4432">
            <w:pPr>
              <w:pStyle w:val="TAL"/>
            </w:pPr>
            <w:r w:rsidRPr="00D70946">
              <w:t>1111</w:t>
            </w:r>
          </w:p>
        </w:tc>
        <w:tc>
          <w:tcPr>
            <w:tcW w:w="1700" w:type="dxa"/>
          </w:tcPr>
          <w:p w14:paraId="20951560" w14:textId="77777777" w:rsidR="00FF01F6" w:rsidRPr="00D70946" w:rsidRDefault="00FF01F6" w:rsidP="009D4432">
            <w:pPr>
              <w:pStyle w:val="TAH"/>
            </w:pPr>
          </w:p>
        </w:tc>
        <w:tc>
          <w:tcPr>
            <w:tcW w:w="1245" w:type="dxa"/>
          </w:tcPr>
          <w:p w14:paraId="1261BA80" w14:textId="77777777" w:rsidR="00FF01F6" w:rsidRPr="00D70946" w:rsidRDefault="00FF01F6" w:rsidP="009D4432">
            <w:pPr>
              <w:pStyle w:val="TAH"/>
            </w:pPr>
          </w:p>
        </w:tc>
      </w:tr>
      <w:tr w:rsidR="00FF01F6" w:rsidRPr="00D70946" w14:paraId="07837665" w14:textId="77777777" w:rsidTr="0057634F">
        <w:tblPrEx>
          <w:tblCellMar>
            <w:left w:w="108" w:type="dxa"/>
            <w:right w:w="108" w:type="dxa"/>
          </w:tblCellMar>
        </w:tblPrEx>
        <w:tc>
          <w:tcPr>
            <w:tcW w:w="4535" w:type="dxa"/>
            <w:gridSpan w:val="2"/>
          </w:tcPr>
          <w:p w14:paraId="0E9E53F3" w14:textId="77777777" w:rsidR="00FF01F6" w:rsidRPr="00D70946" w:rsidRDefault="00FF01F6" w:rsidP="009D4432">
            <w:pPr>
              <w:pStyle w:val="TAL"/>
            </w:pPr>
            <w:r w:rsidRPr="00D70946">
              <w:t>Skip indicator</w:t>
            </w:r>
          </w:p>
        </w:tc>
        <w:tc>
          <w:tcPr>
            <w:tcW w:w="2267" w:type="dxa"/>
          </w:tcPr>
          <w:p w14:paraId="6B0748DF" w14:textId="77777777" w:rsidR="00FF01F6" w:rsidRPr="00D70946" w:rsidRDefault="00FF01F6" w:rsidP="009D4432">
            <w:pPr>
              <w:pStyle w:val="TAL"/>
            </w:pPr>
            <w:r w:rsidRPr="00D70946">
              <w:t>0000</w:t>
            </w:r>
          </w:p>
        </w:tc>
        <w:tc>
          <w:tcPr>
            <w:tcW w:w="1700" w:type="dxa"/>
          </w:tcPr>
          <w:p w14:paraId="11838AAD" w14:textId="77777777" w:rsidR="00FF01F6" w:rsidRPr="00D70946" w:rsidRDefault="00FF01F6" w:rsidP="009D4432">
            <w:pPr>
              <w:pStyle w:val="TAH"/>
            </w:pPr>
          </w:p>
        </w:tc>
        <w:tc>
          <w:tcPr>
            <w:tcW w:w="1245" w:type="dxa"/>
          </w:tcPr>
          <w:p w14:paraId="7E6BC578" w14:textId="77777777" w:rsidR="00FF01F6" w:rsidRPr="00D70946" w:rsidRDefault="00FF01F6" w:rsidP="009D4432">
            <w:pPr>
              <w:pStyle w:val="TAH"/>
            </w:pPr>
          </w:p>
        </w:tc>
      </w:tr>
      <w:tr w:rsidR="00FF01F6" w:rsidRPr="00D70946" w14:paraId="5CC2F8D6" w14:textId="77777777" w:rsidTr="0057634F">
        <w:tblPrEx>
          <w:tblCellMar>
            <w:left w:w="108" w:type="dxa"/>
            <w:right w:w="108" w:type="dxa"/>
          </w:tblCellMar>
        </w:tblPrEx>
        <w:tc>
          <w:tcPr>
            <w:tcW w:w="4535" w:type="dxa"/>
            <w:gridSpan w:val="2"/>
          </w:tcPr>
          <w:p w14:paraId="5961C673" w14:textId="77777777" w:rsidR="00FF01F6" w:rsidRPr="00D70946" w:rsidRDefault="00FF01F6" w:rsidP="009D4432">
            <w:pPr>
              <w:pStyle w:val="TAL"/>
            </w:pPr>
            <w:r w:rsidRPr="00D70946">
              <w:t>Message type</w:t>
            </w:r>
          </w:p>
        </w:tc>
        <w:tc>
          <w:tcPr>
            <w:tcW w:w="2267" w:type="dxa"/>
          </w:tcPr>
          <w:p w14:paraId="170707BE" w14:textId="77777777" w:rsidR="00FF01F6" w:rsidRPr="00D70946" w:rsidRDefault="00FF01F6" w:rsidP="009D4432">
            <w:pPr>
              <w:pStyle w:val="TAH"/>
            </w:pPr>
            <w:r w:rsidRPr="00D70946">
              <w:t>‘10100111’</w:t>
            </w:r>
          </w:p>
        </w:tc>
        <w:tc>
          <w:tcPr>
            <w:tcW w:w="1700" w:type="dxa"/>
          </w:tcPr>
          <w:p w14:paraId="03C0AEF6" w14:textId="77777777" w:rsidR="00FF01F6" w:rsidRPr="00D70946" w:rsidRDefault="00FF01F6" w:rsidP="009D4432">
            <w:pPr>
              <w:pStyle w:val="TAH"/>
            </w:pPr>
          </w:p>
        </w:tc>
        <w:tc>
          <w:tcPr>
            <w:tcW w:w="1245" w:type="dxa"/>
          </w:tcPr>
          <w:p w14:paraId="1204C9EB" w14:textId="77777777" w:rsidR="00FF01F6" w:rsidRPr="00D70946" w:rsidRDefault="00FF01F6" w:rsidP="009D4432">
            <w:pPr>
              <w:pStyle w:val="TAH"/>
            </w:pPr>
          </w:p>
        </w:tc>
      </w:tr>
    </w:tbl>
    <w:p w14:paraId="3ED119FC" w14:textId="77777777" w:rsidR="00FF01F6" w:rsidRPr="00D70946" w:rsidRDefault="00FF01F6" w:rsidP="009D4432"/>
    <w:p w14:paraId="76DEB621" w14:textId="77777777" w:rsidR="00FF01F6" w:rsidRPr="00D70946" w:rsidRDefault="00FF01F6" w:rsidP="009D4432">
      <w:pPr>
        <w:pStyle w:val="TH"/>
      </w:pPr>
      <w:r w:rsidRPr="00D70946">
        <w:t>Table 9.1.5.1.3a.3.3-11: NSSAI DELETE REQUEST (step 46,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70946" w14:paraId="24FF6224" w14:textId="77777777" w:rsidTr="0057634F">
        <w:trPr>
          <w:gridBefore w:val="1"/>
          <w:wBefore w:w="9" w:type="dxa"/>
        </w:trPr>
        <w:tc>
          <w:tcPr>
            <w:tcW w:w="9738" w:type="dxa"/>
            <w:gridSpan w:val="4"/>
          </w:tcPr>
          <w:p w14:paraId="58FE0B2B" w14:textId="77777777" w:rsidR="00FF01F6" w:rsidRPr="00D70946" w:rsidRDefault="0029409F" w:rsidP="009D4432">
            <w:pPr>
              <w:pStyle w:val="TAL"/>
            </w:pPr>
            <w:r w:rsidRPr="00D70946">
              <w:t>Derivation path: TS 38</w:t>
            </w:r>
            <w:r w:rsidR="00FF01F6" w:rsidRPr="00D70946">
              <w:t>.509 Table 6.7.1</w:t>
            </w:r>
          </w:p>
        </w:tc>
      </w:tr>
      <w:tr w:rsidR="00FF01F6" w:rsidRPr="00D70946" w14:paraId="77178C92" w14:textId="77777777" w:rsidTr="0057634F">
        <w:tblPrEx>
          <w:tblCellMar>
            <w:left w:w="108" w:type="dxa"/>
            <w:right w:w="108" w:type="dxa"/>
          </w:tblCellMar>
        </w:tblPrEx>
        <w:tc>
          <w:tcPr>
            <w:tcW w:w="4535" w:type="dxa"/>
            <w:gridSpan w:val="2"/>
          </w:tcPr>
          <w:p w14:paraId="7464B9AB" w14:textId="77777777" w:rsidR="00FF01F6" w:rsidRPr="00D70946" w:rsidRDefault="00FF01F6" w:rsidP="009D4432">
            <w:pPr>
              <w:pStyle w:val="TAH"/>
            </w:pPr>
            <w:r w:rsidRPr="00D70946">
              <w:t>Information Element</w:t>
            </w:r>
          </w:p>
        </w:tc>
        <w:tc>
          <w:tcPr>
            <w:tcW w:w="2267" w:type="dxa"/>
          </w:tcPr>
          <w:p w14:paraId="5733D6F9" w14:textId="77777777" w:rsidR="00FF01F6" w:rsidRPr="00D70946" w:rsidRDefault="00FF01F6" w:rsidP="009D4432">
            <w:pPr>
              <w:pStyle w:val="TAH"/>
            </w:pPr>
            <w:r w:rsidRPr="00D70946">
              <w:t>Value/remark</w:t>
            </w:r>
          </w:p>
        </w:tc>
        <w:tc>
          <w:tcPr>
            <w:tcW w:w="1700" w:type="dxa"/>
          </w:tcPr>
          <w:p w14:paraId="7ACAE00D" w14:textId="77777777" w:rsidR="00FF01F6" w:rsidRPr="00D70946" w:rsidRDefault="00FF01F6" w:rsidP="009D4432">
            <w:pPr>
              <w:pStyle w:val="TAH"/>
            </w:pPr>
            <w:r w:rsidRPr="00D70946">
              <w:t>Comment</w:t>
            </w:r>
          </w:p>
        </w:tc>
        <w:tc>
          <w:tcPr>
            <w:tcW w:w="1245" w:type="dxa"/>
          </w:tcPr>
          <w:p w14:paraId="54024B82" w14:textId="77777777" w:rsidR="00FF01F6" w:rsidRPr="00D70946" w:rsidRDefault="00FF01F6" w:rsidP="009D4432">
            <w:pPr>
              <w:pStyle w:val="TAH"/>
            </w:pPr>
            <w:r w:rsidRPr="00D70946">
              <w:t>Condition</w:t>
            </w:r>
          </w:p>
        </w:tc>
      </w:tr>
      <w:tr w:rsidR="00FF01F6" w:rsidRPr="00D70946" w14:paraId="2226C23F" w14:textId="77777777" w:rsidTr="0057634F">
        <w:tblPrEx>
          <w:tblCellMar>
            <w:left w:w="108" w:type="dxa"/>
            <w:right w:w="108" w:type="dxa"/>
          </w:tblCellMar>
        </w:tblPrEx>
        <w:tc>
          <w:tcPr>
            <w:tcW w:w="4535" w:type="dxa"/>
            <w:gridSpan w:val="2"/>
          </w:tcPr>
          <w:p w14:paraId="5D78AEC7" w14:textId="77777777" w:rsidR="00FF01F6" w:rsidRPr="00D70946" w:rsidRDefault="00FF01F6" w:rsidP="009D4432">
            <w:pPr>
              <w:pStyle w:val="TAL"/>
            </w:pPr>
            <w:r w:rsidRPr="00D70946">
              <w:t>Protocol discriminator</w:t>
            </w:r>
          </w:p>
        </w:tc>
        <w:tc>
          <w:tcPr>
            <w:tcW w:w="2267" w:type="dxa"/>
          </w:tcPr>
          <w:p w14:paraId="79D5FE4D" w14:textId="77777777" w:rsidR="00FF01F6" w:rsidRPr="00D70946" w:rsidRDefault="00FF01F6" w:rsidP="009D4432">
            <w:pPr>
              <w:pStyle w:val="TAL"/>
            </w:pPr>
            <w:r w:rsidRPr="00D70946">
              <w:t>1111</w:t>
            </w:r>
          </w:p>
        </w:tc>
        <w:tc>
          <w:tcPr>
            <w:tcW w:w="1700" w:type="dxa"/>
          </w:tcPr>
          <w:p w14:paraId="2189D366" w14:textId="77777777" w:rsidR="00FF01F6" w:rsidRPr="00D70946" w:rsidRDefault="00FF01F6" w:rsidP="009D4432">
            <w:pPr>
              <w:pStyle w:val="TAH"/>
            </w:pPr>
          </w:p>
        </w:tc>
        <w:tc>
          <w:tcPr>
            <w:tcW w:w="1245" w:type="dxa"/>
          </w:tcPr>
          <w:p w14:paraId="3F7FBA9C" w14:textId="77777777" w:rsidR="00FF01F6" w:rsidRPr="00D70946" w:rsidRDefault="00FF01F6" w:rsidP="009D4432">
            <w:pPr>
              <w:pStyle w:val="TAH"/>
            </w:pPr>
          </w:p>
        </w:tc>
      </w:tr>
      <w:tr w:rsidR="00FF01F6" w:rsidRPr="00D70946" w14:paraId="7ECA8FF7" w14:textId="77777777" w:rsidTr="0057634F">
        <w:tblPrEx>
          <w:tblCellMar>
            <w:left w:w="108" w:type="dxa"/>
            <w:right w:w="108" w:type="dxa"/>
          </w:tblCellMar>
        </w:tblPrEx>
        <w:tc>
          <w:tcPr>
            <w:tcW w:w="4535" w:type="dxa"/>
            <w:gridSpan w:val="2"/>
          </w:tcPr>
          <w:p w14:paraId="43F6C0FB" w14:textId="77777777" w:rsidR="00FF01F6" w:rsidRPr="00D70946" w:rsidRDefault="00FF01F6" w:rsidP="009D4432">
            <w:pPr>
              <w:pStyle w:val="TAL"/>
            </w:pPr>
            <w:r w:rsidRPr="00D70946">
              <w:t>Skip indicator</w:t>
            </w:r>
          </w:p>
        </w:tc>
        <w:tc>
          <w:tcPr>
            <w:tcW w:w="2267" w:type="dxa"/>
          </w:tcPr>
          <w:p w14:paraId="6C562BB5" w14:textId="77777777" w:rsidR="00FF01F6" w:rsidRPr="00D70946" w:rsidRDefault="00FF01F6" w:rsidP="009D4432">
            <w:pPr>
              <w:pStyle w:val="TAL"/>
            </w:pPr>
            <w:r w:rsidRPr="00D70946">
              <w:t>0000</w:t>
            </w:r>
          </w:p>
        </w:tc>
        <w:tc>
          <w:tcPr>
            <w:tcW w:w="1700" w:type="dxa"/>
          </w:tcPr>
          <w:p w14:paraId="40D7A661" w14:textId="77777777" w:rsidR="00FF01F6" w:rsidRPr="00D70946" w:rsidRDefault="00FF01F6" w:rsidP="009D4432">
            <w:pPr>
              <w:pStyle w:val="TAH"/>
            </w:pPr>
          </w:p>
        </w:tc>
        <w:tc>
          <w:tcPr>
            <w:tcW w:w="1245" w:type="dxa"/>
          </w:tcPr>
          <w:p w14:paraId="2C16B92C" w14:textId="77777777" w:rsidR="00FF01F6" w:rsidRPr="00D70946" w:rsidRDefault="00FF01F6" w:rsidP="009D4432">
            <w:pPr>
              <w:pStyle w:val="TAH"/>
            </w:pPr>
          </w:p>
        </w:tc>
      </w:tr>
      <w:tr w:rsidR="00FF01F6" w:rsidRPr="00D70946" w14:paraId="495BF415" w14:textId="77777777" w:rsidTr="0057634F">
        <w:tblPrEx>
          <w:tblCellMar>
            <w:left w:w="108" w:type="dxa"/>
            <w:right w:w="108" w:type="dxa"/>
          </w:tblCellMar>
        </w:tblPrEx>
        <w:tc>
          <w:tcPr>
            <w:tcW w:w="4535" w:type="dxa"/>
            <w:gridSpan w:val="2"/>
          </w:tcPr>
          <w:p w14:paraId="3C0205C5" w14:textId="77777777" w:rsidR="00FF01F6" w:rsidRPr="00D70946" w:rsidRDefault="00FF01F6" w:rsidP="009D4432">
            <w:pPr>
              <w:pStyle w:val="TAL"/>
            </w:pPr>
            <w:r w:rsidRPr="00D70946">
              <w:t>Message type</w:t>
            </w:r>
          </w:p>
        </w:tc>
        <w:tc>
          <w:tcPr>
            <w:tcW w:w="2267" w:type="dxa"/>
          </w:tcPr>
          <w:p w14:paraId="34A426F7" w14:textId="77777777" w:rsidR="00FF01F6" w:rsidRPr="00D70946" w:rsidRDefault="00FF01F6" w:rsidP="009D4432">
            <w:pPr>
              <w:pStyle w:val="TAH"/>
            </w:pPr>
            <w:r w:rsidRPr="00D70946">
              <w:t>‘10000110’</w:t>
            </w:r>
          </w:p>
        </w:tc>
        <w:tc>
          <w:tcPr>
            <w:tcW w:w="1700" w:type="dxa"/>
          </w:tcPr>
          <w:p w14:paraId="1877A7C0" w14:textId="77777777" w:rsidR="00FF01F6" w:rsidRPr="00D70946" w:rsidRDefault="00FF01F6" w:rsidP="009D4432">
            <w:pPr>
              <w:pStyle w:val="TAH"/>
            </w:pPr>
          </w:p>
        </w:tc>
        <w:tc>
          <w:tcPr>
            <w:tcW w:w="1245" w:type="dxa"/>
          </w:tcPr>
          <w:p w14:paraId="416B384F" w14:textId="77777777" w:rsidR="00FF01F6" w:rsidRPr="00D70946" w:rsidRDefault="00FF01F6" w:rsidP="009D4432">
            <w:pPr>
              <w:pStyle w:val="TAH"/>
            </w:pPr>
          </w:p>
        </w:tc>
      </w:tr>
      <w:tr w:rsidR="00FF01F6" w:rsidRPr="00D70946" w14:paraId="0093DB4F" w14:textId="77777777" w:rsidTr="0057634F">
        <w:tblPrEx>
          <w:tblCellMar>
            <w:left w:w="108" w:type="dxa"/>
            <w:right w:w="108" w:type="dxa"/>
          </w:tblCellMar>
        </w:tblPrEx>
        <w:tc>
          <w:tcPr>
            <w:tcW w:w="4535" w:type="dxa"/>
            <w:gridSpan w:val="2"/>
          </w:tcPr>
          <w:p w14:paraId="67AFAB1C" w14:textId="77777777" w:rsidR="00FF01F6" w:rsidRPr="00D70946" w:rsidRDefault="00FF01F6" w:rsidP="009D4432">
            <w:pPr>
              <w:pStyle w:val="TAL"/>
            </w:pPr>
            <w:r w:rsidRPr="00D70946">
              <w:t>Delete NSSAI type</w:t>
            </w:r>
          </w:p>
        </w:tc>
        <w:tc>
          <w:tcPr>
            <w:tcW w:w="2267" w:type="dxa"/>
          </w:tcPr>
          <w:p w14:paraId="59443713" w14:textId="77777777" w:rsidR="00FF01F6" w:rsidRPr="00D70946" w:rsidRDefault="00FF01F6" w:rsidP="009D4432">
            <w:pPr>
              <w:pStyle w:val="TAL"/>
            </w:pPr>
            <w:r w:rsidRPr="00D70946">
              <w:t>‘00000010’</w:t>
            </w:r>
          </w:p>
        </w:tc>
        <w:tc>
          <w:tcPr>
            <w:tcW w:w="1700" w:type="dxa"/>
          </w:tcPr>
          <w:p w14:paraId="2901AEF1" w14:textId="77777777" w:rsidR="00FF01F6" w:rsidRPr="00D70946" w:rsidRDefault="00FF01F6" w:rsidP="009D4432">
            <w:pPr>
              <w:pStyle w:val="TAL"/>
            </w:pPr>
            <w:r w:rsidRPr="00D70946">
              <w:t>Delete Allowed NSSAI</w:t>
            </w:r>
          </w:p>
        </w:tc>
        <w:tc>
          <w:tcPr>
            <w:tcW w:w="1245" w:type="dxa"/>
          </w:tcPr>
          <w:p w14:paraId="40A121A0" w14:textId="77777777" w:rsidR="00FF01F6" w:rsidRPr="00D70946" w:rsidRDefault="00FF01F6" w:rsidP="009D4432">
            <w:pPr>
              <w:pStyle w:val="TAL"/>
            </w:pPr>
          </w:p>
        </w:tc>
      </w:tr>
      <w:tr w:rsidR="00FF01F6" w:rsidRPr="00D70946" w14:paraId="21C1282F" w14:textId="77777777" w:rsidTr="0057634F">
        <w:tblPrEx>
          <w:tblCellMar>
            <w:left w:w="108" w:type="dxa"/>
            <w:right w:w="108" w:type="dxa"/>
          </w:tblCellMar>
        </w:tblPrEx>
        <w:tc>
          <w:tcPr>
            <w:tcW w:w="4535" w:type="dxa"/>
            <w:gridSpan w:val="2"/>
          </w:tcPr>
          <w:p w14:paraId="4351138E" w14:textId="77777777" w:rsidR="00FF01F6" w:rsidRPr="00D70946" w:rsidRDefault="00FF01F6" w:rsidP="009D4432">
            <w:pPr>
              <w:pStyle w:val="TAL"/>
            </w:pPr>
            <w:r w:rsidRPr="00D70946">
              <w:t>Allowed NSSAI</w:t>
            </w:r>
          </w:p>
        </w:tc>
        <w:tc>
          <w:tcPr>
            <w:tcW w:w="2267" w:type="dxa"/>
          </w:tcPr>
          <w:p w14:paraId="18680EB9" w14:textId="77777777" w:rsidR="00FF01F6" w:rsidRPr="00D70946" w:rsidRDefault="00FF01F6" w:rsidP="009D4432">
            <w:pPr>
              <w:pStyle w:val="TAL"/>
            </w:pPr>
            <w:r w:rsidRPr="00D70946">
              <w:t>000000</w:t>
            </w:r>
          </w:p>
        </w:tc>
        <w:tc>
          <w:tcPr>
            <w:tcW w:w="1700" w:type="dxa"/>
          </w:tcPr>
          <w:p w14:paraId="6B098FDE" w14:textId="77777777" w:rsidR="00FF01F6" w:rsidRPr="00D70946" w:rsidRDefault="00FF01F6" w:rsidP="009D4432">
            <w:pPr>
              <w:pStyle w:val="TAL"/>
            </w:pPr>
            <w:r w:rsidRPr="00D70946">
              <w:t>All PLMNs</w:t>
            </w:r>
            <w:r w:rsidR="001B2C6D" w:rsidRPr="00D70946">
              <w:t xml:space="preserve"> (3 Octets)</w:t>
            </w:r>
          </w:p>
        </w:tc>
        <w:tc>
          <w:tcPr>
            <w:tcW w:w="1245" w:type="dxa"/>
          </w:tcPr>
          <w:p w14:paraId="68E12E7C" w14:textId="77777777" w:rsidR="00FF01F6" w:rsidRPr="00D70946" w:rsidRDefault="00FF01F6" w:rsidP="009D4432">
            <w:pPr>
              <w:pStyle w:val="TAL"/>
            </w:pPr>
          </w:p>
        </w:tc>
      </w:tr>
      <w:tr w:rsidR="00FF01F6" w:rsidRPr="00D70946" w14:paraId="1B1F4F1E" w14:textId="77777777" w:rsidTr="0057634F">
        <w:tblPrEx>
          <w:tblCellMar>
            <w:left w:w="108" w:type="dxa"/>
            <w:right w:w="108" w:type="dxa"/>
          </w:tblCellMar>
        </w:tblPrEx>
        <w:tc>
          <w:tcPr>
            <w:tcW w:w="4535" w:type="dxa"/>
            <w:gridSpan w:val="2"/>
          </w:tcPr>
          <w:p w14:paraId="0A2F6473" w14:textId="77777777" w:rsidR="00FF01F6" w:rsidRPr="00D70946" w:rsidRDefault="00FF01F6" w:rsidP="009D4432">
            <w:pPr>
              <w:pStyle w:val="TAL"/>
            </w:pPr>
          </w:p>
        </w:tc>
        <w:tc>
          <w:tcPr>
            <w:tcW w:w="2267" w:type="dxa"/>
          </w:tcPr>
          <w:p w14:paraId="572D4D4B" w14:textId="77777777" w:rsidR="00FF01F6" w:rsidRPr="00D70946" w:rsidRDefault="00FF01F6" w:rsidP="009D4432">
            <w:pPr>
              <w:pStyle w:val="TAL"/>
            </w:pPr>
            <w:r w:rsidRPr="00D70946">
              <w:t>00</w:t>
            </w:r>
          </w:p>
        </w:tc>
        <w:tc>
          <w:tcPr>
            <w:tcW w:w="1700" w:type="dxa"/>
          </w:tcPr>
          <w:p w14:paraId="7FFB14F4" w14:textId="77777777" w:rsidR="00FF01F6" w:rsidRPr="00D70946" w:rsidRDefault="00FF01F6" w:rsidP="009D4432">
            <w:pPr>
              <w:pStyle w:val="TAL"/>
            </w:pPr>
            <w:r w:rsidRPr="00D70946">
              <w:t>3GPP access</w:t>
            </w:r>
          </w:p>
        </w:tc>
        <w:tc>
          <w:tcPr>
            <w:tcW w:w="1245" w:type="dxa"/>
          </w:tcPr>
          <w:p w14:paraId="5E5FC542" w14:textId="77777777" w:rsidR="00FF01F6" w:rsidRPr="00D70946" w:rsidRDefault="00FF01F6" w:rsidP="009D4432">
            <w:pPr>
              <w:pStyle w:val="TAL"/>
            </w:pPr>
          </w:p>
        </w:tc>
      </w:tr>
    </w:tbl>
    <w:p w14:paraId="1B2AF915" w14:textId="77777777" w:rsidR="00FF01F6" w:rsidRPr="00D70946" w:rsidRDefault="00FF01F6" w:rsidP="009D4432"/>
    <w:p w14:paraId="5AA26388" w14:textId="77777777" w:rsidR="00FF01F6" w:rsidRPr="00D70946" w:rsidRDefault="00FF01F6" w:rsidP="009D4432">
      <w:pPr>
        <w:pStyle w:val="TH"/>
      </w:pPr>
      <w:r w:rsidRPr="00D70946">
        <w:t>Table 9.1.5.1.3a.3.3-12: NSSAI DELETE RESPONSE (step 47,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70946" w14:paraId="52BD1BCD" w14:textId="77777777" w:rsidTr="0057634F">
        <w:trPr>
          <w:gridBefore w:val="1"/>
          <w:wBefore w:w="9" w:type="dxa"/>
        </w:trPr>
        <w:tc>
          <w:tcPr>
            <w:tcW w:w="9738" w:type="dxa"/>
            <w:gridSpan w:val="4"/>
          </w:tcPr>
          <w:p w14:paraId="22D14E7F" w14:textId="77777777" w:rsidR="00FF01F6" w:rsidRPr="00D70946" w:rsidRDefault="0029409F" w:rsidP="009D4432">
            <w:pPr>
              <w:pStyle w:val="TAL"/>
            </w:pPr>
            <w:r w:rsidRPr="00D70946">
              <w:t>Derivation path: TS 38</w:t>
            </w:r>
            <w:r w:rsidR="00FF01F6" w:rsidRPr="00D70946">
              <w:t>.509 Table 6.7.1</w:t>
            </w:r>
          </w:p>
        </w:tc>
      </w:tr>
      <w:tr w:rsidR="00FF01F6" w:rsidRPr="00D70946" w14:paraId="1B5E1AA1" w14:textId="77777777" w:rsidTr="0057634F">
        <w:tblPrEx>
          <w:tblCellMar>
            <w:left w:w="108" w:type="dxa"/>
            <w:right w:w="108" w:type="dxa"/>
          </w:tblCellMar>
        </w:tblPrEx>
        <w:tc>
          <w:tcPr>
            <w:tcW w:w="4535" w:type="dxa"/>
            <w:gridSpan w:val="2"/>
          </w:tcPr>
          <w:p w14:paraId="3BE0741F" w14:textId="77777777" w:rsidR="00FF01F6" w:rsidRPr="00D70946" w:rsidRDefault="00FF01F6" w:rsidP="009D4432">
            <w:pPr>
              <w:pStyle w:val="TAH"/>
            </w:pPr>
            <w:r w:rsidRPr="00D70946">
              <w:t>Information Element</w:t>
            </w:r>
          </w:p>
        </w:tc>
        <w:tc>
          <w:tcPr>
            <w:tcW w:w="2267" w:type="dxa"/>
          </w:tcPr>
          <w:p w14:paraId="2CD38B46" w14:textId="77777777" w:rsidR="00FF01F6" w:rsidRPr="00D70946" w:rsidRDefault="00FF01F6" w:rsidP="009D4432">
            <w:pPr>
              <w:pStyle w:val="TAH"/>
            </w:pPr>
            <w:r w:rsidRPr="00D70946">
              <w:t>Value/remark</w:t>
            </w:r>
          </w:p>
        </w:tc>
        <w:tc>
          <w:tcPr>
            <w:tcW w:w="1700" w:type="dxa"/>
          </w:tcPr>
          <w:p w14:paraId="4A92D73E" w14:textId="77777777" w:rsidR="00FF01F6" w:rsidRPr="00D70946" w:rsidRDefault="00FF01F6" w:rsidP="009D4432">
            <w:pPr>
              <w:pStyle w:val="TAH"/>
            </w:pPr>
            <w:r w:rsidRPr="00D70946">
              <w:t>Comment</w:t>
            </w:r>
          </w:p>
        </w:tc>
        <w:tc>
          <w:tcPr>
            <w:tcW w:w="1245" w:type="dxa"/>
          </w:tcPr>
          <w:p w14:paraId="7E58450E" w14:textId="77777777" w:rsidR="00FF01F6" w:rsidRPr="00D70946" w:rsidRDefault="00FF01F6" w:rsidP="009D4432">
            <w:pPr>
              <w:pStyle w:val="TAH"/>
            </w:pPr>
            <w:r w:rsidRPr="00D70946">
              <w:t>Condition</w:t>
            </w:r>
          </w:p>
        </w:tc>
      </w:tr>
      <w:tr w:rsidR="00FF01F6" w:rsidRPr="00D70946" w14:paraId="54A882CE" w14:textId="77777777" w:rsidTr="0057634F">
        <w:tblPrEx>
          <w:tblCellMar>
            <w:left w:w="108" w:type="dxa"/>
            <w:right w:w="108" w:type="dxa"/>
          </w:tblCellMar>
        </w:tblPrEx>
        <w:tc>
          <w:tcPr>
            <w:tcW w:w="4535" w:type="dxa"/>
            <w:gridSpan w:val="2"/>
          </w:tcPr>
          <w:p w14:paraId="043065BD" w14:textId="77777777" w:rsidR="00FF01F6" w:rsidRPr="00D70946" w:rsidRDefault="00FF01F6" w:rsidP="009D4432">
            <w:pPr>
              <w:pStyle w:val="TAL"/>
            </w:pPr>
            <w:r w:rsidRPr="00D70946">
              <w:t>Protocol discriminator</w:t>
            </w:r>
          </w:p>
        </w:tc>
        <w:tc>
          <w:tcPr>
            <w:tcW w:w="2267" w:type="dxa"/>
          </w:tcPr>
          <w:p w14:paraId="4FBBAF91" w14:textId="77777777" w:rsidR="00FF01F6" w:rsidRPr="00D70946" w:rsidRDefault="00FF01F6" w:rsidP="009D4432">
            <w:pPr>
              <w:pStyle w:val="TAL"/>
            </w:pPr>
            <w:r w:rsidRPr="00D70946">
              <w:t>1111</w:t>
            </w:r>
          </w:p>
        </w:tc>
        <w:tc>
          <w:tcPr>
            <w:tcW w:w="1700" w:type="dxa"/>
          </w:tcPr>
          <w:p w14:paraId="6E4B3872" w14:textId="77777777" w:rsidR="00FF01F6" w:rsidRPr="00D70946" w:rsidRDefault="00FF01F6" w:rsidP="009D4432">
            <w:pPr>
              <w:pStyle w:val="TAH"/>
            </w:pPr>
          </w:p>
        </w:tc>
        <w:tc>
          <w:tcPr>
            <w:tcW w:w="1245" w:type="dxa"/>
          </w:tcPr>
          <w:p w14:paraId="56C16765" w14:textId="77777777" w:rsidR="00FF01F6" w:rsidRPr="00D70946" w:rsidRDefault="00FF01F6" w:rsidP="009D4432">
            <w:pPr>
              <w:pStyle w:val="TAH"/>
            </w:pPr>
          </w:p>
        </w:tc>
      </w:tr>
      <w:tr w:rsidR="00FF01F6" w:rsidRPr="00D70946" w14:paraId="4122CFEE" w14:textId="77777777" w:rsidTr="0057634F">
        <w:tblPrEx>
          <w:tblCellMar>
            <w:left w:w="108" w:type="dxa"/>
            <w:right w:w="108" w:type="dxa"/>
          </w:tblCellMar>
        </w:tblPrEx>
        <w:tc>
          <w:tcPr>
            <w:tcW w:w="4535" w:type="dxa"/>
            <w:gridSpan w:val="2"/>
          </w:tcPr>
          <w:p w14:paraId="5FAEEF00" w14:textId="77777777" w:rsidR="00FF01F6" w:rsidRPr="00D70946" w:rsidRDefault="00FF01F6" w:rsidP="009D4432">
            <w:pPr>
              <w:pStyle w:val="TAL"/>
            </w:pPr>
            <w:r w:rsidRPr="00D70946">
              <w:t>Skip indicator</w:t>
            </w:r>
          </w:p>
        </w:tc>
        <w:tc>
          <w:tcPr>
            <w:tcW w:w="2267" w:type="dxa"/>
          </w:tcPr>
          <w:p w14:paraId="5513CEDB" w14:textId="77777777" w:rsidR="00FF01F6" w:rsidRPr="00D70946" w:rsidRDefault="00FF01F6" w:rsidP="009D4432">
            <w:pPr>
              <w:pStyle w:val="TAL"/>
            </w:pPr>
            <w:r w:rsidRPr="00D70946">
              <w:t>0000</w:t>
            </w:r>
          </w:p>
        </w:tc>
        <w:tc>
          <w:tcPr>
            <w:tcW w:w="1700" w:type="dxa"/>
          </w:tcPr>
          <w:p w14:paraId="73F38B0F" w14:textId="77777777" w:rsidR="00FF01F6" w:rsidRPr="00D70946" w:rsidRDefault="00FF01F6" w:rsidP="009D4432">
            <w:pPr>
              <w:pStyle w:val="TAH"/>
            </w:pPr>
          </w:p>
        </w:tc>
        <w:tc>
          <w:tcPr>
            <w:tcW w:w="1245" w:type="dxa"/>
          </w:tcPr>
          <w:p w14:paraId="612AC70B" w14:textId="77777777" w:rsidR="00FF01F6" w:rsidRPr="00D70946" w:rsidRDefault="00FF01F6" w:rsidP="009D4432">
            <w:pPr>
              <w:pStyle w:val="TAH"/>
            </w:pPr>
          </w:p>
        </w:tc>
      </w:tr>
      <w:tr w:rsidR="00FF01F6" w:rsidRPr="00D70946" w14:paraId="146DF486" w14:textId="77777777" w:rsidTr="0057634F">
        <w:tblPrEx>
          <w:tblCellMar>
            <w:left w:w="108" w:type="dxa"/>
            <w:right w:w="108" w:type="dxa"/>
          </w:tblCellMar>
        </w:tblPrEx>
        <w:tc>
          <w:tcPr>
            <w:tcW w:w="4535" w:type="dxa"/>
            <w:gridSpan w:val="2"/>
          </w:tcPr>
          <w:p w14:paraId="6F8FBC9E" w14:textId="77777777" w:rsidR="00FF01F6" w:rsidRPr="00D70946" w:rsidRDefault="00FF01F6" w:rsidP="009D4432">
            <w:pPr>
              <w:pStyle w:val="TAL"/>
            </w:pPr>
            <w:r w:rsidRPr="00D70946">
              <w:t>Message type</w:t>
            </w:r>
          </w:p>
        </w:tc>
        <w:tc>
          <w:tcPr>
            <w:tcW w:w="2267" w:type="dxa"/>
          </w:tcPr>
          <w:p w14:paraId="7843ED76" w14:textId="77777777" w:rsidR="00FF01F6" w:rsidRPr="00D70946" w:rsidRDefault="00FF01F6" w:rsidP="009D4432">
            <w:pPr>
              <w:pStyle w:val="TAH"/>
            </w:pPr>
            <w:r w:rsidRPr="00D70946">
              <w:t>‘10100111’</w:t>
            </w:r>
          </w:p>
        </w:tc>
        <w:tc>
          <w:tcPr>
            <w:tcW w:w="1700" w:type="dxa"/>
          </w:tcPr>
          <w:p w14:paraId="60F9AFA4" w14:textId="77777777" w:rsidR="00FF01F6" w:rsidRPr="00D70946" w:rsidRDefault="00FF01F6" w:rsidP="009D4432">
            <w:pPr>
              <w:pStyle w:val="TAH"/>
            </w:pPr>
          </w:p>
        </w:tc>
        <w:tc>
          <w:tcPr>
            <w:tcW w:w="1245" w:type="dxa"/>
          </w:tcPr>
          <w:p w14:paraId="65D41672" w14:textId="77777777" w:rsidR="00FF01F6" w:rsidRPr="00D70946" w:rsidRDefault="00FF01F6" w:rsidP="009D4432">
            <w:pPr>
              <w:pStyle w:val="TAH"/>
            </w:pPr>
          </w:p>
        </w:tc>
      </w:tr>
    </w:tbl>
    <w:p w14:paraId="594A7BBD" w14:textId="77777777" w:rsidR="00FF01F6" w:rsidRPr="00D70946" w:rsidRDefault="00FF01F6" w:rsidP="009D4432"/>
    <w:p w14:paraId="1979F14E" w14:textId="77777777" w:rsidR="00FF01F6" w:rsidRPr="00D70946" w:rsidRDefault="00FF01F6" w:rsidP="009D4432">
      <w:pPr>
        <w:pStyle w:val="TH"/>
      </w:pPr>
      <w:r w:rsidRPr="00D70946">
        <w:lastRenderedPageBreak/>
        <w:t>Table 9.1.5.1.3a.3.3-13: REGISTRATION REQUEST (step 51,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70946" w14:paraId="6C19C28E" w14:textId="77777777" w:rsidTr="0057634F">
        <w:trPr>
          <w:gridBefore w:val="1"/>
          <w:wBefore w:w="9" w:type="dxa"/>
        </w:trPr>
        <w:tc>
          <w:tcPr>
            <w:tcW w:w="9738" w:type="dxa"/>
            <w:gridSpan w:val="4"/>
          </w:tcPr>
          <w:p w14:paraId="762B0989" w14:textId="77777777" w:rsidR="00FF01F6" w:rsidRPr="00D70946" w:rsidRDefault="0029409F" w:rsidP="009D4432">
            <w:pPr>
              <w:pStyle w:val="TAL"/>
            </w:pPr>
            <w:r w:rsidRPr="00D70946">
              <w:t>Derivation path: TS 38</w:t>
            </w:r>
            <w:r w:rsidR="00FF01F6" w:rsidRPr="00D70946">
              <w:t>.508-1 Table 4.7.1-6</w:t>
            </w:r>
          </w:p>
        </w:tc>
      </w:tr>
      <w:tr w:rsidR="00FF01F6" w:rsidRPr="00D70946" w14:paraId="21C98FCF" w14:textId="77777777" w:rsidTr="0057634F">
        <w:tblPrEx>
          <w:tblCellMar>
            <w:left w:w="108" w:type="dxa"/>
            <w:right w:w="108" w:type="dxa"/>
          </w:tblCellMar>
        </w:tblPrEx>
        <w:tc>
          <w:tcPr>
            <w:tcW w:w="4535" w:type="dxa"/>
            <w:gridSpan w:val="2"/>
          </w:tcPr>
          <w:p w14:paraId="3349B01B" w14:textId="77777777" w:rsidR="00FF01F6" w:rsidRPr="00D70946" w:rsidRDefault="00FF01F6" w:rsidP="009D4432">
            <w:pPr>
              <w:pStyle w:val="TAH"/>
            </w:pPr>
            <w:r w:rsidRPr="00D70946">
              <w:t>Information Element</w:t>
            </w:r>
          </w:p>
        </w:tc>
        <w:tc>
          <w:tcPr>
            <w:tcW w:w="2267" w:type="dxa"/>
          </w:tcPr>
          <w:p w14:paraId="2CF5D2A7" w14:textId="77777777" w:rsidR="00FF01F6" w:rsidRPr="00D70946" w:rsidRDefault="00FF01F6" w:rsidP="009D4432">
            <w:pPr>
              <w:pStyle w:val="TAH"/>
            </w:pPr>
            <w:r w:rsidRPr="00D70946">
              <w:t>Value/remark</w:t>
            </w:r>
          </w:p>
        </w:tc>
        <w:tc>
          <w:tcPr>
            <w:tcW w:w="1700" w:type="dxa"/>
          </w:tcPr>
          <w:p w14:paraId="6D9F1826" w14:textId="77777777" w:rsidR="00FF01F6" w:rsidRPr="00D70946" w:rsidRDefault="00FF01F6" w:rsidP="009D4432">
            <w:pPr>
              <w:pStyle w:val="TAH"/>
            </w:pPr>
            <w:r w:rsidRPr="00D70946">
              <w:t>Comment</w:t>
            </w:r>
          </w:p>
        </w:tc>
        <w:tc>
          <w:tcPr>
            <w:tcW w:w="1245" w:type="dxa"/>
          </w:tcPr>
          <w:p w14:paraId="0B6E4E96" w14:textId="77777777" w:rsidR="00FF01F6" w:rsidRPr="00D70946" w:rsidRDefault="00FF01F6" w:rsidP="009D4432">
            <w:pPr>
              <w:pStyle w:val="TAH"/>
            </w:pPr>
            <w:r w:rsidRPr="00D70946">
              <w:t>Condition</w:t>
            </w:r>
          </w:p>
        </w:tc>
      </w:tr>
      <w:tr w:rsidR="00FF01F6" w:rsidRPr="00D70946" w14:paraId="7B829847" w14:textId="77777777" w:rsidTr="0057634F">
        <w:tblPrEx>
          <w:tblCellMar>
            <w:left w:w="108" w:type="dxa"/>
            <w:right w:w="108" w:type="dxa"/>
          </w:tblCellMar>
        </w:tblPrEx>
        <w:tc>
          <w:tcPr>
            <w:tcW w:w="4535" w:type="dxa"/>
            <w:gridSpan w:val="2"/>
          </w:tcPr>
          <w:p w14:paraId="4C9EBE55" w14:textId="77777777" w:rsidR="00FF01F6" w:rsidRPr="00D70946" w:rsidRDefault="00FF01F6" w:rsidP="009D4432">
            <w:pPr>
              <w:pStyle w:val="TAL"/>
            </w:pPr>
            <w:r w:rsidRPr="00D70946">
              <w:t>5GS registration type value</w:t>
            </w:r>
          </w:p>
        </w:tc>
        <w:tc>
          <w:tcPr>
            <w:tcW w:w="2267" w:type="dxa"/>
          </w:tcPr>
          <w:p w14:paraId="00F89D52" w14:textId="77777777" w:rsidR="00FF01F6" w:rsidRPr="00D70946" w:rsidRDefault="00FF01F6" w:rsidP="009D4432">
            <w:pPr>
              <w:pStyle w:val="TAL"/>
            </w:pPr>
            <w:r w:rsidRPr="00D70946">
              <w:t>‘001’B</w:t>
            </w:r>
          </w:p>
        </w:tc>
        <w:tc>
          <w:tcPr>
            <w:tcW w:w="1700" w:type="dxa"/>
          </w:tcPr>
          <w:p w14:paraId="5CB80F7B" w14:textId="77777777" w:rsidR="00FF01F6" w:rsidRPr="00D70946" w:rsidRDefault="00FF01F6" w:rsidP="009D4432">
            <w:pPr>
              <w:pStyle w:val="TAL"/>
            </w:pPr>
            <w:r w:rsidRPr="00D70946">
              <w:t>Initial registration</w:t>
            </w:r>
          </w:p>
        </w:tc>
        <w:tc>
          <w:tcPr>
            <w:tcW w:w="1245" w:type="dxa"/>
          </w:tcPr>
          <w:p w14:paraId="1C36C079" w14:textId="77777777" w:rsidR="00FF01F6" w:rsidRPr="00D70946" w:rsidRDefault="00FF01F6" w:rsidP="009D4432">
            <w:pPr>
              <w:pStyle w:val="TAL"/>
            </w:pPr>
          </w:p>
        </w:tc>
      </w:tr>
      <w:tr w:rsidR="00FF01F6" w:rsidRPr="00D70946" w14:paraId="1A9DBF37" w14:textId="77777777" w:rsidTr="0057634F">
        <w:tblPrEx>
          <w:tblCellMar>
            <w:left w:w="108" w:type="dxa"/>
            <w:right w:w="108" w:type="dxa"/>
          </w:tblCellMar>
        </w:tblPrEx>
        <w:tc>
          <w:tcPr>
            <w:tcW w:w="4535" w:type="dxa"/>
            <w:gridSpan w:val="2"/>
          </w:tcPr>
          <w:p w14:paraId="5C18D015" w14:textId="77777777" w:rsidR="00FF01F6" w:rsidRPr="00D70946" w:rsidRDefault="00FF01F6" w:rsidP="009D4432">
            <w:pPr>
              <w:pStyle w:val="TAL"/>
            </w:pPr>
            <w:r w:rsidRPr="00D70946">
              <w:t>Requested NSSAI</w:t>
            </w:r>
          </w:p>
        </w:tc>
        <w:tc>
          <w:tcPr>
            <w:tcW w:w="2267" w:type="dxa"/>
          </w:tcPr>
          <w:p w14:paraId="3EF38BDF" w14:textId="77777777" w:rsidR="00FF01F6" w:rsidRPr="00D70946" w:rsidRDefault="00FF01F6" w:rsidP="009D4432">
            <w:pPr>
              <w:pStyle w:val="TAL"/>
            </w:pPr>
          </w:p>
        </w:tc>
        <w:tc>
          <w:tcPr>
            <w:tcW w:w="1700" w:type="dxa"/>
          </w:tcPr>
          <w:p w14:paraId="2049C67A" w14:textId="77777777" w:rsidR="00FF01F6" w:rsidRPr="00D70946" w:rsidRDefault="00FF01F6" w:rsidP="009D4432">
            <w:pPr>
              <w:pStyle w:val="TAL"/>
            </w:pPr>
            <w:r w:rsidRPr="00D70946">
              <w:t>Note</w:t>
            </w:r>
          </w:p>
        </w:tc>
        <w:tc>
          <w:tcPr>
            <w:tcW w:w="1245" w:type="dxa"/>
          </w:tcPr>
          <w:p w14:paraId="494FEF57" w14:textId="77777777" w:rsidR="00FF01F6" w:rsidRPr="00D70946" w:rsidRDefault="00FF01F6" w:rsidP="009D4432">
            <w:pPr>
              <w:pStyle w:val="TAL"/>
            </w:pPr>
          </w:p>
        </w:tc>
      </w:tr>
      <w:tr w:rsidR="00FF01F6" w:rsidRPr="00D70946" w14:paraId="5D92289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0BD55F5" w14:textId="77777777" w:rsidR="00FF01F6" w:rsidRPr="00D70946" w:rsidRDefault="00FF01F6"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A975B96" w14:textId="77777777" w:rsidR="00FF01F6" w:rsidRPr="00D70946"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BA1838D" w14:textId="77777777" w:rsidR="00FF01F6" w:rsidRPr="00D70946" w:rsidRDefault="00FF01F6"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Pr>
          <w:p w14:paraId="0E408DF2" w14:textId="77777777" w:rsidR="00FF01F6" w:rsidRPr="00D70946" w:rsidRDefault="00FF01F6" w:rsidP="009D4432">
            <w:pPr>
              <w:pStyle w:val="TAL"/>
            </w:pPr>
          </w:p>
        </w:tc>
      </w:tr>
      <w:tr w:rsidR="00FF01F6" w:rsidRPr="00D70946" w14:paraId="37A90350"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B2C4B73" w14:textId="77777777" w:rsidR="00FF01F6" w:rsidRPr="00D70946" w:rsidRDefault="00FF01F6"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D575AC2" w14:textId="77777777" w:rsidR="00FF01F6" w:rsidRPr="00D70946" w:rsidRDefault="00FF01F6"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1B41B878" w14:textId="77777777" w:rsidR="00FF01F6" w:rsidRPr="00D70946" w:rsidRDefault="00FF01F6"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434E8DF7" w14:textId="77777777" w:rsidR="00FF01F6" w:rsidRPr="00D70946" w:rsidRDefault="00FF01F6" w:rsidP="009D4432">
            <w:pPr>
              <w:pStyle w:val="TAL"/>
            </w:pPr>
          </w:p>
        </w:tc>
      </w:tr>
      <w:tr w:rsidR="00FF01F6" w:rsidRPr="00D70946" w14:paraId="4C0BE73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9F0F1F2" w14:textId="77777777" w:rsidR="00FF01F6" w:rsidRPr="00D70946" w:rsidRDefault="00FF01F6"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5B7EC19B" w14:textId="77777777" w:rsidR="00FF01F6" w:rsidRPr="00D70946" w:rsidRDefault="00FF01F6"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28D63858" w14:textId="77777777" w:rsidR="00FF01F6" w:rsidRPr="00D70946" w:rsidRDefault="00FF01F6" w:rsidP="009D4432">
            <w:pPr>
              <w:pStyle w:val="TAL"/>
            </w:pPr>
            <w:r w:rsidRPr="00D70946">
              <w:t>1</w:t>
            </w:r>
          </w:p>
        </w:tc>
        <w:tc>
          <w:tcPr>
            <w:tcW w:w="1245" w:type="dxa"/>
            <w:tcBorders>
              <w:top w:val="single" w:sz="4" w:space="0" w:color="auto"/>
              <w:left w:val="single" w:sz="4" w:space="0" w:color="auto"/>
              <w:bottom w:val="single" w:sz="4" w:space="0" w:color="auto"/>
              <w:right w:val="single" w:sz="4" w:space="0" w:color="auto"/>
            </w:tcBorders>
          </w:tcPr>
          <w:p w14:paraId="3D3C4410" w14:textId="77777777" w:rsidR="00FF01F6" w:rsidRPr="00D70946" w:rsidRDefault="00FF01F6" w:rsidP="009D4432">
            <w:pPr>
              <w:pStyle w:val="TAL"/>
            </w:pPr>
          </w:p>
        </w:tc>
      </w:tr>
      <w:tr w:rsidR="00FF01F6" w:rsidRPr="00D70946" w14:paraId="09D4320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FB1F4CE" w14:textId="77777777" w:rsidR="00FF01F6" w:rsidRPr="00D70946" w:rsidRDefault="00FF01F6"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69097C25" w14:textId="77777777" w:rsidR="00FF01F6" w:rsidRPr="00D70946" w:rsidRDefault="00FF01F6"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2BEC7447" w14:textId="77777777" w:rsidR="00FF01F6" w:rsidRPr="00D70946"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935A3A8" w14:textId="77777777" w:rsidR="00FF01F6" w:rsidRPr="00D70946" w:rsidRDefault="00FF01F6" w:rsidP="009D4432">
            <w:pPr>
              <w:pStyle w:val="TAL"/>
            </w:pPr>
          </w:p>
        </w:tc>
      </w:tr>
      <w:tr w:rsidR="00FF01F6" w:rsidRPr="00D70946" w14:paraId="51BDB53C"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C903A1E" w14:textId="77777777" w:rsidR="00FF01F6" w:rsidRPr="00D70946" w:rsidRDefault="00FF01F6"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3412693D" w14:textId="77777777" w:rsidR="00FF01F6" w:rsidRPr="00D70946" w:rsidRDefault="00FF01F6"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415C28EB" w14:textId="77777777" w:rsidR="00FF01F6" w:rsidRPr="00D70946"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79A9E75" w14:textId="77777777" w:rsidR="00FF01F6" w:rsidRPr="00D70946" w:rsidRDefault="00FF01F6" w:rsidP="009D4432">
            <w:pPr>
              <w:pStyle w:val="TAL"/>
            </w:pPr>
          </w:p>
        </w:tc>
      </w:tr>
      <w:tr w:rsidR="00FF01F6" w:rsidRPr="00D70946" w14:paraId="2BB21CFC"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5DEAA9E" w14:textId="77777777" w:rsidR="00FF01F6" w:rsidRPr="00D70946" w:rsidRDefault="00FF01F6"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A4457D8" w14:textId="77777777" w:rsidR="00FF01F6" w:rsidRPr="00D70946" w:rsidRDefault="00FF01F6"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2AEB01C4" w14:textId="77777777" w:rsidR="00FF01F6" w:rsidRPr="00D70946"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AF7F44" w14:textId="77777777" w:rsidR="00FF01F6" w:rsidRPr="00D70946" w:rsidRDefault="00FF01F6" w:rsidP="009D4432">
            <w:pPr>
              <w:pStyle w:val="TAL"/>
            </w:pPr>
          </w:p>
        </w:tc>
      </w:tr>
      <w:tr w:rsidR="00FF01F6" w:rsidRPr="00D70946" w14:paraId="69F4705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B0EBBBF" w14:textId="77777777" w:rsidR="00FF01F6" w:rsidRPr="00D70946" w:rsidRDefault="00FF01F6"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F45842D" w14:textId="77777777" w:rsidR="00FF01F6" w:rsidRPr="00D70946"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8EC7A82" w14:textId="77777777" w:rsidR="00FF01F6" w:rsidRPr="00D70946" w:rsidRDefault="00FF01F6" w:rsidP="009D4432">
            <w:pPr>
              <w:pStyle w:val="TAL"/>
            </w:pPr>
            <w:r w:rsidRPr="00D70946">
              <w:t>S-NSSAI value 2</w:t>
            </w:r>
          </w:p>
        </w:tc>
        <w:tc>
          <w:tcPr>
            <w:tcW w:w="1245" w:type="dxa"/>
            <w:tcBorders>
              <w:top w:val="single" w:sz="4" w:space="0" w:color="auto"/>
              <w:left w:val="single" w:sz="4" w:space="0" w:color="auto"/>
              <w:bottom w:val="single" w:sz="4" w:space="0" w:color="auto"/>
              <w:right w:val="single" w:sz="4" w:space="0" w:color="auto"/>
            </w:tcBorders>
          </w:tcPr>
          <w:p w14:paraId="43247DA1" w14:textId="77777777" w:rsidR="00FF01F6" w:rsidRPr="00D70946" w:rsidRDefault="00FF01F6" w:rsidP="009D4432">
            <w:pPr>
              <w:pStyle w:val="TAL"/>
            </w:pPr>
          </w:p>
        </w:tc>
      </w:tr>
      <w:tr w:rsidR="00FF01F6" w:rsidRPr="00D70946" w14:paraId="7A27137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18788AF" w14:textId="77777777" w:rsidR="00FF01F6" w:rsidRPr="00D70946" w:rsidRDefault="00FF01F6"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279386CE" w14:textId="77777777" w:rsidR="00FF01F6" w:rsidRPr="00D70946" w:rsidRDefault="00FF01F6"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61A74F85" w14:textId="77777777" w:rsidR="00FF01F6" w:rsidRPr="00D70946" w:rsidRDefault="00FF01F6"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6AA2947B" w14:textId="77777777" w:rsidR="00FF01F6" w:rsidRPr="00D70946" w:rsidRDefault="00FF01F6" w:rsidP="009D4432">
            <w:pPr>
              <w:pStyle w:val="TAL"/>
            </w:pPr>
          </w:p>
        </w:tc>
      </w:tr>
      <w:tr w:rsidR="00FF01F6" w:rsidRPr="00D70946" w14:paraId="7A3B938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8239653" w14:textId="77777777" w:rsidR="00FF01F6" w:rsidRPr="00D70946" w:rsidRDefault="00FF01F6"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184AC7FE" w14:textId="77777777" w:rsidR="00FF01F6" w:rsidRPr="00D70946" w:rsidRDefault="00FF01F6" w:rsidP="009D4432">
            <w:pPr>
              <w:pStyle w:val="TAL"/>
            </w:pPr>
            <w:r w:rsidRPr="00D70946">
              <w:t>‘00000010’B</w:t>
            </w:r>
          </w:p>
        </w:tc>
        <w:tc>
          <w:tcPr>
            <w:tcW w:w="1700" w:type="dxa"/>
            <w:tcBorders>
              <w:top w:val="single" w:sz="4" w:space="0" w:color="auto"/>
              <w:left w:val="single" w:sz="4" w:space="0" w:color="auto"/>
              <w:bottom w:val="single" w:sz="4" w:space="0" w:color="auto"/>
              <w:right w:val="single" w:sz="4" w:space="0" w:color="auto"/>
            </w:tcBorders>
          </w:tcPr>
          <w:p w14:paraId="07E72CF3" w14:textId="77777777" w:rsidR="00FF01F6" w:rsidRPr="00D70946" w:rsidRDefault="00FF01F6" w:rsidP="009D4432">
            <w:pPr>
              <w:pStyle w:val="TAL"/>
            </w:pPr>
            <w:r w:rsidRPr="00D70946">
              <w:t>2</w:t>
            </w:r>
          </w:p>
        </w:tc>
        <w:tc>
          <w:tcPr>
            <w:tcW w:w="1245" w:type="dxa"/>
            <w:tcBorders>
              <w:top w:val="single" w:sz="4" w:space="0" w:color="auto"/>
              <w:left w:val="single" w:sz="4" w:space="0" w:color="auto"/>
              <w:bottom w:val="single" w:sz="4" w:space="0" w:color="auto"/>
              <w:right w:val="single" w:sz="4" w:space="0" w:color="auto"/>
            </w:tcBorders>
          </w:tcPr>
          <w:p w14:paraId="4AB4194E" w14:textId="77777777" w:rsidR="00FF01F6" w:rsidRPr="00D70946" w:rsidRDefault="00FF01F6" w:rsidP="009D4432">
            <w:pPr>
              <w:pStyle w:val="TAL"/>
            </w:pPr>
          </w:p>
        </w:tc>
      </w:tr>
      <w:tr w:rsidR="00FF01F6" w:rsidRPr="00D70946" w14:paraId="1A6B2B5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A98C710" w14:textId="77777777" w:rsidR="00FF01F6" w:rsidRPr="00D70946" w:rsidRDefault="00FF01F6"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3219A33B" w14:textId="77777777" w:rsidR="00FF01F6" w:rsidRPr="00D70946" w:rsidRDefault="00FF01F6"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1C97CFEC" w14:textId="77777777" w:rsidR="00FF01F6" w:rsidRPr="00D70946"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7106123" w14:textId="77777777" w:rsidR="00FF01F6" w:rsidRPr="00D70946" w:rsidRDefault="00FF01F6" w:rsidP="009D4432">
            <w:pPr>
              <w:pStyle w:val="TAL"/>
            </w:pPr>
          </w:p>
        </w:tc>
      </w:tr>
      <w:tr w:rsidR="00FF01F6" w:rsidRPr="00D70946" w14:paraId="212D4D2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C6BA312" w14:textId="77777777" w:rsidR="00FF01F6" w:rsidRPr="00D70946" w:rsidRDefault="00FF01F6"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685BAEEC" w14:textId="77777777" w:rsidR="00FF01F6" w:rsidRPr="00D70946" w:rsidRDefault="00FF01F6"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20527538" w14:textId="77777777" w:rsidR="00FF01F6" w:rsidRPr="00D70946"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667A4E3" w14:textId="77777777" w:rsidR="00FF01F6" w:rsidRPr="00D70946" w:rsidRDefault="00FF01F6" w:rsidP="009D4432">
            <w:pPr>
              <w:pStyle w:val="TAL"/>
            </w:pPr>
          </w:p>
        </w:tc>
      </w:tr>
      <w:tr w:rsidR="00FF01F6" w:rsidRPr="00D70946" w14:paraId="2D426DB3"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1F52C27" w14:textId="77777777" w:rsidR="00FF01F6" w:rsidRPr="00D70946" w:rsidRDefault="00FF01F6"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15ABB85A" w14:textId="77777777" w:rsidR="00FF01F6" w:rsidRPr="00D70946" w:rsidRDefault="00FF01F6"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77CC028C" w14:textId="77777777" w:rsidR="00FF01F6" w:rsidRPr="00D70946"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88ABB5A" w14:textId="77777777" w:rsidR="00FF01F6" w:rsidRPr="00D70946" w:rsidRDefault="00FF01F6" w:rsidP="009D4432">
            <w:pPr>
              <w:pStyle w:val="TAL"/>
            </w:pPr>
          </w:p>
        </w:tc>
      </w:tr>
      <w:tr w:rsidR="00FF01F6" w:rsidRPr="00D70946" w14:paraId="110106B1"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877251F" w14:textId="77777777" w:rsidR="00FF01F6" w:rsidRPr="00D70946" w:rsidRDefault="00FF01F6" w:rsidP="009D4432">
            <w:pPr>
              <w:pStyle w:val="TAL"/>
            </w:pPr>
            <w:r w:rsidRPr="00D70946">
              <w:t>Network slicing indication</w:t>
            </w:r>
          </w:p>
        </w:tc>
        <w:tc>
          <w:tcPr>
            <w:tcW w:w="2267" w:type="dxa"/>
            <w:tcBorders>
              <w:top w:val="single" w:sz="4" w:space="0" w:color="auto"/>
              <w:left w:val="single" w:sz="4" w:space="0" w:color="auto"/>
              <w:bottom w:val="single" w:sz="4" w:space="0" w:color="auto"/>
              <w:right w:val="single" w:sz="4" w:space="0" w:color="auto"/>
            </w:tcBorders>
          </w:tcPr>
          <w:p w14:paraId="3DD7FFD6" w14:textId="77777777" w:rsidR="00FF01F6" w:rsidRPr="00D70946"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27E8BF6" w14:textId="77777777" w:rsidR="00FF01F6" w:rsidRPr="00D70946"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BCC2053" w14:textId="77777777" w:rsidR="00FF01F6" w:rsidRPr="00D70946" w:rsidRDefault="00FF01F6" w:rsidP="009D4432">
            <w:pPr>
              <w:pStyle w:val="TAL"/>
            </w:pPr>
          </w:p>
        </w:tc>
      </w:tr>
      <w:tr w:rsidR="00FF01F6" w:rsidRPr="00D70946" w14:paraId="0A7BB8F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F6A7590" w14:textId="77777777" w:rsidR="00FF01F6" w:rsidRPr="00D70946" w:rsidRDefault="00FF01F6" w:rsidP="009D4432">
            <w:pPr>
              <w:pStyle w:val="TAL"/>
            </w:pPr>
            <w:r w:rsidRPr="00D70946">
              <w:t xml:space="preserve">     Default configured NSSAI indication</w:t>
            </w:r>
          </w:p>
        </w:tc>
        <w:tc>
          <w:tcPr>
            <w:tcW w:w="2267" w:type="dxa"/>
            <w:tcBorders>
              <w:top w:val="single" w:sz="4" w:space="0" w:color="auto"/>
              <w:left w:val="single" w:sz="4" w:space="0" w:color="auto"/>
              <w:bottom w:val="single" w:sz="4" w:space="0" w:color="auto"/>
              <w:right w:val="single" w:sz="4" w:space="0" w:color="auto"/>
            </w:tcBorders>
          </w:tcPr>
          <w:p w14:paraId="622CF72B" w14:textId="77777777" w:rsidR="00FF01F6" w:rsidRPr="00D70946" w:rsidRDefault="00FF01F6" w:rsidP="009D4432">
            <w:pPr>
              <w:pStyle w:val="TAL"/>
            </w:pPr>
            <w:r w:rsidRPr="00D70946">
              <w:t>1</w:t>
            </w:r>
          </w:p>
        </w:tc>
        <w:tc>
          <w:tcPr>
            <w:tcW w:w="1700" w:type="dxa"/>
            <w:tcBorders>
              <w:top w:val="single" w:sz="4" w:space="0" w:color="auto"/>
              <w:left w:val="single" w:sz="4" w:space="0" w:color="auto"/>
              <w:bottom w:val="single" w:sz="4" w:space="0" w:color="auto"/>
              <w:right w:val="single" w:sz="4" w:space="0" w:color="auto"/>
            </w:tcBorders>
          </w:tcPr>
          <w:p w14:paraId="72130F26" w14:textId="77777777" w:rsidR="00FF01F6" w:rsidRPr="00D70946" w:rsidRDefault="00FF01F6" w:rsidP="009D4432">
            <w:pPr>
              <w:pStyle w:val="TAL"/>
            </w:pPr>
            <w:r w:rsidRPr="00D70946">
              <w:t>Requested NSSAI created from default configured NSSAI</w:t>
            </w:r>
          </w:p>
        </w:tc>
        <w:tc>
          <w:tcPr>
            <w:tcW w:w="1245" w:type="dxa"/>
            <w:tcBorders>
              <w:top w:val="single" w:sz="4" w:space="0" w:color="auto"/>
              <w:left w:val="single" w:sz="4" w:space="0" w:color="auto"/>
              <w:bottom w:val="single" w:sz="4" w:space="0" w:color="auto"/>
              <w:right w:val="single" w:sz="4" w:space="0" w:color="auto"/>
            </w:tcBorders>
          </w:tcPr>
          <w:p w14:paraId="60391F89" w14:textId="77777777" w:rsidR="00FF01F6" w:rsidRPr="00D70946" w:rsidRDefault="00FF01F6" w:rsidP="009D4432">
            <w:pPr>
              <w:pStyle w:val="TAL"/>
            </w:pPr>
          </w:p>
        </w:tc>
      </w:tr>
      <w:tr w:rsidR="00FF01F6" w:rsidRPr="00D70946" w14:paraId="60A4799E" w14:textId="77777777" w:rsidTr="0057634F">
        <w:tblPrEx>
          <w:tblCellMar>
            <w:left w:w="108" w:type="dxa"/>
            <w:right w:w="108" w:type="dxa"/>
          </w:tblCellMar>
        </w:tblPrEx>
        <w:tc>
          <w:tcPr>
            <w:tcW w:w="9747" w:type="dxa"/>
            <w:gridSpan w:val="5"/>
          </w:tcPr>
          <w:p w14:paraId="4774A32B" w14:textId="77777777" w:rsidR="00FF01F6" w:rsidRPr="00D70946" w:rsidRDefault="00FF01F6" w:rsidP="009D4432">
            <w:pPr>
              <w:pStyle w:val="TAN"/>
            </w:pPr>
            <w:r w:rsidRPr="00D70946">
              <w:t>Note: UE may include either 1 or 2 or both 1 and 2 NSSAIs.</w:t>
            </w:r>
          </w:p>
        </w:tc>
      </w:tr>
    </w:tbl>
    <w:p w14:paraId="20DA89CD" w14:textId="77777777" w:rsidR="00FF01F6" w:rsidRPr="00D70946" w:rsidRDefault="00FF01F6" w:rsidP="009D4432">
      <w:r w:rsidRPr="00D70946">
        <w:t xml:space="preserve">  </w:t>
      </w:r>
    </w:p>
    <w:p w14:paraId="7AE54A6C" w14:textId="77777777" w:rsidR="00FF01F6" w:rsidRPr="00D70946" w:rsidRDefault="00FF01F6" w:rsidP="009D4432">
      <w:pPr>
        <w:pStyle w:val="TH"/>
      </w:pPr>
      <w:r w:rsidRPr="00D70946">
        <w:t>Table 9.1.5.1.3a.3.3-14: REGISTRATION ACCEPT (step 61,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70946" w14:paraId="42BD05A4" w14:textId="77777777" w:rsidTr="0057634F">
        <w:trPr>
          <w:gridBefore w:val="1"/>
          <w:wBefore w:w="9" w:type="dxa"/>
        </w:trPr>
        <w:tc>
          <w:tcPr>
            <w:tcW w:w="9738" w:type="dxa"/>
            <w:gridSpan w:val="4"/>
          </w:tcPr>
          <w:p w14:paraId="4964FFFA" w14:textId="77777777" w:rsidR="00FF01F6" w:rsidRPr="00D70946" w:rsidRDefault="0029409F" w:rsidP="009D4432">
            <w:pPr>
              <w:pStyle w:val="TAL"/>
            </w:pPr>
            <w:r w:rsidRPr="00D70946">
              <w:t>Derivation path: TS 38</w:t>
            </w:r>
            <w:r w:rsidR="00FF01F6" w:rsidRPr="00D70946">
              <w:t>.508-1 [4], Table 4.7.1-7</w:t>
            </w:r>
          </w:p>
        </w:tc>
      </w:tr>
      <w:tr w:rsidR="00FF01F6" w:rsidRPr="00D70946" w14:paraId="4EF65E02" w14:textId="77777777" w:rsidTr="0057634F">
        <w:tblPrEx>
          <w:tblCellMar>
            <w:left w:w="108" w:type="dxa"/>
            <w:right w:w="108" w:type="dxa"/>
          </w:tblCellMar>
        </w:tblPrEx>
        <w:tc>
          <w:tcPr>
            <w:tcW w:w="4535" w:type="dxa"/>
            <w:gridSpan w:val="2"/>
          </w:tcPr>
          <w:p w14:paraId="688E4D07" w14:textId="77777777" w:rsidR="00FF01F6" w:rsidRPr="00D70946" w:rsidRDefault="00FF01F6" w:rsidP="009D4432">
            <w:pPr>
              <w:pStyle w:val="TAH"/>
            </w:pPr>
            <w:r w:rsidRPr="00D70946">
              <w:t>Information Element</w:t>
            </w:r>
          </w:p>
        </w:tc>
        <w:tc>
          <w:tcPr>
            <w:tcW w:w="2267" w:type="dxa"/>
          </w:tcPr>
          <w:p w14:paraId="362DE753" w14:textId="77777777" w:rsidR="00FF01F6" w:rsidRPr="00D70946" w:rsidRDefault="00FF01F6" w:rsidP="009D4432">
            <w:pPr>
              <w:pStyle w:val="TAH"/>
            </w:pPr>
            <w:r w:rsidRPr="00D70946">
              <w:t>Value/remark</w:t>
            </w:r>
          </w:p>
        </w:tc>
        <w:tc>
          <w:tcPr>
            <w:tcW w:w="1700" w:type="dxa"/>
          </w:tcPr>
          <w:p w14:paraId="1A103691" w14:textId="77777777" w:rsidR="00FF01F6" w:rsidRPr="00D70946" w:rsidRDefault="00FF01F6" w:rsidP="009D4432">
            <w:pPr>
              <w:pStyle w:val="TAH"/>
            </w:pPr>
            <w:r w:rsidRPr="00D70946">
              <w:t>Comment</w:t>
            </w:r>
          </w:p>
        </w:tc>
        <w:tc>
          <w:tcPr>
            <w:tcW w:w="1245" w:type="dxa"/>
          </w:tcPr>
          <w:p w14:paraId="7B0A233A" w14:textId="77777777" w:rsidR="00FF01F6" w:rsidRPr="00D70946" w:rsidRDefault="00FF01F6" w:rsidP="009D4432">
            <w:pPr>
              <w:pStyle w:val="TAH"/>
            </w:pPr>
            <w:r w:rsidRPr="00D70946">
              <w:t>Condition</w:t>
            </w:r>
          </w:p>
        </w:tc>
      </w:tr>
      <w:tr w:rsidR="00FF01F6" w:rsidRPr="00D70946" w14:paraId="6029C65D" w14:textId="77777777" w:rsidTr="0057634F">
        <w:tblPrEx>
          <w:tblCellMar>
            <w:left w:w="108" w:type="dxa"/>
            <w:right w:w="108" w:type="dxa"/>
          </w:tblCellMar>
        </w:tblPrEx>
        <w:tc>
          <w:tcPr>
            <w:tcW w:w="4535" w:type="dxa"/>
            <w:gridSpan w:val="2"/>
          </w:tcPr>
          <w:p w14:paraId="5C8148F8" w14:textId="77777777" w:rsidR="00FF01F6" w:rsidRPr="00D70946" w:rsidRDefault="00FF01F6" w:rsidP="009D4432">
            <w:pPr>
              <w:pStyle w:val="TAL"/>
            </w:pPr>
            <w:r w:rsidRPr="00D70946">
              <w:t>5GS registration result value</w:t>
            </w:r>
          </w:p>
        </w:tc>
        <w:tc>
          <w:tcPr>
            <w:tcW w:w="2267" w:type="dxa"/>
          </w:tcPr>
          <w:p w14:paraId="66D92E8E" w14:textId="77777777" w:rsidR="00FF01F6" w:rsidRPr="00D70946" w:rsidRDefault="00FF01F6" w:rsidP="009D4432">
            <w:pPr>
              <w:pStyle w:val="TAL"/>
            </w:pPr>
            <w:r w:rsidRPr="00D70946">
              <w:t>‘001’B</w:t>
            </w:r>
          </w:p>
        </w:tc>
        <w:tc>
          <w:tcPr>
            <w:tcW w:w="1700" w:type="dxa"/>
          </w:tcPr>
          <w:p w14:paraId="34DBDCF8" w14:textId="77777777" w:rsidR="00FF01F6" w:rsidRPr="00D70946" w:rsidRDefault="00FF01F6" w:rsidP="009D4432">
            <w:pPr>
              <w:pStyle w:val="TAL"/>
            </w:pPr>
            <w:r w:rsidRPr="00D70946">
              <w:t>3GPP access</w:t>
            </w:r>
          </w:p>
        </w:tc>
        <w:tc>
          <w:tcPr>
            <w:tcW w:w="1245" w:type="dxa"/>
          </w:tcPr>
          <w:p w14:paraId="71B8F8B2" w14:textId="77777777" w:rsidR="00FF01F6" w:rsidRPr="00D70946" w:rsidRDefault="00FF01F6" w:rsidP="009D4432">
            <w:pPr>
              <w:pStyle w:val="TAL"/>
            </w:pPr>
          </w:p>
        </w:tc>
      </w:tr>
      <w:tr w:rsidR="00FF01F6" w:rsidRPr="00D70946" w14:paraId="6C1C6707" w14:textId="77777777" w:rsidTr="0057634F">
        <w:tblPrEx>
          <w:tblCellMar>
            <w:left w:w="108" w:type="dxa"/>
            <w:right w:w="108" w:type="dxa"/>
          </w:tblCellMar>
        </w:tblPrEx>
        <w:tc>
          <w:tcPr>
            <w:tcW w:w="4535" w:type="dxa"/>
            <w:gridSpan w:val="2"/>
          </w:tcPr>
          <w:p w14:paraId="3DABC7CF" w14:textId="77777777" w:rsidR="00FF01F6" w:rsidRPr="00D70946" w:rsidRDefault="00FF01F6" w:rsidP="009D4432">
            <w:pPr>
              <w:pStyle w:val="TAL"/>
            </w:pPr>
            <w:r w:rsidRPr="00D70946">
              <w:t>Allowed NSSAI</w:t>
            </w:r>
          </w:p>
        </w:tc>
        <w:tc>
          <w:tcPr>
            <w:tcW w:w="2267" w:type="dxa"/>
          </w:tcPr>
          <w:p w14:paraId="021D2ADE" w14:textId="77777777" w:rsidR="00FF01F6" w:rsidRPr="00D70946" w:rsidRDefault="00FF01F6" w:rsidP="009D4432">
            <w:pPr>
              <w:pStyle w:val="TAL"/>
            </w:pPr>
          </w:p>
        </w:tc>
        <w:tc>
          <w:tcPr>
            <w:tcW w:w="1700" w:type="dxa"/>
          </w:tcPr>
          <w:p w14:paraId="340231E2" w14:textId="77777777" w:rsidR="00FF01F6" w:rsidRPr="00D70946" w:rsidRDefault="00FF01F6" w:rsidP="009D4432">
            <w:pPr>
              <w:pStyle w:val="TAL"/>
            </w:pPr>
            <w:r w:rsidRPr="00D70946">
              <w:t>Note</w:t>
            </w:r>
          </w:p>
        </w:tc>
        <w:tc>
          <w:tcPr>
            <w:tcW w:w="1245" w:type="dxa"/>
          </w:tcPr>
          <w:p w14:paraId="53407D86" w14:textId="77777777" w:rsidR="00FF01F6" w:rsidRPr="00D70946" w:rsidRDefault="00FF01F6" w:rsidP="009D4432">
            <w:pPr>
              <w:pStyle w:val="TAL"/>
            </w:pPr>
          </w:p>
        </w:tc>
      </w:tr>
      <w:tr w:rsidR="00FF01F6" w:rsidRPr="00D70946" w14:paraId="134110F9" w14:textId="77777777" w:rsidTr="0057634F">
        <w:tblPrEx>
          <w:tblCellMar>
            <w:left w:w="108" w:type="dxa"/>
            <w:right w:w="108" w:type="dxa"/>
          </w:tblCellMar>
        </w:tblPrEx>
        <w:tc>
          <w:tcPr>
            <w:tcW w:w="4535" w:type="dxa"/>
            <w:gridSpan w:val="2"/>
          </w:tcPr>
          <w:p w14:paraId="18A96038" w14:textId="77777777" w:rsidR="00FF01F6" w:rsidRPr="00D70946" w:rsidRDefault="00FF01F6" w:rsidP="009D4432">
            <w:pPr>
              <w:pStyle w:val="TAL"/>
            </w:pPr>
            <w:r w:rsidRPr="00D70946">
              <w:t xml:space="preserve">     S-NSSAI IEI</w:t>
            </w:r>
          </w:p>
        </w:tc>
        <w:tc>
          <w:tcPr>
            <w:tcW w:w="2267" w:type="dxa"/>
          </w:tcPr>
          <w:p w14:paraId="34DD14BE" w14:textId="77777777" w:rsidR="00FF01F6" w:rsidRPr="00D70946" w:rsidRDefault="00FF01F6" w:rsidP="009D4432">
            <w:pPr>
              <w:pStyle w:val="TAL"/>
            </w:pPr>
          </w:p>
        </w:tc>
        <w:tc>
          <w:tcPr>
            <w:tcW w:w="1700" w:type="dxa"/>
          </w:tcPr>
          <w:p w14:paraId="2071930B" w14:textId="77777777" w:rsidR="00FF01F6" w:rsidRPr="00D70946" w:rsidRDefault="00FF01F6" w:rsidP="009D4432">
            <w:pPr>
              <w:pStyle w:val="TAL"/>
            </w:pPr>
            <w:r w:rsidRPr="00D70946">
              <w:t>S-NSSAI value 1</w:t>
            </w:r>
          </w:p>
        </w:tc>
        <w:tc>
          <w:tcPr>
            <w:tcW w:w="1245" w:type="dxa"/>
          </w:tcPr>
          <w:p w14:paraId="4022D48E" w14:textId="77777777" w:rsidR="00FF01F6" w:rsidRPr="00D70946" w:rsidRDefault="00FF01F6" w:rsidP="009D4432">
            <w:pPr>
              <w:pStyle w:val="TAL"/>
            </w:pPr>
          </w:p>
        </w:tc>
      </w:tr>
      <w:tr w:rsidR="00FF01F6" w:rsidRPr="00D70946" w14:paraId="703058F5" w14:textId="77777777" w:rsidTr="0057634F">
        <w:tblPrEx>
          <w:tblCellMar>
            <w:left w:w="108" w:type="dxa"/>
            <w:right w:w="108" w:type="dxa"/>
          </w:tblCellMar>
        </w:tblPrEx>
        <w:tc>
          <w:tcPr>
            <w:tcW w:w="4535" w:type="dxa"/>
            <w:gridSpan w:val="2"/>
          </w:tcPr>
          <w:p w14:paraId="4234DB93" w14:textId="77777777" w:rsidR="00FF01F6" w:rsidRPr="00D70946" w:rsidRDefault="00FF01F6" w:rsidP="009D4432">
            <w:pPr>
              <w:pStyle w:val="TAL"/>
            </w:pPr>
            <w:r w:rsidRPr="00D70946">
              <w:t xml:space="preserve">     Length of S-NSSAI contents</w:t>
            </w:r>
          </w:p>
        </w:tc>
        <w:tc>
          <w:tcPr>
            <w:tcW w:w="2267" w:type="dxa"/>
          </w:tcPr>
          <w:p w14:paraId="00D87C4F" w14:textId="77777777" w:rsidR="00FF01F6" w:rsidRPr="00D70946" w:rsidRDefault="00FF01F6" w:rsidP="009D4432">
            <w:pPr>
              <w:pStyle w:val="TAL"/>
            </w:pPr>
            <w:r w:rsidRPr="00D70946">
              <w:t>‘00000010’B</w:t>
            </w:r>
          </w:p>
        </w:tc>
        <w:tc>
          <w:tcPr>
            <w:tcW w:w="1700" w:type="dxa"/>
          </w:tcPr>
          <w:p w14:paraId="0C259761" w14:textId="77777777" w:rsidR="00FF01F6" w:rsidRPr="00D70946" w:rsidRDefault="00FF01F6" w:rsidP="009D4432">
            <w:pPr>
              <w:pStyle w:val="TAL"/>
            </w:pPr>
            <w:r w:rsidRPr="00D70946">
              <w:t>SST and mapped configured SST</w:t>
            </w:r>
          </w:p>
        </w:tc>
        <w:tc>
          <w:tcPr>
            <w:tcW w:w="1245" w:type="dxa"/>
          </w:tcPr>
          <w:p w14:paraId="192D0BF4" w14:textId="77777777" w:rsidR="00FF01F6" w:rsidRPr="00D70946" w:rsidRDefault="00FF01F6" w:rsidP="009D4432">
            <w:pPr>
              <w:pStyle w:val="TAL"/>
            </w:pPr>
          </w:p>
        </w:tc>
      </w:tr>
      <w:tr w:rsidR="00FF01F6" w:rsidRPr="00D70946" w14:paraId="19CF772F" w14:textId="77777777" w:rsidTr="0057634F">
        <w:tblPrEx>
          <w:tblCellMar>
            <w:left w:w="108" w:type="dxa"/>
            <w:right w:w="108" w:type="dxa"/>
          </w:tblCellMar>
        </w:tblPrEx>
        <w:tc>
          <w:tcPr>
            <w:tcW w:w="4535" w:type="dxa"/>
            <w:gridSpan w:val="2"/>
          </w:tcPr>
          <w:p w14:paraId="09D191E0" w14:textId="77777777" w:rsidR="00FF01F6" w:rsidRPr="00D70946" w:rsidRDefault="00FF01F6" w:rsidP="009D4432">
            <w:pPr>
              <w:pStyle w:val="TAL"/>
            </w:pPr>
            <w:r w:rsidRPr="00D70946">
              <w:t xml:space="preserve">     SST</w:t>
            </w:r>
          </w:p>
        </w:tc>
        <w:tc>
          <w:tcPr>
            <w:tcW w:w="2267" w:type="dxa"/>
          </w:tcPr>
          <w:p w14:paraId="47D5F898" w14:textId="77777777" w:rsidR="00FF01F6" w:rsidRPr="00D70946" w:rsidRDefault="00FF01F6" w:rsidP="009D4432">
            <w:pPr>
              <w:pStyle w:val="TAL"/>
            </w:pPr>
            <w:r w:rsidRPr="00D70946">
              <w:t>‘00000001’B</w:t>
            </w:r>
          </w:p>
        </w:tc>
        <w:tc>
          <w:tcPr>
            <w:tcW w:w="1700" w:type="dxa"/>
          </w:tcPr>
          <w:p w14:paraId="76AEBE3A" w14:textId="77777777" w:rsidR="00FF01F6" w:rsidRPr="00D70946" w:rsidRDefault="00FF01F6" w:rsidP="009D4432">
            <w:pPr>
              <w:pStyle w:val="TAL"/>
            </w:pPr>
            <w:r w:rsidRPr="00D70946">
              <w:t>1</w:t>
            </w:r>
          </w:p>
        </w:tc>
        <w:tc>
          <w:tcPr>
            <w:tcW w:w="1245" w:type="dxa"/>
          </w:tcPr>
          <w:p w14:paraId="28C49D33" w14:textId="77777777" w:rsidR="00FF01F6" w:rsidRPr="00D70946" w:rsidRDefault="00FF01F6" w:rsidP="009D4432">
            <w:pPr>
              <w:pStyle w:val="TAL"/>
            </w:pPr>
          </w:p>
        </w:tc>
      </w:tr>
      <w:tr w:rsidR="00FF01F6" w:rsidRPr="00D70946" w14:paraId="7380DB3C" w14:textId="77777777" w:rsidTr="0057634F">
        <w:tblPrEx>
          <w:tblCellMar>
            <w:left w:w="108" w:type="dxa"/>
            <w:right w:w="108" w:type="dxa"/>
          </w:tblCellMar>
        </w:tblPrEx>
        <w:tc>
          <w:tcPr>
            <w:tcW w:w="4535" w:type="dxa"/>
            <w:gridSpan w:val="2"/>
          </w:tcPr>
          <w:p w14:paraId="471C0EC1" w14:textId="77777777" w:rsidR="00FF01F6" w:rsidRPr="00D70946" w:rsidRDefault="00FF01F6" w:rsidP="009D4432">
            <w:pPr>
              <w:pStyle w:val="TAL"/>
            </w:pPr>
            <w:r w:rsidRPr="00D70946">
              <w:t xml:space="preserve">     SD</w:t>
            </w:r>
          </w:p>
        </w:tc>
        <w:tc>
          <w:tcPr>
            <w:tcW w:w="2267" w:type="dxa"/>
          </w:tcPr>
          <w:p w14:paraId="1A6EE34C" w14:textId="77777777" w:rsidR="00FF01F6" w:rsidRPr="00D70946" w:rsidRDefault="00FF01F6" w:rsidP="009D4432">
            <w:pPr>
              <w:pStyle w:val="TAL"/>
            </w:pPr>
            <w:r w:rsidRPr="00D70946">
              <w:t>Not Present</w:t>
            </w:r>
          </w:p>
        </w:tc>
        <w:tc>
          <w:tcPr>
            <w:tcW w:w="1700" w:type="dxa"/>
          </w:tcPr>
          <w:p w14:paraId="2B12A4A4" w14:textId="77777777" w:rsidR="00FF01F6" w:rsidRPr="00D70946" w:rsidRDefault="00FF01F6" w:rsidP="009D4432">
            <w:pPr>
              <w:pStyle w:val="TAL"/>
            </w:pPr>
          </w:p>
        </w:tc>
        <w:tc>
          <w:tcPr>
            <w:tcW w:w="1245" w:type="dxa"/>
          </w:tcPr>
          <w:p w14:paraId="0542ECBE" w14:textId="77777777" w:rsidR="00FF01F6" w:rsidRPr="00D70946" w:rsidRDefault="00FF01F6" w:rsidP="009D4432">
            <w:pPr>
              <w:pStyle w:val="TAL"/>
            </w:pPr>
          </w:p>
        </w:tc>
      </w:tr>
      <w:tr w:rsidR="00FF01F6" w:rsidRPr="00D70946" w14:paraId="72094144" w14:textId="77777777" w:rsidTr="0057634F">
        <w:tblPrEx>
          <w:tblCellMar>
            <w:left w:w="108" w:type="dxa"/>
            <w:right w:w="108" w:type="dxa"/>
          </w:tblCellMar>
        </w:tblPrEx>
        <w:tc>
          <w:tcPr>
            <w:tcW w:w="4535" w:type="dxa"/>
            <w:gridSpan w:val="2"/>
          </w:tcPr>
          <w:p w14:paraId="31677F10" w14:textId="77777777" w:rsidR="00FF01F6" w:rsidRPr="00D70946" w:rsidRDefault="00FF01F6" w:rsidP="009D4432">
            <w:pPr>
              <w:pStyle w:val="TAL"/>
            </w:pPr>
            <w:r w:rsidRPr="00D70946">
              <w:t xml:space="preserve">     Mapped configured SST</w:t>
            </w:r>
          </w:p>
        </w:tc>
        <w:tc>
          <w:tcPr>
            <w:tcW w:w="2267" w:type="dxa"/>
          </w:tcPr>
          <w:p w14:paraId="6A8262CD" w14:textId="77777777" w:rsidR="00FF01F6" w:rsidRPr="00D70946" w:rsidRDefault="00FF01F6" w:rsidP="009D4432">
            <w:pPr>
              <w:pStyle w:val="TAL"/>
            </w:pPr>
            <w:r w:rsidRPr="00D70946">
              <w:t>‘00000001’B</w:t>
            </w:r>
          </w:p>
        </w:tc>
        <w:tc>
          <w:tcPr>
            <w:tcW w:w="1700" w:type="dxa"/>
          </w:tcPr>
          <w:p w14:paraId="27153215" w14:textId="77777777" w:rsidR="00FF01F6" w:rsidRPr="00D70946" w:rsidRDefault="00FF01F6" w:rsidP="009D4432">
            <w:pPr>
              <w:pStyle w:val="TAL"/>
            </w:pPr>
          </w:p>
        </w:tc>
        <w:tc>
          <w:tcPr>
            <w:tcW w:w="1245" w:type="dxa"/>
          </w:tcPr>
          <w:p w14:paraId="732F20C6" w14:textId="77777777" w:rsidR="00FF01F6" w:rsidRPr="00D70946" w:rsidRDefault="00FF01F6" w:rsidP="009D4432">
            <w:pPr>
              <w:pStyle w:val="TAL"/>
            </w:pPr>
          </w:p>
        </w:tc>
      </w:tr>
      <w:tr w:rsidR="00FF01F6" w:rsidRPr="00D70946" w14:paraId="339E81FD" w14:textId="77777777" w:rsidTr="0057634F">
        <w:tblPrEx>
          <w:tblCellMar>
            <w:left w:w="108" w:type="dxa"/>
            <w:right w:w="108" w:type="dxa"/>
          </w:tblCellMar>
        </w:tblPrEx>
        <w:tc>
          <w:tcPr>
            <w:tcW w:w="4535" w:type="dxa"/>
            <w:gridSpan w:val="2"/>
          </w:tcPr>
          <w:p w14:paraId="6819B8EC" w14:textId="77777777" w:rsidR="00FF01F6" w:rsidRPr="00D70946" w:rsidRDefault="00FF01F6" w:rsidP="009D4432">
            <w:pPr>
              <w:pStyle w:val="TAL"/>
            </w:pPr>
            <w:r w:rsidRPr="00D70946">
              <w:t xml:space="preserve">     Mapped configured SD</w:t>
            </w:r>
          </w:p>
        </w:tc>
        <w:tc>
          <w:tcPr>
            <w:tcW w:w="2267" w:type="dxa"/>
          </w:tcPr>
          <w:p w14:paraId="3DD8333D" w14:textId="77777777" w:rsidR="00FF01F6" w:rsidRPr="00D70946" w:rsidRDefault="00FF01F6" w:rsidP="009D4432">
            <w:pPr>
              <w:pStyle w:val="TAL"/>
            </w:pPr>
            <w:r w:rsidRPr="00D70946">
              <w:t>Not Present</w:t>
            </w:r>
          </w:p>
        </w:tc>
        <w:tc>
          <w:tcPr>
            <w:tcW w:w="1700" w:type="dxa"/>
          </w:tcPr>
          <w:p w14:paraId="2A328E84" w14:textId="77777777" w:rsidR="00FF01F6" w:rsidRPr="00D70946" w:rsidRDefault="00FF01F6" w:rsidP="009D4432">
            <w:pPr>
              <w:pStyle w:val="TAL"/>
            </w:pPr>
          </w:p>
        </w:tc>
        <w:tc>
          <w:tcPr>
            <w:tcW w:w="1245" w:type="dxa"/>
          </w:tcPr>
          <w:p w14:paraId="7092323F" w14:textId="77777777" w:rsidR="00FF01F6" w:rsidRPr="00D70946" w:rsidRDefault="00FF01F6" w:rsidP="009D4432">
            <w:pPr>
              <w:pStyle w:val="TAL"/>
            </w:pPr>
          </w:p>
        </w:tc>
      </w:tr>
      <w:tr w:rsidR="00FF01F6" w:rsidRPr="00D70946" w14:paraId="23E6DFA4" w14:textId="77777777" w:rsidTr="0057634F">
        <w:tblPrEx>
          <w:tblCellMar>
            <w:left w:w="108" w:type="dxa"/>
            <w:right w:w="108" w:type="dxa"/>
          </w:tblCellMar>
        </w:tblPrEx>
        <w:tc>
          <w:tcPr>
            <w:tcW w:w="4535" w:type="dxa"/>
            <w:gridSpan w:val="2"/>
          </w:tcPr>
          <w:p w14:paraId="62ED9E5A" w14:textId="77777777" w:rsidR="00FF01F6" w:rsidRPr="00D70946" w:rsidRDefault="00FF01F6" w:rsidP="009D4432">
            <w:pPr>
              <w:pStyle w:val="TAL"/>
            </w:pPr>
            <w:r w:rsidRPr="00D70946">
              <w:t xml:space="preserve">     S-NSSAI IEI</w:t>
            </w:r>
          </w:p>
        </w:tc>
        <w:tc>
          <w:tcPr>
            <w:tcW w:w="2267" w:type="dxa"/>
          </w:tcPr>
          <w:p w14:paraId="50E0BB8F" w14:textId="77777777" w:rsidR="00FF01F6" w:rsidRPr="00D70946" w:rsidRDefault="00FF01F6" w:rsidP="009D4432">
            <w:pPr>
              <w:pStyle w:val="TAL"/>
            </w:pPr>
          </w:p>
        </w:tc>
        <w:tc>
          <w:tcPr>
            <w:tcW w:w="1700" w:type="dxa"/>
          </w:tcPr>
          <w:p w14:paraId="5888471F" w14:textId="77777777" w:rsidR="00FF01F6" w:rsidRPr="00D70946" w:rsidRDefault="00FF01F6" w:rsidP="009D4432">
            <w:pPr>
              <w:pStyle w:val="TAL"/>
            </w:pPr>
            <w:r w:rsidRPr="00D70946">
              <w:t>S-NSSAI value 2</w:t>
            </w:r>
          </w:p>
        </w:tc>
        <w:tc>
          <w:tcPr>
            <w:tcW w:w="1245" w:type="dxa"/>
          </w:tcPr>
          <w:p w14:paraId="7F1D58DC" w14:textId="77777777" w:rsidR="00FF01F6" w:rsidRPr="00D70946" w:rsidRDefault="00FF01F6" w:rsidP="009D4432">
            <w:pPr>
              <w:pStyle w:val="TAL"/>
            </w:pPr>
          </w:p>
        </w:tc>
      </w:tr>
      <w:tr w:rsidR="00FF01F6" w:rsidRPr="00D70946" w14:paraId="338BEE84" w14:textId="77777777" w:rsidTr="0057634F">
        <w:tblPrEx>
          <w:tblCellMar>
            <w:left w:w="108" w:type="dxa"/>
            <w:right w:w="108" w:type="dxa"/>
          </w:tblCellMar>
        </w:tblPrEx>
        <w:tc>
          <w:tcPr>
            <w:tcW w:w="4535" w:type="dxa"/>
            <w:gridSpan w:val="2"/>
          </w:tcPr>
          <w:p w14:paraId="6B1E69D2" w14:textId="77777777" w:rsidR="00FF01F6" w:rsidRPr="00D70946" w:rsidRDefault="00FF01F6" w:rsidP="009D4432">
            <w:pPr>
              <w:pStyle w:val="TAL"/>
            </w:pPr>
            <w:r w:rsidRPr="00D70946">
              <w:t xml:space="preserve">     Length of S-NSSAI contents</w:t>
            </w:r>
          </w:p>
        </w:tc>
        <w:tc>
          <w:tcPr>
            <w:tcW w:w="2267" w:type="dxa"/>
          </w:tcPr>
          <w:p w14:paraId="08CE95ED" w14:textId="77777777" w:rsidR="00FF01F6" w:rsidRPr="00D70946" w:rsidRDefault="00FF01F6" w:rsidP="009D4432">
            <w:pPr>
              <w:pStyle w:val="TAL"/>
            </w:pPr>
            <w:r w:rsidRPr="00D70946">
              <w:t>‘00000010’B</w:t>
            </w:r>
          </w:p>
        </w:tc>
        <w:tc>
          <w:tcPr>
            <w:tcW w:w="1700" w:type="dxa"/>
          </w:tcPr>
          <w:p w14:paraId="785A69A7" w14:textId="77777777" w:rsidR="00FF01F6" w:rsidRPr="00D70946" w:rsidRDefault="00FF01F6" w:rsidP="009D4432">
            <w:pPr>
              <w:pStyle w:val="TAL"/>
            </w:pPr>
            <w:r w:rsidRPr="00D70946">
              <w:t>SST and mapped configured SST</w:t>
            </w:r>
          </w:p>
        </w:tc>
        <w:tc>
          <w:tcPr>
            <w:tcW w:w="1245" w:type="dxa"/>
          </w:tcPr>
          <w:p w14:paraId="3F943397" w14:textId="77777777" w:rsidR="00FF01F6" w:rsidRPr="00D70946" w:rsidRDefault="00FF01F6" w:rsidP="009D4432">
            <w:pPr>
              <w:pStyle w:val="TAL"/>
            </w:pPr>
          </w:p>
        </w:tc>
      </w:tr>
      <w:tr w:rsidR="00FF01F6" w:rsidRPr="00D70946" w14:paraId="59F156BE" w14:textId="77777777" w:rsidTr="0057634F">
        <w:tblPrEx>
          <w:tblCellMar>
            <w:left w:w="108" w:type="dxa"/>
            <w:right w:w="108" w:type="dxa"/>
          </w:tblCellMar>
        </w:tblPrEx>
        <w:tc>
          <w:tcPr>
            <w:tcW w:w="4535" w:type="dxa"/>
            <w:gridSpan w:val="2"/>
          </w:tcPr>
          <w:p w14:paraId="1A49FC72" w14:textId="77777777" w:rsidR="00FF01F6" w:rsidRPr="00D70946" w:rsidRDefault="00FF01F6" w:rsidP="009D4432">
            <w:pPr>
              <w:pStyle w:val="TAL"/>
            </w:pPr>
            <w:r w:rsidRPr="00D70946">
              <w:t xml:space="preserve">     SST</w:t>
            </w:r>
          </w:p>
        </w:tc>
        <w:tc>
          <w:tcPr>
            <w:tcW w:w="2267" w:type="dxa"/>
          </w:tcPr>
          <w:p w14:paraId="236667A0" w14:textId="77777777" w:rsidR="00FF01F6" w:rsidRPr="00D70946" w:rsidRDefault="00FF01F6" w:rsidP="009D4432">
            <w:pPr>
              <w:pStyle w:val="TAL"/>
            </w:pPr>
            <w:r w:rsidRPr="00D70946">
              <w:t>‘00000010’B</w:t>
            </w:r>
          </w:p>
        </w:tc>
        <w:tc>
          <w:tcPr>
            <w:tcW w:w="1700" w:type="dxa"/>
          </w:tcPr>
          <w:p w14:paraId="2AA2202C" w14:textId="77777777" w:rsidR="00FF01F6" w:rsidRPr="00D70946" w:rsidRDefault="00FF01F6" w:rsidP="009D4432">
            <w:pPr>
              <w:pStyle w:val="TAL"/>
            </w:pPr>
            <w:r w:rsidRPr="00D70946">
              <w:t>2</w:t>
            </w:r>
          </w:p>
        </w:tc>
        <w:tc>
          <w:tcPr>
            <w:tcW w:w="1245" w:type="dxa"/>
          </w:tcPr>
          <w:p w14:paraId="28B8F08F" w14:textId="77777777" w:rsidR="00FF01F6" w:rsidRPr="00D70946" w:rsidRDefault="00FF01F6" w:rsidP="009D4432">
            <w:pPr>
              <w:pStyle w:val="TAL"/>
            </w:pPr>
          </w:p>
        </w:tc>
      </w:tr>
      <w:tr w:rsidR="00FF01F6" w:rsidRPr="00D70946" w14:paraId="7302F145" w14:textId="77777777" w:rsidTr="0057634F">
        <w:tblPrEx>
          <w:tblCellMar>
            <w:left w:w="108" w:type="dxa"/>
            <w:right w:w="108" w:type="dxa"/>
          </w:tblCellMar>
        </w:tblPrEx>
        <w:tc>
          <w:tcPr>
            <w:tcW w:w="4535" w:type="dxa"/>
            <w:gridSpan w:val="2"/>
          </w:tcPr>
          <w:p w14:paraId="1A99AB17" w14:textId="77777777" w:rsidR="00FF01F6" w:rsidRPr="00D70946" w:rsidRDefault="00FF01F6" w:rsidP="009D4432">
            <w:pPr>
              <w:pStyle w:val="TAL"/>
            </w:pPr>
            <w:r w:rsidRPr="00D70946">
              <w:t xml:space="preserve">     SD</w:t>
            </w:r>
          </w:p>
        </w:tc>
        <w:tc>
          <w:tcPr>
            <w:tcW w:w="2267" w:type="dxa"/>
          </w:tcPr>
          <w:p w14:paraId="144552B2" w14:textId="77777777" w:rsidR="00FF01F6" w:rsidRPr="00D70946" w:rsidRDefault="00FF01F6" w:rsidP="009D4432">
            <w:pPr>
              <w:pStyle w:val="TAL"/>
            </w:pPr>
            <w:r w:rsidRPr="00D70946">
              <w:t>Not Present</w:t>
            </w:r>
          </w:p>
        </w:tc>
        <w:tc>
          <w:tcPr>
            <w:tcW w:w="1700" w:type="dxa"/>
          </w:tcPr>
          <w:p w14:paraId="42823920" w14:textId="77777777" w:rsidR="00FF01F6" w:rsidRPr="00D70946" w:rsidRDefault="00FF01F6" w:rsidP="009D4432">
            <w:pPr>
              <w:pStyle w:val="TAL"/>
            </w:pPr>
          </w:p>
        </w:tc>
        <w:tc>
          <w:tcPr>
            <w:tcW w:w="1245" w:type="dxa"/>
          </w:tcPr>
          <w:p w14:paraId="18D65EE3" w14:textId="77777777" w:rsidR="00FF01F6" w:rsidRPr="00D70946" w:rsidRDefault="00FF01F6" w:rsidP="009D4432">
            <w:pPr>
              <w:pStyle w:val="TAL"/>
            </w:pPr>
          </w:p>
        </w:tc>
      </w:tr>
      <w:tr w:rsidR="00FF01F6" w:rsidRPr="00D70946" w14:paraId="73DDD6FA" w14:textId="77777777" w:rsidTr="0057634F">
        <w:tblPrEx>
          <w:tblCellMar>
            <w:left w:w="108" w:type="dxa"/>
            <w:right w:w="108" w:type="dxa"/>
          </w:tblCellMar>
        </w:tblPrEx>
        <w:tc>
          <w:tcPr>
            <w:tcW w:w="4535" w:type="dxa"/>
            <w:gridSpan w:val="2"/>
          </w:tcPr>
          <w:p w14:paraId="52EED6DB" w14:textId="77777777" w:rsidR="00FF01F6" w:rsidRPr="00D70946" w:rsidRDefault="00FF01F6" w:rsidP="009D4432">
            <w:pPr>
              <w:pStyle w:val="TAL"/>
            </w:pPr>
            <w:r w:rsidRPr="00D70946">
              <w:t xml:space="preserve">     Mapped configured SST</w:t>
            </w:r>
          </w:p>
        </w:tc>
        <w:tc>
          <w:tcPr>
            <w:tcW w:w="2267" w:type="dxa"/>
          </w:tcPr>
          <w:p w14:paraId="2FB573E4" w14:textId="77777777" w:rsidR="00FF01F6" w:rsidRPr="00D70946" w:rsidRDefault="00FF01F6" w:rsidP="009D4432">
            <w:pPr>
              <w:pStyle w:val="TAL"/>
            </w:pPr>
            <w:r w:rsidRPr="00D70946">
              <w:t>‘00000010’B</w:t>
            </w:r>
          </w:p>
        </w:tc>
        <w:tc>
          <w:tcPr>
            <w:tcW w:w="1700" w:type="dxa"/>
          </w:tcPr>
          <w:p w14:paraId="5F2BAD9F" w14:textId="77777777" w:rsidR="00FF01F6" w:rsidRPr="00D70946" w:rsidRDefault="00FF01F6" w:rsidP="009D4432">
            <w:pPr>
              <w:pStyle w:val="TAL"/>
            </w:pPr>
          </w:p>
        </w:tc>
        <w:tc>
          <w:tcPr>
            <w:tcW w:w="1245" w:type="dxa"/>
          </w:tcPr>
          <w:p w14:paraId="29B084A7" w14:textId="77777777" w:rsidR="00FF01F6" w:rsidRPr="00D70946" w:rsidRDefault="00FF01F6" w:rsidP="009D4432">
            <w:pPr>
              <w:pStyle w:val="TAL"/>
            </w:pPr>
          </w:p>
        </w:tc>
      </w:tr>
      <w:tr w:rsidR="00FF01F6" w:rsidRPr="00D70946" w14:paraId="54A01978" w14:textId="77777777" w:rsidTr="0057634F">
        <w:tblPrEx>
          <w:tblCellMar>
            <w:left w:w="108" w:type="dxa"/>
            <w:right w:w="108" w:type="dxa"/>
          </w:tblCellMar>
        </w:tblPrEx>
        <w:tc>
          <w:tcPr>
            <w:tcW w:w="4535" w:type="dxa"/>
            <w:gridSpan w:val="2"/>
          </w:tcPr>
          <w:p w14:paraId="208D2CA2" w14:textId="77777777" w:rsidR="00FF01F6" w:rsidRPr="00D70946" w:rsidRDefault="00FF01F6" w:rsidP="009D4432">
            <w:pPr>
              <w:pStyle w:val="TAL"/>
            </w:pPr>
            <w:r w:rsidRPr="00D70946">
              <w:t xml:space="preserve">     Mapped configured SD</w:t>
            </w:r>
          </w:p>
        </w:tc>
        <w:tc>
          <w:tcPr>
            <w:tcW w:w="2267" w:type="dxa"/>
          </w:tcPr>
          <w:p w14:paraId="62F60769" w14:textId="77777777" w:rsidR="00FF01F6" w:rsidRPr="00D70946" w:rsidRDefault="00FF01F6" w:rsidP="009D4432">
            <w:pPr>
              <w:pStyle w:val="TAL"/>
            </w:pPr>
            <w:r w:rsidRPr="00D70946">
              <w:t>Not Present</w:t>
            </w:r>
          </w:p>
        </w:tc>
        <w:tc>
          <w:tcPr>
            <w:tcW w:w="1700" w:type="dxa"/>
          </w:tcPr>
          <w:p w14:paraId="138728B4" w14:textId="77777777" w:rsidR="00FF01F6" w:rsidRPr="00D70946" w:rsidRDefault="00FF01F6" w:rsidP="009D4432">
            <w:pPr>
              <w:pStyle w:val="TAL"/>
            </w:pPr>
          </w:p>
        </w:tc>
        <w:tc>
          <w:tcPr>
            <w:tcW w:w="1245" w:type="dxa"/>
          </w:tcPr>
          <w:p w14:paraId="433147E6" w14:textId="77777777" w:rsidR="00FF01F6" w:rsidRPr="00D70946" w:rsidRDefault="00FF01F6" w:rsidP="009D4432">
            <w:pPr>
              <w:pStyle w:val="TAL"/>
            </w:pPr>
          </w:p>
        </w:tc>
      </w:tr>
      <w:tr w:rsidR="00FF01F6" w:rsidRPr="00D70946" w14:paraId="58224770" w14:textId="77777777" w:rsidTr="0057634F">
        <w:tblPrEx>
          <w:tblCellMar>
            <w:left w:w="108" w:type="dxa"/>
            <w:right w:w="108" w:type="dxa"/>
          </w:tblCellMar>
        </w:tblPrEx>
        <w:tc>
          <w:tcPr>
            <w:tcW w:w="9747" w:type="dxa"/>
            <w:gridSpan w:val="5"/>
          </w:tcPr>
          <w:p w14:paraId="1CFE0569" w14:textId="77777777" w:rsidR="00FF01F6" w:rsidRPr="00D70946" w:rsidRDefault="00FF01F6" w:rsidP="009D4432">
            <w:pPr>
              <w:pStyle w:val="TAN"/>
            </w:pPr>
            <w:r w:rsidRPr="00D70946">
              <w:t xml:space="preserve">Note: SS will send Allowed NSSAIs based on the </w:t>
            </w:r>
            <w:r w:rsidR="00EE2286" w:rsidRPr="00D70946">
              <w:t>Request</w:t>
            </w:r>
            <w:r w:rsidRPr="00D70946">
              <w:t>ed NSSAI sent by UE in Step 51</w:t>
            </w:r>
          </w:p>
        </w:tc>
      </w:tr>
    </w:tbl>
    <w:p w14:paraId="361B79AA" w14:textId="77777777" w:rsidR="00FF01F6" w:rsidRPr="00D70946" w:rsidRDefault="00FF01F6" w:rsidP="009D4432"/>
    <w:p w14:paraId="571750C3" w14:textId="77777777" w:rsidR="00FF01F6" w:rsidRPr="00D70946" w:rsidRDefault="00FF01F6" w:rsidP="009D4432">
      <w:pPr>
        <w:pStyle w:val="TH"/>
      </w:pPr>
      <w:r w:rsidRPr="00D70946">
        <w:t>Table 9.1.5.1.3a.3.3-15: NSSAI DELETE REQUEST (step 68,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70946" w14:paraId="02D79817" w14:textId="77777777" w:rsidTr="0057634F">
        <w:trPr>
          <w:gridBefore w:val="1"/>
          <w:wBefore w:w="9" w:type="dxa"/>
        </w:trPr>
        <w:tc>
          <w:tcPr>
            <w:tcW w:w="9738" w:type="dxa"/>
            <w:gridSpan w:val="4"/>
          </w:tcPr>
          <w:p w14:paraId="34823929" w14:textId="77777777" w:rsidR="00FF01F6" w:rsidRPr="00D70946" w:rsidRDefault="0029409F" w:rsidP="009D4432">
            <w:pPr>
              <w:pStyle w:val="TAL"/>
            </w:pPr>
            <w:r w:rsidRPr="00D70946">
              <w:t>Derivation path: TS 38</w:t>
            </w:r>
            <w:r w:rsidR="00FF01F6" w:rsidRPr="00D70946">
              <w:t>.509 Table 6.7.1</w:t>
            </w:r>
          </w:p>
        </w:tc>
      </w:tr>
      <w:tr w:rsidR="00FF01F6" w:rsidRPr="00D70946" w14:paraId="2FDDF603" w14:textId="77777777" w:rsidTr="0057634F">
        <w:tblPrEx>
          <w:tblCellMar>
            <w:left w:w="108" w:type="dxa"/>
            <w:right w:w="108" w:type="dxa"/>
          </w:tblCellMar>
        </w:tblPrEx>
        <w:tc>
          <w:tcPr>
            <w:tcW w:w="4535" w:type="dxa"/>
            <w:gridSpan w:val="2"/>
          </w:tcPr>
          <w:p w14:paraId="23F254B1" w14:textId="77777777" w:rsidR="00FF01F6" w:rsidRPr="00D70946" w:rsidRDefault="00FF01F6" w:rsidP="009D4432">
            <w:pPr>
              <w:pStyle w:val="TAH"/>
            </w:pPr>
            <w:r w:rsidRPr="00D70946">
              <w:t>Information Element</w:t>
            </w:r>
          </w:p>
        </w:tc>
        <w:tc>
          <w:tcPr>
            <w:tcW w:w="2267" w:type="dxa"/>
          </w:tcPr>
          <w:p w14:paraId="22A7D5D5" w14:textId="77777777" w:rsidR="00FF01F6" w:rsidRPr="00D70946" w:rsidRDefault="00FF01F6" w:rsidP="009D4432">
            <w:pPr>
              <w:pStyle w:val="TAH"/>
            </w:pPr>
            <w:r w:rsidRPr="00D70946">
              <w:t>Value/remark</w:t>
            </w:r>
          </w:p>
        </w:tc>
        <w:tc>
          <w:tcPr>
            <w:tcW w:w="1700" w:type="dxa"/>
          </w:tcPr>
          <w:p w14:paraId="1BC31A75" w14:textId="77777777" w:rsidR="00FF01F6" w:rsidRPr="00D70946" w:rsidRDefault="00FF01F6" w:rsidP="009D4432">
            <w:pPr>
              <w:pStyle w:val="TAH"/>
            </w:pPr>
            <w:r w:rsidRPr="00D70946">
              <w:t>Comment</w:t>
            </w:r>
          </w:p>
        </w:tc>
        <w:tc>
          <w:tcPr>
            <w:tcW w:w="1245" w:type="dxa"/>
          </w:tcPr>
          <w:p w14:paraId="26DAB852" w14:textId="77777777" w:rsidR="00FF01F6" w:rsidRPr="00D70946" w:rsidRDefault="00FF01F6" w:rsidP="009D4432">
            <w:pPr>
              <w:pStyle w:val="TAH"/>
            </w:pPr>
            <w:r w:rsidRPr="00D70946">
              <w:t>Condition</w:t>
            </w:r>
          </w:p>
        </w:tc>
      </w:tr>
      <w:tr w:rsidR="00FF01F6" w:rsidRPr="00D70946" w14:paraId="41AD5EDB" w14:textId="77777777" w:rsidTr="0057634F">
        <w:tblPrEx>
          <w:tblCellMar>
            <w:left w:w="108" w:type="dxa"/>
            <w:right w:w="108" w:type="dxa"/>
          </w:tblCellMar>
        </w:tblPrEx>
        <w:tc>
          <w:tcPr>
            <w:tcW w:w="4535" w:type="dxa"/>
            <w:gridSpan w:val="2"/>
          </w:tcPr>
          <w:p w14:paraId="71338ADB" w14:textId="77777777" w:rsidR="00FF01F6" w:rsidRPr="00D70946" w:rsidRDefault="00FF01F6" w:rsidP="009D4432">
            <w:pPr>
              <w:pStyle w:val="TAH"/>
            </w:pPr>
            <w:r w:rsidRPr="00D70946">
              <w:t>Protocol discriminator</w:t>
            </w:r>
          </w:p>
        </w:tc>
        <w:tc>
          <w:tcPr>
            <w:tcW w:w="2267" w:type="dxa"/>
          </w:tcPr>
          <w:p w14:paraId="6162F57C" w14:textId="77777777" w:rsidR="00FF01F6" w:rsidRPr="00D70946" w:rsidRDefault="00FF01F6" w:rsidP="009D4432">
            <w:pPr>
              <w:pStyle w:val="TAH"/>
            </w:pPr>
            <w:r w:rsidRPr="00D70946">
              <w:t>1111</w:t>
            </w:r>
          </w:p>
        </w:tc>
        <w:tc>
          <w:tcPr>
            <w:tcW w:w="1700" w:type="dxa"/>
          </w:tcPr>
          <w:p w14:paraId="2C706EB0" w14:textId="77777777" w:rsidR="00FF01F6" w:rsidRPr="00D70946" w:rsidRDefault="00FF01F6" w:rsidP="009D4432">
            <w:pPr>
              <w:pStyle w:val="TAH"/>
            </w:pPr>
          </w:p>
        </w:tc>
        <w:tc>
          <w:tcPr>
            <w:tcW w:w="1245" w:type="dxa"/>
          </w:tcPr>
          <w:p w14:paraId="70532B34" w14:textId="77777777" w:rsidR="00FF01F6" w:rsidRPr="00D70946" w:rsidRDefault="00FF01F6" w:rsidP="009D4432">
            <w:pPr>
              <w:pStyle w:val="TAH"/>
            </w:pPr>
          </w:p>
        </w:tc>
      </w:tr>
      <w:tr w:rsidR="00FF01F6" w:rsidRPr="00D70946" w14:paraId="53D9507F" w14:textId="77777777" w:rsidTr="0057634F">
        <w:tblPrEx>
          <w:tblCellMar>
            <w:left w:w="108" w:type="dxa"/>
            <w:right w:w="108" w:type="dxa"/>
          </w:tblCellMar>
        </w:tblPrEx>
        <w:tc>
          <w:tcPr>
            <w:tcW w:w="4535" w:type="dxa"/>
            <w:gridSpan w:val="2"/>
          </w:tcPr>
          <w:p w14:paraId="331CBFDE" w14:textId="77777777" w:rsidR="00FF01F6" w:rsidRPr="00D70946" w:rsidRDefault="00FF01F6" w:rsidP="009D4432">
            <w:pPr>
              <w:pStyle w:val="TAH"/>
            </w:pPr>
            <w:r w:rsidRPr="00D70946">
              <w:t>Skip indicator</w:t>
            </w:r>
          </w:p>
        </w:tc>
        <w:tc>
          <w:tcPr>
            <w:tcW w:w="2267" w:type="dxa"/>
          </w:tcPr>
          <w:p w14:paraId="70F965FC" w14:textId="77777777" w:rsidR="00FF01F6" w:rsidRPr="00D70946" w:rsidRDefault="00FF01F6" w:rsidP="009D4432">
            <w:pPr>
              <w:pStyle w:val="TAH"/>
            </w:pPr>
            <w:r w:rsidRPr="00D70946">
              <w:t>0000</w:t>
            </w:r>
          </w:p>
        </w:tc>
        <w:tc>
          <w:tcPr>
            <w:tcW w:w="1700" w:type="dxa"/>
          </w:tcPr>
          <w:p w14:paraId="2ACA798C" w14:textId="77777777" w:rsidR="00FF01F6" w:rsidRPr="00D70946" w:rsidRDefault="00FF01F6" w:rsidP="009D4432">
            <w:pPr>
              <w:pStyle w:val="TAH"/>
            </w:pPr>
          </w:p>
        </w:tc>
        <w:tc>
          <w:tcPr>
            <w:tcW w:w="1245" w:type="dxa"/>
          </w:tcPr>
          <w:p w14:paraId="34A5B339" w14:textId="77777777" w:rsidR="00FF01F6" w:rsidRPr="00D70946" w:rsidRDefault="00FF01F6" w:rsidP="009D4432">
            <w:pPr>
              <w:pStyle w:val="TAH"/>
            </w:pPr>
          </w:p>
        </w:tc>
      </w:tr>
      <w:tr w:rsidR="00FF01F6" w:rsidRPr="00D70946" w14:paraId="3592FC64" w14:textId="77777777" w:rsidTr="0057634F">
        <w:tblPrEx>
          <w:tblCellMar>
            <w:left w:w="108" w:type="dxa"/>
            <w:right w:w="108" w:type="dxa"/>
          </w:tblCellMar>
        </w:tblPrEx>
        <w:tc>
          <w:tcPr>
            <w:tcW w:w="4535" w:type="dxa"/>
            <w:gridSpan w:val="2"/>
          </w:tcPr>
          <w:p w14:paraId="52F1FA38" w14:textId="77777777" w:rsidR="00FF01F6" w:rsidRPr="00D70946" w:rsidRDefault="00FF01F6" w:rsidP="009D4432">
            <w:pPr>
              <w:pStyle w:val="TAL"/>
            </w:pPr>
            <w:r w:rsidRPr="00D70946">
              <w:t>Message type</w:t>
            </w:r>
          </w:p>
        </w:tc>
        <w:tc>
          <w:tcPr>
            <w:tcW w:w="2267" w:type="dxa"/>
          </w:tcPr>
          <w:p w14:paraId="28190745" w14:textId="77777777" w:rsidR="00FF01F6" w:rsidRPr="00D70946" w:rsidRDefault="00FF01F6" w:rsidP="009D4432">
            <w:pPr>
              <w:pStyle w:val="TAH"/>
            </w:pPr>
            <w:r w:rsidRPr="00D70946">
              <w:t>‘10000110’</w:t>
            </w:r>
          </w:p>
        </w:tc>
        <w:tc>
          <w:tcPr>
            <w:tcW w:w="1700" w:type="dxa"/>
          </w:tcPr>
          <w:p w14:paraId="63389C22" w14:textId="77777777" w:rsidR="00FF01F6" w:rsidRPr="00D70946" w:rsidRDefault="00FF01F6" w:rsidP="009D4432">
            <w:pPr>
              <w:pStyle w:val="TAH"/>
            </w:pPr>
          </w:p>
        </w:tc>
        <w:tc>
          <w:tcPr>
            <w:tcW w:w="1245" w:type="dxa"/>
          </w:tcPr>
          <w:p w14:paraId="0DCABBCA" w14:textId="77777777" w:rsidR="00FF01F6" w:rsidRPr="00D70946" w:rsidRDefault="00FF01F6" w:rsidP="009D4432">
            <w:pPr>
              <w:pStyle w:val="TAH"/>
            </w:pPr>
          </w:p>
        </w:tc>
      </w:tr>
      <w:tr w:rsidR="00FF01F6" w:rsidRPr="00D70946" w14:paraId="499DC80A" w14:textId="77777777" w:rsidTr="0057634F">
        <w:tblPrEx>
          <w:tblCellMar>
            <w:left w:w="108" w:type="dxa"/>
            <w:right w:w="108" w:type="dxa"/>
          </w:tblCellMar>
        </w:tblPrEx>
        <w:tc>
          <w:tcPr>
            <w:tcW w:w="4535" w:type="dxa"/>
            <w:gridSpan w:val="2"/>
          </w:tcPr>
          <w:p w14:paraId="62E95128" w14:textId="77777777" w:rsidR="00FF01F6" w:rsidRPr="00D70946" w:rsidRDefault="00FF01F6" w:rsidP="009D4432">
            <w:pPr>
              <w:pStyle w:val="TAL"/>
            </w:pPr>
            <w:r w:rsidRPr="00D70946">
              <w:t>Delete NSSAI type</w:t>
            </w:r>
          </w:p>
        </w:tc>
        <w:tc>
          <w:tcPr>
            <w:tcW w:w="2267" w:type="dxa"/>
          </w:tcPr>
          <w:p w14:paraId="2BDB5AA7" w14:textId="77777777" w:rsidR="00FF01F6" w:rsidRPr="00D70946" w:rsidRDefault="00FF01F6" w:rsidP="009D4432">
            <w:pPr>
              <w:pStyle w:val="TAL"/>
            </w:pPr>
            <w:r w:rsidRPr="00D70946">
              <w:t>‘00000000’</w:t>
            </w:r>
          </w:p>
        </w:tc>
        <w:tc>
          <w:tcPr>
            <w:tcW w:w="1700" w:type="dxa"/>
          </w:tcPr>
          <w:p w14:paraId="19317A75" w14:textId="77777777" w:rsidR="00FF01F6" w:rsidRPr="00D70946" w:rsidRDefault="00FF01F6" w:rsidP="009D4432">
            <w:pPr>
              <w:pStyle w:val="TAL"/>
            </w:pPr>
            <w:r w:rsidRPr="00D70946">
              <w:t>Delete Default Configured NSSAI</w:t>
            </w:r>
          </w:p>
        </w:tc>
        <w:tc>
          <w:tcPr>
            <w:tcW w:w="1245" w:type="dxa"/>
          </w:tcPr>
          <w:p w14:paraId="1A33A06A" w14:textId="77777777" w:rsidR="00FF01F6" w:rsidRPr="00D70946" w:rsidRDefault="00FF01F6" w:rsidP="009D4432">
            <w:pPr>
              <w:pStyle w:val="TAL"/>
            </w:pPr>
          </w:p>
        </w:tc>
      </w:tr>
    </w:tbl>
    <w:p w14:paraId="4510170D" w14:textId="77777777" w:rsidR="00FF01F6" w:rsidRPr="00D70946" w:rsidRDefault="00FF01F6" w:rsidP="009D4432"/>
    <w:p w14:paraId="15512B63" w14:textId="77777777" w:rsidR="00FF01F6" w:rsidRPr="00D70946" w:rsidRDefault="00FF01F6" w:rsidP="009D4432">
      <w:pPr>
        <w:pStyle w:val="TH"/>
      </w:pPr>
      <w:r w:rsidRPr="00D70946">
        <w:lastRenderedPageBreak/>
        <w:t>Table 9.1.5.1.3a.3.3-16: NSSAI DELETE RESPONSE (step 69,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70946" w14:paraId="4939055C" w14:textId="77777777" w:rsidTr="0057634F">
        <w:trPr>
          <w:gridBefore w:val="1"/>
          <w:wBefore w:w="9" w:type="dxa"/>
        </w:trPr>
        <w:tc>
          <w:tcPr>
            <w:tcW w:w="9738" w:type="dxa"/>
            <w:gridSpan w:val="4"/>
          </w:tcPr>
          <w:p w14:paraId="65FA2A63" w14:textId="77777777" w:rsidR="00FF01F6" w:rsidRPr="00D70946" w:rsidRDefault="0029409F" w:rsidP="009D4432">
            <w:pPr>
              <w:pStyle w:val="TAL"/>
            </w:pPr>
            <w:r w:rsidRPr="00D70946">
              <w:t>Derivation path: TS 38</w:t>
            </w:r>
            <w:r w:rsidR="00FF01F6" w:rsidRPr="00D70946">
              <w:t>.509 Table 6.7.1</w:t>
            </w:r>
          </w:p>
        </w:tc>
      </w:tr>
      <w:tr w:rsidR="00FF01F6" w:rsidRPr="00D70946" w14:paraId="70ED4F4B" w14:textId="77777777" w:rsidTr="0057634F">
        <w:tblPrEx>
          <w:tblCellMar>
            <w:left w:w="108" w:type="dxa"/>
            <w:right w:w="108" w:type="dxa"/>
          </w:tblCellMar>
        </w:tblPrEx>
        <w:tc>
          <w:tcPr>
            <w:tcW w:w="4535" w:type="dxa"/>
            <w:gridSpan w:val="2"/>
          </w:tcPr>
          <w:p w14:paraId="2B8F7BC1" w14:textId="77777777" w:rsidR="00FF01F6" w:rsidRPr="00D70946" w:rsidRDefault="00FF01F6" w:rsidP="009D4432">
            <w:pPr>
              <w:pStyle w:val="TAH"/>
            </w:pPr>
            <w:r w:rsidRPr="00D70946">
              <w:t>Information Element</w:t>
            </w:r>
          </w:p>
        </w:tc>
        <w:tc>
          <w:tcPr>
            <w:tcW w:w="2267" w:type="dxa"/>
          </w:tcPr>
          <w:p w14:paraId="3A8B7314" w14:textId="77777777" w:rsidR="00FF01F6" w:rsidRPr="00D70946" w:rsidRDefault="00FF01F6" w:rsidP="009D4432">
            <w:pPr>
              <w:pStyle w:val="TAH"/>
            </w:pPr>
            <w:r w:rsidRPr="00D70946">
              <w:t>Value/remark</w:t>
            </w:r>
          </w:p>
        </w:tc>
        <w:tc>
          <w:tcPr>
            <w:tcW w:w="1700" w:type="dxa"/>
          </w:tcPr>
          <w:p w14:paraId="12CAA98C" w14:textId="77777777" w:rsidR="00FF01F6" w:rsidRPr="00D70946" w:rsidRDefault="00FF01F6" w:rsidP="009D4432">
            <w:pPr>
              <w:pStyle w:val="TAH"/>
            </w:pPr>
            <w:r w:rsidRPr="00D70946">
              <w:t>Comment</w:t>
            </w:r>
          </w:p>
        </w:tc>
        <w:tc>
          <w:tcPr>
            <w:tcW w:w="1245" w:type="dxa"/>
          </w:tcPr>
          <w:p w14:paraId="03D72D30" w14:textId="77777777" w:rsidR="00FF01F6" w:rsidRPr="00D70946" w:rsidRDefault="00FF01F6" w:rsidP="009D4432">
            <w:pPr>
              <w:pStyle w:val="TAH"/>
            </w:pPr>
            <w:r w:rsidRPr="00D70946">
              <w:t>Condition</w:t>
            </w:r>
          </w:p>
        </w:tc>
      </w:tr>
      <w:tr w:rsidR="00FF01F6" w:rsidRPr="00D70946" w14:paraId="44C76156" w14:textId="77777777" w:rsidTr="0057634F">
        <w:tblPrEx>
          <w:tblCellMar>
            <w:left w:w="108" w:type="dxa"/>
            <w:right w:w="108" w:type="dxa"/>
          </w:tblCellMar>
        </w:tblPrEx>
        <w:tc>
          <w:tcPr>
            <w:tcW w:w="4535" w:type="dxa"/>
            <w:gridSpan w:val="2"/>
          </w:tcPr>
          <w:p w14:paraId="5B07EDAD" w14:textId="77777777" w:rsidR="00FF01F6" w:rsidRPr="00D70946" w:rsidRDefault="00FF01F6" w:rsidP="009D4432">
            <w:pPr>
              <w:pStyle w:val="TAL"/>
            </w:pPr>
            <w:r w:rsidRPr="00D70946">
              <w:t>Protocol discriminator</w:t>
            </w:r>
          </w:p>
        </w:tc>
        <w:tc>
          <w:tcPr>
            <w:tcW w:w="2267" w:type="dxa"/>
          </w:tcPr>
          <w:p w14:paraId="5A35E262" w14:textId="77777777" w:rsidR="00FF01F6" w:rsidRPr="00D70946" w:rsidRDefault="00FF01F6" w:rsidP="009D4432">
            <w:pPr>
              <w:pStyle w:val="TAL"/>
            </w:pPr>
            <w:r w:rsidRPr="00D70946">
              <w:t>1111</w:t>
            </w:r>
          </w:p>
        </w:tc>
        <w:tc>
          <w:tcPr>
            <w:tcW w:w="1700" w:type="dxa"/>
          </w:tcPr>
          <w:p w14:paraId="603AAFF4" w14:textId="77777777" w:rsidR="00FF01F6" w:rsidRPr="00D70946" w:rsidRDefault="00FF01F6" w:rsidP="009D4432">
            <w:pPr>
              <w:pStyle w:val="TAH"/>
            </w:pPr>
          </w:p>
        </w:tc>
        <w:tc>
          <w:tcPr>
            <w:tcW w:w="1245" w:type="dxa"/>
          </w:tcPr>
          <w:p w14:paraId="467D0220" w14:textId="77777777" w:rsidR="00FF01F6" w:rsidRPr="00D70946" w:rsidRDefault="00FF01F6" w:rsidP="009D4432">
            <w:pPr>
              <w:pStyle w:val="TAH"/>
            </w:pPr>
          </w:p>
        </w:tc>
      </w:tr>
      <w:tr w:rsidR="00FF01F6" w:rsidRPr="00D70946" w14:paraId="1FE942D6" w14:textId="77777777" w:rsidTr="0057634F">
        <w:tblPrEx>
          <w:tblCellMar>
            <w:left w:w="108" w:type="dxa"/>
            <w:right w:w="108" w:type="dxa"/>
          </w:tblCellMar>
        </w:tblPrEx>
        <w:tc>
          <w:tcPr>
            <w:tcW w:w="4535" w:type="dxa"/>
            <w:gridSpan w:val="2"/>
          </w:tcPr>
          <w:p w14:paraId="2FEE06AC" w14:textId="77777777" w:rsidR="00FF01F6" w:rsidRPr="00D70946" w:rsidRDefault="00FF01F6" w:rsidP="009D4432">
            <w:pPr>
              <w:pStyle w:val="TAL"/>
            </w:pPr>
            <w:r w:rsidRPr="00D70946">
              <w:t>Skip indicator</w:t>
            </w:r>
          </w:p>
        </w:tc>
        <w:tc>
          <w:tcPr>
            <w:tcW w:w="2267" w:type="dxa"/>
          </w:tcPr>
          <w:p w14:paraId="5982B393" w14:textId="77777777" w:rsidR="00FF01F6" w:rsidRPr="00D70946" w:rsidRDefault="00FF01F6" w:rsidP="009D4432">
            <w:pPr>
              <w:pStyle w:val="TAL"/>
            </w:pPr>
            <w:r w:rsidRPr="00D70946">
              <w:t>0000</w:t>
            </w:r>
          </w:p>
        </w:tc>
        <w:tc>
          <w:tcPr>
            <w:tcW w:w="1700" w:type="dxa"/>
          </w:tcPr>
          <w:p w14:paraId="062FE5FF" w14:textId="77777777" w:rsidR="00FF01F6" w:rsidRPr="00D70946" w:rsidRDefault="00FF01F6" w:rsidP="009D4432">
            <w:pPr>
              <w:pStyle w:val="TAH"/>
            </w:pPr>
          </w:p>
        </w:tc>
        <w:tc>
          <w:tcPr>
            <w:tcW w:w="1245" w:type="dxa"/>
          </w:tcPr>
          <w:p w14:paraId="76972812" w14:textId="77777777" w:rsidR="00FF01F6" w:rsidRPr="00D70946" w:rsidRDefault="00FF01F6" w:rsidP="009D4432">
            <w:pPr>
              <w:pStyle w:val="TAH"/>
            </w:pPr>
          </w:p>
        </w:tc>
      </w:tr>
      <w:tr w:rsidR="00FF01F6" w:rsidRPr="00D70946" w14:paraId="6C53F02A" w14:textId="77777777" w:rsidTr="0057634F">
        <w:tblPrEx>
          <w:tblCellMar>
            <w:left w:w="108" w:type="dxa"/>
            <w:right w:w="108" w:type="dxa"/>
          </w:tblCellMar>
        </w:tblPrEx>
        <w:tc>
          <w:tcPr>
            <w:tcW w:w="4535" w:type="dxa"/>
            <w:gridSpan w:val="2"/>
          </w:tcPr>
          <w:p w14:paraId="52B5CECD" w14:textId="77777777" w:rsidR="00FF01F6" w:rsidRPr="00D70946" w:rsidRDefault="00FF01F6" w:rsidP="009D4432">
            <w:pPr>
              <w:pStyle w:val="TAL"/>
            </w:pPr>
            <w:r w:rsidRPr="00D70946">
              <w:t>Message type</w:t>
            </w:r>
          </w:p>
        </w:tc>
        <w:tc>
          <w:tcPr>
            <w:tcW w:w="2267" w:type="dxa"/>
          </w:tcPr>
          <w:p w14:paraId="23CB7E1E" w14:textId="77777777" w:rsidR="00FF01F6" w:rsidRPr="00D70946" w:rsidRDefault="00FF01F6" w:rsidP="009D4432">
            <w:pPr>
              <w:pStyle w:val="TAH"/>
            </w:pPr>
            <w:r w:rsidRPr="00D70946">
              <w:t>‘10100111’</w:t>
            </w:r>
          </w:p>
        </w:tc>
        <w:tc>
          <w:tcPr>
            <w:tcW w:w="1700" w:type="dxa"/>
          </w:tcPr>
          <w:p w14:paraId="50B2111A" w14:textId="77777777" w:rsidR="00FF01F6" w:rsidRPr="00D70946" w:rsidRDefault="00FF01F6" w:rsidP="009D4432">
            <w:pPr>
              <w:pStyle w:val="TAH"/>
            </w:pPr>
          </w:p>
        </w:tc>
        <w:tc>
          <w:tcPr>
            <w:tcW w:w="1245" w:type="dxa"/>
          </w:tcPr>
          <w:p w14:paraId="5A46E1DE" w14:textId="77777777" w:rsidR="00FF01F6" w:rsidRPr="00D70946" w:rsidRDefault="00FF01F6" w:rsidP="009D4432">
            <w:pPr>
              <w:pStyle w:val="TAH"/>
            </w:pPr>
          </w:p>
        </w:tc>
      </w:tr>
    </w:tbl>
    <w:p w14:paraId="6B317863" w14:textId="77777777" w:rsidR="00FF01F6" w:rsidRPr="00D70946" w:rsidRDefault="00FF01F6" w:rsidP="009D4432"/>
    <w:p w14:paraId="63E454FD" w14:textId="77777777" w:rsidR="00FF01F6" w:rsidRPr="00D70946" w:rsidRDefault="00FF01F6" w:rsidP="009D4432">
      <w:pPr>
        <w:pStyle w:val="TH"/>
      </w:pPr>
      <w:r w:rsidRPr="00D70946">
        <w:t>Table 9.1.5.1.3a.3.3-17: NSSAI DELETE REQUEST (step 70,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70946" w14:paraId="3631B03F" w14:textId="77777777" w:rsidTr="0057634F">
        <w:trPr>
          <w:gridBefore w:val="1"/>
          <w:wBefore w:w="9" w:type="dxa"/>
        </w:trPr>
        <w:tc>
          <w:tcPr>
            <w:tcW w:w="9738" w:type="dxa"/>
            <w:gridSpan w:val="4"/>
          </w:tcPr>
          <w:p w14:paraId="499D64D2" w14:textId="77777777" w:rsidR="00FF01F6" w:rsidRPr="00D70946" w:rsidRDefault="0029409F" w:rsidP="009D4432">
            <w:pPr>
              <w:pStyle w:val="TAL"/>
            </w:pPr>
            <w:r w:rsidRPr="00D70946">
              <w:t>Derivation path: TS 38</w:t>
            </w:r>
            <w:r w:rsidR="00FF01F6" w:rsidRPr="00D70946">
              <w:t>.509 Table 6.7.1</w:t>
            </w:r>
          </w:p>
        </w:tc>
      </w:tr>
      <w:tr w:rsidR="00FF01F6" w:rsidRPr="00D70946" w14:paraId="78AE45EC" w14:textId="77777777" w:rsidTr="0057634F">
        <w:tblPrEx>
          <w:tblCellMar>
            <w:left w:w="108" w:type="dxa"/>
            <w:right w:w="108" w:type="dxa"/>
          </w:tblCellMar>
        </w:tblPrEx>
        <w:tc>
          <w:tcPr>
            <w:tcW w:w="4535" w:type="dxa"/>
            <w:gridSpan w:val="2"/>
          </w:tcPr>
          <w:p w14:paraId="2B432034" w14:textId="77777777" w:rsidR="00FF01F6" w:rsidRPr="00D70946" w:rsidRDefault="00FF01F6" w:rsidP="009D4432">
            <w:pPr>
              <w:pStyle w:val="TAH"/>
            </w:pPr>
            <w:r w:rsidRPr="00D70946">
              <w:t>Information Element</w:t>
            </w:r>
          </w:p>
        </w:tc>
        <w:tc>
          <w:tcPr>
            <w:tcW w:w="2267" w:type="dxa"/>
          </w:tcPr>
          <w:p w14:paraId="49373106" w14:textId="77777777" w:rsidR="00FF01F6" w:rsidRPr="00D70946" w:rsidRDefault="00FF01F6" w:rsidP="009D4432">
            <w:pPr>
              <w:pStyle w:val="TAH"/>
            </w:pPr>
            <w:r w:rsidRPr="00D70946">
              <w:t>Value/remark</w:t>
            </w:r>
          </w:p>
        </w:tc>
        <w:tc>
          <w:tcPr>
            <w:tcW w:w="1700" w:type="dxa"/>
          </w:tcPr>
          <w:p w14:paraId="65608D9E" w14:textId="77777777" w:rsidR="00FF01F6" w:rsidRPr="00D70946" w:rsidRDefault="00FF01F6" w:rsidP="009D4432">
            <w:pPr>
              <w:pStyle w:val="TAH"/>
            </w:pPr>
            <w:r w:rsidRPr="00D70946">
              <w:t>Comment</w:t>
            </w:r>
          </w:p>
        </w:tc>
        <w:tc>
          <w:tcPr>
            <w:tcW w:w="1245" w:type="dxa"/>
          </w:tcPr>
          <w:p w14:paraId="4425C974" w14:textId="77777777" w:rsidR="00FF01F6" w:rsidRPr="00D70946" w:rsidRDefault="00FF01F6" w:rsidP="009D4432">
            <w:pPr>
              <w:pStyle w:val="TAH"/>
            </w:pPr>
            <w:r w:rsidRPr="00D70946">
              <w:t>Condition</w:t>
            </w:r>
          </w:p>
        </w:tc>
      </w:tr>
      <w:tr w:rsidR="00FF01F6" w:rsidRPr="00D70946" w14:paraId="1E5DB134" w14:textId="77777777" w:rsidTr="0057634F">
        <w:tblPrEx>
          <w:tblCellMar>
            <w:left w:w="108" w:type="dxa"/>
            <w:right w:w="108" w:type="dxa"/>
          </w:tblCellMar>
        </w:tblPrEx>
        <w:tc>
          <w:tcPr>
            <w:tcW w:w="4535" w:type="dxa"/>
            <w:gridSpan w:val="2"/>
          </w:tcPr>
          <w:p w14:paraId="50BD6652" w14:textId="77777777" w:rsidR="00FF01F6" w:rsidRPr="00D70946" w:rsidRDefault="00FF01F6" w:rsidP="009D4432">
            <w:pPr>
              <w:pStyle w:val="TAH"/>
            </w:pPr>
            <w:r w:rsidRPr="00D70946">
              <w:t>Protocol discriminator</w:t>
            </w:r>
          </w:p>
        </w:tc>
        <w:tc>
          <w:tcPr>
            <w:tcW w:w="2267" w:type="dxa"/>
          </w:tcPr>
          <w:p w14:paraId="0D0B2DBC" w14:textId="77777777" w:rsidR="00FF01F6" w:rsidRPr="00D70946" w:rsidRDefault="00FF01F6" w:rsidP="009D4432">
            <w:pPr>
              <w:pStyle w:val="TAH"/>
            </w:pPr>
            <w:r w:rsidRPr="00D70946">
              <w:t>1111</w:t>
            </w:r>
          </w:p>
        </w:tc>
        <w:tc>
          <w:tcPr>
            <w:tcW w:w="1700" w:type="dxa"/>
          </w:tcPr>
          <w:p w14:paraId="00E645E4" w14:textId="77777777" w:rsidR="00FF01F6" w:rsidRPr="00D70946" w:rsidRDefault="00FF01F6" w:rsidP="009D4432">
            <w:pPr>
              <w:pStyle w:val="TAH"/>
            </w:pPr>
          </w:p>
        </w:tc>
        <w:tc>
          <w:tcPr>
            <w:tcW w:w="1245" w:type="dxa"/>
          </w:tcPr>
          <w:p w14:paraId="1D13DEF9" w14:textId="77777777" w:rsidR="00FF01F6" w:rsidRPr="00D70946" w:rsidRDefault="00FF01F6" w:rsidP="009D4432">
            <w:pPr>
              <w:pStyle w:val="TAH"/>
            </w:pPr>
          </w:p>
        </w:tc>
      </w:tr>
      <w:tr w:rsidR="00FF01F6" w:rsidRPr="00D70946" w14:paraId="5A80484B" w14:textId="77777777" w:rsidTr="0057634F">
        <w:tblPrEx>
          <w:tblCellMar>
            <w:left w:w="108" w:type="dxa"/>
            <w:right w:w="108" w:type="dxa"/>
          </w:tblCellMar>
        </w:tblPrEx>
        <w:tc>
          <w:tcPr>
            <w:tcW w:w="4535" w:type="dxa"/>
            <w:gridSpan w:val="2"/>
          </w:tcPr>
          <w:p w14:paraId="0B63E675" w14:textId="77777777" w:rsidR="00FF01F6" w:rsidRPr="00D70946" w:rsidRDefault="00FF01F6" w:rsidP="009D4432">
            <w:pPr>
              <w:pStyle w:val="TAH"/>
            </w:pPr>
            <w:r w:rsidRPr="00D70946">
              <w:t>Skip indicator</w:t>
            </w:r>
          </w:p>
        </w:tc>
        <w:tc>
          <w:tcPr>
            <w:tcW w:w="2267" w:type="dxa"/>
          </w:tcPr>
          <w:p w14:paraId="128CC812" w14:textId="77777777" w:rsidR="00FF01F6" w:rsidRPr="00D70946" w:rsidRDefault="00FF01F6" w:rsidP="009D4432">
            <w:pPr>
              <w:pStyle w:val="TAH"/>
            </w:pPr>
            <w:r w:rsidRPr="00D70946">
              <w:t>0000</w:t>
            </w:r>
          </w:p>
        </w:tc>
        <w:tc>
          <w:tcPr>
            <w:tcW w:w="1700" w:type="dxa"/>
          </w:tcPr>
          <w:p w14:paraId="3DE42727" w14:textId="77777777" w:rsidR="00FF01F6" w:rsidRPr="00D70946" w:rsidRDefault="00FF01F6" w:rsidP="009D4432">
            <w:pPr>
              <w:pStyle w:val="TAH"/>
            </w:pPr>
          </w:p>
        </w:tc>
        <w:tc>
          <w:tcPr>
            <w:tcW w:w="1245" w:type="dxa"/>
          </w:tcPr>
          <w:p w14:paraId="74BEE5BC" w14:textId="77777777" w:rsidR="00FF01F6" w:rsidRPr="00D70946" w:rsidRDefault="00FF01F6" w:rsidP="009D4432">
            <w:pPr>
              <w:pStyle w:val="TAH"/>
            </w:pPr>
          </w:p>
        </w:tc>
      </w:tr>
      <w:tr w:rsidR="00FF01F6" w:rsidRPr="00D70946" w14:paraId="6ED08DFB" w14:textId="77777777" w:rsidTr="0057634F">
        <w:tblPrEx>
          <w:tblCellMar>
            <w:left w:w="108" w:type="dxa"/>
            <w:right w:w="108" w:type="dxa"/>
          </w:tblCellMar>
        </w:tblPrEx>
        <w:tc>
          <w:tcPr>
            <w:tcW w:w="4535" w:type="dxa"/>
            <w:gridSpan w:val="2"/>
          </w:tcPr>
          <w:p w14:paraId="06624DC6" w14:textId="77777777" w:rsidR="00FF01F6" w:rsidRPr="00D70946" w:rsidRDefault="00FF01F6" w:rsidP="009D4432">
            <w:pPr>
              <w:pStyle w:val="TAL"/>
            </w:pPr>
            <w:r w:rsidRPr="00D70946">
              <w:t>Message type</w:t>
            </w:r>
          </w:p>
        </w:tc>
        <w:tc>
          <w:tcPr>
            <w:tcW w:w="2267" w:type="dxa"/>
          </w:tcPr>
          <w:p w14:paraId="044E6752" w14:textId="77777777" w:rsidR="00FF01F6" w:rsidRPr="00D70946" w:rsidRDefault="00FF01F6" w:rsidP="009D4432">
            <w:pPr>
              <w:pStyle w:val="TAH"/>
            </w:pPr>
            <w:r w:rsidRPr="00D70946">
              <w:t>‘10000110’</w:t>
            </w:r>
          </w:p>
        </w:tc>
        <w:tc>
          <w:tcPr>
            <w:tcW w:w="1700" w:type="dxa"/>
          </w:tcPr>
          <w:p w14:paraId="4EDE65B7" w14:textId="77777777" w:rsidR="00FF01F6" w:rsidRPr="00D70946" w:rsidRDefault="00FF01F6" w:rsidP="009D4432">
            <w:pPr>
              <w:pStyle w:val="TAH"/>
            </w:pPr>
          </w:p>
        </w:tc>
        <w:tc>
          <w:tcPr>
            <w:tcW w:w="1245" w:type="dxa"/>
          </w:tcPr>
          <w:p w14:paraId="44F10EC6" w14:textId="77777777" w:rsidR="00FF01F6" w:rsidRPr="00D70946" w:rsidRDefault="00FF01F6" w:rsidP="009D4432">
            <w:pPr>
              <w:pStyle w:val="TAH"/>
            </w:pPr>
          </w:p>
        </w:tc>
      </w:tr>
      <w:tr w:rsidR="00FF01F6" w:rsidRPr="00D70946" w14:paraId="08DF6002" w14:textId="77777777" w:rsidTr="0057634F">
        <w:tblPrEx>
          <w:tblCellMar>
            <w:left w:w="108" w:type="dxa"/>
            <w:right w:w="108" w:type="dxa"/>
          </w:tblCellMar>
        </w:tblPrEx>
        <w:tc>
          <w:tcPr>
            <w:tcW w:w="4535" w:type="dxa"/>
            <w:gridSpan w:val="2"/>
          </w:tcPr>
          <w:p w14:paraId="51E3BE09" w14:textId="77777777" w:rsidR="00FF01F6" w:rsidRPr="00D70946" w:rsidRDefault="00FF01F6" w:rsidP="009D4432">
            <w:pPr>
              <w:pStyle w:val="TAL"/>
            </w:pPr>
            <w:r w:rsidRPr="00D70946">
              <w:t>Delete NSSAI type</w:t>
            </w:r>
          </w:p>
        </w:tc>
        <w:tc>
          <w:tcPr>
            <w:tcW w:w="2267" w:type="dxa"/>
          </w:tcPr>
          <w:p w14:paraId="28FE2FD2" w14:textId="77777777" w:rsidR="00FF01F6" w:rsidRPr="00D70946" w:rsidRDefault="00FF01F6" w:rsidP="009D4432">
            <w:pPr>
              <w:pStyle w:val="TAL"/>
            </w:pPr>
            <w:r w:rsidRPr="00D70946">
              <w:t>‘00000001’</w:t>
            </w:r>
          </w:p>
        </w:tc>
        <w:tc>
          <w:tcPr>
            <w:tcW w:w="1700" w:type="dxa"/>
          </w:tcPr>
          <w:p w14:paraId="3A7D48E1" w14:textId="77777777" w:rsidR="00FF01F6" w:rsidRPr="00D70946" w:rsidRDefault="00FF01F6" w:rsidP="009D4432">
            <w:pPr>
              <w:pStyle w:val="TAL"/>
            </w:pPr>
            <w:r w:rsidRPr="00D70946">
              <w:t>Delete Configured NSSAI</w:t>
            </w:r>
          </w:p>
        </w:tc>
        <w:tc>
          <w:tcPr>
            <w:tcW w:w="1245" w:type="dxa"/>
          </w:tcPr>
          <w:p w14:paraId="7361C56A" w14:textId="77777777" w:rsidR="00FF01F6" w:rsidRPr="00D70946" w:rsidRDefault="00FF01F6" w:rsidP="009D4432">
            <w:pPr>
              <w:pStyle w:val="TAL"/>
            </w:pPr>
          </w:p>
        </w:tc>
      </w:tr>
      <w:tr w:rsidR="00FF01F6" w:rsidRPr="00D70946" w14:paraId="0465D3E3" w14:textId="77777777" w:rsidTr="0057634F">
        <w:tblPrEx>
          <w:tblCellMar>
            <w:left w:w="108" w:type="dxa"/>
            <w:right w:w="108" w:type="dxa"/>
          </w:tblCellMar>
        </w:tblPrEx>
        <w:tc>
          <w:tcPr>
            <w:tcW w:w="4535" w:type="dxa"/>
            <w:gridSpan w:val="2"/>
          </w:tcPr>
          <w:p w14:paraId="7C72E0CC" w14:textId="77777777" w:rsidR="00FF01F6" w:rsidRPr="00D70946" w:rsidRDefault="00FF01F6" w:rsidP="009D4432">
            <w:pPr>
              <w:pStyle w:val="TAL"/>
            </w:pPr>
            <w:r w:rsidRPr="00D70946">
              <w:t>Configured NSSAI</w:t>
            </w:r>
          </w:p>
        </w:tc>
        <w:tc>
          <w:tcPr>
            <w:tcW w:w="2267" w:type="dxa"/>
          </w:tcPr>
          <w:p w14:paraId="5E26FB87" w14:textId="77777777" w:rsidR="00FF01F6" w:rsidRPr="00D70946" w:rsidRDefault="00FF01F6" w:rsidP="009D4432">
            <w:pPr>
              <w:pStyle w:val="TAL"/>
            </w:pPr>
            <w:r w:rsidRPr="00D70946">
              <w:t>000000</w:t>
            </w:r>
          </w:p>
        </w:tc>
        <w:tc>
          <w:tcPr>
            <w:tcW w:w="1700" w:type="dxa"/>
          </w:tcPr>
          <w:p w14:paraId="188C48FB" w14:textId="77777777" w:rsidR="00FF01F6" w:rsidRPr="00D70946" w:rsidRDefault="00FF01F6" w:rsidP="009D4432">
            <w:pPr>
              <w:pStyle w:val="TAL"/>
            </w:pPr>
            <w:r w:rsidRPr="00D70946">
              <w:t>All PLMNs</w:t>
            </w:r>
            <w:r w:rsidR="001B2C6D" w:rsidRPr="00D70946">
              <w:t xml:space="preserve"> (3 Octets)</w:t>
            </w:r>
          </w:p>
        </w:tc>
        <w:tc>
          <w:tcPr>
            <w:tcW w:w="1245" w:type="dxa"/>
          </w:tcPr>
          <w:p w14:paraId="58D87DFA" w14:textId="77777777" w:rsidR="00FF01F6" w:rsidRPr="00D70946" w:rsidRDefault="00FF01F6" w:rsidP="009D4432">
            <w:pPr>
              <w:pStyle w:val="TAL"/>
            </w:pPr>
          </w:p>
        </w:tc>
      </w:tr>
    </w:tbl>
    <w:p w14:paraId="517E6CCD" w14:textId="77777777" w:rsidR="00FF01F6" w:rsidRPr="00D70946" w:rsidRDefault="00FF01F6" w:rsidP="009D4432"/>
    <w:p w14:paraId="7A20DD4B" w14:textId="77777777" w:rsidR="00FF01F6" w:rsidRPr="00D70946" w:rsidRDefault="00FF01F6" w:rsidP="009D4432">
      <w:pPr>
        <w:pStyle w:val="TH"/>
      </w:pPr>
      <w:r w:rsidRPr="00D70946">
        <w:t>Table 9.1.5.1.3a.3.3-18: NSSAI DELETE RESPONSE (step 71,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70946" w14:paraId="169A53F9" w14:textId="77777777" w:rsidTr="0057634F">
        <w:trPr>
          <w:gridBefore w:val="1"/>
          <w:wBefore w:w="9" w:type="dxa"/>
        </w:trPr>
        <w:tc>
          <w:tcPr>
            <w:tcW w:w="9738" w:type="dxa"/>
            <w:gridSpan w:val="4"/>
          </w:tcPr>
          <w:p w14:paraId="59D68ADE" w14:textId="77777777" w:rsidR="00FF01F6" w:rsidRPr="00D70946" w:rsidRDefault="0029409F" w:rsidP="009D4432">
            <w:pPr>
              <w:pStyle w:val="TAL"/>
            </w:pPr>
            <w:r w:rsidRPr="00D70946">
              <w:t>Derivation path: TS 38</w:t>
            </w:r>
            <w:r w:rsidR="00FF01F6" w:rsidRPr="00D70946">
              <w:t>.509 Table 6.7.1</w:t>
            </w:r>
          </w:p>
        </w:tc>
      </w:tr>
      <w:tr w:rsidR="00FF01F6" w:rsidRPr="00D70946" w14:paraId="2B576867" w14:textId="77777777" w:rsidTr="0057634F">
        <w:tblPrEx>
          <w:tblCellMar>
            <w:left w:w="108" w:type="dxa"/>
            <w:right w:w="108" w:type="dxa"/>
          </w:tblCellMar>
        </w:tblPrEx>
        <w:tc>
          <w:tcPr>
            <w:tcW w:w="4535" w:type="dxa"/>
            <w:gridSpan w:val="2"/>
          </w:tcPr>
          <w:p w14:paraId="39942B75" w14:textId="77777777" w:rsidR="00FF01F6" w:rsidRPr="00D70946" w:rsidRDefault="00FF01F6" w:rsidP="009D4432">
            <w:pPr>
              <w:pStyle w:val="TAH"/>
            </w:pPr>
            <w:r w:rsidRPr="00D70946">
              <w:t>Information Element</w:t>
            </w:r>
          </w:p>
        </w:tc>
        <w:tc>
          <w:tcPr>
            <w:tcW w:w="2267" w:type="dxa"/>
          </w:tcPr>
          <w:p w14:paraId="04540398" w14:textId="77777777" w:rsidR="00FF01F6" w:rsidRPr="00D70946" w:rsidRDefault="00FF01F6" w:rsidP="009D4432">
            <w:pPr>
              <w:pStyle w:val="TAH"/>
            </w:pPr>
            <w:r w:rsidRPr="00D70946">
              <w:t>Value/remark</w:t>
            </w:r>
          </w:p>
        </w:tc>
        <w:tc>
          <w:tcPr>
            <w:tcW w:w="1700" w:type="dxa"/>
          </w:tcPr>
          <w:p w14:paraId="261A9AC3" w14:textId="77777777" w:rsidR="00FF01F6" w:rsidRPr="00D70946" w:rsidRDefault="00FF01F6" w:rsidP="009D4432">
            <w:pPr>
              <w:pStyle w:val="TAH"/>
            </w:pPr>
            <w:r w:rsidRPr="00D70946">
              <w:t>Comment</w:t>
            </w:r>
          </w:p>
        </w:tc>
        <w:tc>
          <w:tcPr>
            <w:tcW w:w="1245" w:type="dxa"/>
          </w:tcPr>
          <w:p w14:paraId="65AFFBAF" w14:textId="77777777" w:rsidR="00FF01F6" w:rsidRPr="00D70946" w:rsidRDefault="00FF01F6" w:rsidP="009D4432">
            <w:pPr>
              <w:pStyle w:val="TAH"/>
            </w:pPr>
            <w:r w:rsidRPr="00D70946">
              <w:t>Condition</w:t>
            </w:r>
          </w:p>
        </w:tc>
      </w:tr>
      <w:tr w:rsidR="00FF01F6" w:rsidRPr="00D70946" w14:paraId="027CCAB5" w14:textId="77777777" w:rsidTr="0057634F">
        <w:tblPrEx>
          <w:tblCellMar>
            <w:left w:w="108" w:type="dxa"/>
            <w:right w:w="108" w:type="dxa"/>
          </w:tblCellMar>
        </w:tblPrEx>
        <w:tc>
          <w:tcPr>
            <w:tcW w:w="4535" w:type="dxa"/>
            <w:gridSpan w:val="2"/>
          </w:tcPr>
          <w:p w14:paraId="534D0C9C" w14:textId="77777777" w:rsidR="00FF01F6" w:rsidRPr="00D70946" w:rsidRDefault="00FF01F6" w:rsidP="009D4432">
            <w:pPr>
              <w:pStyle w:val="TAL"/>
            </w:pPr>
            <w:r w:rsidRPr="00D70946">
              <w:t>Protocol discriminator</w:t>
            </w:r>
          </w:p>
        </w:tc>
        <w:tc>
          <w:tcPr>
            <w:tcW w:w="2267" w:type="dxa"/>
          </w:tcPr>
          <w:p w14:paraId="4DE9AAAB" w14:textId="77777777" w:rsidR="00FF01F6" w:rsidRPr="00D70946" w:rsidRDefault="00FF01F6" w:rsidP="009D4432">
            <w:pPr>
              <w:pStyle w:val="TAL"/>
            </w:pPr>
            <w:r w:rsidRPr="00D70946">
              <w:t>1111</w:t>
            </w:r>
          </w:p>
        </w:tc>
        <w:tc>
          <w:tcPr>
            <w:tcW w:w="1700" w:type="dxa"/>
          </w:tcPr>
          <w:p w14:paraId="18452E7A" w14:textId="77777777" w:rsidR="00FF01F6" w:rsidRPr="00D70946" w:rsidRDefault="00FF01F6" w:rsidP="009D4432">
            <w:pPr>
              <w:pStyle w:val="TAH"/>
            </w:pPr>
          </w:p>
        </w:tc>
        <w:tc>
          <w:tcPr>
            <w:tcW w:w="1245" w:type="dxa"/>
          </w:tcPr>
          <w:p w14:paraId="3114B552" w14:textId="77777777" w:rsidR="00FF01F6" w:rsidRPr="00D70946" w:rsidRDefault="00FF01F6" w:rsidP="009D4432">
            <w:pPr>
              <w:pStyle w:val="TAH"/>
            </w:pPr>
          </w:p>
        </w:tc>
      </w:tr>
      <w:tr w:rsidR="00FF01F6" w:rsidRPr="00D70946" w14:paraId="7FC1F7B8" w14:textId="77777777" w:rsidTr="0057634F">
        <w:tblPrEx>
          <w:tblCellMar>
            <w:left w:w="108" w:type="dxa"/>
            <w:right w:w="108" w:type="dxa"/>
          </w:tblCellMar>
        </w:tblPrEx>
        <w:tc>
          <w:tcPr>
            <w:tcW w:w="4535" w:type="dxa"/>
            <w:gridSpan w:val="2"/>
          </w:tcPr>
          <w:p w14:paraId="087932E9" w14:textId="77777777" w:rsidR="00FF01F6" w:rsidRPr="00D70946" w:rsidRDefault="00FF01F6" w:rsidP="009D4432">
            <w:pPr>
              <w:pStyle w:val="TAL"/>
            </w:pPr>
            <w:r w:rsidRPr="00D70946">
              <w:t>Skip indicator</w:t>
            </w:r>
          </w:p>
        </w:tc>
        <w:tc>
          <w:tcPr>
            <w:tcW w:w="2267" w:type="dxa"/>
          </w:tcPr>
          <w:p w14:paraId="2CA2CE1E" w14:textId="77777777" w:rsidR="00FF01F6" w:rsidRPr="00D70946" w:rsidRDefault="00FF01F6" w:rsidP="009D4432">
            <w:pPr>
              <w:pStyle w:val="TAL"/>
            </w:pPr>
            <w:r w:rsidRPr="00D70946">
              <w:t>0000</w:t>
            </w:r>
          </w:p>
        </w:tc>
        <w:tc>
          <w:tcPr>
            <w:tcW w:w="1700" w:type="dxa"/>
          </w:tcPr>
          <w:p w14:paraId="7CCA2B94" w14:textId="77777777" w:rsidR="00FF01F6" w:rsidRPr="00D70946" w:rsidRDefault="00FF01F6" w:rsidP="009D4432">
            <w:pPr>
              <w:pStyle w:val="TAH"/>
            </w:pPr>
          </w:p>
        </w:tc>
        <w:tc>
          <w:tcPr>
            <w:tcW w:w="1245" w:type="dxa"/>
          </w:tcPr>
          <w:p w14:paraId="72F6C3C9" w14:textId="77777777" w:rsidR="00FF01F6" w:rsidRPr="00D70946" w:rsidRDefault="00FF01F6" w:rsidP="009D4432">
            <w:pPr>
              <w:pStyle w:val="TAH"/>
            </w:pPr>
          </w:p>
        </w:tc>
      </w:tr>
      <w:tr w:rsidR="00FF01F6" w:rsidRPr="00D70946" w14:paraId="1A67257A" w14:textId="77777777" w:rsidTr="0057634F">
        <w:tblPrEx>
          <w:tblCellMar>
            <w:left w:w="108" w:type="dxa"/>
            <w:right w:w="108" w:type="dxa"/>
          </w:tblCellMar>
        </w:tblPrEx>
        <w:tc>
          <w:tcPr>
            <w:tcW w:w="4535" w:type="dxa"/>
            <w:gridSpan w:val="2"/>
          </w:tcPr>
          <w:p w14:paraId="4F4937DE" w14:textId="77777777" w:rsidR="00FF01F6" w:rsidRPr="00D70946" w:rsidRDefault="00FF01F6" w:rsidP="009D4432">
            <w:pPr>
              <w:pStyle w:val="TAL"/>
            </w:pPr>
            <w:r w:rsidRPr="00D70946">
              <w:t>Message type</w:t>
            </w:r>
          </w:p>
        </w:tc>
        <w:tc>
          <w:tcPr>
            <w:tcW w:w="2267" w:type="dxa"/>
          </w:tcPr>
          <w:p w14:paraId="46F11A63" w14:textId="77777777" w:rsidR="00FF01F6" w:rsidRPr="00D70946" w:rsidRDefault="00FF01F6" w:rsidP="009D4432">
            <w:pPr>
              <w:pStyle w:val="TAH"/>
            </w:pPr>
            <w:r w:rsidRPr="00D70946">
              <w:t>‘10100111’</w:t>
            </w:r>
          </w:p>
        </w:tc>
        <w:tc>
          <w:tcPr>
            <w:tcW w:w="1700" w:type="dxa"/>
          </w:tcPr>
          <w:p w14:paraId="2A8E2088" w14:textId="77777777" w:rsidR="00FF01F6" w:rsidRPr="00D70946" w:rsidRDefault="00FF01F6" w:rsidP="009D4432">
            <w:pPr>
              <w:pStyle w:val="TAH"/>
            </w:pPr>
          </w:p>
        </w:tc>
        <w:tc>
          <w:tcPr>
            <w:tcW w:w="1245" w:type="dxa"/>
          </w:tcPr>
          <w:p w14:paraId="2982CFB5" w14:textId="77777777" w:rsidR="00FF01F6" w:rsidRPr="00D70946" w:rsidRDefault="00FF01F6" w:rsidP="009D4432">
            <w:pPr>
              <w:pStyle w:val="TAH"/>
            </w:pPr>
          </w:p>
        </w:tc>
      </w:tr>
    </w:tbl>
    <w:p w14:paraId="0215812E" w14:textId="77777777" w:rsidR="00FF01F6" w:rsidRPr="00D70946" w:rsidRDefault="00FF01F6" w:rsidP="009D4432"/>
    <w:p w14:paraId="0E097C9C" w14:textId="77777777" w:rsidR="00FF01F6" w:rsidRPr="00D70946" w:rsidRDefault="00FF01F6" w:rsidP="009D4432">
      <w:pPr>
        <w:pStyle w:val="TH"/>
      </w:pPr>
      <w:r w:rsidRPr="00D70946">
        <w:t>Table 9.1.5.1.3a.3.3-19: NSSAI DELETE REQUEST (step 72,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70946" w14:paraId="5AD109BD" w14:textId="77777777" w:rsidTr="0057634F">
        <w:trPr>
          <w:gridBefore w:val="1"/>
          <w:wBefore w:w="9" w:type="dxa"/>
        </w:trPr>
        <w:tc>
          <w:tcPr>
            <w:tcW w:w="9738" w:type="dxa"/>
            <w:gridSpan w:val="4"/>
          </w:tcPr>
          <w:p w14:paraId="1CFE1750" w14:textId="77777777" w:rsidR="00FF01F6" w:rsidRPr="00D70946" w:rsidRDefault="0029409F" w:rsidP="009D4432">
            <w:pPr>
              <w:pStyle w:val="TAL"/>
            </w:pPr>
            <w:r w:rsidRPr="00D70946">
              <w:t>Derivation path: TS 38</w:t>
            </w:r>
            <w:r w:rsidR="00FF01F6" w:rsidRPr="00D70946">
              <w:t>.509 Table 6.7.1</w:t>
            </w:r>
          </w:p>
        </w:tc>
      </w:tr>
      <w:tr w:rsidR="00FF01F6" w:rsidRPr="00D70946" w14:paraId="0D92B603" w14:textId="77777777" w:rsidTr="0057634F">
        <w:tblPrEx>
          <w:tblCellMar>
            <w:left w:w="108" w:type="dxa"/>
            <w:right w:w="108" w:type="dxa"/>
          </w:tblCellMar>
        </w:tblPrEx>
        <w:tc>
          <w:tcPr>
            <w:tcW w:w="4535" w:type="dxa"/>
            <w:gridSpan w:val="2"/>
          </w:tcPr>
          <w:p w14:paraId="206F81E9" w14:textId="77777777" w:rsidR="00FF01F6" w:rsidRPr="00D70946" w:rsidRDefault="00FF01F6" w:rsidP="009D4432">
            <w:pPr>
              <w:pStyle w:val="TAH"/>
            </w:pPr>
            <w:r w:rsidRPr="00D70946">
              <w:t>Information Element</w:t>
            </w:r>
          </w:p>
        </w:tc>
        <w:tc>
          <w:tcPr>
            <w:tcW w:w="2267" w:type="dxa"/>
          </w:tcPr>
          <w:p w14:paraId="70D790D9" w14:textId="77777777" w:rsidR="00FF01F6" w:rsidRPr="00D70946" w:rsidRDefault="00FF01F6" w:rsidP="009D4432">
            <w:pPr>
              <w:pStyle w:val="TAH"/>
            </w:pPr>
            <w:r w:rsidRPr="00D70946">
              <w:t>Value/remark</w:t>
            </w:r>
          </w:p>
        </w:tc>
        <w:tc>
          <w:tcPr>
            <w:tcW w:w="1700" w:type="dxa"/>
          </w:tcPr>
          <w:p w14:paraId="18DCC06F" w14:textId="77777777" w:rsidR="00FF01F6" w:rsidRPr="00D70946" w:rsidRDefault="00FF01F6" w:rsidP="009D4432">
            <w:pPr>
              <w:pStyle w:val="TAH"/>
            </w:pPr>
            <w:r w:rsidRPr="00D70946">
              <w:t>Comment</w:t>
            </w:r>
          </w:p>
        </w:tc>
        <w:tc>
          <w:tcPr>
            <w:tcW w:w="1245" w:type="dxa"/>
          </w:tcPr>
          <w:p w14:paraId="67CF0F81" w14:textId="77777777" w:rsidR="00FF01F6" w:rsidRPr="00D70946" w:rsidRDefault="00FF01F6" w:rsidP="009D4432">
            <w:pPr>
              <w:pStyle w:val="TAH"/>
            </w:pPr>
            <w:r w:rsidRPr="00D70946">
              <w:t>Condition</w:t>
            </w:r>
          </w:p>
        </w:tc>
      </w:tr>
      <w:tr w:rsidR="00FF01F6" w:rsidRPr="00D70946" w14:paraId="5D74AC4A" w14:textId="77777777" w:rsidTr="0057634F">
        <w:tblPrEx>
          <w:tblCellMar>
            <w:left w:w="108" w:type="dxa"/>
            <w:right w:w="108" w:type="dxa"/>
          </w:tblCellMar>
        </w:tblPrEx>
        <w:tc>
          <w:tcPr>
            <w:tcW w:w="4535" w:type="dxa"/>
            <w:gridSpan w:val="2"/>
          </w:tcPr>
          <w:p w14:paraId="505D4504" w14:textId="77777777" w:rsidR="00FF01F6" w:rsidRPr="00D70946" w:rsidRDefault="00FF01F6" w:rsidP="009D4432">
            <w:pPr>
              <w:pStyle w:val="TAH"/>
            </w:pPr>
            <w:r w:rsidRPr="00D70946">
              <w:t>Protocol discriminator</w:t>
            </w:r>
          </w:p>
        </w:tc>
        <w:tc>
          <w:tcPr>
            <w:tcW w:w="2267" w:type="dxa"/>
          </w:tcPr>
          <w:p w14:paraId="252D7F93" w14:textId="77777777" w:rsidR="00FF01F6" w:rsidRPr="00D70946" w:rsidRDefault="00FF01F6" w:rsidP="009D4432">
            <w:pPr>
              <w:pStyle w:val="TAH"/>
            </w:pPr>
            <w:r w:rsidRPr="00D70946">
              <w:t>1111</w:t>
            </w:r>
          </w:p>
        </w:tc>
        <w:tc>
          <w:tcPr>
            <w:tcW w:w="1700" w:type="dxa"/>
          </w:tcPr>
          <w:p w14:paraId="5D83EB10" w14:textId="77777777" w:rsidR="00FF01F6" w:rsidRPr="00D70946" w:rsidRDefault="00FF01F6" w:rsidP="009D4432">
            <w:pPr>
              <w:pStyle w:val="TAH"/>
            </w:pPr>
          </w:p>
        </w:tc>
        <w:tc>
          <w:tcPr>
            <w:tcW w:w="1245" w:type="dxa"/>
          </w:tcPr>
          <w:p w14:paraId="28DDBBA7" w14:textId="77777777" w:rsidR="00FF01F6" w:rsidRPr="00D70946" w:rsidRDefault="00FF01F6" w:rsidP="009D4432">
            <w:pPr>
              <w:pStyle w:val="TAH"/>
            </w:pPr>
          </w:p>
        </w:tc>
      </w:tr>
      <w:tr w:rsidR="00FF01F6" w:rsidRPr="00D70946" w14:paraId="4B80B267" w14:textId="77777777" w:rsidTr="0057634F">
        <w:tblPrEx>
          <w:tblCellMar>
            <w:left w:w="108" w:type="dxa"/>
            <w:right w:w="108" w:type="dxa"/>
          </w:tblCellMar>
        </w:tblPrEx>
        <w:tc>
          <w:tcPr>
            <w:tcW w:w="4535" w:type="dxa"/>
            <w:gridSpan w:val="2"/>
          </w:tcPr>
          <w:p w14:paraId="60027CAE" w14:textId="77777777" w:rsidR="00FF01F6" w:rsidRPr="00D70946" w:rsidRDefault="00FF01F6" w:rsidP="009D4432">
            <w:pPr>
              <w:pStyle w:val="TAH"/>
            </w:pPr>
            <w:r w:rsidRPr="00D70946">
              <w:t>Skip indicator</w:t>
            </w:r>
          </w:p>
        </w:tc>
        <w:tc>
          <w:tcPr>
            <w:tcW w:w="2267" w:type="dxa"/>
          </w:tcPr>
          <w:p w14:paraId="5A760B55" w14:textId="77777777" w:rsidR="00FF01F6" w:rsidRPr="00D70946" w:rsidRDefault="00FF01F6" w:rsidP="009D4432">
            <w:pPr>
              <w:pStyle w:val="TAH"/>
            </w:pPr>
            <w:r w:rsidRPr="00D70946">
              <w:t>0000</w:t>
            </w:r>
          </w:p>
        </w:tc>
        <w:tc>
          <w:tcPr>
            <w:tcW w:w="1700" w:type="dxa"/>
          </w:tcPr>
          <w:p w14:paraId="7D9D99D6" w14:textId="77777777" w:rsidR="00FF01F6" w:rsidRPr="00D70946" w:rsidRDefault="00FF01F6" w:rsidP="009D4432">
            <w:pPr>
              <w:pStyle w:val="TAH"/>
            </w:pPr>
          </w:p>
        </w:tc>
        <w:tc>
          <w:tcPr>
            <w:tcW w:w="1245" w:type="dxa"/>
          </w:tcPr>
          <w:p w14:paraId="22239E68" w14:textId="77777777" w:rsidR="00FF01F6" w:rsidRPr="00D70946" w:rsidRDefault="00FF01F6" w:rsidP="009D4432">
            <w:pPr>
              <w:pStyle w:val="TAH"/>
            </w:pPr>
          </w:p>
        </w:tc>
      </w:tr>
      <w:tr w:rsidR="00FF01F6" w:rsidRPr="00D70946" w14:paraId="05D5A741" w14:textId="77777777" w:rsidTr="0057634F">
        <w:tblPrEx>
          <w:tblCellMar>
            <w:left w:w="108" w:type="dxa"/>
            <w:right w:w="108" w:type="dxa"/>
          </w:tblCellMar>
        </w:tblPrEx>
        <w:tc>
          <w:tcPr>
            <w:tcW w:w="4535" w:type="dxa"/>
            <w:gridSpan w:val="2"/>
          </w:tcPr>
          <w:p w14:paraId="23490338" w14:textId="77777777" w:rsidR="00FF01F6" w:rsidRPr="00D70946" w:rsidRDefault="00FF01F6" w:rsidP="009D4432">
            <w:pPr>
              <w:pStyle w:val="TAL"/>
            </w:pPr>
            <w:r w:rsidRPr="00D70946">
              <w:t>Message type</w:t>
            </w:r>
          </w:p>
        </w:tc>
        <w:tc>
          <w:tcPr>
            <w:tcW w:w="2267" w:type="dxa"/>
          </w:tcPr>
          <w:p w14:paraId="430D411A" w14:textId="77777777" w:rsidR="00FF01F6" w:rsidRPr="00D70946" w:rsidRDefault="00FF01F6" w:rsidP="009D4432">
            <w:pPr>
              <w:pStyle w:val="TAH"/>
            </w:pPr>
            <w:r w:rsidRPr="00D70946">
              <w:t>‘10000110’</w:t>
            </w:r>
          </w:p>
        </w:tc>
        <w:tc>
          <w:tcPr>
            <w:tcW w:w="1700" w:type="dxa"/>
          </w:tcPr>
          <w:p w14:paraId="6E876067" w14:textId="77777777" w:rsidR="00FF01F6" w:rsidRPr="00D70946" w:rsidRDefault="00FF01F6" w:rsidP="009D4432">
            <w:pPr>
              <w:pStyle w:val="TAH"/>
            </w:pPr>
          </w:p>
        </w:tc>
        <w:tc>
          <w:tcPr>
            <w:tcW w:w="1245" w:type="dxa"/>
          </w:tcPr>
          <w:p w14:paraId="5A8A4714" w14:textId="77777777" w:rsidR="00FF01F6" w:rsidRPr="00D70946" w:rsidRDefault="00FF01F6" w:rsidP="009D4432">
            <w:pPr>
              <w:pStyle w:val="TAH"/>
            </w:pPr>
          </w:p>
        </w:tc>
      </w:tr>
      <w:tr w:rsidR="00FF01F6" w:rsidRPr="00D70946" w14:paraId="5D101A1C" w14:textId="77777777" w:rsidTr="0057634F">
        <w:tblPrEx>
          <w:tblCellMar>
            <w:left w:w="108" w:type="dxa"/>
            <w:right w:w="108" w:type="dxa"/>
          </w:tblCellMar>
        </w:tblPrEx>
        <w:tc>
          <w:tcPr>
            <w:tcW w:w="4535" w:type="dxa"/>
            <w:gridSpan w:val="2"/>
          </w:tcPr>
          <w:p w14:paraId="707E2C0C" w14:textId="77777777" w:rsidR="00FF01F6" w:rsidRPr="00D70946" w:rsidRDefault="00FF01F6" w:rsidP="009D4432">
            <w:pPr>
              <w:pStyle w:val="TAL"/>
            </w:pPr>
            <w:r w:rsidRPr="00D70946">
              <w:t>Delete NSSAI type</w:t>
            </w:r>
          </w:p>
        </w:tc>
        <w:tc>
          <w:tcPr>
            <w:tcW w:w="2267" w:type="dxa"/>
          </w:tcPr>
          <w:p w14:paraId="336CB47B" w14:textId="77777777" w:rsidR="00FF01F6" w:rsidRPr="00D70946" w:rsidRDefault="00FF01F6" w:rsidP="009D4432">
            <w:pPr>
              <w:pStyle w:val="TAL"/>
            </w:pPr>
            <w:r w:rsidRPr="00D70946">
              <w:t>‘00000010’</w:t>
            </w:r>
          </w:p>
        </w:tc>
        <w:tc>
          <w:tcPr>
            <w:tcW w:w="1700" w:type="dxa"/>
          </w:tcPr>
          <w:p w14:paraId="6C54B0B7" w14:textId="77777777" w:rsidR="00FF01F6" w:rsidRPr="00D70946" w:rsidRDefault="00FF01F6" w:rsidP="009D4432">
            <w:pPr>
              <w:pStyle w:val="TAL"/>
            </w:pPr>
            <w:r w:rsidRPr="00D70946">
              <w:t>Delete Allowed NSSAI</w:t>
            </w:r>
          </w:p>
        </w:tc>
        <w:tc>
          <w:tcPr>
            <w:tcW w:w="1245" w:type="dxa"/>
          </w:tcPr>
          <w:p w14:paraId="080C5B1D" w14:textId="77777777" w:rsidR="00FF01F6" w:rsidRPr="00D70946" w:rsidRDefault="00FF01F6" w:rsidP="009D4432">
            <w:pPr>
              <w:pStyle w:val="TAL"/>
            </w:pPr>
          </w:p>
        </w:tc>
      </w:tr>
      <w:tr w:rsidR="00FF01F6" w:rsidRPr="00D70946" w14:paraId="135A07FC" w14:textId="77777777" w:rsidTr="0057634F">
        <w:tblPrEx>
          <w:tblCellMar>
            <w:left w:w="108" w:type="dxa"/>
            <w:right w:w="108" w:type="dxa"/>
          </w:tblCellMar>
        </w:tblPrEx>
        <w:tc>
          <w:tcPr>
            <w:tcW w:w="4535" w:type="dxa"/>
            <w:gridSpan w:val="2"/>
          </w:tcPr>
          <w:p w14:paraId="4DC69550" w14:textId="77777777" w:rsidR="00FF01F6" w:rsidRPr="00D70946" w:rsidRDefault="00FF01F6" w:rsidP="009D4432">
            <w:pPr>
              <w:pStyle w:val="TAL"/>
            </w:pPr>
            <w:r w:rsidRPr="00D70946">
              <w:t>Allowed NSSAI</w:t>
            </w:r>
          </w:p>
        </w:tc>
        <w:tc>
          <w:tcPr>
            <w:tcW w:w="2267" w:type="dxa"/>
          </w:tcPr>
          <w:p w14:paraId="565B028A" w14:textId="77777777" w:rsidR="00FF01F6" w:rsidRPr="00D70946" w:rsidRDefault="00FF01F6" w:rsidP="009D4432">
            <w:pPr>
              <w:pStyle w:val="TAL"/>
            </w:pPr>
            <w:r w:rsidRPr="00D70946">
              <w:t>000000</w:t>
            </w:r>
          </w:p>
        </w:tc>
        <w:tc>
          <w:tcPr>
            <w:tcW w:w="1700" w:type="dxa"/>
          </w:tcPr>
          <w:p w14:paraId="7C7D5839" w14:textId="77777777" w:rsidR="00FF01F6" w:rsidRPr="00D70946" w:rsidRDefault="00FF01F6" w:rsidP="009D4432">
            <w:pPr>
              <w:pStyle w:val="TAL"/>
            </w:pPr>
            <w:r w:rsidRPr="00D70946">
              <w:t>All PLMNs</w:t>
            </w:r>
            <w:r w:rsidR="001B2C6D" w:rsidRPr="00D70946">
              <w:t xml:space="preserve"> (3 Octets)</w:t>
            </w:r>
          </w:p>
        </w:tc>
        <w:tc>
          <w:tcPr>
            <w:tcW w:w="1245" w:type="dxa"/>
          </w:tcPr>
          <w:p w14:paraId="6FAE78B7" w14:textId="77777777" w:rsidR="00FF01F6" w:rsidRPr="00D70946" w:rsidRDefault="00FF01F6" w:rsidP="009D4432">
            <w:pPr>
              <w:pStyle w:val="TAL"/>
            </w:pPr>
          </w:p>
        </w:tc>
      </w:tr>
      <w:tr w:rsidR="00FF01F6" w:rsidRPr="00D70946" w14:paraId="55D5FA0D" w14:textId="77777777" w:rsidTr="0057634F">
        <w:tblPrEx>
          <w:tblCellMar>
            <w:left w:w="108" w:type="dxa"/>
            <w:right w:w="108" w:type="dxa"/>
          </w:tblCellMar>
        </w:tblPrEx>
        <w:tc>
          <w:tcPr>
            <w:tcW w:w="4535" w:type="dxa"/>
            <w:gridSpan w:val="2"/>
          </w:tcPr>
          <w:p w14:paraId="7FF0F9A1" w14:textId="77777777" w:rsidR="00FF01F6" w:rsidRPr="00D70946" w:rsidRDefault="00FF01F6" w:rsidP="009D4432">
            <w:pPr>
              <w:pStyle w:val="TAL"/>
            </w:pPr>
          </w:p>
        </w:tc>
        <w:tc>
          <w:tcPr>
            <w:tcW w:w="2267" w:type="dxa"/>
          </w:tcPr>
          <w:p w14:paraId="5AA58056" w14:textId="77777777" w:rsidR="00FF01F6" w:rsidRPr="00D70946" w:rsidRDefault="00FF01F6" w:rsidP="009D4432">
            <w:pPr>
              <w:pStyle w:val="TAL"/>
            </w:pPr>
            <w:r w:rsidRPr="00D70946">
              <w:t>00</w:t>
            </w:r>
          </w:p>
        </w:tc>
        <w:tc>
          <w:tcPr>
            <w:tcW w:w="1700" w:type="dxa"/>
          </w:tcPr>
          <w:p w14:paraId="1A393DFC" w14:textId="77777777" w:rsidR="00FF01F6" w:rsidRPr="00D70946" w:rsidRDefault="00FF01F6" w:rsidP="009D4432">
            <w:pPr>
              <w:pStyle w:val="TAL"/>
            </w:pPr>
            <w:r w:rsidRPr="00D70946">
              <w:t>3GPP access</w:t>
            </w:r>
          </w:p>
        </w:tc>
        <w:tc>
          <w:tcPr>
            <w:tcW w:w="1245" w:type="dxa"/>
          </w:tcPr>
          <w:p w14:paraId="210B9EC0" w14:textId="77777777" w:rsidR="00FF01F6" w:rsidRPr="00D70946" w:rsidRDefault="00FF01F6" w:rsidP="009D4432">
            <w:pPr>
              <w:pStyle w:val="TAL"/>
            </w:pPr>
          </w:p>
        </w:tc>
      </w:tr>
    </w:tbl>
    <w:p w14:paraId="0CE69772" w14:textId="77777777" w:rsidR="00FF01F6" w:rsidRPr="00D70946" w:rsidRDefault="00FF01F6" w:rsidP="009D4432"/>
    <w:p w14:paraId="054CB846" w14:textId="77777777" w:rsidR="00FF01F6" w:rsidRPr="00D70946" w:rsidRDefault="00FF01F6" w:rsidP="009D4432">
      <w:pPr>
        <w:pStyle w:val="TH"/>
      </w:pPr>
      <w:r w:rsidRPr="00D70946">
        <w:t>Table 9.1.5.1.3a.3.3-20: NSSAI DELETE RESPONSE (step 73,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70946" w14:paraId="79ED1126" w14:textId="77777777" w:rsidTr="0057634F">
        <w:trPr>
          <w:gridBefore w:val="1"/>
          <w:wBefore w:w="9" w:type="dxa"/>
        </w:trPr>
        <w:tc>
          <w:tcPr>
            <w:tcW w:w="9738" w:type="dxa"/>
            <w:gridSpan w:val="4"/>
          </w:tcPr>
          <w:p w14:paraId="6B461052" w14:textId="77777777" w:rsidR="00FF01F6" w:rsidRPr="00D70946" w:rsidRDefault="0029409F" w:rsidP="009D4432">
            <w:pPr>
              <w:pStyle w:val="TAL"/>
            </w:pPr>
            <w:r w:rsidRPr="00D70946">
              <w:t>Derivation path: TS 38</w:t>
            </w:r>
            <w:r w:rsidR="00FF01F6" w:rsidRPr="00D70946">
              <w:t>.509 Table 6.7.1</w:t>
            </w:r>
          </w:p>
        </w:tc>
      </w:tr>
      <w:tr w:rsidR="00FF01F6" w:rsidRPr="00D70946" w14:paraId="3061DDC4" w14:textId="77777777" w:rsidTr="0057634F">
        <w:tblPrEx>
          <w:tblCellMar>
            <w:left w:w="108" w:type="dxa"/>
            <w:right w:w="108" w:type="dxa"/>
          </w:tblCellMar>
        </w:tblPrEx>
        <w:tc>
          <w:tcPr>
            <w:tcW w:w="4535" w:type="dxa"/>
            <w:gridSpan w:val="2"/>
          </w:tcPr>
          <w:p w14:paraId="16B7C649" w14:textId="77777777" w:rsidR="00FF01F6" w:rsidRPr="00D70946" w:rsidRDefault="00FF01F6" w:rsidP="009D4432">
            <w:pPr>
              <w:pStyle w:val="TAH"/>
            </w:pPr>
            <w:r w:rsidRPr="00D70946">
              <w:t>Information Element</w:t>
            </w:r>
          </w:p>
        </w:tc>
        <w:tc>
          <w:tcPr>
            <w:tcW w:w="2267" w:type="dxa"/>
          </w:tcPr>
          <w:p w14:paraId="233E8C27" w14:textId="77777777" w:rsidR="00FF01F6" w:rsidRPr="00D70946" w:rsidRDefault="00FF01F6" w:rsidP="009D4432">
            <w:pPr>
              <w:pStyle w:val="TAH"/>
            </w:pPr>
            <w:r w:rsidRPr="00D70946">
              <w:t>Value/remark</w:t>
            </w:r>
          </w:p>
        </w:tc>
        <w:tc>
          <w:tcPr>
            <w:tcW w:w="1700" w:type="dxa"/>
          </w:tcPr>
          <w:p w14:paraId="31937F66" w14:textId="77777777" w:rsidR="00FF01F6" w:rsidRPr="00D70946" w:rsidRDefault="00FF01F6" w:rsidP="009D4432">
            <w:pPr>
              <w:pStyle w:val="TAH"/>
            </w:pPr>
            <w:r w:rsidRPr="00D70946">
              <w:t>Comment</w:t>
            </w:r>
          </w:p>
        </w:tc>
        <w:tc>
          <w:tcPr>
            <w:tcW w:w="1245" w:type="dxa"/>
          </w:tcPr>
          <w:p w14:paraId="028B2D9F" w14:textId="77777777" w:rsidR="00FF01F6" w:rsidRPr="00D70946" w:rsidRDefault="00FF01F6" w:rsidP="009D4432">
            <w:pPr>
              <w:pStyle w:val="TAH"/>
            </w:pPr>
            <w:r w:rsidRPr="00D70946">
              <w:t>Condition</w:t>
            </w:r>
          </w:p>
        </w:tc>
      </w:tr>
      <w:tr w:rsidR="00FF01F6" w:rsidRPr="00D70946" w14:paraId="0E70E7D1" w14:textId="77777777" w:rsidTr="0057634F">
        <w:tblPrEx>
          <w:tblCellMar>
            <w:left w:w="108" w:type="dxa"/>
            <w:right w:w="108" w:type="dxa"/>
          </w:tblCellMar>
        </w:tblPrEx>
        <w:tc>
          <w:tcPr>
            <w:tcW w:w="4535" w:type="dxa"/>
            <w:gridSpan w:val="2"/>
          </w:tcPr>
          <w:p w14:paraId="35857A1A" w14:textId="77777777" w:rsidR="00FF01F6" w:rsidRPr="00D70946" w:rsidRDefault="00FF01F6" w:rsidP="009D4432">
            <w:pPr>
              <w:pStyle w:val="TAL"/>
            </w:pPr>
            <w:r w:rsidRPr="00D70946">
              <w:t>Protocol discriminator</w:t>
            </w:r>
          </w:p>
        </w:tc>
        <w:tc>
          <w:tcPr>
            <w:tcW w:w="2267" w:type="dxa"/>
          </w:tcPr>
          <w:p w14:paraId="5CAA1661" w14:textId="77777777" w:rsidR="00FF01F6" w:rsidRPr="00D70946" w:rsidRDefault="00FF01F6" w:rsidP="009D4432">
            <w:pPr>
              <w:pStyle w:val="TAL"/>
            </w:pPr>
            <w:r w:rsidRPr="00D70946">
              <w:t>1111</w:t>
            </w:r>
          </w:p>
        </w:tc>
        <w:tc>
          <w:tcPr>
            <w:tcW w:w="1700" w:type="dxa"/>
          </w:tcPr>
          <w:p w14:paraId="04296667" w14:textId="77777777" w:rsidR="00FF01F6" w:rsidRPr="00D70946" w:rsidRDefault="00FF01F6" w:rsidP="009D4432">
            <w:pPr>
              <w:pStyle w:val="TAH"/>
            </w:pPr>
          </w:p>
        </w:tc>
        <w:tc>
          <w:tcPr>
            <w:tcW w:w="1245" w:type="dxa"/>
          </w:tcPr>
          <w:p w14:paraId="434A24C1" w14:textId="77777777" w:rsidR="00FF01F6" w:rsidRPr="00D70946" w:rsidRDefault="00FF01F6" w:rsidP="009D4432">
            <w:pPr>
              <w:pStyle w:val="TAH"/>
            </w:pPr>
          </w:p>
        </w:tc>
      </w:tr>
      <w:tr w:rsidR="00FF01F6" w:rsidRPr="00D70946" w14:paraId="05A34597" w14:textId="77777777" w:rsidTr="0057634F">
        <w:tblPrEx>
          <w:tblCellMar>
            <w:left w:w="108" w:type="dxa"/>
            <w:right w:w="108" w:type="dxa"/>
          </w:tblCellMar>
        </w:tblPrEx>
        <w:tc>
          <w:tcPr>
            <w:tcW w:w="4535" w:type="dxa"/>
            <w:gridSpan w:val="2"/>
          </w:tcPr>
          <w:p w14:paraId="1C79FF64" w14:textId="77777777" w:rsidR="00FF01F6" w:rsidRPr="00D70946" w:rsidRDefault="00FF01F6" w:rsidP="009D4432">
            <w:pPr>
              <w:pStyle w:val="TAL"/>
            </w:pPr>
            <w:r w:rsidRPr="00D70946">
              <w:t>Skip indicator</w:t>
            </w:r>
          </w:p>
        </w:tc>
        <w:tc>
          <w:tcPr>
            <w:tcW w:w="2267" w:type="dxa"/>
          </w:tcPr>
          <w:p w14:paraId="0F47573A" w14:textId="77777777" w:rsidR="00FF01F6" w:rsidRPr="00D70946" w:rsidRDefault="00FF01F6" w:rsidP="009D4432">
            <w:pPr>
              <w:pStyle w:val="TAL"/>
            </w:pPr>
            <w:r w:rsidRPr="00D70946">
              <w:t>0000</w:t>
            </w:r>
          </w:p>
        </w:tc>
        <w:tc>
          <w:tcPr>
            <w:tcW w:w="1700" w:type="dxa"/>
          </w:tcPr>
          <w:p w14:paraId="3EEA12E1" w14:textId="77777777" w:rsidR="00FF01F6" w:rsidRPr="00D70946" w:rsidRDefault="00FF01F6" w:rsidP="009D4432">
            <w:pPr>
              <w:pStyle w:val="TAH"/>
            </w:pPr>
          </w:p>
        </w:tc>
        <w:tc>
          <w:tcPr>
            <w:tcW w:w="1245" w:type="dxa"/>
          </w:tcPr>
          <w:p w14:paraId="34E30E2B" w14:textId="77777777" w:rsidR="00FF01F6" w:rsidRPr="00D70946" w:rsidRDefault="00FF01F6" w:rsidP="009D4432">
            <w:pPr>
              <w:pStyle w:val="TAH"/>
            </w:pPr>
          </w:p>
        </w:tc>
      </w:tr>
      <w:tr w:rsidR="00FF01F6" w:rsidRPr="00D70946" w14:paraId="10CA9E0E" w14:textId="77777777" w:rsidTr="0057634F">
        <w:tblPrEx>
          <w:tblCellMar>
            <w:left w:w="108" w:type="dxa"/>
            <w:right w:w="108" w:type="dxa"/>
          </w:tblCellMar>
        </w:tblPrEx>
        <w:tc>
          <w:tcPr>
            <w:tcW w:w="4535" w:type="dxa"/>
            <w:gridSpan w:val="2"/>
          </w:tcPr>
          <w:p w14:paraId="63B16DA5" w14:textId="77777777" w:rsidR="00FF01F6" w:rsidRPr="00D70946" w:rsidRDefault="00FF01F6" w:rsidP="009D4432">
            <w:pPr>
              <w:pStyle w:val="TAL"/>
            </w:pPr>
            <w:r w:rsidRPr="00D70946">
              <w:t>Message type</w:t>
            </w:r>
          </w:p>
        </w:tc>
        <w:tc>
          <w:tcPr>
            <w:tcW w:w="2267" w:type="dxa"/>
          </w:tcPr>
          <w:p w14:paraId="28C85133" w14:textId="77777777" w:rsidR="00FF01F6" w:rsidRPr="00D70946" w:rsidRDefault="00FF01F6" w:rsidP="009D4432">
            <w:pPr>
              <w:pStyle w:val="TAH"/>
            </w:pPr>
            <w:r w:rsidRPr="00D70946">
              <w:t>‘10100111’</w:t>
            </w:r>
          </w:p>
        </w:tc>
        <w:tc>
          <w:tcPr>
            <w:tcW w:w="1700" w:type="dxa"/>
          </w:tcPr>
          <w:p w14:paraId="27DFC77A" w14:textId="77777777" w:rsidR="00FF01F6" w:rsidRPr="00D70946" w:rsidRDefault="00FF01F6" w:rsidP="009D4432">
            <w:pPr>
              <w:pStyle w:val="TAH"/>
            </w:pPr>
          </w:p>
        </w:tc>
        <w:tc>
          <w:tcPr>
            <w:tcW w:w="1245" w:type="dxa"/>
          </w:tcPr>
          <w:p w14:paraId="4EF464C4" w14:textId="77777777" w:rsidR="00FF01F6" w:rsidRPr="00D70946" w:rsidRDefault="00FF01F6" w:rsidP="009D4432">
            <w:pPr>
              <w:pStyle w:val="TAH"/>
            </w:pPr>
          </w:p>
        </w:tc>
      </w:tr>
    </w:tbl>
    <w:p w14:paraId="481E3350" w14:textId="77777777" w:rsidR="00FF01F6" w:rsidRPr="00D70946" w:rsidRDefault="00FF01F6" w:rsidP="009D4432"/>
    <w:p w14:paraId="49A34EB1" w14:textId="77777777" w:rsidR="00FF01F6" w:rsidRPr="00D70946" w:rsidRDefault="00FF01F6" w:rsidP="009D4432">
      <w:pPr>
        <w:pStyle w:val="TH"/>
      </w:pPr>
      <w:r w:rsidRPr="00D70946">
        <w:t>Table 9.1.5.1.3a.3.3-21: REGISTRATION REQUEST (step 77,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70946" w14:paraId="63EFDA70" w14:textId="77777777" w:rsidTr="0057634F">
        <w:trPr>
          <w:gridBefore w:val="1"/>
          <w:wBefore w:w="9" w:type="dxa"/>
        </w:trPr>
        <w:tc>
          <w:tcPr>
            <w:tcW w:w="9738" w:type="dxa"/>
            <w:gridSpan w:val="4"/>
          </w:tcPr>
          <w:p w14:paraId="190EB2D8" w14:textId="77777777" w:rsidR="00FF01F6" w:rsidRPr="00D70946" w:rsidRDefault="0029409F" w:rsidP="009D4432">
            <w:pPr>
              <w:pStyle w:val="TAL"/>
            </w:pPr>
            <w:r w:rsidRPr="00D70946">
              <w:t>Derivation path: TS 38</w:t>
            </w:r>
            <w:r w:rsidR="00FF01F6" w:rsidRPr="00D70946">
              <w:t>.508-1 Table 4.7.1-6</w:t>
            </w:r>
          </w:p>
        </w:tc>
      </w:tr>
      <w:tr w:rsidR="00FF01F6" w:rsidRPr="00D70946" w14:paraId="3B630AF7" w14:textId="77777777" w:rsidTr="0057634F">
        <w:tblPrEx>
          <w:tblCellMar>
            <w:left w:w="108" w:type="dxa"/>
            <w:right w:w="108" w:type="dxa"/>
          </w:tblCellMar>
        </w:tblPrEx>
        <w:tc>
          <w:tcPr>
            <w:tcW w:w="4535" w:type="dxa"/>
            <w:gridSpan w:val="2"/>
          </w:tcPr>
          <w:p w14:paraId="039BEFF4" w14:textId="77777777" w:rsidR="00FF01F6" w:rsidRPr="00D70946" w:rsidRDefault="00FF01F6" w:rsidP="009D4432">
            <w:pPr>
              <w:pStyle w:val="TAH"/>
            </w:pPr>
            <w:r w:rsidRPr="00D70946">
              <w:t>Information Element</w:t>
            </w:r>
          </w:p>
        </w:tc>
        <w:tc>
          <w:tcPr>
            <w:tcW w:w="2267" w:type="dxa"/>
          </w:tcPr>
          <w:p w14:paraId="10512163" w14:textId="77777777" w:rsidR="00FF01F6" w:rsidRPr="00D70946" w:rsidRDefault="00FF01F6" w:rsidP="009D4432">
            <w:pPr>
              <w:pStyle w:val="TAH"/>
            </w:pPr>
            <w:r w:rsidRPr="00D70946">
              <w:t>Value/remark</w:t>
            </w:r>
          </w:p>
        </w:tc>
        <w:tc>
          <w:tcPr>
            <w:tcW w:w="1700" w:type="dxa"/>
          </w:tcPr>
          <w:p w14:paraId="137A79DB" w14:textId="77777777" w:rsidR="00FF01F6" w:rsidRPr="00D70946" w:rsidRDefault="00FF01F6" w:rsidP="009D4432">
            <w:pPr>
              <w:pStyle w:val="TAH"/>
            </w:pPr>
            <w:r w:rsidRPr="00D70946">
              <w:t>Comment</w:t>
            </w:r>
          </w:p>
        </w:tc>
        <w:tc>
          <w:tcPr>
            <w:tcW w:w="1245" w:type="dxa"/>
          </w:tcPr>
          <w:p w14:paraId="5CA18473" w14:textId="77777777" w:rsidR="00FF01F6" w:rsidRPr="00D70946" w:rsidRDefault="00FF01F6" w:rsidP="009D4432">
            <w:pPr>
              <w:pStyle w:val="TAH"/>
            </w:pPr>
            <w:r w:rsidRPr="00D70946">
              <w:t>Condition</w:t>
            </w:r>
          </w:p>
        </w:tc>
      </w:tr>
      <w:tr w:rsidR="00FF01F6" w:rsidRPr="00D70946" w14:paraId="51B098AB" w14:textId="77777777" w:rsidTr="0057634F">
        <w:tblPrEx>
          <w:tblCellMar>
            <w:left w:w="108" w:type="dxa"/>
            <w:right w:w="108" w:type="dxa"/>
          </w:tblCellMar>
        </w:tblPrEx>
        <w:tc>
          <w:tcPr>
            <w:tcW w:w="4535" w:type="dxa"/>
            <w:gridSpan w:val="2"/>
          </w:tcPr>
          <w:p w14:paraId="61A881BE" w14:textId="77777777" w:rsidR="00FF01F6" w:rsidRPr="00D70946" w:rsidRDefault="00FF01F6" w:rsidP="009D4432">
            <w:pPr>
              <w:pStyle w:val="TAL"/>
            </w:pPr>
            <w:r w:rsidRPr="00D70946">
              <w:t>5GS registration type value</w:t>
            </w:r>
          </w:p>
        </w:tc>
        <w:tc>
          <w:tcPr>
            <w:tcW w:w="2267" w:type="dxa"/>
          </w:tcPr>
          <w:p w14:paraId="188631F7" w14:textId="77777777" w:rsidR="00FF01F6" w:rsidRPr="00D70946" w:rsidRDefault="00FF01F6" w:rsidP="009D4432">
            <w:pPr>
              <w:pStyle w:val="TAL"/>
            </w:pPr>
            <w:r w:rsidRPr="00D70946">
              <w:t>‘001’B</w:t>
            </w:r>
          </w:p>
        </w:tc>
        <w:tc>
          <w:tcPr>
            <w:tcW w:w="1700" w:type="dxa"/>
          </w:tcPr>
          <w:p w14:paraId="6F377F55" w14:textId="77777777" w:rsidR="00FF01F6" w:rsidRPr="00D70946" w:rsidRDefault="00FF01F6" w:rsidP="009D4432">
            <w:pPr>
              <w:pStyle w:val="TAL"/>
            </w:pPr>
            <w:r w:rsidRPr="00D70946">
              <w:t>Initial registration</w:t>
            </w:r>
          </w:p>
        </w:tc>
        <w:tc>
          <w:tcPr>
            <w:tcW w:w="1245" w:type="dxa"/>
          </w:tcPr>
          <w:p w14:paraId="3F1CDF55" w14:textId="77777777" w:rsidR="00FF01F6" w:rsidRPr="00D70946" w:rsidRDefault="00FF01F6" w:rsidP="009D4432">
            <w:pPr>
              <w:pStyle w:val="TAL"/>
            </w:pPr>
          </w:p>
        </w:tc>
      </w:tr>
      <w:tr w:rsidR="00FF01F6" w:rsidRPr="00D70946" w14:paraId="5A7C258C" w14:textId="77777777" w:rsidTr="0057634F">
        <w:tblPrEx>
          <w:tblCellMar>
            <w:left w:w="108" w:type="dxa"/>
            <w:right w:w="108" w:type="dxa"/>
          </w:tblCellMar>
        </w:tblPrEx>
        <w:tc>
          <w:tcPr>
            <w:tcW w:w="4535" w:type="dxa"/>
            <w:gridSpan w:val="2"/>
          </w:tcPr>
          <w:p w14:paraId="7EDDBB53" w14:textId="77777777" w:rsidR="00FF01F6" w:rsidRPr="00D70946" w:rsidRDefault="00FF01F6" w:rsidP="009D4432">
            <w:pPr>
              <w:pStyle w:val="TAL"/>
            </w:pPr>
            <w:r w:rsidRPr="00D70946">
              <w:t>Requested NSSAI</w:t>
            </w:r>
          </w:p>
        </w:tc>
        <w:tc>
          <w:tcPr>
            <w:tcW w:w="2267" w:type="dxa"/>
          </w:tcPr>
          <w:p w14:paraId="1B684BE0" w14:textId="77777777" w:rsidR="00FF01F6" w:rsidRPr="00D70946" w:rsidRDefault="00FF01F6" w:rsidP="009D4432">
            <w:pPr>
              <w:pStyle w:val="TAL"/>
            </w:pPr>
            <w:r w:rsidRPr="00D70946">
              <w:t>Not Present</w:t>
            </w:r>
          </w:p>
        </w:tc>
        <w:tc>
          <w:tcPr>
            <w:tcW w:w="1700" w:type="dxa"/>
          </w:tcPr>
          <w:p w14:paraId="0B33996F" w14:textId="77777777" w:rsidR="00FF01F6" w:rsidRPr="00D70946" w:rsidRDefault="00FF01F6" w:rsidP="009D4432">
            <w:pPr>
              <w:pStyle w:val="TAL"/>
            </w:pPr>
          </w:p>
        </w:tc>
        <w:tc>
          <w:tcPr>
            <w:tcW w:w="1245" w:type="dxa"/>
          </w:tcPr>
          <w:p w14:paraId="5591EE9F" w14:textId="77777777" w:rsidR="00FF01F6" w:rsidRPr="00D70946" w:rsidRDefault="00FF01F6" w:rsidP="009D4432">
            <w:pPr>
              <w:pStyle w:val="TAL"/>
            </w:pPr>
          </w:p>
        </w:tc>
      </w:tr>
    </w:tbl>
    <w:p w14:paraId="67B95941" w14:textId="77777777" w:rsidR="00FF01F6" w:rsidRPr="00D70946" w:rsidRDefault="00FF01F6" w:rsidP="009D4432"/>
    <w:p w14:paraId="4CA1F3F2" w14:textId="77777777" w:rsidR="00F350E5" w:rsidRPr="00D70946" w:rsidRDefault="00F350E5" w:rsidP="00F350E5">
      <w:pPr>
        <w:pStyle w:val="Heading5"/>
        <w:rPr>
          <w:lang w:eastAsia="x-none"/>
        </w:rPr>
      </w:pPr>
      <w:bookmarkStart w:id="93" w:name="_Toc21103414"/>
      <w:r w:rsidRPr="00D70946">
        <w:lastRenderedPageBreak/>
        <w:t>9.1.5.1.4</w:t>
      </w:r>
      <w:r w:rsidRPr="00D70946">
        <w:tab/>
        <w:t>Initial registration / 5GS services / MICO mode / TAI list handling</w:t>
      </w:r>
      <w:bookmarkEnd w:id="93"/>
    </w:p>
    <w:p w14:paraId="7C1862E0" w14:textId="77777777" w:rsidR="00F350E5" w:rsidRPr="00D70946" w:rsidRDefault="00F350E5" w:rsidP="00F350E5">
      <w:pPr>
        <w:pStyle w:val="H6"/>
      </w:pPr>
      <w:r w:rsidRPr="00D70946">
        <w:t>9.1.5.1.4.1</w:t>
      </w:r>
      <w:r w:rsidRPr="00D70946">
        <w:tab/>
        <w:t>Test Purpose (TP)</w:t>
      </w:r>
    </w:p>
    <w:p w14:paraId="4E963505" w14:textId="77777777" w:rsidR="00F350E5" w:rsidRPr="00D70946" w:rsidRDefault="00F350E5" w:rsidP="00F350E5">
      <w:pPr>
        <w:pStyle w:val="H6"/>
      </w:pPr>
      <w:r w:rsidRPr="00D70946">
        <w:t>(1)</w:t>
      </w:r>
    </w:p>
    <w:p w14:paraId="737CCE37" w14:textId="77777777" w:rsidR="00F350E5" w:rsidRPr="00D70946" w:rsidRDefault="00F350E5" w:rsidP="00F350E5">
      <w:pPr>
        <w:pStyle w:val="PL"/>
        <w:rPr>
          <w:noProof w:val="0"/>
        </w:rPr>
      </w:pPr>
      <w:r w:rsidRPr="00D70946">
        <w:rPr>
          <w:b/>
          <w:noProof w:val="0"/>
        </w:rPr>
        <w:t>with</w:t>
      </w:r>
      <w:r w:rsidRPr="00D70946">
        <w:rPr>
          <w:noProof w:val="0"/>
        </w:rPr>
        <w:t xml:space="preserve"> { The UE is in 5GMM-DEREGISTERED state and is switched off }</w:t>
      </w:r>
    </w:p>
    <w:p w14:paraId="1600062D" w14:textId="77777777" w:rsidR="00F350E5" w:rsidRPr="00D70946" w:rsidRDefault="00F350E5" w:rsidP="00F350E5">
      <w:pPr>
        <w:pStyle w:val="PL"/>
        <w:rPr>
          <w:noProof w:val="0"/>
        </w:rPr>
      </w:pPr>
      <w:r w:rsidRPr="00D70946">
        <w:rPr>
          <w:b/>
          <w:noProof w:val="0"/>
        </w:rPr>
        <w:t>ensure that</w:t>
      </w:r>
      <w:r w:rsidRPr="00D70946">
        <w:rPr>
          <w:noProof w:val="0"/>
        </w:rPr>
        <w:t xml:space="preserve"> {</w:t>
      </w:r>
    </w:p>
    <w:p w14:paraId="19F998EF" w14:textId="77777777" w:rsidR="00F350E5" w:rsidRPr="00D70946" w:rsidRDefault="00F350E5" w:rsidP="00F350E5">
      <w:pPr>
        <w:pStyle w:val="PL"/>
        <w:rPr>
          <w:noProof w:val="0"/>
        </w:rPr>
      </w:pPr>
      <w:r w:rsidRPr="00D70946">
        <w:rPr>
          <w:noProof w:val="0"/>
        </w:rPr>
        <w:t xml:space="preserve">  </w:t>
      </w:r>
      <w:r w:rsidRPr="00D70946">
        <w:rPr>
          <w:b/>
          <w:noProof w:val="0"/>
        </w:rPr>
        <w:t>when</w:t>
      </w:r>
      <w:r w:rsidRPr="00D70946">
        <w:rPr>
          <w:noProof w:val="0"/>
        </w:rPr>
        <w:t xml:space="preserve"> { the UE supports MICO mode and requests the use of MICO mode}</w:t>
      </w:r>
    </w:p>
    <w:p w14:paraId="176CBF3A" w14:textId="77777777" w:rsidR="00F350E5" w:rsidRPr="00D70946" w:rsidRDefault="00F350E5" w:rsidP="00F350E5">
      <w:pPr>
        <w:pStyle w:val="PL"/>
        <w:rPr>
          <w:noProof w:val="0"/>
        </w:rPr>
      </w:pPr>
      <w:r w:rsidRPr="00D70946">
        <w:rPr>
          <w:noProof w:val="0"/>
        </w:rPr>
        <w:t xml:space="preserve">    </w:t>
      </w:r>
      <w:r w:rsidRPr="00D70946">
        <w:rPr>
          <w:b/>
          <w:noProof w:val="0"/>
        </w:rPr>
        <w:t>then</w:t>
      </w:r>
      <w:r w:rsidRPr="00D70946">
        <w:rPr>
          <w:noProof w:val="0"/>
        </w:rPr>
        <w:t xml:space="preserve"> { the UE includes the MICO indication IE in the REGISTRATION REQUEST message }</w:t>
      </w:r>
    </w:p>
    <w:p w14:paraId="41F0C29A" w14:textId="77777777" w:rsidR="00F350E5" w:rsidRPr="00D70946" w:rsidRDefault="00F350E5" w:rsidP="00F350E5">
      <w:pPr>
        <w:pStyle w:val="PL"/>
        <w:rPr>
          <w:noProof w:val="0"/>
        </w:rPr>
      </w:pPr>
      <w:r w:rsidRPr="00D70946">
        <w:rPr>
          <w:noProof w:val="0"/>
        </w:rPr>
        <w:t xml:space="preserve">            }</w:t>
      </w:r>
    </w:p>
    <w:p w14:paraId="4C666011" w14:textId="77777777" w:rsidR="00F350E5" w:rsidRPr="00D70946" w:rsidRDefault="00F350E5" w:rsidP="00F350E5">
      <w:pPr>
        <w:pStyle w:val="PL"/>
        <w:rPr>
          <w:noProof w:val="0"/>
        </w:rPr>
      </w:pPr>
    </w:p>
    <w:p w14:paraId="0E804904" w14:textId="77777777" w:rsidR="00F350E5" w:rsidRPr="00D70946" w:rsidRDefault="00F350E5" w:rsidP="00F350E5">
      <w:pPr>
        <w:pStyle w:val="H6"/>
      </w:pPr>
      <w:r w:rsidRPr="00D70946">
        <w:t>(2)</w:t>
      </w:r>
    </w:p>
    <w:p w14:paraId="6A7DD3F3" w14:textId="77777777" w:rsidR="00F350E5" w:rsidRPr="00D70946" w:rsidRDefault="00F350E5" w:rsidP="00F350E5">
      <w:pPr>
        <w:pStyle w:val="PL"/>
        <w:rPr>
          <w:noProof w:val="0"/>
        </w:rPr>
      </w:pPr>
      <w:r w:rsidRPr="00D70946">
        <w:rPr>
          <w:rFonts w:cs="Courier New"/>
          <w:b/>
          <w:noProof w:val="0"/>
          <w:szCs w:val="16"/>
        </w:rPr>
        <w:t>with</w:t>
      </w:r>
      <w:r w:rsidRPr="00D70946">
        <w:rPr>
          <w:rFonts w:cs="Courier New"/>
          <w:noProof w:val="0"/>
          <w:szCs w:val="16"/>
        </w:rPr>
        <w:t xml:space="preserve"> </w:t>
      </w:r>
      <w:r w:rsidRPr="00D70946">
        <w:rPr>
          <w:noProof w:val="0"/>
        </w:rPr>
        <w:t>{ The UE has received REGISTRATION ACCEPT message }</w:t>
      </w:r>
    </w:p>
    <w:p w14:paraId="783905A3" w14:textId="77777777" w:rsidR="00F350E5" w:rsidRPr="00D70946" w:rsidRDefault="00F350E5" w:rsidP="00F350E5">
      <w:pPr>
        <w:pStyle w:val="PL"/>
        <w:rPr>
          <w:rFonts w:cs="Courier New"/>
          <w:noProof w:val="0"/>
          <w:szCs w:val="16"/>
        </w:rPr>
      </w:pPr>
      <w:r w:rsidRPr="00D70946">
        <w:rPr>
          <w:rFonts w:cs="Courier New"/>
          <w:b/>
          <w:noProof w:val="0"/>
          <w:szCs w:val="16"/>
        </w:rPr>
        <w:t>ensure that</w:t>
      </w:r>
      <w:r w:rsidRPr="00D70946">
        <w:rPr>
          <w:rFonts w:cs="Courier New"/>
          <w:noProof w:val="0"/>
          <w:szCs w:val="16"/>
        </w:rPr>
        <w:t xml:space="preserve"> {</w:t>
      </w:r>
    </w:p>
    <w:p w14:paraId="3E9A41CA" w14:textId="77777777" w:rsidR="00F350E5" w:rsidRPr="00D70946" w:rsidRDefault="00F350E5" w:rsidP="00F350E5">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when</w:t>
      </w:r>
      <w:r w:rsidRPr="00D70946">
        <w:rPr>
          <w:rFonts w:cs="Courier New"/>
          <w:noProof w:val="0"/>
          <w:szCs w:val="16"/>
        </w:rPr>
        <w:t xml:space="preserve"> </w:t>
      </w:r>
      <w:r w:rsidRPr="00D70946">
        <w:rPr>
          <w:noProof w:val="0"/>
        </w:rPr>
        <w:t>{ the REGISTRATION ACCEPT message included MICO indication IE indicating “all PLMN registration area allocated” }</w:t>
      </w:r>
    </w:p>
    <w:p w14:paraId="3EDABAB9" w14:textId="77777777" w:rsidR="00F350E5" w:rsidRPr="00D70946" w:rsidRDefault="00F350E5" w:rsidP="00F350E5">
      <w:pPr>
        <w:pStyle w:val="PL"/>
        <w:rPr>
          <w:noProof w:val="0"/>
        </w:rPr>
      </w:pPr>
      <w:r w:rsidRPr="00D70946">
        <w:rPr>
          <w:noProof w:val="0"/>
        </w:rPr>
        <w:t xml:space="preserve">    </w:t>
      </w:r>
      <w:r w:rsidRPr="00D70946">
        <w:rPr>
          <w:b/>
          <w:noProof w:val="0"/>
        </w:rPr>
        <w:t>then</w:t>
      </w:r>
      <w:r w:rsidRPr="00D70946">
        <w:rPr>
          <w:noProof w:val="0"/>
        </w:rPr>
        <w:t xml:space="preserve"> { the UE treats all TAIs in the current PLMN as a registration area and deletes its old TAI list }</w:t>
      </w:r>
    </w:p>
    <w:p w14:paraId="683A2AF7" w14:textId="77777777" w:rsidR="00F350E5" w:rsidRPr="00D70946" w:rsidRDefault="00F350E5" w:rsidP="00F350E5">
      <w:pPr>
        <w:pStyle w:val="PL"/>
        <w:rPr>
          <w:noProof w:val="0"/>
        </w:rPr>
      </w:pPr>
      <w:r w:rsidRPr="00D70946">
        <w:rPr>
          <w:noProof w:val="0"/>
        </w:rPr>
        <w:t xml:space="preserve">            }</w:t>
      </w:r>
    </w:p>
    <w:p w14:paraId="1A8F24D1" w14:textId="77777777" w:rsidR="00F350E5" w:rsidRPr="00D70946" w:rsidRDefault="00F350E5" w:rsidP="00F350E5">
      <w:pPr>
        <w:pStyle w:val="PL"/>
        <w:rPr>
          <w:noProof w:val="0"/>
        </w:rPr>
      </w:pPr>
    </w:p>
    <w:p w14:paraId="00842CAA" w14:textId="77777777" w:rsidR="00F350E5" w:rsidRPr="00D70946" w:rsidRDefault="00F350E5" w:rsidP="00F350E5">
      <w:pPr>
        <w:pStyle w:val="H6"/>
      </w:pPr>
      <w:r w:rsidRPr="00D70946">
        <w:t>(3)</w:t>
      </w:r>
    </w:p>
    <w:p w14:paraId="69B214DA" w14:textId="77777777" w:rsidR="00F350E5" w:rsidRPr="00D70946" w:rsidRDefault="00F350E5" w:rsidP="00F350E5">
      <w:pPr>
        <w:pStyle w:val="PL"/>
        <w:rPr>
          <w:noProof w:val="0"/>
        </w:rPr>
      </w:pPr>
      <w:r w:rsidRPr="00D70946">
        <w:rPr>
          <w:rFonts w:cs="Courier New"/>
          <w:b/>
          <w:noProof w:val="0"/>
          <w:szCs w:val="16"/>
        </w:rPr>
        <w:t>with</w:t>
      </w:r>
      <w:r w:rsidRPr="00D70946">
        <w:rPr>
          <w:rFonts w:cs="Courier New"/>
          <w:noProof w:val="0"/>
          <w:szCs w:val="16"/>
        </w:rPr>
        <w:t xml:space="preserve"> </w:t>
      </w:r>
      <w:r w:rsidRPr="00D70946">
        <w:rPr>
          <w:noProof w:val="0"/>
        </w:rPr>
        <w:t>{ The UE detecting a better NG cell in same PLMN }</w:t>
      </w:r>
    </w:p>
    <w:p w14:paraId="6FD6D7A5" w14:textId="77777777" w:rsidR="00F350E5" w:rsidRPr="00D70946" w:rsidRDefault="00F350E5" w:rsidP="00F350E5">
      <w:pPr>
        <w:pStyle w:val="PL"/>
        <w:rPr>
          <w:rFonts w:cs="Courier New"/>
          <w:noProof w:val="0"/>
          <w:szCs w:val="16"/>
        </w:rPr>
      </w:pPr>
      <w:r w:rsidRPr="00D70946">
        <w:rPr>
          <w:rFonts w:cs="Courier New"/>
          <w:b/>
          <w:noProof w:val="0"/>
          <w:szCs w:val="16"/>
        </w:rPr>
        <w:t>ensure that</w:t>
      </w:r>
      <w:r w:rsidRPr="00D70946">
        <w:rPr>
          <w:rFonts w:cs="Courier New"/>
          <w:noProof w:val="0"/>
          <w:szCs w:val="16"/>
        </w:rPr>
        <w:t xml:space="preserve"> {</w:t>
      </w:r>
    </w:p>
    <w:p w14:paraId="201BC230" w14:textId="77777777" w:rsidR="00F350E5" w:rsidRPr="00D70946" w:rsidRDefault="00F350E5" w:rsidP="00F350E5">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when</w:t>
      </w:r>
      <w:r w:rsidRPr="00D70946">
        <w:rPr>
          <w:rFonts w:cs="Courier New"/>
          <w:noProof w:val="0"/>
          <w:szCs w:val="16"/>
        </w:rPr>
        <w:t xml:space="preserve"> </w:t>
      </w:r>
      <w:r w:rsidRPr="00D70946">
        <w:rPr>
          <w:noProof w:val="0"/>
        </w:rPr>
        <w:t>{ the UE treats all TAIs in the current PLMN as a registration area and has deleted its old TAI list as a result of REGISTRATION ACCEPT message included MICO indication IE indicating “all PLMN registration area allocated” }</w:t>
      </w:r>
    </w:p>
    <w:p w14:paraId="63F57EFB" w14:textId="77777777" w:rsidR="00F350E5" w:rsidRPr="00D70946" w:rsidRDefault="00F350E5" w:rsidP="00F350E5">
      <w:pPr>
        <w:pStyle w:val="PL"/>
        <w:rPr>
          <w:noProof w:val="0"/>
        </w:rPr>
      </w:pPr>
      <w:r w:rsidRPr="00D70946">
        <w:rPr>
          <w:noProof w:val="0"/>
        </w:rPr>
        <w:t xml:space="preserve">    </w:t>
      </w:r>
      <w:r w:rsidRPr="00D70946">
        <w:rPr>
          <w:b/>
          <w:noProof w:val="0"/>
        </w:rPr>
        <w:t>then</w:t>
      </w:r>
      <w:r w:rsidRPr="00D70946">
        <w:rPr>
          <w:noProof w:val="0"/>
        </w:rPr>
        <w:t xml:space="preserve"> { the UE does not perform the REGISTRATION procedure for mobility }</w:t>
      </w:r>
    </w:p>
    <w:p w14:paraId="5C155154" w14:textId="77777777" w:rsidR="00F350E5" w:rsidRPr="00D70946" w:rsidRDefault="00F350E5" w:rsidP="00F350E5">
      <w:pPr>
        <w:pStyle w:val="PL"/>
        <w:rPr>
          <w:noProof w:val="0"/>
        </w:rPr>
      </w:pPr>
      <w:r w:rsidRPr="00D70946">
        <w:rPr>
          <w:noProof w:val="0"/>
        </w:rPr>
        <w:t xml:space="preserve">            }</w:t>
      </w:r>
    </w:p>
    <w:p w14:paraId="38DDDDCE" w14:textId="77777777" w:rsidR="00F350E5" w:rsidRPr="00D70946" w:rsidRDefault="00F350E5" w:rsidP="00F350E5">
      <w:pPr>
        <w:pStyle w:val="PL"/>
        <w:rPr>
          <w:noProof w:val="0"/>
        </w:rPr>
      </w:pPr>
    </w:p>
    <w:p w14:paraId="3292FCF5" w14:textId="77777777" w:rsidR="00F350E5" w:rsidRPr="00D70946" w:rsidRDefault="00F350E5" w:rsidP="00F350E5">
      <w:pPr>
        <w:pStyle w:val="H6"/>
      </w:pPr>
      <w:r w:rsidRPr="00D70946">
        <w:t>(4)</w:t>
      </w:r>
    </w:p>
    <w:p w14:paraId="4BFF03AB" w14:textId="77777777" w:rsidR="00F350E5" w:rsidRPr="00D70946" w:rsidRDefault="00F350E5" w:rsidP="00F350E5">
      <w:pPr>
        <w:pStyle w:val="PL"/>
        <w:rPr>
          <w:noProof w:val="0"/>
        </w:rPr>
      </w:pPr>
      <w:r w:rsidRPr="00D70946">
        <w:rPr>
          <w:rFonts w:cs="Courier New"/>
          <w:b/>
          <w:noProof w:val="0"/>
          <w:szCs w:val="16"/>
        </w:rPr>
        <w:t>with</w:t>
      </w:r>
      <w:r w:rsidRPr="00D70946">
        <w:rPr>
          <w:rFonts w:cs="Courier New"/>
          <w:noProof w:val="0"/>
          <w:szCs w:val="16"/>
        </w:rPr>
        <w:t xml:space="preserve"> </w:t>
      </w:r>
      <w:r w:rsidRPr="00D70946">
        <w:rPr>
          <w:noProof w:val="0"/>
        </w:rPr>
        <w:t>{ The UE detecting a better NG cell in a different PLMN }</w:t>
      </w:r>
    </w:p>
    <w:p w14:paraId="113C8799" w14:textId="77777777" w:rsidR="00F350E5" w:rsidRPr="00D70946" w:rsidRDefault="00F350E5" w:rsidP="00F350E5">
      <w:pPr>
        <w:pStyle w:val="PL"/>
        <w:rPr>
          <w:rFonts w:cs="Courier New"/>
          <w:noProof w:val="0"/>
          <w:szCs w:val="16"/>
        </w:rPr>
      </w:pPr>
      <w:r w:rsidRPr="00D70946">
        <w:rPr>
          <w:rFonts w:cs="Courier New"/>
          <w:b/>
          <w:noProof w:val="0"/>
          <w:szCs w:val="16"/>
        </w:rPr>
        <w:t>ensure that</w:t>
      </w:r>
      <w:r w:rsidRPr="00D70946">
        <w:rPr>
          <w:rFonts w:cs="Courier New"/>
          <w:noProof w:val="0"/>
          <w:szCs w:val="16"/>
        </w:rPr>
        <w:t xml:space="preserve"> {</w:t>
      </w:r>
    </w:p>
    <w:p w14:paraId="5A2AAF34" w14:textId="77777777" w:rsidR="00F350E5" w:rsidRPr="00D70946" w:rsidRDefault="00F350E5" w:rsidP="00F350E5">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when</w:t>
      </w:r>
      <w:r w:rsidRPr="00D70946">
        <w:rPr>
          <w:rFonts w:cs="Courier New"/>
          <w:noProof w:val="0"/>
          <w:szCs w:val="16"/>
        </w:rPr>
        <w:t xml:space="preserve"> </w:t>
      </w:r>
      <w:r w:rsidRPr="00D70946">
        <w:rPr>
          <w:noProof w:val="0"/>
        </w:rPr>
        <w:t>{ the UE transmits the REGISTRATION REQUEST }</w:t>
      </w:r>
    </w:p>
    <w:p w14:paraId="329047B1" w14:textId="77777777" w:rsidR="00F350E5" w:rsidRPr="00D70946" w:rsidRDefault="00F350E5" w:rsidP="00F350E5">
      <w:pPr>
        <w:pStyle w:val="PL"/>
        <w:rPr>
          <w:noProof w:val="0"/>
        </w:rPr>
      </w:pPr>
      <w:r w:rsidRPr="00D70946">
        <w:rPr>
          <w:noProof w:val="0"/>
        </w:rPr>
        <w:t xml:space="preserve">    </w:t>
      </w:r>
      <w:r w:rsidRPr="00D70946">
        <w:rPr>
          <w:b/>
          <w:noProof w:val="0"/>
        </w:rPr>
        <w:t>then</w:t>
      </w:r>
      <w:r w:rsidRPr="00D70946">
        <w:rPr>
          <w:noProof w:val="0"/>
        </w:rPr>
        <w:t xml:space="preserve"> { the UE sets the IE 5GS registration type to “mobility registration updating” and performs a REGISTRATION </w:t>
      </w:r>
      <w:r w:rsidR="00595E65" w:rsidRPr="00D70946">
        <w:rPr>
          <w:noProof w:val="0"/>
        </w:rPr>
        <w:t>procedure</w:t>
      </w:r>
      <w:r w:rsidRPr="00D70946">
        <w:rPr>
          <w:noProof w:val="0"/>
        </w:rPr>
        <w:t xml:space="preserve"> for Mobility }</w:t>
      </w:r>
    </w:p>
    <w:p w14:paraId="641B170F" w14:textId="77777777" w:rsidR="00F350E5" w:rsidRPr="00D70946" w:rsidRDefault="00F350E5" w:rsidP="00F350E5">
      <w:pPr>
        <w:pStyle w:val="PL"/>
        <w:rPr>
          <w:noProof w:val="0"/>
        </w:rPr>
      </w:pPr>
      <w:r w:rsidRPr="00D70946">
        <w:rPr>
          <w:noProof w:val="0"/>
        </w:rPr>
        <w:t xml:space="preserve">            }</w:t>
      </w:r>
    </w:p>
    <w:p w14:paraId="7E507868" w14:textId="77777777" w:rsidR="00F350E5" w:rsidRPr="00D70946" w:rsidRDefault="00F350E5" w:rsidP="00F350E5">
      <w:pPr>
        <w:pStyle w:val="PL"/>
        <w:rPr>
          <w:noProof w:val="0"/>
        </w:rPr>
      </w:pPr>
    </w:p>
    <w:p w14:paraId="70282570" w14:textId="77777777" w:rsidR="00F350E5" w:rsidRPr="00D70946" w:rsidRDefault="00F350E5" w:rsidP="00F350E5">
      <w:pPr>
        <w:pStyle w:val="H6"/>
      </w:pPr>
      <w:r w:rsidRPr="00D70946">
        <w:t>9.1.5.1.4.2</w:t>
      </w:r>
      <w:r w:rsidRPr="00D70946">
        <w:tab/>
        <w:t>Conformance requirements</w:t>
      </w:r>
    </w:p>
    <w:p w14:paraId="4F313D09" w14:textId="77777777" w:rsidR="00F350E5" w:rsidRPr="00D70946" w:rsidRDefault="00F350E5" w:rsidP="009D4432">
      <w:r w:rsidRPr="00D70946">
        <w:t>References: The conformance requirements covered in the present TC are specified in: TS 24.501, clause 5.5.1.2.2 and 5.5.1.2.4. Unless otherwise stated these are Rel-15 requirements.</w:t>
      </w:r>
    </w:p>
    <w:p w14:paraId="2EFF6C25" w14:textId="77777777" w:rsidR="00F350E5" w:rsidRPr="00D70946" w:rsidRDefault="00F350E5" w:rsidP="009D4432">
      <w:r w:rsidRPr="00D70946">
        <w:t>[TS 24.501, clause 5.5.1.2.2]</w:t>
      </w:r>
    </w:p>
    <w:p w14:paraId="17E4942C" w14:textId="77777777" w:rsidR="00F350E5" w:rsidRPr="00D70946" w:rsidRDefault="00F350E5" w:rsidP="009D4432">
      <w:r w:rsidRPr="00D70946">
        <w:t>…</w:t>
      </w:r>
    </w:p>
    <w:p w14:paraId="37150F76" w14:textId="77777777" w:rsidR="00F350E5" w:rsidRPr="00D70946" w:rsidRDefault="00F350E5" w:rsidP="009D4432">
      <w:r w:rsidRPr="00D70946">
        <w:t>If the UE supports MICO mode and requests the use of MICO mode, then the UE shall include the MICO indication IE in the REGISTRATION REQUEST message.</w:t>
      </w:r>
    </w:p>
    <w:p w14:paraId="3DFEF38A" w14:textId="77777777" w:rsidR="00F350E5" w:rsidRPr="00D70946" w:rsidRDefault="00F350E5" w:rsidP="009D4432">
      <w:r w:rsidRPr="00D70946">
        <w:t>…</w:t>
      </w:r>
    </w:p>
    <w:p w14:paraId="78D1CE85" w14:textId="77777777" w:rsidR="00F350E5" w:rsidRPr="00D70946" w:rsidRDefault="00F350E5" w:rsidP="009D4432">
      <w:r w:rsidRPr="00D70946">
        <w:t>[TS 24.501, clause 5.5.1.2.4]</w:t>
      </w:r>
    </w:p>
    <w:p w14:paraId="23ECB8E8" w14:textId="77777777" w:rsidR="00F350E5" w:rsidRPr="00D70946" w:rsidRDefault="00F350E5" w:rsidP="009D4432">
      <w:r w:rsidRPr="00D70946">
        <w:t>…</w:t>
      </w:r>
    </w:p>
    <w:p w14:paraId="4B7E6809" w14:textId="77777777" w:rsidR="00F350E5" w:rsidRPr="00D70946" w:rsidRDefault="00F350E5" w:rsidP="009D4432">
      <w:r w:rsidRPr="00D70946">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 indication IE in the REGISTRATION ACCEPT message. If "all PLMN registration area allocated" is indicated in the MICO indication IE, the AMF shall not assign and include the TAI list in the REGISTRATION ACCEPT message.</w:t>
      </w:r>
      <w:r w:rsidRPr="00D70946">
        <w:rPr>
          <w:lang w:eastAsia="zh-CN"/>
        </w:rPr>
        <w:t xml:space="preserve"> </w:t>
      </w:r>
      <w:r w:rsidRPr="00D70946">
        <w:t xml:space="preserve">If the </w:t>
      </w:r>
      <w:r w:rsidRPr="00D70946">
        <w:rPr>
          <w:rFonts w:eastAsia="Arial"/>
        </w:rPr>
        <w:t>REGISTRATION</w:t>
      </w:r>
      <w:r w:rsidRPr="00D70946">
        <w:t xml:space="preserve"> ACCEPT message included an MICO indication IE </w:t>
      </w:r>
      <w:r w:rsidRPr="00D70946">
        <w:lastRenderedPageBreak/>
        <w:t>indicating "all PLMN registration area allocated", the UE shall treat all TAIs in the current PLMN as a registration area and delete its old TAI list.</w:t>
      </w:r>
    </w:p>
    <w:p w14:paraId="4B69ED3F" w14:textId="77777777" w:rsidR="00F350E5" w:rsidRPr="00D70946" w:rsidRDefault="00F350E5" w:rsidP="009D4432">
      <w:pPr>
        <w:rPr>
          <w:lang w:eastAsia="zh-CN"/>
        </w:rPr>
      </w:pPr>
      <w:r w:rsidRPr="00D70946">
        <w:t>…</w:t>
      </w:r>
    </w:p>
    <w:p w14:paraId="39BF6AC5" w14:textId="77777777" w:rsidR="00F350E5" w:rsidRPr="00D70946" w:rsidRDefault="00F350E5" w:rsidP="00F350E5">
      <w:pPr>
        <w:pStyle w:val="H6"/>
        <w:rPr>
          <w:lang w:eastAsia="x-none"/>
        </w:rPr>
      </w:pPr>
      <w:r w:rsidRPr="00D70946">
        <w:t>9.1.5.1.4.3</w:t>
      </w:r>
      <w:r w:rsidRPr="00D70946">
        <w:tab/>
        <w:t>Test description</w:t>
      </w:r>
    </w:p>
    <w:p w14:paraId="7F6FDC15" w14:textId="77777777" w:rsidR="00F350E5" w:rsidRPr="00D70946" w:rsidRDefault="00F350E5" w:rsidP="00F350E5">
      <w:pPr>
        <w:pStyle w:val="H6"/>
      </w:pPr>
      <w:r w:rsidRPr="00D70946">
        <w:t>9.1.5.1.4.3.1</w:t>
      </w:r>
      <w:r w:rsidRPr="00D70946">
        <w:tab/>
      </w:r>
      <w:r w:rsidR="00595E65" w:rsidRPr="00D70946">
        <w:t>Pre-test</w:t>
      </w:r>
      <w:r w:rsidRPr="00D70946">
        <w:t xml:space="preserve"> conditions</w:t>
      </w:r>
    </w:p>
    <w:p w14:paraId="015B0DA4" w14:textId="77777777" w:rsidR="00F350E5" w:rsidRPr="00D70946" w:rsidRDefault="00F350E5" w:rsidP="00F350E5">
      <w:pPr>
        <w:pStyle w:val="H6"/>
      </w:pPr>
      <w:r w:rsidRPr="00D70946">
        <w:t>System Simulator:</w:t>
      </w:r>
    </w:p>
    <w:p w14:paraId="1D26F15F" w14:textId="77777777" w:rsidR="00F350E5" w:rsidRPr="00D70946" w:rsidRDefault="00F350E5" w:rsidP="009D4432">
      <w:pPr>
        <w:pStyle w:val="B1"/>
      </w:pPr>
      <w:r w:rsidRPr="00D70946">
        <w:t>-</w:t>
      </w:r>
      <w:r w:rsidRPr="00D70946">
        <w:tab/>
        <w:t xml:space="preserve">NGC Cell A, NGC Cell C and NGC Cell E are configured according to Table 6.3.2.2-1 </w:t>
      </w:r>
      <w:r w:rsidR="0047280D" w:rsidRPr="00D70946">
        <w:t xml:space="preserve">and Table 6.3.2.2-3 </w:t>
      </w:r>
      <w:r w:rsidRPr="00D70946">
        <w:t>in TS 38.508-1</w:t>
      </w:r>
      <w:r w:rsidR="00C062BA" w:rsidRPr="00D70946">
        <w:t xml:space="preserve"> </w:t>
      </w:r>
      <w:r w:rsidRPr="00D70946">
        <w:t>[4].</w:t>
      </w:r>
    </w:p>
    <w:p w14:paraId="7A06841B" w14:textId="77777777" w:rsidR="00F350E5" w:rsidRPr="00D70946" w:rsidRDefault="00F350E5" w:rsidP="00F350E5">
      <w:pPr>
        <w:pStyle w:val="H6"/>
      </w:pPr>
      <w:r w:rsidRPr="00D70946">
        <w:t>UE:</w:t>
      </w:r>
    </w:p>
    <w:p w14:paraId="6706E6CC" w14:textId="77777777" w:rsidR="00F350E5" w:rsidRPr="00D70946" w:rsidRDefault="00F350E5" w:rsidP="009D4432">
      <w:r w:rsidRPr="00D70946">
        <w:t>None.</w:t>
      </w:r>
    </w:p>
    <w:p w14:paraId="0ED10065" w14:textId="77777777" w:rsidR="00F350E5" w:rsidRPr="00D70946" w:rsidRDefault="00F350E5" w:rsidP="00F350E5">
      <w:pPr>
        <w:pStyle w:val="H6"/>
      </w:pPr>
      <w:r w:rsidRPr="00D70946">
        <w:t>Preamble:</w:t>
      </w:r>
    </w:p>
    <w:p w14:paraId="0308E5D5" w14:textId="77777777" w:rsidR="00F350E5" w:rsidRPr="00D70946" w:rsidRDefault="00F350E5" w:rsidP="009D4432">
      <w:pPr>
        <w:pStyle w:val="B1"/>
      </w:pPr>
      <w:r w:rsidRPr="00D70946">
        <w:t>-</w:t>
      </w:r>
      <w:r w:rsidRPr="00D70946">
        <w:tab/>
        <w:t xml:space="preserve">The UE is in state Switched OFF </w:t>
      </w:r>
      <w:r w:rsidR="00C062BA" w:rsidRPr="00D70946">
        <w:t>(</w:t>
      </w:r>
      <w:r w:rsidRPr="00D70946">
        <w:t>State 0-A</w:t>
      </w:r>
      <w:r w:rsidR="00C062BA" w:rsidRPr="00D70946">
        <w:t>)</w:t>
      </w:r>
      <w:r w:rsidRPr="00D70946">
        <w:t xml:space="preserve"> as per TS 38.508-1</w:t>
      </w:r>
      <w:r w:rsidR="00C062BA" w:rsidRPr="00D70946">
        <w:t xml:space="preserve"> [4]</w:t>
      </w:r>
      <w:r w:rsidRPr="00D70946">
        <w:t xml:space="preserve"> Table 4.4A.2-0.</w:t>
      </w:r>
    </w:p>
    <w:p w14:paraId="0765C645" w14:textId="77777777" w:rsidR="00F350E5" w:rsidRPr="00D70946" w:rsidRDefault="00F350E5" w:rsidP="00F350E5">
      <w:pPr>
        <w:pStyle w:val="H6"/>
      </w:pPr>
      <w:r w:rsidRPr="00D70946">
        <w:lastRenderedPageBreak/>
        <w:t>9.1.5.1.4.3.2</w:t>
      </w:r>
      <w:r w:rsidRPr="00D70946">
        <w:tab/>
        <w:t>Test procedure sequence</w:t>
      </w:r>
    </w:p>
    <w:p w14:paraId="6673E6C9" w14:textId="77777777" w:rsidR="00F350E5" w:rsidRPr="00D70946" w:rsidRDefault="00F350E5" w:rsidP="009D4432">
      <w:pPr>
        <w:pStyle w:val="TH"/>
      </w:pPr>
      <w:r w:rsidRPr="00D70946">
        <w:t>Table 9.1.5.1.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F350E5" w:rsidRPr="00D70946" w14:paraId="3CC13004" w14:textId="77777777" w:rsidTr="00F350E5">
        <w:tc>
          <w:tcPr>
            <w:tcW w:w="534" w:type="dxa"/>
            <w:tcBorders>
              <w:top w:val="single" w:sz="4" w:space="0" w:color="auto"/>
              <w:left w:val="single" w:sz="4" w:space="0" w:color="auto"/>
              <w:bottom w:val="nil"/>
              <w:right w:val="single" w:sz="4" w:space="0" w:color="auto"/>
            </w:tcBorders>
            <w:hideMark/>
          </w:tcPr>
          <w:p w14:paraId="076993D1" w14:textId="77777777" w:rsidR="00F350E5" w:rsidRPr="00D70946" w:rsidRDefault="00F350E5" w:rsidP="009D4432">
            <w:pPr>
              <w:pStyle w:val="TAH"/>
            </w:pPr>
            <w:r w:rsidRPr="00D70946">
              <w:t>St</w:t>
            </w:r>
          </w:p>
        </w:tc>
        <w:tc>
          <w:tcPr>
            <w:tcW w:w="3968" w:type="dxa"/>
            <w:tcBorders>
              <w:top w:val="single" w:sz="4" w:space="0" w:color="auto"/>
              <w:left w:val="single" w:sz="4" w:space="0" w:color="auto"/>
              <w:bottom w:val="single" w:sz="4" w:space="0" w:color="auto"/>
              <w:right w:val="single" w:sz="4" w:space="0" w:color="auto"/>
            </w:tcBorders>
            <w:hideMark/>
          </w:tcPr>
          <w:p w14:paraId="78586535" w14:textId="77777777" w:rsidR="00F350E5" w:rsidRPr="00D70946" w:rsidRDefault="00F350E5" w:rsidP="009D4432">
            <w:pPr>
              <w:pStyle w:val="TAH"/>
            </w:pPr>
            <w:r w:rsidRPr="00D70946">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722F8981" w14:textId="77777777" w:rsidR="00F350E5" w:rsidRPr="00D70946" w:rsidRDefault="00F350E5"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24BAFF65" w14:textId="77777777" w:rsidR="00F350E5" w:rsidRPr="00D70946" w:rsidRDefault="00F350E5"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34E47DF7" w14:textId="77777777" w:rsidR="00F350E5" w:rsidRPr="00D70946" w:rsidRDefault="00F350E5" w:rsidP="009D4432">
            <w:pPr>
              <w:pStyle w:val="TAH"/>
            </w:pPr>
            <w:r w:rsidRPr="00D70946">
              <w:t>Verdict</w:t>
            </w:r>
          </w:p>
        </w:tc>
      </w:tr>
      <w:tr w:rsidR="00F350E5" w:rsidRPr="00D70946" w14:paraId="64269379" w14:textId="77777777" w:rsidTr="00F350E5">
        <w:tc>
          <w:tcPr>
            <w:tcW w:w="534" w:type="dxa"/>
            <w:tcBorders>
              <w:top w:val="nil"/>
              <w:left w:val="single" w:sz="4" w:space="0" w:color="auto"/>
              <w:bottom w:val="single" w:sz="4" w:space="0" w:color="auto"/>
              <w:right w:val="single" w:sz="4" w:space="0" w:color="auto"/>
            </w:tcBorders>
          </w:tcPr>
          <w:p w14:paraId="5A5BE7A3" w14:textId="77777777" w:rsidR="00F350E5" w:rsidRPr="00D70946" w:rsidRDefault="00F350E5" w:rsidP="009D4432">
            <w:pPr>
              <w:pStyle w:val="TAH"/>
            </w:pPr>
          </w:p>
        </w:tc>
        <w:tc>
          <w:tcPr>
            <w:tcW w:w="3968" w:type="dxa"/>
            <w:tcBorders>
              <w:top w:val="single" w:sz="4" w:space="0" w:color="auto"/>
              <w:left w:val="single" w:sz="4" w:space="0" w:color="auto"/>
              <w:bottom w:val="single" w:sz="4" w:space="0" w:color="auto"/>
              <w:right w:val="single" w:sz="4" w:space="0" w:color="auto"/>
            </w:tcBorders>
          </w:tcPr>
          <w:p w14:paraId="12D23E6C" w14:textId="77777777" w:rsidR="00F350E5" w:rsidRPr="00D70946" w:rsidRDefault="00F350E5"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6B15F6C" w14:textId="77777777" w:rsidR="00F350E5" w:rsidRPr="00D70946" w:rsidRDefault="00F350E5" w:rsidP="009D4432">
            <w:pPr>
              <w:pStyle w:val="TAH"/>
            </w:pPr>
            <w:r w:rsidRPr="00D70946">
              <w:t>U - S</w:t>
            </w:r>
          </w:p>
        </w:tc>
        <w:tc>
          <w:tcPr>
            <w:tcW w:w="2976" w:type="dxa"/>
            <w:tcBorders>
              <w:top w:val="single" w:sz="4" w:space="0" w:color="auto"/>
              <w:left w:val="single" w:sz="4" w:space="0" w:color="auto"/>
              <w:bottom w:val="single" w:sz="4" w:space="0" w:color="auto"/>
              <w:right w:val="single" w:sz="4" w:space="0" w:color="auto"/>
            </w:tcBorders>
            <w:hideMark/>
          </w:tcPr>
          <w:p w14:paraId="7DA66FD2" w14:textId="77777777" w:rsidR="00F350E5" w:rsidRPr="00D70946" w:rsidRDefault="00F350E5"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751CD754" w14:textId="77777777" w:rsidR="00F350E5" w:rsidRPr="00D70946" w:rsidRDefault="00F350E5" w:rsidP="009D4432">
            <w:pPr>
              <w:pStyle w:val="TAH"/>
            </w:pPr>
          </w:p>
        </w:tc>
        <w:tc>
          <w:tcPr>
            <w:tcW w:w="850" w:type="dxa"/>
            <w:tcBorders>
              <w:top w:val="nil"/>
              <w:left w:val="single" w:sz="4" w:space="0" w:color="auto"/>
              <w:bottom w:val="single" w:sz="4" w:space="0" w:color="auto"/>
              <w:right w:val="single" w:sz="4" w:space="0" w:color="auto"/>
            </w:tcBorders>
          </w:tcPr>
          <w:p w14:paraId="6E7D9E16" w14:textId="77777777" w:rsidR="00F350E5" w:rsidRPr="00D70946" w:rsidRDefault="00F350E5" w:rsidP="009D4432">
            <w:pPr>
              <w:pStyle w:val="TAH"/>
            </w:pPr>
          </w:p>
        </w:tc>
      </w:tr>
      <w:tr w:rsidR="00F350E5" w:rsidRPr="00D70946" w14:paraId="013D8132" w14:textId="77777777" w:rsidTr="00F350E5">
        <w:tc>
          <w:tcPr>
            <w:tcW w:w="534" w:type="dxa"/>
            <w:tcBorders>
              <w:top w:val="nil"/>
              <w:left w:val="single" w:sz="4" w:space="0" w:color="auto"/>
              <w:bottom w:val="single" w:sz="4" w:space="0" w:color="auto"/>
              <w:right w:val="single" w:sz="4" w:space="0" w:color="auto"/>
            </w:tcBorders>
            <w:hideMark/>
          </w:tcPr>
          <w:p w14:paraId="36F46EEF" w14:textId="77777777" w:rsidR="00F350E5" w:rsidRPr="00D70946" w:rsidRDefault="00F350E5" w:rsidP="009D4432">
            <w:pPr>
              <w:pStyle w:val="TAH"/>
            </w:pPr>
            <w:r w:rsidRPr="00D70946">
              <w:t>0</w:t>
            </w:r>
          </w:p>
        </w:tc>
        <w:tc>
          <w:tcPr>
            <w:tcW w:w="3968" w:type="dxa"/>
            <w:tcBorders>
              <w:top w:val="single" w:sz="4" w:space="0" w:color="auto"/>
              <w:left w:val="single" w:sz="4" w:space="0" w:color="auto"/>
              <w:bottom w:val="single" w:sz="4" w:space="0" w:color="auto"/>
              <w:right w:val="single" w:sz="4" w:space="0" w:color="auto"/>
            </w:tcBorders>
            <w:hideMark/>
          </w:tcPr>
          <w:p w14:paraId="5A50A8D4" w14:textId="77777777" w:rsidR="00F350E5" w:rsidRPr="00D70946" w:rsidRDefault="00F350E5" w:rsidP="009D4432">
            <w:pPr>
              <w:pStyle w:val="TAL"/>
            </w:pPr>
            <w:r w:rsidRPr="00D70946">
              <w:t>The SS configures:</w:t>
            </w:r>
          </w:p>
          <w:p w14:paraId="6369BD55" w14:textId="14F62DA0" w:rsidR="00F350E5" w:rsidRPr="00D70946" w:rsidRDefault="00F350E5" w:rsidP="009D4432">
            <w:pPr>
              <w:pStyle w:val="TAL"/>
            </w:pPr>
            <w:r w:rsidRPr="00D70946">
              <w:t>- NGC Cell A as the "Non-</w:t>
            </w:r>
            <w:r w:rsidR="00DF00A5" w:rsidRPr="00D70946">
              <w:t>s</w:t>
            </w:r>
            <w:r w:rsidRPr="00D70946">
              <w:t>uitable “</w:t>
            </w:r>
            <w:r w:rsidR="00DF00A5" w:rsidRPr="00D70946">
              <w:t>O</w:t>
            </w:r>
            <w:r w:rsidRPr="00D70946">
              <w:t>ff” cell.</w:t>
            </w:r>
          </w:p>
          <w:p w14:paraId="6A914A6E" w14:textId="346168AF" w:rsidR="00F350E5" w:rsidRPr="00D70946" w:rsidRDefault="00F350E5" w:rsidP="009D4432">
            <w:pPr>
              <w:pStyle w:val="TAL"/>
              <w:rPr>
                <w:b/>
              </w:rPr>
            </w:pPr>
            <w:r w:rsidRPr="00D70946">
              <w:t>- NGC Cell C as the "Non-</w:t>
            </w:r>
            <w:r w:rsidR="00DF00A5" w:rsidRPr="00D70946">
              <w:t>s</w:t>
            </w:r>
            <w:r w:rsidRPr="00D70946">
              <w:t>uitable "</w:t>
            </w:r>
            <w:r w:rsidR="00DF00A5" w:rsidRPr="00D70946">
              <w:t>O</w:t>
            </w:r>
            <w:r w:rsidRPr="00D70946">
              <w:t>ff" cell".</w:t>
            </w:r>
          </w:p>
          <w:p w14:paraId="62E15505" w14:textId="6380AFED" w:rsidR="00F350E5" w:rsidRPr="00D70946" w:rsidRDefault="00F350E5" w:rsidP="009D4432">
            <w:pPr>
              <w:pStyle w:val="TAL"/>
            </w:pPr>
            <w:r w:rsidRPr="00D70946">
              <w:t>- NGC Cell E as the "Non-</w:t>
            </w:r>
            <w:r w:rsidR="00DF00A5" w:rsidRPr="00D70946">
              <w:t>s</w:t>
            </w:r>
            <w:r w:rsidRPr="00D70946">
              <w:t>uitable "</w:t>
            </w:r>
            <w:r w:rsidR="00DF00A5" w:rsidRPr="00D70946">
              <w:t>O</w:t>
            </w:r>
            <w:r w:rsidRPr="00D70946">
              <w:t>ff" cell".</w:t>
            </w:r>
          </w:p>
        </w:tc>
        <w:tc>
          <w:tcPr>
            <w:tcW w:w="708" w:type="dxa"/>
            <w:tcBorders>
              <w:top w:val="single" w:sz="4" w:space="0" w:color="auto"/>
              <w:left w:val="single" w:sz="4" w:space="0" w:color="auto"/>
              <w:bottom w:val="single" w:sz="4" w:space="0" w:color="auto"/>
              <w:right w:val="single" w:sz="4" w:space="0" w:color="auto"/>
            </w:tcBorders>
          </w:tcPr>
          <w:p w14:paraId="798792B4" w14:textId="77777777" w:rsidR="00F350E5" w:rsidRPr="00D70946" w:rsidRDefault="00F350E5" w:rsidP="009D4432">
            <w:pPr>
              <w:pStyle w:val="TAH"/>
            </w:pPr>
          </w:p>
        </w:tc>
        <w:tc>
          <w:tcPr>
            <w:tcW w:w="2976" w:type="dxa"/>
            <w:tcBorders>
              <w:top w:val="single" w:sz="4" w:space="0" w:color="auto"/>
              <w:left w:val="single" w:sz="4" w:space="0" w:color="auto"/>
              <w:bottom w:val="single" w:sz="4" w:space="0" w:color="auto"/>
              <w:right w:val="single" w:sz="4" w:space="0" w:color="auto"/>
            </w:tcBorders>
          </w:tcPr>
          <w:p w14:paraId="61140730" w14:textId="77777777" w:rsidR="00F350E5" w:rsidRPr="00D70946" w:rsidRDefault="00F350E5" w:rsidP="009D4432">
            <w:pPr>
              <w:pStyle w:val="TAH"/>
            </w:pPr>
          </w:p>
        </w:tc>
        <w:tc>
          <w:tcPr>
            <w:tcW w:w="567" w:type="dxa"/>
            <w:tcBorders>
              <w:top w:val="nil"/>
              <w:left w:val="single" w:sz="4" w:space="0" w:color="auto"/>
              <w:bottom w:val="single" w:sz="4" w:space="0" w:color="auto"/>
              <w:right w:val="single" w:sz="4" w:space="0" w:color="auto"/>
            </w:tcBorders>
          </w:tcPr>
          <w:p w14:paraId="5864A9C2" w14:textId="77777777" w:rsidR="00F350E5" w:rsidRPr="00D70946" w:rsidRDefault="00F350E5" w:rsidP="009D4432">
            <w:pPr>
              <w:pStyle w:val="TAH"/>
            </w:pPr>
          </w:p>
        </w:tc>
        <w:tc>
          <w:tcPr>
            <w:tcW w:w="850" w:type="dxa"/>
            <w:tcBorders>
              <w:top w:val="nil"/>
              <w:left w:val="single" w:sz="4" w:space="0" w:color="auto"/>
              <w:bottom w:val="single" w:sz="4" w:space="0" w:color="auto"/>
              <w:right w:val="single" w:sz="4" w:space="0" w:color="auto"/>
            </w:tcBorders>
          </w:tcPr>
          <w:p w14:paraId="28D151D8" w14:textId="77777777" w:rsidR="00F350E5" w:rsidRPr="00D70946" w:rsidRDefault="00F350E5" w:rsidP="009D4432">
            <w:pPr>
              <w:pStyle w:val="TAH"/>
            </w:pPr>
          </w:p>
        </w:tc>
      </w:tr>
      <w:tr w:rsidR="00F350E5" w:rsidRPr="00D70946" w14:paraId="2592E10A" w14:textId="77777777" w:rsidTr="00F350E5">
        <w:tc>
          <w:tcPr>
            <w:tcW w:w="534" w:type="dxa"/>
            <w:tcBorders>
              <w:top w:val="nil"/>
              <w:left w:val="single" w:sz="4" w:space="0" w:color="auto"/>
              <w:bottom w:val="single" w:sz="4" w:space="0" w:color="auto"/>
              <w:right w:val="single" w:sz="4" w:space="0" w:color="auto"/>
            </w:tcBorders>
            <w:hideMark/>
          </w:tcPr>
          <w:p w14:paraId="2F9217B5" w14:textId="77777777" w:rsidR="00F350E5" w:rsidRPr="00D70946" w:rsidRDefault="00F350E5" w:rsidP="009D4432">
            <w:pPr>
              <w:pStyle w:val="TAC"/>
            </w:pPr>
            <w:r w:rsidRPr="00D70946">
              <w:t>1</w:t>
            </w:r>
          </w:p>
        </w:tc>
        <w:tc>
          <w:tcPr>
            <w:tcW w:w="3968" w:type="dxa"/>
            <w:tcBorders>
              <w:top w:val="single" w:sz="4" w:space="0" w:color="auto"/>
              <w:left w:val="single" w:sz="4" w:space="0" w:color="auto"/>
              <w:bottom w:val="single" w:sz="4" w:space="0" w:color="auto"/>
              <w:right w:val="single" w:sz="4" w:space="0" w:color="auto"/>
            </w:tcBorders>
            <w:hideMark/>
          </w:tcPr>
          <w:p w14:paraId="12A44B9B" w14:textId="77777777" w:rsidR="00F350E5" w:rsidRPr="00D70946" w:rsidRDefault="00F350E5" w:rsidP="009D4432">
            <w:pPr>
              <w:pStyle w:val="TAL"/>
            </w:pPr>
            <w:r w:rsidRPr="00D70946">
              <w:t>The UE is switched ON</w:t>
            </w:r>
          </w:p>
        </w:tc>
        <w:tc>
          <w:tcPr>
            <w:tcW w:w="708" w:type="dxa"/>
            <w:tcBorders>
              <w:top w:val="single" w:sz="4" w:space="0" w:color="auto"/>
              <w:left w:val="single" w:sz="4" w:space="0" w:color="auto"/>
              <w:bottom w:val="single" w:sz="4" w:space="0" w:color="auto"/>
              <w:right w:val="single" w:sz="4" w:space="0" w:color="auto"/>
            </w:tcBorders>
          </w:tcPr>
          <w:p w14:paraId="43F537E9" w14:textId="77777777" w:rsidR="00F350E5" w:rsidRPr="00D70946" w:rsidRDefault="00F350E5" w:rsidP="009D4432">
            <w:pPr>
              <w:pStyle w:val="TAH"/>
            </w:pPr>
          </w:p>
        </w:tc>
        <w:tc>
          <w:tcPr>
            <w:tcW w:w="2976" w:type="dxa"/>
            <w:tcBorders>
              <w:top w:val="single" w:sz="4" w:space="0" w:color="auto"/>
              <w:left w:val="single" w:sz="4" w:space="0" w:color="auto"/>
              <w:bottom w:val="single" w:sz="4" w:space="0" w:color="auto"/>
              <w:right w:val="single" w:sz="4" w:space="0" w:color="auto"/>
            </w:tcBorders>
          </w:tcPr>
          <w:p w14:paraId="316EC97D" w14:textId="77777777" w:rsidR="00F350E5" w:rsidRPr="00D70946" w:rsidRDefault="00F350E5" w:rsidP="009D4432">
            <w:pPr>
              <w:pStyle w:val="TAH"/>
            </w:pPr>
          </w:p>
        </w:tc>
        <w:tc>
          <w:tcPr>
            <w:tcW w:w="567" w:type="dxa"/>
            <w:tcBorders>
              <w:top w:val="nil"/>
              <w:left w:val="single" w:sz="4" w:space="0" w:color="auto"/>
              <w:bottom w:val="single" w:sz="4" w:space="0" w:color="auto"/>
              <w:right w:val="single" w:sz="4" w:space="0" w:color="auto"/>
            </w:tcBorders>
          </w:tcPr>
          <w:p w14:paraId="0234887F" w14:textId="77777777" w:rsidR="00F350E5" w:rsidRPr="00D70946" w:rsidRDefault="00F350E5" w:rsidP="009D4432">
            <w:pPr>
              <w:pStyle w:val="TAH"/>
            </w:pPr>
          </w:p>
        </w:tc>
        <w:tc>
          <w:tcPr>
            <w:tcW w:w="850" w:type="dxa"/>
            <w:tcBorders>
              <w:top w:val="nil"/>
              <w:left w:val="single" w:sz="4" w:space="0" w:color="auto"/>
              <w:bottom w:val="single" w:sz="4" w:space="0" w:color="auto"/>
              <w:right w:val="single" w:sz="4" w:space="0" w:color="auto"/>
            </w:tcBorders>
          </w:tcPr>
          <w:p w14:paraId="34651993" w14:textId="77777777" w:rsidR="00F350E5" w:rsidRPr="00D70946" w:rsidRDefault="00F350E5" w:rsidP="009D4432">
            <w:pPr>
              <w:pStyle w:val="TAH"/>
            </w:pPr>
          </w:p>
        </w:tc>
      </w:tr>
      <w:tr w:rsidR="00F350E5" w:rsidRPr="00D70946" w14:paraId="7589C8AB" w14:textId="77777777" w:rsidTr="00F350E5">
        <w:tc>
          <w:tcPr>
            <w:tcW w:w="534" w:type="dxa"/>
            <w:tcBorders>
              <w:top w:val="nil"/>
              <w:left w:val="single" w:sz="4" w:space="0" w:color="auto"/>
              <w:bottom w:val="single" w:sz="4" w:space="0" w:color="auto"/>
              <w:right w:val="single" w:sz="4" w:space="0" w:color="auto"/>
            </w:tcBorders>
            <w:hideMark/>
          </w:tcPr>
          <w:p w14:paraId="0ED015CD" w14:textId="77777777" w:rsidR="00F350E5" w:rsidRPr="00D70946" w:rsidRDefault="00F350E5" w:rsidP="009D4432">
            <w:pPr>
              <w:pStyle w:val="TAC"/>
            </w:pPr>
            <w:r w:rsidRPr="00D70946">
              <w:t>2</w:t>
            </w:r>
          </w:p>
        </w:tc>
        <w:tc>
          <w:tcPr>
            <w:tcW w:w="3968" w:type="dxa"/>
            <w:tcBorders>
              <w:top w:val="single" w:sz="4" w:space="0" w:color="auto"/>
              <w:left w:val="single" w:sz="4" w:space="0" w:color="auto"/>
              <w:bottom w:val="single" w:sz="4" w:space="0" w:color="auto"/>
              <w:right w:val="single" w:sz="4" w:space="0" w:color="auto"/>
            </w:tcBorders>
            <w:hideMark/>
          </w:tcPr>
          <w:p w14:paraId="5FE112CB" w14:textId="77777777" w:rsidR="00F350E5" w:rsidRPr="00D70946" w:rsidRDefault="00F350E5" w:rsidP="009D4432">
            <w:pPr>
              <w:pStyle w:val="TAL"/>
            </w:pPr>
            <w:r w:rsidRPr="00D70946">
              <w:rPr>
                <w:lang w:eastAsia="en-US"/>
              </w:rPr>
              <w:t>The user requests enabling of MICO mode by MMI or AT command</w:t>
            </w:r>
          </w:p>
        </w:tc>
        <w:tc>
          <w:tcPr>
            <w:tcW w:w="708" w:type="dxa"/>
            <w:tcBorders>
              <w:top w:val="single" w:sz="4" w:space="0" w:color="auto"/>
              <w:left w:val="single" w:sz="4" w:space="0" w:color="auto"/>
              <w:bottom w:val="single" w:sz="4" w:space="0" w:color="auto"/>
              <w:right w:val="single" w:sz="4" w:space="0" w:color="auto"/>
            </w:tcBorders>
            <w:hideMark/>
          </w:tcPr>
          <w:p w14:paraId="589ACDDC" w14:textId="77777777" w:rsidR="00F350E5" w:rsidRPr="00D70946" w:rsidRDefault="00F350E5" w:rsidP="009D4432">
            <w:pPr>
              <w:pStyle w:val="TAH"/>
            </w:pPr>
            <w:r w:rsidRPr="00D70946">
              <w:t>-</w:t>
            </w:r>
          </w:p>
        </w:tc>
        <w:tc>
          <w:tcPr>
            <w:tcW w:w="2976" w:type="dxa"/>
            <w:tcBorders>
              <w:top w:val="single" w:sz="4" w:space="0" w:color="auto"/>
              <w:left w:val="single" w:sz="4" w:space="0" w:color="auto"/>
              <w:bottom w:val="single" w:sz="4" w:space="0" w:color="auto"/>
              <w:right w:val="single" w:sz="4" w:space="0" w:color="auto"/>
            </w:tcBorders>
          </w:tcPr>
          <w:p w14:paraId="45D86223" w14:textId="77777777" w:rsidR="00F350E5" w:rsidRPr="00D70946" w:rsidRDefault="00F350E5" w:rsidP="009D4432">
            <w:pPr>
              <w:pStyle w:val="TAH"/>
            </w:pPr>
          </w:p>
        </w:tc>
        <w:tc>
          <w:tcPr>
            <w:tcW w:w="567" w:type="dxa"/>
            <w:tcBorders>
              <w:top w:val="nil"/>
              <w:left w:val="single" w:sz="4" w:space="0" w:color="auto"/>
              <w:bottom w:val="single" w:sz="4" w:space="0" w:color="auto"/>
              <w:right w:val="single" w:sz="4" w:space="0" w:color="auto"/>
            </w:tcBorders>
            <w:hideMark/>
          </w:tcPr>
          <w:p w14:paraId="1939C42A" w14:textId="77777777" w:rsidR="00F350E5" w:rsidRPr="00D70946" w:rsidRDefault="00F350E5" w:rsidP="009D4432">
            <w:pPr>
              <w:pStyle w:val="TAH"/>
            </w:pPr>
            <w:r w:rsidRPr="00D70946">
              <w:t>-</w:t>
            </w:r>
          </w:p>
        </w:tc>
        <w:tc>
          <w:tcPr>
            <w:tcW w:w="850" w:type="dxa"/>
            <w:tcBorders>
              <w:top w:val="nil"/>
              <w:left w:val="single" w:sz="4" w:space="0" w:color="auto"/>
              <w:bottom w:val="single" w:sz="4" w:space="0" w:color="auto"/>
              <w:right w:val="single" w:sz="4" w:space="0" w:color="auto"/>
            </w:tcBorders>
            <w:hideMark/>
          </w:tcPr>
          <w:p w14:paraId="582744DD" w14:textId="77777777" w:rsidR="00F350E5" w:rsidRPr="00D70946" w:rsidRDefault="00F350E5" w:rsidP="009D4432">
            <w:pPr>
              <w:pStyle w:val="TAH"/>
            </w:pPr>
            <w:r w:rsidRPr="00D70946">
              <w:t>-</w:t>
            </w:r>
          </w:p>
        </w:tc>
      </w:tr>
      <w:tr w:rsidR="00F350E5" w:rsidRPr="00D70946" w14:paraId="701BCE34" w14:textId="77777777" w:rsidTr="00F350E5">
        <w:tc>
          <w:tcPr>
            <w:tcW w:w="534" w:type="dxa"/>
            <w:tcBorders>
              <w:top w:val="nil"/>
              <w:left w:val="single" w:sz="4" w:space="0" w:color="auto"/>
              <w:bottom w:val="single" w:sz="4" w:space="0" w:color="auto"/>
              <w:right w:val="single" w:sz="4" w:space="0" w:color="auto"/>
            </w:tcBorders>
            <w:hideMark/>
          </w:tcPr>
          <w:p w14:paraId="41E44806" w14:textId="77777777" w:rsidR="00F350E5" w:rsidRPr="00D70946" w:rsidRDefault="00F350E5" w:rsidP="009D4432">
            <w:pPr>
              <w:pStyle w:val="TAC"/>
            </w:pPr>
            <w:r w:rsidRPr="00D70946">
              <w:t>3</w:t>
            </w:r>
          </w:p>
        </w:tc>
        <w:tc>
          <w:tcPr>
            <w:tcW w:w="3968" w:type="dxa"/>
            <w:tcBorders>
              <w:top w:val="single" w:sz="4" w:space="0" w:color="auto"/>
              <w:left w:val="single" w:sz="4" w:space="0" w:color="auto"/>
              <w:bottom w:val="single" w:sz="4" w:space="0" w:color="auto"/>
              <w:right w:val="single" w:sz="4" w:space="0" w:color="auto"/>
            </w:tcBorders>
            <w:hideMark/>
          </w:tcPr>
          <w:p w14:paraId="6DABEA6A" w14:textId="77777777" w:rsidR="00F350E5" w:rsidRPr="00D70946" w:rsidRDefault="00F350E5" w:rsidP="009D4432">
            <w:pPr>
              <w:pStyle w:val="TAL"/>
              <w:rPr>
                <w:lang w:eastAsia="en-US"/>
              </w:rPr>
            </w:pPr>
            <w:r w:rsidRPr="00D70946">
              <w:rPr>
                <w:lang w:eastAsia="en-US"/>
              </w:rPr>
              <w:t>The SS configures:</w:t>
            </w:r>
          </w:p>
          <w:p w14:paraId="774CD559" w14:textId="77777777" w:rsidR="00F350E5" w:rsidRPr="00D70946" w:rsidRDefault="00F350E5" w:rsidP="009D4432">
            <w:pPr>
              <w:pStyle w:val="TAL"/>
              <w:rPr>
                <w:lang w:eastAsia="en-US"/>
              </w:rPr>
            </w:pPr>
            <w:r w:rsidRPr="00D70946">
              <w:rPr>
                <w:lang w:eastAsia="en-US"/>
              </w:rPr>
              <w:t>- NGC Cell A as the "Serving cell".</w:t>
            </w:r>
          </w:p>
          <w:p w14:paraId="59A1A673" w14:textId="5CB2EE83" w:rsidR="00F350E5" w:rsidRPr="00D70946" w:rsidRDefault="00F350E5" w:rsidP="009D4432">
            <w:pPr>
              <w:pStyle w:val="TAL"/>
              <w:rPr>
                <w:b/>
                <w:lang w:eastAsia="en-US"/>
              </w:rPr>
            </w:pPr>
            <w:r w:rsidRPr="00D70946">
              <w:rPr>
                <w:lang w:eastAsia="en-US"/>
              </w:rPr>
              <w:t xml:space="preserve">- </w:t>
            </w:r>
            <w:r w:rsidRPr="00D70946">
              <w:t xml:space="preserve">NGC Cell C as </w:t>
            </w:r>
            <w:r w:rsidRPr="00D70946">
              <w:rPr>
                <w:lang w:eastAsia="en-US"/>
              </w:rPr>
              <w:t>the "Non-</w:t>
            </w:r>
            <w:r w:rsidR="00DF00A5" w:rsidRPr="00D70946">
              <w:rPr>
                <w:lang w:eastAsia="en-US"/>
              </w:rPr>
              <w:t>s</w:t>
            </w:r>
            <w:r w:rsidRPr="00D70946">
              <w:rPr>
                <w:lang w:eastAsia="en-US"/>
              </w:rPr>
              <w:t>uitable "</w:t>
            </w:r>
            <w:r w:rsidR="00DF00A5" w:rsidRPr="00D70946">
              <w:rPr>
                <w:lang w:eastAsia="en-US"/>
              </w:rPr>
              <w:t>O</w:t>
            </w:r>
            <w:r w:rsidRPr="00D70946">
              <w:rPr>
                <w:lang w:eastAsia="en-US"/>
              </w:rPr>
              <w:t>ff" cell".</w:t>
            </w:r>
          </w:p>
          <w:p w14:paraId="297B7201" w14:textId="3EA38082" w:rsidR="00F350E5" w:rsidRPr="00D70946" w:rsidRDefault="00F350E5" w:rsidP="009D4432">
            <w:pPr>
              <w:pStyle w:val="TAL"/>
            </w:pPr>
            <w:r w:rsidRPr="00D70946">
              <w:rPr>
                <w:lang w:eastAsia="en-US"/>
              </w:rPr>
              <w:t xml:space="preserve">- </w:t>
            </w:r>
            <w:r w:rsidRPr="00D70946">
              <w:t xml:space="preserve">NGC Cell E as </w:t>
            </w:r>
            <w:r w:rsidRPr="00D70946">
              <w:rPr>
                <w:lang w:eastAsia="en-US"/>
              </w:rPr>
              <w:t>the "Non-</w:t>
            </w:r>
            <w:r w:rsidR="00DF00A5" w:rsidRPr="00D70946">
              <w:rPr>
                <w:lang w:eastAsia="en-US"/>
              </w:rPr>
              <w:t>s</w:t>
            </w:r>
            <w:r w:rsidRPr="00D70946">
              <w:rPr>
                <w:lang w:eastAsia="en-US"/>
              </w:rPr>
              <w:t>uitable "</w:t>
            </w:r>
            <w:r w:rsidR="00DF00A5" w:rsidRPr="00D70946">
              <w:rPr>
                <w:lang w:eastAsia="en-US"/>
              </w:rPr>
              <w:t>O</w:t>
            </w:r>
            <w:r w:rsidRPr="00D70946">
              <w:rPr>
                <w:lang w:eastAsia="en-US"/>
              </w:rPr>
              <w:t>ff" cell".</w:t>
            </w:r>
          </w:p>
        </w:tc>
        <w:tc>
          <w:tcPr>
            <w:tcW w:w="708" w:type="dxa"/>
            <w:tcBorders>
              <w:top w:val="single" w:sz="4" w:space="0" w:color="auto"/>
              <w:left w:val="single" w:sz="4" w:space="0" w:color="auto"/>
              <w:bottom w:val="single" w:sz="4" w:space="0" w:color="auto"/>
              <w:right w:val="single" w:sz="4" w:space="0" w:color="auto"/>
            </w:tcBorders>
            <w:hideMark/>
          </w:tcPr>
          <w:p w14:paraId="7FD15D3C" w14:textId="77777777" w:rsidR="00F350E5" w:rsidRPr="00D70946" w:rsidRDefault="00F350E5" w:rsidP="009D4432">
            <w:pPr>
              <w:pStyle w:val="TAH"/>
            </w:pPr>
            <w:r w:rsidRPr="00D70946">
              <w:t>-</w:t>
            </w:r>
          </w:p>
        </w:tc>
        <w:tc>
          <w:tcPr>
            <w:tcW w:w="2976" w:type="dxa"/>
            <w:tcBorders>
              <w:top w:val="single" w:sz="4" w:space="0" w:color="auto"/>
              <w:left w:val="single" w:sz="4" w:space="0" w:color="auto"/>
              <w:bottom w:val="single" w:sz="4" w:space="0" w:color="auto"/>
              <w:right w:val="single" w:sz="4" w:space="0" w:color="auto"/>
            </w:tcBorders>
          </w:tcPr>
          <w:p w14:paraId="1DF2D4F0" w14:textId="77777777" w:rsidR="00F350E5" w:rsidRPr="00D70946" w:rsidRDefault="00F350E5" w:rsidP="009D4432">
            <w:pPr>
              <w:pStyle w:val="TAH"/>
            </w:pPr>
          </w:p>
        </w:tc>
        <w:tc>
          <w:tcPr>
            <w:tcW w:w="567" w:type="dxa"/>
            <w:tcBorders>
              <w:top w:val="nil"/>
              <w:left w:val="single" w:sz="4" w:space="0" w:color="auto"/>
              <w:bottom w:val="single" w:sz="4" w:space="0" w:color="auto"/>
              <w:right w:val="single" w:sz="4" w:space="0" w:color="auto"/>
            </w:tcBorders>
            <w:hideMark/>
          </w:tcPr>
          <w:p w14:paraId="07DFC4B2" w14:textId="77777777" w:rsidR="00F350E5" w:rsidRPr="00D70946" w:rsidRDefault="00F350E5" w:rsidP="009D4432">
            <w:pPr>
              <w:pStyle w:val="TAH"/>
            </w:pPr>
            <w:r w:rsidRPr="00D70946">
              <w:t>-</w:t>
            </w:r>
          </w:p>
        </w:tc>
        <w:tc>
          <w:tcPr>
            <w:tcW w:w="850" w:type="dxa"/>
            <w:tcBorders>
              <w:top w:val="nil"/>
              <w:left w:val="single" w:sz="4" w:space="0" w:color="auto"/>
              <w:bottom w:val="single" w:sz="4" w:space="0" w:color="auto"/>
              <w:right w:val="single" w:sz="4" w:space="0" w:color="auto"/>
            </w:tcBorders>
            <w:hideMark/>
          </w:tcPr>
          <w:p w14:paraId="2E899B69" w14:textId="77777777" w:rsidR="00F350E5" w:rsidRPr="00D70946" w:rsidRDefault="00F350E5" w:rsidP="009D4432">
            <w:pPr>
              <w:pStyle w:val="TAH"/>
            </w:pPr>
            <w:r w:rsidRPr="00D70946">
              <w:t>-</w:t>
            </w:r>
          </w:p>
        </w:tc>
      </w:tr>
      <w:tr w:rsidR="00F350E5" w:rsidRPr="00D70946" w14:paraId="5340926B" w14:textId="77777777" w:rsidTr="00F350E5">
        <w:tc>
          <w:tcPr>
            <w:tcW w:w="534" w:type="dxa"/>
            <w:tcBorders>
              <w:top w:val="single" w:sz="4" w:space="0" w:color="auto"/>
              <w:left w:val="single" w:sz="4" w:space="0" w:color="auto"/>
              <w:bottom w:val="single" w:sz="4" w:space="0" w:color="auto"/>
              <w:right w:val="single" w:sz="4" w:space="0" w:color="auto"/>
            </w:tcBorders>
            <w:hideMark/>
          </w:tcPr>
          <w:p w14:paraId="75C29088" w14:textId="77777777" w:rsidR="00F350E5" w:rsidRPr="00D70946" w:rsidRDefault="00F350E5" w:rsidP="009D4432">
            <w:pPr>
              <w:pStyle w:val="TAC"/>
            </w:pPr>
            <w:r w:rsidRPr="00D70946">
              <w:t>4-6</w:t>
            </w:r>
          </w:p>
        </w:tc>
        <w:tc>
          <w:tcPr>
            <w:tcW w:w="3968" w:type="dxa"/>
            <w:tcBorders>
              <w:top w:val="single" w:sz="4" w:space="0" w:color="auto"/>
              <w:left w:val="single" w:sz="4" w:space="0" w:color="auto"/>
              <w:bottom w:val="single" w:sz="4" w:space="0" w:color="auto"/>
              <w:right w:val="single" w:sz="4" w:space="0" w:color="auto"/>
            </w:tcBorders>
            <w:hideMark/>
          </w:tcPr>
          <w:p w14:paraId="442FA41F" w14:textId="77777777" w:rsidR="00F350E5" w:rsidRPr="00D70946" w:rsidRDefault="00F350E5" w:rsidP="009D4432">
            <w:pPr>
              <w:pStyle w:val="TAL"/>
            </w:pPr>
            <w:r w:rsidRPr="00D70946">
              <w:rPr>
                <w:lang w:eastAsia="en-US"/>
              </w:rPr>
              <w:t>The UE establishes an RRC connection by executing steps 2–4 of Table 4.5.2.2-2 in TS38.508-1 [4].</w:t>
            </w:r>
          </w:p>
        </w:tc>
        <w:tc>
          <w:tcPr>
            <w:tcW w:w="708" w:type="dxa"/>
            <w:tcBorders>
              <w:top w:val="single" w:sz="4" w:space="0" w:color="auto"/>
              <w:left w:val="single" w:sz="4" w:space="0" w:color="auto"/>
              <w:bottom w:val="single" w:sz="4" w:space="0" w:color="auto"/>
              <w:right w:val="single" w:sz="4" w:space="0" w:color="auto"/>
            </w:tcBorders>
            <w:hideMark/>
          </w:tcPr>
          <w:p w14:paraId="72B816B2" w14:textId="77777777" w:rsidR="00F350E5" w:rsidRPr="00D70946" w:rsidRDefault="00F350E5"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tcPr>
          <w:p w14:paraId="1B4B97E9" w14:textId="77777777" w:rsidR="00F350E5" w:rsidRPr="00D70946" w:rsidRDefault="00F350E5" w:rsidP="009D4432">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3E0F9931" w14:textId="77777777" w:rsidR="00F350E5" w:rsidRPr="00D70946" w:rsidRDefault="00F350E5"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7774B494" w14:textId="77777777" w:rsidR="00F350E5" w:rsidRPr="00D70946" w:rsidRDefault="00F350E5" w:rsidP="009D4432">
            <w:pPr>
              <w:pStyle w:val="TAC"/>
            </w:pPr>
            <w:r w:rsidRPr="00D70946">
              <w:t>-</w:t>
            </w:r>
          </w:p>
        </w:tc>
      </w:tr>
      <w:tr w:rsidR="00F350E5" w:rsidRPr="00D70946" w14:paraId="0CBA7C72" w14:textId="77777777" w:rsidTr="00F350E5">
        <w:tc>
          <w:tcPr>
            <w:tcW w:w="534" w:type="dxa"/>
            <w:tcBorders>
              <w:top w:val="single" w:sz="4" w:space="0" w:color="auto"/>
              <w:left w:val="single" w:sz="4" w:space="0" w:color="auto"/>
              <w:bottom w:val="single" w:sz="4" w:space="0" w:color="auto"/>
              <w:right w:val="single" w:sz="4" w:space="0" w:color="auto"/>
            </w:tcBorders>
            <w:hideMark/>
          </w:tcPr>
          <w:p w14:paraId="6F3DE810" w14:textId="77777777" w:rsidR="00F350E5" w:rsidRPr="00D70946" w:rsidRDefault="00F350E5" w:rsidP="009D4432">
            <w:pPr>
              <w:pStyle w:val="TAC"/>
            </w:pPr>
            <w:r w:rsidRPr="00D70946">
              <w:t>7</w:t>
            </w:r>
          </w:p>
        </w:tc>
        <w:tc>
          <w:tcPr>
            <w:tcW w:w="3968" w:type="dxa"/>
            <w:tcBorders>
              <w:top w:val="single" w:sz="4" w:space="0" w:color="auto"/>
              <w:left w:val="single" w:sz="4" w:space="0" w:color="auto"/>
              <w:bottom w:val="single" w:sz="4" w:space="0" w:color="auto"/>
              <w:right w:val="single" w:sz="4" w:space="0" w:color="auto"/>
            </w:tcBorders>
            <w:hideMark/>
          </w:tcPr>
          <w:p w14:paraId="34FC9BCF" w14:textId="2185E028" w:rsidR="00F350E5" w:rsidRPr="00D70946" w:rsidRDefault="00F350E5" w:rsidP="009D4432">
            <w:pPr>
              <w:pStyle w:val="TAL"/>
            </w:pPr>
            <w:r w:rsidRPr="00D70946">
              <w:t>Check: Does the UE transmit a REGISTRATION REQUEST message including IE MICO indication</w:t>
            </w:r>
          </w:p>
        </w:tc>
        <w:tc>
          <w:tcPr>
            <w:tcW w:w="708" w:type="dxa"/>
            <w:tcBorders>
              <w:top w:val="single" w:sz="4" w:space="0" w:color="auto"/>
              <w:left w:val="single" w:sz="4" w:space="0" w:color="auto"/>
              <w:bottom w:val="single" w:sz="4" w:space="0" w:color="auto"/>
              <w:right w:val="single" w:sz="4" w:space="0" w:color="auto"/>
            </w:tcBorders>
            <w:hideMark/>
          </w:tcPr>
          <w:p w14:paraId="59F2208D" w14:textId="77777777" w:rsidR="00F350E5" w:rsidRPr="00D70946" w:rsidRDefault="00F350E5"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38D79E96" w14:textId="77777777" w:rsidR="00F350E5" w:rsidRPr="00D70946" w:rsidRDefault="00F350E5" w:rsidP="009D4432">
            <w:pPr>
              <w:pStyle w:val="TAL"/>
            </w:pPr>
            <w:r w:rsidRPr="00D70946">
              <w:rPr>
                <w:lang w:eastAsia="en-US"/>
              </w:rPr>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42EBA068" w14:textId="77777777" w:rsidR="00F350E5" w:rsidRPr="00D70946" w:rsidRDefault="00F350E5" w:rsidP="009D4432">
            <w:pPr>
              <w:pStyle w:val="TAC"/>
            </w:pPr>
            <w:r w:rsidRPr="00D70946">
              <w:t>1</w:t>
            </w:r>
          </w:p>
        </w:tc>
        <w:tc>
          <w:tcPr>
            <w:tcW w:w="850" w:type="dxa"/>
            <w:tcBorders>
              <w:top w:val="single" w:sz="4" w:space="0" w:color="auto"/>
              <w:left w:val="single" w:sz="4" w:space="0" w:color="auto"/>
              <w:bottom w:val="single" w:sz="4" w:space="0" w:color="auto"/>
              <w:right w:val="single" w:sz="4" w:space="0" w:color="auto"/>
            </w:tcBorders>
            <w:hideMark/>
          </w:tcPr>
          <w:p w14:paraId="64758D4C" w14:textId="77777777" w:rsidR="00F350E5" w:rsidRPr="00D70946" w:rsidRDefault="00F350E5" w:rsidP="009D4432">
            <w:pPr>
              <w:pStyle w:val="TAC"/>
            </w:pPr>
            <w:r w:rsidRPr="00D70946">
              <w:t>P</w:t>
            </w:r>
          </w:p>
        </w:tc>
      </w:tr>
      <w:tr w:rsidR="00F350E5" w:rsidRPr="00D70946" w14:paraId="09352B6F" w14:textId="77777777" w:rsidTr="00F350E5">
        <w:tc>
          <w:tcPr>
            <w:tcW w:w="534" w:type="dxa"/>
            <w:tcBorders>
              <w:top w:val="single" w:sz="4" w:space="0" w:color="auto"/>
              <w:left w:val="single" w:sz="4" w:space="0" w:color="auto"/>
              <w:bottom w:val="single" w:sz="4" w:space="0" w:color="auto"/>
              <w:right w:val="single" w:sz="4" w:space="0" w:color="auto"/>
            </w:tcBorders>
            <w:hideMark/>
          </w:tcPr>
          <w:p w14:paraId="6944E11A" w14:textId="77777777" w:rsidR="00F350E5" w:rsidRPr="00D70946" w:rsidRDefault="00F350E5" w:rsidP="009D4432">
            <w:pPr>
              <w:pStyle w:val="TAC"/>
            </w:pPr>
            <w:r w:rsidRPr="00D70946">
              <w:t>8-16</w:t>
            </w:r>
          </w:p>
        </w:tc>
        <w:tc>
          <w:tcPr>
            <w:tcW w:w="3968" w:type="dxa"/>
            <w:tcBorders>
              <w:top w:val="single" w:sz="4" w:space="0" w:color="auto"/>
              <w:left w:val="single" w:sz="4" w:space="0" w:color="auto"/>
              <w:bottom w:val="single" w:sz="4" w:space="0" w:color="auto"/>
              <w:right w:val="single" w:sz="4" w:space="0" w:color="auto"/>
            </w:tcBorders>
            <w:hideMark/>
          </w:tcPr>
          <w:p w14:paraId="127C8B6C" w14:textId="77777777" w:rsidR="00F350E5" w:rsidRPr="00D70946" w:rsidRDefault="00F350E5" w:rsidP="009D4432">
            <w:pPr>
              <w:pStyle w:val="TAL"/>
            </w:pPr>
            <w:r w:rsidRPr="00D70946">
              <w:t>Steps 5-13 of Table 4.5.2.2-2 of the generic procedure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4EFD7411" w14:textId="77777777" w:rsidR="00F350E5" w:rsidRPr="00D70946" w:rsidRDefault="00F350E5"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tcPr>
          <w:p w14:paraId="6C5A951A" w14:textId="77777777" w:rsidR="00F350E5" w:rsidRPr="00D70946" w:rsidRDefault="00F350E5" w:rsidP="009D4432">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6A16F9FC" w14:textId="77777777" w:rsidR="00F350E5" w:rsidRPr="00D70946" w:rsidRDefault="00F350E5"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0E8115FC" w14:textId="77777777" w:rsidR="00F350E5" w:rsidRPr="00D70946" w:rsidRDefault="00F350E5" w:rsidP="009D4432">
            <w:pPr>
              <w:pStyle w:val="TAC"/>
            </w:pPr>
            <w:r w:rsidRPr="00D70946">
              <w:t>-</w:t>
            </w:r>
          </w:p>
        </w:tc>
      </w:tr>
      <w:tr w:rsidR="00F350E5" w:rsidRPr="00D70946" w14:paraId="6790F2FB" w14:textId="77777777" w:rsidTr="00F350E5">
        <w:tc>
          <w:tcPr>
            <w:tcW w:w="534" w:type="dxa"/>
            <w:tcBorders>
              <w:top w:val="single" w:sz="4" w:space="0" w:color="auto"/>
              <w:left w:val="single" w:sz="4" w:space="0" w:color="auto"/>
              <w:bottom w:val="single" w:sz="4" w:space="0" w:color="auto"/>
              <w:right w:val="single" w:sz="4" w:space="0" w:color="auto"/>
            </w:tcBorders>
            <w:hideMark/>
          </w:tcPr>
          <w:p w14:paraId="57CFEE5B" w14:textId="77777777" w:rsidR="00F350E5" w:rsidRPr="00D70946" w:rsidRDefault="00F350E5" w:rsidP="009D4432">
            <w:pPr>
              <w:pStyle w:val="TAC"/>
              <w:rPr>
                <w:rFonts w:eastAsia="PMingLiU"/>
              </w:rPr>
            </w:pPr>
            <w:r w:rsidRPr="00D70946">
              <w:t>17</w:t>
            </w:r>
          </w:p>
        </w:tc>
        <w:tc>
          <w:tcPr>
            <w:tcW w:w="3968" w:type="dxa"/>
            <w:tcBorders>
              <w:top w:val="single" w:sz="4" w:space="0" w:color="auto"/>
              <w:left w:val="single" w:sz="4" w:space="0" w:color="auto"/>
              <w:bottom w:val="single" w:sz="4" w:space="0" w:color="auto"/>
              <w:right w:val="single" w:sz="4" w:space="0" w:color="auto"/>
            </w:tcBorders>
            <w:hideMark/>
          </w:tcPr>
          <w:p w14:paraId="5EF7F944" w14:textId="77777777" w:rsidR="00F350E5" w:rsidRPr="00D70946" w:rsidRDefault="00F350E5" w:rsidP="009D4432">
            <w:pPr>
              <w:pStyle w:val="TAL"/>
            </w:pPr>
            <w:r w:rsidRPr="00D70946">
              <w:t>SS transmits a REGISTRATION ACCEPT message that includes IE MICO indication</w:t>
            </w:r>
          </w:p>
        </w:tc>
        <w:tc>
          <w:tcPr>
            <w:tcW w:w="708" w:type="dxa"/>
            <w:tcBorders>
              <w:top w:val="single" w:sz="4" w:space="0" w:color="auto"/>
              <w:left w:val="single" w:sz="4" w:space="0" w:color="auto"/>
              <w:bottom w:val="single" w:sz="4" w:space="0" w:color="auto"/>
              <w:right w:val="single" w:sz="4" w:space="0" w:color="auto"/>
            </w:tcBorders>
            <w:hideMark/>
          </w:tcPr>
          <w:p w14:paraId="6A22883B" w14:textId="77777777" w:rsidR="00F350E5" w:rsidRPr="00D70946" w:rsidRDefault="00F350E5"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49D13A2A" w14:textId="77777777" w:rsidR="00F350E5" w:rsidRPr="00D70946" w:rsidRDefault="00F350E5" w:rsidP="009D4432">
            <w:pPr>
              <w:pStyle w:val="TAL"/>
            </w:pPr>
            <w:r w:rsidRPr="00D70946">
              <w:rPr>
                <w:lang w:eastAsia="en-US"/>
              </w:rPr>
              <w:t>REGISTRATION ACCEPT</w:t>
            </w:r>
          </w:p>
        </w:tc>
        <w:tc>
          <w:tcPr>
            <w:tcW w:w="567" w:type="dxa"/>
            <w:tcBorders>
              <w:top w:val="single" w:sz="4" w:space="0" w:color="auto"/>
              <w:left w:val="single" w:sz="4" w:space="0" w:color="auto"/>
              <w:bottom w:val="single" w:sz="4" w:space="0" w:color="auto"/>
              <w:right w:val="single" w:sz="4" w:space="0" w:color="auto"/>
            </w:tcBorders>
            <w:hideMark/>
          </w:tcPr>
          <w:p w14:paraId="7AB14B53" w14:textId="77777777" w:rsidR="00F350E5" w:rsidRPr="00D70946" w:rsidRDefault="00F350E5"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7EA3A8D5" w14:textId="77777777" w:rsidR="00F350E5" w:rsidRPr="00D70946" w:rsidRDefault="00F350E5" w:rsidP="009D4432">
            <w:pPr>
              <w:pStyle w:val="TAC"/>
            </w:pPr>
            <w:r w:rsidRPr="00D70946">
              <w:t>-</w:t>
            </w:r>
          </w:p>
        </w:tc>
      </w:tr>
      <w:tr w:rsidR="00F350E5" w:rsidRPr="00D70946" w14:paraId="5E169366" w14:textId="77777777" w:rsidTr="00F350E5">
        <w:tc>
          <w:tcPr>
            <w:tcW w:w="534" w:type="dxa"/>
            <w:tcBorders>
              <w:top w:val="single" w:sz="4" w:space="0" w:color="auto"/>
              <w:left w:val="single" w:sz="4" w:space="0" w:color="auto"/>
              <w:bottom w:val="single" w:sz="4" w:space="0" w:color="auto"/>
              <w:right w:val="single" w:sz="4" w:space="0" w:color="auto"/>
            </w:tcBorders>
            <w:hideMark/>
          </w:tcPr>
          <w:p w14:paraId="3EC66DE9" w14:textId="77777777" w:rsidR="00F350E5" w:rsidRPr="00D70946" w:rsidRDefault="00F350E5" w:rsidP="009D4432">
            <w:pPr>
              <w:pStyle w:val="TAC"/>
            </w:pPr>
            <w:r w:rsidRPr="00D70946">
              <w:t>18</w:t>
            </w:r>
          </w:p>
        </w:tc>
        <w:tc>
          <w:tcPr>
            <w:tcW w:w="3968" w:type="dxa"/>
            <w:tcBorders>
              <w:top w:val="single" w:sz="4" w:space="0" w:color="auto"/>
              <w:left w:val="single" w:sz="4" w:space="0" w:color="auto"/>
              <w:bottom w:val="single" w:sz="4" w:space="0" w:color="auto"/>
              <w:right w:val="single" w:sz="4" w:space="0" w:color="auto"/>
            </w:tcBorders>
            <w:hideMark/>
          </w:tcPr>
          <w:p w14:paraId="5D735E9B" w14:textId="77777777" w:rsidR="00F350E5" w:rsidRPr="00D70946" w:rsidRDefault="00F350E5" w:rsidP="009D4432">
            <w:pPr>
              <w:pStyle w:val="TAL"/>
            </w:pPr>
            <w:r w:rsidRPr="00D70946">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2E014DC8" w14:textId="77777777" w:rsidR="00F350E5" w:rsidRPr="00D70946" w:rsidRDefault="00F350E5"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tcPr>
          <w:p w14:paraId="0311B399" w14:textId="77777777" w:rsidR="00F350E5" w:rsidRPr="00D70946" w:rsidRDefault="00F350E5" w:rsidP="009D4432">
            <w:pPr>
              <w:pStyle w:val="TAL"/>
              <w:rPr>
                <w:lang w:eastAsia="en-US"/>
              </w:rPr>
            </w:pPr>
          </w:p>
        </w:tc>
        <w:tc>
          <w:tcPr>
            <w:tcW w:w="567" w:type="dxa"/>
            <w:tcBorders>
              <w:top w:val="single" w:sz="4" w:space="0" w:color="auto"/>
              <w:left w:val="single" w:sz="4" w:space="0" w:color="auto"/>
              <w:bottom w:val="single" w:sz="4" w:space="0" w:color="auto"/>
              <w:right w:val="single" w:sz="4" w:space="0" w:color="auto"/>
            </w:tcBorders>
            <w:hideMark/>
          </w:tcPr>
          <w:p w14:paraId="5923A210" w14:textId="77777777" w:rsidR="00F350E5" w:rsidRPr="00D70946" w:rsidRDefault="00F350E5" w:rsidP="009D4432">
            <w:pPr>
              <w:pStyle w:val="TAC"/>
              <w:rPr>
                <w:lang w:eastAsia="x-none"/>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470D2378" w14:textId="77777777" w:rsidR="00F350E5" w:rsidRPr="00D70946" w:rsidRDefault="00F350E5" w:rsidP="009D4432">
            <w:pPr>
              <w:pStyle w:val="TAC"/>
            </w:pPr>
            <w:r w:rsidRPr="00D70946">
              <w:t>-</w:t>
            </w:r>
          </w:p>
        </w:tc>
      </w:tr>
      <w:tr w:rsidR="00F350E5" w:rsidRPr="00D70946" w14:paraId="5A583757" w14:textId="77777777" w:rsidTr="00F350E5">
        <w:tc>
          <w:tcPr>
            <w:tcW w:w="534" w:type="dxa"/>
            <w:tcBorders>
              <w:top w:val="single" w:sz="4" w:space="0" w:color="auto"/>
              <w:left w:val="single" w:sz="4" w:space="0" w:color="auto"/>
              <w:bottom w:val="single" w:sz="4" w:space="0" w:color="auto"/>
              <w:right w:val="single" w:sz="4" w:space="0" w:color="auto"/>
            </w:tcBorders>
            <w:hideMark/>
          </w:tcPr>
          <w:p w14:paraId="2321A3F9" w14:textId="77777777" w:rsidR="00F350E5" w:rsidRPr="00D70946" w:rsidRDefault="00F350E5" w:rsidP="009D4432">
            <w:pPr>
              <w:pStyle w:val="TAC"/>
              <w:rPr>
                <w:rFonts w:eastAsia="PMingLiU"/>
              </w:rPr>
            </w:pPr>
            <w:r w:rsidRPr="00D70946">
              <w:rPr>
                <w:rFonts w:eastAsia="PMingLiU"/>
              </w:rPr>
              <w:t>19</w:t>
            </w:r>
          </w:p>
        </w:tc>
        <w:tc>
          <w:tcPr>
            <w:tcW w:w="3968" w:type="dxa"/>
            <w:tcBorders>
              <w:top w:val="single" w:sz="4" w:space="0" w:color="auto"/>
              <w:left w:val="single" w:sz="4" w:space="0" w:color="auto"/>
              <w:bottom w:val="single" w:sz="4" w:space="0" w:color="auto"/>
              <w:right w:val="single" w:sz="4" w:space="0" w:color="auto"/>
            </w:tcBorders>
            <w:hideMark/>
          </w:tcPr>
          <w:p w14:paraId="5C9C3ADB" w14:textId="77777777" w:rsidR="00F350E5" w:rsidRPr="00D70946" w:rsidRDefault="00F350E5" w:rsidP="009D4432">
            <w:pPr>
              <w:pStyle w:val="TAL"/>
            </w:pPr>
            <w:r w:rsidRPr="00D70946">
              <w:t>The SS configures:</w:t>
            </w:r>
          </w:p>
          <w:p w14:paraId="708AD49F" w14:textId="4A6C6C82" w:rsidR="00F350E5" w:rsidRPr="00D70946" w:rsidRDefault="00F350E5" w:rsidP="009D4432">
            <w:pPr>
              <w:pStyle w:val="TAL"/>
            </w:pPr>
            <w:r w:rsidRPr="00D70946">
              <w:t xml:space="preserve">- NGC Cell A as the "Non-suitable </w:t>
            </w:r>
            <w:r w:rsidR="00DF00A5" w:rsidRPr="00D70946">
              <w:t xml:space="preserve">“Off” </w:t>
            </w:r>
            <w:r w:rsidRPr="00D70946">
              <w:t>cell".</w:t>
            </w:r>
          </w:p>
          <w:p w14:paraId="190BDBA3" w14:textId="77777777" w:rsidR="00F350E5" w:rsidRPr="00D70946" w:rsidRDefault="00F350E5" w:rsidP="009D4432">
            <w:pPr>
              <w:pStyle w:val="TAL"/>
            </w:pPr>
            <w:r w:rsidRPr="00D70946">
              <w:t xml:space="preserve">- NGC Cell C as the "Serving </w:t>
            </w:r>
            <w:r w:rsidR="00595E65" w:rsidRPr="00D70946">
              <w:t>cell</w:t>
            </w:r>
            <w:r w:rsidRPr="00D70946">
              <w:t>".</w:t>
            </w:r>
          </w:p>
          <w:p w14:paraId="76F5CA10" w14:textId="2C889D1F" w:rsidR="00F350E5" w:rsidRPr="00D70946" w:rsidRDefault="00F350E5" w:rsidP="009D4432">
            <w:pPr>
              <w:pStyle w:val="TAL"/>
            </w:pPr>
            <w:r w:rsidRPr="00D70946">
              <w:t xml:space="preserve">- NGC Cell E as the "Non-suitable </w:t>
            </w:r>
            <w:r w:rsidR="00DF00A5" w:rsidRPr="00D70946">
              <w:t xml:space="preserve">“Off” </w:t>
            </w:r>
            <w:r w:rsidRPr="00D70946">
              <w:t>cell".</w:t>
            </w:r>
          </w:p>
        </w:tc>
        <w:tc>
          <w:tcPr>
            <w:tcW w:w="708" w:type="dxa"/>
            <w:tcBorders>
              <w:top w:val="single" w:sz="4" w:space="0" w:color="auto"/>
              <w:left w:val="single" w:sz="4" w:space="0" w:color="auto"/>
              <w:bottom w:val="single" w:sz="4" w:space="0" w:color="auto"/>
              <w:right w:val="single" w:sz="4" w:space="0" w:color="auto"/>
            </w:tcBorders>
            <w:hideMark/>
          </w:tcPr>
          <w:p w14:paraId="4E55BD73" w14:textId="77777777" w:rsidR="00F350E5" w:rsidRPr="00D70946" w:rsidRDefault="00F350E5"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tcPr>
          <w:p w14:paraId="4A51C582" w14:textId="77777777" w:rsidR="00F350E5" w:rsidRPr="00D70946" w:rsidRDefault="00F350E5" w:rsidP="009D4432">
            <w:pPr>
              <w:pStyle w:val="TAL"/>
              <w:rPr>
                <w:lang w:eastAsia="en-US"/>
              </w:rPr>
            </w:pPr>
          </w:p>
        </w:tc>
        <w:tc>
          <w:tcPr>
            <w:tcW w:w="567" w:type="dxa"/>
            <w:tcBorders>
              <w:top w:val="single" w:sz="4" w:space="0" w:color="auto"/>
              <w:left w:val="single" w:sz="4" w:space="0" w:color="auto"/>
              <w:bottom w:val="single" w:sz="4" w:space="0" w:color="auto"/>
              <w:right w:val="single" w:sz="4" w:space="0" w:color="auto"/>
            </w:tcBorders>
          </w:tcPr>
          <w:p w14:paraId="3E12F92C" w14:textId="77777777" w:rsidR="00F350E5" w:rsidRPr="00D70946" w:rsidRDefault="00F350E5"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78EDEADE" w14:textId="77777777" w:rsidR="00F350E5" w:rsidRPr="00D70946" w:rsidRDefault="00F350E5" w:rsidP="009D4432">
            <w:pPr>
              <w:pStyle w:val="TAC"/>
            </w:pPr>
          </w:p>
        </w:tc>
      </w:tr>
      <w:tr w:rsidR="00F350E5" w:rsidRPr="00D70946" w14:paraId="10037361" w14:textId="77777777" w:rsidTr="00F350E5">
        <w:tc>
          <w:tcPr>
            <w:tcW w:w="534" w:type="dxa"/>
            <w:tcBorders>
              <w:top w:val="single" w:sz="4" w:space="0" w:color="auto"/>
              <w:left w:val="single" w:sz="4" w:space="0" w:color="auto"/>
              <w:bottom w:val="single" w:sz="4" w:space="0" w:color="auto"/>
              <w:right w:val="single" w:sz="4" w:space="0" w:color="auto"/>
            </w:tcBorders>
            <w:hideMark/>
          </w:tcPr>
          <w:p w14:paraId="054FE5A4" w14:textId="77777777" w:rsidR="00F350E5" w:rsidRPr="00D70946" w:rsidRDefault="00F350E5" w:rsidP="009D4432">
            <w:pPr>
              <w:pStyle w:val="TAC"/>
              <w:rPr>
                <w:rFonts w:eastAsia="PMingLiU"/>
              </w:rPr>
            </w:pPr>
            <w:r w:rsidRPr="00D70946">
              <w:rPr>
                <w:rFonts w:eastAsia="PMingLiU"/>
              </w:rPr>
              <w:t>20</w:t>
            </w:r>
          </w:p>
        </w:tc>
        <w:tc>
          <w:tcPr>
            <w:tcW w:w="3968" w:type="dxa"/>
            <w:tcBorders>
              <w:top w:val="single" w:sz="4" w:space="0" w:color="auto"/>
              <w:left w:val="single" w:sz="4" w:space="0" w:color="auto"/>
              <w:bottom w:val="single" w:sz="4" w:space="0" w:color="auto"/>
              <w:right w:val="single" w:sz="4" w:space="0" w:color="auto"/>
            </w:tcBorders>
            <w:hideMark/>
          </w:tcPr>
          <w:p w14:paraId="652980AB" w14:textId="5D610AF1" w:rsidR="00F350E5" w:rsidRPr="00D70946" w:rsidRDefault="00F350E5" w:rsidP="009D4432">
            <w:pPr>
              <w:pStyle w:val="TAL"/>
            </w:pPr>
            <w:r w:rsidRPr="00D70946">
              <w:t>Check: Does the UE transmit a RRCSetupRequest on NGC Cell C?</w:t>
            </w:r>
          </w:p>
          <w:p w14:paraId="043A13E4" w14:textId="77777777" w:rsidR="00F350E5" w:rsidRPr="00D70946" w:rsidRDefault="00F350E5" w:rsidP="009D4432">
            <w:pPr>
              <w:pStyle w:val="TAL"/>
            </w:pPr>
            <w:r w:rsidRPr="00D70946">
              <w:t>This is checked for 60s</w:t>
            </w:r>
          </w:p>
        </w:tc>
        <w:tc>
          <w:tcPr>
            <w:tcW w:w="708" w:type="dxa"/>
            <w:tcBorders>
              <w:top w:val="single" w:sz="4" w:space="0" w:color="auto"/>
              <w:left w:val="single" w:sz="4" w:space="0" w:color="auto"/>
              <w:bottom w:val="single" w:sz="4" w:space="0" w:color="auto"/>
              <w:right w:val="single" w:sz="4" w:space="0" w:color="auto"/>
            </w:tcBorders>
            <w:hideMark/>
          </w:tcPr>
          <w:p w14:paraId="4319B74B" w14:textId="77777777" w:rsidR="00F350E5" w:rsidRPr="00D70946" w:rsidRDefault="00F350E5"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4C998B31" w14:textId="77777777" w:rsidR="00F350E5" w:rsidRPr="00D70946" w:rsidRDefault="00F350E5" w:rsidP="009D4432">
            <w:pPr>
              <w:pStyle w:val="TAL"/>
            </w:pPr>
            <w:r w:rsidRPr="00D70946">
              <w:rPr>
                <w:lang w:eastAsia="en-US"/>
              </w:rPr>
              <w:t xml:space="preserve">NR </w:t>
            </w:r>
            <w:smartTag w:uri="urn:schemas-microsoft-com:office:smarttags" w:element="stockticker">
              <w:r w:rsidRPr="00D70946">
                <w:rPr>
                  <w:lang w:eastAsia="en-US"/>
                </w:rPr>
                <w:t>RRC</w:t>
              </w:r>
            </w:smartTag>
            <w:r w:rsidRPr="00D70946">
              <w:rPr>
                <w:lang w:eastAsia="en-US"/>
              </w:rPr>
              <w:t>: RRCSetupRequest</w:t>
            </w:r>
          </w:p>
        </w:tc>
        <w:tc>
          <w:tcPr>
            <w:tcW w:w="567" w:type="dxa"/>
            <w:tcBorders>
              <w:top w:val="single" w:sz="4" w:space="0" w:color="auto"/>
              <w:left w:val="single" w:sz="4" w:space="0" w:color="auto"/>
              <w:bottom w:val="single" w:sz="4" w:space="0" w:color="auto"/>
              <w:right w:val="single" w:sz="4" w:space="0" w:color="auto"/>
            </w:tcBorders>
            <w:hideMark/>
          </w:tcPr>
          <w:p w14:paraId="397DB390" w14:textId="77777777" w:rsidR="00F350E5" w:rsidRPr="00D70946" w:rsidRDefault="00F350E5" w:rsidP="009D4432">
            <w:pPr>
              <w:pStyle w:val="TAC"/>
            </w:pPr>
            <w:r w:rsidRPr="00D70946">
              <w:t>2,3</w:t>
            </w:r>
          </w:p>
        </w:tc>
        <w:tc>
          <w:tcPr>
            <w:tcW w:w="850" w:type="dxa"/>
            <w:tcBorders>
              <w:top w:val="single" w:sz="4" w:space="0" w:color="auto"/>
              <w:left w:val="single" w:sz="4" w:space="0" w:color="auto"/>
              <w:bottom w:val="single" w:sz="4" w:space="0" w:color="auto"/>
              <w:right w:val="single" w:sz="4" w:space="0" w:color="auto"/>
            </w:tcBorders>
            <w:hideMark/>
          </w:tcPr>
          <w:p w14:paraId="265E7035" w14:textId="77777777" w:rsidR="00F350E5" w:rsidRPr="00D70946" w:rsidRDefault="00F350E5" w:rsidP="009D4432">
            <w:pPr>
              <w:pStyle w:val="TAC"/>
            </w:pPr>
            <w:r w:rsidRPr="00D70946">
              <w:t>F</w:t>
            </w:r>
          </w:p>
        </w:tc>
      </w:tr>
      <w:tr w:rsidR="00F350E5" w:rsidRPr="00D70946" w14:paraId="45B6B9FE" w14:textId="77777777" w:rsidTr="00F350E5">
        <w:tc>
          <w:tcPr>
            <w:tcW w:w="534" w:type="dxa"/>
            <w:tcBorders>
              <w:top w:val="single" w:sz="4" w:space="0" w:color="auto"/>
              <w:left w:val="single" w:sz="4" w:space="0" w:color="auto"/>
              <w:bottom w:val="single" w:sz="4" w:space="0" w:color="auto"/>
              <w:right w:val="single" w:sz="4" w:space="0" w:color="auto"/>
            </w:tcBorders>
            <w:hideMark/>
          </w:tcPr>
          <w:p w14:paraId="6F6E06B5" w14:textId="77777777" w:rsidR="00F350E5" w:rsidRPr="00D70946" w:rsidRDefault="00F350E5" w:rsidP="009D4432">
            <w:pPr>
              <w:pStyle w:val="TAC"/>
              <w:rPr>
                <w:rFonts w:eastAsia="PMingLiU"/>
              </w:rPr>
            </w:pPr>
            <w:r w:rsidRPr="00D70946">
              <w:rPr>
                <w:rFonts w:eastAsia="PMingLiU"/>
              </w:rPr>
              <w:t>21</w:t>
            </w:r>
          </w:p>
        </w:tc>
        <w:tc>
          <w:tcPr>
            <w:tcW w:w="3968" w:type="dxa"/>
            <w:tcBorders>
              <w:top w:val="single" w:sz="4" w:space="0" w:color="auto"/>
              <w:left w:val="single" w:sz="4" w:space="0" w:color="auto"/>
              <w:bottom w:val="single" w:sz="4" w:space="0" w:color="auto"/>
              <w:right w:val="single" w:sz="4" w:space="0" w:color="auto"/>
            </w:tcBorders>
            <w:hideMark/>
          </w:tcPr>
          <w:p w14:paraId="6B044FFA" w14:textId="77777777" w:rsidR="00F350E5" w:rsidRPr="00D70946" w:rsidRDefault="00F350E5" w:rsidP="009D4432">
            <w:pPr>
              <w:pStyle w:val="TAL"/>
            </w:pPr>
            <w:r w:rsidRPr="00D70946">
              <w:t>The SS configures:</w:t>
            </w:r>
          </w:p>
          <w:p w14:paraId="1F7D1E56" w14:textId="72D509D5" w:rsidR="00F350E5" w:rsidRPr="00D70946" w:rsidRDefault="00F350E5" w:rsidP="009D4432">
            <w:pPr>
              <w:pStyle w:val="TAL"/>
            </w:pPr>
            <w:r w:rsidRPr="00D70946">
              <w:t xml:space="preserve">- NGC Cell A as the "Non-suitable </w:t>
            </w:r>
            <w:r w:rsidR="00DF00A5" w:rsidRPr="00D70946">
              <w:t xml:space="preserve">“Off” </w:t>
            </w:r>
            <w:r w:rsidRPr="00D70946">
              <w:t>cell".</w:t>
            </w:r>
          </w:p>
          <w:p w14:paraId="1E018E1B" w14:textId="7DCD5186" w:rsidR="00F350E5" w:rsidRPr="00D70946" w:rsidRDefault="00F350E5" w:rsidP="009D4432">
            <w:pPr>
              <w:pStyle w:val="TAL"/>
            </w:pPr>
            <w:r w:rsidRPr="00D70946">
              <w:t xml:space="preserve">- NGC Cell C as the "Non-suitable </w:t>
            </w:r>
            <w:r w:rsidR="00DF00A5" w:rsidRPr="00D70946">
              <w:t xml:space="preserve">“Off” </w:t>
            </w:r>
            <w:r w:rsidRPr="00D70946">
              <w:t>cell".</w:t>
            </w:r>
          </w:p>
          <w:p w14:paraId="3CB55283" w14:textId="77777777" w:rsidR="00F350E5" w:rsidRPr="00D70946" w:rsidRDefault="00F350E5" w:rsidP="009D4432">
            <w:pPr>
              <w:pStyle w:val="TAL"/>
            </w:pPr>
            <w:r w:rsidRPr="00D70946">
              <w:t>- NGC Cell E as the "Serving cell".</w:t>
            </w:r>
          </w:p>
        </w:tc>
        <w:tc>
          <w:tcPr>
            <w:tcW w:w="708" w:type="dxa"/>
            <w:tcBorders>
              <w:top w:val="single" w:sz="4" w:space="0" w:color="auto"/>
              <w:left w:val="single" w:sz="4" w:space="0" w:color="auto"/>
              <w:bottom w:val="single" w:sz="4" w:space="0" w:color="auto"/>
              <w:right w:val="single" w:sz="4" w:space="0" w:color="auto"/>
            </w:tcBorders>
            <w:hideMark/>
          </w:tcPr>
          <w:p w14:paraId="132B47FB" w14:textId="77777777" w:rsidR="00F350E5" w:rsidRPr="00D70946" w:rsidRDefault="00F350E5"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tcPr>
          <w:p w14:paraId="7E751A3B" w14:textId="77777777" w:rsidR="00F350E5" w:rsidRPr="00D70946" w:rsidRDefault="00F350E5" w:rsidP="009D4432">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6D7C5685" w14:textId="77777777" w:rsidR="00F350E5" w:rsidRPr="00D70946" w:rsidRDefault="00F350E5"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6102DB7" w14:textId="77777777" w:rsidR="00F350E5" w:rsidRPr="00D70946" w:rsidRDefault="00F350E5" w:rsidP="009D4432">
            <w:pPr>
              <w:pStyle w:val="TAC"/>
            </w:pPr>
            <w:r w:rsidRPr="00D70946">
              <w:t>-</w:t>
            </w:r>
          </w:p>
        </w:tc>
      </w:tr>
      <w:tr w:rsidR="00F350E5" w:rsidRPr="00D70946" w14:paraId="19E7C580" w14:textId="77777777" w:rsidTr="00F350E5">
        <w:tc>
          <w:tcPr>
            <w:tcW w:w="534" w:type="dxa"/>
            <w:tcBorders>
              <w:top w:val="single" w:sz="4" w:space="0" w:color="auto"/>
              <w:left w:val="single" w:sz="4" w:space="0" w:color="auto"/>
              <w:bottom w:val="single" w:sz="4" w:space="0" w:color="auto"/>
              <w:right w:val="single" w:sz="4" w:space="0" w:color="auto"/>
            </w:tcBorders>
          </w:tcPr>
          <w:p w14:paraId="0E0A306D" w14:textId="77777777" w:rsidR="00F350E5" w:rsidRPr="00D70946" w:rsidRDefault="00F350E5" w:rsidP="009D4432">
            <w:pPr>
              <w:pStyle w:val="TAC"/>
              <w:rPr>
                <w:rFonts w:eastAsia="PMingLiU"/>
              </w:rPr>
            </w:pPr>
          </w:p>
        </w:tc>
        <w:tc>
          <w:tcPr>
            <w:tcW w:w="3968" w:type="dxa"/>
            <w:tcBorders>
              <w:top w:val="single" w:sz="4" w:space="0" w:color="auto"/>
              <w:left w:val="single" w:sz="4" w:space="0" w:color="auto"/>
              <w:bottom w:val="single" w:sz="4" w:space="0" w:color="auto"/>
              <w:right w:val="single" w:sz="4" w:space="0" w:color="auto"/>
            </w:tcBorders>
            <w:hideMark/>
          </w:tcPr>
          <w:p w14:paraId="37F06F55" w14:textId="77777777" w:rsidR="00F350E5" w:rsidRPr="00D70946" w:rsidRDefault="00F350E5" w:rsidP="009D4432">
            <w:pPr>
              <w:pStyle w:val="TAL"/>
            </w:pPr>
            <w:r w:rsidRPr="00D70946">
              <w:t>The following messages are to be observed on NGC Cell E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1DEBF064" w14:textId="77777777" w:rsidR="00F350E5" w:rsidRPr="00D70946" w:rsidRDefault="00F350E5" w:rsidP="009D4432">
            <w:pPr>
              <w:pStyle w:val="TAC"/>
            </w:pPr>
          </w:p>
        </w:tc>
        <w:tc>
          <w:tcPr>
            <w:tcW w:w="2976" w:type="dxa"/>
            <w:tcBorders>
              <w:top w:val="single" w:sz="4" w:space="0" w:color="auto"/>
              <w:left w:val="single" w:sz="4" w:space="0" w:color="auto"/>
              <w:bottom w:val="single" w:sz="4" w:space="0" w:color="auto"/>
              <w:right w:val="single" w:sz="4" w:space="0" w:color="auto"/>
            </w:tcBorders>
          </w:tcPr>
          <w:p w14:paraId="7F71DE01" w14:textId="77777777" w:rsidR="00F350E5" w:rsidRPr="00D70946" w:rsidRDefault="00F350E5"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4E5EB69C" w14:textId="77777777" w:rsidR="00F350E5" w:rsidRPr="00D70946" w:rsidRDefault="00F350E5"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22906E64" w14:textId="77777777" w:rsidR="00F350E5" w:rsidRPr="00D70946" w:rsidRDefault="00F350E5" w:rsidP="009D4432">
            <w:pPr>
              <w:pStyle w:val="TAC"/>
            </w:pPr>
          </w:p>
        </w:tc>
      </w:tr>
      <w:tr w:rsidR="00F350E5" w:rsidRPr="00D70946" w14:paraId="620213C6" w14:textId="77777777" w:rsidTr="00F350E5">
        <w:tc>
          <w:tcPr>
            <w:tcW w:w="534" w:type="dxa"/>
            <w:tcBorders>
              <w:top w:val="single" w:sz="4" w:space="0" w:color="auto"/>
              <w:left w:val="single" w:sz="4" w:space="0" w:color="auto"/>
              <w:bottom w:val="single" w:sz="4" w:space="0" w:color="auto"/>
              <w:right w:val="single" w:sz="4" w:space="0" w:color="auto"/>
            </w:tcBorders>
            <w:hideMark/>
          </w:tcPr>
          <w:p w14:paraId="6B908ACD" w14:textId="77777777" w:rsidR="00F350E5" w:rsidRPr="00D70946" w:rsidRDefault="00F350E5" w:rsidP="009D4432">
            <w:pPr>
              <w:pStyle w:val="TAC"/>
              <w:rPr>
                <w:rFonts w:eastAsia="PMingLiU"/>
              </w:rPr>
            </w:pPr>
            <w:r w:rsidRPr="00D70946">
              <w:rPr>
                <w:rFonts w:eastAsia="PMingLiU"/>
              </w:rPr>
              <w:t>22-24</w:t>
            </w:r>
          </w:p>
        </w:tc>
        <w:tc>
          <w:tcPr>
            <w:tcW w:w="3968" w:type="dxa"/>
            <w:tcBorders>
              <w:top w:val="single" w:sz="4" w:space="0" w:color="auto"/>
              <w:left w:val="single" w:sz="4" w:space="0" w:color="auto"/>
              <w:bottom w:val="single" w:sz="4" w:space="0" w:color="auto"/>
              <w:right w:val="single" w:sz="4" w:space="0" w:color="auto"/>
            </w:tcBorders>
            <w:hideMark/>
          </w:tcPr>
          <w:p w14:paraId="2329C95E" w14:textId="77777777" w:rsidR="00F350E5" w:rsidRPr="00D70946" w:rsidRDefault="00F350E5" w:rsidP="009D4432">
            <w:pPr>
              <w:pStyle w:val="TAL"/>
            </w:pPr>
            <w:r w:rsidRPr="00D70946">
              <w:rPr>
                <w:lang w:eastAsia="en-US"/>
              </w:rPr>
              <w:t>The UE establishes an RRC connection by executing steps 2–4 of Table 4.5.2.2-2 in TS38.508-1 [4].</w:t>
            </w:r>
          </w:p>
        </w:tc>
        <w:tc>
          <w:tcPr>
            <w:tcW w:w="708" w:type="dxa"/>
            <w:tcBorders>
              <w:top w:val="single" w:sz="4" w:space="0" w:color="auto"/>
              <w:left w:val="single" w:sz="4" w:space="0" w:color="auto"/>
              <w:bottom w:val="single" w:sz="4" w:space="0" w:color="auto"/>
              <w:right w:val="single" w:sz="4" w:space="0" w:color="auto"/>
            </w:tcBorders>
            <w:hideMark/>
          </w:tcPr>
          <w:p w14:paraId="151EEE66" w14:textId="77777777" w:rsidR="00F350E5" w:rsidRPr="00D70946" w:rsidRDefault="00F350E5"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tcPr>
          <w:p w14:paraId="5EAC6AF6" w14:textId="77777777" w:rsidR="00F350E5" w:rsidRPr="00D70946" w:rsidRDefault="00F350E5" w:rsidP="009D4432">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17904A25" w14:textId="77777777" w:rsidR="00F350E5" w:rsidRPr="00D70946" w:rsidRDefault="00F350E5"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5791AB3" w14:textId="77777777" w:rsidR="00F350E5" w:rsidRPr="00D70946" w:rsidRDefault="00F350E5" w:rsidP="009D4432">
            <w:pPr>
              <w:pStyle w:val="TAC"/>
            </w:pPr>
            <w:r w:rsidRPr="00D70946">
              <w:t>-</w:t>
            </w:r>
          </w:p>
        </w:tc>
      </w:tr>
      <w:tr w:rsidR="00F350E5" w:rsidRPr="00D70946" w14:paraId="23933F00" w14:textId="77777777" w:rsidTr="00F350E5">
        <w:tc>
          <w:tcPr>
            <w:tcW w:w="534" w:type="dxa"/>
            <w:tcBorders>
              <w:top w:val="single" w:sz="4" w:space="0" w:color="auto"/>
              <w:left w:val="single" w:sz="4" w:space="0" w:color="auto"/>
              <w:bottom w:val="single" w:sz="4" w:space="0" w:color="auto"/>
              <w:right w:val="single" w:sz="4" w:space="0" w:color="auto"/>
            </w:tcBorders>
            <w:hideMark/>
          </w:tcPr>
          <w:p w14:paraId="04BD8F77" w14:textId="77777777" w:rsidR="00F350E5" w:rsidRPr="00D70946" w:rsidRDefault="00F350E5" w:rsidP="009D4432">
            <w:pPr>
              <w:pStyle w:val="TAC"/>
              <w:rPr>
                <w:rFonts w:eastAsia="PMingLiU"/>
              </w:rPr>
            </w:pPr>
            <w:r w:rsidRPr="00D70946">
              <w:rPr>
                <w:rFonts w:eastAsia="PMingLiU"/>
                <w:lang w:eastAsia="x-none"/>
              </w:rPr>
              <w:t>2</w:t>
            </w:r>
            <w:r w:rsidRPr="00D70946">
              <w:rPr>
                <w:rFonts w:eastAsia="PMingLiU"/>
              </w:rPr>
              <w:t>5</w:t>
            </w:r>
          </w:p>
        </w:tc>
        <w:tc>
          <w:tcPr>
            <w:tcW w:w="3968" w:type="dxa"/>
            <w:tcBorders>
              <w:top w:val="single" w:sz="4" w:space="0" w:color="auto"/>
              <w:left w:val="single" w:sz="4" w:space="0" w:color="auto"/>
              <w:bottom w:val="single" w:sz="4" w:space="0" w:color="auto"/>
              <w:right w:val="single" w:sz="4" w:space="0" w:color="auto"/>
            </w:tcBorders>
            <w:hideMark/>
          </w:tcPr>
          <w:p w14:paraId="7735775B" w14:textId="6EED9B2F" w:rsidR="00F350E5" w:rsidRPr="00D70946" w:rsidRDefault="00F350E5" w:rsidP="009D4432">
            <w:pPr>
              <w:pStyle w:val="TAL"/>
            </w:pPr>
            <w:r w:rsidRPr="00D70946">
              <w:t>Check: Does the UE transmit a REGISTRATION REQUEST message with IE 5GS registration type set to “mobility registration updating”</w:t>
            </w:r>
          </w:p>
        </w:tc>
        <w:tc>
          <w:tcPr>
            <w:tcW w:w="708" w:type="dxa"/>
            <w:tcBorders>
              <w:top w:val="single" w:sz="4" w:space="0" w:color="auto"/>
              <w:left w:val="single" w:sz="4" w:space="0" w:color="auto"/>
              <w:bottom w:val="single" w:sz="4" w:space="0" w:color="auto"/>
              <w:right w:val="single" w:sz="4" w:space="0" w:color="auto"/>
            </w:tcBorders>
            <w:hideMark/>
          </w:tcPr>
          <w:p w14:paraId="5930E7ED" w14:textId="77777777" w:rsidR="00F350E5" w:rsidRPr="00D70946" w:rsidRDefault="00F350E5"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443E5154" w14:textId="77777777" w:rsidR="00F350E5" w:rsidRPr="00D70946" w:rsidRDefault="00F350E5" w:rsidP="009D4432">
            <w:pPr>
              <w:pStyle w:val="TAL"/>
            </w:pPr>
            <w:r w:rsidRPr="00D70946">
              <w:rPr>
                <w:lang w:eastAsia="en-US"/>
              </w:rPr>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25C2E260" w14:textId="77777777" w:rsidR="00F350E5" w:rsidRPr="00D70946" w:rsidRDefault="00F350E5" w:rsidP="009D4432">
            <w:pPr>
              <w:pStyle w:val="TAC"/>
            </w:pPr>
            <w:r w:rsidRPr="00D70946">
              <w:t>4</w:t>
            </w:r>
          </w:p>
        </w:tc>
        <w:tc>
          <w:tcPr>
            <w:tcW w:w="850" w:type="dxa"/>
            <w:tcBorders>
              <w:top w:val="single" w:sz="4" w:space="0" w:color="auto"/>
              <w:left w:val="single" w:sz="4" w:space="0" w:color="auto"/>
              <w:bottom w:val="single" w:sz="4" w:space="0" w:color="auto"/>
              <w:right w:val="single" w:sz="4" w:space="0" w:color="auto"/>
            </w:tcBorders>
            <w:hideMark/>
          </w:tcPr>
          <w:p w14:paraId="40735511" w14:textId="77777777" w:rsidR="00F350E5" w:rsidRPr="00D70946" w:rsidRDefault="00F350E5" w:rsidP="009D4432">
            <w:pPr>
              <w:pStyle w:val="TAC"/>
            </w:pPr>
            <w:r w:rsidRPr="00D70946">
              <w:t>P</w:t>
            </w:r>
          </w:p>
        </w:tc>
      </w:tr>
      <w:tr w:rsidR="00F350E5" w:rsidRPr="00D70946" w14:paraId="6FF4B00D" w14:textId="77777777" w:rsidTr="00F350E5">
        <w:tc>
          <w:tcPr>
            <w:tcW w:w="534" w:type="dxa"/>
            <w:tcBorders>
              <w:top w:val="single" w:sz="4" w:space="0" w:color="auto"/>
              <w:left w:val="single" w:sz="4" w:space="0" w:color="auto"/>
              <w:bottom w:val="single" w:sz="4" w:space="0" w:color="auto"/>
              <w:right w:val="single" w:sz="4" w:space="0" w:color="auto"/>
            </w:tcBorders>
            <w:hideMark/>
          </w:tcPr>
          <w:p w14:paraId="62E4A3F6" w14:textId="77777777" w:rsidR="00F350E5" w:rsidRPr="00D70946" w:rsidRDefault="00F350E5" w:rsidP="009D4432">
            <w:pPr>
              <w:pStyle w:val="TAC"/>
              <w:rPr>
                <w:rFonts w:eastAsia="PMingLiU"/>
              </w:rPr>
            </w:pPr>
            <w:r w:rsidRPr="00D70946">
              <w:rPr>
                <w:rFonts w:eastAsia="PMingLiU"/>
              </w:rPr>
              <w:t>26-27</w:t>
            </w:r>
          </w:p>
        </w:tc>
        <w:tc>
          <w:tcPr>
            <w:tcW w:w="3968" w:type="dxa"/>
            <w:tcBorders>
              <w:top w:val="single" w:sz="4" w:space="0" w:color="auto"/>
              <w:left w:val="single" w:sz="4" w:space="0" w:color="auto"/>
              <w:bottom w:val="single" w:sz="4" w:space="0" w:color="auto"/>
              <w:right w:val="single" w:sz="4" w:space="0" w:color="auto"/>
            </w:tcBorders>
            <w:hideMark/>
          </w:tcPr>
          <w:p w14:paraId="787300B6" w14:textId="77777777" w:rsidR="00F350E5" w:rsidRPr="00D70946" w:rsidRDefault="00F350E5" w:rsidP="009D4432">
            <w:pPr>
              <w:pStyle w:val="TAL"/>
            </w:pPr>
            <w:r w:rsidRPr="00D70946">
              <w:rPr>
                <w:lang w:eastAsia="en-US"/>
              </w:rPr>
              <w:t>Steps 4–5 of Table 4.9.5.2.2-1 in TS38.508-1 [4] are performed</w:t>
            </w:r>
          </w:p>
        </w:tc>
        <w:tc>
          <w:tcPr>
            <w:tcW w:w="708" w:type="dxa"/>
            <w:tcBorders>
              <w:top w:val="single" w:sz="4" w:space="0" w:color="auto"/>
              <w:left w:val="single" w:sz="4" w:space="0" w:color="auto"/>
              <w:bottom w:val="single" w:sz="4" w:space="0" w:color="auto"/>
              <w:right w:val="single" w:sz="4" w:space="0" w:color="auto"/>
            </w:tcBorders>
          </w:tcPr>
          <w:p w14:paraId="6EEF38FB" w14:textId="77777777" w:rsidR="00F350E5" w:rsidRPr="00D70946" w:rsidRDefault="00F350E5" w:rsidP="009D4432">
            <w:pPr>
              <w:pStyle w:val="TAC"/>
            </w:pPr>
          </w:p>
        </w:tc>
        <w:tc>
          <w:tcPr>
            <w:tcW w:w="2976" w:type="dxa"/>
            <w:tcBorders>
              <w:top w:val="single" w:sz="4" w:space="0" w:color="auto"/>
              <w:left w:val="single" w:sz="4" w:space="0" w:color="auto"/>
              <w:bottom w:val="single" w:sz="4" w:space="0" w:color="auto"/>
              <w:right w:val="single" w:sz="4" w:space="0" w:color="auto"/>
            </w:tcBorders>
          </w:tcPr>
          <w:p w14:paraId="6A69E08E" w14:textId="77777777" w:rsidR="00F350E5" w:rsidRPr="00D70946" w:rsidRDefault="00F350E5" w:rsidP="009D4432">
            <w:pPr>
              <w:pStyle w:val="TAL"/>
              <w:rPr>
                <w:lang w:eastAsia="en-US"/>
              </w:rPr>
            </w:pPr>
          </w:p>
        </w:tc>
        <w:tc>
          <w:tcPr>
            <w:tcW w:w="567" w:type="dxa"/>
            <w:tcBorders>
              <w:top w:val="single" w:sz="4" w:space="0" w:color="auto"/>
              <w:left w:val="single" w:sz="4" w:space="0" w:color="auto"/>
              <w:bottom w:val="single" w:sz="4" w:space="0" w:color="auto"/>
              <w:right w:val="single" w:sz="4" w:space="0" w:color="auto"/>
            </w:tcBorders>
          </w:tcPr>
          <w:p w14:paraId="7AD88CA9" w14:textId="77777777" w:rsidR="00F350E5" w:rsidRPr="00D70946" w:rsidRDefault="00F350E5"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609930DE" w14:textId="77777777" w:rsidR="00F350E5" w:rsidRPr="00D70946" w:rsidRDefault="00F350E5" w:rsidP="009D4432">
            <w:pPr>
              <w:pStyle w:val="TAC"/>
            </w:pPr>
          </w:p>
        </w:tc>
      </w:tr>
    </w:tbl>
    <w:p w14:paraId="1912E926" w14:textId="77777777" w:rsidR="00F350E5" w:rsidRPr="00D70946" w:rsidRDefault="00F350E5" w:rsidP="009D4432">
      <w:pPr>
        <w:rPr>
          <w:rFonts w:eastAsia="PMingLiU"/>
          <w:lang w:eastAsia="zh-TW"/>
        </w:rPr>
      </w:pPr>
    </w:p>
    <w:p w14:paraId="05870530" w14:textId="77777777" w:rsidR="00F350E5" w:rsidRPr="00D70946" w:rsidRDefault="00F350E5" w:rsidP="00F350E5">
      <w:pPr>
        <w:pStyle w:val="H6"/>
        <w:rPr>
          <w:lang w:eastAsia="x-none"/>
        </w:rPr>
      </w:pPr>
      <w:r w:rsidRPr="00D70946">
        <w:t>9.1.5.1.4.3.3</w:t>
      </w:r>
      <w:r w:rsidRPr="00D70946">
        <w:tab/>
        <w:t>Specific message contents</w:t>
      </w:r>
    </w:p>
    <w:p w14:paraId="27DEC6A0" w14:textId="77777777" w:rsidR="00F350E5" w:rsidRPr="00D70946" w:rsidRDefault="00F350E5" w:rsidP="009D4432">
      <w:pPr>
        <w:pStyle w:val="TH"/>
      </w:pPr>
      <w:r w:rsidRPr="00D70946">
        <w:t>Table 9.1.5.1.4.3.3-1: REGISTRATION REQUEST (step 6 Table 9.1.5.1.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350E5" w:rsidRPr="00D70946" w14:paraId="6AEB6137" w14:textId="77777777" w:rsidTr="00F350E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876A6D7" w14:textId="77777777" w:rsidR="00F350E5" w:rsidRPr="00D70946" w:rsidRDefault="00F350E5" w:rsidP="009D4432">
            <w:pPr>
              <w:pStyle w:val="TAL"/>
              <w:rPr>
                <w:lang w:eastAsia="en-US"/>
              </w:rPr>
            </w:pPr>
            <w:r w:rsidRPr="00D70946">
              <w:rPr>
                <w:lang w:eastAsia="en-US"/>
              </w:rPr>
              <w:t>Derivation Path: TS 38.508-1 [4], Table 4.7.1-6</w:t>
            </w:r>
          </w:p>
        </w:tc>
      </w:tr>
      <w:tr w:rsidR="00F350E5" w:rsidRPr="00D70946" w14:paraId="2E4C41BB"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FD7663" w14:textId="77777777" w:rsidR="00F350E5" w:rsidRPr="00D70946" w:rsidRDefault="00F350E5" w:rsidP="009D4432">
            <w:pPr>
              <w:pStyle w:val="TAH"/>
              <w:rPr>
                <w:lang w:eastAsia="en-US"/>
              </w:rPr>
            </w:pPr>
            <w:r w:rsidRPr="00D70946">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39419" w14:textId="77777777" w:rsidR="00F350E5" w:rsidRPr="00D70946" w:rsidRDefault="00F350E5" w:rsidP="009D4432">
            <w:pPr>
              <w:pStyle w:val="TAH"/>
              <w:rPr>
                <w:lang w:eastAsia="en-US"/>
              </w:rPr>
            </w:pPr>
            <w:r w:rsidRPr="00D70946">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55EA4" w14:textId="77777777" w:rsidR="00F350E5" w:rsidRPr="00D70946" w:rsidRDefault="00F350E5" w:rsidP="009D4432">
            <w:pPr>
              <w:pStyle w:val="TAH"/>
              <w:rPr>
                <w:lang w:eastAsia="en-US"/>
              </w:rPr>
            </w:pPr>
            <w:r w:rsidRPr="00D70946">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4CB86F" w14:textId="77777777" w:rsidR="00F350E5" w:rsidRPr="00D70946" w:rsidRDefault="00F350E5" w:rsidP="009D4432">
            <w:pPr>
              <w:pStyle w:val="TAH"/>
              <w:rPr>
                <w:lang w:eastAsia="en-US"/>
              </w:rPr>
            </w:pPr>
            <w:r w:rsidRPr="00D70946">
              <w:rPr>
                <w:lang w:eastAsia="en-US"/>
              </w:rPr>
              <w:t>Condition</w:t>
            </w:r>
          </w:p>
        </w:tc>
      </w:tr>
      <w:tr w:rsidR="00F350E5" w:rsidRPr="00D70946" w14:paraId="141C6CE8"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8280BF" w14:textId="77777777" w:rsidR="00F350E5" w:rsidRPr="00D70946" w:rsidRDefault="00F350E5" w:rsidP="009D4432">
            <w:pPr>
              <w:pStyle w:val="TAL"/>
              <w:rPr>
                <w:lang w:eastAsia="x-none"/>
              </w:rPr>
            </w:pPr>
            <w:r w:rsidRPr="00D70946">
              <w:t>5GS registratio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E2C0" w14:textId="77777777" w:rsidR="00F350E5" w:rsidRPr="00D70946" w:rsidRDefault="00F350E5" w:rsidP="009D4432">
            <w:pPr>
              <w:pStyle w:val="TAH"/>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49E8B" w14:textId="77777777" w:rsidR="00F350E5" w:rsidRPr="00D70946" w:rsidRDefault="00F350E5" w:rsidP="009D4432">
            <w:pPr>
              <w:pStyle w:val="TAH"/>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2F637" w14:textId="77777777" w:rsidR="00F350E5" w:rsidRPr="00D70946" w:rsidRDefault="00F350E5" w:rsidP="009D4432">
            <w:pPr>
              <w:pStyle w:val="TAH"/>
              <w:rPr>
                <w:lang w:eastAsia="en-US"/>
              </w:rPr>
            </w:pPr>
          </w:p>
        </w:tc>
      </w:tr>
      <w:tr w:rsidR="00F350E5" w:rsidRPr="00D70946" w14:paraId="216E268E"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ABA5A" w14:textId="77777777" w:rsidR="00F350E5" w:rsidRPr="00D70946" w:rsidRDefault="00F350E5" w:rsidP="009D4432">
            <w:pPr>
              <w:pStyle w:val="TAL"/>
              <w:rPr>
                <w:lang w:eastAsia="x-none"/>
              </w:rPr>
            </w:pPr>
            <w:r w:rsidRPr="00D70946">
              <w:t xml:space="preserve"> 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1BDFC4" w14:textId="77777777" w:rsidR="00F350E5" w:rsidRPr="00D70946" w:rsidRDefault="00F350E5" w:rsidP="009D4432">
            <w:pPr>
              <w:pStyle w:val="TAL"/>
            </w:pPr>
            <w:r w:rsidRPr="00D70946">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45092" w14:textId="77777777" w:rsidR="00F350E5" w:rsidRPr="00D70946" w:rsidRDefault="00F350E5" w:rsidP="009D4432">
            <w:pPr>
              <w:pStyle w:val="TAL"/>
            </w:pPr>
            <w:r w:rsidRPr="00D70946">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73E03C" w14:textId="77777777" w:rsidR="00F350E5" w:rsidRPr="00D70946" w:rsidRDefault="00F350E5" w:rsidP="009D4432">
            <w:pPr>
              <w:pStyle w:val="TAL"/>
            </w:pPr>
            <w:r w:rsidRPr="00D70946">
              <w:t>INITIAL</w:t>
            </w:r>
          </w:p>
        </w:tc>
      </w:tr>
      <w:tr w:rsidR="00F350E5" w:rsidRPr="00D70946" w14:paraId="79F7943C"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C9D760" w14:textId="77777777" w:rsidR="00F350E5" w:rsidRPr="00D70946" w:rsidRDefault="00F350E5" w:rsidP="009D4432">
            <w:pPr>
              <w:pStyle w:val="TAL"/>
              <w:rPr>
                <w:lang w:eastAsia="en-US"/>
              </w:rPr>
            </w:pPr>
            <w:r w:rsidRPr="00D70946">
              <w:rPr>
                <w:lang w:eastAsia="en-US"/>
              </w:rPr>
              <w:t>MICO indicat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5843C8" w14:textId="77777777" w:rsidR="00F350E5" w:rsidRPr="00D70946" w:rsidRDefault="00F350E5" w:rsidP="009D4432">
            <w:pPr>
              <w:pStyle w:val="TAL"/>
              <w:rPr>
                <w:lang w:eastAsia="en-US"/>
              </w:rPr>
            </w:pPr>
            <w:r w:rsidRPr="00D70946">
              <w:rPr>
                <w:lang w:eastAsia="en-US"/>
              </w:rPr>
              <w:t>‘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D3B8E" w14:textId="77777777" w:rsidR="00F350E5" w:rsidRPr="00D70946" w:rsidRDefault="00F350E5"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27FA4" w14:textId="77777777" w:rsidR="00F350E5" w:rsidRPr="00D70946" w:rsidRDefault="00F350E5" w:rsidP="009D4432">
            <w:pPr>
              <w:pStyle w:val="TAL"/>
              <w:rPr>
                <w:lang w:eastAsia="en-US"/>
              </w:rPr>
            </w:pPr>
          </w:p>
        </w:tc>
      </w:tr>
    </w:tbl>
    <w:p w14:paraId="29FEC3F3" w14:textId="77777777" w:rsidR="00F350E5" w:rsidRPr="00D70946" w:rsidRDefault="00F350E5" w:rsidP="009D4432"/>
    <w:p w14:paraId="2DB00863" w14:textId="77777777" w:rsidR="00F350E5" w:rsidRPr="00D70946" w:rsidRDefault="00F350E5" w:rsidP="009D4432">
      <w:pPr>
        <w:pStyle w:val="TH"/>
      </w:pPr>
      <w:r w:rsidRPr="00D70946">
        <w:lastRenderedPageBreak/>
        <w:t>Table 9.1.5.1.4.3.3-2: REGISTRATION ACCEPT (step 16 Table 9.1.5.1.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350E5" w:rsidRPr="00D70946" w14:paraId="59BD94C3" w14:textId="77777777" w:rsidTr="00F350E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53E7FE7" w14:textId="77777777" w:rsidR="00F350E5" w:rsidRPr="00D70946" w:rsidRDefault="00F350E5" w:rsidP="009D4432">
            <w:pPr>
              <w:pStyle w:val="TAL"/>
              <w:rPr>
                <w:lang w:eastAsia="en-US"/>
              </w:rPr>
            </w:pPr>
            <w:r w:rsidRPr="00D70946">
              <w:rPr>
                <w:lang w:eastAsia="en-US"/>
              </w:rPr>
              <w:t>Derivation Path: TS 38.508 [4], Table 4.7.1-7</w:t>
            </w:r>
          </w:p>
        </w:tc>
      </w:tr>
      <w:tr w:rsidR="00F350E5" w:rsidRPr="00D70946" w14:paraId="0171CA18"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0E07E" w14:textId="77777777" w:rsidR="00F350E5" w:rsidRPr="00D70946" w:rsidRDefault="00F350E5" w:rsidP="009D4432">
            <w:pPr>
              <w:pStyle w:val="TAH"/>
              <w:rPr>
                <w:lang w:eastAsia="en-US"/>
              </w:rPr>
            </w:pPr>
            <w:r w:rsidRPr="00D70946">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B131F2" w14:textId="77777777" w:rsidR="00F350E5" w:rsidRPr="00D70946" w:rsidRDefault="00F350E5" w:rsidP="009D4432">
            <w:pPr>
              <w:pStyle w:val="TAH"/>
              <w:rPr>
                <w:lang w:eastAsia="en-US"/>
              </w:rPr>
            </w:pPr>
            <w:r w:rsidRPr="00D70946">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5C12B" w14:textId="77777777" w:rsidR="00F350E5" w:rsidRPr="00D70946" w:rsidRDefault="00F350E5" w:rsidP="009D4432">
            <w:pPr>
              <w:pStyle w:val="TAH"/>
              <w:rPr>
                <w:lang w:eastAsia="en-US"/>
              </w:rPr>
            </w:pPr>
            <w:r w:rsidRPr="00D70946">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06791" w14:textId="77777777" w:rsidR="00F350E5" w:rsidRPr="00D70946" w:rsidRDefault="00F350E5" w:rsidP="009D4432">
            <w:pPr>
              <w:pStyle w:val="TAH"/>
              <w:rPr>
                <w:lang w:eastAsia="en-US"/>
              </w:rPr>
            </w:pPr>
            <w:r w:rsidRPr="00D70946">
              <w:rPr>
                <w:lang w:eastAsia="en-US"/>
              </w:rPr>
              <w:t>Condition</w:t>
            </w:r>
          </w:p>
        </w:tc>
      </w:tr>
      <w:tr w:rsidR="00F350E5" w:rsidRPr="00D70946" w14:paraId="0EC7177A"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62B8D7" w14:textId="77777777" w:rsidR="00F350E5" w:rsidRPr="00D70946" w:rsidRDefault="00F350E5" w:rsidP="009D4432">
            <w:pPr>
              <w:pStyle w:val="TAL"/>
              <w:rPr>
                <w:lang w:eastAsia="en-US"/>
              </w:rPr>
            </w:pPr>
            <w:r w:rsidRPr="00D70946">
              <w:rPr>
                <w:lang w:eastAsia="en-US"/>
              </w:rPr>
              <w:t>MICO Indicat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59B379" w14:textId="77777777" w:rsidR="00F350E5" w:rsidRPr="00D70946" w:rsidRDefault="00F350E5" w:rsidP="009D4432">
            <w:pPr>
              <w:pStyle w:val="TAL"/>
              <w:rPr>
                <w:lang w:eastAsia="en-US"/>
              </w:rPr>
            </w:pPr>
            <w:r w:rsidRPr="00D70946">
              <w:rPr>
                <w:lang w:eastAsia="en-US"/>
              </w:rPr>
              <w:t>‘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47041B" w14:textId="77777777" w:rsidR="00F350E5" w:rsidRPr="00D70946" w:rsidRDefault="00F350E5" w:rsidP="009D4432">
            <w:pPr>
              <w:pStyle w:val="TAL"/>
              <w:rPr>
                <w:lang w:eastAsia="en-US"/>
              </w:rPr>
            </w:pPr>
            <w:r w:rsidRPr="00D70946">
              <w:rPr>
                <w:lang w:eastAsia="en-US"/>
              </w:rPr>
              <w:t>All PLMN registration area alloc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53D8D" w14:textId="77777777" w:rsidR="00F350E5" w:rsidRPr="00D70946" w:rsidRDefault="00F350E5" w:rsidP="009D4432">
            <w:pPr>
              <w:pStyle w:val="TAL"/>
              <w:rPr>
                <w:lang w:eastAsia="en-US"/>
              </w:rPr>
            </w:pPr>
          </w:p>
        </w:tc>
      </w:tr>
      <w:tr w:rsidR="00F350E5" w:rsidRPr="00D70946" w14:paraId="59F82F89"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DC6137" w14:textId="77777777" w:rsidR="00F350E5" w:rsidRPr="00D70946" w:rsidRDefault="00F350E5" w:rsidP="009D4432">
            <w:pPr>
              <w:pStyle w:val="TAL"/>
              <w:rPr>
                <w:lang w:eastAsia="en-US"/>
              </w:rPr>
            </w:pPr>
            <w:r w:rsidRPr="00D70946">
              <w:rPr>
                <w:lang w:eastAsia="en-US"/>
              </w:rPr>
              <w:t>TAI li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A2FCE" w14:textId="77777777" w:rsidR="00F350E5" w:rsidRPr="00D70946" w:rsidRDefault="00F350E5" w:rsidP="009D4432">
            <w:pPr>
              <w:pStyle w:val="TAL"/>
              <w:rPr>
                <w:lang w:eastAsia="en-US"/>
              </w:rPr>
            </w:pPr>
            <w:r w:rsidRPr="00D70946">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8CDDA" w14:textId="77777777" w:rsidR="00F350E5" w:rsidRPr="00D70946" w:rsidRDefault="00F350E5"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DD9C6" w14:textId="77777777" w:rsidR="00F350E5" w:rsidRPr="00D70946" w:rsidRDefault="00F350E5" w:rsidP="009D4432">
            <w:pPr>
              <w:pStyle w:val="TAL"/>
              <w:rPr>
                <w:lang w:eastAsia="en-US"/>
              </w:rPr>
            </w:pPr>
          </w:p>
        </w:tc>
      </w:tr>
    </w:tbl>
    <w:p w14:paraId="214473DD" w14:textId="77777777" w:rsidR="00F350E5" w:rsidRPr="00D70946" w:rsidRDefault="00F350E5" w:rsidP="009D4432"/>
    <w:p w14:paraId="5A1DA31A" w14:textId="77777777" w:rsidR="00F350E5" w:rsidRPr="00D70946" w:rsidRDefault="00F350E5" w:rsidP="009D4432">
      <w:pPr>
        <w:pStyle w:val="TH"/>
      </w:pPr>
      <w:r w:rsidRPr="00D70946">
        <w:t>Table 9.1.5.1.4.3.3-3: REGISTRATION REQUEST (step 23 Table 9.1.5.1.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350E5" w:rsidRPr="00D70946" w14:paraId="2B4B89E4" w14:textId="77777777" w:rsidTr="00F350E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E06F0AA" w14:textId="77777777" w:rsidR="00F350E5" w:rsidRPr="00D70946" w:rsidRDefault="00F350E5" w:rsidP="009D4432">
            <w:pPr>
              <w:pStyle w:val="TAL"/>
              <w:rPr>
                <w:lang w:eastAsia="en-US"/>
              </w:rPr>
            </w:pPr>
            <w:r w:rsidRPr="00D70946">
              <w:rPr>
                <w:lang w:eastAsia="en-US"/>
              </w:rPr>
              <w:t>Derivation Path: TS 38.508-1 [4], Table 4.7.1-6</w:t>
            </w:r>
          </w:p>
        </w:tc>
      </w:tr>
      <w:tr w:rsidR="00F350E5" w:rsidRPr="00D70946" w14:paraId="737519CA"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F5CB65" w14:textId="77777777" w:rsidR="00F350E5" w:rsidRPr="00D70946" w:rsidRDefault="00F350E5" w:rsidP="009D4432">
            <w:pPr>
              <w:pStyle w:val="TAH"/>
              <w:rPr>
                <w:lang w:eastAsia="en-US"/>
              </w:rPr>
            </w:pPr>
            <w:r w:rsidRPr="00D70946">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893D1" w14:textId="77777777" w:rsidR="00F350E5" w:rsidRPr="00D70946" w:rsidRDefault="00F350E5" w:rsidP="009D4432">
            <w:pPr>
              <w:pStyle w:val="TAH"/>
              <w:rPr>
                <w:lang w:eastAsia="en-US"/>
              </w:rPr>
            </w:pPr>
            <w:r w:rsidRPr="00D70946">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9BA69E" w14:textId="77777777" w:rsidR="00F350E5" w:rsidRPr="00D70946" w:rsidRDefault="00F350E5" w:rsidP="009D4432">
            <w:pPr>
              <w:pStyle w:val="TAH"/>
              <w:rPr>
                <w:lang w:eastAsia="en-US"/>
              </w:rPr>
            </w:pPr>
            <w:r w:rsidRPr="00D70946">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3F89B" w14:textId="77777777" w:rsidR="00F350E5" w:rsidRPr="00D70946" w:rsidRDefault="00F350E5" w:rsidP="009D4432">
            <w:pPr>
              <w:pStyle w:val="TAH"/>
              <w:rPr>
                <w:lang w:eastAsia="en-US"/>
              </w:rPr>
            </w:pPr>
            <w:r w:rsidRPr="00D70946">
              <w:rPr>
                <w:lang w:eastAsia="en-US"/>
              </w:rPr>
              <w:t>Condition</w:t>
            </w:r>
          </w:p>
        </w:tc>
      </w:tr>
      <w:tr w:rsidR="00F350E5" w:rsidRPr="00D70946" w14:paraId="1CCA6E34"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6B3F29" w14:textId="77777777" w:rsidR="00F350E5" w:rsidRPr="00D70946" w:rsidRDefault="00F350E5" w:rsidP="009D4432">
            <w:pPr>
              <w:pStyle w:val="TAL"/>
              <w:rPr>
                <w:lang w:eastAsia="x-none"/>
              </w:rPr>
            </w:pPr>
            <w:r w:rsidRPr="00D70946">
              <w:t>5GS registratio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ED93" w14:textId="77777777" w:rsidR="00F350E5" w:rsidRPr="00D70946" w:rsidRDefault="00F350E5" w:rsidP="009D4432">
            <w:pPr>
              <w:pStyle w:val="TAH"/>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0E69D" w14:textId="77777777" w:rsidR="00F350E5" w:rsidRPr="00D70946" w:rsidRDefault="00F350E5" w:rsidP="009D4432">
            <w:pPr>
              <w:pStyle w:val="TAH"/>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BD014" w14:textId="77777777" w:rsidR="00F350E5" w:rsidRPr="00D70946" w:rsidRDefault="00F350E5" w:rsidP="009D4432">
            <w:pPr>
              <w:pStyle w:val="TAH"/>
              <w:rPr>
                <w:lang w:eastAsia="en-US"/>
              </w:rPr>
            </w:pPr>
          </w:p>
        </w:tc>
      </w:tr>
      <w:tr w:rsidR="00F350E5" w:rsidRPr="00D70946" w14:paraId="3072DCA4"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F279B0" w14:textId="77777777" w:rsidR="00F350E5" w:rsidRPr="00D70946" w:rsidRDefault="00F350E5" w:rsidP="009D4432">
            <w:pPr>
              <w:pStyle w:val="TAL"/>
              <w:rPr>
                <w:lang w:eastAsia="x-none"/>
              </w:rPr>
            </w:pPr>
            <w:r w:rsidRPr="00D70946">
              <w:t xml:space="preserve"> 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3322A4" w14:textId="77777777" w:rsidR="00F350E5" w:rsidRPr="00D70946" w:rsidRDefault="00F350E5" w:rsidP="009D4432">
            <w:pPr>
              <w:pStyle w:val="TAL"/>
            </w:pPr>
            <w:r w:rsidRPr="00D70946">
              <w:t>‘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4AEEA" w14:textId="77777777" w:rsidR="00F350E5" w:rsidRPr="00D70946" w:rsidRDefault="00F350E5" w:rsidP="009D4432">
            <w:pPr>
              <w:pStyle w:val="TAL"/>
            </w:pPr>
            <w:r w:rsidRPr="00D70946">
              <w:t>Mobility registration updat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772FD6" w14:textId="77777777" w:rsidR="00F350E5" w:rsidRPr="00D70946" w:rsidRDefault="00F350E5" w:rsidP="009D4432">
            <w:pPr>
              <w:pStyle w:val="TAL"/>
            </w:pPr>
            <w:r w:rsidRPr="00D70946">
              <w:t>MOBILITY</w:t>
            </w:r>
          </w:p>
        </w:tc>
      </w:tr>
    </w:tbl>
    <w:p w14:paraId="41874663" w14:textId="77777777" w:rsidR="00F350E5" w:rsidRPr="00D70946" w:rsidRDefault="00F350E5" w:rsidP="009D4432"/>
    <w:p w14:paraId="7DA41063" w14:textId="77777777" w:rsidR="00EB2F98" w:rsidRPr="00D70946" w:rsidRDefault="00EB2F98" w:rsidP="00595E65">
      <w:pPr>
        <w:pStyle w:val="Heading5"/>
        <w:rPr>
          <w:rFonts w:eastAsia="PMingLiU"/>
        </w:rPr>
      </w:pPr>
      <w:bookmarkStart w:id="94" w:name="_Toc21103415"/>
      <w:r w:rsidRPr="00D70946">
        <w:rPr>
          <w:rFonts w:eastAsia="PMingLiU"/>
        </w:rPr>
        <w:t>9.1.5.1.5</w:t>
      </w:r>
      <w:r w:rsidRPr="00D70946">
        <w:rPr>
          <w:rFonts w:eastAsia="PMingLiU"/>
        </w:rPr>
        <w:tab/>
        <w:t>Initial registration / Abnormal / Failure after 5 attempts</w:t>
      </w:r>
      <w:bookmarkEnd w:id="94"/>
    </w:p>
    <w:p w14:paraId="1A15B0A9" w14:textId="77777777" w:rsidR="00EB2F98" w:rsidRPr="00D70946" w:rsidRDefault="00EB2F98" w:rsidP="00595E65">
      <w:pPr>
        <w:pStyle w:val="H6"/>
        <w:rPr>
          <w:rFonts w:eastAsia="PMingLiU"/>
        </w:rPr>
      </w:pPr>
      <w:r w:rsidRPr="00D70946">
        <w:rPr>
          <w:rFonts w:eastAsia="PMingLiU"/>
        </w:rPr>
        <w:t>9.1.5.1.5.1</w:t>
      </w:r>
      <w:r w:rsidRPr="00D70946">
        <w:rPr>
          <w:rFonts w:eastAsia="PMingLiU"/>
        </w:rPr>
        <w:tab/>
        <w:t>Test Purpose (TP)</w:t>
      </w:r>
    </w:p>
    <w:p w14:paraId="4D26FF43" w14:textId="77777777" w:rsidR="00EB2F98" w:rsidRPr="00D70946" w:rsidRDefault="00EB2F98" w:rsidP="00595E65">
      <w:pPr>
        <w:pStyle w:val="H6"/>
        <w:rPr>
          <w:rFonts w:eastAsia="PMingLiU"/>
        </w:rPr>
      </w:pPr>
      <w:r w:rsidRPr="00D70946">
        <w:rPr>
          <w:rFonts w:eastAsia="PMingLiU"/>
        </w:rPr>
        <w:t>(1)</w:t>
      </w:r>
    </w:p>
    <w:p w14:paraId="6C1B8C32" w14:textId="77777777" w:rsidR="00EB2F98" w:rsidRPr="00D70946" w:rsidRDefault="00EB2F98" w:rsidP="00595E65">
      <w:pPr>
        <w:pStyle w:val="PL"/>
        <w:rPr>
          <w:rFonts w:eastAsia="PMingLiU" w:cs="Courier New"/>
          <w:noProof w:val="0"/>
          <w:szCs w:val="16"/>
        </w:rPr>
      </w:pPr>
      <w:r w:rsidRPr="00D70946">
        <w:rPr>
          <w:rFonts w:eastAsia="PMingLiU" w:cs="Courier New"/>
          <w:b/>
          <w:noProof w:val="0"/>
          <w:szCs w:val="16"/>
        </w:rPr>
        <w:t>with</w:t>
      </w:r>
      <w:r w:rsidRPr="00D70946">
        <w:rPr>
          <w:rFonts w:eastAsia="PMingLiU" w:cs="Courier New"/>
          <w:noProof w:val="0"/>
          <w:szCs w:val="16"/>
        </w:rPr>
        <w:t xml:space="preserve"> { </w:t>
      </w:r>
      <w:r w:rsidRPr="00D70946">
        <w:rPr>
          <w:rFonts w:eastAsia="PMingLiU"/>
          <w:noProof w:val="0"/>
        </w:rPr>
        <w:t xml:space="preserve">The UE in 5GMM-REGISTERED-INITIATED state and T3510 timer expired </w:t>
      </w:r>
      <w:r w:rsidRPr="00D70946">
        <w:rPr>
          <w:rFonts w:eastAsia="PMingLiU" w:cs="Courier New"/>
          <w:noProof w:val="0"/>
          <w:szCs w:val="16"/>
        </w:rPr>
        <w:t>}</w:t>
      </w:r>
    </w:p>
    <w:p w14:paraId="77DE58B7" w14:textId="77777777" w:rsidR="00EB2F98" w:rsidRPr="00D70946" w:rsidRDefault="00EB2F98" w:rsidP="00595E65">
      <w:pPr>
        <w:pStyle w:val="PL"/>
        <w:rPr>
          <w:rFonts w:eastAsia="PMingLiU" w:cs="Courier New"/>
          <w:noProof w:val="0"/>
          <w:szCs w:val="16"/>
        </w:rPr>
      </w:pPr>
      <w:r w:rsidRPr="00D70946">
        <w:rPr>
          <w:rFonts w:eastAsia="PMingLiU" w:cs="Courier New"/>
          <w:b/>
          <w:noProof w:val="0"/>
          <w:szCs w:val="16"/>
        </w:rPr>
        <w:t>ensure that</w:t>
      </w:r>
      <w:r w:rsidRPr="00D70946">
        <w:rPr>
          <w:rFonts w:eastAsia="PMingLiU" w:cs="Courier New"/>
          <w:noProof w:val="0"/>
          <w:szCs w:val="16"/>
        </w:rPr>
        <w:t xml:space="preserve"> {</w:t>
      </w:r>
    </w:p>
    <w:p w14:paraId="27FE5CBE" w14:textId="77777777" w:rsidR="00EB2F98" w:rsidRPr="00D70946" w:rsidRDefault="00EB2F98" w:rsidP="00595E65">
      <w:pPr>
        <w:pStyle w:val="PL"/>
        <w:rPr>
          <w:rFonts w:eastAsia="PMingLiU" w:cs="Courier New"/>
          <w:noProof w:val="0"/>
          <w:szCs w:val="16"/>
        </w:rPr>
      </w:pPr>
      <w:r w:rsidRPr="00D70946">
        <w:rPr>
          <w:rFonts w:eastAsia="PMingLiU" w:cs="Courier New"/>
          <w:noProof w:val="0"/>
          <w:szCs w:val="16"/>
        </w:rPr>
        <w:t xml:space="preserve">  </w:t>
      </w:r>
      <w:r w:rsidRPr="00D70946">
        <w:rPr>
          <w:rFonts w:eastAsia="PMingLiU" w:cs="Courier New"/>
          <w:b/>
          <w:noProof w:val="0"/>
          <w:szCs w:val="16"/>
        </w:rPr>
        <w:t>when</w:t>
      </w:r>
      <w:r w:rsidRPr="00D70946">
        <w:rPr>
          <w:rFonts w:eastAsia="PMingLiU" w:cs="Courier New"/>
          <w:noProof w:val="0"/>
          <w:szCs w:val="16"/>
        </w:rPr>
        <w:t xml:space="preserve"> { T3511 timer expires and registration attempt counter is less than 5 }</w:t>
      </w:r>
    </w:p>
    <w:p w14:paraId="6438AD07" w14:textId="77777777" w:rsidR="00EB2F98" w:rsidRPr="00D70946" w:rsidRDefault="00EB2F98" w:rsidP="00595E65">
      <w:pPr>
        <w:pStyle w:val="PL"/>
        <w:rPr>
          <w:rFonts w:eastAsia="PMingLiU" w:cs="Courier New"/>
          <w:noProof w:val="0"/>
          <w:szCs w:val="16"/>
        </w:rPr>
      </w:pPr>
      <w:r w:rsidRPr="00D70946">
        <w:rPr>
          <w:rFonts w:eastAsia="PMingLiU" w:cs="Courier New"/>
          <w:noProof w:val="0"/>
          <w:szCs w:val="16"/>
        </w:rPr>
        <w:t xml:space="preserve">    </w:t>
      </w:r>
      <w:r w:rsidRPr="00D70946">
        <w:rPr>
          <w:rFonts w:eastAsia="PMingLiU" w:cs="Courier New"/>
          <w:b/>
          <w:noProof w:val="0"/>
          <w:szCs w:val="16"/>
        </w:rPr>
        <w:t>then</w:t>
      </w:r>
      <w:r w:rsidRPr="00D70946">
        <w:rPr>
          <w:rFonts w:eastAsia="PMingLiU" w:cs="Courier New"/>
          <w:noProof w:val="0"/>
          <w:szCs w:val="16"/>
        </w:rPr>
        <w:t xml:space="preserve"> { UE restarts the initial registration procedure }</w:t>
      </w:r>
    </w:p>
    <w:p w14:paraId="6D52D4BC" w14:textId="77777777" w:rsidR="00EB2F98" w:rsidRPr="00D70946" w:rsidRDefault="00EB2F98" w:rsidP="00595E65">
      <w:pPr>
        <w:pStyle w:val="PL"/>
        <w:rPr>
          <w:rFonts w:eastAsia="PMingLiU" w:cs="Courier New"/>
          <w:noProof w:val="0"/>
          <w:szCs w:val="16"/>
        </w:rPr>
      </w:pPr>
      <w:r w:rsidRPr="00D70946">
        <w:rPr>
          <w:rFonts w:eastAsia="PMingLiU" w:cs="Courier New"/>
          <w:noProof w:val="0"/>
          <w:szCs w:val="16"/>
        </w:rPr>
        <w:t xml:space="preserve">            }</w:t>
      </w:r>
    </w:p>
    <w:p w14:paraId="1DB81F6B" w14:textId="77777777" w:rsidR="00EB2F98" w:rsidRPr="00D70946" w:rsidRDefault="00EB2F98" w:rsidP="00595E65">
      <w:pPr>
        <w:pStyle w:val="PL"/>
        <w:rPr>
          <w:rFonts w:eastAsia="PMingLiU" w:cs="Courier New"/>
          <w:noProof w:val="0"/>
          <w:szCs w:val="16"/>
        </w:rPr>
      </w:pPr>
    </w:p>
    <w:p w14:paraId="3B9A0DBC" w14:textId="77777777" w:rsidR="00EB2F98" w:rsidRPr="00D70946" w:rsidRDefault="00EB2F98" w:rsidP="00595E65">
      <w:pPr>
        <w:pStyle w:val="H6"/>
        <w:rPr>
          <w:rFonts w:eastAsia="PMingLiU"/>
        </w:rPr>
      </w:pPr>
      <w:r w:rsidRPr="00D70946">
        <w:rPr>
          <w:rFonts w:eastAsia="PMingLiU"/>
        </w:rPr>
        <w:t>(2)</w:t>
      </w:r>
    </w:p>
    <w:p w14:paraId="200DB22D" w14:textId="77777777" w:rsidR="00EB2F98" w:rsidRPr="00D70946" w:rsidRDefault="00EB2F98" w:rsidP="00595E65">
      <w:pPr>
        <w:pStyle w:val="PL"/>
        <w:rPr>
          <w:rFonts w:eastAsia="PMingLiU" w:cs="Courier New"/>
          <w:noProof w:val="0"/>
          <w:szCs w:val="16"/>
        </w:rPr>
      </w:pPr>
      <w:r w:rsidRPr="00D70946">
        <w:rPr>
          <w:rFonts w:eastAsia="PMingLiU" w:cs="Courier New"/>
          <w:b/>
          <w:noProof w:val="0"/>
          <w:szCs w:val="16"/>
        </w:rPr>
        <w:t>with</w:t>
      </w:r>
      <w:r w:rsidRPr="00D70946">
        <w:rPr>
          <w:rFonts w:eastAsia="PMingLiU" w:cs="Courier New"/>
          <w:noProof w:val="0"/>
          <w:szCs w:val="16"/>
        </w:rPr>
        <w:t xml:space="preserve"> { </w:t>
      </w:r>
      <w:r w:rsidRPr="00D70946">
        <w:rPr>
          <w:rFonts w:eastAsia="PMingLiU"/>
          <w:noProof w:val="0"/>
        </w:rPr>
        <w:t xml:space="preserve">The UE in 5GMM-REGISTERED-INITIATED state </w:t>
      </w:r>
      <w:r w:rsidRPr="00D70946">
        <w:rPr>
          <w:rFonts w:eastAsia="PMingLiU" w:cs="Courier New"/>
          <w:noProof w:val="0"/>
          <w:szCs w:val="16"/>
        </w:rPr>
        <w:t>}</w:t>
      </w:r>
    </w:p>
    <w:p w14:paraId="487929C3" w14:textId="77777777" w:rsidR="00EB2F98" w:rsidRPr="00D70946" w:rsidRDefault="00EB2F98" w:rsidP="00595E65">
      <w:pPr>
        <w:pStyle w:val="PL"/>
        <w:rPr>
          <w:rFonts w:eastAsia="PMingLiU" w:cs="Courier New"/>
          <w:noProof w:val="0"/>
          <w:szCs w:val="16"/>
        </w:rPr>
      </w:pPr>
      <w:r w:rsidRPr="00D70946">
        <w:rPr>
          <w:rFonts w:eastAsia="PMingLiU" w:cs="Courier New"/>
          <w:b/>
          <w:noProof w:val="0"/>
          <w:szCs w:val="16"/>
        </w:rPr>
        <w:t>ensure that</w:t>
      </w:r>
      <w:r w:rsidRPr="00D70946">
        <w:rPr>
          <w:rFonts w:eastAsia="PMingLiU" w:cs="Courier New"/>
          <w:noProof w:val="0"/>
          <w:szCs w:val="16"/>
        </w:rPr>
        <w:t xml:space="preserve"> {</w:t>
      </w:r>
    </w:p>
    <w:p w14:paraId="6B43E744" w14:textId="77777777" w:rsidR="00EB2F98" w:rsidRPr="00D70946" w:rsidRDefault="00EB2F98" w:rsidP="00595E65">
      <w:pPr>
        <w:pStyle w:val="PL"/>
        <w:rPr>
          <w:rFonts w:eastAsia="PMingLiU" w:cs="Courier New"/>
          <w:noProof w:val="0"/>
          <w:szCs w:val="16"/>
        </w:rPr>
      </w:pPr>
      <w:r w:rsidRPr="00D70946">
        <w:rPr>
          <w:rFonts w:eastAsia="PMingLiU" w:cs="Courier New"/>
          <w:noProof w:val="0"/>
          <w:szCs w:val="16"/>
        </w:rPr>
        <w:t xml:space="preserve">  </w:t>
      </w:r>
      <w:r w:rsidRPr="00D70946">
        <w:rPr>
          <w:rFonts w:eastAsia="PMingLiU" w:cs="Courier New"/>
          <w:b/>
          <w:noProof w:val="0"/>
          <w:szCs w:val="16"/>
        </w:rPr>
        <w:t>when</w:t>
      </w:r>
      <w:r w:rsidRPr="00D70946">
        <w:rPr>
          <w:rFonts w:eastAsia="PMingLiU" w:cs="Courier New"/>
          <w:noProof w:val="0"/>
          <w:szCs w:val="16"/>
        </w:rPr>
        <w:t xml:space="preserve"> { </w:t>
      </w:r>
      <w:r w:rsidR="00EA7B02" w:rsidRPr="00D70946">
        <w:rPr>
          <w:rFonts w:eastAsia="PMingLiU" w:cs="Courier New"/>
          <w:noProof w:val="0"/>
          <w:szCs w:val="16"/>
        </w:rPr>
        <w:t xml:space="preserve">The NAS signalling connection is released </w:t>
      </w:r>
      <w:r w:rsidRPr="00D70946">
        <w:rPr>
          <w:rFonts w:eastAsia="PMingLiU" w:cs="Courier New"/>
          <w:noProof w:val="0"/>
          <w:szCs w:val="16"/>
        </w:rPr>
        <w:t>before the REGISTRATION ACCEPT or REGISTRATION REJECT message is received }</w:t>
      </w:r>
    </w:p>
    <w:p w14:paraId="270C1C35" w14:textId="77777777" w:rsidR="00EB2F98" w:rsidRPr="00D70946" w:rsidRDefault="00EB2F98" w:rsidP="00595E65">
      <w:pPr>
        <w:pStyle w:val="PL"/>
        <w:rPr>
          <w:rFonts w:eastAsia="PMingLiU" w:cs="Courier New"/>
          <w:noProof w:val="0"/>
          <w:szCs w:val="16"/>
        </w:rPr>
      </w:pPr>
      <w:r w:rsidRPr="00D70946">
        <w:rPr>
          <w:rFonts w:eastAsia="PMingLiU" w:cs="Courier New"/>
          <w:noProof w:val="0"/>
          <w:szCs w:val="16"/>
        </w:rPr>
        <w:t xml:space="preserve">    </w:t>
      </w:r>
      <w:r w:rsidRPr="00D70946">
        <w:rPr>
          <w:rFonts w:eastAsia="PMingLiU" w:cs="Courier New"/>
          <w:b/>
          <w:noProof w:val="0"/>
          <w:szCs w:val="16"/>
        </w:rPr>
        <w:t>then</w:t>
      </w:r>
      <w:r w:rsidRPr="00D70946">
        <w:rPr>
          <w:rFonts w:eastAsia="PMingLiU" w:cs="Courier New"/>
          <w:noProof w:val="0"/>
          <w:szCs w:val="16"/>
        </w:rPr>
        <w:t xml:space="preserve"> { </w:t>
      </w:r>
      <w:r w:rsidRPr="00D70946">
        <w:rPr>
          <w:rFonts w:eastAsia="PMingLiU"/>
          <w:noProof w:val="0"/>
        </w:rPr>
        <w:t>UE restarts the initial registration procedure</w:t>
      </w:r>
      <w:r w:rsidRPr="00D70946">
        <w:rPr>
          <w:rFonts w:eastAsia="PMingLiU" w:cs="Courier New"/>
          <w:noProof w:val="0"/>
          <w:szCs w:val="16"/>
        </w:rPr>
        <w:t xml:space="preserve"> }</w:t>
      </w:r>
    </w:p>
    <w:p w14:paraId="16A2E483" w14:textId="77777777" w:rsidR="00EB2F98" w:rsidRPr="00D70946" w:rsidRDefault="00EB2F98" w:rsidP="00595E65">
      <w:pPr>
        <w:pStyle w:val="PL"/>
        <w:rPr>
          <w:rFonts w:eastAsia="PMingLiU" w:cs="Courier New"/>
          <w:noProof w:val="0"/>
          <w:szCs w:val="16"/>
        </w:rPr>
      </w:pPr>
      <w:r w:rsidRPr="00D70946">
        <w:rPr>
          <w:rFonts w:eastAsia="PMingLiU" w:cs="Courier New"/>
          <w:noProof w:val="0"/>
          <w:szCs w:val="16"/>
        </w:rPr>
        <w:t xml:space="preserve">            }</w:t>
      </w:r>
    </w:p>
    <w:p w14:paraId="02254578" w14:textId="77777777" w:rsidR="00EB2F98" w:rsidRPr="00D70946" w:rsidRDefault="00EB2F98" w:rsidP="00595E65">
      <w:pPr>
        <w:pStyle w:val="PL"/>
        <w:rPr>
          <w:rFonts w:eastAsia="PMingLiU" w:cs="Courier New"/>
          <w:noProof w:val="0"/>
          <w:szCs w:val="16"/>
        </w:rPr>
      </w:pPr>
    </w:p>
    <w:p w14:paraId="6AE6B1D5" w14:textId="77777777" w:rsidR="00EB2F98" w:rsidRPr="00D70946" w:rsidRDefault="00EB2F98" w:rsidP="00595E65">
      <w:pPr>
        <w:pStyle w:val="H6"/>
        <w:rPr>
          <w:rFonts w:eastAsia="PMingLiU"/>
        </w:rPr>
      </w:pPr>
      <w:r w:rsidRPr="00D70946">
        <w:rPr>
          <w:rFonts w:eastAsia="PMingLiU"/>
        </w:rPr>
        <w:t>(3)</w:t>
      </w:r>
    </w:p>
    <w:p w14:paraId="2F411CC9" w14:textId="77777777" w:rsidR="00EB2F98" w:rsidRPr="00D70946" w:rsidRDefault="00EB2F98" w:rsidP="00595E65">
      <w:pPr>
        <w:pStyle w:val="PL"/>
        <w:rPr>
          <w:rFonts w:eastAsia="PMingLiU" w:cs="Courier New"/>
          <w:noProof w:val="0"/>
          <w:szCs w:val="16"/>
        </w:rPr>
      </w:pPr>
      <w:r w:rsidRPr="00D70946">
        <w:rPr>
          <w:rFonts w:eastAsia="PMingLiU" w:cs="Courier New"/>
          <w:b/>
          <w:noProof w:val="0"/>
          <w:szCs w:val="16"/>
        </w:rPr>
        <w:t>with</w:t>
      </w:r>
      <w:r w:rsidRPr="00D70946">
        <w:rPr>
          <w:rFonts w:eastAsia="PMingLiU" w:cs="Courier New"/>
          <w:noProof w:val="0"/>
          <w:szCs w:val="16"/>
        </w:rPr>
        <w:t xml:space="preserve"> { </w:t>
      </w:r>
      <w:r w:rsidRPr="00D70946">
        <w:rPr>
          <w:rFonts w:eastAsia="PMingLiU"/>
          <w:noProof w:val="0"/>
        </w:rPr>
        <w:t>The UE has sent initial REGISTRAION REQUEST message</w:t>
      </w:r>
      <w:r w:rsidRPr="00D70946">
        <w:rPr>
          <w:rFonts w:eastAsia="PMingLiU" w:cs="Courier New"/>
          <w:noProof w:val="0"/>
          <w:szCs w:val="16"/>
        </w:rPr>
        <w:t xml:space="preserve"> }</w:t>
      </w:r>
    </w:p>
    <w:p w14:paraId="6FFA24DB" w14:textId="77777777" w:rsidR="00EB2F98" w:rsidRPr="00D70946" w:rsidRDefault="00EB2F98" w:rsidP="00595E65">
      <w:pPr>
        <w:pStyle w:val="PL"/>
        <w:rPr>
          <w:rFonts w:eastAsia="PMingLiU" w:cs="Courier New"/>
          <w:noProof w:val="0"/>
          <w:szCs w:val="16"/>
        </w:rPr>
      </w:pPr>
      <w:r w:rsidRPr="00D70946">
        <w:rPr>
          <w:rFonts w:eastAsia="PMingLiU" w:cs="Courier New"/>
          <w:b/>
          <w:noProof w:val="0"/>
          <w:szCs w:val="16"/>
        </w:rPr>
        <w:t>ensure that</w:t>
      </w:r>
      <w:r w:rsidRPr="00D70946">
        <w:rPr>
          <w:rFonts w:eastAsia="PMingLiU" w:cs="Courier New"/>
          <w:noProof w:val="0"/>
          <w:szCs w:val="16"/>
        </w:rPr>
        <w:t xml:space="preserve"> {</w:t>
      </w:r>
    </w:p>
    <w:p w14:paraId="6A64DD97" w14:textId="77777777" w:rsidR="00EB2F98" w:rsidRPr="00D70946" w:rsidRDefault="00EB2F98" w:rsidP="00595E65">
      <w:pPr>
        <w:pStyle w:val="PL"/>
        <w:rPr>
          <w:rFonts w:eastAsia="PMingLiU" w:cs="Courier New"/>
          <w:noProof w:val="0"/>
          <w:szCs w:val="16"/>
        </w:rPr>
      </w:pPr>
      <w:r w:rsidRPr="00D70946">
        <w:rPr>
          <w:rFonts w:eastAsia="PMingLiU" w:cs="Courier New"/>
          <w:noProof w:val="0"/>
          <w:szCs w:val="16"/>
        </w:rPr>
        <w:t xml:space="preserve">  </w:t>
      </w:r>
      <w:r w:rsidRPr="00D70946">
        <w:rPr>
          <w:rFonts w:eastAsia="PMingLiU" w:cs="Courier New"/>
          <w:b/>
          <w:noProof w:val="0"/>
          <w:szCs w:val="16"/>
        </w:rPr>
        <w:t>when</w:t>
      </w:r>
      <w:r w:rsidRPr="00D70946">
        <w:rPr>
          <w:rFonts w:eastAsia="PMingLiU" w:cs="Courier New"/>
          <w:noProof w:val="0"/>
          <w:szCs w:val="16"/>
        </w:rPr>
        <w:t xml:space="preserve"> { UE receives a REGISTRATION REJECT message including 5GMM cause value #95</w:t>
      </w:r>
      <w:r w:rsidR="002F16F8" w:rsidRPr="00D70946">
        <w:rPr>
          <w:rFonts w:eastAsia="PMingLiU" w:cs="Courier New"/>
          <w:noProof w:val="0"/>
          <w:szCs w:val="16"/>
        </w:rPr>
        <w:t xml:space="preserve"> and the UE updates the registration counter to 5</w:t>
      </w:r>
      <w:r w:rsidRPr="00D70946">
        <w:rPr>
          <w:rFonts w:eastAsia="PMingLiU" w:cs="Courier New"/>
          <w:noProof w:val="0"/>
          <w:szCs w:val="16"/>
        </w:rPr>
        <w:t xml:space="preserve"> }</w:t>
      </w:r>
    </w:p>
    <w:p w14:paraId="3A95E9C2" w14:textId="77777777" w:rsidR="00EB2F98" w:rsidRPr="00D70946" w:rsidRDefault="00EB2F98" w:rsidP="00595E65">
      <w:pPr>
        <w:pStyle w:val="PL"/>
        <w:rPr>
          <w:rFonts w:eastAsia="PMingLiU" w:cs="Courier New"/>
          <w:noProof w:val="0"/>
          <w:szCs w:val="16"/>
        </w:rPr>
      </w:pPr>
      <w:r w:rsidRPr="00D70946">
        <w:rPr>
          <w:rFonts w:eastAsia="PMingLiU" w:cs="Courier New"/>
          <w:noProof w:val="0"/>
          <w:szCs w:val="16"/>
        </w:rPr>
        <w:t xml:space="preserve">    </w:t>
      </w:r>
      <w:r w:rsidRPr="00D70946">
        <w:rPr>
          <w:rFonts w:eastAsia="PMingLiU" w:cs="Courier New"/>
          <w:b/>
          <w:noProof w:val="0"/>
          <w:szCs w:val="16"/>
        </w:rPr>
        <w:t>then</w:t>
      </w:r>
      <w:r w:rsidRPr="00D70946">
        <w:rPr>
          <w:rFonts w:eastAsia="PMingLiU" w:cs="Courier New"/>
          <w:noProof w:val="0"/>
          <w:szCs w:val="16"/>
        </w:rPr>
        <w:t xml:space="preserve"> { </w:t>
      </w:r>
      <w:r w:rsidRPr="00D70946">
        <w:rPr>
          <w:rFonts w:eastAsia="PMingLiU"/>
          <w:noProof w:val="0"/>
        </w:rPr>
        <w:t xml:space="preserve">UE deletes 5G-GUTI, last visited TAI and ngKSI, performs a PLMN selection after timer T3502 timeout </w:t>
      </w:r>
      <w:r w:rsidRPr="00D70946">
        <w:rPr>
          <w:rFonts w:eastAsia="PMingLiU" w:cs="Courier New"/>
          <w:noProof w:val="0"/>
          <w:szCs w:val="16"/>
        </w:rPr>
        <w:t>}</w:t>
      </w:r>
    </w:p>
    <w:p w14:paraId="243593A4" w14:textId="77777777" w:rsidR="00EB2F98" w:rsidRPr="00D70946" w:rsidRDefault="00EB2F98" w:rsidP="00595E65">
      <w:pPr>
        <w:pStyle w:val="PL"/>
        <w:rPr>
          <w:rFonts w:eastAsia="PMingLiU" w:cs="Courier New"/>
          <w:noProof w:val="0"/>
          <w:szCs w:val="16"/>
        </w:rPr>
      </w:pPr>
      <w:r w:rsidRPr="00D70946">
        <w:rPr>
          <w:rFonts w:eastAsia="PMingLiU" w:cs="Courier New"/>
          <w:noProof w:val="0"/>
          <w:szCs w:val="16"/>
        </w:rPr>
        <w:t xml:space="preserve">            }</w:t>
      </w:r>
    </w:p>
    <w:p w14:paraId="366DBE17" w14:textId="77777777" w:rsidR="00EB2F98" w:rsidRPr="00D70946" w:rsidRDefault="00EB2F98" w:rsidP="00595E65">
      <w:pPr>
        <w:pStyle w:val="PL"/>
        <w:rPr>
          <w:rFonts w:eastAsia="PMingLiU"/>
          <w:noProof w:val="0"/>
        </w:rPr>
      </w:pPr>
    </w:p>
    <w:p w14:paraId="2B224515" w14:textId="77777777" w:rsidR="00EB2F98" w:rsidRPr="00D70946" w:rsidRDefault="00EB2F98" w:rsidP="00595E65">
      <w:pPr>
        <w:pStyle w:val="H6"/>
        <w:rPr>
          <w:rFonts w:eastAsia="PMingLiU"/>
        </w:rPr>
      </w:pPr>
      <w:r w:rsidRPr="00D70946">
        <w:rPr>
          <w:rFonts w:eastAsia="PMingLiU"/>
        </w:rPr>
        <w:t>9.1.5.1.5.2</w:t>
      </w:r>
      <w:r w:rsidRPr="00D70946">
        <w:rPr>
          <w:rFonts w:eastAsia="PMingLiU"/>
        </w:rPr>
        <w:tab/>
        <w:t>Conformance requirements</w:t>
      </w:r>
    </w:p>
    <w:p w14:paraId="5CC11077" w14:textId="77777777" w:rsidR="00EB2F98" w:rsidRPr="00D70946" w:rsidRDefault="00EB2F98" w:rsidP="009D4432">
      <w:pPr>
        <w:rPr>
          <w:rFonts w:eastAsia="PMingLiU"/>
          <w:lang w:eastAsia="en-US"/>
        </w:rPr>
      </w:pPr>
      <w:r w:rsidRPr="00D70946">
        <w:rPr>
          <w:rFonts w:eastAsia="PMingLiU"/>
          <w:lang w:eastAsia="en-US"/>
        </w:rPr>
        <w:t>References: The conformance requirements covered in the present TC are specified in: TS 24.501, clauses 5.5.1.1 5.5.1.2.7, and 10.2. Unless otherwise stated these are Rel-15 requirements.</w:t>
      </w:r>
    </w:p>
    <w:p w14:paraId="75A19D43" w14:textId="77777777" w:rsidR="00EB2F98" w:rsidRPr="00D70946" w:rsidRDefault="00EB2F98" w:rsidP="009D4432">
      <w:pPr>
        <w:rPr>
          <w:rFonts w:eastAsia="PMingLiU"/>
          <w:lang w:eastAsia="en-US"/>
        </w:rPr>
      </w:pPr>
      <w:r w:rsidRPr="00D70946">
        <w:rPr>
          <w:rFonts w:eastAsia="PMingLiU"/>
          <w:lang w:eastAsia="en-US"/>
        </w:rPr>
        <w:t>[TS 24.501, clause 5.5.1.1]</w:t>
      </w:r>
    </w:p>
    <w:p w14:paraId="541B1317" w14:textId="77777777" w:rsidR="00EB2F98" w:rsidRPr="00D70946" w:rsidRDefault="00EB2F98" w:rsidP="009D4432">
      <w:pPr>
        <w:rPr>
          <w:rFonts w:eastAsia="PMingLiU"/>
          <w:lang w:eastAsia="en-US"/>
        </w:rPr>
      </w:pPr>
      <w:r w:rsidRPr="00D70946">
        <w:rPr>
          <w:rFonts w:eastAsia="PMingLiU"/>
          <w:lang w:eastAsia="en-US"/>
        </w:rPr>
        <w:t xml:space="preserve">Additionally, the registration attempt counter shall be reset when the UE is in </w:t>
      </w:r>
      <w:r w:rsidR="00595E65" w:rsidRPr="00D70946">
        <w:rPr>
          <w:rFonts w:eastAsia="PMingLiU"/>
          <w:lang w:eastAsia="en-US"/>
        </w:rPr>
        <w:t>sub state</w:t>
      </w:r>
      <w:r w:rsidRPr="00D70946">
        <w:rPr>
          <w:rFonts w:eastAsia="PMingLiU"/>
          <w:lang w:eastAsia="en-US"/>
        </w:rPr>
        <w:t xml:space="preserve"> 5GMM-DEREGISTERED.ATTEMPTING-REGISTRATION or 5GMM-REGISTERED.ATTEMPTING-REGISTRATION-UPDATE, and:</w:t>
      </w:r>
    </w:p>
    <w:p w14:paraId="2DB84E05" w14:textId="77777777" w:rsidR="00EB2F98" w:rsidRPr="00D70946" w:rsidRDefault="00EB2F98" w:rsidP="009D4432">
      <w:pPr>
        <w:pStyle w:val="B1"/>
        <w:rPr>
          <w:lang w:eastAsia="en-US"/>
        </w:rPr>
      </w:pPr>
      <w:r w:rsidRPr="00D70946">
        <w:rPr>
          <w:lang w:eastAsia="en-US"/>
        </w:rPr>
        <w:t>-</w:t>
      </w:r>
      <w:r w:rsidRPr="00D70946">
        <w:rPr>
          <w:lang w:eastAsia="en-US"/>
        </w:rPr>
        <w:tab/>
        <w:t>a new tracking area is entered;</w:t>
      </w:r>
    </w:p>
    <w:p w14:paraId="1295E88A" w14:textId="77777777" w:rsidR="00EB2F98" w:rsidRPr="00D70946" w:rsidRDefault="00EB2F98" w:rsidP="009D4432">
      <w:pPr>
        <w:pStyle w:val="B1"/>
        <w:rPr>
          <w:lang w:eastAsia="en-US"/>
        </w:rPr>
      </w:pPr>
      <w:r w:rsidRPr="00D70946">
        <w:rPr>
          <w:lang w:eastAsia="en-US"/>
        </w:rPr>
        <w:lastRenderedPageBreak/>
        <w:t>-</w:t>
      </w:r>
      <w:r w:rsidRPr="00D70946">
        <w:rPr>
          <w:lang w:eastAsia="en-US"/>
        </w:rPr>
        <w:tab/>
        <w:t>timer T3502 expires; or</w:t>
      </w:r>
    </w:p>
    <w:p w14:paraId="1C06BDFE" w14:textId="77777777" w:rsidR="00EB2F98" w:rsidRPr="00D70946" w:rsidRDefault="00EB2F98" w:rsidP="009D4432">
      <w:pPr>
        <w:pStyle w:val="B1"/>
        <w:rPr>
          <w:lang w:eastAsia="en-US"/>
        </w:rPr>
      </w:pPr>
      <w:r w:rsidRPr="00D70946">
        <w:rPr>
          <w:lang w:eastAsia="en-US"/>
        </w:rPr>
        <w:t>-</w:t>
      </w:r>
      <w:r w:rsidRPr="00D70946">
        <w:rPr>
          <w:lang w:eastAsia="en-US"/>
        </w:rPr>
        <w:tab/>
        <w:t>timer T3346 is started.</w:t>
      </w:r>
    </w:p>
    <w:p w14:paraId="49B3742B" w14:textId="77777777" w:rsidR="00EB2F98" w:rsidRPr="00D70946" w:rsidRDefault="00EB2F98" w:rsidP="009D4432">
      <w:pPr>
        <w:rPr>
          <w:rFonts w:eastAsia="PMingLiU"/>
          <w:lang w:eastAsia="en-US"/>
        </w:rPr>
      </w:pPr>
      <w:r w:rsidRPr="00D70946">
        <w:rPr>
          <w:rFonts w:eastAsia="PMingLiU"/>
          <w:lang w:eastAsia="en-US"/>
        </w:rPr>
        <w:t>[TS 24.501, clause 5.5.1.2.7]</w:t>
      </w:r>
    </w:p>
    <w:p w14:paraId="047C669F" w14:textId="77777777" w:rsidR="00EB2F98" w:rsidRPr="00D70946" w:rsidRDefault="00EB2F98" w:rsidP="009D4432">
      <w:pPr>
        <w:rPr>
          <w:rFonts w:eastAsia="PMingLiU"/>
          <w:lang w:eastAsia="en-US"/>
        </w:rPr>
      </w:pPr>
      <w:r w:rsidRPr="00D70946">
        <w:rPr>
          <w:rFonts w:eastAsia="PMingLiU"/>
          <w:lang w:eastAsia="en-US"/>
        </w:rPr>
        <w:t>The following abnormal cases can be identified:</w:t>
      </w:r>
    </w:p>
    <w:p w14:paraId="3379A2CD" w14:textId="77777777" w:rsidR="00EB2F98" w:rsidRPr="00D70946" w:rsidRDefault="00EB2F98" w:rsidP="009D4432">
      <w:pPr>
        <w:rPr>
          <w:rFonts w:eastAsia="PMingLiU"/>
          <w:lang w:eastAsia="en-US"/>
        </w:rPr>
      </w:pPr>
      <w:r w:rsidRPr="00D70946">
        <w:rPr>
          <w:rFonts w:eastAsia="PMingLiU"/>
          <w:lang w:eastAsia="en-US"/>
        </w:rPr>
        <w:t>…</w:t>
      </w:r>
    </w:p>
    <w:p w14:paraId="5C675F6C" w14:textId="77777777" w:rsidR="00EB2F98" w:rsidRPr="00D70946" w:rsidRDefault="00EB2F98" w:rsidP="009D4432">
      <w:pPr>
        <w:rPr>
          <w:rFonts w:eastAsia="PMingLiU"/>
          <w:lang w:eastAsia="en-US"/>
        </w:rPr>
      </w:pPr>
      <w:r w:rsidRPr="00D70946">
        <w:rPr>
          <w:rFonts w:eastAsia="PMingLiU"/>
          <w:lang w:eastAsia="en-US"/>
        </w:rPr>
        <w:t>c)</w:t>
      </w:r>
      <w:r w:rsidRPr="00D70946">
        <w:rPr>
          <w:rFonts w:eastAsia="PMingLiU"/>
          <w:lang w:eastAsia="en-US"/>
        </w:rPr>
        <w:tab/>
        <w:t>T3510 timeout.</w:t>
      </w:r>
    </w:p>
    <w:p w14:paraId="04C4A0FB" w14:textId="77777777" w:rsidR="00EB2F98" w:rsidRPr="00D70946" w:rsidRDefault="00EB2F98" w:rsidP="009D4432">
      <w:pPr>
        <w:rPr>
          <w:rFonts w:eastAsia="PMingLiU"/>
          <w:lang w:eastAsia="en-US"/>
        </w:rPr>
      </w:pPr>
      <w:r w:rsidRPr="00D70946">
        <w:rPr>
          <w:rFonts w:eastAsia="PMingLiU"/>
          <w:lang w:eastAsia="en-US"/>
        </w:rPr>
        <w:tab/>
        <w:t>The UE shall abort the registration procedure for initial registration and the NAS signalling connection, if any, shall be released locally if the initial registration request is not for emergency services. The UE shall proceed as described below.</w:t>
      </w:r>
    </w:p>
    <w:p w14:paraId="0660827F" w14:textId="77777777" w:rsidR="00EB2F98" w:rsidRPr="00D70946" w:rsidRDefault="00EB2F98" w:rsidP="009D4432">
      <w:pPr>
        <w:rPr>
          <w:rFonts w:eastAsia="PMingLiU"/>
          <w:lang w:eastAsia="en-US"/>
        </w:rPr>
      </w:pPr>
      <w:r w:rsidRPr="00D70946">
        <w:rPr>
          <w:rFonts w:eastAsia="PMingLiU"/>
          <w:lang w:eastAsia="en-US"/>
        </w:rPr>
        <w:t>d)</w:t>
      </w:r>
      <w:r w:rsidRPr="00D70946">
        <w:rPr>
          <w:rFonts w:eastAsia="PMingLiU"/>
          <w:lang w:eastAsia="en-US"/>
        </w:rPr>
        <w:tab/>
        <w:t>REGISTRATION REJECT message, other 5GMM cause values than those treated in subclause 5.5.1.2.5, and cases of 5GMM cause value #22, if considered as abnormal cases according to subclause 5.5.1.2.5.</w:t>
      </w:r>
    </w:p>
    <w:p w14:paraId="3F7AF64A" w14:textId="77777777" w:rsidR="00EB2F98" w:rsidRPr="00D70946" w:rsidRDefault="00EB2F98" w:rsidP="009D4432">
      <w:pPr>
        <w:rPr>
          <w:rFonts w:eastAsia="PMingLiU"/>
          <w:lang w:eastAsia="en-US"/>
        </w:rPr>
      </w:pPr>
      <w:r w:rsidRPr="00D70946">
        <w:rPr>
          <w:rFonts w:eastAsia="PMingLiU"/>
          <w:lang w:eastAsia="en-US"/>
        </w:rPr>
        <w:tab/>
      </w:r>
      <w:r w:rsidRPr="00D70946">
        <w:rPr>
          <w:rFonts w:eastAsia="PMingLiU"/>
          <w:lang w:eastAsia="zh-CN"/>
        </w:rPr>
        <w:t xml:space="preserve">If the registration request is not an </w:t>
      </w:r>
      <w:r w:rsidRPr="00D70946">
        <w:rPr>
          <w:rFonts w:eastAsia="PMingLiU"/>
          <w:lang w:eastAsia="en-US"/>
        </w:rPr>
        <w:t>initial registration request for emergency services</w:t>
      </w:r>
      <w:r w:rsidRPr="00D70946">
        <w:rPr>
          <w:rFonts w:eastAsia="PMingLiU"/>
          <w:lang w:eastAsia="zh-CN"/>
        </w:rPr>
        <w:t>, u</w:t>
      </w:r>
      <w:r w:rsidRPr="00D70946">
        <w:rPr>
          <w:rFonts w:eastAsia="PMingLiU"/>
          <w:lang w:eastAsia="en-US"/>
        </w:rPr>
        <w:t>pon reception of the 5GMM causes #95, #96, #97, #99 and #111 the UE should set the registration attempt counter to 5.</w:t>
      </w:r>
    </w:p>
    <w:p w14:paraId="6B47388A" w14:textId="77777777" w:rsidR="00EB2F98" w:rsidRPr="00D70946" w:rsidRDefault="00EB2F98" w:rsidP="009D4432">
      <w:pPr>
        <w:rPr>
          <w:rFonts w:eastAsia="PMingLiU"/>
          <w:lang w:eastAsia="en-US"/>
        </w:rPr>
      </w:pPr>
      <w:r w:rsidRPr="00D70946">
        <w:rPr>
          <w:rFonts w:eastAsia="PMingLiU"/>
          <w:lang w:eastAsia="en-US"/>
        </w:rPr>
        <w:tab/>
        <w:t>The UE shall proceed as described below.</w:t>
      </w:r>
    </w:p>
    <w:p w14:paraId="26510729" w14:textId="77777777" w:rsidR="00EB2F98" w:rsidRPr="00D70946" w:rsidRDefault="00EB2F98" w:rsidP="009D4432">
      <w:pPr>
        <w:rPr>
          <w:rFonts w:eastAsia="PMingLiU"/>
          <w:lang w:eastAsia="en-US"/>
        </w:rPr>
      </w:pPr>
      <w:r w:rsidRPr="00D70946">
        <w:rPr>
          <w:rFonts w:eastAsia="PMingLiU"/>
          <w:lang w:eastAsia="en-US"/>
        </w:rPr>
        <w:t>e)</w:t>
      </w:r>
      <w:r w:rsidRPr="00D70946">
        <w:rPr>
          <w:rFonts w:eastAsia="PMingLiU"/>
          <w:lang w:eastAsia="en-US"/>
        </w:rPr>
        <w:tab/>
        <w:t xml:space="preserve">Lower layer failure or release of the NAS signalling connection </w:t>
      </w:r>
      <w:r w:rsidRPr="00D70946">
        <w:rPr>
          <w:rFonts w:eastAsia="PMingLiU"/>
        </w:rPr>
        <w:t>received from lower layers</w:t>
      </w:r>
      <w:r w:rsidRPr="00D70946">
        <w:rPr>
          <w:rFonts w:eastAsia="PMingLiU"/>
          <w:lang w:eastAsia="en-US"/>
        </w:rPr>
        <w:t xml:space="preserve"> before the REGISTRATION ACCEPT or REGISTRATION REJECT message is received.</w:t>
      </w:r>
    </w:p>
    <w:p w14:paraId="0D8C81A5" w14:textId="77777777" w:rsidR="00EB2F98" w:rsidRPr="00D70946" w:rsidRDefault="00EB2F98" w:rsidP="009D4432">
      <w:pPr>
        <w:rPr>
          <w:rFonts w:eastAsia="PMingLiU"/>
          <w:lang w:eastAsia="en-US"/>
        </w:rPr>
      </w:pPr>
      <w:r w:rsidRPr="00D70946">
        <w:rPr>
          <w:rFonts w:eastAsia="PMingLiU"/>
          <w:lang w:eastAsia="en-US"/>
        </w:rPr>
        <w:tab/>
        <w:t>The UE shall abort the registration procedure for initial registration and proceed as described below.</w:t>
      </w:r>
    </w:p>
    <w:p w14:paraId="625650EF" w14:textId="77777777" w:rsidR="00EB2F98" w:rsidRPr="00D70946" w:rsidRDefault="00EB2F98" w:rsidP="009D4432">
      <w:pPr>
        <w:rPr>
          <w:rFonts w:eastAsia="PMingLiU"/>
          <w:lang w:eastAsia="en-US"/>
        </w:rPr>
      </w:pPr>
      <w:r w:rsidRPr="00D70946">
        <w:rPr>
          <w:rFonts w:eastAsia="PMingLiU"/>
          <w:lang w:eastAsia="en-US"/>
        </w:rPr>
        <w:t>…</w:t>
      </w:r>
    </w:p>
    <w:p w14:paraId="246BD14B" w14:textId="77777777" w:rsidR="00EB2F98" w:rsidRPr="00D70946" w:rsidRDefault="00EB2F98" w:rsidP="009D4432">
      <w:pPr>
        <w:rPr>
          <w:rFonts w:eastAsia="PMingLiU"/>
          <w:lang w:eastAsia="en-US"/>
        </w:rPr>
      </w:pPr>
      <w:r w:rsidRPr="00D70946">
        <w:rPr>
          <w:rFonts w:eastAsia="PMingLiU"/>
          <w:lang w:eastAsia="en-US"/>
        </w:rPr>
        <w:t>For the cases c, d and e, the UE shall proceed as follows:</w:t>
      </w:r>
    </w:p>
    <w:p w14:paraId="5748F65F" w14:textId="77777777" w:rsidR="00EB2F98" w:rsidRPr="00D70946" w:rsidRDefault="00EB2F98" w:rsidP="009D4432">
      <w:pPr>
        <w:rPr>
          <w:rFonts w:eastAsia="PMingLiU"/>
          <w:lang w:eastAsia="en-US"/>
        </w:rPr>
      </w:pPr>
      <w:r w:rsidRPr="00D70946">
        <w:rPr>
          <w:rFonts w:eastAsia="PMingLiU"/>
          <w:lang w:eastAsia="en-US"/>
        </w:rPr>
        <w:t>Timer T3510 shall be stopped if still running.</w:t>
      </w:r>
    </w:p>
    <w:p w14:paraId="25208955" w14:textId="77777777" w:rsidR="00EB2F98" w:rsidRPr="00D70946" w:rsidRDefault="00EB2F98" w:rsidP="009D4432">
      <w:pPr>
        <w:rPr>
          <w:rFonts w:eastAsia="PMingLiU"/>
          <w:lang w:eastAsia="en-US"/>
        </w:rPr>
      </w:pPr>
      <w:r w:rsidRPr="00D70946">
        <w:rPr>
          <w:rFonts w:eastAsia="PMingLiU"/>
          <w:lang w:eastAsia="en-US"/>
        </w:rPr>
        <w:tab/>
      </w:r>
      <w:r w:rsidRPr="00D70946">
        <w:rPr>
          <w:rFonts w:eastAsia="PMingLiU"/>
          <w:lang w:eastAsia="zh-CN"/>
        </w:rPr>
        <w:t>If the registration procedure is neither an initial registration for emergency services nor for establishing an emergency PDU session with registration type not set to "emergency registration", t</w:t>
      </w:r>
      <w:r w:rsidRPr="00D70946">
        <w:rPr>
          <w:rFonts w:eastAsia="PMingLiU"/>
          <w:lang w:eastAsia="en-US"/>
        </w:rPr>
        <w:t>he registration attempt counter shall be incremented, unless it was already set to 5.</w:t>
      </w:r>
    </w:p>
    <w:p w14:paraId="6C414E27" w14:textId="77777777" w:rsidR="00EB2F98" w:rsidRPr="00D70946" w:rsidRDefault="00EB2F98" w:rsidP="009D4432">
      <w:pPr>
        <w:rPr>
          <w:rFonts w:eastAsia="PMingLiU"/>
          <w:lang w:eastAsia="en-US"/>
        </w:rPr>
      </w:pPr>
      <w:r w:rsidRPr="00D70946">
        <w:rPr>
          <w:rFonts w:eastAsia="PMingLiU"/>
          <w:lang w:eastAsia="en-US"/>
        </w:rPr>
        <w:tab/>
        <w:t>If the registration attempt counter is less than 5:</w:t>
      </w:r>
    </w:p>
    <w:p w14:paraId="20602AED" w14:textId="77777777" w:rsidR="00EB2F98" w:rsidRPr="00D70946" w:rsidRDefault="00EB2F98" w:rsidP="009D4432">
      <w:pPr>
        <w:rPr>
          <w:rFonts w:eastAsia="PMingLiU"/>
          <w:lang w:eastAsia="en-US"/>
        </w:rPr>
      </w:pPr>
      <w:r w:rsidRPr="00D70946">
        <w:rPr>
          <w:rFonts w:eastAsia="PMingLiU"/>
          <w:lang w:eastAsia="en-US"/>
        </w:rPr>
        <w:t>-</w:t>
      </w:r>
      <w:r w:rsidRPr="00D70946">
        <w:rPr>
          <w:rFonts w:eastAsia="PMingLiU"/>
          <w:lang w:eastAsia="en-US"/>
        </w:rPr>
        <w:tab/>
        <w:t>if the initial registration request is not for emergency services, timer T3511 is started and the state is changed to 5GMM-DEREGISTERED.ATTEMPTING-REGISTRATION. When timer T3511 expires the registration procedure for initial registration shall be restarted, if still required.</w:t>
      </w:r>
    </w:p>
    <w:p w14:paraId="245B8A36" w14:textId="77777777" w:rsidR="00EB2F98" w:rsidRPr="00D70946" w:rsidRDefault="00EB2F98" w:rsidP="009D4432">
      <w:pPr>
        <w:rPr>
          <w:rFonts w:eastAsia="PMingLiU"/>
          <w:lang w:eastAsia="en-US"/>
        </w:rPr>
      </w:pPr>
      <w:r w:rsidRPr="00D70946">
        <w:rPr>
          <w:rFonts w:eastAsia="PMingLiU"/>
          <w:lang w:eastAsia="en-US"/>
        </w:rPr>
        <w:tab/>
        <w:t>If the registration attempt counter is equal to 5</w:t>
      </w:r>
    </w:p>
    <w:p w14:paraId="66D1F15D" w14:textId="77777777" w:rsidR="00EB2F98" w:rsidRPr="00D70946" w:rsidRDefault="00EB2F98" w:rsidP="009D4432">
      <w:pPr>
        <w:rPr>
          <w:rFonts w:eastAsia="PMingLiU"/>
          <w:lang w:eastAsia="en-US"/>
        </w:rPr>
      </w:pPr>
      <w:r w:rsidRPr="00D70946">
        <w:rPr>
          <w:rFonts w:eastAsia="PMingLiU"/>
          <w:lang w:eastAsia="en-US"/>
        </w:rPr>
        <w:t>-</w:t>
      </w:r>
      <w:r w:rsidRPr="00D70946">
        <w:rPr>
          <w:rFonts w:eastAsia="PMingLiU"/>
          <w:lang w:eastAsia="en-US"/>
        </w:rPr>
        <w:tab/>
        <w:t>the UE shall delete 5G-GUTI, TAI list, last visited TAI, list of equivalent PLMNs and ngKSI, start timer T3502 and shall set the 5GS update status to 5U2 NOT UPDATED. The state is changed to 5GMM-DEREGISTERED.ATTEMPTING-REGISTRATION or optionally to 5GMM-DEREGISTERED.PLMN-SEARCH in order to perform a PLMN selection according to 3GPP TS 23.122 [5].</w:t>
      </w:r>
    </w:p>
    <w:p w14:paraId="1F255C05" w14:textId="77777777" w:rsidR="00EB2F98" w:rsidRPr="00D70946" w:rsidRDefault="00EB2F98" w:rsidP="009D4432">
      <w:pPr>
        <w:rPr>
          <w:rFonts w:eastAsia="PMingLiU"/>
          <w:lang w:eastAsia="en-US"/>
        </w:rPr>
      </w:pPr>
      <w:r w:rsidRPr="00D70946">
        <w:rPr>
          <w:rFonts w:eastAsia="PMingLiU"/>
          <w:lang w:eastAsia="en-US"/>
        </w:rPr>
        <w:t>[TS 24.501, clause 10.2]</w:t>
      </w:r>
    </w:p>
    <w:p w14:paraId="7748007B" w14:textId="77777777" w:rsidR="00EB2F98" w:rsidRPr="00D70946" w:rsidRDefault="00EB2F98" w:rsidP="009D4432">
      <w:pPr>
        <w:pStyle w:val="TH"/>
      </w:pPr>
      <w:r w:rsidRPr="00D70946">
        <w:t>Table 10.2.1: Timers of 5GS mobility management – UE si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EB2F98" w:rsidRPr="00D70946" w14:paraId="25C42367" w14:textId="77777777" w:rsidTr="00595E65">
        <w:trPr>
          <w:cantSplit/>
          <w:tblHeader/>
          <w:jc w:val="center"/>
        </w:trPr>
        <w:tc>
          <w:tcPr>
            <w:tcW w:w="992" w:type="dxa"/>
          </w:tcPr>
          <w:p w14:paraId="204778A1" w14:textId="77777777" w:rsidR="00EB2F98" w:rsidRPr="00D70946" w:rsidRDefault="00EB2F98" w:rsidP="009D4432">
            <w:pPr>
              <w:rPr>
                <w:rFonts w:eastAsia="PMingLiU"/>
                <w:lang w:eastAsia="en-US"/>
              </w:rPr>
            </w:pPr>
            <w:r w:rsidRPr="00D70946">
              <w:rPr>
                <w:rFonts w:eastAsia="PMingLiU"/>
                <w:lang w:eastAsia="en-US"/>
              </w:rPr>
              <w:t>TIMER NUM.</w:t>
            </w:r>
          </w:p>
        </w:tc>
        <w:tc>
          <w:tcPr>
            <w:tcW w:w="992" w:type="dxa"/>
          </w:tcPr>
          <w:p w14:paraId="70EB7B66" w14:textId="77777777" w:rsidR="00EB2F98" w:rsidRPr="00D70946" w:rsidRDefault="00EB2F98" w:rsidP="009D4432">
            <w:pPr>
              <w:rPr>
                <w:rFonts w:eastAsia="PMingLiU"/>
                <w:lang w:eastAsia="en-US"/>
              </w:rPr>
            </w:pPr>
            <w:r w:rsidRPr="00D70946">
              <w:rPr>
                <w:rFonts w:eastAsia="PMingLiU"/>
                <w:lang w:eastAsia="en-US"/>
              </w:rPr>
              <w:t>TIMER VALUE</w:t>
            </w:r>
          </w:p>
        </w:tc>
        <w:tc>
          <w:tcPr>
            <w:tcW w:w="1560" w:type="dxa"/>
          </w:tcPr>
          <w:p w14:paraId="14E9D9C4" w14:textId="77777777" w:rsidR="00EB2F98" w:rsidRPr="00D70946" w:rsidRDefault="00EB2F98" w:rsidP="009D4432">
            <w:pPr>
              <w:rPr>
                <w:rFonts w:eastAsia="PMingLiU"/>
                <w:lang w:eastAsia="en-US"/>
              </w:rPr>
            </w:pPr>
            <w:r w:rsidRPr="00D70946">
              <w:rPr>
                <w:rFonts w:eastAsia="PMingLiU"/>
                <w:lang w:eastAsia="en-US"/>
              </w:rPr>
              <w:t>STATE</w:t>
            </w:r>
          </w:p>
        </w:tc>
        <w:tc>
          <w:tcPr>
            <w:tcW w:w="2693" w:type="dxa"/>
          </w:tcPr>
          <w:p w14:paraId="6A53E248" w14:textId="77777777" w:rsidR="00EB2F98" w:rsidRPr="00D70946" w:rsidRDefault="00EB2F98" w:rsidP="009D4432">
            <w:pPr>
              <w:rPr>
                <w:rFonts w:eastAsia="PMingLiU"/>
                <w:lang w:eastAsia="en-US"/>
              </w:rPr>
            </w:pPr>
            <w:r w:rsidRPr="00D70946">
              <w:rPr>
                <w:rFonts w:eastAsia="PMingLiU"/>
                <w:lang w:eastAsia="en-US"/>
              </w:rPr>
              <w:t>CAUSE OF START</w:t>
            </w:r>
          </w:p>
        </w:tc>
        <w:tc>
          <w:tcPr>
            <w:tcW w:w="1701" w:type="dxa"/>
          </w:tcPr>
          <w:p w14:paraId="2F1CD932" w14:textId="77777777" w:rsidR="00EB2F98" w:rsidRPr="00D70946" w:rsidRDefault="00EB2F98" w:rsidP="009D4432">
            <w:pPr>
              <w:rPr>
                <w:rFonts w:eastAsia="PMingLiU"/>
                <w:lang w:eastAsia="en-US"/>
              </w:rPr>
            </w:pPr>
            <w:r w:rsidRPr="00D70946">
              <w:rPr>
                <w:rFonts w:eastAsia="PMingLiU"/>
                <w:lang w:eastAsia="en-US"/>
              </w:rPr>
              <w:t>NORMAL STOP</w:t>
            </w:r>
          </w:p>
        </w:tc>
        <w:tc>
          <w:tcPr>
            <w:tcW w:w="1701" w:type="dxa"/>
          </w:tcPr>
          <w:p w14:paraId="00C5225E" w14:textId="77777777" w:rsidR="00EB2F98" w:rsidRPr="00D70946" w:rsidRDefault="00EB2F98" w:rsidP="009D4432">
            <w:pPr>
              <w:rPr>
                <w:rFonts w:eastAsia="PMingLiU"/>
                <w:lang w:eastAsia="en-US"/>
              </w:rPr>
            </w:pPr>
            <w:r w:rsidRPr="00D70946">
              <w:rPr>
                <w:rFonts w:eastAsia="PMingLiU"/>
                <w:lang w:eastAsia="en-US"/>
              </w:rPr>
              <w:t xml:space="preserve">ON </w:t>
            </w:r>
            <w:r w:rsidRPr="00D70946">
              <w:rPr>
                <w:rFonts w:eastAsia="PMingLiU"/>
                <w:lang w:eastAsia="en-US"/>
              </w:rPr>
              <w:br/>
              <w:t>EXPIRY</w:t>
            </w:r>
          </w:p>
        </w:tc>
      </w:tr>
      <w:tr w:rsidR="00EB2F98" w:rsidRPr="00D70946" w14:paraId="07C7E427" w14:textId="77777777" w:rsidTr="00595E65">
        <w:trPr>
          <w:cantSplit/>
          <w:jc w:val="center"/>
        </w:trPr>
        <w:tc>
          <w:tcPr>
            <w:tcW w:w="992" w:type="dxa"/>
          </w:tcPr>
          <w:p w14:paraId="708EE32F" w14:textId="77777777" w:rsidR="00EB2F98" w:rsidRPr="00D70946" w:rsidRDefault="00EB2F98" w:rsidP="009D4432">
            <w:pPr>
              <w:rPr>
                <w:rFonts w:eastAsia="PMingLiU"/>
                <w:lang w:eastAsia="en-US"/>
              </w:rPr>
            </w:pPr>
            <w:r w:rsidRPr="00D70946">
              <w:rPr>
                <w:rFonts w:eastAsia="PMingLiU"/>
                <w:lang w:eastAsia="en-US"/>
              </w:rPr>
              <w:lastRenderedPageBreak/>
              <w:t>T3510</w:t>
            </w:r>
          </w:p>
        </w:tc>
        <w:tc>
          <w:tcPr>
            <w:tcW w:w="992" w:type="dxa"/>
          </w:tcPr>
          <w:p w14:paraId="34AE7354" w14:textId="77777777" w:rsidR="00EB2F98" w:rsidRPr="00D70946" w:rsidRDefault="00EB2F98" w:rsidP="009D4432">
            <w:pPr>
              <w:rPr>
                <w:rFonts w:eastAsia="PMingLiU"/>
                <w:lang w:eastAsia="en-US"/>
              </w:rPr>
            </w:pPr>
            <w:r w:rsidRPr="00D70946">
              <w:rPr>
                <w:rFonts w:eastAsia="PMingLiU"/>
                <w:lang w:eastAsia="en-US"/>
              </w:rPr>
              <w:t>15s</w:t>
            </w:r>
          </w:p>
        </w:tc>
        <w:tc>
          <w:tcPr>
            <w:tcW w:w="1560" w:type="dxa"/>
          </w:tcPr>
          <w:p w14:paraId="238B394E" w14:textId="77777777" w:rsidR="00EB2F98" w:rsidRPr="00D70946" w:rsidRDefault="00EB2F98" w:rsidP="009D4432">
            <w:pPr>
              <w:rPr>
                <w:rFonts w:eastAsia="PMingLiU"/>
                <w:lang w:eastAsia="en-US"/>
              </w:rPr>
            </w:pPr>
            <w:r w:rsidRPr="00D70946">
              <w:rPr>
                <w:rFonts w:eastAsia="PMingLiU"/>
                <w:lang w:eastAsia="en-US"/>
              </w:rPr>
              <w:t>5GMM-REGISTERED-INITIATED</w:t>
            </w:r>
          </w:p>
        </w:tc>
        <w:tc>
          <w:tcPr>
            <w:tcW w:w="2693" w:type="dxa"/>
          </w:tcPr>
          <w:p w14:paraId="2F222C5F" w14:textId="77777777" w:rsidR="00EB2F98" w:rsidRPr="00D70946" w:rsidRDefault="00EB2F98" w:rsidP="009D4432">
            <w:pPr>
              <w:rPr>
                <w:rFonts w:eastAsia="PMingLiU"/>
                <w:lang w:eastAsia="en-US"/>
              </w:rPr>
            </w:pPr>
            <w:r w:rsidRPr="00D70946">
              <w:rPr>
                <w:rFonts w:eastAsia="PMingLiU"/>
                <w:lang w:eastAsia="en-US"/>
              </w:rPr>
              <w:t>Transmission of REGISTRATION REQUEST message</w:t>
            </w:r>
          </w:p>
        </w:tc>
        <w:tc>
          <w:tcPr>
            <w:tcW w:w="1701" w:type="dxa"/>
          </w:tcPr>
          <w:p w14:paraId="4D0CF37B" w14:textId="77777777" w:rsidR="00EB2F98" w:rsidRPr="00D70946" w:rsidRDefault="00EB2F98" w:rsidP="009D4432">
            <w:pPr>
              <w:rPr>
                <w:rFonts w:eastAsia="PMingLiU"/>
                <w:lang w:eastAsia="en-US"/>
              </w:rPr>
            </w:pPr>
            <w:r w:rsidRPr="00D70946">
              <w:rPr>
                <w:rFonts w:eastAsia="PMingLiU"/>
                <w:lang w:eastAsia="en-US"/>
              </w:rPr>
              <w:t>REGISTRATION ACCEPT message received or REGISTRATION REJECT message received</w:t>
            </w:r>
          </w:p>
        </w:tc>
        <w:tc>
          <w:tcPr>
            <w:tcW w:w="1701" w:type="dxa"/>
          </w:tcPr>
          <w:p w14:paraId="04E58DA7" w14:textId="77777777" w:rsidR="00EB2F98" w:rsidRPr="00D70946" w:rsidRDefault="00EB2F98" w:rsidP="009D4432">
            <w:pPr>
              <w:rPr>
                <w:rFonts w:eastAsia="PMingLiU"/>
                <w:lang w:eastAsia="en-US"/>
              </w:rPr>
            </w:pPr>
            <w:r w:rsidRPr="00D70946">
              <w:rPr>
                <w:rFonts w:eastAsia="PMingLiU"/>
                <w:lang w:eastAsia="en-US"/>
              </w:rPr>
              <w:t>Start T3511 or T3502 as specified in subclause 5.5.1.2.7 if T3510 expired during registration procedure for initial registration.</w:t>
            </w:r>
          </w:p>
          <w:p w14:paraId="7577FC95" w14:textId="77777777" w:rsidR="00EB2F98" w:rsidRPr="00D70946" w:rsidRDefault="00EB2F98" w:rsidP="009D4432">
            <w:pPr>
              <w:rPr>
                <w:rFonts w:eastAsia="PMingLiU"/>
                <w:lang w:eastAsia="en-US"/>
              </w:rPr>
            </w:pPr>
          </w:p>
          <w:p w14:paraId="1721D3D2" w14:textId="77777777" w:rsidR="00EB2F98" w:rsidRPr="00D70946" w:rsidRDefault="00EB2F98" w:rsidP="009D4432">
            <w:pPr>
              <w:rPr>
                <w:rFonts w:eastAsia="PMingLiU"/>
                <w:lang w:eastAsia="en-US"/>
              </w:rPr>
            </w:pPr>
            <w:r w:rsidRPr="00D70946">
              <w:rPr>
                <w:rFonts w:eastAsia="PMingLiU"/>
                <w:lang w:eastAsia="en-US"/>
              </w:rPr>
              <w:t>Start T3511 or T3502 as specified in subclause 5.5.1.3.7 if T3510 expired during the registration procedure for mobility and periodic registration update</w:t>
            </w:r>
          </w:p>
        </w:tc>
      </w:tr>
      <w:tr w:rsidR="00EB2F98" w:rsidRPr="00D70946" w14:paraId="74758CBF" w14:textId="77777777" w:rsidTr="00595E65">
        <w:trPr>
          <w:cantSplit/>
          <w:jc w:val="center"/>
        </w:trPr>
        <w:tc>
          <w:tcPr>
            <w:tcW w:w="992" w:type="dxa"/>
          </w:tcPr>
          <w:p w14:paraId="1A885CE0" w14:textId="77777777" w:rsidR="00EB2F98" w:rsidRPr="00D70946" w:rsidRDefault="00EB2F98" w:rsidP="009D4432">
            <w:pPr>
              <w:rPr>
                <w:rFonts w:eastAsia="PMingLiU"/>
                <w:lang w:eastAsia="en-US"/>
              </w:rPr>
            </w:pPr>
            <w:r w:rsidRPr="00D70946">
              <w:rPr>
                <w:rFonts w:eastAsia="PMingLiU"/>
                <w:lang w:eastAsia="en-US"/>
              </w:rPr>
              <w:t>T3502</w:t>
            </w:r>
          </w:p>
        </w:tc>
        <w:tc>
          <w:tcPr>
            <w:tcW w:w="992" w:type="dxa"/>
          </w:tcPr>
          <w:p w14:paraId="7C5FB365" w14:textId="77777777" w:rsidR="00EB2F98" w:rsidRPr="00D70946" w:rsidRDefault="00EB2F98" w:rsidP="009D4432">
            <w:pPr>
              <w:rPr>
                <w:rFonts w:eastAsia="PMingLiU"/>
                <w:lang w:eastAsia="en-US"/>
              </w:rPr>
            </w:pPr>
            <w:r w:rsidRPr="00D70946">
              <w:rPr>
                <w:rFonts w:eastAsia="PMingLiU"/>
                <w:lang w:eastAsia="en-US"/>
              </w:rPr>
              <w:t>Default 12 min.</w:t>
            </w:r>
          </w:p>
          <w:p w14:paraId="7E722877" w14:textId="77777777" w:rsidR="00EB2F98" w:rsidRPr="00D70946" w:rsidRDefault="00EB2F98" w:rsidP="009D4432">
            <w:pPr>
              <w:rPr>
                <w:rFonts w:eastAsia="PMingLiU"/>
                <w:lang w:eastAsia="en-US"/>
              </w:rPr>
            </w:pPr>
            <w:r w:rsidRPr="00D70946">
              <w:rPr>
                <w:rFonts w:eastAsia="PMingLiU"/>
                <w:lang w:eastAsia="en-US"/>
              </w:rPr>
              <w:t>NOTE 1</w:t>
            </w:r>
          </w:p>
        </w:tc>
        <w:tc>
          <w:tcPr>
            <w:tcW w:w="1560" w:type="dxa"/>
          </w:tcPr>
          <w:p w14:paraId="7C876A51" w14:textId="77777777" w:rsidR="00EB2F98" w:rsidRPr="00D70946" w:rsidRDefault="00EB2F98" w:rsidP="009D4432">
            <w:pPr>
              <w:rPr>
                <w:rFonts w:eastAsia="PMingLiU"/>
                <w:lang w:eastAsia="en-US"/>
              </w:rPr>
            </w:pPr>
            <w:r w:rsidRPr="00D70946">
              <w:rPr>
                <w:rFonts w:eastAsia="PMingLiU"/>
                <w:lang w:eastAsia="en-US"/>
              </w:rPr>
              <w:t>5GMM-REGISTERED</w:t>
            </w:r>
          </w:p>
        </w:tc>
        <w:tc>
          <w:tcPr>
            <w:tcW w:w="2693" w:type="dxa"/>
          </w:tcPr>
          <w:p w14:paraId="7206A6D3" w14:textId="77777777" w:rsidR="00EB2F98" w:rsidRPr="00D70946" w:rsidRDefault="00EB2F98" w:rsidP="009D4432">
            <w:pPr>
              <w:rPr>
                <w:rFonts w:eastAsia="PMingLiU"/>
                <w:lang w:eastAsia="en-US"/>
              </w:rPr>
            </w:pPr>
            <w:r w:rsidRPr="00D70946">
              <w:rPr>
                <w:rFonts w:eastAsia="PMingLiU"/>
                <w:lang w:eastAsia="en-US"/>
              </w:rPr>
              <w:t>At registration failure and the attempt counter is equal to 5</w:t>
            </w:r>
          </w:p>
        </w:tc>
        <w:tc>
          <w:tcPr>
            <w:tcW w:w="1701" w:type="dxa"/>
          </w:tcPr>
          <w:p w14:paraId="043AE12B" w14:textId="77777777" w:rsidR="00EB2F98" w:rsidRPr="00D70946" w:rsidRDefault="00EB2F98" w:rsidP="009D4432">
            <w:pPr>
              <w:rPr>
                <w:rFonts w:eastAsia="PMingLiU"/>
                <w:lang w:eastAsia="en-US"/>
              </w:rPr>
            </w:pPr>
            <w:r w:rsidRPr="00D70946">
              <w:rPr>
                <w:rFonts w:eastAsia="PMingLiU"/>
                <w:lang w:eastAsia="en-US"/>
              </w:rPr>
              <w:t>Transmission of REGISTRATION REQUEST message</w:t>
            </w:r>
          </w:p>
        </w:tc>
        <w:tc>
          <w:tcPr>
            <w:tcW w:w="1701" w:type="dxa"/>
          </w:tcPr>
          <w:p w14:paraId="61DCF37A" w14:textId="77777777" w:rsidR="00EB2F98" w:rsidRPr="00D70946" w:rsidRDefault="00EB2F98" w:rsidP="009D4432">
            <w:pPr>
              <w:rPr>
                <w:rFonts w:eastAsia="PMingLiU"/>
                <w:lang w:eastAsia="en-US"/>
              </w:rPr>
            </w:pPr>
            <w:r w:rsidRPr="00D70946">
              <w:rPr>
                <w:rFonts w:eastAsia="PMingLiU"/>
                <w:lang w:eastAsia="en-US"/>
              </w:rPr>
              <w:t>Initiation of the registration procedure, if still required</w:t>
            </w:r>
          </w:p>
        </w:tc>
      </w:tr>
      <w:tr w:rsidR="00EB2F98" w:rsidRPr="00D70946" w14:paraId="1FEB1092" w14:textId="77777777" w:rsidTr="00595E65">
        <w:trPr>
          <w:cantSplit/>
          <w:jc w:val="center"/>
        </w:trPr>
        <w:tc>
          <w:tcPr>
            <w:tcW w:w="992" w:type="dxa"/>
          </w:tcPr>
          <w:p w14:paraId="5CA57E23" w14:textId="77777777" w:rsidR="00EB2F98" w:rsidRPr="00D70946" w:rsidRDefault="00EB2F98" w:rsidP="009D4432">
            <w:pPr>
              <w:rPr>
                <w:rFonts w:eastAsia="PMingLiU"/>
                <w:lang w:eastAsia="en-US"/>
              </w:rPr>
            </w:pPr>
            <w:r w:rsidRPr="00D70946">
              <w:rPr>
                <w:rFonts w:eastAsia="PMingLiU"/>
                <w:lang w:eastAsia="en-US"/>
              </w:rPr>
              <w:t>T3511</w:t>
            </w:r>
          </w:p>
        </w:tc>
        <w:tc>
          <w:tcPr>
            <w:tcW w:w="992" w:type="dxa"/>
          </w:tcPr>
          <w:p w14:paraId="53E4DD34" w14:textId="77777777" w:rsidR="00EB2F98" w:rsidRPr="00D70946" w:rsidRDefault="00EB2F98" w:rsidP="009D4432">
            <w:pPr>
              <w:rPr>
                <w:rFonts w:eastAsia="PMingLiU"/>
                <w:lang w:eastAsia="en-US"/>
              </w:rPr>
            </w:pPr>
            <w:r w:rsidRPr="00D70946">
              <w:rPr>
                <w:rFonts w:eastAsia="PMingLiU"/>
                <w:lang w:eastAsia="en-US"/>
              </w:rPr>
              <w:t>10s</w:t>
            </w:r>
          </w:p>
        </w:tc>
        <w:tc>
          <w:tcPr>
            <w:tcW w:w="1560" w:type="dxa"/>
          </w:tcPr>
          <w:p w14:paraId="0E070197" w14:textId="77777777" w:rsidR="00EB2F98" w:rsidRPr="00D70946" w:rsidRDefault="00EB2F98" w:rsidP="009D4432">
            <w:pPr>
              <w:rPr>
                <w:rFonts w:eastAsia="PMingLiU"/>
                <w:lang w:eastAsia="en-US"/>
              </w:rPr>
            </w:pPr>
            <w:r w:rsidRPr="00D70946">
              <w:rPr>
                <w:rFonts w:eastAsia="PMingLiU"/>
                <w:lang w:eastAsia="en-US"/>
              </w:rPr>
              <w:t>5GMM-DEREGISTERED.ATTEMPTING-REGISTRATION</w:t>
            </w:r>
          </w:p>
          <w:p w14:paraId="3DD4AE56" w14:textId="77777777" w:rsidR="00EB2F98" w:rsidRPr="00D70946" w:rsidRDefault="00EB2F98" w:rsidP="009D4432">
            <w:pPr>
              <w:rPr>
                <w:rFonts w:eastAsia="PMingLiU"/>
                <w:lang w:eastAsia="en-US"/>
              </w:rPr>
            </w:pPr>
          </w:p>
          <w:p w14:paraId="2330E0BA" w14:textId="77777777" w:rsidR="00EB2F98" w:rsidRPr="00D70946" w:rsidRDefault="00EB2F98" w:rsidP="009D4432">
            <w:pPr>
              <w:rPr>
                <w:rFonts w:eastAsia="PMingLiU"/>
                <w:lang w:eastAsia="en-US"/>
              </w:rPr>
            </w:pPr>
            <w:r w:rsidRPr="00D70946">
              <w:rPr>
                <w:rFonts w:eastAsia="PMingLiU"/>
                <w:lang w:eastAsia="en-US"/>
              </w:rPr>
              <w:t>5GMM-REGISTERED.ATTEMPTING-REGISTRATION-UPDATE</w:t>
            </w:r>
          </w:p>
          <w:p w14:paraId="2529FDFD" w14:textId="77777777" w:rsidR="00EB2F98" w:rsidRPr="00D70946" w:rsidRDefault="00EB2F98" w:rsidP="009D4432">
            <w:pPr>
              <w:rPr>
                <w:rFonts w:eastAsia="PMingLiU"/>
                <w:lang w:eastAsia="en-US"/>
              </w:rPr>
            </w:pPr>
          </w:p>
          <w:p w14:paraId="57019226" w14:textId="77777777" w:rsidR="00EB2F98" w:rsidRPr="00D70946" w:rsidRDefault="00EB2F98" w:rsidP="009D4432">
            <w:pPr>
              <w:rPr>
                <w:rFonts w:eastAsia="PMingLiU"/>
                <w:lang w:eastAsia="en-US"/>
              </w:rPr>
            </w:pPr>
            <w:r w:rsidRPr="00D70946">
              <w:rPr>
                <w:rFonts w:eastAsia="PMingLiU"/>
                <w:lang w:eastAsia="en-US"/>
              </w:rPr>
              <w:t>5GMM-REGISTERED.NORMAL-SERVICE</w:t>
            </w:r>
          </w:p>
        </w:tc>
        <w:tc>
          <w:tcPr>
            <w:tcW w:w="2693" w:type="dxa"/>
          </w:tcPr>
          <w:p w14:paraId="7250A154" w14:textId="77777777" w:rsidR="00EB2F98" w:rsidRPr="00D70946" w:rsidRDefault="00EB2F98" w:rsidP="009D4432">
            <w:pPr>
              <w:rPr>
                <w:rFonts w:eastAsia="PMingLiU"/>
                <w:lang w:eastAsia="en-US"/>
              </w:rPr>
            </w:pPr>
            <w:r w:rsidRPr="00D70946">
              <w:rPr>
                <w:rFonts w:eastAsia="PMingLiU"/>
                <w:lang w:eastAsia="en-US"/>
              </w:rPr>
              <w:t>At registration failure due to lower layer failure, T3510 timeout or registration rejected with other 5GMM cause values than those treated in subclause 5.5.1.2.5 for initial registration or subclause 5.5.1.3.5 for mobility and periodic registration</w:t>
            </w:r>
          </w:p>
        </w:tc>
        <w:tc>
          <w:tcPr>
            <w:tcW w:w="1701" w:type="dxa"/>
          </w:tcPr>
          <w:p w14:paraId="1A4A1871" w14:textId="77777777" w:rsidR="00EB2F98" w:rsidRPr="00D70946" w:rsidRDefault="00EB2F98" w:rsidP="009D4432">
            <w:pPr>
              <w:rPr>
                <w:rFonts w:eastAsia="PMingLiU"/>
                <w:lang w:eastAsia="en-US"/>
              </w:rPr>
            </w:pPr>
            <w:r w:rsidRPr="00D70946">
              <w:rPr>
                <w:rFonts w:eastAsia="PMingLiU"/>
                <w:lang w:eastAsia="en-US"/>
              </w:rPr>
              <w:t>Transmission of REGISTRATION REQUEST message</w:t>
            </w:r>
          </w:p>
          <w:p w14:paraId="27986385" w14:textId="77777777" w:rsidR="00EB2F98" w:rsidRPr="00D70946" w:rsidRDefault="00EB2F98" w:rsidP="009D4432">
            <w:pPr>
              <w:rPr>
                <w:rFonts w:eastAsia="PMingLiU"/>
                <w:lang w:eastAsia="en-US"/>
              </w:rPr>
            </w:pPr>
          </w:p>
          <w:p w14:paraId="1C2EAF33" w14:textId="77777777" w:rsidR="00EB2F98" w:rsidRPr="00D70946" w:rsidRDefault="00EB2F98" w:rsidP="009D4432">
            <w:pPr>
              <w:rPr>
                <w:rFonts w:eastAsia="PMingLiU"/>
                <w:lang w:eastAsia="en-US"/>
              </w:rPr>
            </w:pPr>
            <w:r w:rsidRPr="00D70946">
              <w:rPr>
                <w:rFonts w:eastAsia="PMingLiU"/>
                <w:lang w:eastAsia="en-US"/>
              </w:rPr>
              <w:t>5GMM-CONNECTED mode entered (NOTE 5)</w:t>
            </w:r>
          </w:p>
        </w:tc>
        <w:tc>
          <w:tcPr>
            <w:tcW w:w="1701" w:type="dxa"/>
          </w:tcPr>
          <w:p w14:paraId="4603EEC0" w14:textId="77777777" w:rsidR="00EB2F98" w:rsidRPr="00D70946" w:rsidRDefault="00EB2F98" w:rsidP="009D4432">
            <w:pPr>
              <w:rPr>
                <w:rFonts w:eastAsia="PMingLiU"/>
                <w:lang w:eastAsia="en-US"/>
              </w:rPr>
            </w:pPr>
            <w:r w:rsidRPr="00D70946">
              <w:rPr>
                <w:rFonts w:eastAsia="PMingLiU"/>
                <w:lang w:eastAsia="en-US"/>
              </w:rPr>
              <w:t>Retransmission of the REGISTRATION REQUEST, if still required</w:t>
            </w:r>
          </w:p>
        </w:tc>
      </w:tr>
    </w:tbl>
    <w:p w14:paraId="17E77C32" w14:textId="77777777" w:rsidR="00EB2F98" w:rsidRPr="00D70946" w:rsidRDefault="00EB2F98" w:rsidP="009D4432">
      <w:pPr>
        <w:rPr>
          <w:rFonts w:eastAsia="PMingLiU"/>
          <w:lang w:eastAsia="en-US"/>
        </w:rPr>
      </w:pPr>
    </w:p>
    <w:p w14:paraId="269444C3" w14:textId="77777777" w:rsidR="00EB2F98" w:rsidRPr="00D70946" w:rsidRDefault="00EB2F98" w:rsidP="00595E65">
      <w:pPr>
        <w:pStyle w:val="H6"/>
        <w:rPr>
          <w:rFonts w:eastAsia="PMingLiU"/>
        </w:rPr>
      </w:pPr>
      <w:r w:rsidRPr="00D70946">
        <w:rPr>
          <w:rFonts w:eastAsia="PMingLiU"/>
        </w:rPr>
        <w:t>9.1.5.1.5.3</w:t>
      </w:r>
      <w:r w:rsidRPr="00D70946">
        <w:rPr>
          <w:rFonts w:eastAsia="PMingLiU"/>
        </w:rPr>
        <w:tab/>
        <w:t>Test description</w:t>
      </w:r>
    </w:p>
    <w:p w14:paraId="211EA1F7" w14:textId="77777777" w:rsidR="00EB2F98" w:rsidRPr="00D70946" w:rsidRDefault="00EB2F98" w:rsidP="00595E65">
      <w:pPr>
        <w:pStyle w:val="H6"/>
        <w:rPr>
          <w:rFonts w:eastAsia="PMingLiU"/>
        </w:rPr>
      </w:pPr>
      <w:r w:rsidRPr="00D70946">
        <w:rPr>
          <w:rFonts w:eastAsia="PMingLiU"/>
        </w:rPr>
        <w:t>9.1.5.1.5.3.1</w:t>
      </w:r>
      <w:r w:rsidRPr="00D70946">
        <w:rPr>
          <w:rFonts w:eastAsia="PMingLiU"/>
        </w:rPr>
        <w:tab/>
        <w:t>Pre-test conditions</w:t>
      </w:r>
    </w:p>
    <w:p w14:paraId="2F385241" w14:textId="77777777" w:rsidR="00EB2F98" w:rsidRPr="00D70946" w:rsidRDefault="00EB2F98" w:rsidP="00595E65">
      <w:pPr>
        <w:pStyle w:val="H6"/>
        <w:rPr>
          <w:rFonts w:eastAsia="PMingLiU"/>
        </w:rPr>
      </w:pPr>
      <w:r w:rsidRPr="00D70946">
        <w:rPr>
          <w:rFonts w:eastAsia="PMingLiU"/>
        </w:rPr>
        <w:t>System Simulator:</w:t>
      </w:r>
    </w:p>
    <w:p w14:paraId="1EB85312" w14:textId="77777777" w:rsidR="00EB2F98" w:rsidRPr="00D70946" w:rsidRDefault="00EB2F98" w:rsidP="009D4432">
      <w:pPr>
        <w:pStyle w:val="B1"/>
        <w:rPr>
          <w:lang w:eastAsia="en-US"/>
        </w:rPr>
      </w:pPr>
      <w:r w:rsidRPr="00D70946">
        <w:rPr>
          <w:lang w:eastAsia="en-US"/>
        </w:rPr>
        <w:t>-</w:t>
      </w:r>
      <w:r w:rsidRPr="00D70946">
        <w:rPr>
          <w:lang w:eastAsia="en-US"/>
        </w:rPr>
        <w:tab/>
        <w:t xml:space="preserve">NGC Cell A </w:t>
      </w:r>
      <w:r w:rsidR="001D024D" w:rsidRPr="00D70946">
        <w:rPr>
          <w:lang w:eastAsia="en-US"/>
        </w:rPr>
        <w:t>is</w:t>
      </w:r>
      <w:r w:rsidRPr="00D70946">
        <w:rPr>
          <w:lang w:eastAsia="en-US"/>
        </w:rPr>
        <w:t xml:space="preserve"> configured according to Table 6.3.2.2-1 in TS 38.508-1 [4].</w:t>
      </w:r>
    </w:p>
    <w:p w14:paraId="205789A5" w14:textId="77777777" w:rsidR="00EB2F98" w:rsidRPr="00D70946" w:rsidRDefault="00EB2F98" w:rsidP="00595E65">
      <w:pPr>
        <w:pStyle w:val="H6"/>
        <w:rPr>
          <w:rFonts w:eastAsia="PMingLiU"/>
        </w:rPr>
      </w:pPr>
      <w:r w:rsidRPr="00D70946">
        <w:rPr>
          <w:rFonts w:eastAsia="PMingLiU"/>
        </w:rPr>
        <w:lastRenderedPageBreak/>
        <w:t>UE:</w:t>
      </w:r>
    </w:p>
    <w:p w14:paraId="594849F2" w14:textId="77777777" w:rsidR="00EB2F98" w:rsidRPr="00D70946" w:rsidRDefault="00EB2F98" w:rsidP="009D4432">
      <w:pPr>
        <w:rPr>
          <w:rFonts w:eastAsia="PMingLiU"/>
          <w:lang w:eastAsia="en-US"/>
        </w:rPr>
      </w:pPr>
      <w:r w:rsidRPr="00D70946">
        <w:rPr>
          <w:rFonts w:eastAsia="PMingLiU"/>
          <w:lang w:eastAsia="en-US"/>
        </w:rPr>
        <w:t xml:space="preserve">None. </w:t>
      </w:r>
    </w:p>
    <w:p w14:paraId="45499BEF" w14:textId="77777777" w:rsidR="00EB2F98" w:rsidRPr="00D70946" w:rsidRDefault="00EB2F98" w:rsidP="00595E65">
      <w:pPr>
        <w:pStyle w:val="H6"/>
        <w:rPr>
          <w:rFonts w:eastAsia="PMingLiU"/>
        </w:rPr>
      </w:pPr>
      <w:r w:rsidRPr="00D70946">
        <w:rPr>
          <w:rFonts w:eastAsia="PMingLiU"/>
        </w:rPr>
        <w:t>Preamble:</w:t>
      </w:r>
    </w:p>
    <w:p w14:paraId="33F0038E" w14:textId="77777777" w:rsidR="00EB2F98" w:rsidRPr="00D70946" w:rsidRDefault="00EB2F98" w:rsidP="009D4432">
      <w:pPr>
        <w:pStyle w:val="B1"/>
        <w:rPr>
          <w:lang w:eastAsia="en-US"/>
        </w:rPr>
      </w:pPr>
      <w:r w:rsidRPr="00D70946">
        <w:rPr>
          <w:lang w:eastAsia="en-US"/>
        </w:rPr>
        <w:t>-</w:t>
      </w:r>
      <w:r w:rsidRPr="00D70946">
        <w:rPr>
          <w:lang w:eastAsia="en-US"/>
        </w:rPr>
        <w:tab/>
        <w:t>The UE is in state 0-A according to TS 38.508-1 [4] Table 4.4A.2-0.</w:t>
      </w:r>
    </w:p>
    <w:p w14:paraId="19C52F5C" w14:textId="77777777" w:rsidR="00EB2F98" w:rsidRPr="00D70946" w:rsidRDefault="00EB2F98" w:rsidP="00595E65">
      <w:pPr>
        <w:pStyle w:val="H6"/>
        <w:rPr>
          <w:rFonts w:eastAsia="PMingLiU"/>
        </w:rPr>
      </w:pPr>
      <w:r w:rsidRPr="00D70946">
        <w:rPr>
          <w:rFonts w:eastAsia="PMingLiU"/>
        </w:rPr>
        <w:t>9.1.5.1.5.3.2</w:t>
      </w:r>
      <w:r w:rsidRPr="00D70946">
        <w:rPr>
          <w:rFonts w:eastAsia="PMingLiU"/>
        </w:rPr>
        <w:tab/>
        <w:t>Test procedure sequence</w:t>
      </w:r>
    </w:p>
    <w:p w14:paraId="3CB6AEEB" w14:textId="77777777" w:rsidR="00EB2F98" w:rsidRPr="00D70946" w:rsidRDefault="00EB2F98" w:rsidP="009D4432">
      <w:pPr>
        <w:pStyle w:val="TH"/>
        <w:rPr>
          <w:lang w:eastAsia="en-US"/>
        </w:rPr>
      </w:pPr>
      <w:r w:rsidRPr="00D70946">
        <w:rPr>
          <w:lang w:eastAsia="en-US"/>
        </w:rPr>
        <w:t>Table 9.1.5.1.5.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B2F98" w:rsidRPr="00D70946" w14:paraId="612B896E" w14:textId="77777777" w:rsidTr="00EB2F98">
        <w:tc>
          <w:tcPr>
            <w:tcW w:w="534" w:type="dxa"/>
            <w:tcBorders>
              <w:bottom w:val="nil"/>
            </w:tcBorders>
            <w:shd w:val="clear" w:color="auto" w:fill="auto"/>
          </w:tcPr>
          <w:p w14:paraId="476146AF" w14:textId="77777777" w:rsidR="00EB2F98" w:rsidRPr="00D70946" w:rsidRDefault="00EB2F98" w:rsidP="009D4432">
            <w:pPr>
              <w:rPr>
                <w:rFonts w:eastAsia="PMingLiU"/>
                <w:lang w:eastAsia="en-US"/>
              </w:rPr>
            </w:pPr>
            <w:r w:rsidRPr="00D70946">
              <w:rPr>
                <w:rFonts w:eastAsia="PMingLiU"/>
                <w:lang w:eastAsia="en-US"/>
              </w:rPr>
              <w:t>St</w:t>
            </w:r>
          </w:p>
        </w:tc>
        <w:tc>
          <w:tcPr>
            <w:tcW w:w="3968" w:type="dxa"/>
            <w:shd w:val="clear" w:color="auto" w:fill="auto"/>
          </w:tcPr>
          <w:p w14:paraId="79E19531" w14:textId="77777777" w:rsidR="00EB2F98" w:rsidRPr="00D70946" w:rsidRDefault="00EB2F98" w:rsidP="009D4432">
            <w:pPr>
              <w:rPr>
                <w:rFonts w:eastAsia="PMingLiU"/>
                <w:lang w:eastAsia="en-US"/>
              </w:rPr>
            </w:pPr>
            <w:r w:rsidRPr="00D70946">
              <w:rPr>
                <w:rFonts w:eastAsia="PMingLiU"/>
                <w:lang w:eastAsia="en-US"/>
              </w:rPr>
              <w:t>Procedure</w:t>
            </w:r>
          </w:p>
        </w:tc>
        <w:tc>
          <w:tcPr>
            <w:tcW w:w="3684" w:type="dxa"/>
            <w:gridSpan w:val="2"/>
            <w:shd w:val="clear" w:color="auto" w:fill="auto"/>
          </w:tcPr>
          <w:p w14:paraId="5E256F09" w14:textId="77777777" w:rsidR="00EB2F98" w:rsidRPr="00D70946" w:rsidRDefault="00EB2F98" w:rsidP="009D4432">
            <w:pPr>
              <w:rPr>
                <w:rFonts w:eastAsia="PMingLiU"/>
                <w:lang w:eastAsia="en-US"/>
              </w:rPr>
            </w:pPr>
            <w:r w:rsidRPr="00D70946">
              <w:rPr>
                <w:rFonts w:eastAsia="PMingLiU"/>
                <w:lang w:eastAsia="en-US"/>
              </w:rPr>
              <w:t>Message Sequence</w:t>
            </w:r>
          </w:p>
        </w:tc>
        <w:tc>
          <w:tcPr>
            <w:tcW w:w="567" w:type="dxa"/>
            <w:tcBorders>
              <w:bottom w:val="nil"/>
            </w:tcBorders>
            <w:shd w:val="clear" w:color="auto" w:fill="auto"/>
          </w:tcPr>
          <w:p w14:paraId="5D219E62" w14:textId="77777777" w:rsidR="00EB2F98" w:rsidRPr="00D70946" w:rsidRDefault="00EB2F98" w:rsidP="009D4432">
            <w:pPr>
              <w:rPr>
                <w:rFonts w:eastAsia="PMingLiU"/>
                <w:lang w:eastAsia="en-US"/>
              </w:rPr>
            </w:pPr>
            <w:r w:rsidRPr="00D70946">
              <w:rPr>
                <w:rFonts w:eastAsia="PMingLiU"/>
                <w:lang w:eastAsia="en-US"/>
              </w:rPr>
              <w:t>TP</w:t>
            </w:r>
          </w:p>
        </w:tc>
        <w:tc>
          <w:tcPr>
            <w:tcW w:w="850" w:type="dxa"/>
            <w:tcBorders>
              <w:bottom w:val="nil"/>
            </w:tcBorders>
            <w:shd w:val="clear" w:color="auto" w:fill="auto"/>
          </w:tcPr>
          <w:p w14:paraId="6DC607F1" w14:textId="77777777" w:rsidR="00EB2F98" w:rsidRPr="00D70946" w:rsidRDefault="00EB2F98" w:rsidP="009D4432">
            <w:pPr>
              <w:rPr>
                <w:rFonts w:eastAsia="PMingLiU"/>
                <w:lang w:eastAsia="en-US"/>
              </w:rPr>
            </w:pPr>
            <w:r w:rsidRPr="00D70946">
              <w:rPr>
                <w:rFonts w:eastAsia="PMingLiU"/>
                <w:lang w:eastAsia="en-US"/>
              </w:rPr>
              <w:t>Verdict</w:t>
            </w:r>
          </w:p>
        </w:tc>
      </w:tr>
      <w:tr w:rsidR="00EB2F98" w:rsidRPr="00D70946" w14:paraId="03E14ABE" w14:textId="77777777" w:rsidTr="00EB2F98">
        <w:tc>
          <w:tcPr>
            <w:tcW w:w="534" w:type="dxa"/>
            <w:tcBorders>
              <w:top w:val="nil"/>
            </w:tcBorders>
            <w:shd w:val="clear" w:color="auto" w:fill="auto"/>
          </w:tcPr>
          <w:p w14:paraId="5E443BEB" w14:textId="77777777" w:rsidR="00EB2F98" w:rsidRPr="00D70946" w:rsidRDefault="00EB2F98" w:rsidP="009D4432">
            <w:pPr>
              <w:rPr>
                <w:rFonts w:eastAsia="PMingLiU"/>
                <w:lang w:eastAsia="en-US"/>
              </w:rPr>
            </w:pPr>
          </w:p>
        </w:tc>
        <w:tc>
          <w:tcPr>
            <w:tcW w:w="3968" w:type="dxa"/>
            <w:shd w:val="clear" w:color="auto" w:fill="auto"/>
          </w:tcPr>
          <w:p w14:paraId="7ABB82FB" w14:textId="77777777" w:rsidR="00EB2F98" w:rsidRPr="00D70946" w:rsidRDefault="00EB2F98" w:rsidP="009D4432">
            <w:pPr>
              <w:rPr>
                <w:rFonts w:eastAsia="PMingLiU"/>
                <w:lang w:eastAsia="en-US"/>
              </w:rPr>
            </w:pPr>
          </w:p>
        </w:tc>
        <w:tc>
          <w:tcPr>
            <w:tcW w:w="708" w:type="dxa"/>
            <w:shd w:val="clear" w:color="auto" w:fill="auto"/>
          </w:tcPr>
          <w:p w14:paraId="069CC482" w14:textId="77777777" w:rsidR="00EB2F98" w:rsidRPr="00D70946" w:rsidRDefault="00EB2F98" w:rsidP="009D4432">
            <w:pPr>
              <w:rPr>
                <w:rFonts w:eastAsia="PMingLiU"/>
                <w:lang w:eastAsia="en-US"/>
              </w:rPr>
            </w:pPr>
            <w:r w:rsidRPr="00D70946">
              <w:rPr>
                <w:rFonts w:eastAsia="PMingLiU"/>
                <w:lang w:eastAsia="en-US"/>
              </w:rPr>
              <w:t>U - S</w:t>
            </w:r>
          </w:p>
        </w:tc>
        <w:tc>
          <w:tcPr>
            <w:tcW w:w="2976" w:type="dxa"/>
            <w:shd w:val="clear" w:color="auto" w:fill="auto"/>
          </w:tcPr>
          <w:p w14:paraId="472B634D" w14:textId="77777777" w:rsidR="00EB2F98" w:rsidRPr="00D70946" w:rsidRDefault="00EB2F98" w:rsidP="009D4432">
            <w:pPr>
              <w:rPr>
                <w:rFonts w:eastAsia="PMingLiU"/>
                <w:lang w:eastAsia="en-US"/>
              </w:rPr>
            </w:pPr>
            <w:r w:rsidRPr="00D70946">
              <w:rPr>
                <w:rFonts w:eastAsia="PMingLiU"/>
                <w:lang w:eastAsia="en-US"/>
              </w:rPr>
              <w:t>Message</w:t>
            </w:r>
          </w:p>
        </w:tc>
        <w:tc>
          <w:tcPr>
            <w:tcW w:w="567" w:type="dxa"/>
            <w:tcBorders>
              <w:top w:val="nil"/>
            </w:tcBorders>
            <w:shd w:val="clear" w:color="auto" w:fill="auto"/>
          </w:tcPr>
          <w:p w14:paraId="668D6407" w14:textId="77777777" w:rsidR="00EB2F98" w:rsidRPr="00D70946" w:rsidRDefault="00EB2F98" w:rsidP="009D4432">
            <w:pPr>
              <w:rPr>
                <w:rFonts w:eastAsia="PMingLiU"/>
                <w:lang w:eastAsia="en-US"/>
              </w:rPr>
            </w:pPr>
          </w:p>
        </w:tc>
        <w:tc>
          <w:tcPr>
            <w:tcW w:w="850" w:type="dxa"/>
            <w:tcBorders>
              <w:top w:val="nil"/>
            </w:tcBorders>
            <w:shd w:val="clear" w:color="auto" w:fill="auto"/>
          </w:tcPr>
          <w:p w14:paraId="59433F53" w14:textId="77777777" w:rsidR="00EB2F98" w:rsidRPr="00D70946" w:rsidRDefault="00EB2F98" w:rsidP="009D4432">
            <w:pPr>
              <w:rPr>
                <w:rFonts w:eastAsia="PMingLiU"/>
                <w:lang w:eastAsia="en-US"/>
              </w:rPr>
            </w:pPr>
          </w:p>
        </w:tc>
      </w:tr>
      <w:tr w:rsidR="00EB2F98" w:rsidRPr="00D70946" w14:paraId="2261E420" w14:textId="77777777" w:rsidTr="00EB2F98">
        <w:tc>
          <w:tcPr>
            <w:tcW w:w="534" w:type="dxa"/>
            <w:shd w:val="clear" w:color="auto" w:fill="auto"/>
          </w:tcPr>
          <w:p w14:paraId="74FD0A9A" w14:textId="77777777" w:rsidR="00EB2F98" w:rsidRPr="00D70946" w:rsidRDefault="00EB2F98" w:rsidP="009D4432">
            <w:pPr>
              <w:rPr>
                <w:rFonts w:eastAsia="PMingLiU"/>
                <w:lang w:eastAsia="en-US"/>
              </w:rPr>
            </w:pPr>
            <w:r w:rsidRPr="00D70946">
              <w:rPr>
                <w:rFonts w:eastAsia="PMingLiU"/>
                <w:lang w:eastAsia="en-US"/>
              </w:rPr>
              <w:t>1</w:t>
            </w:r>
          </w:p>
        </w:tc>
        <w:tc>
          <w:tcPr>
            <w:tcW w:w="3968" w:type="dxa"/>
            <w:shd w:val="clear" w:color="auto" w:fill="auto"/>
          </w:tcPr>
          <w:p w14:paraId="2A8C9CE6" w14:textId="77777777" w:rsidR="00EB2F98" w:rsidRPr="00D70946" w:rsidRDefault="00EB2F98" w:rsidP="009D4432">
            <w:pPr>
              <w:rPr>
                <w:rFonts w:eastAsia="PMingLiU"/>
                <w:lang w:eastAsia="en-US"/>
              </w:rPr>
            </w:pPr>
            <w:r w:rsidRPr="00D70946">
              <w:rPr>
                <w:rFonts w:eastAsia="PMingLiU"/>
                <w:lang w:eastAsia="en-US"/>
              </w:rPr>
              <w:t>The SS configures:</w:t>
            </w:r>
          </w:p>
          <w:p w14:paraId="6F6BED35" w14:textId="77777777" w:rsidR="00EB2F98" w:rsidRPr="00D70946" w:rsidRDefault="00EB2F98" w:rsidP="009D4432">
            <w:pPr>
              <w:rPr>
                <w:rFonts w:eastAsia="PMingLiU"/>
                <w:lang w:eastAsia="en-US"/>
              </w:rPr>
            </w:pPr>
            <w:r w:rsidRPr="00D70946">
              <w:rPr>
                <w:rFonts w:eastAsia="PMingLiU"/>
                <w:lang w:eastAsia="en-US"/>
              </w:rPr>
              <w:t>- NGC Cell A as the "Serving cell".</w:t>
            </w:r>
          </w:p>
        </w:tc>
        <w:tc>
          <w:tcPr>
            <w:tcW w:w="708" w:type="dxa"/>
            <w:shd w:val="clear" w:color="auto" w:fill="auto"/>
          </w:tcPr>
          <w:p w14:paraId="1A77F94D" w14:textId="77777777" w:rsidR="00EB2F98" w:rsidRPr="00D70946" w:rsidRDefault="00EB2F98" w:rsidP="009D4432">
            <w:pPr>
              <w:rPr>
                <w:rFonts w:eastAsia="PMingLiU"/>
                <w:lang w:eastAsia="en-US"/>
              </w:rPr>
            </w:pPr>
            <w:r w:rsidRPr="00D70946">
              <w:rPr>
                <w:rFonts w:eastAsia="PMingLiU"/>
                <w:lang w:eastAsia="en-US"/>
              </w:rPr>
              <w:t>-</w:t>
            </w:r>
          </w:p>
        </w:tc>
        <w:tc>
          <w:tcPr>
            <w:tcW w:w="2976" w:type="dxa"/>
            <w:shd w:val="clear" w:color="auto" w:fill="auto"/>
          </w:tcPr>
          <w:p w14:paraId="07A3B9F2" w14:textId="77777777" w:rsidR="00EB2F98" w:rsidRPr="00D70946" w:rsidRDefault="00EB2F98" w:rsidP="009D4432">
            <w:pPr>
              <w:rPr>
                <w:rFonts w:eastAsia="PMingLiU"/>
                <w:lang w:eastAsia="en-US"/>
              </w:rPr>
            </w:pPr>
            <w:r w:rsidRPr="00D70946">
              <w:rPr>
                <w:rFonts w:eastAsia="PMingLiU"/>
                <w:lang w:eastAsia="en-US"/>
              </w:rPr>
              <w:t>-</w:t>
            </w:r>
          </w:p>
        </w:tc>
        <w:tc>
          <w:tcPr>
            <w:tcW w:w="567" w:type="dxa"/>
            <w:shd w:val="clear" w:color="auto" w:fill="auto"/>
          </w:tcPr>
          <w:p w14:paraId="2F212A85" w14:textId="77777777" w:rsidR="00EB2F98" w:rsidRPr="00D70946" w:rsidRDefault="00EB2F98" w:rsidP="009D4432">
            <w:pPr>
              <w:rPr>
                <w:rFonts w:eastAsia="PMingLiU"/>
                <w:lang w:eastAsia="en-US"/>
              </w:rPr>
            </w:pPr>
            <w:r w:rsidRPr="00D70946">
              <w:rPr>
                <w:rFonts w:eastAsia="PMingLiU"/>
                <w:lang w:eastAsia="en-US"/>
              </w:rPr>
              <w:t>-</w:t>
            </w:r>
          </w:p>
        </w:tc>
        <w:tc>
          <w:tcPr>
            <w:tcW w:w="850" w:type="dxa"/>
            <w:shd w:val="clear" w:color="auto" w:fill="auto"/>
          </w:tcPr>
          <w:p w14:paraId="2668ED3C" w14:textId="77777777" w:rsidR="00EB2F98" w:rsidRPr="00D70946" w:rsidRDefault="00EB2F98" w:rsidP="009D4432">
            <w:pPr>
              <w:rPr>
                <w:rFonts w:eastAsia="PMingLiU"/>
                <w:lang w:eastAsia="en-US"/>
              </w:rPr>
            </w:pPr>
            <w:r w:rsidRPr="00D70946">
              <w:rPr>
                <w:rFonts w:eastAsia="PMingLiU"/>
                <w:lang w:eastAsia="en-US"/>
              </w:rPr>
              <w:t>-</w:t>
            </w:r>
          </w:p>
        </w:tc>
      </w:tr>
      <w:tr w:rsidR="00EB2F98" w:rsidRPr="00D70946" w14:paraId="5DCDB9D2" w14:textId="77777777" w:rsidTr="00EB2F98">
        <w:tc>
          <w:tcPr>
            <w:tcW w:w="534" w:type="dxa"/>
            <w:shd w:val="clear" w:color="auto" w:fill="auto"/>
          </w:tcPr>
          <w:p w14:paraId="2079647D" w14:textId="77777777" w:rsidR="00EB2F98" w:rsidRPr="00D70946" w:rsidRDefault="00EB2F98" w:rsidP="009D4432">
            <w:pPr>
              <w:rPr>
                <w:rFonts w:eastAsia="PMingLiU"/>
                <w:lang w:eastAsia="en-US"/>
              </w:rPr>
            </w:pPr>
            <w:r w:rsidRPr="00D70946">
              <w:rPr>
                <w:rFonts w:eastAsia="PMingLiU"/>
                <w:lang w:eastAsia="en-US"/>
              </w:rPr>
              <w:t>-</w:t>
            </w:r>
          </w:p>
        </w:tc>
        <w:tc>
          <w:tcPr>
            <w:tcW w:w="3968" w:type="dxa"/>
            <w:shd w:val="clear" w:color="auto" w:fill="auto"/>
          </w:tcPr>
          <w:p w14:paraId="6C10C01C" w14:textId="77777777" w:rsidR="00EB2F98" w:rsidRPr="00D70946" w:rsidRDefault="00EB2F98" w:rsidP="009D4432">
            <w:pPr>
              <w:rPr>
                <w:rFonts w:eastAsia="PMingLiU"/>
                <w:lang w:eastAsia="en-US"/>
              </w:rPr>
            </w:pPr>
            <w:r w:rsidRPr="00D70946">
              <w:rPr>
                <w:rFonts w:eastAsia="PMingLiU"/>
                <w:lang w:eastAsia="en-US"/>
              </w:rPr>
              <w:t>The following messages are to be observed on NGC Cell A unless explicitly stated otherwise.</w:t>
            </w:r>
          </w:p>
        </w:tc>
        <w:tc>
          <w:tcPr>
            <w:tcW w:w="708" w:type="dxa"/>
            <w:shd w:val="clear" w:color="auto" w:fill="auto"/>
          </w:tcPr>
          <w:p w14:paraId="59A6F4EC" w14:textId="77777777" w:rsidR="00EB2F98" w:rsidRPr="00D70946" w:rsidRDefault="00EB2F98" w:rsidP="009D4432">
            <w:pPr>
              <w:rPr>
                <w:rFonts w:eastAsia="PMingLiU"/>
                <w:lang w:eastAsia="en-US"/>
              </w:rPr>
            </w:pPr>
            <w:r w:rsidRPr="00D70946">
              <w:rPr>
                <w:rFonts w:eastAsia="PMingLiU"/>
                <w:lang w:eastAsia="en-US"/>
              </w:rPr>
              <w:t>-</w:t>
            </w:r>
          </w:p>
        </w:tc>
        <w:tc>
          <w:tcPr>
            <w:tcW w:w="2976" w:type="dxa"/>
            <w:shd w:val="clear" w:color="auto" w:fill="auto"/>
          </w:tcPr>
          <w:p w14:paraId="750EDA39" w14:textId="77777777" w:rsidR="00EB2F98" w:rsidRPr="00D70946" w:rsidRDefault="00EB2F98" w:rsidP="009D4432">
            <w:pPr>
              <w:rPr>
                <w:rFonts w:eastAsia="PMingLiU"/>
                <w:lang w:eastAsia="en-US"/>
              </w:rPr>
            </w:pPr>
            <w:r w:rsidRPr="00D70946">
              <w:rPr>
                <w:rFonts w:eastAsia="PMingLiU"/>
                <w:lang w:eastAsia="en-US"/>
              </w:rPr>
              <w:t>-</w:t>
            </w:r>
          </w:p>
        </w:tc>
        <w:tc>
          <w:tcPr>
            <w:tcW w:w="567" w:type="dxa"/>
            <w:shd w:val="clear" w:color="auto" w:fill="auto"/>
          </w:tcPr>
          <w:p w14:paraId="55D6AA67" w14:textId="77777777" w:rsidR="00EB2F98" w:rsidRPr="00D70946" w:rsidRDefault="00EB2F98" w:rsidP="009D4432">
            <w:pPr>
              <w:rPr>
                <w:rFonts w:eastAsia="PMingLiU"/>
                <w:lang w:eastAsia="en-US"/>
              </w:rPr>
            </w:pPr>
            <w:r w:rsidRPr="00D70946">
              <w:rPr>
                <w:rFonts w:eastAsia="PMingLiU"/>
                <w:lang w:eastAsia="en-US"/>
              </w:rPr>
              <w:t>-</w:t>
            </w:r>
          </w:p>
        </w:tc>
        <w:tc>
          <w:tcPr>
            <w:tcW w:w="850" w:type="dxa"/>
            <w:shd w:val="clear" w:color="auto" w:fill="auto"/>
          </w:tcPr>
          <w:p w14:paraId="27540843" w14:textId="77777777" w:rsidR="00EB2F98" w:rsidRPr="00D70946" w:rsidRDefault="00EB2F98" w:rsidP="009D4432">
            <w:pPr>
              <w:rPr>
                <w:rFonts w:eastAsia="PMingLiU"/>
                <w:lang w:eastAsia="en-US"/>
              </w:rPr>
            </w:pPr>
            <w:r w:rsidRPr="00D70946">
              <w:rPr>
                <w:rFonts w:eastAsia="PMingLiU"/>
                <w:lang w:eastAsia="en-US"/>
              </w:rPr>
              <w:t>-</w:t>
            </w:r>
          </w:p>
        </w:tc>
      </w:tr>
      <w:tr w:rsidR="00EB2F98" w:rsidRPr="00D70946" w14:paraId="2CD3A106" w14:textId="77777777" w:rsidTr="00EB2F98">
        <w:tc>
          <w:tcPr>
            <w:tcW w:w="534" w:type="dxa"/>
            <w:shd w:val="clear" w:color="auto" w:fill="auto"/>
          </w:tcPr>
          <w:p w14:paraId="385E9212" w14:textId="77777777" w:rsidR="00EB2F98" w:rsidRPr="00D70946" w:rsidRDefault="00EB2F98" w:rsidP="009D4432">
            <w:pPr>
              <w:rPr>
                <w:rFonts w:eastAsia="PMingLiU"/>
                <w:lang w:eastAsia="en-US"/>
              </w:rPr>
            </w:pPr>
            <w:r w:rsidRPr="00D70946">
              <w:rPr>
                <w:rFonts w:eastAsia="PMingLiU"/>
                <w:lang w:eastAsia="en-US"/>
              </w:rPr>
              <w:t>2</w:t>
            </w:r>
          </w:p>
        </w:tc>
        <w:tc>
          <w:tcPr>
            <w:tcW w:w="3968" w:type="dxa"/>
            <w:shd w:val="clear" w:color="auto" w:fill="auto"/>
          </w:tcPr>
          <w:p w14:paraId="1F167BC8" w14:textId="77777777" w:rsidR="00EB2F98" w:rsidRPr="00D70946" w:rsidRDefault="00EB2F98" w:rsidP="009D4432">
            <w:pPr>
              <w:rPr>
                <w:rFonts w:eastAsia="PMingLiU"/>
                <w:lang w:eastAsia="en-US"/>
              </w:rPr>
            </w:pPr>
            <w:r w:rsidRPr="00D70946">
              <w:rPr>
                <w:rFonts w:eastAsia="PMingLiU"/>
                <w:lang w:eastAsia="en-US"/>
              </w:rPr>
              <w:t>The UE is switched on.</w:t>
            </w:r>
          </w:p>
        </w:tc>
        <w:tc>
          <w:tcPr>
            <w:tcW w:w="708" w:type="dxa"/>
            <w:shd w:val="clear" w:color="auto" w:fill="auto"/>
          </w:tcPr>
          <w:p w14:paraId="3C9766D2" w14:textId="77777777" w:rsidR="00EB2F98" w:rsidRPr="00D70946" w:rsidRDefault="00EB2F98" w:rsidP="009D4432">
            <w:pPr>
              <w:rPr>
                <w:rFonts w:eastAsia="PMingLiU"/>
                <w:lang w:eastAsia="en-US"/>
              </w:rPr>
            </w:pPr>
            <w:r w:rsidRPr="00D70946">
              <w:rPr>
                <w:rFonts w:eastAsia="PMingLiU"/>
                <w:lang w:eastAsia="en-US"/>
              </w:rPr>
              <w:t>-</w:t>
            </w:r>
          </w:p>
        </w:tc>
        <w:tc>
          <w:tcPr>
            <w:tcW w:w="2976" w:type="dxa"/>
            <w:shd w:val="clear" w:color="auto" w:fill="auto"/>
          </w:tcPr>
          <w:p w14:paraId="175064DA" w14:textId="77777777" w:rsidR="00EB2F98" w:rsidRPr="00D70946" w:rsidRDefault="00EB2F98" w:rsidP="009D4432">
            <w:pPr>
              <w:rPr>
                <w:rFonts w:eastAsia="PMingLiU"/>
                <w:lang w:eastAsia="en-US"/>
              </w:rPr>
            </w:pPr>
            <w:r w:rsidRPr="00D70946">
              <w:rPr>
                <w:rFonts w:eastAsia="PMingLiU"/>
                <w:lang w:eastAsia="en-US"/>
              </w:rPr>
              <w:t>-</w:t>
            </w:r>
          </w:p>
        </w:tc>
        <w:tc>
          <w:tcPr>
            <w:tcW w:w="567" w:type="dxa"/>
            <w:shd w:val="clear" w:color="auto" w:fill="auto"/>
          </w:tcPr>
          <w:p w14:paraId="0239BB84" w14:textId="77777777" w:rsidR="00EB2F98" w:rsidRPr="00D70946" w:rsidRDefault="00EB2F98" w:rsidP="009D4432">
            <w:pPr>
              <w:rPr>
                <w:rFonts w:eastAsia="PMingLiU"/>
                <w:lang w:eastAsia="en-US"/>
              </w:rPr>
            </w:pPr>
            <w:r w:rsidRPr="00D70946">
              <w:rPr>
                <w:rFonts w:eastAsia="PMingLiU"/>
                <w:lang w:eastAsia="en-US"/>
              </w:rPr>
              <w:t>-</w:t>
            </w:r>
          </w:p>
        </w:tc>
        <w:tc>
          <w:tcPr>
            <w:tcW w:w="850" w:type="dxa"/>
            <w:shd w:val="clear" w:color="auto" w:fill="auto"/>
          </w:tcPr>
          <w:p w14:paraId="7BDB72E4" w14:textId="77777777" w:rsidR="00EB2F98" w:rsidRPr="00D70946" w:rsidRDefault="00EB2F98" w:rsidP="009D4432">
            <w:pPr>
              <w:rPr>
                <w:rFonts w:eastAsia="PMingLiU"/>
                <w:lang w:eastAsia="en-US"/>
              </w:rPr>
            </w:pPr>
            <w:r w:rsidRPr="00D70946">
              <w:rPr>
                <w:rFonts w:eastAsia="PMingLiU"/>
                <w:lang w:eastAsia="en-US"/>
              </w:rPr>
              <w:t>-</w:t>
            </w:r>
          </w:p>
        </w:tc>
      </w:tr>
      <w:tr w:rsidR="00EB2F98" w:rsidRPr="00D70946" w14:paraId="21F7622E" w14:textId="77777777" w:rsidTr="00EB2F98">
        <w:tc>
          <w:tcPr>
            <w:tcW w:w="534" w:type="dxa"/>
            <w:shd w:val="clear" w:color="auto" w:fill="auto"/>
          </w:tcPr>
          <w:p w14:paraId="4DD527E3" w14:textId="77777777" w:rsidR="00EB2F98" w:rsidRPr="00D70946" w:rsidRDefault="00EB2F98" w:rsidP="009D4432">
            <w:pPr>
              <w:rPr>
                <w:rFonts w:eastAsia="PMingLiU"/>
                <w:lang w:eastAsia="en-US"/>
              </w:rPr>
            </w:pPr>
            <w:r w:rsidRPr="00D70946">
              <w:rPr>
                <w:rFonts w:eastAsia="PMingLiU"/>
                <w:lang w:eastAsia="en-US"/>
              </w:rPr>
              <w:t>3-5</w:t>
            </w:r>
          </w:p>
        </w:tc>
        <w:tc>
          <w:tcPr>
            <w:tcW w:w="3968" w:type="dxa"/>
            <w:shd w:val="clear" w:color="auto" w:fill="auto"/>
          </w:tcPr>
          <w:p w14:paraId="05681EF6" w14:textId="77777777" w:rsidR="00EB2F98" w:rsidRPr="00D70946" w:rsidRDefault="00EB2F98" w:rsidP="009D4432">
            <w:pPr>
              <w:rPr>
                <w:rFonts w:eastAsia="PMingLiU"/>
                <w:lang w:eastAsia="en-US"/>
              </w:rPr>
            </w:pPr>
            <w:r w:rsidRPr="00D70946">
              <w:rPr>
                <w:rFonts w:eastAsia="PMingLiU"/>
                <w:szCs w:val="18"/>
                <w:lang w:eastAsia="en-US"/>
              </w:rPr>
              <w:t>Steps 2-4 of Table 4.5.2.2-2 of the generic procedure in TS 38.508-1 [4] are performed and t</w:t>
            </w:r>
            <w:r w:rsidRPr="00D70946">
              <w:rPr>
                <w:rFonts w:eastAsia="PMingLiU"/>
                <w:lang w:eastAsia="en-US"/>
              </w:rPr>
              <w:t>he UE transmits a REGISTRATION REQUEST with IE 5GS registration type set to “initial registration”.</w:t>
            </w:r>
          </w:p>
        </w:tc>
        <w:tc>
          <w:tcPr>
            <w:tcW w:w="708" w:type="dxa"/>
            <w:shd w:val="clear" w:color="auto" w:fill="auto"/>
          </w:tcPr>
          <w:p w14:paraId="067881A3" w14:textId="77777777" w:rsidR="00EB2F98" w:rsidRPr="00D70946" w:rsidRDefault="00EB2F98" w:rsidP="009D4432">
            <w:pPr>
              <w:rPr>
                <w:rFonts w:eastAsia="PMingLiU"/>
                <w:lang w:eastAsia="en-US"/>
              </w:rPr>
            </w:pPr>
            <w:r w:rsidRPr="00D70946">
              <w:rPr>
                <w:rFonts w:eastAsia="PMingLiU"/>
                <w:lang w:eastAsia="en-US"/>
              </w:rPr>
              <w:t>--&gt;</w:t>
            </w:r>
          </w:p>
        </w:tc>
        <w:tc>
          <w:tcPr>
            <w:tcW w:w="2976" w:type="dxa"/>
            <w:shd w:val="clear" w:color="auto" w:fill="auto"/>
          </w:tcPr>
          <w:p w14:paraId="5811FB84" w14:textId="77777777" w:rsidR="00EB2F98" w:rsidRPr="00D70946" w:rsidRDefault="00EB2F98" w:rsidP="009D4432">
            <w:pPr>
              <w:rPr>
                <w:rFonts w:eastAsia="PMingLiU"/>
                <w:i/>
                <w:lang w:eastAsia="en-US"/>
              </w:rPr>
            </w:pPr>
            <w:r w:rsidRPr="00D70946">
              <w:rPr>
                <w:rFonts w:eastAsia="PMingLiU"/>
                <w:lang w:eastAsia="en-US"/>
              </w:rPr>
              <w:t>REGISTRATION REQUEST</w:t>
            </w:r>
          </w:p>
        </w:tc>
        <w:tc>
          <w:tcPr>
            <w:tcW w:w="567" w:type="dxa"/>
            <w:shd w:val="clear" w:color="auto" w:fill="auto"/>
          </w:tcPr>
          <w:p w14:paraId="44EAE4B9" w14:textId="77777777" w:rsidR="00EB2F98" w:rsidRPr="00D70946" w:rsidRDefault="00EB2F98" w:rsidP="009D4432">
            <w:pPr>
              <w:rPr>
                <w:rFonts w:eastAsia="PMingLiU"/>
                <w:lang w:eastAsia="en-US"/>
              </w:rPr>
            </w:pPr>
            <w:r w:rsidRPr="00D70946">
              <w:rPr>
                <w:rFonts w:eastAsia="PMingLiU"/>
                <w:lang w:eastAsia="en-US"/>
              </w:rPr>
              <w:t>-</w:t>
            </w:r>
          </w:p>
        </w:tc>
        <w:tc>
          <w:tcPr>
            <w:tcW w:w="850" w:type="dxa"/>
            <w:shd w:val="clear" w:color="auto" w:fill="auto"/>
          </w:tcPr>
          <w:p w14:paraId="02556B05" w14:textId="77777777" w:rsidR="00EB2F98" w:rsidRPr="00D70946" w:rsidRDefault="00EB2F98" w:rsidP="009D4432">
            <w:pPr>
              <w:rPr>
                <w:rFonts w:eastAsia="PMingLiU"/>
                <w:lang w:eastAsia="en-US"/>
              </w:rPr>
            </w:pPr>
            <w:r w:rsidRPr="00D70946">
              <w:rPr>
                <w:rFonts w:eastAsia="PMingLiU"/>
                <w:lang w:eastAsia="en-US"/>
              </w:rPr>
              <w:t>-</w:t>
            </w:r>
          </w:p>
        </w:tc>
      </w:tr>
      <w:tr w:rsidR="00EB2F98" w:rsidRPr="00D70946" w14:paraId="19BC8289" w14:textId="77777777" w:rsidTr="00EB2F98">
        <w:tc>
          <w:tcPr>
            <w:tcW w:w="534" w:type="dxa"/>
            <w:shd w:val="clear" w:color="auto" w:fill="auto"/>
          </w:tcPr>
          <w:p w14:paraId="2A7E3D81" w14:textId="77777777" w:rsidR="00EB2F98" w:rsidRPr="00D70946" w:rsidRDefault="00EB2F98" w:rsidP="009D4432">
            <w:pPr>
              <w:rPr>
                <w:rFonts w:eastAsia="PMingLiU"/>
                <w:lang w:eastAsia="en-US"/>
              </w:rPr>
            </w:pPr>
            <w:r w:rsidRPr="00D70946">
              <w:rPr>
                <w:rFonts w:eastAsia="PMingLiU"/>
                <w:lang w:eastAsia="en-US"/>
              </w:rPr>
              <w:t>6</w:t>
            </w:r>
          </w:p>
        </w:tc>
        <w:tc>
          <w:tcPr>
            <w:tcW w:w="3968" w:type="dxa"/>
            <w:shd w:val="clear" w:color="auto" w:fill="auto"/>
          </w:tcPr>
          <w:p w14:paraId="480A5095" w14:textId="77777777" w:rsidR="00EB2F98" w:rsidRPr="00D70946" w:rsidRDefault="00EB2F98" w:rsidP="009D4432">
            <w:pPr>
              <w:rPr>
                <w:rFonts w:eastAsia="PMingLiU"/>
                <w:lang w:eastAsia="en-US"/>
              </w:rPr>
            </w:pPr>
            <w:r w:rsidRPr="00D70946">
              <w:rPr>
                <w:rFonts w:eastAsia="PMingLiU"/>
                <w:lang w:eastAsia="en-US"/>
              </w:rPr>
              <w:t>The SS waits 25 seconds (15 seconds T3510 and 10 seconds T3511). (UE’s registration attempt counter = 1)</w:t>
            </w:r>
          </w:p>
        </w:tc>
        <w:tc>
          <w:tcPr>
            <w:tcW w:w="708" w:type="dxa"/>
            <w:shd w:val="clear" w:color="auto" w:fill="auto"/>
          </w:tcPr>
          <w:p w14:paraId="4EC25259" w14:textId="77777777" w:rsidR="00EB2F98" w:rsidRPr="00D70946" w:rsidRDefault="00EB2F98" w:rsidP="009D4432">
            <w:pPr>
              <w:rPr>
                <w:rFonts w:eastAsia="MS Mincho"/>
                <w:lang w:eastAsia="en-US"/>
              </w:rPr>
            </w:pPr>
            <w:r w:rsidRPr="00D70946">
              <w:rPr>
                <w:rFonts w:eastAsia="MS Mincho"/>
                <w:lang w:eastAsia="en-US"/>
              </w:rPr>
              <w:t>-</w:t>
            </w:r>
          </w:p>
        </w:tc>
        <w:tc>
          <w:tcPr>
            <w:tcW w:w="2976" w:type="dxa"/>
            <w:shd w:val="clear" w:color="auto" w:fill="auto"/>
          </w:tcPr>
          <w:p w14:paraId="0FDE0198" w14:textId="77777777" w:rsidR="00EB2F98" w:rsidRPr="00D70946" w:rsidRDefault="00EB2F98" w:rsidP="009D4432">
            <w:pPr>
              <w:rPr>
                <w:rFonts w:eastAsia="PMingLiU"/>
                <w:lang w:eastAsia="en-US"/>
              </w:rPr>
            </w:pPr>
            <w:r w:rsidRPr="00D70946">
              <w:rPr>
                <w:rFonts w:eastAsia="PMingLiU"/>
                <w:lang w:eastAsia="en-US"/>
              </w:rPr>
              <w:t>-</w:t>
            </w:r>
          </w:p>
        </w:tc>
        <w:tc>
          <w:tcPr>
            <w:tcW w:w="567" w:type="dxa"/>
            <w:shd w:val="clear" w:color="auto" w:fill="auto"/>
          </w:tcPr>
          <w:p w14:paraId="52EFCEDA" w14:textId="77777777" w:rsidR="00EB2F98" w:rsidRPr="00D70946" w:rsidRDefault="00EB2F98" w:rsidP="009D4432">
            <w:pPr>
              <w:rPr>
                <w:rFonts w:eastAsia="PMingLiU"/>
                <w:lang w:eastAsia="en-US"/>
              </w:rPr>
            </w:pPr>
            <w:r w:rsidRPr="00D70946">
              <w:rPr>
                <w:rFonts w:eastAsia="PMingLiU"/>
                <w:lang w:eastAsia="en-US"/>
              </w:rPr>
              <w:t>-</w:t>
            </w:r>
          </w:p>
        </w:tc>
        <w:tc>
          <w:tcPr>
            <w:tcW w:w="850" w:type="dxa"/>
            <w:shd w:val="clear" w:color="auto" w:fill="auto"/>
          </w:tcPr>
          <w:p w14:paraId="54DF6898" w14:textId="77777777" w:rsidR="00EB2F98" w:rsidRPr="00D70946" w:rsidRDefault="00EB2F98" w:rsidP="009D4432">
            <w:pPr>
              <w:rPr>
                <w:rFonts w:eastAsia="PMingLiU"/>
                <w:lang w:eastAsia="en-US"/>
              </w:rPr>
            </w:pPr>
            <w:r w:rsidRPr="00D70946">
              <w:rPr>
                <w:rFonts w:eastAsia="PMingLiU"/>
                <w:lang w:eastAsia="en-US"/>
              </w:rPr>
              <w:t>-</w:t>
            </w:r>
          </w:p>
        </w:tc>
      </w:tr>
      <w:tr w:rsidR="00EB2F98" w:rsidRPr="00D70946" w14:paraId="40C2EDDC" w14:textId="77777777" w:rsidTr="00EB2F98">
        <w:tc>
          <w:tcPr>
            <w:tcW w:w="534" w:type="dxa"/>
            <w:shd w:val="clear" w:color="auto" w:fill="auto"/>
          </w:tcPr>
          <w:p w14:paraId="6FE88A26" w14:textId="77777777" w:rsidR="00EB2F98" w:rsidRPr="00D70946" w:rsidRDefault="00EB2F98" w:rsidP="009D4432">
            <w:pPr>
              <w:rPr>
                <w:rFonts w:eastAsia="PMingLiU"/>
                <w:lang w:eastAsia="en-US"/>
              </w:rPr>
            </w:pPr>
            <w:r w:rsidRPr="00D70946">
              <w:rPr>
                <w:rFonts w:eastAsia="PMingLiU"/>
                <w:lang w:eastAsia="en-US"/>
              </w:rPr>
              <w:t>7</w:t>
            </w:r>
          </w:p>
        </w:tc>
        <w:tc>
          <w:tcPr>
            <w:tcW w:w="3968" w:type="dxa"/>
            <w:shd w:val="clear" w:color="auto" w:fill="auto"/>
          </w:tcPr>
          <w:p w14:paraId="4708BF7A" w14:textId="77777777" w:rsidR="00EB2F98" w:rsidRPr="00D70946" w:rsidRDefault="00EB2F98" w:rsidP="009D4432">
            <w:pPr>
              <w:rPr>
                <w:rFonts w:eastAsia="PMingLiU"/>
                <w:lang w:eastAsia="en-US"/>
              </w:rPr>
            </w:pPr>
            <w:r w:rsidRPr="00D70946">
              <w:rPr>
                <w:rFonts w:eastAsia="PMingLiU"/>
                <w:lang w:eastAsia="en-US"/>
              </w:rPr>
              <w:t xml:space="preserve">Check: Does the UE transmit a REGISTRATION REQUEST message </w:t>
            </w:r>
            <w:r w:rsidRPr="00D70946">
              <w:rPr>
                <w:rFonts w:eastAsia="PMingLiU" w:cs="Arial"/>
                <w:lang w:eastAsia="en-US"/>
              </w:rPr>
              <w:t>with IE 5GS registration type set to “initial registration”</w:t>
            </w:r>
            <w:r w:rsidRPr="00D70946">
              <w:rPr>
                <w:rFonts w:eastAsia="PMingLiU"/>
                <w:lang w:eastAsia="en-US"/>
              </w:rPr>
              <w:t>?</w:t>
            </w:r>
          </w:p>
        </w:tc>
        <w:tc>
          <w:tcPr>
            <w:tcW w:w="708" w:type="dxa"/>
            <w:shd w:val="clear" w:color="auto" w:fill="auto"/>
          </w:tcPr>
          <w:p w14:paraId="35A685E9" w14:textId="77777777" w:rsidR="00EB2F98" w:rsidRPr="00D70946" w:rsidRDefault="00EB2F98" w:rsidP="009D4432">
            <w:pPr>
              <w:rPr>
                <w:rFonts w:eastAsia="PMingLiU"/>
                <w:lang w:eastAsia="en-US"/>
              </w:rPr>
            </w:pPr>
            <w:r w:rsidRPr="00D70946">
              <w:rPr>
                <w:rFonts w:eastAsia="PMingLiU"/>
                <w:lang w:eastAsia="en-US"/>
              </w:rPr>
              <w:t>--&gt;</w:t>
            </w:r>
          </w:p>
        </w:tc>
        <w:tc>
          <w:tcPr>
            <w:tcW w:w="2976" w:type="dxa"/>
            <w:shd w:val="clear" w:color="auto" w:fill="auto"/>
          </w:tcPr>
          <w:p w14:paraId="506C0646" w14:textId="77777777" w:rsidR="00EB2F98" w:rsidRPr="00D70946" w:rsidRDefault="00EB2F98" w:rsidP="009D4432">
            <w:pPr>
              <w:rPr>
                <w:rFonts w:eastAsia="PMingLiU"/>
                <w:lang w:eastAsia="en-US"/>
              </w:rPr>
            </w:pPr>
            <w:r w:rsidRPr="00D70946">
              <w:rPr>
                <w:rFonts w:eastAsia="PMingLiU"/>
                <w:lang w:eastAsia="en-US"/>
              </w:rPr>
              <w:t>REGISTRATION REQUEST</w:t>
            </w:r>
          </w:p>
        </w:tc>
        <w:tc>
          <w:tcPr>
            <w:tcW w:w="567" w:type="dxa"/>
            <w:shd w:val="clear" w:color="auto" w:fill="auto"/>
          </w:tcPr>
          <w:p w14:paraId="5B3981F8" w14:textId="77777777" w:rsidR="00EB2F98" w:rsidRPr="00D70946" w:rsidRDefault="00EB2F98" w:rsidP="009D4432">
            <w:pPr>
              <w:rPr>
                <w:rFonts w:eastAsia="PMingLiU"/>
                <w:lang w:eastAsia="en-US"/>
              </w:rPr>
            </w:pPr>
            <w:r w:rsidRPr="00D70946">
              <w:rPr>
                <w:rFonts w:eastAsia="PMingLiU"/>
                <w:lang w:eastAsia="en-US"/>
              </w:rPr>
              <w:t>1</w:t>
            </w:r>
          </w:p>
        </w:tc>
        <w:tc>
          <w:tcPr>
            <w:tcW w:w="850" w:type="dxa"/>
            <w:shd w:val="clear" w:color="auto" w:fill="auto"/>
          </w:tcPr>
          <w:p w14:paraId="483BFF6E" w14:textId="77777777" w:rsidR="00EB2F98" w:rsidRPr="00D70946" w:rsidRDefault="00EB2F98" w:rsidP="009D4432">
            <w:pPr>
              <w:rPr>
                <w:rFonts w:eastAsia="PMingLiU"/>
                <w:lang w:eastAsia="en-US"/>
              </w:rPr>
            </w:pPr>
            <w:r w:rsidRPr="00D70946">
              <w:rPr>
                <w:rFonts w:eastAsia="PMingLiU"/>
                <w:lang w:eastAsia="en-US"/>
              </w:rPr>
              <w:t>P</w:t>
            </w:r>
          </w:p>
        </w:tc>
      </w:tr>
      <w:tr w:rsidR="00EB2F98" w:rsidRPr="00D70946" w14:paraId="41453A73" w14:textId="77777777" w:rsidTr="00EB2F98">
        <w:tc>
          <w:tcPr>
            <w:tcW w:w="534" w:type="dxa"/>
            <w:shd w:val="clear" w:color="auto" w:fill="auto"/>
          </w:tcPr>
          <w:p w14:paraId="112BF507" w14:textId="77777777" w:rsidR="00EB2F98" w:rsidRPr="00D70946" w:rsidRDefault="00EB2F98" w:rsidP="009D4432">
            <w:pPr>
              <w:rPr>
                <w:rFonts w:eastAsia="PMingLiU"/>
                <w:lang w:eastAsia="en-US"/>
              </w:rPr>
            </w:pPr>
            <w:r w:rsidRPr="00D70946">
              <w:rPr>
                <w:rFonts w:eastAsia="PMingLiU"/>
                <w:lang w:eastAsia="en-US"/>
              </w:rPr>
              <w:t>8</w:t>
            </w:r>
          </w:p>
        </w:tc>
        <w:tc>
          <w:tcPr>
            <w:tcW w:w="3968" w:type="dxa"/>
            <w:shd w:val="clear" w:color="auto" w:fill="auto"/>
          </w:tcPr>
          <w:p w14:paraId="5E63DACB" w14:textId="77777777" w:rsidR="00EB2F98" w:rsidRPr="00D70946" w:rsidRDefault="00EA7B02" w:rsidP="009D4432">
            <w:pPr>
              <w:rPr>
                <w:rFonts w:eastAsia="PMingLiU"/>
                <w:lang w:eastAsia="en-US"/>
              </w:rPr>
            </w:pPr>
            <w:r w:rsidRPr="00D70946">
              <w:t>The SS releases the RRC connection</w:t>
            </w:r>
            <w:r w:rsidR="001D024D" w:rsidRPr="00D70946">
              <w:t>.</w:t>
            </w:r>
          </w:p>
        </w:tc>
        <w:tc>
          <w:tcPr>
            <w:tcW w:w="708" w:type="dxa"/>
            <w:shd w:val="clear" w:color="auto" w:fill="auto"/>
          </w:tcPr>
          <w:p w14:paraId="37CD8200" w14:textId="77777777" w:rsidR="00EB2F98" w:rsidRPr="00D70946" w:rsidRDefault="00EB2F98" w:rsidP="009D4432">
            <w:pPr>
              <w:rPr>
                <w:rFonts w:eastAsia="MS Mincho"/>
                <w:lang w:eastAsia="en-US"/>
              </w:rPr>
            </w:pPr>
            <w:r w:rsidRPr="00D70946">
              <w:rPr>
                <w:rFonts w:eastAsia="PMingLiU"/>
                <w:lang w:eastAsia="en-US"/>
              </w:rPr>
              <w:t>-</w:t>
            </w:r>
          </w:p>
        </w:tc>
        <w:tc>
          <w:tcPr>
            <w:tcW w:w="2976" w:type="dxa"/>
            <w:shd w:val="clear" w:color="auto" w:fill="auto"/>
          </w:tcPr>
          <w:p w14:paraId="62011530" w14:textId="77777777" w:rsidR="00EB2F98" w:rsidRPr="00D70946" w:rsidRDefault="00EB2F98" w:rsidP="009D4432">
            <w:pPr>
              <w:rPr>
                <w:rFonts w:eastAsia="PMingLiU"/>
                <w:lang w:eastAsia="en-US"/>
              </w:rPr>
            </w:pPr>
            <w:r w:rsidRPr="00D70946">
              <w:rPr>
                <w:rFonts w:eastAsia="PMingLiU"/>
                <w:lang w:eastAsia="en-US"/>
              </w:rPr>
              <w:t>-</w:t>
            </w:r>
          </w:p>
        </w:tc>
        <w:tc>
          <w:tcPr>
            <w:tcW w:w="567" w:type="dxa"/>
            <w:shd w:val="clear" w:color="auto" w:fill="auto"/>
          </w:tcPr>
          <w:p w14:paraId="5E96AE73" w14:textId="77777777" w:rsidR="00EB2F98" w:rsidRPr="00D70946" w:rsidRDefault="00EB2F98" w:rsidP="009D4432">
            <w:pPr>
              <w:rPr>
                <w:rFonts w:eastAsia="PMingLiU"/>
                <w:lang w:eastAsia="en-US"/>
              </w:rPr>
            </w:pPr>
            <w:r w:rsidRPr="00D70946">
              <w:rPr>
                <w:rFonts w:eastAsia="PMingLiU"/>
                <w:lang w:eastAsia="en-US"/>
              </w:rPr>
              <w:t>-</w:t>
            </w:r>
          </w:p>
        </w:tc>
        <w:tc>
          <w:tcPr>
            <w:tcW w:w="850" w:type="dxa"/>
            <w:shd w:val="clear" w:color="auto" w:fill="auto"/>
          </w:tcPr>
          <w:p w14:paraId="55AF4DB7" w14:textId="77777777" w:rsidR="00EB2F98" w:rsidRPr="00D70946" w:rsidRDefault="00EB2F98" w:rsidP="009D4432">
            <w:pPr>
              <w:rPr>
                <w:rFonts w:eastAsia="PMingLiU"/>
                <w:lang w:eastAsia="en-US"/>
              </w:rPr>
            </w:pPr>
            <w:r w:rsidRPr="00D70946">
              <w:rPr>
                <w:rFonts w:eastAsia="PMingLiU"/>
                <w:lang w:eastAsia="en-US"/>
              </w:rPr>
              <w:t>-</w:t>
            </w:r>
          </w:p>
        </w:tc>
      </w:tr>
      <w:tr w:rsidR="00EA7B02" w:rsidRPr="00D70946" w14:paraId="4F2DC521" w14:textId="77777777" w:rsidTr="00EC25FE">
        <w:tc>
          <w:tcPr>
            <w:tcW w:w="534" w:type="dxa"/>
            <w:shd w:val="clear" w:color="auto" w:fill="auto"/>
          </w:tcPr>
          <w:p w14:paraId="17E026DF" w14:textId="77777777" w:rsidR="00EA7B02" w:rsidRPr="00D70946" w:rsidRDefault="00EA7B02" w:rsidP="009D4432">
            <w:pPr>
              <w:rPr>
                <w:rFonts w:eastAsia="PMingLiU"/>
              </w:rPr>
            </w:pPr>
            <w:r w:rsidRPr="00D70946">
              <w:rPr>
                <w:rFonts w:eastAsia="PMingLiU"/>
              </w:rPr>
              <w:t>8A</w:t>
            </w:r>
          </w:p>
        </w:tc>
        <w:tc>
          <w:tcPr>
            <w:tcW w:w="3968" w:type="dxa"/>
            <w:shd w:val="clear" w:color="auto" w:fill="auto"/>
          </w:tcPr>
          <w:p w14:paraId="0D3FEB5E" w14:textId="77777777" w:rsidR="00EA7B02" w:rsidRPr="00D70946" w:rsidDel="009014F3" w:rsidRDefault="00EA7B02" w:rsidP="009D4432">
            <w:r w:rsidRPr="00D70946">
              <w:rPr>
                <w:rFonts w:eastAsia="PMingLiU"/>
              </w:rPr>
              <w:t>The SS waits 10 seconds (T3511). (UE’s registration attempt counter = 2)</w:t>
            </w:r>
          </w:p>
        </w:tc>
        <w:tc>
          <w:tcPr>
            <w:tcW w:w="708" w:type="dxa"/>
            <w:shd w:val="clear" w:color="auto" w:fill="auto"/>
          </w:tcPr>
          <w:p w14:paraId="68352B05" w14:textId="77777777" w:rsidR="00EA7B02" w:rsidRPr="00D70946" w:rsidRDefault="00EA7B02" w:rsidP="009D4432">
            <w:pPr>
              <w:rPr>
                <w:rFonts w:eastAsia="PMingLiU"/>
              </w:rPr>
            </w:pPr>
          </w:p>
        </w:tc>
        <w:tc>
          <w:tcPr>
            <w:tcW w:w="2976" w:type="dxa"/>
            <w:shd w:val="clear" w:color="auto" w:fill="auto"/>
          </w:tcPr>
          <w:p w14:paraId="5AC04FA8" w14:textId="77777777" w:rsidR="00EA7B02" w:rsidRPr="00D70946" w:rsidRDefault="00EA7B02" w:rsidP="009D4432">
            <w:pPr>
              <w:rPr>
                <w:rFonts w:eastAsia="PMingLiU"/>
              </w:rPr>
            </w:pPr>
          </w:p>
        </w:tc>
        <w:tc>
          <w:tcPr>
            <w:tcW w:w="567" w:type="dxa"/>
            <w:shd w:val="clear" w:color="auto" w:fill="auto"/>
          </w:tcPr>
          <w:p w14:paraId="1EBCCF01" w14:textId="77777777" w:rsidR="00EA7B02" w:rsidRPr="00D70946" w:rsidRDefault="00EA7B02" w:rsidP="009D4432">
            <w:pPr>
              <w:rPr>
                <w:rFonts w:eastAsia="PMingLiU"/>
              </w:rPr>
            </w:pPr>
          </w:p>
        </w:tc>
        <w:tc>
          <w:tcPr>
            <w:tcW w:w="850" w:type="dxa"/>
            <w:shd w:val="clear" w:color="auto" w:fill="auto"/>
          </w:tcPr>
          <w:p w14:paraId="4C5E0D37" w14:textId="77777777" w:rsidR="00EA7B02" w:rsidRPr="00D70946" w:rsidRDefault="00EA7B02" w:rsidP="009D4432">
            <w:pPr>
              <w:rPr>
                <w:rFonts w:eastAsia="PMingLiU"/>
              </w:rPr>
            </w:pPr>
          </w:p>
        </w:tc>
      </w:tr>
      <w:tr w:rsidR="00EB2F98" w:rsidRPr="00D70946" w14:paraId="10751FFB" w14:textId="77777777" w:rsidTr="00EB2F98">
        <w:tc>
          <w:tcPr>
            <w:tcW w:w="534" w:type="dxa"/>
            <w:shd w:val="clear" w:color="auto" w:fill="auto"/>
          </w:tcPr>
          <w:p w14:paraId="29F06E23" w14:textId="77777777" w:rsidR="00EB2F98" w:rsidRPr="00D70946" w:rsidRDefault="001D024D" w:rsidP="009D4432">
            <w:pPr>
              <w:rPr>
                <w:rFonts w:eastAsia="PMingLiU"/>
                <w:lang w:eastAsia="zh-TW"/>
              </w:rPr>
            </w:pPr>
            <w:r w:rsidRPr="00D70946">
              <w:rPr>
                <w:rFonts w:eastAsia="PMingLiU"/>
                <w:lang w:eastAsia="zh-CN"/>
              </w:rPr>
              <w:t>9-</w:t>
            </w:r>
            <w:r w:rsidR="00EB2F98" w:rsidRPr="00D70946">
              <w:rPr>
                <w:rFonts w:eastAsia="PMingLiU"/>
                <w:lang w:eastAsia="zh-CN"/>
              </w:rPr>
              <w:t>11</w:t>
            </w:r>
          </w:p>
        </w:tc>
        <w:tc>
          <w:tcPr>
            <w:tcW w:w="3968" w:type="dxa"/>
            <w:shd w:val="clear" w:color="auto" w:fill="auto"/>
          </w:tcPr>
          <w:p w14:paraId="07BE04D1" w14:textId="77777777" w:rsidR="001D024D" w:rsidRPr="00D70946" w:rsidRDefault="001D024D" w:rsidP="009D4432">
            <w:r w:rsidRPr="00D70946">
              <w:t>Steps 2-4 of Table 4.5.2.2-2 of the generic procedure in TS 38.508-1 [4] are performed.</w:t>
            </w:r>
          </w:p>
          <w:p w14:paraId="1FCB8013" w14:textId="77777777" w:rsidR="00EB2F98" w:rsidRPr="00D70946" w:rsidRDefault="00EB2F98" w:rsidP="009D4432">
            <w:pPr>
              <w:rPr>
                <w:rFonts w:eastAsia="PMingLiU"/>
                <w:lang w:eastAsia="en-US"/>
              </w:rPr>
            </w:pPr>
            <w:r w:rsidRPr="00D70946">
              <w:rPr>
                <w:rFonts w:eastAsia="PMingLiU"/>
                <w:lang w:eastAsia="en-US"/>
              </w:rPr>
              <w:t xml:space="preserve">Check: Does the UE transmit a REGISTRATION REQUEST message </w:t>
            </w:r>
            <w:r w:rsidRPr="00D70946">
              <w:rPr>
                <w:rFonts w:eastAsia="PMingLiU" w:cs="Arial"/>
                <w:lang w:eastAsia="en-US"/>
              </w:rPr>
              <w:t>with IE 5GS registration type set to “initial registration”</w:t>
            </w:r>
            <w:r w:rsidRPr="00D70946">
              <w:rPr>
                <w:rFonts w:eastAsia="PMingLiU"/>
                <w:lang w:eastAsia="en-US"/>
              </w:rPr>
              <w:t>?</w:t>
            </w:r>
          </w:p>
        </w:tc>
        <w:tc>
          <w:tcPr>
            <w:tcW w:w="708" w:type="dxa"/>
            <w:shd w:val="clear" w:color="auto" w:fill="auto"/>
          </w:tcPr>
          <w:p w14:paraId="5CFD0A94" w14:textId="77777777" w:rsidR="00EB2F98" w:rsidRPr="00D70946" w:rsidRDefault="00EB2F98" w:rsidP="009D4432">
            <w:pPr>
              <w:rPr>
                <w:rFonts w:eastAsia="PMingLiU"/>
                <w:lang w:eastAsia="en-US"/>
              </w:rPr>
            </w:pPr>
            <w:r w:rsidRPr="00D70946">
              <w:rPr>
                <w:rFonts w:eastAsia="PMingLiU"/>
                <w:lang w:eastAsia="en-US"/>
              </w:rPr>
              <w:t>--&gt;</w:t>
            </w:r>
          </w:p>
        </w:tc>
        <w:tc>
          <w:tcPr>
            <w:tcW w:w="2976" w:type="dxa"/>
            <w:shd w:val="clear" w:color="auto" w:fill="auto"/>
          </w:tcPr>
          <w:p w14:paraId="728BBA03" w14:textId="77777777" w:rsidR="00EB2F98" w:rsidRPr="00D70946" w:rsidRDefault="00EB2F98" w:rsidP="009D4432">
            <w:pPr>
              <w:rPr>
                <w:rFonts w:eastAsia="PMingLiU"/>
                <w:lang w:eastAsia="en-US"/>
              </w:rPr>
            </w:pPr>
            <w:r w:rsidRPr="00D70946">
              <w:rPr>
                <w:rFonts w:eastAsia="PMingLiU"/>
                <w:lang w:eastAsia="en-US"/>
              </w:rPr>
              <w:t>REGISTRATION REQUEST</w:t>
            </w:r>
          </w:p>
        </w:tc>
        <w:tc>
          <w:tcPr>
            <w:tcW w:w="567" w:type="dxa"/>
            <w:shd w:val="clear" w:color="auto" w:fill="auto"/>
          </w:tcPr>
          <w:p w14:paraId="756BF4A8" w14:textId="77777777" w:rsidR="00EB2F98" w:rsidRPr="00D70946" w:rsidRDefault="00EB2F98" w:rsidP="009D4432">
            <w:pPr>
              <w:rPr>
                <w:rFonts w:eastAsia="PMingLiU"/>
                <w:lang w:eastAsia="en-US"/>
              </w:rPr>
            </w:pPr>
            <w:r w:rsidRPr="00D70946">
              <w:rPr>
                <w:rFonts w:eastAsia="PMingLiU"/>
                <w:lang w:eastAsia="en-US"/>
              </w:rPr>
              <w:t>2</w:t>
            </w:r>
          </w:p>
        </w:tc>
        <w:tc>
          <w:tcPr>
            <w:tcW w:w="850" w:type="dxa"/>
            <w:shd w:val="clear" w:color="auto" w:fill="auto"/>
          </w:tcPr>
          <w:p w14:paraId="4995BCB4" w14:textId="77777777" w:rsidR="00EB2F98" w:rsidRPr="00D70946" w:rsidRDefault="00EB2F98" w:rsidP="009D4432">
            <w:pPr>
              <w:rPr>
                <w:rFonts w:eastAsia="PMingLiU"/>
                <w:lang w:eastAsia="en-US"/>
              </w:rPr>
            </w:pPr>
            <w:r w:rsidRPr="00D70946">
              <w:rPr>
                <w:rFonts w:eastAsia="PMingLiU"/>
                <w:lang w:eastAsia="en-US"/>
              </w:rPr>
              <w:t>P</w:t>
            </w:r>
          </w:p>
        </w:tc>
      </w:tr>
      <w:tr w:rsidR="00EB2F98" w:rsidRPr="00D70946" w14:paraId="613E9ACA" w14:textId="77777777" w:rsidTr="00EB2F98">
        <w:tc>
          <w:tcPr>
            <w:tcW w:w="534" w:type="dxa"/>
            <w:shd w:val="clear" w:color="auto" w:fill="auto"/>
          </w:tcPr>
          <w:p w14:paraId="7858AACF" w14:textId="77777777" w:rsidR="00EB2F98" w:rsidRPr="00D70946" w:rsidRDefault="00EB2F98" w:rsidP="009D4432">
            <w:pPr>
              <w:rPr>
                <w:rFonts w:eastAsia="PMingLiU"/>
                <w:lang w:eastAsia="en-US"/>
              </w:rPr>
            </w:pPr>
            <w:r w:rsidRPr="00D70946">
              <w:rPr>
                <w:rFonts w:eastAsia="PMingLiU"/>
                <w:lang w:eastAsia="en-US"/>
              </w:rPr>
              <w:t>12-16</w:t>
            </w:r>
          </w:p>
        </w:tc>
        <w:tc>
          <w:tcPr>
            <w:tcW w:w="3968" w:type="dxa"/>
            <w:shd w:val="clear" w:color="auto" w:fill="auto"/>
          </w:tcPr>
          <w:p w14:paraId="7C9DC41A" w14:textId="77777777" w:rsidR="00EB2F98" w:rsidRPr="00D70946" w:rsidRDefault="00EB2F98" w:rsidP="009D4432">
            <w:pPr>
              <w:rPr>
                <w:rFonts w:eastAsia="PMingLiU"/>
                <w:lang w:eastAsia="en-US"/>
              </w:rPr>
            </w:pPr>
            <w:r w:rsidRPr="00D70946">
              <w:rPr>
                <w:rFonts w:eastAsia="PMingLiU"/>
                <w:lang w:eastAsia="en-US"/>
              </w:rPr>
              <w:t>Steps 5-9 of Table 4.5.2.2-2 of the generic procedure in TS 38.508-1 [4] are performed.</w:t>
            </w:r>
          </w:p>
        </w:tc>
        <w:tc>
          <w:tcPr>
            <w:tcW w:w="708" w:type="dxa"/>
            <w:shd w:val="clear" w:color="auto" w:fill="auto"/>
          </w:tcPr>
          <w:p w14:paraId="4B7911DB" w14:textId="77777777" w:rsidR="00EB2F98" w:rsidRPr="00D70946" w:rsidRDefault="00EB2F98" w:rsidP="009D4432">
            <w:pPr>
              <w:rPr>
                <w:rFonts w:eastAsia="MS Mincho"/>
                <w:lang w:eastAsia="en-US"/>
              </w:rPr>
            </w:pPr>
            <w:r w:rsidRPr="00D70946">
              <w:rPr>
                <w:rFonts w:eastAsia="PMingLiU"/>
                <w:lang w:eastAsia="en-US"/>
              </w:rPr>
              <w:t>-</w:t>
            </w:r>
          </w:p>
        </w:tc>
        <w:tc>
          <w:tcPr>
            <w:tcW w:w="2976" w:type="dxa"/>
            <w:shd w:val="clear" w:color="auto" w:fill="auto"/>
          </w:tcPr>
          <w:p w14:paraId="7EAED47F" w14:textId="77777777" w:rsidR="00EB2F98" w:rsidRPr="00D70946" w:rsidRDefault="00EB2F98" w:rsidP="009D4432">
            <w:pPr>
              <w:rPr>
                <w:rFonts w:eastAsia="PMingLiU"/>
                <w:lang w:eastAsia="en-US"/>
              </w:rPr>
            </w:pPr>
            <w:r w:rsidRPr="00D70946">
              <w:rPr>
                <w:rFonts w:eastAsia="PMingLiU"/>
                <w:lang w:eastAsia="en-US"/>
              </w:rPr>
              <w:t>-</w:t>
            </w:r>
          </w:p>
        </w:tc>
        <w:tc>
          <w:tcPr>
            <w:tcW w:w="567" w:type="dxa"/>
            <w:shd w:val="clear" w:color="auto" w:fill="auto"/>
          </w:tcPr>
          <w:p w14:paraId="141B1974" w14:textId="77777777" w:rsidR="00EB2F98" w:rsidRPr="00D70946" w:rsidRDefault="00EB2F98" w:rsidP="009D4432">
            <w:pPr>
              <w:rPr>
                <w:rFonts w:eastAsia="PMingLiU"/>
                <w:lang w:eastAsia="en-US"/>
              </w:rPr>
            </w:pPr>
            <w:r w:rsidRPr="00D70946">
              <w:rPr>
                <w:rFonts w:eastAsia="PMingLiU"/>
                <w:lang w:eastAsia="en-US"/>
              </w:rPr>
              <w:t>-</w:t>
            </w:r>
          </w:p>
        </w:tc>
        <w:tc>
          <w:tcPr>
            <w:tcW w:w="850" w:type="dxa"/>
            <w:shd w:val="clear" w:color="auto" w:fill="auto"/>
          </w:tcPr>
          <w:p w14:paraId="6EAC40CB" w14:textId="77777777" w:rsidR="00EB2F98" w:rsidRPr="00D70946" w:rsidRDefault="00EB2F98" w:rsidP="009D4432">
            <w:pPr>
              <w:rPr>
                <w:rFonts w:eastAsia="PMingLiU"/>
                <w:lang w:eastAsia="en-US"/>
              </w:rPr>
            </w:pPr>
            <w:r w:rsidRPr="00D70946">
              <w:rPr>
                <w:rFonts w:eastAsia="PMingLiU"/>
                <w:lang w:eastAsia="en-US"/>
              </w:rPr>
              <w:t>-</w:t>
            </w:r>
          </w:p>
        </w:tc>
      </w:tr>
      <w:tr w:rsidR="00EB2F98" w:rsidRPr="00D70946" w14:paraId="60C81642" w14:textId="77777777" w:rsidTr="00EB2F98">
        <w:tc>
          <w:tcPr>
            <w:tcW w:w="534" w:type="dxa"/>
            <w:shd w:val="clear" w:color="auto" w:fill="auto"/>
          </w:tcPr>
          <w:p w14:paraId="39C518B7" w14:textId="77777777" w:rsidR="00EB2F98" w:rsidRPr="00D70946" w:rsidRDefault="00EB2F98" w:rsidP="009D4432">
            <w:pPr>
              <w:rPr>
                <w:rFonts w:eastAsia="PMingLiU"/>
                <w:lang w:eastAsia="en-US"/>
              </w:rPr>
            </w:pPr>
            <w:r w:rsidRPr="00D70946">
              <w:rPr>
                <w:rFonts w:eastAsia="PMingLiU"/>
                <w:lang w:eastAsia="en-US"/>
              </w:rPr>
              <w:t>17</w:t>
            </w:r>
          </w:p>
        </w:tc>
        <w:tc>
          <w:tcPr>
            <w:tcW w:w="3968" w:type="dxa"/>
            <w:shd w:val="clear" w:color="auto" w:fill="auto"/>
          </w:tcPr>
          <w:p w14:paraId="5951FC72" w14:textId="77777777" w:rsidR="00EB2F98" w:rsidRPr="00D70946" w:rsidRDefault="00EB2F98" w:rsidP="009D4432">
            <w:pPr>
              <w:rPr>
                <w:rFonts w:eastAsia="PMingLiU"/>
                <w:lang w:eastAsia="en-US"/>
              </w:rPr>
            </w:pPr>
            <w:r w:rsidRPr="00D70946">
              <w:rPr>
                <w:rFonts w:eastAsia="PMingLiU"/>
                <w:lang w:eastAsia="en-US"/>
              </w:rPr>
              <w:t>The SS transmits a REGISTRATION REJECT with cause #</w:t>
            </w:r>
            <w:r w:rsidRPr="00D70946">
              <w:rPr>
                <w:rFonts w:eastAsia="PMingLiU"/>
                <w:lang w:eastAsia="zh-CN"/>
              </w:rPr>
              <w:t>95</w:t>
            </w:r>
            <w:r w:rsidRPr="00D70946">
              <w:rPr>
                <w:rFonts w:eastAsia="PMingLiU"/>
                <w:lang w:eastAsia="en-US"/>
              </w:rPr>
              <w:t xml:space="preserve"> (Semantically incorrect message). (UE’s registration attempt counter = 5)</w:t>
            </w:r>
          </w:p>
        </w:tc>
        <w:tc>
          <w:tcPr>
            <w:tcW w:w="708" w:type="dxa"/>
            <w:shd w:val="clear" w:color="auto" w:fill="auto"/>
          </w:tcPr>
          <w:p w14:paraId="394E84B2" w14:textId="77777777" w:rsidR="00EB2F98" w:rsidRPr="00D70946" w:rsidRDefault="00EB2F98" w:rsidP="009D4432">
            <w:pPr>
              <w:rPr>
                <w:rFonts w:eastAsia="PMingLiU"/>
                <w:lang w:eastAsia="en-US"/>
              </w:rPr>
            </w:pPr>
            <w:r w:rsidRPr="00D70946">
              <w:rPr>
                <w:rFonts w:eastAsia="PMingLiU"/>
                <w:lang w:eastAsia="en-US"/>
              </w:rPr>
              <w:t>&lt;--</w:t>
            </w:r>
          </w:p>
        </w:tc>
        <w:tc>
          <w:tcPr>
            <w:tcW w:w="2976" w:type="dxa"/>
            <w:shd w:val="clear" w:color="auto" w:fill="auto"/>
          </w:tcPr>
          <w:p w14:paraId="14456DFE" w14:textId="77777777" w:rsidR="00EB2F98" w:rsidRPr="00D70946" w:rsidRDefault="00EB2F98" w:rsidP="009D4432">
            <w:pPr>
              <w:rPr>
                <w:rFonts w:eastAsia="PMingLiU"/>
                <w:lang w:eastAsia="en-US"/>
              </w:rPr>
            </w:pPr>
            <w:r w:rsidRPr="00D70946">
              <w:rPr>
                <w:rFonts w:eastAsia="PMingLiU"/>
                <w:lang w:eastAsia="en-US"/>
              </w:rPr>
              <w:t>REGISTRATION REJECT</w:t>
            </w:r>
          </w:p>
        </w:tc>
        <w:tc>
          <w:tcPr>
            <w:tcW w:w="567" w:type="dxa"/>
            <w:shd w:val="clear" w:color="auto" w:fill="auto"/>
          </w:tcPr>
          <w:p w14:paraId="46996E22" w14:textId="77777777" w:rsidR="00EB2F98" w:rsidRPr="00D70946" w:rsidRDefault="00EB2F98" w:rsidP="009D4432">
            <w:pPr>
              <w:rPr>
                <w:rFonts w:eastAsia="PMingLiU"/>
                <w:lang w:eastAsia="en-US"/>
              </w:rPr>
            </w:pPr>
            <w:r w:rsidRPr="00D70946">
              <w:rPr>
                <w:rFonts w:eastAsia="PMingLiU"/>
                <w:lang w:eastAsia="en-US"/>
              </w:rPr>
              <w:t>-</w:t>
            </w:r>
          </w:p>
        </w:tc>
        <w:tc>
          <w:tcPr>
            <w:tcW w:w="850" w:type="dxa"/>
            <w:shd w:val="clear" w:color="auto" w:fill="auto"/>
          </w:tcPr>
          <w:p w14:paraId="0722E56C" w14:textId="77777777" w:rsidR="00EB2F98" w:rsidRPr="00D70946" w:rsidRDefault="00EB2F98" w:rsidP="009D4432">
            <w:pPr>
              <w:rPr>
                <w:rFonts w:eastAsia="PMingLiU"/>
                <w:lang w:eastAsia="en-US"/>
              </w:rPr>
            </w:pPr>
            <w:r w:rsidRPr="00D70946">
              <w:rPr>
                <w:rFonts w:eastAsia="PMingLiU"/>
                <w:lang w:eastAsia="en-US"/>
              </w:rPr>
              <w:t>-</w:t>
            </w:r>
          </w:p>
        </w:tc>
      </w:tr>
      <w:tr w:rsidR="002F16F8" w:rsidRPr="00D70946" w14:paraId="0B71144C" w14:textId="77777777" w:rsidTr="00B325C7">
        <w:tc>
          <w:tcPr>
            <w:tcW w:w="534" w:type="dxa"/>
            <w:shd w:val="clear" w:color="auto" w:fill="auto"/>
          </w:tcPr>
          <w:p w14:paraId="770ABA64" w14:textId="77777777" w:rsidR="002F16F8" w:rsidRPr="00D70946" w:rsidRDefault="002F16F8" w:rsidP="009D4432">
            <w:pPr>
              <w:rPr>
                <w:rFonts w:eastAsia="PMingLiU"/>
                <w:lang w:eastAsia="en-US"/>
              </w:rPr>
            </w:pPr>
            <w:r w:rsidRPr="00D70946">
              <w:rPr>
                <w:rFonts w:eastAsia="PMingLiU"/>
                <w:lang w:eastAsia="en-US"/>
              </w:rPr>
              <w:lastRenderedPageBreak/>
              <w:t>17A</w:t>
            </w:r>
          </w:p>
        </w:tc>
        <w:tc>
          <w:tcPr>
            <w:tcW w:w="3968" w:type="dxa"/>
            <w:shd w:val="clear" w:color="auto" w:fill="auto"/>
          </w:tcPr>
          <w:p w14:paraId="719D750D" w14:textId="77777777" w:rsidR="002F16F8" w:rsidRPr="00D70946" w:rsidRDefault="002F16F8" w:rsidP="009D4432">
            <w:pPr>
              <w:rPr>
                <w:rFonts w:eastAsia="PMingLiU"/>
                <w:lang w:eastAsia="en-US"/>
              </w:rPr>
            </w:pPr>
            <w:r w:rsidRPr="00D70946">
              <w:t>The SS releases the RRC connection.</w:t>
            </w:r>
          </w:p>
        </w:tc>
        <w:tc>
          <w:tcPr>
            <w:tcW w:w="708" w:type="dxa"/>
            <w:shd w:val="clear" w:color="auto" w:fill="auto"/>
          </w:tcPr>
          <w:p w14:paraId="40A07520" w14:textId="77777777" w:rsidR="002F16F8" w:rsidRPr="00D70946" w:rsidRDefault="002F16F8" w:rsidP="009D4432">
            <w:pPr>
              <w:rPr>
                <w:rFonts w:eastAsia="PMingLiU"/>
                <w:lang w:eastAsia="en-US"/>
              </w:rPr>
            </w:pPr>
            <w:r w:rsidRPr="00D70946">
              <w:rPr>
                <w:rFonts w:eastAsia="PMingLiU"/>
                <w:lang w:eastAsia="en-US"/>
              </w:rPr>
              <w:t>-</w:t>
            </w:r>
          </w:p>
        </w:tc>
        <w:tc>
          <w:tcPr>
            <w:tcW w:w="2976" w:type="dxa"/>
            <w:shd w:val="clear" w:color="auto" w:fill="auto"/>
          </w:tcPr>
          <w:p w14:paraId="66BA1AC6" w14:textId="77777777" w:rsidR="002F16F8" w:rsidRPr="00D70946" w:rsidRDefault="002F16F8" w:rsidP="009D4432">
            <w:pPr>
              <w:rPr>
                <w:rFonts w:eastAsia="PMingLiU"/>
                <w:lang w:eastAsia="en-US"/>
              </w:rPr>
            </w:pPr>
            <w:r w:rsidRPr="00D70946">
              <w:rPr>
                <w:rFonts w:eastAsia="PMingLiU"/>
                <w:lang w:eastAsia="en-US"/>
              </w:rPr>
              <w:t>-</w:t>
            </w:r>
          </w:p>
        </w:tc>
        <w:tc>
          <w:tcPr>
            <w:tcW w:w="567" w:type="dxa"/>
            <w:shd w:val="clear" w:color="auto" w:fill="auto"/>
          </w:tcPr>
          <w:p w14:paraId="0CA20915" w14:textId="77777777" w:rsidR="002F16F8" w:rsidRPr="00D70946" w:rsidRDefault="002F16F8" w:rsidP="009D4432">
            <w:pPr>
              <w:rPr>
                <w:rFonts w:eastAsia="PMingLiU"/>
                <w:lang w:eastAsia="en-US"/>
              </w:rPr>
            </w:pPr>
            <w:r w:rsidRPr="00D70946">
              <w:rPr>
                <w:rFonts w:eastAsia="PMingLiU"/>
                <w:lang w:eastAsia="en-US"/>
              </w:rPr>
              <w:t>-</w:t>
            </w:r>
          </w:p>
        </w:tc>
        <w:tc>
          <w:tcPr>
            <w:tcW w:w="850" w:type="dxa"/>
            <w:shd w:val="clear" w:color="auto" w:fill="auto"/>
          </w:tcPr>
          <w:p w14:paraId="3F43145D" w14:textId="77777777" w:rsidR="002F16F8" w:rsidRPr="00D70946" w:rsidRDefault="002F16F8" w:rsidP="009D4432">
            <w:pPr>
              <w:rPr>
                <w:rFonts w:eastAsia="PMingLiU"/>
                <w:lang w:eastAsia="en-US"/>
              </w:rPr>
            </w:pPr>
            <w:r w:rsidRPr="00D70946">
              <w:rPr>
                <w:rFonts w:eastAsia="PMingLiU"/>
                <w:lang w:eastAsia="en-US"/>
              </w:rPr>
              <w:t>-</w:t>
            </w:r>
          </w:p>
        </w:tc>
      </w:tr>
      <w:tr w:rsidR="002F16F8" w:rsidRPr="00D70946" w14:paraId="35DDC9B0" w14:textId="77777777" w:rsidTr="00B325C7">
        <w:tc>
          <w:tcPr>
            <w:tcW w:w="534" w:type="dxa"/>
            <w:shd w:val="clear" w:color="auto" w:fill="auto"/>
          </w:tcPr>
          <w:p w14:paraId="0C24594A" w14:textId="77777777" w:rsidR="002F16F8" w:rsidRPr="00D70946" w:rsidRDefault="002F16F8" w:rsidP="009D4432">
            <w:pPr>
              <w:rPr>
                <w:rFonts w:eastAsia="PMingLiU"/>
                <w:lang w:eastAsia="en-US"/>
              </w:rPr>
            </w:pPr>
          </w:p>
        </w:tc>
        <w:tc>
          <w:tcPr>
            <w:tcW w:w="3968" w:type="dxa"/>
            <w:shd w:val="clear" w:color="auto" w:fill="auto"/>
          </w:tcPr>
          <w:p w14:paraId="69822FC4" w14:textId="77777777" w:rsidR="002F16F8" w:rsidRPr="00D70946" w:rsidRDefault="002F16F8" w:rsidP="009D4432">
            <w:r w:rsidRPr="00D70946">
              <w:rPr>
                <w:rFonts w:eastAsia="PMingLiU"/>
                <w:lang w:eastAsia="en-US"/>
              </w:rPr>
              <w:t>EXCEPTION:</w:t>
            </w:r>
            <w:r w:rsidR="002D3C11" w:rsidRPr="00D70946">
              <w:rPr>
                <w:rFonts w:eastAsia="PMingLiU"/>
                <w:lang w:eastAsia="en-US"/>
              </w:rPr>
              <w:t xml:space="preserve"> </w:t>
            </w:r>
            <w:r w:rsidRPr="00D70946">
              <w:rPr>
                <w:rFonts w:eastAsia="PMingLiU"/>
                <w:lang w:eastAsia="en-US"/>
              </w:rPr>
              <w:t>Steps 17Aa1 and 17Ab1 describes behaviour that depends on the UE capability; the "lower case letter" identifies a step sequence that take place if a capability is supported</w:t>
            </w:r>
          </w:p>
        </w:tc>
        <w:tc>
          <w:tcPr>
            <w:tcW w:w="708" w:type="dxa"/>
            <w:shd w:val="clear" w:color="auto" w:fill="auto"/>
          </w:tcPr>
          <w:p w14:paraId="426F61C6" w14:textId="77777777" w:rsidR="002F16F8" w:rsidRPr="00D70946" w:rsidRDefault="002F16F8" w:rsidP="009D4432">
            <w:pPr>
              <w:rPr>
                <w:rFonts w:eastAsia="PMingLiU"/>
                <w:lang w:eastAsia="en-US"/>
              </w:rPr>
            </w:pPr>
          </w:p>
        </w:tc>
        <w:tc>
          <w:tcPr>
            <w:tcW w:w="2976" w:type="dxa"/>
            <w:shd w:val="clear" w:color="auto" w:fill="auto"/>
          </w:tcPr>
          <w:p w14:paraId="4606AE2A" w14:textId="77777777" w:rsidR="002F16F8" w:rsidRPr="00D70946" w:rsidRDefault="002F16F8" w:rsidP="009D4432">
            <w:pPr>
              <w:rPr>
                <w:rFonts w:eastAsia="PMingLiU"/>
                <w:lang w:eastAsia="en-US"/>
              </w:rPr>
            </w:pPr>
          </w:p>
        </w:tc>
        <w:tc>
          <w:tcPr>
            <w:tcW w:w="567" w:type="dxa"/>
            <w:shd w:val="clear" w:color="auto" w:fill="auto"/>
          </w:tcPr>
          <w:p w14:paraId="095454CE" w14:textId="77777777" w:rsidR="002F16F8" w:rsidRPr="00D70946" w:rsidRDefault="002F16F8" w:rsidP="009D4432">
            <w:pPr>
              <w:rPr>
                <w:rFonts w:eastAsia="PMingLiU"/>
                <w:lang w:eastAsia="en-US"/>
              </w:rPr>
            </w:pPr>
          </w:p>
        </w:tc>
        <w:tc>
          <w:tcPr>
            <w:tcW w:w="850" w:type="dxa"/>
            <w:shd w:val="clear" w:color="auto" w:fill="auto"/>
          </w:tcPr>
          <w:p w14:paraId="03462A9F" w14:textId="77777777" w:rsidR="002F16F8" w:rsidRPr="00D70946" w:rsidRDefault="002F16F8" w:rsidP="009D4432">
            <w:pPr>
              <w:rPr>
                <w:rFonts w:eastAsia="PMingLiU"/>
                <w:lang w:eastAsia="en-US"/>
              </w:rPr>
            </w:pPr>
          </w:p>
        </w:tc>
      </w:tr>
      <w:tr w:rsidR="002F16F8" w:rsidRPr="00D70946" w14:paraId="2EBBCC3A" w14:textId="77777777" w:rsidTr="00B325C7">
        <w:tc>
          <w:tcPr>
            <w:tcW w:w="534" w:type="dxa"/>
            <w:shd w:val="clear" w:color="auto" w:fill="auto"/>
          </w:tcPr>
          <w:p w14:paraId="188F3A10" w14:textId="77777777" w:rsidR="002F16F8" w:rsidRPr="00D70946" w:rsidRDefault="002F16F8" w:rsidP="009D4432">
            <w:pPr>
              <w:rPr>
                <w:rFonts w:eastAsia="PMingLiU"/>
                <w:lang w:eastAsia="en-US"/>
              </w:rPr>
            </w:pPr>
            <w:r w:rsidRPr="00D70946">
              <w:rPr>
                <w:rFonts w:eastAsia="PMingLiU"/>
                <w:lang w:eastAsia="en-US"/>
              </w:rPr>
              <w:t>17Aa1</w:t>
            </w:r>
          </w:p>
        </w:tc>
        <w:tc>
          <w:tcPr>
            <w:tcW w:w="3968" w:type="dxa"/>
            <w:shd w:val="clear" w:color="auto" w:fill="auto"/>
          </w:tcPr>
          <w:p w14:paraId="49B3291D" w14:textId="77777777" w:rsidR="002F16F8" w:rsidRPr="00D70946" w:rsidRDefault="002F16F8" w:rsidP="009D4432">
            <w:pPr>
              <w:rPr>
                <w:rFonts w:eastAsia="PMingLiU"/>
                <w:lang w:eastAsia="en-US"/>
              </w:rPr>
            </w:pPr>
            <w:r w:rsidRPr="00D70946">
              <w:rPr>
                <w:rFonts w:eastAsia="PMingLiU"/>
                <w:lang w:eastAsia="en-US"/>
              </w:rPr>
              <w:t>IF the UE transmits a REGISTRATION REQUEST message with IE 5GS registration type set to “initial registration” 10s after step 17A.</w:t>
            </w:r>
          </w:p>
        </w:tc>
        <w:tc>
          <w:tcPr>
            <w:tcW w:w="708" w:type="dxa"/>
            <w:shd w:val="clear" w:color="auto" w:fill="auto"/>
          </w:tcPr>
          <w:p w14:paraId="793D2B4D" w14:textId="77777777" w:rsidR="002F16F8" w:rsidRPr="00D70946" w:rsidRDefault="002F16F8" w:rsidP="009D4432">
            <w:pPr>
              <w:rPr>
                <w:rFonts w:eastAsia="PMingLiU"/>
                <w:lang w:eastAsia="en-US"/>
              </w:rPr>
            </w:pPr>
            <w:r w:rsidRPr="00D70946">
              <w:rPr>
                <w:rFonts w:eastAsia="PMingLiU"/>
                <w:lang w:eastAsia="en-US"/>
              </w:rPr>
              <w:t>--&gt;</w:t>
            </w:r>
          </w:p>
        </w:tc>
        <w:tc>
          <w:tcPr>
            <w:tcW w:w="2976" w:type="dxa"/>
            <w:shd w:val="clear" w:color="auto" w:fill="auto"/>
          </w:tcPr>
          <w:p w14:paraId="3AB32D26" w14:textId="77777777" w:rsidR="002F16F8" w:rsidRPr="00D70946" w:rsidRDefault="002F16F8" w:rsidP="009D4432">
            <w:pPr>
              <w:rPr>
                <w:rFonts w:eastAsia="PMingLiU"/>
                <w:lang w:eastAsia="en-US"/>
              </w:rPr>
            </w:pPr>
            <w:r w:rsidRPr="00D70946">
              <w:rPr>
                <w:rFonts w:eastAsia="PMingLiU"/>
                <w:lang w:eastAsia="en-US"/>
              </w:rPr>
              <w:t>REGISTRATION REQUEST</w:t>
            </w:r>
          </w:p>
        </w:tc>
        <w:tc>
          <w:tcPr>
            <w:tcW w:w="567" w:type="dxa"/>
            <w:shd w:val="clear" w:color="auto" w:fill="auto"/>
          </w:tcPr>
          <w:p w14:paraId="06D7CE2B" w14:textId="77777777" w:rsidR="002F16F8" w:rsidRPr="00D70946" w:rsidRDefault="002F16F8" w:rsidP="009D4432">
            <w:pPr>
              <w:rPr>
                <w:rFonts w:eastAsia="PMingLiU"/>
                <w:lang w:eastAsia="en-US"/>
              </w:rPr>
            </w:pPr>
            <w:r w:rsidRPr="00D70946">
              <w:rPr>
                <w:rFonts w:eastAsia="PMingLiU"/>
                <w:lang w:eastAsia="en-US"/>
              </w:rPr>
              <w:t>-</w:t>
            </w:r>
          </w:p>
        </w:tc>
        <w:tc>
          <w:tcPr>
            <w:tcW w:w="850" w:type="dxa"/>
            <w:shd w:val="clear" w:color="auto" w:fill="auto"/>
          </w:tcPr>
          <w:p w14:paraId="200D066A" w14:textId="77777777" w:rsidR="002F16F8" w:rsidRPr="00D70946" w:rsidRDefault="002F16F8" w:rsidP="009D4432">
            <w:pPr>
              <w:rPr>
                <w:rFonts w:eastAsia="PMingLiU"/>
                <w:lang w:eastAsia="en-US"/>
              </w:rPr>
            </w:pPr>
            <w:r w:rsidRPr="00D70946">
              <w:rPr>
                <w:rFonts w:eastAsia="PMingLiU"/>
                <w:lang w:eastAsia="en-US"/>
              </w:rPr>
              <w:t>-</w:t>
            </w:r>
          </w:p>
        </w:tc>
      </w:tr>
      <w:tr w:rsidR="002F16F8" w:rsidRPr="00D70946" w14:paraId="422F29FD" w14:textId="77777777" w:rsidTr="00B325C7">
        <w:tc>
          <w:tcPr>
            <w:tcW w:w="534" w:type="dxa"/>
            <w:shd w:val="clear" w:color="auto" w:fill="auto"/>
          </w:tcPr>
          <w:p w14:paraId="75969DFD" w14:textId="77777777" w:rsidR="002F16F8" w:rsidRPr="00D70946" w:rsidRDefault="002F16F8" w:rsidP="009D4432">
            <w:pPr>
              <w:rPr>
                <w:rFonts w:eastAsia="PMingLiU"/>
                <w:lang w:eastAsia="en-US"/>
              </w:rPr>
            </w:pPr>
            <w:r w:rsidRPr="00D70946">
              <w:rPr>
                <w:rFonts w:eastAsia="PMingLiU"/>
                <w:lang w:eastAsia="en-US"/>
              </w:rPr>
              <w:t>17Ab1</w:t>
            </w:r>
          </w:p>
        </w:tc>
        <w:tc>
          <w:tcPr>
            <w:tcW w:w="3968" w:type="dxa"/>
            <w:shd w:val="clear" w:color="auto" w:fill="auto"/>
          </w:tcPr>
          <w:p w14:paraId="2E37F9B5" w14:textId="77777777" w:rsidR="002F16F8" w:rsidRPr="00D70946" w:rsidRDefault="002F16F8" w:rsidP="009D4432">
            <w:pPr>
              <w:rPr>
                <w:rFonts w:eastAsia="PMingLiU"/>
                <w:lang w:eastAsia="en-US"/>
              </w:rPr>
            </w:pPr>
            <w:r w:rsidRPr="00D70946">
              <w:rPr>
                <w:rFonts w:eastAsia="PMingLiU"/>
                <w:lang w:eastAsia="en-US"/>
              </w:rPr>
              <w:t>ELSE Check: Does the UE transmit a REGISTRATION REQUEST message with IE 5GS registration type set to “initial registration” after 12 minutes after step 17A? (UE’s registration attempt counter has been reset to 0 after expiry of T3502)</w:t>
            </w:r>
          </w:p>
        </w:tc>
        <w:tc>
          <w:tcPr>
            <w:tcW w:w="708" w:type="dxa"/>
            <w:shd w:val="clear" w:color="auto" w:fill="auto"/>
          </w:tcPr>
          <w:p w14:paraId="347365E7" w14:textId="77777777" w:rsidR="002F16F8" w:rsidRPr="00D70946" w:rsidRDefault="002F16F8" w:rsidP="009D4432">
            <w:pPr>
              <w:rPr>
                <w:rFonts w:eastAsia="PMingLiU"/>
                <w:lang w:eastAsia="en-US"/>
              </w:rPr>
            </w:pPr>
            <w:r w:rsidRPr="00D70946">
              <w:rPr>
                <w:rFonts w:eastAsia="PMingLiU"/>
                <w:lang w:eastAsia="en-US"/>
              </w:rPr>
              <w:t>--&gt;</w:t>
            </w:r>
          </w:p>
        </w:tc>
        <w:tc>
          <w:tcPr>
            <w:tcW w:w="2976" w:type="dxa"/>
            <w:shd w:val="clear" w:color="auto" w:fill="auto"/>
          </w:tcPr>
          <w:p w14:paraId="4A191DE4" w14:textId="77777777" w:rsidR="002F16F8" w:rsidRPr="00D70946" w:rsidRDefault="002F16F8" w:rsidP="009D4432">
            <w:pPr>
              <w:rPr>
                <w:rFonts w:eastAsia="PMingLiU"/>
                <w:lang w:eastAsia="en-US"/>
              </w:rPr>
            </w:pPr>
            <w:r w:rsidRPr="00D70946">
              <w:rPr>
                <w:rFonts w:eastAsia="PMingLiU"/>
                <w:lang w:eastAsia="en-US"/>
              </w:rPr>
              <w:t>REGISTRATION REQUEST</w:t>
            </w:r>
          </w:p>
        </w:tc>
        <w:tc>
          <w:tcPr>
            <w:tcW w:w="567" w:type="dxa"/>
            <w:shd w:val="clear" w:color="auto" w:fill="auto"/>
          </w:tcPr>
          <w:p w14:paraId="409C9EE7" w14:textId="77777777" w:rsidR="002F16F8" w:rsidRPr="00D70946" w:rsidRDefault="002F16F8" w:rsidP="009D4432">
            <w:pPr>
              <w:rPr>
                <w:rFonts w:eastAsia="PMingLiU"/>
                <w:lang w:eastAsia="en-US"/>
              </w:rPr>
            </w:pPr>
            <w:r w:rsidRPr="00D70946">
              <w:rPr>
                <w:rFonts w:eastAsia="PMingLiU"/>
                <w:lang w:eastAsia="en-US"/>
              </w:rPr>
              <w:t>3</w:t>
            </w:r>
          </w:p>
        </w:tc>
        <w:tc>
          <w:tcPr>
            <w:tcW w:w="850" w:type="dxa"/>
            <w:shd w:val="clear" w:color="auto" w:fill="auto"/>
          </w:tcPr>
          <w:p w14:paraId="5388CD0C" w14:textId="77777777" w:rsidR="002F16F8" w:rsidRPr="00D70946" w:rsidRDefault="002F16F8" w:rsidP="009D4432">
            <w:pPr>
              <w:rPr>
                <w:rFonts w:eastAsia="PMingLiU"/>
                <w:lang w:eastAsia="en-US"/>
              </w:rPr>
            </w:pPr>
            <w:r w:rsidRPr="00D70946">
              <w:rPr>
                <w:rFonts w:eastAsia="PMingLiU"/>
                <w:lang w:eastAsia="en-US"/>
              </w:rPr>
              <w:t>P</w:t>
            </w:r>
          </w:p>
        </w:tc>
      </w:tr>
      <w:tr w:rsidR="00EB2F98" w:rsidRPr="00D70946" w14:paraId="4FBFBE84" w14:textId="77777777" w:rsidTr="00EB2F98">
        <w:tc>
          <w:tcPr>
            <w:tcW w:w="534" w:type="dxa"/>
            <w:shd w:val="clear" w:color="auto" w:fill="auto"/>
          </w:tcPr>
          <w:p w14:paraId="266AA694" w14:textId="77777777" w:rsidR="00EB2F98" w:rsidRPr="00D70946" w:rsidRDefault="00EB2F98" w:rsidP="009D4432">
            <w:pPr>
              <w:rPr>
                <w:rFonts w:eastAsia="PMingLiU"/>
                <w:lang w:eastAsia="en-US"/>
              </w:rPr>
            </w:pPr>
            <w:r w:rsidRPr="00D70946">
              <w:rPr>
                <w:rFonts w:eastAsia="PMingLiU"/>
                <w:lang w:eastAsia="en-US"/>
              </w:rPr>
              <w:t>18</w:t>
            </w:r>
          </w:p>
        </w:tc>
        <w:tc>
          <w:tcPr>
            <w:tcW w:w="3968" w:type="dxa"/>
            <w:shd w:val="clear" w:color="auto" w:fill="auto"/>
          </w:tcPr>
          <w:p w14:paraId="6485432C" w14:textId="77777777" w:rsidR="00EB2F98" w:rsidRPr="00D70946" w:rsidRDefault="002F16F8" w:rsidP="009D4432">
            <w:pPr>
              <w:rPr>
                <w:rFonts w:eastAsia="PMingLiU"/>
                <w:lang w:eastAsia="zh-TW"/>
              </w:rPr>
            </w:pPr>
            <w:r w:rsidRPr="00D70946">
              <w:rPr>
                <w:rFonts w:eastAsia="PMingLiU"/>
                <w:lang w:eastAsia="en-US"/>
              </w:rPr>
              <w:t>Void</w:t>
            </w:r>
          </w:p>
        </w:tc>
        <w:tc>
          <w:tcPr>
            <w:tcW w:w="708" w:type="dxa"/>
            <w:shd w:val="clear" w:color="auto" w:fill="auto"/>
          </w:tcPr>
          <w:p w14:paraId="676ECCCB" w14:textId="77777777" w:rsidR="00EB2F98" w:rsidRPr="00D70946" w:rsidRDefault="002F16F8" w:rsidP="009D4432">
            <w:pPr>
              <w:rPr>
                <w:rFonts w:eastAsia="PMingLiU"/>
                <w:lang w:eastAsia="en-US"/>
              </w:rPr>
            </w:pPr>
            <w:r w:rsidRPr="00D70946">
              <w:rPr>
                <w:rFonts w:eastAsia="PMingLiU"/>
                <w:lang w:eastAsia="en-US"/>
              </w:rPr>
              <w:t>-</w:t>
            </w:r>
          </w:p>
        </w:tc>
        <w:tc>
          <w:tcPr>
            <w:tcW w:w="2976" w:type="dxa"/>
            <w:shd w:val="clear" w:color="auto" w:fill="auto"/>
          </w:tcPr>
          <w:p w14:paraId="20B37179" w14:textId="77777777" w:rsidR="00EB2F98" w:rsidRPr="00D70946" w:rsidRDefault="002F16F8" w:rsidP="009D4432">
            <w:pPr>
              <w:rPr>
                <w:rFonts w:eastAsia="PMingLiU"/>
                <w:lang w:eastAsia="en-US"/>
              </w:rPr>
            </w:pPr>
            <w:r w:rsidRPr="00D70946">
              <w:rPr>
                <w:rFonts w:eastAsia="PMingLiU"/>
                <w:lang w:eastAsia="en-US"/>
              </w:rPr>
              <w:t>-</w:t>
            </w:r>
          </w:p>
        </w:tc>
        <w:tc>
          <w:tcPr>
            <w:tcW w:w="567" w:type="dxa"/>
            <w:shd w:val="clear" w:color="auto" w:fill="auto"/>
          </w:tcPr>
          <w:p w14:paraId="1F14EDC0" w14:textId="77777777" w:rsidR="00EB2F98" w:rsidRPr="00D70946" w:rsidRDefault="002F16F8" w:rsidP="009D4432">
            <w:pPr>
              <w:rPr>
                <w:rFonts w:eastAsia="PMingLiU"/>
                <w:lang w:eastAsia="en-US"/>
              </w:rPr>
            </w:pPr>
            <w:r w:rsidRPr="00D70946">
              <w:rPr>
                <w:rFonts w:eastAsia="PMingLiU"/>
                <w:lang w:eastAsia="en-US"/>
              </w:rPr>
              <w:t>-</w:t>
            </w:r>
          </w:p>
        </w:tc>
        <w:tc>
          <w:tcPr>
            <w:tcW w:w="850" w:type="dxa"/>
            <w:shd w:val="clear" w:color="auto" w:fill="auto"/>
          </w:tcPr>
          <w:p w14:paraId="00F19A79" w14:textId="77777777" w:rsidR="00EB2F98" w:rsidRPr="00D70946" w:rsidRDefault="002F16F8" w:rsidP="009D4432">
            <w:pPr>
              <w:rPr>
                <w:rFonts w:eastAsia="PMingLiU"/>
                <w:lang w:eastAsia="en-US"/>
              </w:rPr>
            </w:pPr>
            <w:r w:rsidRPr="00D70946">
              <w:rPr>
                <w:rFonts w:eastAsia="PMingLiU"/>
                <w:lang w:eastAsia="en-US"/>
              </w:rPr>
              <w:t>-</w:t>
            </w:r>
          </w:p>
        </w:tc>
      </w:tr>
      <w:tr w:rsidR="00EB2F98" w:rsidRPr="00D70946" w14:paraId="728B6558" w14:textId="77777777" w:rsidTr="00EB2F98">
        <w:tc>
          <w:tcPr>
            <w:tcW w:w="534" w:type="dxa"/>
            <w:shd w:val="clear" w:color="auto" w:fill="auto"/>
          </w:tcPr>
          <w:p w14:paraId="09FCAE64" w14:textId="77777777" w:rsidR="00EB2F98" w:rsidRPr="00D70946" w:rsidRDefault="00EB2F98" w:rsidP="009D4432">
            <w:pPr>
              <w:rPr>
                <w:rFonts w:eastAsia="PMingLiU"/>
                <w:lang w:eastAsia="en-US"/>
              </w:rPr>
            </w:pPr>
            <w:r w:rsidRPr="00D70946">
              <w:rPr>
                <w:rFonts w:eastAsia="PMingLiU"/>
                <w:lang w:eastAsia="en-US"/>
              </w:rPr>
              <w:t>19-</w:t>
            </w:r>
            <w:r w:rsidR="001D024D" w:rsidRPr="00D70946">
              <w:rPr>
                <w:rFonts w:eastAsia="PMingLiU"/>
                <w:lang w:eastAsia="en-US"/>
              </w:rPr>
              <w:t>34</w:t>
            </w:r>
          </w:p>
        </w:tc>
        <w:tc>
          <w:tcPr>
            <w:tcW w:w="3968" w:type="dxa"/>
            <w:shd w:val="clear" w:color="auto" w:fill="auto"/>
          </w:tcPr>
          <w:p w14:paraId="3DBAE880" w14:textId="77777777" w:rsidR="00EB2F98" w:rsidRPr="00D70946" w:rsidRDefault="00EB2F98" w:rsidP="009D4432">
            <w:pPr>
              <w:rPr>
                <w:rFonts w:eastAsia="PMingLiU"/>
                <w:lang w:eastAsia="en-US"/>
              </w:rPr>
            </w:pPr>
            <w:r w:rsidRPr="00D70946">
              <w:rPr>
                <w:rFonts w:eastAsia="PMingLiU"/>
                <w:lang w:eastAsia="en-US"/>
              </w:rPr>
              <w:t>Steps 5-</w:t>
            </w:r>
            <w:r w:rsidR="001D024D" w:rsidRPr="00D70946">
              <w:t>20a1</w:t>
            </w:r>
            <w:r w:rsidRPr="00D70946">
              <w:rPr>
                <w:rFonts w:eastAsia="PMingLiU"/>
                <w:lang w:eastAsia="en-US"/>
              </w:rPr>
              <w:t xml:space="preserve"> of Table 4.5.2.2-2 of the generic procedure in TS 38.508-1 [4] are performed.</w:t>
            </w:r>
          </w:p>
        </w:tc>
        <w:tc>
          <w:tcPr>
            <w:tcW w:w="708" w:type="dxa"/>
            <w:shd w:val="clear" w:color="auto" w:fill="auto"/>
          </w:tcPr>
          <w:p w14:paraId="46765CDA" w14:textId="77777777" w:rsidR="00EB2F98" w:rsidRPr="00D70946" w:rsidRDefault="00EB2F98" w:rsidP="009D4432">
            <w:pPr>
              <w:rPr>
                <w:rFonts w:eastAsia="PMingLiU"/>
                <w:lang w:eastAsia="en-US"/>
              </w:rPr>
            </w:pPr>
            <w:r w:rsidRPr="00D70946">
              <w:rPr>
                <w:rFonts w:eastAsia="PMingLiU"/>
                <w:lang w:eastAsia="en-US"/>
              </w:rPr>
              <w:t>-</w:t>
            </w:r>
          </w:p>
        </w:tc>
        <w:tc>
          <w:tcPr>
            <w:tcW w:w="2976" w:type="dxa"/>
            <w:shd w:val="clear" w:color="auto" w:fill="auto"/>
          </w:tcPr>
          <w:p w14:paraId="45D4F5AE" w14:textId="77777777" w:rsidR="00EB2F98" w:rsidRPr="00D70946" w:rsidRDefault="00EB2F98" w:rsidP="009D4432">
            <w:pPr>
              <w:rPr>
                <w:rFonts w:eastAsia="PMingLiU"/>
                <w:lang w:eastAsia="en-US"/>
              </w:rPr>
            </w:pPr>
            <w:r w:rsidRPr="00D70946">
              <w:rPr>
                <w:rFonts w:eastAsia="PMingLiU"/>
                <w:lang w:eastAsia="en-US"/>
              </w:rPr>
              <w:t>-</w:t>
            </w:r>
          </w:p>
        </w:tc>
        <w:tc>
          <w:tcPr>
            <w:tcW w:w="567" w:type="dxa"/>
            <w:shd w:val="clear" w:color="auto" w:fill="auto"/>
          </w:tcPr>
          <w:p w14:paraId="15E1EFED" w14:textId="77777777" w:rsidR="00EB2F98" w:rsidRPr="00D70946" w:rsidRDefault="00EB2F98" w:rsidP="009D4432">
            <w:pPr>
              <w:rPr>
                <w:rFonts w:eastAsia="PMingLiU"/>
                <w:lang w:eastAsia="en-US"/>
              </w:rPr>
            </w:pPr>
            <w:r w:rsidRPr="00D70946">
              <w:rPr>
                <w:rFonts w:eastAsia="PMingLiU"/>
                <w:lang w:eastAsia="en-US"/>
              </w:rPr>
              <w:t>-</w:t>
            </w:r>
          </w:p>
        </w:tc>
        <w:tc>
          <w:tcPr>
            <w:tcW w:w="850" w:type="dxa"/>
            <w:shd w:val="clear" w:color="auto" w:fill="auto"/>
          </w:tcPr>
          <w:p w14:paraId="17BE172A" w14:textId="77777777" w:rsidR="00EB2F98" w:rsidRPr="00D70946" w:rsidRDefault="00EB2F98" w:rsidP="009D4432">
            <w:pPr>
              <w:rPr>
                <w:rFonts w:eastAsia="PMingLiU"/>
                <w:lang w:eastAsia="en-US"/>
              </w:rPr>
            </w:pPr>
            <w:r w:rsidRPr="00D70946">
              <w:rPr>
                <w:rFonts w:eastAsia="PMingLiU"/>
                <w:lang w:eastAsia="en-US"/>
              </w:rPr>
              <w:t>-</w:t>
            </w:r>
          </w:p>
        </w:tc>
      </w:tr>
    </w:tbl>
    <w:p w14:paraId="68BBDEEC" w14:textId="77777777" w:rsidR="00EB2F98" w:rsidRPr="00D70946" w:rsidRDefault="00EB2F98" w:rsidP="009D4432">
      <w:pPr>
        <w:rPr>
          <w:rFonts w:eastAsia="PMingLiU"/>
          <w:lang w:eastAsia="zh-TW"/>
        </w:rPr>
      </w:pPr>
    </w:p>
    <w:p w14:paraId="0A63EA9D" w14:textId="77777777" w:rsidR="00EB2F98" w:rsidRPr="00D70946" w:rsidRDefault="00EB2F98" w:rsidP="00595E65">
      <w:pPr>
        <w:pStyle w:val="H6"/>
        <w:rPr>
          <w:rFonts w:eastAsia="PMingLiU"/>
        </w:rPr>
      </w:pPr>
      <w:r w:rsidRPr="00D70946">
        <w:rPr>
          <w:rFonts w:eastAsia="PMingLiU"/>
        </w:rPr>
        <w:t>9.1.5.1.5.3.3</w:t>
      </w:r>
      <w:r w:rsidRPr="00D70946">
        <w:rPr>
          <w:rFonts w:eastAsia="PMingLiU"/>
        </w:rPr>
        <w:tab/>
        <w:t>Specific message contents</w:t>
      </w:r>
    </w:p>
    <w:p w14:paraId="362C4B93" w14:textId="77777777" w:rsidR="00EB2F98" w:rsidRPr="00D70946" w:rsidRDefault="00EB2F98" w:rsidP="009D4432">
      <w:pPr>
        <w:pStyle w:val="TH"/>
        <w:rPr>
          <w:lang w:eastAsia="en-US"/>
        </w:rPr>
      </w:pPr>
      <w:r w:rsidRPr="00D70946">
        <w:rPr>
          <w:lang w:eastAsia="en-US"/>
        </w:rPr>
        <w:t>Table 9.1.5.1.5.3.3-1: REGISTRATION REJECT (step 17</w:t>
      </w:r>
      <w:r w:rsidR="0037292A" w:rsidRPr="00D70946">
        <w:rPr>
          <w:lang w:eastAsia="en-US"/>
        </w:rPr>
        <w:t>,</w:t>
      </w:r>
      <w:r w:rsidRPr="00D70946">
        <w:rPr>
          <w:lang w:eastAsia="en-US"/>
        </w:rPr>
        <w:t xml:space="preserve"> Table 9.1.5.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B2F98" w:rsidRPr="00D70946" w14:paraId="5142EAC0" w14:textId="77777777" w:rsidTr="00EB2F98">
        <w:trPr>
          <w:gridBefore w:val="1"/>
          <w:wBefore w:w="9" w:type="dxa"/>
        </w:trPr>
        <w:tc>
          <w:tcPr>
            <w:tcW w:w="9738" w:type="dxa"/>
            <w:gridSpan w:val="4"/>
          </w:tcPr>
          <w:p w14:paraId="5C5C0544" w14:textId="77777777" w:rsidR="00EB2F98" w:rsidRPr="00D70946" w:rsidRDefault="0029409F" w:rsidP="009D4432">
            <w:pPr>
              <w:rPr>
                <w:rFonts w:eastAsia="PMingLiU"/>
                <w:lang w:eastAsia="en-US"/>
              </w:rPr>
            </w:pPr>
            <w:r w:rsidRPr="00D70946">
              <w:rPr>
                <w:rFonts w:eastAsia="PMingLiU"/>
                <w:lang w:eastAsia="en-US"/>
              </w:rPr>
              <w:t>Derivation path: TS 38</w:t>
            </w:r>
            <w:r w:rsidR="00EB2F98" w:rsidRPr="00D70946">
              <w:rPr>
                <w:rFonts w:eastAsia="PMingLiU"/>
                <w:lang w:eastAsia="en-US"/>
              </w:rPr>
              <w:t>.508-1 [4], Table 4.7.1-9</w:t>
            </w:r>
          </w:p>
        </w:tc>
      </w:tr>
      <w:tr w:rsidR="00EB2F98" w:rsidRPr="00D70946" w14:paraId="1E0F3692" w14:textId="77777777" w:rsidTr="00EB2F98">
        <w:tblPrEx>
          <w:tblCellMar>
            <w:left w:w="108" w:type="dxa"/>
            <w:right w:w="108" w:type="dxa"/>
          </w:tblCellMar>
        </w:tblPrEx>
        <w:tc>
          <w:tcPr>
            <w:tcW w:w="4535" w:type="dxa"/>
            <w:gridSpan w:val="2"/>
          </w:tcPr>
          <w:p w14:paraId="0F34BAEB" w14:textId="77777777" w:rsidR="00EB2F98" w:rsidRPr="00D70946" w:rsidRDefault="00EB2F98" w:rsidP="009D4432">
            <w:pPr>
              <w:rPr>
                <w:rFonts w:eastAsia="PMingLiU"/>
                <w:lang w:eastAsia="en-US"/>
              </w:rPr>
            </w:pPr>
            <w:r w:rsidRPr="00D70946">
              <w:rPr>
                <w:rFonts w:eastAsia="PMingLiU"/>
                <w:lang w:eastAsia="en-US"/>
              </w:rPr>
              <w:t>Information Element</w:t>
            </w:r>
          </w:p>
        </w:tc>
        <w:tc>
          <w:tcPr>
            <w:tcW w:w="2267" w:type="dxa"/>
          </w:tcPr>
          <w:p w14:paraId="74F383D0" w14:textId="77777777" w:rsidR="00EB2F98" w:rsidRPr="00D70946" w:rsidRDefault="00EB2F98" w:rsidP="009D4432">
            <w:pPr>
              <w:rPr>
                <w:rFonts w:eastAsia="PMingLiU"/>
                <w:lang w:eastAsia="en-US"/>
              </w:rPr>
            </w:pPr>
            <w:r w:rsidRPr="00D70946">
              <w:rPr>
                <w:rFonts w:eastAsia="PMingLiU"/>
                <w:lang w:eastAsia="en-US"/>
              </w:rPr>
              <w:t>Value/remark</w:t>
            </w:r>
          </w:p>
        </w:tc>
        <w:tc>
          <w:tcPr>
            <w:tcW w:w="1700" w:type="dxa"/>
          </w:tcPr>
          <w:p w14:paraId="3D14B67A" w14:textId="77777777" w:rsidR="00EB2F98" w:rsidRPr="00D70946" w:rsidRDefault="00EB2F98" w:rsidP="009D4432">
            <w:pPr>
              <w:rPr>
                <w:rFonts w:eastAsia="PMingLiU"/>
                <w:lang w:eastAsia="en-US"/>
              </w:rPr>
            </w:pPr>
            <w:r w:rsidRPr="00D70946">
              <w:rPr>
                <w:rFonts w:eastAsia="PMingLiU"/>
                <w:lang w:eastAsia="en-US"/>
              </w:rPr>
              <w:t>Comment</w:t>
            </w:r>
          </w:p>
        </w:tc>
        <w:tc>
          <w:tcPr>
            <w:tcW w:w="1245" w:type="dxa"/>
          </w:tcPr>
          <w:p w14:paraId="5EA94028" w14:textId="77777777" w:rsidR="00EB2F98" w:rsidRPr="00D70946" w:rsidRDefault="00EB2F98" w:rsidP="009D4432">
            <w:pPr>
              <w:rPr>
                <w:rFonts w:eastAsia="PMingLiU"/>
                <w:lang w:eastAsia="en-US"/>
              </w:rPr>
            </w:pPr>
            <w:r w:rsidRPr="00D70946">
              <w:rPr>
                <w:rFonts w:eastAsia="PMingLiU"/>
                <w:lang w:eastAsia="en-US"/>
              </w:rPr>
              <w:t>Condition</w:t>
            </w:r>
          </w:p>
        </w:tc>
      </w:tr>
      <w:tr w:rsidR="00EB2F98" w:rsidRPr="00D70946" w14:paraId="6FC89C66" w14:textId="77777777" w:rsidTr="00EB2F98">
        <w:tblPrEx>
          <w:tblCellMar>
            <w:left w:w="108" w:type="dxa"/>
            <w:right w:w="108" w:type="dxa"/>
          </w:tblCellMar>
        </w:tblPrEx>
        <w:tc>
          <w:tcPr>
            <w:tcW w:w="4535" w:type="dxa"/>
            <w:gridSpan w:val="2"/>
          </w:tcPr>
          <w:p w14:paraId="48AD3211" w14:textId="77777777" w:rsidR="00EB2F98" w:rsidRPr="00D70946" w:rsidRDefault="00EB2F98" w:rsidP="009D4432">
            <w:pPr>
              <w:rPr>
                <w:rFonts w:eastAsia="PMingLiU"/>
                <w:lang w:eastAsia="en-US"/>
              </w:rPr>
            </w:pPr>
            <w:r w:rsidRPr="00D70946">
              <w:rPr>
                <w:rFonts w:eastAsia="PMingLiU"/>
                <w:lang w:eastAsia="en-US"/>
              </w:rPr>
              <w:t>5GMM cause</w:t>
            </w:r>
          </w:p>
        </w:tc>
        <w:tc>
          <w:tcPr>
            <w:tcW w:w="2267" w:type="dxa"/>
          </w:tcPr>
          <w:p w14:paraId="37668467" w14:textId="77777777" w:rsidR="00EB2F98" w:rsidRPr="00D70946" w:rsidRDefault="00EB2F98" w:rsidP="009D4432">
            <w:pPr>
              <w:rPr>
                <w:rFonts w:eastAsia="PMingLiU"/>
                <w:lang w:eastAsia="en-US"/>
              </w:rPr>
            </w:pPr>
            <w:r w:rsidRPr="00D70946">
              <w:rPr>
                <w:rFonts w:eastAsia="PMingLiU"/>
                <w:lang w:eastAsia="zh-CN"/>
              </w:rPr>
              <w:t>‘01011111’B</w:t>
            </w:r>
          </w:p>
        </w:tc>
        <w:tc>
          <w:tcPr>
            <w:tcW w:w="1700" w:type="dxa"/>
          </w:tcPr>
          <w:p w14:paraId="72F22F2B" w14:textId="77777777" w:rsidR="00EB2F98" w:rsidRPr="00D70946" w:rsidRDefault="00EB2F98" w:rsidP="009D4432">
            <w:pPr>
              <w:rPr>
                <w:rFonts w:eastAsia="PMingLiU"/>
                <w:lang w:eastAsia="en-US"/>
              </w:rPr>
            </w:pPr>
            <w:r w:rsidRPr="00D70946">
              <w:rPr>
                <w:rFonts w:eastAsia="PMingLiU"/>
                <w:lang w:eastAsia="en-US"/>
              </w:rPr>
              <w:t>Cause #</w:t>
            </w:r>
            <w:r w:rsidRPr="00D70946">
              <w:rPr>
                <w:rFonts w:eastAsia="PMingLiU"/>
                <w:lang w:eastAsia="zh-CN"/>
              </w:rPr>
              <w:t>95</w:t>
            </w:r>
            <w:r w:rsidRPr="00D70946">
              <w:rPr>
                <w:rFonts w:eastAsia="PMingLiU"/>
                <w:lang w:eastAsia="en-US"/>
              </w:rPr>
              <w:t xml:space="preserve"> (Semantically incorrect message)</w:t>
            </w:r>
          </w:p>
        </w:tc>
        <w:tc>
          <w:tcPr>
            <w:tcW w:w="1245" w:type="dxa"/>
          </w:tcPr>
          <w:p w14:paraId="500876F6" w14:textId="77777777" w:rsidR="00EB2F98" w:rsidRPr="00D70946" w:rsidRDefault="00EB2F98" w:rsidP="009D4432">
            <w:pPr>
              <w:rPr>
                <w:rFonts w:eastAsia="PMingLiU"/>
                <w:lang w:eastAsia="en-US"/>
              </w:rPr>
            </w:pPr>
          </w:p>
        </w:tc>
      </w:tr>
    </w:tbl>
    <w:p w14:paraId="7E24D782" w14:textId="77777777" w:rsidR="00EB2F98" w:rsidRPr="00D70946" w:rsidRDefault="00EB2F98" w:rsidP="009D4432">
      <w:pPr>
        <w:rPr>
          <w:rFonts w:eastAsia="PMingLiU"/>
          <w:lang w:eastAsia="en-US"/>
        </w:rPr>
      </w:pPr>
    </w:p>
    <w:p w14:paraId="666C8A23" w14:textId="77777777" w:rsidR="00EB2F98" w:rsidRPr="00D70946" w:rsidRDefault="00EB2F98" w:rsidP="009D4432">
      <w:pPr>
        <w:pStyle w:val="TH"/>
        <w:rPr>
          <w:lang w:eastAsia="en-US"/>
        </w:rPr>
      </w:pPr>
      <w:r w:rsidRPr="00D70946">
        <w:rPr>
          <w:lang w:eastAsia="en-US"/>
        </w:rPr>
        <w:t>Table 9.1.5.1.5.3.3-2: REGISTRATION REQUEST (step 18</w:t>
      </w:r>
      <w:r w:rsidR="0037292A" w:rsidRPr="00D70946">
        <w:rPr>
          <w:lang w:eastAsia="en-US"/>
        </w:rPr>
        <w:t>,</w:t>
      </w:r>
      <w:r w:rsidRPr="00D70946">
        <w:rPr>
          <w:lang w:eastAsia="en-US"/>
        </w:rPr>
        <w:t xml:space="preserve"> Table 9.1.5.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B2F98" w:rsidRPr="00D70946" w14:paraId="291EE90B" w14:textId="77777777" w:rsidTr="00EB2F98">
        <w:trPr>
          <w:gridBefore w:val="1"/>
          <w:wBefore w:w="9" w:type="dxa"/>
        </w:trPr>
        <w:tc>
          <w:tcPr>
            <w:tcW w:w="9738" w:type="dxa"/>
            <w:gridSpan w:val="4"/>
          </w:tcPr>
          <w:p w14:paraId="6CFC60EA" w14:textId="77777777" w:rsidR="00EB2F98" w:rsidRPr="00D70946" w:rsidRDefault="0029409F" w:rsidP="009D4432">
            <w:pPr>
              <w:rPr>
                <w:rFonts w:eastAsia="PMingLiU"/>
                <w:lang w:eastAsia="en-US"/>
              </w:rPr>
            </w:pPr>
            <w:r w:rsidRPr="00D70946">
              <w:rPr>
                <w:rFonts w:eastAsia="PMingLiU"/>
                <w:lang w:eastAsia="en-US"/>
              </w:rPr>
              <w:t>Derivation path: TS 38</w:t>
            </w:r>
            <w:r w:rsidR="00EB2F98" w:rsidRPr="00D70946">
              <w:rPr>
                <w:rFonts w:eastAsia="PMingLiU"/>
                <w:lang w:eastAsia="en-US"/>
              </w:rPr>
              <w:t>.508-1 [4], Table 4.7.1-6</w:t>
            </w:r>
          </w:p>
        </w:tc>
      </w:tr>
      <w:tr w:rsidR="00EB2F98" w:rsidRPr="00D70946" w14:paraId="0A901DF0" w14:textId="77777777" w:rsidTr="00EB2F98">
        <w:tblPrEx>
          <w:tblCellMar>
            <w:left w:w="108" w:type="dxa"/>
            <w:right w:w="108" w:type="dxa"/>
          </w:tblCellMar>
        </w:tblPrEx>
        <w:tc>
          <w:tcPr>
            <w:tcW w:w="4535" w:type="dxa"/>
            <w:gridSpan w:val="2"/>
          </w:tcPr>
          <w:p w14:paraId="21DF248A" w14:textId="77777777" w:rsidR="00EB2F98" w:rsidRPr="00D70946" w:rsidRDefault="00EB2F98" w:rsidP="009D4432">
            <w:pPr>
              <w:rPr>
                <w:rFonts w:eastAsia="PMingLiU"/>
                <w:lang w:eastAsia="en-US"/>
              </w:rPr>
            </w:pPr>
            <w:r w:rsidRPr="00D70946">
              <w:rPr>
                <w:rFonts w:eastAsia="PMingLiU"/>
                <w:lang w:eastAsia="en-US"/>
              </w:rPr>
              <w:t>Information Element</w:t>
            </w:r>
          </w:p>
        </w:tc>
        <w:tc>
          <w:tcPr>
            <w:tcW w:w="2267" w:type="dxa"/>
          </w:tcPr>
          <w:p w14:paraId="088977EF" w14:textId="77777777" w:rsidR="00EB2F98" w:rsidRPr="00D70946" w:rsidRDefault="00EB2F98" w:rsidP="009D4432">
            <w:pPr>
              <w:rPr>
                <w:rFonts w:eastAsia="PMingLiU"/>
                <w:lang w:eastAsia="en-US"/>
              </w:rPr>
            </w:pPr>
            <w:r w:rsidRPr="00D70946">
              <w:rPr>
                <w:rFonts w:eastAsia="PMingLiU"/>
                <w:lang w:eastAsia="en-US"/>
              </w:rPr>
              <w:t>Value/remark</w:t>
            </w:r>
          </w:p>
        </w:tc>
        <w:tc>
          <w:tcPr>
            <w:tcW w:w="1700" w:type="dxa"/>
          </w:tcPr>
          <w:p w14:paraId="1CCACF56" w14:textId="77777777" w:rsidR="00EB2F98" w:rsidRPr="00D70946" w:rsidRDefault="00EB2F98" w:rsidP="009D4432">
            <w:pPr>
              <w:rPr>
                <w:rFonts w:eastAsia="PMingLiU"/>
                <w:lang w:eastAsia="en-US"/>
              </w:rPr>
            </w:pPr>
            <w:r w:rsidRPr="00D70946">
              <w:rPr>
                <w:rFonts w:eastAsia="PMingLiU"/>
                <w:lang w:eastAsia="en-US"/>
              </w:rPr>
              <w:t>Comment</w:t>
            </w:r>
          </w:p>
        </w:tc>
        <w:tc>
          <w:tcPr>
            <w:tcW w:w="1245" w:type="dxa"/>
          </w:tcPr>
          <w:p w14:paraId="2B80E2F8" w14:textId="77777777" w:rsidR="00EB2F98" w:rsidRPr="00D70946" w:rsidRDefault="00EB2F98" w:rsidP="009D4432">
            <w:pPr>
              <w:rPr>
                <w:rFonts w:eastAsia="PMingLiU"/>
                <w:lang w:eastAsia="en-US"/>
              </w:rPr>
            </w:pPr>
            <w:r w:rsidRPr="00D70946">
              <w:rPr>
                <w:rFonts w:eastAsia="PMingLiU"/>
                <w:lang w:eastAsia="en-US"/>
              </w:rPr>
              <w:t>Condition</w:t>
            </w:r>
          </w:p>
        </w:tc>
      </w:tr>
      <w:tr w:rsidR="00EB2F98" w:rsidRPr="00D70946" w14:paraId="02352F46" w14:textId="77777777" w:rsidTr="00EB2F98">
        <w:tblPrEx>
          <w:tblCellMar>
            <w:left w:w="108" w:type="dxa"/>
            <w:right w:w="108" w:type="dxa"/>
          </w:tblCellMar>
        </w:tblPrEx>
        <w:tc>
          <w:tcPr>
            <w:tcW w:w="4535" w:type="dxa"/>
            <w:gridSpan w:val="2"/>
          </w:tcPr>
          <w:p w14:paraId="55D92B7F" w14:textId="77777777" w:rsidR="00EB2F98" w:rsidRPr="00D70946" w:rsidRDefault="00EB2F98" w:rsidP="009D4432">
            <w:pPr>
              <w:rPr>
                <w:rFonts w:eastAsia="PMingLiU"/>
                <w:lang w:eastAsia="en-US"/>
              </w:rPr>
            </w:pPr>
            <w:r w:rsidRPr="00D70946">
              <w:rPr>
                <w:rFonts w:eastAsia="PMingLiU"/>
                <w:lang w:eastAsia="en-US"/>
              </w:rPr>
              <w:t>ngKSI</w:t>
            </w:r>
          </w:p>
        </w:tc>
        <w:tc>
          <w:tcPr>
            <w:tcW w:w="2267" w:type="dxa"/>
          </w:tcPr>
          <w:p w14:paraId="07668088" w14:textId="77777777" w:rsidR="00EB2F98" w:rsidRPr="00D70946" w:rsidRDefault="00EB2F98" w:rsidP="009D4432">
            <w:pPr>
              <w:rPr>
                <w:rFonts w:eastAsia="PMingLiU"/>
                <w:lang w:eastAsia="en-US"/>
              </w:rPr>
            </w:pPr>
          </w:p>
        </w:tc>
        <w:tc>
          <w:tcPr>
            <w:tcW w:w="1700" w:type="dxa"/>
          </w:tcPr>
          <w:p w14:paraId="025D8946" w14:textId="77777777" w:rsidR="00EB2F98" w:rsidRPr="00D70946" w:rsidRDefault="00EB2F98" w:rsidP="009D4432">
            <w:pPr>
              <w:rPr>
                <w:rFonts w:eastAsia="PMingLiU"/>
                <w:lang w:eastAsia="en-US"/>
              </w:rPr>
            </w:pPr>
          </w:p>
        </w:tc>
        <w:tc>
          <w:tcPr>
            <w:tcW w:w="1245" w:type="dxa"/>
          </w:tcPr>
          <w:p w14:paraId="5967E7D1" w14:textId="77777777" w:rsidR="00EB2F98" w:rsidRPr="00D70946" w:rsidRDefault="00EB2F98" w:rsidP="009D4432">
            <w:pPr>
              <w:rPr>
                <w:rFonts w:eastAsia="PMingLiU"/>
                <w:lang w:eastAsia="en-US"/>
              </w:rPr>
            </w:pPr>
          </w:p>
        </w:tc>
      </w:tr>
      <w:tr w:rsidR="00EB2F98" w:rsidRPr="00D70946" w14:paraId="4E679173" w14:textId="77777777" w:rsidTr="00EB2F98">
        <w:tblPrEx>
          <w:tblCellMar>
            <w:left w:w="108" w:type="dxa"/>
            <w:right w:w="108" w:type="dxa"/>
          </w:tblCellMar>
        </w:tblPrEx>
        <w:tc>
          <w:tcPr>
            <w:tcW w:w="4535" w:type="dxa"/>
            <w:gridSpan w:val="2"/>
          </w:tcPr>
          <w:p w14:paraId="4D633B97" w14:textId="77777777" w:rsidR="00EB2F98" w:rsidRPr="00D70946" w:rsidRDefault="00EB2F98" w:rsidP="009D4432">
            <w:pPr>
              <w:rPr>
                <w:rFonts w:eastAsia="PMingLiU" w:cs="Arial"/>
                <w:szCs w:val="18"/>
                <w:lang w:eastAsia="en-US"/>
              </w:rPr>
            </w:pPr>
            <w:r w:rsidRPr="00D70946">
              <w:rPr>
                <w:rFonts w:eastAsia="PMingLiU"/>
                <w:lang w:eastAsia="en-US"/>
              </w:rPr>
              <w:t xml:space="preserve">  NAS key set identifier</w:t>
            </w:r>
          </w:p>
        </w:tc>
        <w:tc>
          <w:tcPr>
            <w:tcW w:w="2267" w:type="dxa"/>
          </w:tcPr>
          <w:p w14:paraId="72F1DB4F" w14:textId="77777777" w:rsidR="00EB2F98" w:rsidRPr="00D70946" w:rsidRDefault="00EB2F98" w:rsidP="009D4432">
            <w:pPr>
              <w:rPr>
                <w:rFonts w:eastAsia="PMingLiU"/>
                <w:lang w:eastAsia="en-US"/>
              </w:rPr>
            </w:pPr>
            <w:r w:rsidRPr="00D70946">
              <w:rPr>
                <w:rFonts w:eastAsia="PMingLiU"/>
                <w:lang w:eastAsia="en-US"/>
              </w:rPr>
              <w:t>'111'B</w:t>
            </w:r>
          </w:p>
        </w:tc>
        <w:tc>
          <w:tcPr>
            <w:tcW w:w="1700" w:type="dxa"/>
          </w:tcPr>
          <w:p w14:paraId="4377532B" w14:textId="77777777" w:rsidR="00EB2F98" w:rsidRPr="00D70946" w:rsidRDefault="00EB2F98" w:rsidP="009D4432">
            <w:pPr>
              <w:rPr>
                <w:rFonts w:eastAsia="PMingLiU"/>
                <w:lang w:eastAsia="en-US"/>
              </w:rPr>
            </w:pPr>
            <w:r w:rsidRPr="00D70946">
              <w:rPr>
                <w:rFonts w:eastAsia="PMingLiU"/>
                <w:lang w:eastAsia="en-US"/>
              </w:rPr>
              <w:t>no key is available</w:t>
            </w:r>
          </w:p>
        </w:tc>
        <w:tc>
          <w:tcPr>
            <w:tcW w:w="1245" w:type="dxa"/>
          </w:tcPr>
          <w:p w14:paraId="53BE80FF" w14:textId="77777777" w:rsidR="00EB2F98" w:rsidRPr="00D70946" w:rsidRDefault="00EB2F98" w:rsidP="009D4432">
            <w:pPr>
              <w:rPr>
                <w:rFonts w:eastAsia="PMingLiU"/>
                <w:lang w:eastAsia="en-US"/>
              </w:rPr>
            </w:pPr>
          </w:p>
        </w:tc>
      </w:tr>
      <w:tr w:rsidR="00EB2F98" w:rsidRPr="00D70946" w14:paraId="38008784" w14:textId="77777777" w:rsidTr="00EB2F98">
        <w:tblPrEx>
          <w:tblCellMar>
            <w:left w:w="108" w:type="dxa"/>
            <w:right w:w="108" w:type="dxa"/>
          </w:tblCellMar>
        </w:tblPrEx>
        <w:tc>
          <w:tcPr>
            <w:tcW w:w="4535" w:type="dxa"/>
            <w:gridSpan w:val="2"/>
          </w:tcPr>
          <w:p w14:paraId="7643C84F" w14:textId="77777777" w:rsidR="00EB2F98" w:rsidRPr="00D70946" w:rsidRDefault="00EB2F98" w:rsidP="009D4432">
            <w:pPr>
              <w:rPr>
                <w:rFonts w:eastAsia="PMingLiU" w:cs="Arial"/>
                <w:szCs w:val="18"/>
                <w:lang w:eastAsia="en-US"/>
              </w:rPr>
            </w:pPr>
            <w:r w:rsidRPr="00D70946">
              <w:rPr>
                <w:rFonts w:eastAsia="PMingLiU"/>
                <w:lang w:eastAsia="en-US"/>
              </w:rPr>
              <w:t xml:space="preserve">  TSC</w:t>
            </w:r>
          </w:p>
        </w:tc>
        <w:tc>
          <w:tcPr>
            <w:tcW w:w="2267" w:type="dxa"/>
          </w:tcPr>
          <w:p w14:paraId="21686F3E" w14:textId="77777777" w:rsidR="00EB2F98" w:rsidRPr="00D70946" w:rsidRDefault="00EB2F98" w:rsidP="009D4432">
            <w:pPr>
              <w:rPr>
                <w:rFonts w:eastAsia="PMingLiU"/>
                <w:lang w:eastAsia="en-US"/>
              </w:rPr>
            </w:pPr>
            <w:r w:rsidRPr="00D70946">
              <w:rPr>
                <w:rFonts w:eastAsia="PMingLiU"/>
                <w:lang w:eastAsia="en-US"/>
              </w:rPr>
              <w:t>Any allowed value</w:t>
            </w:r>
          </w:p>
        </w:tc>
        <w:tc>
          <w:tcPr>
            <w:tcW w:w="1700" w:type="dxa"/>
          </w:tcPr>
          <w:p w14:paraId="3E8070C5" w14:textId="77777777" w:rsidR="00EB2F98" w:rsidRPr="00D70946" w:rsidRDefault="00EB2F98" w:rsidP="009D4432">
            <w:pPr>
              <w:rPr>
                <w:rFonts w:eastAsia="PMingLiU"/>
                <w:lang w:eastAsia="en-US"/>
              </w:rPr>
            </w:pPr>
            <w:r w:rsidRPr="00D70946">
              <w:rPr>
                <w:rFonts w:eastAsia="PMingLiU"/>
                <w:lang w:eastAsia="en-US"/>
              </w:rPr>
              <w:t>TSC does not apply for NAS key set identifier value "111"</w:t>
            </w:r>
          </w:p>
        </w:tc>
        <w:tc>
          <w:tcPr>
            <w:tcW w:w="1245" w:type="dxa"/>
          </w:tcPr>
          <w:p w14:paraId="607307D6" w14:textId="77777777" w:rsidR="00EB2F98" w:rsidRPr="00D70946" w:rsidRDefault="00EB2F98" w:rsidP="009D4432">
            <w:pPr>
              <w:rPr>
                <w:rFonts w:eastAsia="PMingLiU"/>
                <w:lang w:eastAsia="en-US"/>
              </w:rPr>
            </w:pPr>
          </w:p>
        </w:tc>
      </w:tr>
      <w:tr w:rsidR="00EB2F98" w:rsidRPr="00D70946" w14:paraId="656C39E0" w14:textId="77777777" w:rsidTr="00EB2F98">
        <w:tblPrEx>
          <w:tblCellMar>
            <w:left w:w="108" w:type="dxa"/>
            <w:right w:w="108" w:type="dxa"/>
          </w:tblCellMar>
        </w:tblPrEx>
        <w:tc>
          <w:tcPr>
            <w:tcW w:w="4535" w:type="dxa"/>
            <w:gridSpan w:val="2"/>
          </w:tcPr>
          <w:p w14:paraId="075BA694" w14:textId="77777777" w:rsidR="00EB2F98" w:rsidRPr="00D70946" w:rsidRDefault="00EB2F98" w:rsidP="009D4432">
            <w:pPr>
              <w:rPr>
                <w:rFonts w:eastAsia="PMingLiU"/>
                <w:lang w:eastAsia="en-US"/>
              </w:rPr>
            </w:pPr>
            <w:r w:rsidRPr="00D70946">
              <w:rPr>
                <w:rFonts w:eastAsia="PMingLiU"/>
                <w:lang w:eastAsia="en-US"/>
              </w:rPr>
              <w:t>5GS mobile identity</w:t>
            </w:r>
          </w:p>
        </w:tc>
        <w:tc>
          <w:tcPr>
            <w:tcW w:w="2267" w:type="dxa"/>
          </w:tcPr>
          <w:p w14:paraId="62122426" w14:textId="77777777" w:rsidR="00EB2F98" w:rsidRPr="00D70946" w:rsidRDefault="00EB2F98" w:rsidP="009D4432">
            <w:pPr>
              <w:rPr>
                <w:rFonts w:eastAsia="PMingLiU"/>
                <w:lang w:eastAsia="en-US"/>
              </w:rPr>
            </w:pPr>
            <w:r w:rsidRPr="00D70946">
              <w:rPr>
                <w:rFonts w:eastAsia="PMingLiU"/>
                <w:lang w:eastAsia="zh-TW"/>
              </w:rPr>
              <w:t>SUCI</w:t>
            </w:r>
          </w:p>
        </w:tc>
        <w:tc>
          <w:tcPr>
            <w:tcW w:w="1700" w:type="dxa"/>
          </w:tcPr>
          <w:p w14:paraId="6D01C255" w14:textId="77777777" w:rsidR="00EB2F98" w:rsidRPr="00D70946" w:rsidRDefault="00EB2F98" w:rsidP="009D4432">
            <w:pPr>
              <w:rPr>
                <w:rFonts w:eastAsia="PMingLiU"/>
                <w:lang w:eastAsia="en-US"/>
              </w:rPr>
            </w:pPr>
          </w:p>
        </w:tc>
        <w:tc>
          <w:tcPr>
            <w:tcW w:w="1245" w:type="dxa"/>
          </w:tcPr>
          <w:p w14:paraId="778932BB" w14:textId="77777777" w:rsidR="00EB2F98" w:rsidRPr="00D70946" w:rsidRDefault="00EB2F98" w:rsidP="009D4432">
            <w:pPr>
              <w:rPr>
                <w:rFonts w:eastAsia="PMingLiU"/>
                <w:lang w:eastAsia="en-US"/>
              </w:rPr>
            </w:pPr>
          </w:p>
        </w:tc>
      </w:tr>
      <w:tr w:rsidR="00EB2F98" w:rsidRPr="00D70946" w14:paraId="1B39EA7D" w14:textId="77777777" w:rsidTr="00EB2F98">
        <w:tblPrEx>
          <w:tblCellMar>
            <w:left w:w="108" w:type="dxa"/>
            <w:right w:w="108" w:type="dxa"/>
          </w:tblCellMar>
        </w:tblPrEx>
        <w:tc>
          <w:tcPr>
            <w:tcW w:w="4535" w:type="dxa"/>
            <w:gridSpan w:val="2"/>
          </w:tcPr>
          <w:p w14:paraId="03F52FA7" w14:textId="77777777" w:rsidR="00EB2F98" w:rsidRPr="00D70946" w:rsidRDefault="00EB2F98" w:rsidP="009D4432">
            <w:pPr>
              <w:rPr>
                <w:rFonts w:eastAsia="PMingLiU"/>
                <w:lang w:eastAsia="en-US"/>
              </w:rPr>
            </w:pPr>
            <w:r w:rsidRPr="00D70946">
              <w:rPr>
                <w:rFonts w:eastAsia="PMingLiU"/>
                <w:lang w:eastAsia="en-US"/>
              </w:rPr>
              <w:lastRenderedPageBreak/>
              <w:t>Last visited registered TAI</w:t>
            </w:r>
          </w:p>
        </w:tc>
        <w:tc>
          <w:tcPr>
            <w:tcW w:w="2267" w:type="dxa"/>
          </w:tcPr>
          <w:p w14:paraId="7031D502" w14:textId="77777777" w:rsidR="00EB2F98" w:rsidRPr="00D70946" w:rsidRDefault="00EB2F98" w:rsidP="009D4432">
            <w:pPr>
              <w:rPr>
                <w:rFonts w:eastAsia="PMingLiU"/>
                <w:lang w:eastAsia="en-US"/>
              </w:rPr>
            </w:pPr>
            <w:r w:rsidRPr="00D70946">
              <w:rPr>
                <w:rFonts w:eastAsia="PMingLiU"/>
                <w:lang w:eastAsia="en-US"/>
              </w:rPr>
              <w:t>Not present</w:t>
            </w:r>
          </w:p>
        </w:tc>
        <w:tc>
          <w:tcPr>
            <w:tcW w:w="1700" w:type="dxa"/>
          </w:tcPr>
          <w:p w14:paraId="42C5A889" w14:textId="77777777" w:rsidR="00EB2F98" w:rsidRPr="00D70946" w:rsidRDefault="00EB2F98" w:rsidP="009D4432">
            <w:pPr>
              <w:rPr>
                <w:rFonts w:eastAsia="PMingLiU"/>
                <w:lang w:eastAsia="en-US"/>
              </w:rPr>
            </w:pPr>
          </w:p>
        </w:tc>
        <w:tc>
          <w:tcPr>
            <w:tcW w:w="1245" w:type="dxa"/>
          </w:tcPr>
          <w:p w14:paraId="33DF5E85" w14:textId="77777777" w:rsidR="00EB2F98" w:rsidRPr="00D70946" w:rsidRDefault="00EB2F98" w:rsidP="009D4432">
            <w:pPr>
              <w:rPr>
                <w:rFonts w:eastAsia="PMingLiU"/>
                <w:lang w:eastAsia="en-US"/>
              </w:rPr>
            </w:pPr>
          </w:p>
        </w:tc>
      </w:tr>
    </w:tbl>
    <w:p w14:paraId="17E56C8B" w14:textId="77777777" w:rsidR="00EB2F98" w:rsidRPr="00D70946" w:rsidRDefault="00EB2F98" w:rsidP="009D4432">
      <w:pPr>
        <w:rPr>
          <w:lang w:eastAsia="en-US"/>
        </w:rPr>
      </w:pPr>
    </w:p>
    <w:p w14:paraId="5781CDA3" w14:textId="77777777" w:rsidR="00EB2F98" w:rsidRPr="00D70946" w:rsidRDefault="00EB2F98" w:rsidP="009D4432">
      <w:pPr>
        <w:pStyle w:val="TH"/>
        <w:rPr>
          <w:lang w:eastAsia="en-US"/>
        </w:rPr>
      </w:pPr>
      <w:r w:rsidRPr="00D70946">
        <w:rPr>
          <w:lang w:eastAsia="en-US"/>
        </w:rPr>
        <w:t xml:space="preserve">Table 9.1.5.1.5.3.3-3: </w:t>
      </w:r>
      <w:r w:rsidR="0037292A" w:rsidRPr="00D70946">
        <w:rPr>
          <w:lang w:eastAsia="en-US"/>
        </w:rPr>
        <w:t>Void</w:t>
      </w:r>
    </w:p>
    <w:p w14:paraId="29BAC873" w14:textId="77777777" w:rsidR="00EB2F98" w:rsidRPr="00D70946" w:rsidRDefault="00EB2F98" w:rsidP="009D4432">
      <w:pPr>
        <w:rPr>
          <w:rFonts w:eastAsia="PMingLiU"/>
          <w:lang w:eastAsia="en-US"/>
        </w:rPr>
      </w:pPr>
    </w:p>
    <w:p w14:paraId="7DA89C45" w14:textId="77777777" w:rsidR="007D60C4" w:rsidRPr="00D70946" w:rsidRDefault="007D60C4" w:rsidP="007D60C4">
      <w:pPr>
        <w:pStyle w:val="Heading5"/>
        <w:rPr>
          <w:szCs w:val="22"/>
        </w:rPr>
      </w:pPr>
      <w:bookmarkStart w:id="95" w:name="_Toc21103416"/>
      <w:r w:rsidRPr="00D70946">
        <w:rPr>
          <w:szCs w:val="22"/>
        </w:rPr>
        <w:t>9.1.5.1.6</w:t>
      </w:r>
      <w:r w:rsidRPr="00D70946">
        <w:rPr>
          <w:szCs w:val="22"/>
        </w:rPr>
        <w:tab/>
        <w:t>Initial registration / Rejected / Illegal UE</w:t>
      </w:r>
      <w:bookmarkEnd w:id="95"/>
    </w:p>
    <w:p w14:paraId="4880019F" w14:textId="77777777" w:rsidR="007D60C4" w:rsidRPr="00D70946" w:rsidRDefault="007D60C4" w:rsidP="007D60C4">
      <w:pPr>
        <w:pStyle w:val="H6"/>
        <w:rPr>
          <w:szCs w:val="22"/>
        </w:rPr>
      </w:pPr>
      <w:r w:rsidRPr="00D70946">
        <w:rPr>
          <w:szCs w:val="22"/>
        </w:rPr>
        <w:t>9.1.5.1.6.1</w:t>
      </w:r>
      <w:r w:rsidRPr="00D70946">
        <w:rPr>
          <w:szCs w:val="22"/>
        </w:rPr>
        <w:tab/>
        <w:t>Test Purpose (TP)</w:t>
      </w:r>
    </w:p>
    <w:p w14:paraId="71CB02A8" w14:textId="77777777" w:rsidR="007D60C4" w:rsidRPr="00D70946" w:rsidRDefault="007D60C4" w:rsidP="007D60C4">
      <w:pPr>
        <w:pStyle w:val="H6"/>
        <w:rPr>
          <w:szCs w:val="22"/>
        </w:rPr>
      </w:pPr>
      <w:r w:rsidRPr="00D70946">
        <w:rPr>
          <w:szCs w:val="22"/>
        </w:rPr>
        <w:t>(1)</w:t>
      </w:r>
    </w:p>
    <w:p w14:paraId="1431D554" w14:textId="77777777" w:rsidR="007D60C4" w:rsidRPr="00D70946" w:rsidRDefault="007D60C4" w:rsidP="007D60C4">
      <w:pPr>
        <w:pStyle w:val="PL"/>
        <w:rPr>
          <w:b/>
          <w:noProof w:val="0"/>
          <w:szCs w:val="22"/>
        </w:rPr>
      </w:pPr>
      <w:r w:rsidRPr="00D70946">
        <w:rPr>
          <w:b/>
          <w:noProof w:val="0"/>
          <w:szCs w:val="22"/>
        </w:rPr>
        <w:t>with { the UE in 5GMM-REGISTERED-INITIATED state }</w:t>
      </w:r>
    </w:p>
    <w:p w14:paraId="56D1B960" w14:textId="77777777" w:rsidR="007D60C4" w:rsidRPr="00D70946" w:rsidRDefault="007D60C4" w:rsidP="007D60C4">
      <w:pPr>
        <w:pStyle w:val="PL"/>
        <w:rPr>
          <w:b/>
          <w:noProof w:val="0"/>
          <w:szCs w:val="22"/>
        </w:rPr>
      </w:pPr>
      <w:r w:rsidRPr="00D70946">
        <w:rPr>
          <w:b/>
          <w:noProof w:val="0"/>
          <w:szCs w:val="22"/>
        </w:rPr>
        <w:t>ensure that {</w:t>
      </w:r>
      <w:r w:rsidRPr="00D70946">
        <w:rPr>
          <w:b/>
          <w:noProof w:val="0"/>
          <w:szCs w:val="22"/>
        </w:rPr>
        <w:br/>
        <w:t xml:space="preserve">  when { the SS sends a REGISTRATION REJECT message to the UE including an appropriate 5GMM cause value #3  (Illegal UE) }</w:t>
      </w:r>
    </w:p>
    <w:p w14:paraId="46C18B1D" w14:textId="77777777" w:rsidR="007D60C4" w:rsidRPr="00D70946" w:rsidRDefault="007D60C4" w:rsidP="007D60C4">
      <w:pPr>
        <w:pStyle w:val="PL"/>
        <w:rPr>
          <w:b/>
          <w:noProof w:val="0"/>
          <w:szCs w:val="22"/>
        </w:rPr>
      </w:pPr>
      <w:r w:rsidRPr="00D70946">
        <w:rPr>
          <w:b/>
          <w:noProof w:val="0"/>
          <w:szCs w:val="22"/>
        </w:rPr>
        <w:t>then { the UE deletes the stored 5G-GUTI, last visited registered TAI and ngKSI, deletes the list of equivalent PLMNs and enter state 5GMM-DEREGISTERED, the USIM is considered invalid until switching off the UE }</w:t>
      </w:r>
    </w:p>
    <w:p w14:paraId="0A02BF51" w14:textId="77777777" w:rsidR="007D60C4" w:rsidRPr="00D70946" w:rsidRDefault="007D60C4" w:rsidP="007D60C4">
      <w:pPr>
        <w:pStyle w:val="PL"/>
        <w:rPr>
          <w:b/>
          <w:noProof w:val="0"/>
          <w:szCs w:val="22"/>
        </w:rPr>
      </w:pPr>
      <w:r w:rsidRPr="00D70946">
        <w:rPr>
          <w:b/>
          <w:noProof w:val="0"/>
          <w:szCs w:val="22"/>
        </w:rPr>
        <w:t xml:space="preserve">            }</w:t>
      </w:r>
    </w:p>
    <w:p w14:paraId="2672297E" w14:textId="77777777" w:rsidR="007D60C4" w:rsidRPr="00D70946" w:rsidRDefault="007D60C4" w:rsidP="007D60C4">
      <w:pPr>
        <w:pStyle w:val="PL"/>
        <w:rPr>
          <w:noProof w:val="0"/>
          <w:lang w:eastAsia="en-US"/>
        </w:rPr>
      </w:pPr>
    </w:p>
    <w:p w14:paraId="04AEA0EB" w14:textId="77777777" w:rsidR="007D60C4" w:rsidRPr="00D70946" w:rsidRDefault="007D60C4" w:rsidP="007D60C4">
      <w:pPr>
        <w:pStyle w:val="H6"/>
        <w:rPr>
          <w:szCs w:val="22"/>
        </w:rPr>
      </w:pPr>
      <w:r w:rsidRPr="00D70946">
        <w:rPr>
          <w:szCs w:val="22"/>
        </w:rPr>
        <w:t>9.1.5.1.6.2</w:t>
      </w:r>
      <w:r w:rsidRPr="00D70946">
        <w:rPr>
          <w:szCs w:val="22"/>
        </w:rPr>
        <w:tab/>
        <w:t>Conformance requirements</w:t>
      </w:r>
    </w:p>
    <w:p w14:paraId="3A5FF831" w14:textId="77777777" w:rsidR="007D60C4" w:rsidRPr="00D70946" w:rsidRDefault="007D60C4" w:rsidP="009D4432">
      <w:r w:rsidRPr="00D70946">
        <w:t>References: The conformance requirements covered in the present TC are specified in: TS 24.501 clause 5.5.1.2.5.</w:t>
      </w:r>
    </w:p>
    <w:p w14:paraId="0EC138B6" w14:textId="77777777" w:rsidR="007D60C4" w:rsidRPr="00D70946" w:rsidRDefault="007D60C4" w:rsidP="009D4432">
      <w:r w:rsidRPr="00D70946">
        <w:t>[TS 24.501, clause 5.5.1.2.5]</w:t>
      </w:r>
    </w:p>
    <w:p w14:paraId="25A9477B" w14:textId="77777777" w:rsidR="007D60C4" w:rsidRPr="00D70946" w:rsidRDefault="007D60C4" w:rsidP="009D4432">
      <w:r w:rsidRPr="00D70946">
        <w:t>If the initial registration request cannot be accepted by the network, the AMF shall send a REGISTRATION REJECT message to the UE including an appropriate 5GMM cause value.</w:t>
      </w:r>
    </w:p>
    <w:p w14:paraId="6A27F759" w14:textId="77777777" w:rsidR="007D60C4" w:rsidRPr="00D70946" w:rsidRDefault="007D60C4" w:rsidP="009D4432">
      <w:r w:rsidRPr="00D70946">
        <w:t>If the initial registration request is rejected due to general NAS level mobility management congestion control, the network shall set the 5GMM cause value to #22 "congestion" and assign a back-off timer T3346.</w:t>
      </w:r>
    </w:p>
    <w:p w14:paraId="1A48FDFB" w14:textId="77777777" w:rsidR="007D60C4" w:rsidRPr="00D70946" w:rsidRDefault="007D60C4" w:rsidP="009D4432">
      <w:r w:rsidRPr="00D70946">
        <w:t>The UE shall take the following actions depending on the 5GMM cause value received in the REGISTRATION REJECT message.</w:t>
      </w:r>
    </w:p>
    <w:p w14:paraId="7D444831" w14:textId="77777777" w:rsidR="007D60C4" w:rsidRPr="00D70946" w:rsidRDefault="007D60C4" w:rsidP="009D4432">
      <w:r w:rsidRPr="00D70946">
        <w:t>#3</w:t>
      </w:r>
      <w:r w:rsidRPr="00D70946">
        <w:tab/>
        <w:t>(Illegal UE); or</w:t>
      </w:r>
    </w:p>
    <w:p w14:paraId="3F9280FA" w14:textId="77777777" w:rsidR="007D60C4" w:rsidRPr="00D70946" w:rsidRDefault="007D60C4" w:rsidP="009D4432">
      <w:r w:rsidRPr="00D70946">
        <w:t>#6</w:t>
      </w:r>
      <w:r w:rsidRPr="00D70946">
        <w:tab/>
        <w:t>(Illegal ME).</w:t>
      </w:r>
    </w:p>
    <w:p w14:paraId="726AD65A" w14:textId="77777777" w:rsidR="007D60C4" w:rsidRPr="00D70946" w:rsidRDefault="007D60C4" w:rsidP="009D4432">
      <w:pPr>
        <w:pStyle w:val="B1"/>
      </w:pPr>
      <w:r w:rsidRPr="00D70946">
        <w:tab/>
        <w:t>The UE shall set the 5GS update status to 5U3 ROAMING NOT ALLOWED (and shall store it according to subclause 5.1.3.2.2) and shall delete any 5G-GUTI, last visited registered TAI, TAI list and ngKSI. The UE shall consider the USIM as invalid for 5GS services until switching off or the UICC containing the USIM is removed. The UE shall delete the list of equivalent PLMNs and enter the state 5GMM-DEREGISTERED.</w:t>
      </w:r>
    </w:p>
    <w:p w14:paraId="07AE2B3E" w14:textId="77777777" w:rsidR="007D60C4" w:rsidRPr="00D70946" w:rsidRDefault="007D60C4" w:rsidP="009D4432">
      <w:pPr>
        <w:pStyle w:val="B1"/>
      </w:pPr>
      <w:r w:rsidRPr="00D70946">
        <w:tab/>
        <w:t>If the UE is operating in single-registration mode, the UE shall handle the EMM parameters EMM state, EPS update status, 4G-GUTI, TAI list and eKSI as specified in 3GPP TS 24.301 [15] for the case when the EPS attach request procedure is rejected with the EMM cause with the same value. The USIM shall be considered as invalid also for non-EPS services until switching off or the UICC containing the USIM is removed.</w:t>
      </w:r>
    </w:p>
    <w:p w14:paraId="3FBD9668" w14:textId="77777777" w:rsidR="007D60C4" w:rsidRPr="00D70946" w:rsidRDefault="007D60C4" w:rsidP="009D4432">
      <w:pPr>
        <w:pStyle w:val="B1"/>
      </w:pPr>
      <w:r w:rsidRPr="00D70946">
        <w:tab/>
        <w:t>If the UE also supports the registration procedure over the other access, the UE shall in addition handle 5GMM parameters and 5GMM state for this access, as described for this 5GMM cause value.</w:t>
      </w:r>
    </w:p>
    <w:p w14:paraId="673FE60D" w14:textId="77777777" w:rsidR="007D60C4" w:rsidRPr="00D70946" w:rsidRDefault="007D60C4" w:rsidP="007D60C4">
      <w:pPr>
        <w:pStyle w:val="H6"/>
        <w:rPr>
          <w:szCs w:val="22"/>
        </w:rPr>
      </w:pPr>
      <w:r w:rsidRPr="00D70946">
        <w:rPr>
          <w:szCs w:val="22"/>
        </w:rPr>
        <w:t>9.1.5.1.6.3</w:t>
      </w:r>
      <w:r w:rsidRPr="00D70946">
        <w:rPr>
          <w:szCs w:val="22"/>
        </w:rPr>
        <w:tab/>
        <w:t>Test description</w:t>
      </w:r>
    </w:p>
    <w:p w14:paraId="19696B80" w14:textId="77777777" w:rsidR="007D60C4" w:rsidRPr="00D70946" w:rsidRDefault="007D60C4" w:rsidP="007D60C4">
      <w:pPr>
        <w:pStyle w:val="H6"/>
        <w:rPr>
          <w:szCs w:val="22"/>
        </w:rPr>
      </w:pPr>
      <w:r w:rsidRPr="00D70946">
        <w:rPr>
          <w:szCs w:val="22"/>
        </w:rPr>
        <w:t>9.1.5.1.6.3.1</w:t>
      </w:r>
      <w:r w:rsidRPr="00D70946">
        <w:rPr>
          <w:szCs w:val="22"/>
        </w:rPr>
        <w:tab/>
        <w:t>Pre-test conditions</w:t>
      </w:r>
    </w:p>
    <w:p w14:paraId="7C4DBAC1" w14:textId="77777777" w:rsidR="007D60C4" w:rsidRPr="00D70946" w:rsidRDefault="007D60C4" w:rsidP="007D60C4">
      <w:pPr>
        <w:pStyle w:val="H6"/>
        <w:rPr>
          <w:szCs w:val="22"/>
        </w:rPr>
      </w:pPr>
      <w:r w:rsidRPr="00D70946">
        <w:rPr>
          <w:szCs w:val="22"/>
        </w:rPr>
        <w:t>System Simulator:</w:t>
      </w:r>
    </w:p>
    <w:p w14:paraId="4D02733A" w14:textId="77777777" w:rsidR="007D60C4" w:rsidRPr="00D70946" w:rsidRDefault="007D60C4" w:rsidP="009D4432">
      <w:pPr>
        <w:pStyle w:val="B1"/>
      </w:pPr>
      <w:r w:rsidRPr="00D70946">
        <w:t>-</w:t>
      </w:r>
      <w:r w:rsidRPr="00D70946">
        <w:tab/>
        <w:t xml:space="preserve">NGC Cell A </w:t>
      </w:r>
      <w:r w:rsidRPr="00D70946">
        <w:rPr>
          <w:lang w:eastAsia="zh-CN"/>
        </w:rPr>
        <w:t>is</w:t>
      </w:r>
      <w:r w:rsidRPr="00D70946">
        <w:t xml:space="preserve"> configured according to table 6.3.2.2-1 in TS 38.508-1 [4].</w:t>
      </w:r>
    </w:p>
    <w:p w14:paraId="720B4E4F" w14:textId="77777777" w:rsidR="007D60C4" w:rsidRPr="00D70946" w:rsidRDefault="007D60C4" w:rsidP="007D60C4">
      <w:pPr>
        <w:pStyle w:val="H6"/>
        <w:rPr>
          <w:szCs w:val="22"/>
        </w:rPr>
      </w:pPr>
      <w:r w:rsidRPr="00D70946">
        <w:rPr>
          <w:szCs w:val="22"/>
        </w:rPr>
        <w:lastRenderedPageBreak/>
        <w:t>UE:</w:t>
      </w:r>
    </w:p>
    <w:p w14:paraId="36C82F86" w14:textId="77777777" w:rsidR="007D60C4" w:rsidRPr="00D70946" w:rsidRDefault="007D60C4" w:rsidP="009D4432">
      <w:r w:rsidRPr="00D70946">
        <w:t>None.</w:t>
      </w:r>
    </w:p>
    <w:p w14:paraId="38D40737" w14:textId="77777777" w:rsidR="007D60C4" w:rsidRPr="00D70946" w:rsidRDefault="007D60C4" w:rsidP="007D60C4">
      <w:pPr>
        <w:pStyle w:val="H6"/>
        <w:rPr>
          <w:szCs w:val="22"/>
        </w:rPr>
      </w:pPr>
      <w:r w:rsidRPr="00D70946">
        <w:rPr>
          <w:szCs w:val="22"/>
        </w:rPr>
        <w:t>Preamble:</w:t>
      </w:r>
    </w:p>
    <w:p w14:paraId="39259329" w14:textId="77777777" w:rsidR="007D60C4" w:rsidRPr="00D70946" w:rsidRDefault="007D60C4" w:rsidP="009D4432">
      <w:pPr>
        <w:pStyle w:val="B1"/>
      </w:pPr>
      <w:r w:rsidRPr="00D70946">
        <w:t>-</w:t>
      </w:r>
      <w:r w:rsidRPr="00D70946">
        <w:tab/>
        <w:t>The UE is in state Switched OFF (state 0N-B) according to TS 38.508-1 [4].</w:t>
      </w:r>
    </w:p>
    <w:p w14:paraId="718B5EFD" w14:textId="77777777" w:rsidR="007D60C4" w:rsidRPr="00D70946" w:rsidRDefault="007D60C4" w:rsidP="007D60C4">
      <w:pPr>
        <w:pStyle w:val="H6"/>
        <w:rPr>
          <w:szCs w:val="22"/>
        </w:rPr>
      </w:pPr>
      <w:r w:rsidRPr="00D70946">
        <w:rPr>
          <w:szCs w:val="22"/>
        </w:rPr>
        <w:t>9.1.5.1.6.3.2</w:t>
      </w:r>
      <w:r w:rsidRPr="00D70946">
        <w:rPr>
          <w:szCs w:val="22"/>
        </w:rPr>
        <w:tab/>
        <w:t>Test procedure sequence</w:t>
      </w:r>
    </w:p>
    <w:p w14:paraId="0AC7FA9D" w14:textId="77777777" w:rsidR="007D60C4" w:rsidRPr="00D70946" w:rsidRDefault="007D60C4" w:rsidP="009D4432">
      <w:pPr>
        <w:pStyle w:val="TH"/>
      </w:pPr>
      <w:r w:rsidRPr="00D70946">
        <w:t>Table 9.1.5.1.6.3.2-1: Main behaviour</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2"/>
        <w:gridCol w:w="3350"/>
        <w:gridCol w:w="691"/>
        <w:gridCol w:w="2774"/>
        <w:gridCol w:w="534"/>
        <w:gridCol w:w="878"/>
      </w:tblGrid>
      <w:tr w:rsidR="007D60C4" w:rsidRPr="00D70946" w14:paraId="338828A4" w14:textId="77777777" w:rsidTr="00FE57D1">
        <w:tc>
          <w:tcPr>
            <w:tcW w:w="642" w:type="dxa"/>
            <w:tcBorders>
              <w:bottom w:val="nil"/>
            </w:tcBorders>
          </w:tcPr>
          <w:p w14:paraId="34E5FF53" w14:textId="77777777" w:rsidR="007D60C4" w:rsidRPr="00D70946" w:rsidRDefault="007D60C4" w:rsidP="009D4432">
            <w:pPr>
              <w:pStyle w:val="TAH"/>
            </w:pPr>
            <w:r w:rsidRPr="00D70946">
              <w:t>St</w:t>
            </w:r>
          </w:p>
        </w:tc>
        <w:tc>
          <w:tcPr>
            <w:tcW w:w="3350" w:type="dxa"/>
            <w:tcBorders>
              <w:bottom w:val="nil"/>
            </w:tcBorders>
          </w:tcPr>
          <w:p w14:paraId="7680E605" w14:textId="77777777" w:rsidR="007D60C4" w:rsidRPr="00D70946" w:rsidRDefault="007D60C4" w:rsidP="009D4432">
            <w:pPr>
              <w:pStyle w:val="TAH"/>
            </w:pPr>
            <w:r w:rsidRPr="00D70946">
              <w:t>Procedure</w:t>
            </w:r>
          </w:p>
        </w:tc>
        <w:tc>
          <w:tcPr>
            <w:tcW w:w="3465" w:type="dxa"/>
            <w:gridSpan w:val="2"/>
          </w:tcPr>
          <w:p w14:paraId="4A0549F9" w14:textId="77777777" w:rsidR="007D60C4" w:rsidRPr="00D70946" w:rsidRDefault="007D60C4" w:rsidP="009D4432">
            <w:pPr>
              <w:pStyle w:val="TAH"/>
            </w:pPr>
            <w:r w:rsidRPr="00D70946">
              <w:t>Message Sequence</w:t>
            </w:r>
          </w:p>
        </w:tc>
        <w:tc>
          <w:tcPr>
            <w:tcW w:w="534" w:type="dxa"/>
            <w:tcBorders>
              <w:bottom w:val="nil"/>
            </w:tcBorders>
          </w:tcPr>
          <w:p w14:paraId="47F3AE8C" w14:textId="77777777" w:rsidR="007D60C4" w:rsidRPr="00D70946" w:rsidRDefault="007D60C4" w:rsidP="009D4432">
            <w:pPr>
              <w:pStyle w:val="TAH"/>
            </w:pPr>
            <w:r w:rsidRPr="00D70946">
              <w:t>TP</w:t>
            </w:r>
          </w:p>
        </w:tc>
        <w:tc>
          <w:tcPr>
            <w:tcW w:w="878" w:type="dxa"/>
            <w:tcBorders>
              <w:bottom w:val="nil"/>
            </w:tcBorders>
          </w:tcPr>
          <w:p w14:paraId="6A7C0992" w14:textId="77777777" w:rsidR="007D60C4" w:rsidRPr="00D70946" w:rsidRDefault="007D60C4" w:rsidP="009D4432">
            <w:pPr>
              <w:pStyle w:val="TAH"/>
            </w:pPr>
            <w:r w:rsidRPr="00D70946">
              <w:t>Verdict</w:t>
            </w:r>
          </w:p>
        </w:tc>
      </w:tr>
      <w:tr w:rsidR="007D60C4" w:rsidRPr="00D70946" w14:paraId="06DE1009" w14:textId="77777777" w:rsidTr="00FE57D1">
        <w:tc>
          <w:tcPr>
            <w:tcW w:w="642" w:type="dxa"/>
            <w:tcBorders>
              <w:top w:val="nil"/>
            </w:tcBorders>
          </w:tcPr>
          <w:p w14:paraId="098BE60F" w14:textId="77777777" w:rsidR="007D60C4" w:rsidRPr="00D70946" w:rsidRDefault="007D60C4" w:rsidP="009D4432">
            <w:pPr>
              <w:pStyle w:val="TAH"/>
            </w:pPr>
          </w:p>
        </w:tc>
        <w:tc>
          <w:tcPr>
            <w:tcW w:w="3350" w:type="dxa"/>
            <w:tcBorders>
              <w:top w:val="nil"/>
            </w:tcBorders>
          </w:tcPr>
          <w:p w14:paraId="5705960E" w14:textId="77777777" w:rsidR="007D60C4" w:rsidRPr="00D70946" w:rsidRDefault="007D60C4" w:rsidP="009D4432">
            <w:pPr>
              <w:pStyle w:val="TAH"/>
            </w:pPr>
          </w:p>
        </w:tc>
        <w:tc>
          <w:tcPr>
            <w:tcW w:w="691" w:type="dxa"/>
          </w:tcPr>
          <w:p w14:paraId="0C5A714E" w14:textId="77777777" w:rsidR="007D60C4" w:rsidRPr="00D70946" w:rsidRDefault="007D60C4" w:rsidP="009D4432">
            <w:pPr>
              <w:pStyle w:val="TAH"/>
            </w:pPr>
            <w:r w:rsidRPr="00D70946">
              <w:t>U - S</w:t>
            </w:r>
          </w:p>
        </w:tc>
        <w:tc>
          <w:tcPr>
            <w:tcW w:w="2774" w:type="dxa"/>
          </w:tcPr>
          <w:p w14:paraId="04B96520" w14:textId="77777777" w:rsidR="007D60C4" w:rsidRPr="00D70946" w:rsidRDefault="007D60C4" w:rsidP="009D4432">
            <w:pPr>
              <w:pStyle w:val="TAH"/>
            </w:pPr>
            <w:r w:rsidRPr="00D70946">
              <w:t>Message</w:t>
            </w:r>
          </w:p>
        </w:tc>
        <w:tc>
          <w:tcPr>
            <w:tcW w:w="534" w:type="dxa"/>
            <w:tcBorders>
              <w:top w:val="nil"/>
            </w:tcBorders>
          </w:tcPr>
          <w:p w14:paraId="57694168" w14:textId="77777777" w:rsidR="007D60C4" w:rsidRPr="00D70946" w:rsidRDefault="007D60C4" w:rsidP="009D4432">
            <w:pPr>
              <w:pStyle w:val="TAH"/>
            </w:pPr>
          </w:p>
        </w:tc>
        <w:tc>
          <w:tcPr>
            <w:tcW w:w="878" w:type="dxa"/>
            <w:tcBorders>
              <w:top w:val="nil"/>
            </w:tcBorders>
          </w:tcPr>
          <w:p w14:paraId="7BFF293D" w14:textId="77777777" w:rsidR="007D60C4" w:rsidRPr="00D70946" w:rsidRDefault="007D60C4" w:rsidP="009D4432">
            <w:pPr>
              <w:pStyle w:val="TAH"/>
            </w:pPr>
          </w:p>
        </w:tc>
      </w:tr>
      <w:tr w:rsidR="007D60C4" w:rsidRPr="00D70946" w14:paraId="027F4DB0" w14:textId="77777777" w:rsidTr="00FE57D1">
        <w:tc>
          <w:tcPr>
            <w:tcW w:w="642" w:type="dxa"/>
          </w:tcPr>
          <w:p w14:paraId="1019DAF3" w14:textId="77777777" w:rsidR="007D60C4" w:rsidRPr="00D70946" w:rsidRDefault="007D60C4" w:rsidP="009D4432">
            <w:pPr>
              <w:pStyle w:val="TAC"/>
            </w:pPr>
            <w:r w:rsidRPr="00D70946">
              <w:t>1</w:t>
            </w:r>
          </w:p>
        </w:tc>
        <w:tc>
          <w:tcPr>
            <w:tcW w:w="3350" w:type="dxa"/>
          </w:tcPr>
          <w:p w14:paraId="4AF16029" w14:textId="77777777" w:rsidR="007D60C4" w:rsidRPr="00D70946" w:rsidRDefault="007D60C4" w:rsidP="009D4432">
            <w:pPr>
              <w:pStyle w:val="TAL"/>
            </w:pPr>
            <w:r w:rsidRPr="00D70946">
              <w:t>The SS configures:</w:t>
            </w:r>
          </w:p>
          <w:p w14:paraId="2902F477" w14:textId="77777777" w:rsidR="007D60C4" w:rsidRPr="00D70946" w:rsidRDefault="007D60C4" w:rsidP="009D4432">
            <w:pPr>
              <w:pStyle w:val="TAL"/>
            </w:pPr>
            <w:r w:rsidRPr="00D70946">
              <w:t>- NGC</w:t>
            </w:r>
            <w:r w:rsidRPr="00D70946">
              <w:rPr>
                <w:lang w:eastAsia="zh-CN"/>
              </w:rPr>
              <w:t xml:space="preserve"> </w:t>
            </w:r>
            <w:r w:rsidRPr="00D70946">
              <w:t>cell A as the "Serving cell".</w:t>
            </w:r>
          </w:p>
        </w:tc>
        <w:tc>
          <w:tcPr>
            <w:tcW w:w="691" w:type="dxa"/>
          </w:tcPr>
          <w:p w14:paraId="71693E76" w14:textId="77777777" w:rsidR="007D60C4" w:rsidRPr="00D70946" w:rsidRDefault="007D60C4" w:rsidP="009D4432">
            <w:pPr>
              <w:pStyle w:val="TAC"/>
            </w:pPr>
            <w:r w:rsidRPr="00D70946">
              <w:t>-</w:t>
            </w:r>
          </w:p>
        </w:tc>
        <w:tc>
          <w:tcPr>
            <w:tcW w:w="2774" w:type="dxa"/>
          </w:tcPr>
          <w:p w14:paraId="6D8E2EC6" w14:textId="77777777" w:rsidR="007D60C4" w:rsidRPr="00D70946" w:rsidRDefault="007D60C4" w:rsidP="009D4432">
            <w:pPr>
              <w:pStyle w:val="TAL"/>
            </w:pPr>
            <w:r w:rsidRPr="00D70946">
              <w:t>-</w:t>
            </w:r>
          </w:p>
        </w:tc>
        <w:tc>
          <w:tcPr>
            <w:tcW w:w="534" w:type="dxa"/>
          </w:tcPr>
          <w:p w14:paraId="02A55027" w14:textId="77777777" w:rsidR="007D60C4" w:rsidRPr="00D70946" w:rsidRDefault="007D60C4" w:rsidP="009D4432">
            <w:pPr>
              <w:pStyle w:val="TAC"/>
            </w:pPr>
            <w:r w:rsidRPr="00D70946">
              <w:t>-</w:t>
            </w:r>
          </w:p>
        </w:tc>
        <w:tc>
          <w:tcPr>
            <w:tcW w:w="878" w:type="dxa"/>
          </w:tcPr>
          <w:p w14:paraId="1B00A324" w14:textId="77777777" w:rsidR="007D60C4" w:rsidRPr="00D70946" w:rsidRDefault="007D60C4" w:rsidP="009D4432">
            <w:pPr>
              <w:pStyle w:val="TAC"/>
            </w:pPr>
            <w:r w:rsidRPr="00D70946">
              <w:t>-</w:t>
            </w:r>
          </w:p>
        </w:tc>
      </w:tr>
      <w:tr w:rsidR="007D60C4" w:rsidRPr="00D70946" w14:paraId="152B58D4" w14:textId="77777777" w:rsidTr="00FE57D1">
        <w:tc>
          <w:tcPr>
            <w:tcW w:w="642" w:type="dxa"/>
          </w:tcPr>
          <w:p w14:paraId="68D4067E" w14:textId="77777777" w:rsidR="007D60C4" w:rsidRPr="00D70946" w:rsidRDefault="007D60C4" w:rsidP="009D4432">
            <w:pPr>
              <w:pStyle w:val="TAC"/>
            </w:pPr>
            <w:r w:rsidRPr="00D70946">
              <w:t>-</w:t>
            </w:r>
          </w:p>
        </w:tc>
        <w:tc>
          <w:tcPr>
            <w:tcW w:w="3350" w:type="dxa"/>
          </w:tcPr>
          <w:p w14:paraId="2909FA67" w14:textId="77777777" w:rsidR="007D60C4" w:rsidRPr="00D70946" w:rsidRDefault="007D60C4" w:rsidP="009D4432">
            <w:pPr>
              <w:pStyle w:val="TAL"/>
            </w:pPr>
            <w:r w:rsidRPr="00D70946">
              <w:t>The following messages are to be observed on NGC Cell A unless explicitly stated otherwise.</w:t>
            </w:r>
          </w:p>
        </w:tc>
        <w:tc>
          <w:tcPr>
            <w:tcW w:w="691" w:type="dxa"/>
          </w:tcPr>
          <w:p w14:paraId="7ED7F7BD" w14:textId="77777777" w:rsidR="007D60C4" w:rsidRPr="00D70946" w:rsidRDefault="007D60C4" w:rsidP="009D4432">
            <w:pPr>
              <w:pStyle w:val="TAC"/>
            </w:pPr>
            <w:r w:rsidRPr="00D70946">
              <w:t>-</w:t>
            </w:r>
          </w:p>
        </w:tc>
        <w:tc>
          <w:tcPr>
            <w:tcW w:w="2774" w:type="dxa"/>
          </w:tcPr>
          <w:p w14:paraId="3E4801F3" w14:textId="77777777" w:rsidR="007D60C4" w:rsidRPr="00D70946" w:rsidRDefault="007D60C4" w:rsidP="009D4432">
            <w:pPr>
              <w:pStyle w:val="TAL"/>
            </w:pPr>
            <w:r w:rsidRPr="00D70946">
              <w:t>-</w:t>
            </w:r>
          </w:p>
        </w:tc>
        <w:tc>
          <w:tcPr>
            <w:tcW w:w="534" w:type="dxa"/>
          </w:tcPr>
          <w:p w14:paraId="6B7F9D84" w14:textId="77777777" w:rsidR="007D60C4" w:rsidRPr="00D70946" w:rsidRDefault="007D60C4" w:rsidP="009D4432">
            <w:pPr>
              <w:pStyle w:val="TAC"/>
            </w:pPr>
            <w:r w:rsidRPr="00D70946">
              <w:t>-</w:t>
            </w:r>
          </w:p>
        </w:tc>
        <w:tc>
          <w:tcPr>
            <w:tcW w:w="878" w:type="dxa"/>
          </w:tcPr>
          <w:p w14:paraId="19CAD3C8" w14:textId="77777777" w:rsidR="007D60C4" w:rsidRPr="00D70946" w:rsidRDefault="007D60C4" w:rsidP="009D4432">
            <w:pPr>
              <w:pStyle w:val="TAC"/>
            </w:pPr>
            <w:r w:rsidRPr="00D70946">
              <w:t>-</w:t>
            </w:r>
          </w:p>
        </w:tc>
      </w:tr>
      <w:tr w:rsidR="007D60C4" w:rsidRPr="00D70946" w14:paraId="40D29318" w14:textId="77777777" w:rsidTr="00FE57D1">
        <w:tc>
          <w:tcPr>
            <w:tcW w:w="642" w:type="dxa"/>
          </w:tcPr>
          <w:p w14:paraId="3AFB8732" w14:textId="77777777" w:rsidR="007D60C4" w:rsidRPr="00D70946" w:rsidRDefault="007D60C4" w:rsidP="009D4432">
            <w:pPr>
              <w:pStyle w:val="TAC"/>
            </w:pPr>
            <w:r w:rsidRPr="00D70946">
              <w:t>2</w:t>
            </w:r>
          </w:p>
        </w:tc>
        <w:tc>
          <w:tcPr>
            <w:tcW w:w="3350" w:type="dxa"/>
          </w:tcPr>
          <w:p w14:paraId="5E7E5C42" w14:textId="77777777" w:rsidR="007D60C4" w:rsidRPr="00D70946" w:rsidRDefault="007D60C4" w:rsidP="009D4432">
            <w:pPr>
              <w:pStyle w:val="TAL"/>
            </w:pPr>
            <w:r w:rsidRPr="00D70946">
              <w:t>The UE is switched on.</w:t>
            </w:r>
          </w:p>
        </w:tc>
        <w:tc>
          <w:tcPr>
            <w:tcW w:w="691" w:type="dxa"/>
          </w:tcPr>
          <w:p w14:paraId="30A63AAD" w14:textId="77777777" w:rsidR="007D60C4" w:rsidRPr="00D70946" w:rsidRDefault="007D60C4" w:rsidP="009D4432">
            <w:pPr>
              <w:pStyle w:val="TAC"/>
            </w:pPr>
            <w:r w:rsidRPr="00D70946">
              <w:t>-</w:t>
            </w:r>
          </w:p>
        </w:tc>
        <w:tc>
          <w:tcPr>
            <w:tcW w:w="2774" w:type="dxa"/>
          </w:tcPr>
          <w:p w14:paraId="7425CB7F" w14:textId="77777777" w:rsidR="007D60C4" w:rsidRPr="00D70946" w:rsidRDefault="007D60C4" w:rsidP="009D4432">
            <w:pPr>
              <w:pStyle w:val="TAL"/>
            </w:pPr>
            <w:r w:rsidRPr="00D70946">
              <w:t>-</w:t>
            </w:r>
          </w:p>
        </w:tc>
        <w:tc>
          <w:tcPr>
            <w:tcW w:w="534" w:type="dxa"/>
          </w:tcPr>
          <w:p w14:paraId="68FCC05E" w14:textId="77777777" w:rsidR="007D60C4" w:rsidRPr="00D70946" w:rsidRDefault="007D60C4" w:rsidP="009D4432">
            <w:pPr>
              <w:pStyle w:val="TAC"/>
            </w:pPr>
            <w:r w:rsidRPr="00D70946">
              <w:t>-</w:t>
            </w:r>
          </w:p>
        </w:tc>
        <w:tc>
          <w:tcPr>
            <w:tcW w:w="878" w:type="dxa"/>
          </w:tcPr>
          <w:p w14:paraId="436CD274" w14:textId="77777777" w:rsidR="007D60C4" w:rsidRPr="00D70946" w:rsidRDefault="007D60C4" w:rsidP="009D4432">
            <w:pPr>
              <w:pStyle w:val="TAC"/>
            </w:pPr>
            <w:r w:rsidRPr="00D70946">
              <w:t>-</w:t>
            </w:r>
          </w:p>
        </w:tc>
      </w:tr>
      <w:tr w:rsidR="007D60C4" w:rsidRPr="00D70946" w14:paraId="22C4D58A" w14:textId="77777777" w:rsidTr="00FE57D1">
        <w:tc>
          <w:tcPr>
            <w:tcW w:w="642" w:type="dxa"/>
          </w:tcPr>
          <w:p w14:paraId="6961C939" w14:textId="77777777" w:rsidR="007D60C4" w:rsidRPr="00D70946" w:rsidRDefault="007D60C4" w:rsidP="009D4432">
            <w:pPr>
              <w:pStyle w:val="TAC"/>
              <w:rPr>
                <w:lang w:eastAsia="zh-CN"/>
              </w:rPr>
            </w:pPr>
            <w:r w:rsidRPr="00D70946">
              <w:t>3-14</w:t>
            </w:r>
          </w:p>
        </w:tc>
        <w:tc>
          <w:tcPr>
            <w:tcW w:w="3350" w:type="dxa"/>
          </w:tcPr>
          <w:p w14:paraId="677170D0" w14:textId="77777777" w:rsidR="007D60C4" w:rsidRPr="00D70946" w:rsidRDefault="007D60C4" w:rsidP="009D4432">
            <w:pPr>
              <w:pStyle w:val="TAL"/>
              <w:rPr>
                <w:lang w:eastAsia="zh-CN"/>
              </w:rPr>
            </w:pPr>
            <w:r w:rsidRPr="00D70946">
              <w:t>Steps 2-13 of Table 4.5.2.2-2 of the generic procedure in TS 38.508-1 [4] are performed.</w:t>
            </w:r>
          </w:p>
        </w:tc>
        <w:tc>
          <w:tcPr>
            <w:tcW w:w="691" w:type="dxa"/>
          </w:tcPr>
          <w:p w14:paraId="0601C4FE" w14:textId="77777777" w:rsidR="007D60C4" w:rsidRPr="00D70946" w:rsidRDefault="007D60C4" w:rsidP="009D4432">
            <w:pPr>
              <w:pStyle w:val="TAH"/>
            </w:pPr>
            <w:r w:rsidRPr="00D70946">
              <w:rPr>
                <w:lang w:eastAsia="zh-CN"/>
              </w:rPr>
              <w:t>-</w:t>
            </w:r>
          </w:p>
        </w:tc>
        <w:tc>
          <w:tcPr>
            <w:tcW w:w="2774" w:type="dxa"/>
          </w:tcPr>
          <w:p w14:paraId="0CEEE732" w14:textId="77777777" w:rsidR="007D60C4" w:rsidRPr="00D70946" w:rsidRDefault="007D60C4" w:rsidP="009D4432">
            <w:pPr>
              <w:pStyle w:val="TAH"/>
              <w:rPr>
                <w:lang w:eastAsia="zh-CN"/>
              </w:rPr>
            </w:pPr>
            <w:r w:rsidRPr="00D70946">
              <w:rPr>
                <w:lang w:eastAsia="zh-CN"/>
              </w:rPr>
              <w:t>-</w:t>
            </w:r>
          </w:p>
        </w:tc>
        <w:tc>
          <w:tcPr>
            <w:tcW w:w="534" w:type="dxa"/>
          </w:tcPr>
          <w:p w14:paraId="44280F01" w14:textId="77777777" w:rsidR="007D60C4" w:rsidRPr="00D70946" w:rsidRDefault="007D60C4" w:rsidP="009D4432">
            <w:pPr>
              <w:pStyle w:val="TAH"/>
            </w:pPr>
            <w:r w:rsidRPr="00D70946">
              <w:rPr>
                <w:lang w:eastAsia="zh-CN"/>
              </w:rPr>
              <w:t>-</w:t>
            </w:r>
          </w:p>
        </w:tc>
        <w:tc>
          <w:tcPr>
            <w:tcW w:w="878" w:type="dxa"/>
          </w:tcPr>
          <w:p w14:paraId="4FD468C9" w14:textId="77777777" w:rsidR="007D60C4" w:rsidRPr="00D70946" w:rsidRDefault="007D60C4" w:rsidP="009D4432">
            <w:pPr>
              <w:pStyle w:val="TAH"/>
            </w:pPr>
            <w:r w:rsidRPr="00D70946">
              <w:rPr>
                <w:lang w:eastAsia="zh-CN"/>
              </w:rPr>
              <w:t>-</w:t>
            </w:r>
          </w:p>
        </w:tc>
      </w:tr>
      <w:tr w:rsidR="007D60C4" w:rsidRPr="00D70946" w14:paraId="0C6B79E1" w14:textId="77777777" w:rsidTr="00FE57D1">
        <w:tc>
          <w:tcPr>
            <w:tcW w:w="642" w:type="dxa"/>
          </w:tcPr>
          <w:p w14:paraId="7440E5E6" w14:textId="77777777" w:rsidR="007D60C4" w:rsidRPr="00D70946" w:rsidRDefault="007D60C4" w:rsidP="009D4432">
            <w:pPr>
              <w:pStyle w:val="TAC"/>
              <w:rPr>
                <w:lang w:eastAsia="zh-CN"/>
              </w:rPr>
            </w:pPr>
            <w:r w:rsidRPr="00D70946">
              <w:rPr>
                <w:lang w:eastAsia="zh-CN"/>
              </w:rPr>
              <w:t>15</w:t>
            </w:r>
          </w:p>
        </w:tc>
        <w:tc>
          <w:tcPr>
            <w:tcW w:w="3350" w:type="dxa"/>
          </w:tcPr>
          <w:p w14:paraId="78C08F6E" w14:textId="77777777" w:rsidR="007D60C4" w:rsidRPr="00D70946" w:rsidRDefault="007D60C4" w:rsidP="009D4432">
            <w:pPr>
              <w:pStyle w:val="TAL"/>
            </w:pPr>
            <w:r w:rsidRPr="00D70946">
              <w:t xml:space="preserve">The SS transmits a </w:t>
            </w:r>
            <w:r w:rsidRPr="00D70946">
              <w:rPr>
                <w:lang w:eastAsia="en-US"/>
              </w:rPr>
              <w:t>REGISTRATION</w:t>
            </w:r>
            <w:r w:rsidRPr="00D70946">
              <w:t xml:space="preserve"> REJECT message with the</w:t>
            </w:r>
            <w:r w:rsidRPr="00D70946">
              <w:rPr>
                <w:lang w:eastAsia="zh-CN"/>
              </w:rPr>
              <w:t xml:space="preserve"> 5G</w:t>
            </w:r>
            <w:r w:rsidRPr="00D70946">
              <w:t xml:space="preserve">MM cause </w:t>
            </w:r>
            <w:r w:rsidRPr="00D70946">
              <w:rPr>
                <w:lang w:eastAsia="zh-CN"/>
              </w:rPr>
              <w:t>set to</w:t>
            </w:r>
            <w:r w:rsidRPr="00D70946">
              <w:t xml:space="preserve"> '</w:t>
            </w:r>
            <w:r w:rsidRPr="00D70946">
              <w:rPr>
                <w:lang w:eastAsia="en-US"/>
              </w:rPr>
              <w:t>Illegal UE</w:t>
            </w:r>
            <w:r w:rsidRPr="00D70946">
              <w:t>' as specified.</w:t>
            </w:r>
          </w:p>
        </w:tc>
        <w:tc>
          <w:tcPr>
            <w:tcW w:w="691" w:type="dxa"/>
          </w:tcPr>
          <w:p w14:paraId="0E4B57F0" w14:textId="77777777" w:rsidR="007D60C4" w:rsidRPr="00D70946" w:rsidRDefault="007D60C4" w:rsidP="009D4432">
            <w:pPr>
              <w:pStyle w:val="TAC"/>
            </w:pPr>
            <w:r w:rsidRPr="00D70946">
              <w:t>&lt;--</w:t>
            </w:r>
          </w:p>
        </w:tc>
        <w:tc>
          <w:tcPr>
            <w:tcW w:w="2774" w:type="dxa"/>
          </w:tcPr>
          <w:p w14:paraId="7B795818" w14:textId="77777777" w:rsidR="007D60C4" w:rsidRPr="00D70946" w:rsidRDefault="007D60C4" w:rsidP="009D4432">
            <w:pPr>
              <w:pStyle w:val="TAL"/>
            </w:pPr>
            <w:r w:rsidRPr="00D70946">
              <w:t>5GMM: REGISTRATION REJECT</w:t>
            </w:r>
          </w:p>
        </w:tc>
        <w:tc>
          <w:tcPr>
            <w:tcW w:w="534" w:type="dxa"/>
          </w:tcPr>
          <w:p w14:paraId="79357C9D" w14:textId="77777777" w:rsidR="007D60C4" w:rsidRPr="00D70946" w:rsidRDefault="007D60C4" w:rsidP="009D4432">
            <w:pPr>
              <w:pStyle w:val="TAC"/>
            </w:pPr>
            <w:r w:rsidRPr="00D70946">
              <w:t>-</w:t>
            </w:r>
          </w:p>
        </w:tc>
        <w:tc>
          <w:tcPr>
            <w:tcW w:w="878" w:type="dxa"/>
          </w:tcPr>
          <w:p w14:paraId="13FA8275" w14:textId="77777777" w:rsidR="007D60C4" w:rsidRPr="00D70946" w:rsidRDefault="007D60C4" w:rsidP="009D4432">
            <w:pPr>
              <w:pStyle w:val="TAC"/>
            </w:pPr>
            <w:r w:rsidRPr="00D70946">
              <w:t>-</w:t>
            </w:r>
          </w:p>
        </w:tc>
      </w:tr>
      <w:tr w:rsidR="007D60C4" w:rsidRPr="00D70946" w14:paraId="77D86FFE" w14:textId="77777777" w:rsidTr="00FE57D1">
        <w:tc>
          <w:tcPr>
            <w:tcW w:w="642" w:type="dxa"/>
          </w:tcPr>
          <w:p w14:paraId="122F6922" w14:textId="77777777" w:rsidR="007D60C4" w:rsidRPr="00D70946" w:rsidRDefault="007D60C4" w:rsidP="009D4432">
            <w:pPr>
              <w:pStyle w:val="TAC"/>
              <w:rPr>
                <w:lang w:eastAsia="zh-CN"/>
              </w:rPr>
            </w:pPr>
            <w:r w:rsidRPr="00D70946">
              <w:rPr>
                <w:lang w:eastAsia="zh-CN"/>
              </w:rPr>
              <w:t>16</w:t>
            </w:r>
          </w:p>
        </w:tc>
        <w:tc>
          <w:tcPr>
            <w:tcW w:w="3350" w:type="dxa"/>
          </w:tcPr>
          <w:p w14:paraId="3FE10043" w14:textId="77777777" w:rsidR="007D60C4" w:rsidRPr="00D70946" w:rsidRDefault="007D60C4" w:rsidP="009D4432">
            <w:pPr>
              <w:pStyle w:val="TAL"/>
            </w:pPr>
            <w:r w:rsidRPr="00D70946">
              <w:t>The SS releases the RRC connection.</w:t>
            </w:r>
          </w:p>
        </w:tc>
        <w:tc>
          <w:tcPr>
            <w:tcW w:w="691" w:type="dxa"/>
          </w:tcPr>
          <w:p w14:paraId="35D3EC0C" w14:textId="77777777" w:rsidR="007D60C4" w:rsidRPr="00D70946" w:rsidRDefault="007D60C4" w:rsidP="009D4432">
            <w:pPr>
              <w:pStyle w:val="TAC"/>
            </w:pPr>
            <w:r w:rsidRPr="00D70946">
              <w:rPr>
                <w:lang w:eastAsia="zh-CN"/>
              </w:rPr>
              <w:t>-</w:t>
            </w:r>
          </w:p>
        </w:tc>
        <w:tc>
          <w:tcPr>
            <w:tcW w:w="2774" w:type="dxa"/>
          </w:tcPr>
          <w:p w14:paraId="1E135CCE" w14:textId="77777777" w:rsidR="007D60C4" w:rsidRPr="00D70946" w:rsidRDefault="007D60C4" w:rsidP="009D4432">
            <w:pPr>
              <w:pStyle w:val="TAL"/>
            </w:pPr>
            <w:r w:rsidRPr="00D70946">
              <w:rPr>
                <w:lang w:eastAsia="zh-CN"/>
              </w:rPr>
              <w:t>-</w:t>
            </w:r>
          </w:p>
        </w:tc>
        <w:tc>
          <w:tcPr>
            <w:tcW w:w="534" w:type="dxa"/>
          </w:tcPr>
          <w:p w14:paraId="67DC1982" w14:textId="77777777" w:rsidR="007D60C4" w:rsidRPr="00D70946" w:rsidRDefault="007D60C4" w:rsidP="009D4432">
            <w:pPr>
              <w:pStyle w:val="TAC"/>
              <w:rPr>
                <w:lang w:eastAsia="zh-CN"/>
              </w:rPr>
            </w:pPr>
            <w:r w:rsidRPr="00D70946">
              <w:rPr>
                <w:lang w:eastAsia="zh-CN"/>
              </w:rPr>
              <w:t>-</w:t>
            </w:r>
          </w:p>
        </w:tc>
        <w:tc>
          <w:tcPr>
            <w:tcW w:w="878" w:type="dxa"/>
          </w:tcPr>
          <w:p w14:paraId="01CB85CB" w14:textId="77777777" w:rsidR="007D60C4" w:rsidRPr="00D70946" w:rsidRDefault="007D60C4" w:rsidP="009D4432">
            <w:pPr>
              <w:pStyle w:val="TAC"/>
            </w:pPr>
            <w:r w:rsidRPr="00D70946">
              <w:rPr>
                <w:lang w:eastAsia="en-US"/>
              </w:rPr>
              <w:t>-</w:t>
            </w:r>
          </w:p>
        </w:tc>
      </w:tr>
      <w:tr w:rsidR="007D60C4" w:rsidRPr="00D70946" w14:paraId="28462E97" w14:textId="77777777" w:rsidTr="00FE57D1">
        <w:tc>
          <w:tcPr>
            <w:tcW w:w="642" w:type="dxa"/>
          </w:tcPr>
          <w:p w14:paraId="454D6CC5" w14:textId="77777777" w:rsidR="007D60C4" w:rsidRPr="00D70946" w:rsidRDefault="007D60C4" w:rsidP="009D4432">
            <w:pPr>
              <w:pStyle w:val="TAC"/>
              <w:rPr>
                <w:lang w:eastAsia="zh-CN"/>
              </w:rPr>
            </w:pPr>
            <w:r w:rsidRPr="00D70946">
              <w:rPr>
                <w:lang w:eastAsia="zh-CN"/>
              </w:rPr>
              <w:t>17</w:t>
            </w:r>
          </w:p>
        </w:tc>
        <w:tc>
          <w:tcPr>
            <w:tcW w:w="3350" w:type="dxa"/>
          </w:tcPr>
          <w:p w14:paraId="465297F5" w14:textId="77777777" w:rsidR="007D60C4" w:rsidRPr="00D70946" w:rsidRDefault="007D60C4" w:rsidP="009D4432">
            <w:pPr>
              <w:pStyle w:val="TAL"/>
            </w:pPr>
            <w:r w:rsidRPr="00D70946">
              <w:t xml:space="preserve">Check: Does the UE transmit an REGISTRATION REQUEST message on NGC cell </w:t>
            </w:r>
            <w:r w:rsidRPr="00D70946">
              <w:rPr>
                <w:lang w:eastAsia="zh-CN"/>
              </w:rPr>
              <w:t>A</w:t>
            </w:r>
            <w:r w:rsidRPr="00D70946">
              <w:t xml:space="preserve"> in the next </w:t>
            </w:r>
            <w:r w:rsidRPr="00D70946">
              <w:rPr>
                <w:lang w:eastAsia="zh-CN"/>
              </w:rPr>
              <w:t>30</w:t>
            </w:r>
            <w:r w:rsidRPr="00D70946">
              <w:t xml:space="preserve"> seconds?</w:t>
            </w:r>
          </w:p>
        </w:tc>
        <w:tc>
          <w:tcPr>
            <w:tcW w:w="691" w:type="dxa"/>
          </w:tcPr>
          <w:p w14:paraId="699C7C66" w14:textId="77777777" w:rsidR="007D60C4" w:rsidRPr="00D70946" w:rsidRDefault="007D60C4" w:rsidP="009D4432">
            <w:pPr>
              <w:pStyle w:val="TAC"/>
              <w:rPr>
                <w:highlight w:val="yellow"/>
              </w:rPr>
            </w:pPr>
            <w:r w:rsidRPr="00D70946">
              <w:t>--&gt;</w:t>
            </w:r>
          </w:p>
        </w:tc>
        <w:tc>
          <w:tcPr>
            <w:tcW w:w="2774" w:type="dxa"/>
          </w:tcPr>
          <w:p w14:paraId="335D5290" w14:textId="77777777" w:rsidR="007D60C4" w:rsidRPr="00D70946" w:rsidRDefault="007D60C4" w:rsidP="009D4432">
            <w:pPr>
              <w:pStyle w:val="TAL"/>
              <w:rPr>
                <w:highlight w:val="yellow"/>
              </w:rPr>
            </w:pPr>
            <w:r w:rsidRPr="00D70946">
              <w:t>5GMM: REGISTRATION REQUEST</w:t>
            </w:r>
          </w:p>
        </w:tc>
        <w:tc>
          <w:tcPr>
            <w:tcW w:w="534" w:type="dxa"/>
          </w:tcPr>
          <w:p w14:paraId="1E351B4E" w14:textId="77777777" w:rsidR="007D60C4" w:rsidRPr="00D70946" w:rsidRDefault="007D60C4" w:rsidP="009D4432">
            <w:pPr>
              <w:pStyle w:val="TAC"/>
              <w:rPr>
                <w:highlight w:val="yellow"/>
              </w:rPr>
            </w:pPr>
            <w:r w:rsidRPr="00D70946">
              <w:t>1</w:t>
            </w:r>
          </w:p>
        </w:tc>
        <w:tc>
          <w:tcPr>
            <w:tcW w:w="878" w:type="dxa"/>
          </w:tcPr>
          <w:p w14:paraId="766553A1" w14:textId="77777777" w:rsidR="007D60C4" w:rsidRPr="00D70946" w:rsidRDefault="007D60C4" w:rsidP="009D4432">
            <w:pPr>
              <w:pStyle w:val="TAC"/>
              <w:rPr>
                <w:highlight w:val="yellow"/>
              </w:rPr>
            </w:pPr>
            <w:r w:rsidRPr="00D70946">
              <w:t>F</w:t>
            </w:r>
          </w:p>
        </w:tc>
      </w:tr>
      <w:tr w:rsidR="007D60C4" w:rsidRPr="00D70946" w14:paraId="531CCBE4" w14:textId="77777777" w:rsidTr="00FE57D1">
        <w:tc>
          <w:tcPr>
            <w:tcW w:w="642" w:type="dxa"/>
          </w:tcPr>
          <w:p w14:paraId="27762E4C" w14:textId="77777777" w:rsidR="007D60C4" w:rsidRPr="00D70946" w:rsidRDefault="007D60C4" w:rsidP="009D4432">
            <w:pPr>
              <w:pStyle w:val="TAC"/>
              <w:rPr>
                <w:lang w:eastAsia="zh-CN"/>
              </w:rPr>
            </w:pPr>
            <w:r w:rsidRPr="00D70946">
              <w:rPr>
                <w:lang w:eastAsia="zh-CN"/>
              </w:rPr>
              <w:t>18</w:t>
            </w:r>
          </w:p>
        </w:tc>
        <w:tc>
          <w:tcPr>
            <w:tcW w:w="3350" w:type="dxa"/>
          </w:tcPr>
          <w:p w14:paraId="7BDAF279" w14:textId="77777777" w:rsidR="007D60C4" w:rsidRPr="00D70946" w:rsidRDefault="007D60C4" w:rsidP="009D4432">
            <w:pPr>
              <w:pStyle w:val="TAL"/>
            </w:pPr>
            <w:r w:rsidRPr="00D70946">
              <w:t>The user initiates Registration Request by MMI or by AT command.</w:t>
            </w:r>
          </w:p>
        </w:tc>
        <w:tc>
          <w:tcPr>
            <w:tcW w:w="691" w:type="dxa"/>
          </w:tcPr>
          <w:p w14:paraId="1994F622" w14:textId="77777777" w:rsidR="007D60C4" w:rsidRPr="00D70946" w:rsidRDefault="007D60C4" w:rsidP="009D4432">
            <w:pPr>
              <w:pStyle w:val="TAC"/>
              <w:rPr>
                <w:highlight w:val="yellow"/>
              </w:rPr>
            </w:pPr>
            <w:r w:rsidRPr="00D70946">
              <w:t>-</w:t>
            </w:r>
          </w:p>
        </w:tc>
        <w:tc>
          <w:tcPr>
            <w:tcW w:w="2774" w:type="dxa"/>
          </w:tcPr>
          <w:p w14:paraId="02B338AB" w14:textId="77777777" w:rsidR="007D60C4" w:rsidRPr="00D70946" w:rsidRDefault="007D60C4" w:rsidP="009D4432">
            <w:pPr>
              <w:pStyle w:val="TAL"/>
              <w:rPr>
                <w:highlight w:val="yellow"/>
              </w:rPr>
            </w:pPr>
            <w:r w:rsidRPr="00D70946">
              <w:t>-</w:t>
            </w:r>
          </w:p>
        </w:tc>
        <w:tc>
          <w:tcPr>
            <w:tcW w:w="534" w:type="dxa"/>
          </w:tcPr>
          <w:p w14:paraId="3091A215" w14:textId="77777777" w:rsidR="007D60C4" w:rsidRPr="00D70946" w:rsidRDefault="007D60C4" w:rsidP="009D4432">
            <w:pPr>
              <w:pStyle w:val="TAH"/>
              <w:rPr>
                <w:highlight w:val="yellow"/>
              </w:rPr>
            </w:pPr>
            <w:r w:rsidRPr="00D70946">
              <w:rPr>
                <w:lang w:eastAsia="zh-CN"/>
              </w:rPr>
              <w:t>-</w:t>
            </w:r>
          </w:p>
        </w:tc>
        <w:tc>
          <w:tcPr>
            <w:tcW w:w="878" w:type="dxa"/>
          </w:tcPr>
          <w:p w14:paraId="5E03CEAE" w14:textId="77777777" w:rsidR="007D60C4" w:rsidRPr="00D70946" w:rsidRDefault="007D60C4" w:rsidP="009D4432">
            <w:pPr>
              <w:pStyle w:val="TAH"/>
              <w:rPr>
                <w:highlight w:val="yellow"/>
              </w:rPr>
            </w:pPr>
            <w:r w:rsidRPr="00D70946">
              <w:rPr>
                <w:lang w:eastAsia="zh-CN"/>
              </w:rPr>
              <w:t>-</w:t>
            </w:r>
          </w:p>
        </w:tc>
      </w:tr>
      <w:tr w:rsidR="007D60C4" w:rsidRPr="00D70946" w14:paraId="46CF85CE" w14:textId="77777777" w:rsidTr="00FE57D1">
        <w:tc>
          <w:tcPr>
            <w:tcW w:w="642" w:type="dxa"/>
          </w:tcPr>
          <w:p w14:paraId="12C6CC23" w14:textId="77777777" w:rsidR="007D60C4" w:rsidRPr="00D70946" w:rsidRDefault="007D60C4" w:rsidP="009D4432">
            <w:pPr>
              <w:pStyle w:val="TAC"/>
              <w:rPr>
                <w:lang w:eastAsia="zh-CN"/>
              </w:rPr>
            </w:pPr>
            <w:r w:rsidRPr="00D70946">
              <w:rPr>
                <w:lang w:eastAsia="zh-CN"/>
              </w:rPr>
              <w:t>19</w:t>
            </w:r>
          </w:p>
        </w:tc>
        <w:tc>
          <w:tcPr>
            <w:tcW w:w="3350" w:type="dxa"/>
          </w:tcPr>
          <w:p w14:paraId="6F921A2D" w14:textId="77777777" w:rsidR="007D60C4" w:rsidRPr="00D70946" w:rsidRDefault="007D60C4" w:rsidP="009D4432">
            <w:pPr>
              <w:pStyle w:val="TAL"/>
            </w:pPr>
            <w:r w:rsidRPr="00D70946">
              <w:t>Check: Does the UE transmit the REGISTRATION REQUEST message in the next 30 seconds?</w:t>
            </w:r>
          </w:p>
        </w:tc>
        <w:tc>
          <w:tcPr>
            <w:tcW w:w="691" w:type="dxa"/>
          </w:tcPr>
          <w:p w14:paraId="53032AC8" w14:textId="77777777" w:rsidR="007D60C4" w:rsidRPr="00D70946" w:rsidRDefault="007D60C4" w:rsidP="009D4432">
            <w:pPr>
              <w:pStyle w:val="TAC"/>
              <w:rPr>
                <w:highlight w:val="yellow"/>
              </w:rPr>
            </w:pPr>
            <w:r w:rsidRPr="00D70946">
              <w:t>--&gt;</w:t>
            </w:r>
          </w:p>
        </w:tc>
        <w:tc>
          <w:tcPr>
            <w:tcW w:w="2774" w:type="dxa"/>
          </w:tcPr>
          <w:p w14:paraId="3B8D0D01" w14:textId="77777777" w:rsidR="007D60C4" w:rsidRPr="00D70946" w:rsidRDefault="007D60C4" w:rsidP="009D4432">
            <w:pPr>
              <w:pStyle w:val="TAL"/>
              <w:rPr>
                <w:highlight w:val="yellow"/>
              </w:rPr>
            </w:pPr>
            <w:r w:rsidRPr="00D70946">
              <w:t>5GMM: REGISTRATION REQUEST</w:t>
            </w:r>
          </w:p>
        </w:tc>
        <w:tc>
          <w:tcPr>
            <w:tcW w:w="534" w:type="dxa"/>
          </w:tcPr>
          <w:p w14:paraId="2D38AABE" w14:textId="77777777" w:rsidR="007D60C4" w:rsidRPr="00D70946" w:rsidRDefault="007D60C4" w:rsidP="009D4432">
            <w:pPr>
              <w:pStyle w:val="TAC"/>
              <w:rPr>
                <w:highlight w:val="yellow"/>
              </w:rPr>
            </w:pPr>
            <w:r w:rsidRPr="00D70946">
              <w:t>1</w:t>
            </w:r>
          </w:p>
        </w:tc>
        <w:tc>
          <w:tcPr>
            <w:tcW w:w="878" w:type="dxa"/>
          </w:tcPr>
          <w:p w14:paraId="71FB0A85" w14:textId="77777777" w:rsidR="007D60C4" w:rsidRPr="00D70946" w:rsidRDefault="007D60C4" w:rsidP="009D4432">
            <w:pPr>
              <w:pStyle w:val="TAC"/>
              <w:rPr>
                <w:highlight w:val="yellow"/>
              </w:rPr>
            </w:pPr>
            <w:r w:rsidRPr="00D70946">
              <w:t>F</w:t>
            </w:r>
          </w:p>
        </w:tc>
      </w:tr>
      <w:tr w:rsidR="007D60C4" w:rsidRPr="00D70946" w14:paraId="5B9ACB83" w14:textId="77777777" w:rsidTr="00FE57D1">
        <w:tc>
          <w:tcPr>
            <w:tcW w:w="642" w:type="dxa"/>
          </w:tcPr>
          <w:p w14:paraId="224D027C" w14:textId="77777777" w:rsidR="007D60C4" w:rsidRPr="00D70946" w:rsidRDefault="007D60C4" w:rsidP="009D4432">
            <w:pPr>
              <w:pStyle w:val="TAC"/>
              <w:rPr>
                <w:highlight w:val="yellow"/>
                <w:lang w:eastAsia="zh-CN"/>
              </w:rPr>
            </w:pPr>
            <w:r w:rsidRPr="00D70946">
              <w:rPr>
                <w:lang w:eastAsia="zh-CN"/>
              </w:rPr>
              <w:t>20</w:t>
            </w:r>
          </w:p>
        </w:tc>
        <w:tc>
          <w:tcPr>
            <w:tcW w:w="3350" w:type="dxa"/>
          </w:tcPr>
          <w:p w14:paraId="7F650FEE" w14:textId="77777777" w:rsidR="007D60C4" w:rsidRPr="00D70946" w:rsidRDefault="007D60C4" w:rsidP="009D4432">
            <w:pPr>
              <w:pStyle w:val="TAL"/>
              <w:rPr>
                <w:highlight w:val="yellow"/>
              </w:rPr>
            </w:pPr>
            <w:r w:rsidRPr="00D70946">
              <w:t>If possible (see ICS) switch off is performed or the USIM is removed.</w:t>
            </w:r>
            <w:r w:rsidRPr="00D70946">
              <w:br/>
              <w:t>Otherwise the power is removed.</w:t>
            </w:r>
          </w:p>
        </w:tc>
        <w:tc>
          <w:tcPr>
            <w:tcW w:w="691" w:type="dxa"/>
          </w:tcPr>
          <w:p w14:paraId="63212933" w14:textId="77777777" w:rsidR="007D60C4" w:rsidRPr="00D70946" w:rsidRDefault="007D60C4" w:rsidP="009D4432">
            <w:pPr>
              <w:pStyle w:val="TAC"/>
              <w:rPr>
                <w:highlight w:val="yellow"/>
              </w:rPr>
            </w:pPr>
            <w:r w:rsidRPr="00D70946">
              <w:t>-</w:t>
            </w:r>
          </w:p>
        </w:tc>
        <w:tc>
          <w:tcPr>
            <w:tcW w:w="2774" w:type="dxa"/>
          </w:tcPr>
          <w:p w14:paraId="0A368098" w14:textId="77777777" w:rsidR="007D60C4" w:rsidRPr="00D70946" w:rsidRDefault="007D60C4" w:rsidP="009D4432">
            <w:pPr>
              <w:pStyle w:val="TAL"/>
              <w:rPr>
                <w:highlight w:val="yellow"/>
              </w:rPr>
            </w:pPr>
            <w:r w:rsidRPr="00D70946">
              <w:t>-</w:t>
            </w:r>
          </w:p>
        </w:tc>
        <w:tc>
          <w:tcPr>
            <w:tcW w:w="534" w:type="dxa"/>
          </w:tcPr>
          <w:p w14:paraId="67EFEC62" w14:textId="77777777" w:rsidR="007D60C4" w:rsidRPr="00D70946" w:rsidRDefault="007D60C4" w:rsidP="009D4432">
            <w:pPr>
              <w:pStyle w:val="TAC"/>
              <w:rPr>
                <w:highlight w:val="yellow"/>
              </w:rPr>
            </w:pPr>
            <w:r w:rsidRPr="00D70946">
              <w:t>-</w:t>
            </w:r>
          </w:p>
        </w:tc>
        <w:tc>
          <w:tcPr>
            <w:tcW w:w="878" w:type="dxa"/>
          </w:tcPr>
          <w:p w14:paraId="7A4C4909" w14:textId="77777777" w:rsidR="007D60C4" w:rsidRPr="00D70946" w:rsidRDefault="007D60C4" w:rsidP="009D4432">
            <w:pPr>
              <w:pStyle w:val="TAC"/>
              <w:rPr>
                <w:highlight w:val="yellow"/>
              </w:rPr>
            </w:pPr>
            <w:r w:rsidRPr="00D70946">
              <w:t>-</w:t>
            </w:r>
          </w:p>
        </w:tc>
      </w:tr>
      <w:tr w:rsidR="007D60C4" w:rsidRPr="00D70946" w14:paraId="10C3AF4D" w14:textId="77777777" w:rsidTr="00FE57D1">
        <w:tc>
          <w:tcPr>
            <w:tcW w:w="642" w:type="dxa"/>
          </w:tcPr>
          <w:p w14:paraId="5C7E5A7F" w14:textId="77777777" w:rsidR="007D60C4" w:rsidRPr="00D70946" w:rsidRDefault="007D60C4" w:rsidP="009D4432">
            <w:pPr>
              <w:pStyle w:val="TAH"/>
              <w:rPr>
                <w:lang w:eastAsia="zh-CN"/>
              </w:rPr>
            </w:pPr>
            <w:r w:rsidRPr="00D70946">
              <w:rPr>
                <w:lang w:eastAsia="zh-CN"/>
              </w:rPr>
              <w:t>21</w:t>
            </w:r>
          </w:p>
        </w:tc>
        <w:tc>
          <w:tcPr>
            <w:tcW w:w="3350" w:type="dxa"/>
          </w:tcPr>
          <w:p w14:paraId="7662A847" w14:textId="77777777" w:rsidR="007D60C4" w:rsidRPr="00D70946" w:rsidRDefault="007D60C4" w:rsidP="009D4432">
            <w:pPr>
              <w:pStyle w:val="TAL"/>
            </w:pPr>
            <w:r w:rsidRPr="00D70946">
              <w:t>The UE is brought back to operation or the USIM is inserted. The UE is powered on or switched on.</w:t>
            </w:r>
          </w:p>
        </w:tc>
        <w:tc>
          <w:tcPr>
            <w:tcW w:w="691" w:type="dxa"/>
          </w:tcPr>
          <w:p w14:paraId="41DEAC72" w14:textId="77777777" w:rsidR="007D60C4" w:rsidRPr="00D70946" w:rsidRDefault="007D60C4" w:rsidP="009D4432">
            <w:pPr>
              <w:pStyle w:val="TAC"/>
            </w:pPr>
            <w:r w:rsidRPr="00D70946">
              <w:t>-</w:t>
            </w:r>
          </w:p>
        </w:tc>
        <w:tc>
          <w:tcPr>
            <w:tcW w:w="2774" w:type="dxa"/>
          </w:tcPr>
          <w:p w14:paraId="168A669C" w14:textId="77777777" w:rsidR="007D60C4" w:rsidRPr="00D70946" w:rsidRDefault="007D60C4" w:rsidP="009D4432">
            <w:pPr>
              <w:pStyle w:val="TAL"/>
            </w:pPr>
            <w:r w:rsidRPr="00D70946">
              <w:t>-</w:t>
            </w:r>
          </w:p>
        </w:tc>
        <w:tc>
          <w:tcPr>
            <w:tcW w:w="534" w:type="dxa"/>
          </w:tcPr>
          <w:p w14:paraId="568F364D" w14:textId="77777777" w:rsidR="007D60C4" w:rsidRPr="00D70946" w:rsidRDefault="007D60C4" w:rsidP="009D4432">
            <w:pPr>
              <w:pStyle w:val="TAC"/>
            </w:pPr>
            <w:r w:rsidRPr="00D70946">
              <w:t>-</w:t>
            </w:r>
          </w:p>
        </w:tc>
        <w:tc>
          <w:tcPr>
            <w:tcW w:w="878" w:type="dxa"/>
          </w:tcPr>
          <w:p w14:paraId="4F231AB0" w14:textId="77777777" w:rsidR="007D60C4" w:rsidRPr="00D70946" w:rsidRDefault="007D60C4" w:rsidP="009D4432">
            <w:pPr>
              <w:pStyle w:val="TAC"/>
            </w:pPr>
            <w:r w:rsidRPr="00D70946">
              <w:t>-</w:t>
            </w:r>
          </w:p>
        </w:tc>
      </w:tr>
      <w:tr w:rsidR="007D60C4" w:rsidRPr="00D70946" w14:paraId="26606D1E" w14:textId="77777777" w:rsidTr="00FE57D1">
        <w:tc>
          <w:tcPr>
            <w:tcW w:w="642" w:type="dxa"/>
          </w:tcPr>
          <w:p w14:paraId="3E28DCE3" w14:textId="77777777" w:rsidR="007D60C4" w:rsidRPr="00D70946" w:rsidRDefault="007D60C4" w:rsidP="009D4432">
            <w:pPr>
              <w:pStyle w:val="TAH"/>
              <w:rPr>
                <w:lang w:eastAsia="zh-CN"/>
              </w:rPr>
            </w:pPr>
            <w:r w:rsidRPr="00D70946">
              <w:rPr>
                <w:lang w:eastAsia="zh-CN"/>
              </w:rPr>
              <w:t>22</w:t>
            </w:r>
          </w:p>
        </w:tc>
        <w:tc>
          <w:tcPr>
            <w:tcW w:w="3350" w:type="dxa"/>
          </w:tcPr>
          <w:p w14:paraId="40AEC7FB" w14:textId="77777777" w:rsidR="007D60C4" w:rsidRPr="00D70946" w:rsidRDefault="007D60C4" w:rsidP="009D4432">
            <w:pPr>
              <w:pStyle w:val="TAL"/>
            </w:pPr>
            <w:r w:rsidRPr="00D70946">
              <w:t>Check: Does the UE transmit an REGISTRATION REQUEST message</w:t>
            </w:r>
            <w:r w:rsidRPr="00D70946">
              <w:rPr>
                <w:lang w:eastAsia="zh-CN"/>
              </w:rPr>
              <w:t xml:space="preserve"> on</w:t>
            </w:r>
            <w:r w:rsidRPr="00D70946">
              <w:t xml:space="preserve"> </w:t>
            </w:r>
            <w:r w:rsidRPr="00D70946">
              <w:rPr>
                <w:szCs w:val="22"/>
              </w:rPr>
              <w:t xml:space="preserve">NGC Cell </w:t>
            </w:r>
            <w:r w:rsidRPr="00D70946">
              <w:rPr>
                <w:szCs w:val="22"/>
                <w:lang w:eastAsia="zh-CN"/>
              </w:rPr>
              <w:t>A</w:t>
            </w:r>
            <w:r w:rsidRPr="00D70946">
              <w:t>?</w:t>
            </w:r>
          </w:p>
        </w:tc>
        <w:tc>
          <w:tcPr>
            <w:tcW w:w="691" w:type="dxa"/>
          </w:tcPr>
          <w:p w14:paraId="0C3AC805" w14:textId="77777777" w:rsidR="007D60C4" w:rsidRPr="00D70946" w:rsidRDefault="007D60C4" w:rsidP="009D4432">
            <w:pPr>
              <w:pStyle w:val="TAC"/>
            </w:pPr>
            <w:r w:rsidRPr="00D70946">
              <w:t>--&gt;</w:t>
            </w:r>
          </w:p>
        </w:tc>
        <w:tc>
          <w:tcPr>
            <w:tcW w:w="2774" w:type="dxa"/>
          </w:tcPr>
          <w:p w14:paraId="46182781" w14:textId="77777777" w:rsidR="007D60C4" w:rsidRPr="00D70946" w:rsidRDefault="007D60C4" w:rsidP="009D4432">
            <w:pPr>
              <w:pStyle w:val="TAL"/>
            </w:pPr>
            <w:r w:rsidRPr="00D70946">
              <w:t>5GMM: REGISTRATION REQUEST</w:t>
            </w:r>
          </w:p>
        </w:tc>
        <w:tc>
          <w:tcPr>
            <w:tcW w:w="534" w:type="dxa"/>
          </w:tcPr>
          <w:p w14:paraId="27B068D7" w14:textId="77777777" w:rsidR="007D60C4" w:rsidRPr="00D70946" w:rsidRDefault="007D60C4" w:rsidP="009D4432">
            <w:pPr>
              <w:pStyle w:val="TAC"/>
              <w:rPr>
                <w:lang w:eastAsia="zh-CN"/>
              </w:rPr>
            </w:pPr>
            <w:r w:rsidRPr="00D70946">
              <w:rPr>
                <w:lang w:eastAsia="zh-CN"/>
              </w:rPr>
              <w:t>1</w:t>
            </w:r>
          </w:p>
        </w:tc>
        <w:tc>
          <w:tcPr>
            <w:tcW w:w="878" w:type="dxa"/>
          </w:tcPr>
          <w:p w14:paraId="35B2C5F1" w14:textId="77777777" w:rsidR="007D60C4" w:rsidRPr="00D70946" w:rsidRDefault="007D60C4" w:rsidP="009D4432">
            <w:pPr>
              <w:pStyle w:val="TAC"/>
            </w:pPr>
            <w:r w:rsidRPr="00D70946">
              <w:t>P</w:t>
            </w:r>
          </w:p>
        </w:tc>
      </w:tr>
      <w:tr w:rsidR="007D60C4" w:rsidRPr="00D70946" w14:paraId="45AE196A" w14:textId="77777777" w:rsidTr="00FE57D1">
        <w:tc>
          <w:tcPr>
            <w:tcW w:w="642" w:type="dxa"/>
          </w:tcPr>
          <w:p w14:paraId="5C46E513" w14:textId="77777777" w:rsidR="007D60C4" w:rsidRPr="00D70946" w:rsidRDefault="007D60C4" w:rsidP="009D4432">
            <w:pPr>
              <w:pStyle w:val="TAC"/>
              <w:rPr>
                <w:lang w:eastAsia="zh-CN"/>
              </w:rPr>
            </w:pPr>
            <w:r w:rsidRPr="00D70946">
              <w:rPr>
                <w:lang w:eastAsia="zh-CN"/>
              </w:rPr>
              <w:t>23-38</w:t>
            </w:r>
          </w:p>
        </w:tc>
        <w:tc>
          <w:tcPr>
            <w:tcW w:w="3350" w:type="dxa"/>
          </w:tcPr>
          <w:p w14:paraId="26CEE731" w14:textId="77777777" w:rsidR="007D60C4" w:rsidRPr="00D70946" w:rsidRDefault="007D60C4" w:rsidP="009D4432">
            <w:pPr>
              <w:pStyle w:val="TAL"/>
            </w:pPr>
            <w:r w:rsidRPr="00D70946">
              <w:t>Steps 5-</w:t>
            </w:r>
            <w:r w:rsidRPr="00D70946">
              <w:rPr>
                <w:lang w:eastAsia="zh-CN"/>
              </w:rPr>
              <w:t>20</w:t>
            </w:r>
            <w:r w:rsidRPr="00D70946">
              <w:t xml:space="preserve"> of Table 4.5.2.2-2 of the generic procedure in TS 38.508-1 [4] are performed on </w:t>
            </w:r>
            <w:r w:rsidRPr="00D70946">
              <w:rPr>
                <w:szCs w:val="22"/>
              </w:rPr>
              <w:t xml:space="preserve">NGC Cell </w:t>
            </w:r>
            <w:r w:rsidR="00072A5A" w:rsidRPr="00D70946">
              <w:rPr>
                <w:szCs w:val="22"/>
                <w:lang w:eastAsia="zh-CN"/>
              </w:rPr>
              <w:t>A</w:t>
            </w:r>
            <w:r w:rsidRPr="00D70946">
              <w:rPr>
                <w:szCs w:val="22"/>
              </w:rPr>
              <w:t>.</w:t>
            </w:r>
          </w:p>
        </w:tc>
        <w:tc>
          <w:tcPr>
            <w:tcW w:w="691" w:type="dxa"/>
          </w:tcPr>
          <w:p w14:paraId="6A87FBBE" w14:textId="77777777" w:rsidR="007D60C4" w:rsidRPr="00D70946" w:rsidRDefault="007D60C4" w:rsidP="009D4432">
            <w:pPr>
              <w:pStyle w:val="TAC"/>
            </w:pPr>
            <w:r w:rsidRPr="00D70946">
              <w:rPr>
                <w:lang w:eastAsia="zh-CN"/>
              </w:rPr>
              <w:t>-</w:t>
            </w:r>
          </w:p>
        </w:tc>
        <w:tc>
          <w:tcPr>
            <w:tcW w:w="2774" w:type="dxa"/>
          </w:tcPr>
          <w:p w14:paraId="7DD1AA05" w14:textId="77777777" w:rsidR="007D60C4" w:rsidRPr="00D70946" w:rsidRDefault="007D60C4" w:rsidP="009D4432">
            <w:pPr>
              <w:pStyle w:val="TAL"/>
            </w:pPr>
            <w:r w:rsidRPr="00D70946">
              <w:rPr>
                <w:lang w:eastAsia="zh-CN"/>
              </w:rPr>
              <w:t>-</w:t>
            </w:r>
          </w:p>
        </w:tc>
        <w:tc>
          <w:tcPr>
            <w:tcW w:w="534" w:type="dxa"/>
          </w:tcPr>
          <w:p w14:paraId="6F7487A3" w14:textId="77777777" w:rsidR="007D60C4" w:rsidRPr="00D70946" w:rsidRDefault="007D60C4" w:rsidP="009D4432">
            <w:pPr>
              <w:pStyle w:val="TAH"/>
              <w:rPr>
                <w:lang w:eastAsia="zh-CN"/>
              </w:rPr>
            </w:pPr>
            <w:r w:rsidRPr="00D70946">
              <w:rPr>
                <w:lang w:eastAsia="zh-CN"/>
              </w:rPr>
              <w:t>-</w:t>
            </w:r>
          </w:p>
        </w:tc>
        <w:tc>
          <w:tcPr>
            <w:tcW w:w="878" w:type="dxa"/>
          </w:tcPr>
          <w:p w14:paraId="648461F0" w14:textId="77777777" w:rsidR="007D60C4" w:rsidRPr="00D70946" w:rsidRDefault="007D60C4" w:rsidP="009D4432">
            <w:pPr>
              <w:pStyle w:val="TAH"/>
            </w:pPr>
            <w:r w:rsidRPr="00D70946">
              <w:rPr>
                <w:lang w:eastAsia="zh-CN"/>
              </w:rPr>
              <w:t>-</w:t>
            </w:r>
          </w:p>
        </w:tc>
      </w:tr>
    </w:tbl>
    <w:p w14:paraId="4311E08F" w14:textId="77777777" w:rsidR="007D60C4" w:rsidRPr="00D70946" w:rsidRDefault="007D60C4" w:rsidP="009D4432"/>
    <w:p w14:paraId="1FE09AC1" w14:textId="77777777" w:rsidR="007D60C4" w:rsidRPr="00D70946" w:rsidRDefault="007D60C4" w:rsidP="007D60C4">
      <w:pPr>
        <w:pStyle w:val="H6"/>
        <w:rPr>
          <w:szCs w:val="22"/>
        </w:rPr>
      </w:pPr>
      <w:r w:rsidRPr="00D70946">
        <w:rPr>
          <w:szCs w:val="22"/>
        </w:rPr>
        <w:t>9.1.5.1.6.3.3</w:t>
      </w:r>
      <w:r w:rsidRPr="00D70946">
        <w:rPr>
          <w:szCs w:val="22"/>
        </w:rPr>
        <w:tab/>
        <w:t>Specific message contents</w:t>
      </w:r>
    </w:p>
    <w:p w14:paraId="069D9890" w14:textId="77777777" w:rsidR="007D60C4" w:rsidRPr="00D70946" w:rsidRDefault="007D60C4" w:rsidP="009D4432">
      <w:pPr>
        <w:pStyle w:val="TH"/>
      </w:pPr>
      <w:r w:rsidRPr="00D70946">
        <w:t>Table 9.1.5.1.6.3.3-1: REGISTRATION REJECT (step 15,  Table 9.1.5.1.6.3.2-1)</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53"/>
        <w:gridCol w:w="2284"/>
        <w:gridCol w:w="2165"/>
        <w:gridCol w:w="1252"/>
      </w:tblGrid>
      <w:tr w:rsidR="007D60C4" w:rsidRPr="00D70946" w14:paraId="7E45CF43" w14:textId="77777777" w:rsidTr="00FE57D1">
        <w:trPr>
          <w:cantSplit/>
        </w:trPr>
        <w:tc>
          <w:tcPr>
            <w:tcW w:w="9754" w:type="dxa"/>
            <w:gridSpan w:val="4"/>
          </w:tcPr>
          <w:p w14:paraId="66F2737F" w14:textId="77777777" w:rsidR="007D60C4" w:rsidRPr="00D70946" w:rsidRDefault="007D60C4" w:rsidP="009D4432">
            <w:pPr>
              <w:pStyle w:val="TAL"/>
              <w:rPr>
                <w:lang w:eastAsia="zh-CN"/>
              </w:rPr>
            </w:pPr>
            <w:r w:rsidRPr="00D70946">
              <w:t>Derivation Path: TS 3</w:t>
            </w:r>
            <w:r w:rsidRPr="00D70946">
              <w:rPr>
                <w:lang w:eastAsia="zh-CN"/>
              </w:rPr>
              <w:t>8</w:t>
            </w:r>
            <w:r w:rsidRPr="00D70946">
              <w:t>.508</w:t>
            </w:r>
            <w:r w:rsidRPr="00D70946">
              <w:rPr>
                <w:lang w:eastAsia="zh-CN"/>
              </w:rPr>
              <w:t>-1</w:t>
            </w:r>
            <w:r w:rsidRPr="00D70946">
              <w:t xml:space="preserve"> Table 4.7.</w:t>
            </w:r>
            <w:r w:rsidRPr="00D70946">
              <w:rPr>
                <w:lang w:eastAsia="zh-CN"/>
              </w:rPr>
              <w:t>1</w:t>
            </w:r>
            <w:r w:rsidRPr="00D70946">
              <w:t>-</w:t>
            </w:r>
            <w:r w:rsidRPr="00D70946">
              <w:rPr>
                <w:lang w:eastAsia="zh-CN"/>
              </w:rPr>
              <w:t>9</w:t>
            </w:r>
          </w:p>
        </w:tc>
      </w:tr>
      <w:tr w:rsidR="007D60C4" w:rsidRPr="00D70946" w14:paraId="4748D9D8" w14:textId="77777777" w:rsidTr="00FE57D1">
        <w:tc>
          <w:tcPr>
            <w:tcW w:w="4053" w:type="dxa"/>
          </w:tcPr>
          <w:p w14:paraId="572D2E68" w14:textId="77777777" w:rsidR="007D60C4" w:rsidRPr="00D70946" w:rsidRDefault="007D60C4" w:rsidP="009D4432">
            <w:pPr>
              <w:pStyle w:val="TAH"/>
            </w:pPr>
            <w:r w:rsidRPr="00D70946">
              <w:t>Information Element</w:t>
            </w:r>
          </w:p>
        </w:tc>
        <w:tc>
          <w:tcPr>
            <w:tcW w:w="2284" w:type="dxa"/>
          </w:tcPr>
          <w:p w14:paraId="7B5A295D" w14:textId="77777777" w:rsidR="007D60C4" w:rsidRPr="00D70946" w:rsidRDefault="007D60C4" w:rsidP="009D4432">
            <w:pPr>
              <w:pStyle w:val="TAH"/>
            </w:pPr>
            <w:r w:rsidRPr="00D70946">
              <w:t>Value/remark</w:t>
            </w:r>
          </w:p>
        </w:tc>
        <w:tc>
          <w:tcPr>
            <w:tcW w:w="2165" w:type="dxa"/>
          </w:tcPr>
          <w:p w14:paraId="4CF1CFF8" w14:textId="77777777" w:rsidR="007D60C4" w:rsidRPr="00D70946" w:rsidRDefault="007D60C4" w:rsidP="009D4432">
            <w:pPr>
              <w:pStyle w:val="TAH"/>
            </w:pPr>
            <w:r w:rsidRPr="00D70946">
              <w:t>Comment</w:t>
            </w:r>
          </w:p>
        </w:tc>
        <w:tc>
          <w:tcPr>
            <w:tcW w:w="1252" w:type="dxa"/>
          </w:tcPr>
          <w:p w14:paraId="73C4283E" w14:textId="77777777" w:rsidR="007D60C4" w:rsidRPr="00D70946" w:rsidRDefault="007D60C4" w:rsidP="009D4432">
            <w:pPr>
              <w:pStyle w:val="TAH"/>
            </w:pPr>
            <w:r w:rsidRPr="00D70946">
              <w:t>Condition</w:t>
            </w:r>
          </w:p>
        </w:tc>
      </w:tr>
      <w:tr w:rsidR="007D60C4" w:rsidRPr="00D70946" w14:paraId="3628260D" w14:textId="77777777" w:rsidTr="00FE57D1">
        <w:tc>
          <w:tcPr>
            <w:tcW w:w="4053" w:type="dxa"/>
          </w:tcPr>
          <w:p w14:paraId="50DA0F1B" w14:textId="77777777" w:rsidR="007D60C4" w:rsidRPr="00D70946" w:rsidRDefault="007D60C4" w:rsidP="009D4432">
            <w:pPr>
              <w:pStyle w:val="TAL"/>
            </w:pPr>
            <w:r w:rsidRPr="00D70946">
              <w:rPr>
                <w:lang w:eastAsia="en-US"/>
              </w:rPr>
              <w:t>5GMM cause</w:t>
            </w:r>
          </w:p>
        </w:tc>
        <w:tc>
          <w:tcPr>
            <w:tcW w:w="2284" w:type="dxa"/>
          </w:tcPr>
          <w:p w14:paraId="58825E44" w14:textId="77777777" w:rsidR="007D60C4" w:rsidRPr="00D70946" w:rsidRDefault="007D60C4" w:rsidP="009D4432">
            <w:pPr>
              <w:pStyle w:val="TAL"/>
            </w:pPr>
            <w:r w:rsidRPr="00D70946">
              <w:t>'000</w:t>
            </w:r>
            <w:r w:rsidRPr="00D70946">
              <w:rPr>
                <w:lang w:eastAsia="zh-CN"/>
              </w:rPr>
              <w:t>0</w:t>
            </w:r>
            <w:r w:rsidRPr="00D70946">
              <w:t xml:space="preserve"> </w:t>
            </w:r>
            <w:r w:rsidRPr="00D70946">
              <w:rPr>
                <w:lang w:eastAsia="zh-CN"/>
              </w:rPr>
              <w:t>0011</w:t>
            </w:r>
            <w:r w:rsidRPr="00D70946">
              <w:t>'B</w:t>
            </w:r>
          </w:p>
        </w:tc>
        <w:tc>
          <w:tcPr>
            <w:tcW w:w="2165" w:type="dxa"/>
          </w:tcPr>
          <w:p w14:paraId="1C674048" w14:textId="77777777" w:rsidR="007D60C4" w:rsidRPr="00D70946" w:rsidRDefault="007D60C4" w:rsidP="009D4432">
            <w:pPr>
              <w:pStyle w:val="TAL"/>
            </w:pPr>
            <w:r w:rsidRPr="00D70946">
              <w:rPr>
                <w:lang w:eastAsia="en-US"/>
              </w:rPr>
              <w:t>Illegal UE</w:t>
            </w:r>
          </w:p>
        </w:tc>
        <w:tc>
          <w:tcPr>
            <w:tcW w:w="1252" w:type="dxa"/>
          </w:tcPr>
          <w:p w14:paraId="4019BB03" w14:textId="77777777" w:rsidR="007D60C4" w:rsidRPr="00D70946" w:rsidRDefault="007D60C4" w:rsidP="009D4432">
            <w:pPr>
              <w:pStyle w:val="TAL"/>
            </w:pPr>
          </w:p>
        </w:tc>
      </w:tr>
    </w:tbl>
    <w:p w14:paraId="3D4890E5" w14:textId="77777777" w:rsidR="007D60C4" w:rsidRPr="00D70946" w:rsidRDefault="007D60C4" w:rsidP="009D4432"/>
    <w:p w14:paraId="23EB88AB" w14:textId="77777777" w:rsidR="007D60C4" w:rsidRPr="00D70946" w:rsidRDefault="007D60C4" w:rsidP="009D4432">
      <w:pPr>
        <w:pStyle w:val="TH"/>
      </w:pPr>
      <w:r w:rsidRPr="00D70946">
        <w:lastRenderedPageBreak/>
        <w:t>Table 9.1.5.1.</w:t>
      </w:r>
      <w:r w:rsidRPr="00D70946">
        <w:rPr>
          <w:lang w:eastAsia="zh-CN"/>
        </w:rPr>
        <w:t>6</w:t>
      </w:r>
      <w:r w:rsidRPr="00D70946">
        <w:t>.3.3-2: REGISTRATION REQUEST (step 2</w:t>
      </w:r>
      <w:r w:rsidRPr="00D70946">
        <w:rPr>
          <w:lang w:eastAsia="zh-CN"/>
        </w:rPr>
        <w:t>2</w:t>
      </w:r>
      <w:r w:rsidRPr="00D70946">
        <w:t>, Table 9.1.5.1.</w:t>
      </w:r>
      <w:r w:rsidRPr="00D70946">
        <w:rPr>
          <w:lang w:eastAsia="zh-CN"/>
        </w:rPr>
        <w:t>6</w:t>
      </w:r>
      <w:r w:rsidRPr="00D70946">
        <w:t>.3.2-1)</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1"/>
        <w:gridCol w:w="2265"/>
        <w:gridCol w:w="1699"/>
        <w:gridCol w:w="1134"/>
      </w:tblGrid>
      <w:tr w:rsidR="007D60C4" w:rsidRPr="00D70946" w14:paraId="3C945642" w14:textId="77777777" w:rsidTr="00FE57D1">
        <w:tc>
          <w:tcPr>
            <w:tcW w:w="9739" w:type="dxa"/>
            <w:gridSpan w:val="4"/>
            <w:tcBorders>
              <w:top w:val="single" w:sz="4" w:space="0" w:color="auto"/>
              <w:left w:val="single" w:sz="4" w:space="0" w:color="auto"/>
              <w:bottom w:val="single" w:sz="4" w:space="0" w:color="auto"/>
              <w:right w:val="single" w:sz="4" w:space="0" w:color="auto"/>
            </w:tcBorders>
          </w:tcPr>
          <w:p w14:paraId="1DE6DC0B" w14:textId="77777777" w:rsidR="007D60C4" w:rsidRPr="00D70946" w:rsidRDefault="0029409F" w:rsidP="009D4432">
            <w:pPr>
              <w:pStyle w:val="TAL"/>
            </w:pPr>
            <w:r w:rsidRPr="00D70946">
              <w:t>Derivation path: TS 38</w:t>
            </w:r>
            <w:r w:rsidR="007D60C4" w:rsidRPr="00D70946">
              <w:t>.508-1 [4], table 4.7.1-6</w:t>
            </w:r>
          </w:p>
        </w:tc>
      </w:tr>
      <w:tr w:rsidR="007D60C4" w:rsidRPr="00D70946" w14:paraId="205DAD12" w14:textId="77777777" w:rsidTr="00FE57D1">
        <w:tc>
          <w:tcPr>
            <w:tcW w:w="4641" w:type="dxa"/>
            <w:tcBorders>
              <w:top w:val="single" w:sz="4" w:space="0" w:color="auto"/>
              <w:left w:val="single" w:sz="4" w:space="0" w:color="auto"/>
              <w:bottom w:val="single" w:sz="4" w:space="0" w:color="auto"/>
              <w:right w:val="single" w:sz="4" w:space="0" w:color="auto"/>
            </w:tcBorders>
          </w:tcPr>
          <w:p w14:paraId="21BDE7A9" w14:textId="77777777" w:rsidR="007D60C4" w:rsidRPr="00D70946" w:rsidRDefault="007D60C4" w:rsidP="009D4432">
            <w:pPr>
              <w:pStyle w:val="TAH"/>
            </w:pPr>
            <w:r w:rsidRPr="00D70946">
              <w:t>Information Element</w:t>
            </w:r>
          </w:p>
        </w:tc>
        <w:tc>
          <w:tcPr>
            <w:tcW w:w="2265" w:type="dxa"/>
            <w:tcBorders>
              <w:top w:val="single" w:sz="4" w:space="0" w:color="auto"/>
              <w:left w:val="single" w:sz="4" w:space="0" w:color="auto"/>
              <w:bottom w:val="single" w:sz="4" w:space="0" w:color="auto"/>
              <w:right w:val="single" w:sz="4" w:space="0" w:color="auto"/>
            </w:tcBorders>
          </w:tcPr>
          <w:p w14:paraId="0D6D1564" w14:textId="77777777" w:rsidR="007D60C4" w:rsidRPr="00D70946" w:rsidRDefault="007D60C4" w:rsidP="009D4432">
            <w:pPr>
              <w:pStyle w:val="TAH"/>
            </w:pPr>
            <w:r w:rsidRPr="00D70946">
              <w:t>Value/Remark</w:t>
            </w:r>
          </w:p>
        </w:tc>
        <w:tc>
          <w:tcPr>
            <w:tcW w:w="1699" w:type="dxa"/>
            <w:tcBorders>
              <w:top w:val="single" w:sz="4" w:space="0" w:color="auto"/>
              <w:left w:val="single" w:sz="4" w:space="0" w:color="auto"/>
              <w:bottom w:val="single" w:sz="4" w:space="0" w:color="auto"/>
              <w:right w:val="single" w:sz="4" w:space="0" w:color="auto"/>
            </w:tcBorders>
          </w:tcPr>
          <w:p w14:paraId="2CDA4C62" w14:textId="77777777" w:rsidR="007D60C4" w:rsidRPr="00D70946" w:rsidRDefault="007D60C4" w:rsidP="009D4432">
            <w:pPr>
              <w:pStyle w:val="TAH"/>
            </w:pPr>
            <w:r w:rsidRPr="00D70946">
              <w:t>Comment</w:t>
            </w:r>
          </w:p>
        </w:tc>
        <w:tc>
          <w:tcPr>
            <w:tcW w:w="1134" w:type="dxa"/>
            <w:tcBorders>
              <w:top w:val="single" w:sz="4" w:space="0" w:color="auto"/>
              <w:left w:val="single" w:sz="4" w:space="0" w:color="auto"/>
              <w:bottom w:val="single" w:sz="4" w:space="0" w:color="auto"/>
              <w:right w:val="single" w:sz="4" w:space="0" w:color="auto"/>
            </w:tcBorders>
          </w:tcPr>
          <w:p w14:paraId="4DB12823" w14:textId="77777777" w:rsidR="007D60C4" w:rsidRPr="00D70946" w:rsidRDefault="007D60C4" w:rsidP="009D4432">
            <w:pPr>
              <w:pStyle w:val="TAH"/>
            </w:pPr>
            <w:r w:rsidRPr="00D70946">
              <w:t>Condition</w:t>
            </w:r>
          </w:p>
        </w:tc>
      </w:tr>
      <w:tr w:rsidR="007D60C4" w:rsidRPr="00D70946" w14:paraId="7F2B85D6" w14:textId="77777777" w:rsidTr="00FE57D1">
        <w:tc>
          <w:tcPr>
            <w:tcW w:w="4641" w:type="dxa"/>
            <w:tcBorders>
              <w:top w:val="single" w:sz="4" w:space="0" w:color="auto"/>
              <w:left w:val="single" w:sz="4" w:space="0" w:color="auto"/>
              <w:bottom w:val="single" w:sz="4" w:space="0" w:color="auto"/>
              <w:right w:val="single" w:sz="4" w:space="0" w:color="auto"/>
            </w:tcBorders>
          </w:tcPr>
          <w:p w14:paraId="44C543A9" w14:textId="77777777" w:rsidR="007D60C4" w:rsidRPr="00D70946" w:rsidRDefault="007D60C4" w:rsidP="009D4432">
            <w:pPr>
              <w:pStyle w:val="TAL"/>
            </w:pPr>
            <w:r w:rsidRPr="00D70946">
              <w:t>ngKSI</w:t>
            </w:r>
          </w:p>
        </w:tc>
        <w:tc>
          <w:tcPr>
            <w:tcW w:w="2265" w:type="dxa"/>
            <w:tcBorders>
              <w:top w:val="single" w:sz="4" w:space="0" w:color="auto"/>
              <w:left w:val="single" w:sz="4" w:space="0" w:color="auto"/>
              <w:bottom w:val="single" w:sz="4" w:space="0" w:color="auto"/>
              <w:right w:val="single" w:sz="4" w:space="0" w:color="auto"/>
            </w:tcBorders>
          </w:tcPr>
          <w:p w14:paraId="5EC1861B" w14:textId="77777777" w:rsidR="007D60C4" w:rsidRPr="00D70946" w:rsidRDefault="007D60C4" w:rsidP="009D4432">
            <w:pPr>
              <w:pStyle w:val="TAL"/>
            </w:pPr>
          </w:p>
        </w:tc>
        <w:tc>
          <w:tcPr>
            <w:tcW w:w="1699" w:type="dxa"/>
            <w:tcBorders>
              <w:top w:val="single" w:sz="4" w:space="0" w:color="auto"/>
              <w:left w:val="single" w:sz="4" w:space="0" w:color="auto"/>
              <w:bottom w:val="single" w:sz="4" w:space="0" w:color="auto"/>
              <w:right w:val="single" w:sz="4" w:space="0" w:color="auto"/>
            </w:tcBorders>
          </w:tcPr>
          <w:p w14:paraId="4142A03C" w14:textId="77777777" w:rsidR="007D60C4" w:rsidRPr="00D70946" w:rsidRDefault="007D60C4" w:rsidP="009D4432">
            <w:pPr>
              <w:pStyle w:val="TAL"/>
            </w:pPr>
          </w:p>
        </w:tc>
        <w:tc>
          <w:tcPr>
            <w:tcW w:w="1134" w:type="dxa"/>
            <w:tcBorders>
              <w:top w:val="single" w:sz="4" w:space="0" w:color="auto"/>
              <w:left w:val="single" w:sz="4" w:space="0" w:color="auto"/>
              <w:bottom w:val="single" w:sz="4" w:space="0" w:color="auto"/>
              <w:right w:val="single" w:sz="4" w:space="0" w:color="auto"/>
            </w:tcBorders>
          </w:tcPr>
          <w:p w14:paraId="340A0340" w14:textId="77777777" w:rsidR="007D60C4" w:rsidRPr="00D70946" w:rsidRDefault="007D60C4" w:rsidP="009D4432">
            <w:pPr>
              <w:pStyle w:val="TAL"/>
            </w:pPr>
          </w:p>
        </w:tc>
      </w:tr>
      <w:tr w:rsidR="007D60C4" w:rsidRPr="00D70946" w14:paraId="6B3FFF1A" w14:textId="77777777" w:rsidTr="00FE57D1">
        <w:tc>
          <w:tcPr>
            <w:tcW w:w="4641" w:type="dxa"/>
            <w:tcBorders>
              <w:top w:val="single" w:sz="4" w:space="0" w:color="auto"/>
              <w:left w:val="single" w:sz="4" w:space="0" w:color="auto"/>
              <w:bottom w:val="single" w:sz="4" w:space="0" w:color="auto"/>
              <w:right w:val="single" w:sz="4" w:space="0" w:color="auto"/>
            </w:tcBorders>
          </w:tcPr>
          <w:p w14:paraId="43BA6FE8" w14:textId="77777777" w:rsidR="007D60C4" w:rsidRPr="00D70946" w:rsidRDefault="007D60C4" w:rsidP="009D4432">
            <w:pPr>
              <w:pStyle w:val="TAL"/>
            </w:pPr>
            <w:r w:rsidRPr="00D70946">
              <w:t xml:space="preserve">  NAS key set identifier</w:t>
            </w:r>
          </w:p>
        </w:tc>
        <w:tc>
          <w:tcPr>
            <w:tcW w:w="2265" w:type="dxa"/>
            <w:tcBorders>
              <w:top w:val="single" w:sz="4" w:space="0" w:color="auto"/>
              <w:left w:val="single" w:sz="4" w:space="0" w:color="auto"/>
              <w:bottom w:val="single" w:sz="4" w:space="0" w:color="auto"/>
              <w:right w:val="single" w:sz="4" w:space="0" w:color="auto"/>
            </w:tcBorders>
          </w:tcPr>
          <w:p w14:paraId="6263F936" w14:textId="77777777" w:rsidR="007D60C4" w:rsidRPr="00D70946" w:rsidRDefault="007D60C4" w:rsidP="009D4432">
            <w:pPr>
              <w:pStyle w:val="TAL"/>
            </w:pPr>
            <w:r w:rsidRPr="00D70946">
              <w:t>'111'B</w:t>
            </w:r>
          </w:p>
        </w:tc>
        <w:tc>
          <w:tcPr>
            <w:tcW w:w="1699" w:type="dxa"/>
            <w:tcBorders>
              <w:top w:val="single" w:sz="4" w:space="0" w:color="auto"/>
              <w:left w:val="single" w:sz="4" w:space="0" w:color="auto"/>
              <w:bottom w:val="single" w:sz="4" w:space="0" w:color="auto"/>
              <w:right w:val="single" w:sz="4" w:space="0" w:color="auto"/>
            </w:tcBorders>
          </w:tcPr>
          <w:p w14:paraId="305C75F8" w14:textId="77777777" w:rsidR="007D60C4" w:rsidRPr="00D70946" w:rsidRDefault="007D60C4" w:rsidP="009D4432">
            <w:pPr>
              <w:pStyle w:val="TAL"/>
            </w:pPr>
            <w:r w:rsidRPr="00D70946">
              <w:t>no key is available</w:t>
            </w:r>
            <w:r w:rsidRPr="00D70946">
              <w:rPr>
                <w:lang w:eastAsia="zh-CN"/>
              </w:rPr>
              <w:t xml:space="preserve"> </w:t>
            </w:r>
            <w:r w:rsidRPr="00D70946">
              <w:t>(</w:t>
            </w:r>
            <w:r w:rsidRPr="00D70946">
              <w:rPr>
                <w:lang w:eastAsia="zh-CN"/>
              </w:rPr>
              <w:t>UE</w:t>
            </w:r>
            <w:r w:rsidRPr="00D70946">
              <w:t xml:space="preserve"> to network)</w:t>
            </w:r>
          </w:p>
        </w:tc>
        <w:tc>
          <w:tcPr>
            <w:tcW w:w="1134" w:type="dxa"/>
            <w:tcBorders>
              <w:top w:val="single" w:sz="4" w:space="0" w:color="auto"/>
              <w:left w:val="single" w:sz="4" w:space="0" w:color="auto"/>
              <w:bottom w:val="single" w:sz="4" w:space="0" w:color="auto"/>
              <w:right w:val="single" w:sz="4" w:space="0" w:color="auto"/>
            </w:tcBorders>
          </w:tcPr>
          <w:p w14:paraId="66266D67" w14:textId="77777777" w:rsidR="007D60C4" w:rsidRPr="00D70946" w:rsidRDefault="007D60C4" w:rsidP="009D4432">
            <w:pPr>
              <w:pStyle w:val="TAL"/>
            </w:pPr>
          </w:p>
        </w:tc>
      </w:tr>
      <w:tr w:rsidR="007D60C4" w:rsidRPr="00D70946" w14:paraId="019BD34B" w14:textId="77777777" w:rsidTr="00FE57D1">
        <w:tc>
          <w:tcPr>
            <w:tcW w:w="4641" w:type="dxa"/>
            <w:tcBorders>
              <w:top w:val="single" w:sz="4" w:space="0" w:color="auto"/>
              <w:left w:val="single" w:sz="4" w:space="0" w:color="auto"/>
              <w:bottom w:val="single" w:sz="4" w:space="0" w:color="auto"/>
              <w:right w:val="single" w:sz="4" w:space="0" w:color="auto"/>
            </w:tcBorders>
          </w:tcPr>
          <w:p w14:paraId="112A7DDC" w14:textId="77777777" w:rsidR="007D60C4" w:rsidRPr="00D70946" w:rsidRDefault="007D60C4" w:rsidP="009D4432">
            <w:pPr>
              <w:pStyle w:val="TAL"/>
            </w:pPr>
            <w:r w:rsidRPr="00D70946">
              <w:t xml:space="preserve">  TSC</w:t>
            </w:r>
          </w:p>
        </w:tc>
        <w:tc>
          <w:tcPr>
            <w:tcW w:w="2265" w:type="dxa"/>
            <w:tcBorders>
              <w:top w:val="single" w:sz="4" w:space="0" w:color="auto"/>
              <w:left w:val="single" w:sz="4" w:space="0" w:color="auto"/>
              <w:bottom w:val="single" w:sz="4" w:space="0" w:color="auto"/>
              <w:right w:val="single" w:sz="4" w:space="0" w:color="auto"/>
            </w:tcBorders>
          </w:tcPr>
          <w:p w14:paraId="262B2CAD" w14:textId="77777777" w:rsidR="007D60C4" w:rsidRPr="00D70946" w:rsidRDefault="007D60C4" w:rsidP="009D4432">
            <w:pPr>
              <w:pStyle w:val="TAL"/>
            </w:pPr>
            <w:r w:rsidRPr="00D70946">
              <w:t>Any allowed value</w:t>
            </w:r>
          </w:p>
        </w:tc>
        <w:tc>
          <w:tcPr>
            <w:tcW w:w="1699" w:type="dxa"/>
            <w:tcBorders>
              <w:top w:val="single" w:sz="4" w:space="0" w:color="auto"/>
              <w:left w:val="single" w:sz="4" w:space="0" w:color="auto"/>
              <w:bottom w:val="single" w:sz="4" w:space="0" w:color="auto"/>
              <w:right w:val="single" w:sz="4" w:space="0" w:color="auto"/>
            </w:tcBorders>
          </w:tcPr>
          <w:p w14:paraId="615DB4D3" w14:textId="77777777" w:rsidR="007D60C4" w:rsidRPr="00D70946" w:rsidRDefault="007D60C4" w:rsidP="009D4432">
            <w:pPr>
              <w:pStyle w:val="TAL"/>
            </w:pPr>
            <w:r w:rsidRPr="00D70946">
              <w:t>TSC does not apply for NAS key set identifier value "111"</w:t>
            </w:r>
          </w:p>
        </w:tc>
        <w:tc>
          <w:tcPr>
            <w:tcW w:w="1134" w:type="dxa"/>
            <w:tcBorders>
              <w:top w:val="single" w:sz="4" w:space="0" w:color="auto"/>
              <w:left w:val="single" w:sz="4" w:space="0" w:color="auto"/>
              <w:bottom w:val="single" w:sz="4" w:space="0" w:color="auto"/>
              <w:right w:val="single" w:sz="4" w:space="0" w:color="auto"/>
            </w:tcBorders>
          </w:tcPr>
          <w:p w14:paraId="62EEE388" w14:textId="77777777" w:rsidR="007D60C4" w:rsidRPr="00D70946" w:rsidRDefault="007D60C4" w:rsidP="009D4432">
            <w:pPr>
              <w:pStyle w:val="TAL"/>
            </w:pPr>
          </w:p>
        </w:tc>
      </w:tr>
      <w:tr w:rsidR="007D60C4" w:rsidRPr="00D70946" w14:paraId="7776C856" w14:textId="77777777" w:rsidTr="00FE57D1">
        <w:tc>
          <w:tcPr>
            <w:tcW w:w="4641" w:type="dxa"/>
            <w:tcBorders>
              <w:top w:val="single" w:sz="4" w:space="0" w:color="auto"/>
              <w:left w:val="single" w:sz="4" w:space="0" w:color="auto"/>
              <w:bottom w:val="single" w:sz="4" w:space="0" w:color="auto"/>
              <w:right w:val="single" w:sz="4" w:space="0" w:color="auto"/>
            </w:tcBorders>
          </w:tcPr>
          <w:p w14:paraId="52059386" w14:textId="77777777" w:rsidR="007D60C4" w:rsidRPr="00D70946" w:rsidRDefault="007D60C4" w:rsidP="009D4432">
            <w:pPr>
              <w:pStyle w:val="TAL"/>
            </w:pPr>
            <w:r w:rsidRPr="00D70946">
              <w:t>5GS mobile identity</w:t>
            </w:r>
          </w:p>
        </w:tc>
        <w:tc>
          <w:tcPr>
            <w:tcW w:w="2265" w:type="dxa"/>
            <w:tcBorders>
              <w:top w:val="single" w:sz="4" w:space="0" w:color="auto"/>
              <w:left w:val="single" w:sz="4" w:space="0" w:color="auto"/>
              <w:bottom w:val="single" w:sz="4" w:space="0" w:color="auto"/>
              <w:right w:val="single" w:sz="4" w:space="0" w:color="auto"/>
            </w:tcBorders>
          </w:tcPr>
          <w:p w14:paraId="3AF96D1F" w14:textId="77777777" w:rsidR="007D60C4" w:rsidRPr="00D70946" w:rsidRDefault="007D60C4" w:rsidP="009D4432">
            <w:pPr>
              <w:pStyle w:val="TAL"/>
            </w:pPr>
            <w:r w:rsidRPr="00D70946">
              <w:t>The valid SUCI</w:t>
            </w:r>
          </w:p>
        </w:tc>
        <w:tc>
          <w:tcPr>
            <w:tcW w:w="1699" w:type="dxa"/>
            <w:tcBorders>
              <w:top w:val="single" w:sz="4" w:space="0" w:color="auto"/>
              <w:left w:val="single" w:sz="4" w:space="0" w:color="auto"/>
              <w:bottom w:val="single" w:sz="4" w:space="0" w:color="auto"/>
              <w:right w:val="single" w:sz="4" w:space="0" w:color="auto"/>
            </w:tcBorders>
          </w:tcPr>
          <w:p w14:paraId="0DDC23B8" w14:textId="77777777" w:rsidR="007D60C4" w:rsidRPr="00D70946" w:rsidRDefault="007D60C4" w:rsidP="009D4432">
            <w:pPr>
              <w:pStyle w:val="TAL"/>
            </w:pPr>
            <w:r w:rsidRPr="00D70946">
              <w:t>.</w:t>
            </w:r>
          </w:p>
        </w:tc>
        <w:tc>
          <w:tcPr>
            <w:tcW w:w="1134" w:type="dxa"/>
            <w:tcBorders>
              <w:top w:val="single" w:sz="4" w:space="0" w:color="auto"/>
              <w:left w:val="single" w:sz="4" w:space="0" w:color="auto"/>
              <w:bottom w:val="single" w:sz="4" w:space="0" w:color="auto"/>
              <w:right w:val="single" w:sz="4" w:space="0" w:color="auto"/>
            </w:tcBorders>
          </w:tcPr>
          <w:p w14:paraId="5152FB12" w14:textId="77777777" w:rsidR="007D60C4" w:rsidRPr="00D70946" w:rsidRDefault="007D60C4" w:rsidP="009D4432">
            <w:pPr>
              <w:pStyle w:val="TAL"/>
            </w:pPr>
          </w:p>
        </w:tc>
      </w:tr>
      <w:tr w:rsidR="007D60C4" w:rsidRPr="00D70946" w14:paraId="153847D4" w14:textId="77777777" w:rsidTr="00FE57D1">
        <w:tc>
          <w:tcPr>
            <w:tcW w:w="4641" w:type="dxa"/>
            <w:tcBorders>
              <w:top w:val="single" w:sz="4" w:space="0" w:color="auto"/>
              <w:left w:val="single" w:sz="4" w:space="0" w:color="auto"/>
              <w:bottom w:val="single" w:sz="4" w:space="0" w:color="auto"/>
              <w:right w:val="single" w:sz="4" w:space="0" w:color="auto"/>
            </w:tcBorders>
          </w:tcPr>
          <w:p w14:paraId="22F0938A" w14:textId="77777777" w:rsidR="007D60C4" w:rsidRPr="00D70946" w:rsidRDefault="007D60C4" w:rsidP="009D4432">
            <w:pPr>
              <w:pStyle w:val="TAL"/>
            </w:pPr>
            <w:r w:rsidRPr="00D70946">
              <w:t>Last visited registered TAI</w:t>
            </w:r>
          </w:p>
        </w:tc>
        <w:tc>
          <w:tcPr>
            <w:tcW w:w="2265" w:type="dxa"/>
            <w:tcBorders>
              <w:top w:val="single" w:sz="4" w:space="0" w:color="auto"/>
              <w:left w:val="single" w:sz="4" w:space="0" w:color="auto"/>
              <w:bottom w:val="single" w:sz="4" w:space="0" w:color="auto"/>
              <w:right w:val="single" w:sz="4" w:space="0" w:color="auto"/>
            </w:tcBorders>
          </w:tcPr>
          <w:p w14:paraId="0258D833" w14:textId="77777777" w:rsidR="007D60C4" w:rsidRPr="00D70946" w:rsidRDefault="007D60C4" w:rsidP="009D4432">
            <w:pPr>
              <w:pStyle w:val="TAL"/>
            </w:pPr>
            <w:r w:rsidRPr="00D70946">
              <w:t>Not present</w:t>
            </w:r>
          </w:p>
        </w:tc>
        <w:tc>
          <w:tcPr>
            <w:tcW w:w="1699" w:type="dxa"/>
            <w:tcBorders>
              <w:top w:val="single" w:sz="4" w:space="0" w:color="auto"/>
              <w:left w:val="single" w:sz="4" w:space="0" w:color="auto"/>
              <w:bottom w:val="single" w:sz="4" w:space="0" w:color="auto"/>
              <w:right w:val="single" w:sz="4" w:space="0" w:color="auto"/>
            </w:tcBorders>
          </w:tcPr>
          <w:p w14:paraId="256ABF72" w14:textId="77777777" w:rsidR="007D60C4" w:rsidRPr="00D70946" w:rsidRDefault="007D60C4" w:rsidP="009D4432">
            <w:pPr>
              <w:pStyle w:val="TAL"/>
            </w:pPr>
          </w:p>
        </w:tc>
        <w:tc>
          <w:tcPr>
            <w:tcW w:w="1134" w:type="dxa"/>
            <w:tcBorders>
              <w:top w:val="single" w:sz="4" w:space="0" w:color="auto"/>
              <w:left w:val="single" w:sz="4" w:space="0" w:color="auto"/>
              <w:bottom w:val="single" w:sz="4" w:space="0" w:color="auto"/>
              <w:right w:val="single" w:sz="4" w:space="0" w:color="auto"/>
            </w:tcBorders>
          </w:tcPr>
          <w:p w14:paraId="0B3F449F" w14:textId="77777777" w:rsidR="007D60C4" w:rsidRPr="00D70946" w:rsidRDefault="007D60C4" w:rsidP="009D4432">
            <w:pPr>
              <w:pStyle w:val="TAL"/>
            </w:pPr>
          </w:p>
        </w:tc>
      </w:tr>
    </w:tbl>
    <w:p w14:paraId="2B284F1B" w14:textId="77777777" w:rsidR="007D60C4" w:rsidRPr="00D70946" w:rsidRDefault="007D60C4" w:rsidP="009D4432"/>
    <w:p w14:paraId="446F9666" w14:textId="77777777" w:rsidR="00E16E8E" w:rsidRPr="00D70946" w:rsidRDefault="00E16E8E" w:rsidP="002D3C11">
      <w:pPr>
        <w:pStyle w:val="Heading5"/>
        <w:rPr>
          <w:lang w:eastAsia="zh-CN"/>
        </w:rPr>
      </w:pPr>
      <w:bookmarkStart w:id="96" w:name="_Toc21103417"/>
      <w:r w:rsidRPr="00D70946">
        <w:t>9.1.5.1.7</w:t>
      </w:r>
      <w:r w:rsidRPr="00D70946">
        <w:tab/>
      </w:r>
      <w:r w:rsidR="00B143EA" w:rsidRPr="00D70946">
        <w:t>Void</w:t>
      </w:r>
      <w:bookmarkEnd w:id="96"/>
    </w:p>
    <w:p w14:paraId="07E9ADDC" w14:textId="77777777" w:rsidR="00612B65" w:rsidRPr="00D70946" w:rsidRDefault="00612B65" w:rsidP="00595E65">
      <w:pPr>
        <w:pStyle w:val="Heading5"/>
      </w:pPr>
      <w:bookmarkStart w:id="97" w:name="_Toc21103418"/>
      <w:r w:rsidRPr="00D70946">
        <w:t>9.1.5.1.8</w:t>
      </w:r>
      <w:r w:rsidRPr="00D70946">
        <w:tab/>
        <w:t>Initial registration / Rejected / Serving network not authorized</w:t>
      </w:r>
      <w:bookmarkEnd w:id="97"/>
    </w:p>
    <w:p w14:paraId="2ABF8C7E" w14:textId="77777777" w:rsidR="00612B65" w:rsidRPr="00D70946" w:rsidRDefault="00612B65" w:rsidP="00595E65">
      <w:pPr>
        <w:pStyle w:val="H6"/>
      </w:pPr>
      <w:r w:rsidRPr="00D70946">
        <w:t>9.1.5.1.8.1</w:t>
      </w:r>
      <w:r w:rsidRPr="00D70946">
        <w:tab/>
        <w:t>Test Purpose (TP)</w:t>
      </w:r>
    </w:p>
    <w:p w14:paraId="117D80C3" w14:textId="77777777" w:rsidR="00612B65" w:rsidRPr="00D70946" w:rsidRDefault="00612B65" w:rsidP="00595E65">
      <w:pPr>
        <w:pStyle w:val="H6"/>
      </w:pPr>
      <w:r w:rsidRPr="00D70946">
        <w:t>(</w:t>
      </w:r>
      <w:r w:rsidRPr="00D70946">
        <w:rPr>
          <w:lang w:eastAsia="zh-CN"/>
        </w:rPr>
        <w:t>1</w:t>
      </w:r>
      <w:r w:rsidRPr="00D70946">
        <w:t>)</w:t>
      </w:r>
    </w:p>
    <w:p w14:paraId="16C17B27" w14:textId="5C70A068" w:rsidR="00612B65" w:rsidRPr="00D70946" w:rsidRDefault="00612B65" w:rsidP="00595E65">
      <w:pPr>
        <w:pStyle w:val="PL"/>
        <w:rPr>
          <w:noProof w:val="0"/>
        </w:rPr>
      </w:pPr>
      <w:r w:rsidRPr="00D70946">
        <w:rPr>
          <w:b/>
          <w:noProof w:val="0"/>
        </w:rPr>
        <w:t>with</w:t>
      </w:r>
      <w:r w:rsidRPr="00D70946">
        <w:rPr>
          <w:noProof w:val="0"/>
        </w:rPr>
        <w:t xml:space="preserve"> { The UE has sent initial REGISTRA</w:t>
      </w:r>
      <w:r w:rsidR="00A2554E" w:rsidRPr="00D70946">
        <w:rPr>
          <w:noProof w:val="0"/>
        </w:rPr>
        <w:t>T</w:t>
      </w:r>
      <w:r w:rsidRPr="00D70946">
        <w:rPr>
          <w:noProof w:val="0"/>
        </w:rPr>
        <w:t>ION REQUEST message</w:t>
      </w:r>
      <w:r w:rsidRPr="00D70946">
        <w:rPr>
          <w:noProof w:val="0"/>
          <w:lang w:eastAsia="zh-CN"/>
        </w:rPr>
        <w:t xml:space="preserve"> </w:t>
      </w:r>
      <w:r w:rsidRPr="00D70946">
        <w:rPr>
          <w:noProof w:val="0"/>
        </w:rPr>
        <w:t>}</w:t>
      </w:r>
    </w:p>
    <w:p w14:paraId="179E577E" w14:textId="77777777" w:rsidR="00612B65" w:rsidRPr="00D70946" w:rsidRDefault="00612B65" w:rsidP="00595E65">
      <w:pPr>
        <w:pStyle w:val="PL"/>
        <w:rPr>
          <w:noProof w:val="0"/>
        </w:rPr>
      </w:pPr>
      <w:r w:rsidRPr="00D70946">
        <w:rPr>
          <w:b/>
          <w:noProof w:val="0"/>
        </w:rPr>
        <w:t>ensure that</w:t>
      </w:r>
      <w:r w:rsidRPr="00D70946">
        <w:rPr>
          <w:noProof w:val="0"/>
        </w:rPr>
        <w:t xml:space="preserve"> {</w:t>
      </w:r>
    </w:p>
    <w:p w14:paraId="308F4BD3" w14:textId="77777777" w:rsidR="00612B65" w:rsidRPr="00D70946" w:rsidRDefault="00612B65" w:rsidP="00595E65">
      <w:pPr>
        <w:pStyle w:val="PL"/>
        <w:rPr>
          <w:noProof w:val="0"/>
        </w:rPr>
      </w:pPr>
      <w:r w:rsidRPr="00D70946">
        <w:rPr>
          <w:noProof w:val="0"/>
        </w:rPr>
        <w:t xml:space="preserve">  </w:t>
      </w:r>
      <w:r w:rsidRPr="00D70946">
        <w:rPr>
          <w:b/>
          <w:noProof w:val="0"/>
        </w:rPr>
        <w:t xml:space="preserve">when </w:t>
      </w:r>
      <w:r w:rsidRPr="00D70946">
        <w:rPr>
          <w:noProof w:val="0"/>
        </w:rPr>
        <w:t>{ the UE receives a REGISTRATION REJECT with cause #73 (Serving network not authorized) }</w:t>
      </w:r>
    </w:p>
    <w:p w14:paraId="045CA955" w14:textId="77777777" w:rsidR="00612B65" w:rsidRPr="00D70946" w:rsidRDefault="00612B65" w:rsidP="00595E65">
      <w:pPr>
        <w:pStyle w:val="PL"/>
        <w:rPr>
          <w:noProof w:val="0"/>
        </w:rPr>
      </w:pPr>
      <w:r w:rsidRPr="00D70946">
        <w:rPr>
          <w:noProof w:val="0"/>
        </w:rPr>
        <w:t xml:space="preserve">    </w:t>
      </w:r>
      <w:r w:rsidRPr="00D70946">
        <w:rPr>
          <w:b/>
          <w:noProof w:val="0"/>
        </w:rPr>
        <w:t>then</w:t>
      </w:r>
      <w:r w:rsidRPr="00D70946">
        <w:rPr>
          <w:noProof w:val="0"/>
        </w:rPr>
        <w:t xml:space="preserve"> { the UE store</w:t>
      </w:r>
      <w:r w:rsidRPr="00D70946">
        <w:rPr>
          <w:noProof w:val="0"/>
          <w:lang w:eastAsia="zh-CN"/>
        </w:rPr>
        <w:t>s</w:t>
      </w:r>
      <w:r w:rsidRPr="00D70946">
        <w:rPr>
          <w:noProof w:val="0"/>
        </w:rPr>
        <w:t xml:space="preserve"> the PLMN identity in the "forbidden PLMN list" and does not </w:t>
      </w:r>
      <w:r w:rsidR="00595E65" w:rsidRPr="00D70946">
        <w:rPr>
          <w:noProof w:val="0"/>
        </w:rPr>
        <w:t>attempt</w:t>
      </w:r>
      <w:r w:rsidRPr="00D70946">
        <w:rPr>
          <w:noProof w:val="0"/>
        </w:rPr>
        <w:t xml:space="preserve"> to register on a cell belong to that PLMN }</w:t>
      </w:r>
    </w:p>
    <w:p w14:paraId="71D8E6E3" w14:textId="77777777" w:rsidR="00612B65" w:rsidRPr="00D70946" w:rsidRDefault="00612B65" w:rsidP="00595E65">
      <w:pPr>
        <w:pStyle w:val="PL"/>
        <w:rPr>
          <w:noProof w:val="0"/>
          <w:lang w:eastAsia="zh-CN"/>
        </w:rPr>
      </w:pPr>
      <w:r w:rsidRPr="00D70946">
        <w:rPr>
          <w:noProof w:val="0"/>
        </w:rPr>
        <w:t xml:space="preserve">            }</w:t>
      </w:r>
    </w:p>
    <w:p w14:paraId="291E7778" w14:textId="77777777" w:rsidR="00612B65" w:rsidRPr="00D70946" w:rsidRDefault="00612B65" w:rsidP="00595E65">
      <w:pPr>
        <w:pStyle w:val="PL"/>
        <w:rPr>
          <w:noProof w:val="0"/>
        </w:rPr>
      </w:pPr>
    </w:p>
    <w:p w14:paraId="10DA0ABE" w14:textId="77777777" w:rsidR="00612B65" w:rsidRPr="00D70946" w:rsidRDefault="00612B65" w:rsidP="00595E65">
      <w:pPr>
        <w:pStyle w:val="H6"/>
      </w:pPr>
      <w:r w:rsidRPr="00D70946">
        <w:t>9.1.5.1.8.2</w:t>
      </w:r>
      <w:r w:rsidRPr="00D70946">
        <w:tab/>
        <w:t>Conformance requirements</w:t>
      </w:r>
    </w:p>
    <w:p w14:paraId="17DACDD4" w14:textId="2C675FE6" w:rsidR="00612B65" w:rsidRPr="00D70946" w:rsidRDefault="00612B65" w:rsidP="009D4432">
      <w:pPr>
        <w:rPr>
          <w:lang w:eastAsia="zh-CN"/>
        </w:rPr>
      </w:pPr>
      <w:r w:rsidRPr="00D70946">
        <w:rPr>
          <w:lang w:eastAsia="en-US"/>
        </w:rPr>
        <w:t>References: The conformance requirements covered in the present TC are specified in: TS 24.501, clauses 5.5.1.2.5.</w:t>
      </w:r>
    </w:p>
    <w:p w14:paraId="37E0B38D" w14:textId="77777777" w:rsidR="00A2554E" w:rsidRPr="00D70946" w:rsidRDefault="00612B65" w:rsidP="009D4432">
      <w:r w:rsidRPr="00D70946">
        <w:rPr>
          <w:lang w:eastAsia="en-US"/>
        </w:rPr>
        <w:t>[TS 24.501, clause 5.5.1.2.5]</w:t>
      </w:r>
    </w:p>
    <w:p w14:paraId="4016F756" w14:textId="4254ED88" w:rsidR="00612B65" w:rsidRPr="00D70946" w:rsidRDefault="00A2554E" w:rsidP="009D4432">
      <w:pPr>
        <w:rPr>
          <w:lang w:eastAsia="en-US"/>
        </w:rPr>
      </w:pPr>
      <w:r w:rsidRPr="00D70946">
        <w:rPr>
          <w:lang w:eastAsia="zh-CN"/>
        </w:rPr>
        <w:t>[Rel-15]</w:t>
      </w:r>
    </w:p>
    <w:p w14:paraId="4C1B765C" w14:textId="77777777" w:rsidR="00612B65" w:rsidRPr="00D70946" w:rsidRDefault="00612B65" w:rsidP="009D4432">
      <w:pPr>
        <w:rPr>
          <w:lang w:eastAsia="en-US"/>
        </w:rPr>
      </w:pPr>
      <w:r w:rsidRPr="00D70946">
        <w:rPr>
          <w:lang w:eastAsia="en-US"/>
        </w:rPr>
        <w:t>If the initial registration request cannot be accepted by the network, the AMF shall send a REGISTRATION REJECT message to the UE including an appropriate 5GMM cause value.</w:t>
      </w:r>
    </w:p>
    <w:p w14:paraId="54987246" w14:textId="77777777" w:rsidR="00612B65" w:rsidRPr="00D70946" w:rsidRDefault="00612B65" w:rsidP="009D4432">
      <w:pPr>
        <w:rPr>
          <w:lang w:eastAsia="en-US"/>
        </w:rPr>
      </w:pPr>
      <w:r w:rsidRPr="00D70946">
        <w:rPr>
          <w:lang w:eastAsia="en-US"/>
        </w:rPr>
        <w:t>If the initial registration request is rejected due to general NAS level mobility management congestion control, the network shall set the 5GMM cause value to #22 "congestion" and assign a back-off timer T3346.</w:t>
      </w:r>
    </w:p>
    <w:p w14:paraId="7764D2E0" w14:textId="77777777" w:rsidR="00612B65" w:rsidRPr="00D70946" w:rsidRDefault="00612B65" w:rsidP="009D4432">
      <w:pPr>
        <w:rPr>
          <w:lang w:eastAsia="en-US"/>
        </w:rPr>
      </w:pPr>
      <w:r w:rsidRPr="00D70946">
        <w:rPr>
          <w:lang w:eastAsia="en-US"/>
        </w:rPr>
        <w:t>The UE shall take the following actions depending on the 5GMM cause value received in the REGISTRATION REJECT message.</w:t>
      </w:r>
    </w:p>
    <w:p w14:paraId="71FAC758" w14:textId="77777777" w:rsidR="00612B65" w:rsidRPr="00D70946" w:rsidRDefault="00612B65" w:rsidP="009D4432">
      <w:pPr>
        <w:rPr>
          <w:lang w:eastAsia="en-US"/>
        </w:rPr>
      </w:pPr>
      <w:r w:rsidRPr="00D70946">
        <w:rPr>
          <w:lang w:eastAsia="en-US"/>
        </w:rPr>
        <w:t>#3</w:t>
      </w:r>
      <w:r w:rsidRPr="00D70946">
        <w:rPr>
          <w:lang w:eastAsia="en-US"/>
        </w:rPr>
        <w:tab/>
        <w:t>(Illegal UE); or</w:t>
      </w:r>
    </w:p>
    <w:p w14:paraId="3CBE716E" w14:textId="77777777" w:rsidR="00612B65" w:rsidRPr="00D70946" w:rsidRDefault="00612B65" w:rsidP="009D4432">
      <w:pPr>
        <w:rPr>
          <w:lang w:eastAsia="en-US"/>
        </w:rPr>
      </w:pPr>
      <w:r w:rsidRPr="00D70946">
        <w:rPr>
          <w:lang w:eastAsia="en-US"/>
        </w:rPr>
        <w:t>#6</w:t>
      </w:r>
      <w:r w:rsidRPr="00D70946">
        <w:rPr>
          <w:lang w:eastAsia="en-US"/>
        </w:rPr>
        <w:tab/>
        <w:t>(Illegal ME).</w:t>
      </w:r>
    </w:p>
    <w:p w14:paraId="7112698A" w14:textId="77777777" w:rsidR="00612B65" w:rsidRPr="00D70946" w:rsidRDefault="00612B65" w:rsidP="009D4432">
      <w:pPr>
        <w:rPr>
          <w:lang w:eastAsia="en-US"/>
        </w:rPr>
      </w:pPr>
      <w:r w:rsidRPr="00D70946">
        <w:rPr>
          <w:lang w:eastAsia="en-US"/>
        </w:rPr>
        <w:t>….</w:t>
      </w:r>
    </w:p>
    <w:p w14:paraId="6A67D881" w14:textId="77777777" w:rsidR="00612B65" w:rsidRPr="00D70946" w:rsidRDefault="00612B65" w:rsidP="009D4432">
      <w:pPr>
        <w:rPr>
          <w:lang w:eastAsia="en-US"/>
        </w:rPr>
      </w:pPr>
      <w:r w:rsidRPr="00D70946">
        <w:rPr>
          <w:lang w:eastAsia="en-US"/>
        </w:rPr>
        <w:t>#73</w:t>
      </w:r>
      <w:r w:rsidRPr="00D70946">
        <w:tab/>
      </w:r>
      <w:r w:rsidRPr="00D70946">
        <w:rPr>
          <w:lang w:eastAsia="en-US"/>
        </w:rPr>
        <w:t>(Serving network not authorized).</w:t>
      </w:r>
    </w:p>
    <w:p w14:paraId="23B261A7" w14:textId="77777777" w:rsidR="00A2554E" w:rsidRPr="00D70946" w:rsidRDefault="00612B65" w:rsidP="009D4432">
      <w:r w:rsidRPr="00D70946">
        <w:rPr>
          <w:lang w:eastAsia="en-US"/>
        </w:rPr>
        <w:tab/>
        <w:t>The UE shall set the 5GS update status to 5U2 NOT UPDATED, reset the registration attempt counter, store the PLMN identity in the "forbidden PLMN list" and enter state 5GMM-DEREGISTERED.PLMN-SEARCH in order to perform a PLMN selection according to 3GPP TS 23.122 [5].</w:t>
      </w:r>
    </w:p>
    <w:p w14:paraId="0D5918B7" w14:textId="77777777" w:rsidR="00A2554E" w:rsidRPr="00D70946" w:rsidRDefault="00A2554E" w:rsidP="009D4432">
      <w:pPr>
        <w:rPr>
          <w:lang w:eastAsia="zh-CN"/>
        </w:rPr>
      </w:pPr>
      <w:r w:rsidRPr="00D70946">
        <w:rPr>
          <w:lang w:eastAsia="zh-CN"/>
        </w:rPr>
        <w:t>[Rel-16]</w:t>
      </w:r>
    </w:p>
    <w:p w14:paraId="2E15DE2D" w14:textId="77777777" w:rsidR="00A2554E" w:rsidRPr="00D70946" w:rsidRDefault="00A2554E" w:rsidP="009D4432">
      <w:pPr>
        <w:rPr>
          <w:lang w:eastAsia="en-US"/>
        </w:rPr>
      </w:pPr>
      <w:r w:rsidRPr="00D70946">
        <w:t>The UE shall take the following actions depending on the 5GMM cause value received in the REGISTRATION REJECT message.</w:t>
      </w:r>
    </w:p>
    <w:p w14:paraId="17F938F2" w14:textId="77777777" w:rsidR="00A2554E" w:rsidRPr="00D70946" w:rsidRDefault="00A2554E" w:rsidP="009D4432">
      <w:pPr>
        <w:pStyle w:val="B1"/>
      </w:pPr>
      <w:r w:rsidRPr="00D70946">
        <w:lastRenderedPageBreak/>
        <w:t>#3</w:t>
      </w:r>
      <w:r w:rsidRPr="00D70946">
        <w:tab/>
        <w:t>(Illegal UE); or</w:t>
      </w:r>
    </w:p>
    <w:p w14:paraId="4F0A5229" w14:textId="77777777" w:rsidR="00A2554E" w:rsidRPr="00D70946" w:rsidRDefault="00A2554E" w:rsidP="009D4432">
      <w:pPr>
        <w:pStyle w:val="B1"/>
      </w:pPr>
      <w:r w:rsidRPr="00D70946">
        <w:t>#6</w:t>
      </w:r>
      <w:r w:rsidRPr="00D70946">
        <w:tab/>
        <w:t>(Illegal ME).</w:t>
      </w:r>
    </w:p>
    <w:p w14:paraId="59FEDC37" w14:textId="77777777" w:rsidR="00A2554E" w:rsidRPr="00D70946" w:rsidRDefault="00A2554E" w:rsidP="009D4432">
      <w:pPr>
        <w:rPr>
          <w:rFonts w:eastAsia="Malgun Gothic"/>
        </w:rPr>
      </w:pPr>
      <w:r w:rsidRPr="00D70946">
        <w:rPr>
          <w:rFonts w:eastAsia="Malgun Gothic"/>
        </w:rPr>
        <w:t>…</w:t>
      </w:r>
    </w:p>
    <w:p w14:paraId="21530459" w14:textId="77777777" w:rsidR="00A2554E" w:rsidRPr="00D70946" w:rsidRDefault="00A2554E" w:rsidP="009D4432">
      <w:pPr>
        <w:pStyle w:val="B1"/>
        <w:rPr>
          <w:rFonts w:eastAsia="SimSun"/>
        </w:rPr>
      </w:pPr>
      <w:r w:rsidRPr="00D70946">
        <w:t>#73</w:t>
      </w:r>
      <w:r w:rsidRPr="00D70946">
        <w:rPr>
          <w:lang w:eastAsia="ko-KR"/>
        </w:rPr>
        <w:tab/>
      </w:r>
      <w:r w:rsidRPr="00D70946">
        <w:t>(Serving network not authorized).</w:t>
      </w:r>
    </w:p>
    <w:p w14:paraId="08DA800F" w14:textId="77777777" w:rsidR="00A2554E" w:rsidRPr="00D70946" w:rsidRDefault="00A2554E" w:rsidP="009D4432">
      <w:pPr>
        <w:pStyle w:val="B1"/>
      </w:pPr>
      <w:r w:rsidRPr="00D70946">
        <w:tab/>
        <w:t>This cause value received from a cell belonging to an SNPN is considered as an abnormal case and the behaviour of the UE is specified in subclause 5.5.1.2.7.</w:t>
      </w:r>
    </w:p>
    <w:p w14:paraId="416F7BFE" w14:textId="77777777" w:rsidR="00A2554E" w:rsidRPr="00D70946" w:rsidRDefault="00A2554E" w:rsidP="009D4432">
      <w:pPr>
        <w:pStyle w:val="B1"/>
        <w:rPr>
          <w:rFonts w:eastAsia="Malgun Gothic"/>
        </w:rPr>
      </w:pPr>
      <w:r w:rsidRPr="00D70946">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D70946">
        <w:rPr>
          <w:lang w:eastAsia="zh-CN"/>
        </w:rPr>
        <w:t xml:space="preserve"> </w:t>
      </w:r>
      <w:r w:rsidRPr="00D70946">
        <w:t>as specified in subclause 5.3.13A, and enter state 5GMM-DEREGISTERED.PLMN-SEARCH in order to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14:paraId="2CE9B2FE" w14:textId="6CF4901E" w:rsidR="00612B65" w:rsidRPr="00D70946" w:rsidRDefault="00A2554E" w:rsidP="009D4432">
      <w:pPr>
        <w:rPr>
          <w:rFonts w:eastAsia="Malgun Gothic"/>
          <w:lang w:eastAsia="en-US"/>
        </w:rPr>
      </w:pPr>
      <w:r w:rsidRPr="00D70946">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1C8483DB" w14:textId="77777777" w:rsidR="00612B65" w:rsidRPr="00D70946" w:rsidRDefault="00612B65" w:rsidP="00595E65">
      <w:pPr>
        <w:pStyle w:val="H6"/>
      </w:pPr>
      <w:r w:rsidRPr="00D70946">
        <w:t>9.1.5.1.8.3</w:t>
      </w:r>
      <w:r w:rsidRPr="00D70946">
        <w:tab/>
        <w:t>Test description</w:t>
      </w:r>
    </w:p>
    <w:p w14:paraId="22C32A46" w14:textId="77777777" w:rsidR="00612B65" w:rsidRPr="00D70946" w:rsidRDefault="00612B65" w:rsidP="00595E65">
      <w:pPr>
        <w:pStyle w:val="H6"/>
      </w:pPr>
      <w:r w:rsidRPr="00D70946">
        <w:t>9.1.5.1.8.3.1</w:t>
      </w:r>
      <w:r w:rsidRPr="00D70946">
        <w:tab/>
        <w:t>Pre</w:t>
      </w:r>
      <w:r w:rsidRPr="00D70946">
        <w:rPr>
          <w:lang w:eastAsia="zh-CN"/>
        </w:rPr>
        <w:t>-</w:t>
      </w:r>
      <w:r w:rsidRPr="00D70946">
        <w:t>test conditions</w:t>
      </w:r>
    </w:p>
    <w:p w14:paraId="34397E5F" w14:textId="77777777" w:rsidR="00612B65" w:rsidRPr="00D70946" w:rsidRDefault="00612B65" w:rsidP="00595E65">
      <w:pPr>
        <w:pStyle w:val="H6"/>
      </w:pPr>
      <w:r w:rsidRPr="00D70946">
        <w:t>System Simulator:</w:t>
      </w:r>
    </w:p>
    <w:p w14:paraId="1CB1CC2B" w14:textId="6C4D31D2" w:rsidR="00612B65" w:rsidRPr="00D70946" w:rsidRDefault="00612B65" w:rsidP="009D4432">
      <w:pPr>
        <w:pStyle w:val="B1"/>
        <w:rPr>
          <w:lang w:eastAsia="en-US"/>
        </w:rPr>
      </w:pPr>
      <w:r w:rsidRPr="00D70946">
        <w:rPr>
          <w:lang w:eastAsia="en-US"/>
        </w:rPr>
        <w:t>-</w:t>
      </w:r>
      <w:r w:rsidRPr="00D70946">
        <w:rPr>
          <w:lang w:eastAsia="en-US"/>
        </w:rPr>
        <w:tab/>
      </w:r>
      <w:r w:rsidRPr="00D70946">
        <w:rPr>
          <w:lang w:eastAsia="zh-CN"/>
        </w:rPr>
        <w:t>3</w:t>
      </w:r>
      <w:r w:rsidRPr="00D70946">
        <w:rPr>
          <w:lang w:eastAsia="en-US"/>
        </w:rPr>
        <w:t xml:space="preserve"> N</w:t>
      </w:r>
      <w:r w:rsidRPr="00D70946">
        <w:rPr>
          <w:lang w:eastAsia="zh-CN"/>
        </w:rPr>
        <w:t>GC</w:t>
      </w:r>
      <w:r w:rsidRPr="00D70946">
        <w:rPr>
          <w:lang w:eastAsia="en-US"/>
        </w:rPr>
        <w:t xml:space="preserve"> Cells </w:t>
      </w:r>
      <w:r w:rsidRPr="00D70946">
        <w:rPr>
          <w:lang w:eastAsia="zh-CN"/>
        </w:rPr>
        <w:t xml:space="preserve">NGC Cell E, NGC Cell I and NGC Cell A are configured </w:t>
      </w:r>
      <w:r w:rsidRPr="00D70946">
        <w:rPr>
          <w:lang w:eastAsia="en-US"/>
        </w:rPr>
        <w:t>as specified in TS</w:t>
      </w:r>
      <w:r w:rsidRPr="00D70946">
        <w:rPr>
          <w:lang w:eastAsia="zh-CN"/>
        </w:rPr>
        <w:t xml:space="preserve"> </w:t>
      </w:r>
      <w:r w:rsidRPr="00D70946">
        <w:rPr>
          <w:lang w:eastAsia="en-US"/>
        </w:rPr>
        <w:t>38.508-</w:t>
      </w:r>
      <w:r w:rsidR="00F0092C" w:rsidRPr="00D70946">
        <w:rPr>
          <w:lang w:eastAsia="en-US"/>
        </w:rPr>
        <w:t>1 [</w:t>
      </w:r>
      <w:r w:rsidRPr="00D70946">
        <w:rPr>
          <w:lang w:eastAsia="en-US"/>
        </w:rPr>
        <w:t>4] table 6.3.2.2-1</w:t>
      </w:r>
      <w:r w:rsidR="0047280D" w:rsidRPr="00D70946">
        <w:rPr>
          <w:lang w:eastAsia="en-US"/>
        </w:rPr>
        <w:t xml:space="preserve"> and table 6.3.2.2-3.</w:t>
      </w:r>
    </w:p>
    <w:p w14:paraId="6BF2564D" w14:textId="77777777" w:rsidR="00612B65" w:rsidRPr="00D70946" w:rsidRDefault="00612B65" w:rsidP="00595E65">
      <w:pPr>
        <w:pStyle w:val="H6"/>
      </w:pPr>
      <w:r w:rsidRPr="00D70946">
        <w:t>UE:</w:t>
      </w:r>
    </w:p>
    <w:p w14:paraId="4AE5A928" w14:textId="77777777" w:rsidR="00612B65" w:rsidRPr="00D70946" w:rsidRDefault="00612B65" w:rsidP="009D4432">
      <w:pPr>
        <w:pStyle w:val="B1"/>
        <w:rPr>
          <w:lang w:eastAsia="zh-CN"/>
        </w:rPr>
      </w:pPr>
      <w:r w:rsidRPr="00D70946">
        <w:rPr>
          <w:lang w:eastAsia="en-US"/>
        </w:rPr>
        <w:t>-</w:t>
      </w:r>
      <w:r w:rsidRPr="00D70946">
        <w:rPr>
          <w:lang w:eastAsia="en-US"/>
        </w:rPr>
        <w:tab/>
        <w:t>The UE is in Automatic PLMN selection mode.</w:t>
      </w:r>
    </w:p>
    <w:p w14:paraId="67972DA2" w14:textId="77777777" w:rsidR="00612B65" w:rsidRPr="00D70946" w:rsidRDefault="00612B65" w:rsidP="00595E65">
      <w:pPr>
        <w:pStyle w:val="H6"/>
      </w:pPr>
      <w:r w:rsidRPr="00D70946">
        <w:t>Preamble:</w:t>
      </w:r>
    </w:p>
    <w:p w14:paraId="2DBE9258" w14:textId="77777777" w:rsidR="00612B65" w:rsidRPr="00D70946" w:rsidRDefault="00612B65" w:rsidP="009D4432">
      <w:pPr>
        <w:pStyle w:val="B1"/>
        <w:rPr>
          <w:lang w:eastAsia="zh-CN"/>
        </w:rPr>
      </w:pPr>
      <w:r w:rsidRPr="00D70946">
        <w:rPr>
          <w:lang w:eastAsia="en-US"/>
        </w:rPr>
        <w:t>-</w:t>
      </w:r>
      <w:r w:rsidRPr="00D70946">
        <w:rPr>
          <w:lang w:eastAsia="en-US"/>
        </w:rPr>
        <w:tab/>
        <w:t>NGC Cell E is set to “Serving Cell”.</w:t>
      </w:r>
    </w:p>
    <w:p w14:paraId="0301026E" w14:textId="14D6BDEB" w:rsidR="00612B65" w:rsidRPr="00D70946" w:rsidRDefault="00612B65" w:rsidP="009D4432">
      <w:pPr>
        <w:pStyle w:val="B1"/>
        <w:rPr>
          <w:lang w:eastAsia="en-US"/>
        </w:rPr>
      </w:pPr>
      <w:r w:rsidRPr="00D70946">
        <w:rPr>
          <w:lang w:eastAsia="en-US"/>
        </w:rPr>
        <w:t>-</w:t>
      </w:r>
      <w:r w:rsidRPr="00D70946">
        <w:rPr>
          <w:lang w:eastAsia="en-US"/>
        </w:rPr>
        <w:tab/>
        <w:t xml:space="preserve">NGC Cell </w:t>
      </w:r>
      <w:r w:rsidRPr="00D70946">
        <w:rPr>
          <w:lang w:eastAsia="zh-CN"/>
        </w:rPr>
        <w:t>I</w:t>
      </w:r>
      <w:r w:rsidRPr="00D70946">
        <w:rPr>
          <w:lang w:eastAsia="en-US"/>
        </w:rPr>
        <w:t xml:space="preserve"> is set to </w:t>
      </w:r>
      <w:r w:rsidRPr="00D70946">
        <w:rPr>
          <w:lang w:eastAsia="zh-CN"/>
        </w:rPr>
        <w:t>“</w:t>
      </w:r>
      <w:r w:rsidR="00990F3B" w:rsidRPr="00D70946">
        <w:rPr>
          <w:lang w:eastAsia="en-US"/>
        </w:rPr>
        <w:t>Non-</w:t>
      </w:r>
      <w:r w:rsidR="00A2554E" w:rsidRPr="00D70946">
        <w:rPr>
          <w:lang w:eastAsia="en-US"/>
        </w:rPr>
        <w:t>s</w:t>
      </w:r>
      <w:r w:rsidR="00990F3B" w:rsidRPr="00D70946">
        <w:rPr>
          <w:lang w:eastAsia="en-US"/>
        </w:rPr>
        <w:t>uitable</w:t>
      </w:r>
      <w:r w:rsidRPr="00D70946">
        <w:rPr>
          <w:lang w:eastAsia="en-US"/>
        </w:rPr>
        <w:t xml:space="preserve"> </w:t>
      </w:r>
      <w:r w:rsidR="00A2554E" w:rsidRPr="00D70946">
        <w:rPr>
          <w:lang w:eastAsia="en-US"/>
        </w:rPr>
        <w:t xml:space="preserve">"Off" </w:t>
      </w:r>
      <w:r w:rsidRPr="00D70946">
        <w:rPr>
          <w:lang w:eastAsia="en-US"/>
        </w:rPr>
        <w:t>cell</w:t>
      </w:r>
      <w:r w:rsidRPr="00D70946">
        <w:rPr>
          <w:lang w:eastAsia="zh-CN"/>
        </w:rPr>
        <w:t>”</w:t>
      </w:r>
      <w:r w:rsidRPr="00D70946">
        <w:rPr>
          <w:lang w:eastAsia="en-US"/>
        </w:rPr>
        <w:t>.</w:t>
      </w:r>
    </w:p>
    <w:p w14:paraId="58C6DBE0" w14:textId="0D409F2A" w:rsidR="00612B65" w:rsidRPr="00D70946" w:rsidRDefault="00612B65" w:rsidP="009D4432">
      <w:pPr>
        <w:pStyle w:val="B1"/>
        <w:rPr>
          <w:lang w:eastAsia="zh-CN"/>
        </w:rPr>
      </w:pPr>
      <w:r w:rsidRPr="00D70946">
        <w:rPr>
          <w:lang w:eastAsia="en-US"/>
        </w:rPr>
        <w:t>-</w:t>
      </w:r>
      <w:r w:rsidRPr="00D70946">
        <w:rPr>
          <w:lang w:eastAsia="en-US"/>
        </w:rPr>
        <w:tab/>
        <w:t>NGC Cell A is set to “Non-</w:t>
      </w:r>
      <w:r w:rsidR="00A2554E" w:rsidRPr="00D70946">
        <w:rPr>
          <w:lang w:eastAsia="en-US"/>
        </w:rPr>
        <w:t>s</w:t>
      </w:r>
      <w:r w:rsidRPr="00D70946">
        <w:rPr>
          <w:lang w:eastAsia="en-US"/>
        </w:rPr>
        <w:t xml:space="preserve">uitable </w:t>
      </w:r>
      <w:r w:rsidR="00A2554E" w:rsidRPr="00D70946">
        <w:rPr>
          <w:lang w:eastAsia="en-US"/>
        </w:rPr>
        <w:t xml:space="preserve">"Off" </w:t>
      </w:r>
      <w:r w:rsidRPr="00D70946">
        <w:rPr>
          <w:lang w:eastAsia="en-US"/>
        </w:rPr>
        <w:t>cell”.</w:t>
      </w:r>
    </w:p>
    <w:p w14:paraId="5FEDF6C5" w14:textId="687D2C50" w:rsidR="00612B65" w:rsidRPr="00D70946" w:rsidRDefault="00612B65" w:rsidP="009D4432">
      <w:pPr>
        <w:pStyle w:val="B1"/>
        <w:rPr>
          <w:lang w:eastAsia="en-US"/>
        </w:rPr>
      </w:pPr>
      <w:r w:rsidRPr="00D70946">
        <w:rPr>
          <w:lang w:eastAsia="en-US"/>
        </w:rPr>
        <w:t>-</w:t>
      </w:r>
      <w:r w:rsidRPr="00D70946">
        <w:rPr>
          <w:lang w:eastAsia="en-US"/>
        </w:rPr>
        <w:tab/>
        <w:t>The UE is in state 0N-B with a successful registration on NGC Cell E according to 38.508-</w:t>
      </w:r>
      <w:r w:rsidR="00F0092C" w:rsidRPr="00D70946">
        <w:rPr>
          <w:lang w:eastAsia="en-US"/>
        </w:rPr>
        <w:t>1 [</w:t>
      </w:r>
      <w:r w:rsidRPr="00D70946">
        <w:rPr>
          <w:lang w:eastAsia="en-US"/>
        </w:rPr>
        <w:t>4].</w:t>
      </w:r>
    </w:p>
    <w:p w14:paraId="4720BE9B" w14:textId="77777777" w:rsidR="00612B65" w:rsidRPr="00D70946" w:rsidRDefault="00612B65" w:rsidP="00595E65">
      <w:pPr>
        <w:pStyle w:val="H6"/>
      </w:pPr>
      <w:r w:rsidRPr="00D70946">
        <w:t>9.1.5.1.8.3.2</w:t>
      </w:r>
      <w:r w:rsidRPr="00D70946">
        <w:tab/>
        <w:t>Test procedure sequence</w:t>
      </w:r>
    </w:p>
    <w:p w14:paraId="4E3D0E62" w14:textId="77777777" w:rsidR="00612B65" w:rsidRPr="00D70946" w:rsidRDefault="00612B65" w:rsidP="009D4432">
      <w:pPr>
        <w:pStyle w:val="TH"/>
        <w:rPr>
          <w:lang w:eastAsia="en-US"/>
        </w:rPr>
      </w:pPr>
      <w:r w:rsidRPr="00D70946">
        <w:rPr>
          <w:lang w:eastAsia="en-US"/>
        </w:rPr>
        <w:t>Table 9.1.5.1.8.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12B65" w:rsidRPr="00D70946" w14:paraId="455407BF" w14:textId="77777777" w:rsidTr="007A5C6C">
        <w:tc>
          <w:tcPr>
            <w:tcW w:w="534" w:type="dxa"/>
            <w:tcBorders>
              <w:bottom w:val="nil"/>
            </w:tcBorders>
            <w:shd w:val="clear" w:color="auto" w:fill="auto"/>
          </w:tcPr>
          <w:p w14:paraId="175DA9C9" w14:textId="77777777" w:rsidR="00612B65" w:rsidRPr="00D70946" w:rsidRDefault="00612B65" w:rsidP="009D4432">
            <w:pPr>
              <w:rPr>
                <w:lang w:eastAsia="en-US"/>
              </w:rPr>
            </w:pPr>
            <w:r w:rsidRPr="00D70946">
              <w:rPr>
                <w:lang w:eastAsia="en-US"/>
              </w:rPr>
              <w:t>St</w:t>
            </w:r>
          </w:p>
        </w:tc>
        <w:tc>
          <w:tcPr>
            <w:tcW w:w="3968" w:type="dxa"/>
            <w:shd w:val="clear" w:color="auto" w:fill="auto"/>
          </w:tcPr>
          <w:p w14:paraId="7F4731DF" w14:textId="77777777" w:rsidR="00612B65" w:rsidRPr="00D70946" w:rsidRDefault="00612B65" w:rsidP="009D4432">
            <w:pPr>
              <w:rPr>
                <w:lang w:eastAsia="en-US"/>
              </w:rPr>
            </w:pPr>
            <w:r w:rsidRPr="00D70946">
              <w:rPr>
                <w:lang w:eastAsia="en-US"/>
              </w:rPr>
              <w:t>Procedure</w:t>
            </w:r>
          </w:p>
        </w:tc>
        <w:tc>
          <w:tcPr>
            <w:tcW w:w="3684" w:type="dxa"/>
            <w:gridSpan w:val="2"/>
            <w:shd w:val="clear" w:color="auto" w:fill="auto"/>
          </w:tcPr>
          <w:p w14:paraId="69513E81" w14:textId="77777777" w:rsidR="00612B65" w:rsidRPr="00D70946" w:rsidRDefault="00612B65" w:rsidP="009D4432">
            <w:pPr>
              <w:rPr>
                <w:lang w:eastAsia="en-US"/>
              </w:rPr>
            </w:pPr>
            <w:r w:rsidRPr="00D70946">
              <w:rPr>
                <w:lang w:eastAsia="en-US"/>
              </w:rPr>
              <w:t>Message Sequence</w:t>
            </w:r>
          </w:p>
        </w:tc>
        <w:tc>
          <w:tcPr>
            <w:tcW w:w="567" w:type="dxa"/>
            <w:tcBorders>
              <w:bottom w:val="nil"/>
            </w:tcBorders>
            <w:shd w:val="clear" w:color="auto" w:fill="auto"/>
          </w:tcPr>
          <w:p w14:paraId="6CD7DCDD" w14:textId="77777777" w:rsidR="00612B65" w:rsidRPr="00D70946" w:rsidRDefault="00612B65" w:rsidP="009D4432">
            <w:pPr>
              <w:rPr>
                <w:lang w:eastAsia="en-US"/>
              </w:rPr>
            </w:pPr>
            <w:r w:rsidRPr="00D70946">
              <w:rPr>
                <w:lang w:eastAsia="en-US"/>
              </w:rPr>
              <w:t>TP</w:t>
            </w:r>
          </w:p>
        </w:tc>
        <w:tc>
          <w:tcPr>
            <w:tcW w:w="850" w:type="dxa"/>
            <w:tcBorders>
              <w:bottom w:val="nil"/>
            </w:tcBorders>
            <w:shd w:val="clear" w:color="auto" w:fill="auto"/>
          </w:tcPr>
          <w:p w14:paraId="3040E9BF" w14:textId="77777777" w:rsidR="00612B65" w:rsidRPr="00D70946" w:rsidRDefault="00612B65" w:rsidP="009D4432">
            <w:pPr>
              <w:rPr>
                <w:lang w:eastAsia="en-US"/>
              </w:rPr>
            </w:pPr>
            <w:r w:rsidRPr="00D70946">
              <w:rPr>
                <w:lang w:eastAsia="en-US"/>
              </w:rPr>
              <w:t>Verdict</w:t>
            </w:r>
          </w:p>
        </w:tc>
      </w:tr>
      <w:tr w:rsidR="00612B65" w:rsidRPr="00D70946" w14:paraId="6FCBE93B" w14:textId="77777777" w:rsidTr="007A5C6C">
        <w:tc>
          <w:tcPr>
            <w:tcW w:w="534" w:type="dxa"/>
            <w:tcBorders>
              <w:top w:val="nil"/>
            </w:tcBorders>
            <w:shd w:val="clear" w:color="auto" w:fill="auto"/>
          </w:tcPr>
          <w:p w14:paraId="43BA0F8A" w14:textId="77777777" w:rsidR="00612B65" w:rsidRPr="00D70946" w:rsidRDefault="00612B65" w:rsidP="009D4432">
            <w:pPr>
              <w:rPr>
                <w:lang w:eastAsia="en-US"/>
              </w:rPr>
            </w:pPr>
          </w:p>
        </w:tc>
        <w:tc>
          <w:tcPr>
            <w:tcW w:w="3968" w:type="dxa"/>
            <w:shd w:val="clear" w:color="auto" w:fill="auto"/>
          </w:tcPr>
          <w:p w14:paraId="53F30337" w14:textId="77777777" w:rsidR="00612B65" w:rsidRPr="00D70946" w:rsidRDefault="00612B65" w:rsidP="009D4432">
            <w:pPr>
              <w:rPr>
                <w:lang w:eastAsia="en-US"/>
              </w:rPr>
            </w:pPr>
          </w:p>
        </w:tc>
        <w:tc>
          <w:tcPr>
            <w:tcW w:w="708" w:type="dxa"/>
            <w:shd w:val="clear" w:color="auto" w:fill="auto"/>
          </w:tcPr>
          <w:p w14:paraId="2CCF25E8" w14:textId="77777777" w:rsidR="00612B65" w:rsidRPr="00D70946" w:rsidRDefault="00612B65" w:rsidP="009D4432">
            <w:pPr>
              <w:rPr>
                <w:lang w:eastAsia="en-US"/>
              </w:rPr>
            </w:pPr>
            <w:r w:rsidRPr="00D70946">
              <w:rPr>
                <w:lang w:eastAsia="en-US"/>
              </w:rPr>
              <w:t>U - S</w:t>
            </w:r>
          </w:p>
        </w:tc>
        <w:tc>
          <w:tcPr>
            <w:tcW w:w="2976" w:type="dxa"/>
            <w:shd w:val="clear" w:color="auto" w:fill="auto"/>
          </w:tcPr>
          <w:p w14:paraId="21EDEF5A" w14:textId="77777777" w:rsidR="00612B65" w:rsidRPr="00D70946" w:rsidRDefault="00612B65" w:rsidP="009D4432">
            <w:pPr>
              <w:rPr>
                <w:lang w:eastAsia="en-US"/>
              </w:rPr>
            </w:pPr>
            <w:r w:rsidRPr="00D70946">
              <w:rPr>
                <w:lang w:eastAsia="en-US"/>
              </w:rPr>
              <w:t>Message</w:t>
            </w:r>
          </w:p>
        </w:tc>
        <w:tc>
          <w:tcPr>
            <w:tcW w:w="567" w:type="dxa"/>
            <w:tcBorders>
              <w:top w:val="nil"/>
            </w:tcBorders>
            <w:shd w:val="clear" w:color="auto" w:fill="auto"/>
          </w:tcPr>
          <w:p w14:paraId="400420C5" w14:textId="77777777" w:rsidR="00612B65" w:rsidRPr="00D70946" w:rsidRDefault="00612B65" w:rsidP="009D4432">
            <w:pPr>
              <w:rPr>
                <w:lang w:eastAsia="en-US"/>
              </w:rPr>
            </w:pPr>
          </w:p>
        </w:tc>
        <w:tc>
          <w:tcPr>
            <w:tcW w:w="850" w:type="dxa"/>
            <w:tcBorders>
              <w:top w:val="nil"/>
            </w:tcBorders>
            <w:shd w:val="clear" w:color="auto" w:fill="auto"/>
          </w:tcPr>
          <w:p w14:paraId="7969ED92" w14:textId="77777777" w:rsidR="00612B65" w:rsidRPr="00D70946" w:rsidRDefault="00612B65" w:rsidP="009D4432">
            <w:pPr>
              <w:rPr>
                <w:lang w:eastAsia="en-US"/>
              </w:rPr>
            </w:pPr>
          </w:p>
        </w:tc>
      </w:tr>
      <w:tr w:rsidR="00612B65" w:rsidRPr="00D70946" w14:paraId="45059B39" w14:textId="77777777" w:rsidTr="007A5C6C">
        <w:tc>
          <w:tcPr>
            <w:tcW w:w="534" w:type="dxa"/>
            <w:shd w:val="clear" w:color="auto" w:fill="auto"/>
          </w:tcPr>
          <w:p w14:paraId="7CBF6B8D" w14:textId="77777777" w:rsidR="00612B65" w:rsidRPr="00D70946" w:rsidRDefault="00612B65" w:rsidP="009D4432">
            <w:pPr>
              <w:rPr>
                <w:lang w:eastAsia="zh-CN"/>
              </w:rPr>
            </w:pPr>
            <w:r w:rsidRPr="00D70946">
              <w:rPr>
                <w:lang w:eastAsia="zh-CN"/>
              </w:rPr>
              <w:t>1</w:t>
            </w:r>
          </w:p>
        </w:tc>
        <w:tc>
          <w:tcPr>
            <w:tcW w:w="3968" w:type="dxa"/>
            <w:shd w:val="clear" w:color="auto" w:fill="auto"/>
          </w:tcPr>
          <w:p w14:paraId="568DE872" w14:textId="77777777" w:rsidR="00612B65" w:rsidRPr="00D70946" w:rsidRDefault="00612B65" w:rsidP="009D4432">
            <w:pPr>
              <w:rPr>
                <w:lang w:eastAsia="en-US"/>
              </w:rPr>
            </w:pPr>
            <w:r w:rsidRPr="00D70946">
              <w:rPr>
                <w:lang w:eastAsia="en-US"/>
              </w:rPr>
              <w:t>The UE is switched on</w:t>
            </w:r>
          </w:p>
        </w:tc>
        <w:tc>
          <w:tcPr>
            <w:tcW w:w="708" w:type="dxa"/>
            <w:shd w:val="clear" w:color="auto" w:fill="auto"/>
          </w:tcPr>
          <w:p w14:paraId="1D1B50BB" w14:textId="77777777" w:rsidR="00612B65" w:rsidRPr="00D70946" w:rsidRDefault="00612B65" w:rsidP="009D4432">
            <w:pPr>
              <w:rPr>
                <w:lang w:eastAsia="en-US"/>
              </w:rPr>
            </w:pPr>
            <w:r w:rsidRPr="00D70946">
              <w:rPr>
                <w:lang w:eastAsia="en-US"/>
              </w:rPr>
              <w:t>-</w:t>
            </w:r>
          </w:p>
        </w:tc>
        <w:tc>
          <w:tcPr>
            <w:tcW w:w="2976" w:type="dxa"/>
            <w:shd w:val="clear" w:color="auto" w:fill="auto"/>
          </w:tcPr>
          <w:p w14:paraId="3BF4DE51" w14:textId="77777777" w:rsidR="00612B65" w:rsidRPr="00D70946" w:rsidRDefault="00612B65" w:rsidP="009D4432">
            <w:pPr>
              <w:rPr>
                <w:lang w:eastAsia="en-US"/>
              </w:rPr>
            </w:pPr>
            <w:r w:rsidRPr="00D70946">
              <w:rPr>
                <w:lang w:eastAsia="en-US"/>
              </w:rPr>
              <w:t>-</w:t>
            </w:r>
          </w:p>
        </w:tc>
        <w:tc>
          <w:tcPr>
            <w:tcW w:w="567" w:type="dxa"/>
            <w:shd w:val="clear" w:color="auto" w:fill="auto"/>
          </w:tcPr>
          <w:p w14:paraId="3C018EBC" w14:textId="77777777" w:rsidR="00612B65" w:rsidRPr="00D70946" w:rsidRDefault="00612B65" w:rsidP="009D4432">
            <w:pPr>
              <w:rPr>
                <w:lang w:eastAsia="en-US"/>
              </w:rPr>
            </w:pPr>
            <w:r w:rsidRPr="00D70946">
              <w:rPr>
                <w:lang w:eastAsia="en-US"/>
              </w:rPr>
              <w:t>-</w:t>
            </w:r>
          </w:p>
        </w:tc>
        <w:tc>
          <w:tcPr>
            <w:tcW w:w="850" w:type="dxa"/>
            <w:shd w:val="clear" w:color="auto" w:fill="auto"/>
          </w:tcPr>
          <w:p w14:paraId="22CD9CD0" w14:textId="77777777" w:rsidR="00612B65" w:rsidRPr="00D70946" w:rsidRDefault="00612B65" w:rsidP="009D4432">
            <w:pPr>
              <w:rPr>
                <w:lang w:eastAsia="en-US"/>
              </w:rPr>
            </w:pPr>
            <w:r w:rsidRPr="00D70946">
              <w:rPr>
                <w:lang w:eastAsia="en-US"/>
              </w:rPr>
              <w:t>-</w:t>
            </w:r>
          </w:p>
        </w:tc>
      </w:tr>
      <w:tr w:rsidR="00612B65" w:rsidRPr="00D70946" w14:paraId="220AC0DE" w14:textId="77777777" w:rsidTr="007A5C6C">
        <w:tc>
          <w:tcPr>
            <w:tcW w:w="534" w:type="dxa"/>
            <w:shd w:val="clear" w:color="auto" w:fill="auto"/>
          </w:tcPr>
          <w:p w14:paraId="0320B460" w14:textId="77777777" w:rsidR="00612B65" w:rsidRPr="00D70946" w:rsidRDefault="00612B65" w:rsidP="009D4432">
            <w:pPr>
              <w:rPr>
                <w:lang w:eastAsia="zh-CN"/>
              </w:rPr>
            </w:pPr>
            <w:r w:rsidRPr="00D70946">
              <w:rPr>
                <w:lang w:eastAsia="zh-CN"/>
              </w:rPr>
              <w:t>2-9</w:t>
            </w:r>
          </w:p>
        </w:tc>
        <w:tc>
          <w:tcPr>
            <w:tcW w:w="3968" w:type="dxa"/>
            <w:shd w:val="clear" w:color="auto" w:fill="auto"/>
          </w:tcPr>
          <w:p w14:paraId="18B4721D" w14:textId="77777777" w:rsidR="00612B65" w:rsidRPr="00D70946" w:rsidRDefault="00612B65" w:rsidP="009D4432">
            <w:pPr>
              <w:rPr>
                <w:lang w:eastAsia="en-US"/>
              </w:rPr>
            </w:pPr>
            <w:r w:rsidRPr="00D70946">
              <w:rPr>
                <w:lang w:eastAsia="zh-CN"/>
              </w:rPr>
              <w:t>Steps 2-9 of Table 4.5.2.2-2 in TS38.508-1 [4] are</w:t>
            </w:r>
            <w:r w:rsidRPr="00D70946">
              <w:rPr>
                <w:lang w:eastAsia="en-US"/>
              </w:rPr>
              <w:t xml:space="preserve"> </w:t>
            </w:r>
            <w:r w:rsidRPr="00D70946">
              <w:rPr>
                <w:lang w:eastAsia="zh-CN"/>
              </w:rPr>
              <w:t>performed</w:t>
            </w:r>
            <w:r w:rsidRPr="00D70946">
              <w:rPr>
                <w:kern w:val="2"/>
                <w:lang w:eastAsia="en-US"/>
              </w:rPr>
              <w:t xml:space="preserve"> on </w:t>
            </w:r>
            <w:r w:rsidRPr="00D70946">
              <w:rPr>
                <w:rFonts w:cs="Arial"/>
                <w:szCs w:val="18"/>
                <w:lang w:eastAsia="en-US"/>
              </w:rPr>
              <w:t>NGC Cell</w:t>
            </w:r>
            <w:r w:rsidRPr="00D70946">
              <w:rPr>
                <w:rFonts w:cs="Arial"/>
                <w:szCs w:val="18"/>
                <w:lang w:eastAsia="zh-CN"/>
              </w:rPr>
              <w:t xml:space="preserve"> E</w:t>
            </w:r>
            <w:r w:rsidRPr="00D70946">
              <w:rPr>
                <w:lang w:eastAsia="zh-CN"/>
              </w:rPr>
              <w:t>.</w:t>
            </w:r>
          </w:p>
        </w:tc>
        <w:tc>
          <w:tcPr>
            <w:tcW w:w="708" w:type="dxa"/>
            <w:shd w:val="clear" w:color="auto" w:fill="auto"/>
          </w:tcPr>
          <w:p w14:paraId="5D8A6E98" w14:textId="77777777" w:rsidR="00612B65" w:rsidRPr="00D70946" w:rsidRDefault="00612B65" w:rsidP="009D4432">
            <w:pPr>
              <w:rPr>
                <w:lang w:eastAsia="en-US"/>
              </w:rPr>
            </w:pPr>
            <w:r w:rsidRPr="00D70946">
              <w:rPr>
                <w:lang w:eastAsia="en-US"/>
              </w:rPr>
              <w:t>-</w:t>
            </w:r>
          </w:p>
        </w:tc>
        <w:tc>
          <w:tcPr>
            <w:tcW w:w="2976" w:type="dxa"/>
            <w:shd w:val="clear" w:color="auto" w:fill="auto"/>
          </w:tcPr>
          <w:p w14:paraId="22C1A692" w14:textId="77777777" w:rsidR="00612B65" w:rsidRPr="00D70946" w:rsidRDefault="00612B65" w:rsidP="009D4432">
            <w:pPr>
              <w:rPr>
                <w:lang w:eastAsia="en-US"/>
              </w:rPr>
            </w:pPr>
            <w:r w:rsidRPr="00D70946">
              <w:rPr>
                <w:lang w:eastAsia="en-US"/>
              </w:rPr>
              <w:t>-</w:t>
            </w:r>
          </w:p>
        </w:tc>
        <w:tc>
          <w:tcPr>
            <w:tcW w:w="567" w:type="dxa"/>
            <w:shd w:val="clear" w:color="auto" w:fill="auto"/>
          </w:tcPr>
          <w:p w14:paraId="7A1FF159" w14:textId="77777777" w:rsidR="00612B65" w:rsidRPr="00D70946" w:rsidRDefault="00612B65" w:rsidP="009D4432">
            <w:pPr>
              <w:rPr>
                <w:lang w:eastAsia="en-US"/>
              </w:rPr>
            </w:pPr>
            <w:r w:rsidRPr="00D70946">
              <w:rPr>
                <w:lang w:eastAsia="en-US"/>
              </w:rPr>
              <w:t>-</w:t>
            </w:r>
          </w:p>
        </w:tc>
        <w:tc>
          <w:tcPr>
            <w:tcW w:w="850" w:type="dxa"/>
            <w:shd w:val="clear" w:color="auto" w:fill="auto"/>
          </w:tcPr>
          <w:p w14:paraId="367ADA05" w14:textId="77777777" w:rsidR="00612B65" w:rsidRPr="00D70946" w:rsidRDefault="00612B65" w:rsidP="009D4432">
            <w:pPr>
              <w:rPr>
                <w:lang w:eastAsia="en-US"/>
              </w:rPr>
            </w:pPr>
            <w:r w:rsidRPr="00D70946">
              <w:rPr>
                <w:lang w:eastAsia="en-US"/>
              </w:rPr>
              <w:t>-</w:t>
            </w:r>
          </w:p>
        </w:tc>
      </w:tr>
      <w:tr w:rsidR="00612B65" w:rsidRPr="00D70946" w14:paraId="7CDA7542" w14:textId="77777777" w:rsidTr="007A5C6C">
        <w:tc>
          <w:tcPr>
            <w:tcW w:w="534" w:type="dxa"/>
            <w:shd w:val="clear" w:color="auto" w:fill="auto"/>
          </w:tcPr>
          <w:p w14:paraId="1195D054" w14:textId="77777777" w:rsidR="00612B65" w:rsidRPr="00D70946" w:rsidRDefault="00612B65" w:rsidP="009D4432">
            <w:pPr>
              <w:rPr>
                <w:lang w:eastAsia="zh-CN"/>
              </w:rPr>
            </w:pPr>
            <w:r w:rsidRPr="00D70946">
              <w:rPr>
                <w:lang w:eastAsia="zh-CN"/>
              </w:rPr>
              <w:lastRenderedPageBreak/>
              <w:t>10</w:t>
            </w:r>
          </w:p>
        </w:tc>
        <w:tc>
          <w:tcPr>
            <w:tcW w:w="3968" w:type="dxa"/>
            <w:shd w:val="clear" w:color="auto" w:fill="auto"/>
          </w:tcPr>
          <w:p w14:paraId="3B65EB86" w14:textId="77777777" w:rsidR="00612B65" w:rsidRPr="00D70946" w:rsidRDefault="00612B65" w:rsidP="009D4432">
            <w:pPr>
              <w:rPr>
                <w:lang w:eastAsia="en-US"/>
              </w:rPr>
            </w:pPr>
            <w:r w:rsidRPr="00D70946">
              <w:rPr>
                <w:lang w:eastAsia="en-US"/>
              </w:rPr>
              <w:t>The SS transmits a REGISTRATION REJECT with cause #</w:t>
            </w:r>
            <w:r w:rsidRPr="00D70946">
              <w:rPr>
                <w:lang w:eastAsia="zh-CN"/>
              </w:rPr>
              <w:t>73</w:t>
            </w:r>
            <w:r w:rsidRPr="00D70946">
              <w:rPr>
                <w:lang w:eastAsia="en-US"/>
              </w:rPr>
              <w:t xml:space="preserve"> (Serving network not authorized).</w:t>
            </w:r>
          </w:p>
        </w:tc>
        <w:tc>
          <w:tcPr>
            <w:tcW w:w="708" w:type="dxa"/>
            <w:shd w:val="clear" w:color="auto" w:fill="auto"/>
          </w:tcPr>
          <w:p w14:paraId="500958AF" w14:textId="77777777" w:rsidR="00612B65" w:rsidRPr="00D70946" w:rsidRDefault="00612B65" w:rsidP="009D4432">
            <w:pPr>
              <w:rPr>
                <w:lang w:eastAsia="en-US"/>
              </w:rPr>
            </w:pPr>
            <w:r w:rsidRPr="00D70946">
              <w:rPr>
                <w:lang w:eastAsia="en-US"/>
              </w:rPr>
              <w:t>&lt;--</w:t>
            </w:r>
          </w:p>
        </w:tc>
        <w:tc>
          <w:tcPr>
            <w:tcW w:w="2976" w:type="dxa"/>
            <w:shd w:val="clear" w:color="auto" w:fill="auto"/>
          </w:tcPr>
          <w:p w14:paraId="119C05B9" w14:textId="77777777" w:rsidR="00612B65" w:rsidRPr="00D70946" w:rsidRDefault="00612B65" w:rsidP="009D4432">
            <w:pPr>
              <w:rPr>
                <w:lang w:eastAsia="en-US"/>
              </w:rPr>
            </w:pPr>
            <w:r w:rsidRPr="00D70946">
              <w:rPr>
                <w:lang w:eastAsia="en-US"/>
              </w:rPr>
              <w:t>REGISTRATION REJECT</w:t>
            </w:r>
          </w:p>
        </w:tc>
        <w:tc>
          <w:tcPr>
            <w:tcW w:w="567" w:type="dxa"/>
            <w:shd w:val="clear" w:color="auto" w:fill="auto"/>
          </w:tcPr>
          <w:p w14:paraId="29943D03" w14:textId="77777777" w:rsidR="00612B65" w:rsidRPr="00D70946" w:rsidRDefault="00612B65" w:rsidP="009D4432">
            <w:pPr>
              <w:rPr>
                <w:lang w:eastAsia="en-US"/>
              </w:rPr>
            </w:pPr>
            <w:r w:rsidRPr="00D70946">
              <w:rPr>
                <w:lang w:eastAsia="en-US"/>
              </w:rPr>
              <w:t>-</w:t>
            </w:r>
          </w:p>
        </w:tc>
        <w:tc>
          <w:tcPr>
            <w:tcW w:w="850" w:type="dxa"/>
            <w:shd w:val="clear" w:color="auto" w:fill="auto"/>
          </w:tcPr>
          <w:p w14:paraId="36F55569" w14:textId="77777777" w:rsidR="00612B65" w:rsidRPr="00D70946" w:rsidRDefault="00612B65" w:rsidP="009D4432">
            <w:pPr>
              <w:rPr>
                <w:lang w:eastAsia="en-US"/>
              </w:rPr>
            </w:pPr>
            <w:r w:rsidRPr="00D70946">
              <w:rPr>
                <w:lang w:eastAsia="en-US"/>
              </w:rPr>
              <w:t>-</w:t>
            </w:r>
          </w:p>
        </w:tc>
      </w:tr>
      <w:tr w:rsidR="00612B65" w:rsidRPr="00D70946" w14:paraId="6D2A0E28" w14:textId="77777777" w:rsidTr="007A5C6C">
        <w:tc>
          <w:tcPr>
            <w:tcW w:w="534" w:type="dxa"/>
            <w:shd w:val="clear" w:color="auto" w:fill="auto"/>
          </w:tcPr>
          <w:p w14:paraId="63D15631" w14:textId="77777777" w:rsidR="00612B65" w:rsidRPr="00D70946" w:rsidRDefault="00612B65" w:rsidP="009D4432">
            <w:pPr>
              <w:rPr>
                <w:lang w:eastAsia="zh-CN"/>
              </w:rPr>
            </w:pPr>
            <w:r w:rsidRPr="00D70946">
              <w:rPr>
                <w:lang w:eastAsia="zh-CN"/>
              </w:rPr>
              <w:t>11</w:t>
            </w:r>
          </w:p>
        </w:tc>
        <w:tc>
          <w:tcPr>
            <w:tcW w:w="3968" w:type="dxa"/>
            <w:shd w:val="clear" w:color="auto" w:fill="auto"/>
          </w:tcPr>
          <w:p w14:paraId="70E48152" w14:textId="77777777" w:rsidR="00612B65" w:rsidRPr="00D70946" w:rsidRDefault="00612B65" w:rsidP="009D4432">
            <w:pPr>
              <w:rPr>
                <w:lang w:eastAsia="en-US"/>
              </w:rPr>
            </w:pPr>
            <w:r w:rsidRPr="00D70946">
              <w:rPr>
                <w:lang w:eastAsia="en-US"/>
              </w:rPr>
              <w:t>The SS releases the RRC connection</w:t>
            </w:r>
          </w:p>
        </w:tc>
        <w:tc>
          <w:tcPr>
            <w:tcW w:w="708" w:type="dxa"/>
            <w:shd w:val="clear" w:color="auto" w:fill="auto"/>
          </w:tcPr>
          <w:p w14:paraId="094219BC" w14:textId="77777777" w:rsidR="00612B65" w:rsidRPr="00D70946" w:rsidRDefault="00612B65" w:rsidP="009D4432">
            <w:pPr>
              <w:rPr>
                <w:lang w:eastAsia="en-US"/>
              </w:rPr>
            </w:pPr>
            <w:r w:rsidRPr="00D70946">
              <w:rPr>
                <w:lang w:eastAsia="en-US"/>
              </w:rPr>
              <w:t>-</w:t>
            </w:r>
          </w:p>
        </w:tc>
        <w:tc>
          <w:tcPr>
            <w:tcW w:w="2976" w:type="dxa"/>
            <w:shd w:val="clear" w:color="auto" w:fill="auto"/>
          </w:tcPr>
          <w:p w14:paraId="47E1E6FC" w14:textId="77777777" w:rsidR="00612B65" w:rsidRPr="00D70946" w:rsidRDefault="00612B65" w:rsidP="009D4432">
            <w:pPr>
              <w:rPr>
                <w:lang w:eastAsia="en-US"/>
              </w:rPr>
            </w:pPr>
            <w:r w:rsidRPr="00D70946">
              <w:rPr>
                <w:lang w:eastAsia="en-US"/>
              </w:rPr>
              <w:t>-</w:t>
            </w:r>
          </w:p>
        </w:tc>
        <w:tc>
          <w:tcPr>
            <w:tcW w:w="567" w:type="dxa"/>
            <w:shd w:val="clear" w:color="auto" w:fill="auto"/>
          </w:tcPr>
          <w:p w14:paraId="40673966" w14:textId="77777777" w:rsidR="00612B65" w:rsidRPr="00D70946" w:rsidRDefault="00612B65" w:rsidP="009D4432">
            <w:pPr>
              <w:rPr>
                <w:lang w:eastAsia="en-US"/>
              </w:rPr>
            </w:pPr>
            <w:r w:rsidRPr="00D70946">
              <w:rPr>
                <w:lang w:eastAsia="en-US"/>
              </w:rPr>
              <w:t>-</w:t>
            </w:r>
          </w:p>
        </w:tc>
        <w:tc>
          <w:tcPr>
            <w:tcW w:w="850" w:type="dxa"/>
            <w:shd w:val="clear" w:color="auto" w:fill="auto"/>
          </w:tcPr>
          <w:p w14:paraId="5311CE74" w14:textId="77777777" w:rsidR="00612B65" w:rsidRPr="00D70946" w:rsidRDefault="00612B65" w:rsidP="009D4432">
            <w:pPr>
              <w:rPr>
                <w:lang w:eastAsia="en-US"/>
              </w:rPr>
            </w:pPr>
            <w:r w:rsidRPr="00D70946">
              <w:rPr>
                <w:lang w:eastAsia="en-US"/>
              </w:rPr>
              <w:t>-</w:t>
            </w:r>
          </w:p>
        </w:tc>
      </w:tr>
      <w:tr w:rsidR="00990F3B" w:rsidRPr="00D70946" w14:paraId="57436292" w14:textId="77777777" w:rsidTr="007A5C6C">
        <w:tc>
          <w:tcPr>
            <w:tcW w:w="534" w:type="dxa"/>
            <w:shd w:val="clear" w:color="auto" w:fill="auto"/>
          </w:tcPr>
          <w:p w14:paraId="016E0275" w14:textId="77777777" w:rsidR="00990F3B" w:rsidRPr="00D70946" w:rsidRDefault="00990F3B" w:rsidP="009D4432">
            <w:pPr>
              <w:rPr>
                <w:lang w:eastAsia="zh-CN"/>
              </w:rPr>
            </w:pPr>
            <w:r w:rsidRPr="00D70946">
              <w:rPr>
                <w:lang w:eastAsia="zh-CN"/>
              </w:rPr>
              <w:t>11A</w:t>
            </w:r>
          </w:p>
        </w:tc>
        <w:tc>
          <w:tcPr>
            <w:tcW w:w="3968" w:type="dxa"/>
            <w:shd w:val="clear" w:color="auto" w:fill="auto"/>
          </w:tcPr>
          <w:p w14:paraId="7460E199" w14:textId="77777777" w:rsidR="00990F3B" w:rsidRPr="00D70946" w:rsidRDefault="00990F3B" w:rsidP="009D4432">
            <w:pPr>
              <w:rPr>
                <w:lang w:eastAsia="en-US"/>
              </w:rPr>
            </w:pPr>
            <w:r w:rsidRPr="00D70946">
              <w:rPr>
                <w:lang w:eastAsia="en-US"/>
              </w:rPr>
              <w:t>The SS configures</w:t>
            </w:r>
          </w:p>
          <w:p w14:paraId="43BB9309" w14:textId="77777777" w:rsidR="00990F3B" w:rsidRPr="00D70946" w:rsidRDefault="00990F3B" w:rsidP="009D4432">
            <w:pPr>
              <w:rPr>
                <w:lang w:eastAsia="en-US"/>
              </w:rPr>
            </w:pPr>
            <w:r w:rsidRPr="00D70946">
              <w:rPr>
                <w:rFonts w:cs="Arial"/>
                <w:szCs w:val="18"/>
                <w:lang w:eastAsia="en-US"/>
              </w:rPr>
              <w:t>- NGC Cell</w:t>
            </w:r>
            <w:r w:rsidRPr="00D70946">
              <w:rPr>
                <w:rFonts w:cs="Arial"/>
                <w:szCs w:val="18"/>
                <w:lang w:eastAsia="zh-CN"/>
              </w:rPr>
              <w:t xml:space="preserve"> I</w:t>
            </w:r>
            <w:r w:rsidRPr="00D70946">
              <w:rPr>
                <w:lang w:eastAsia="en-US"/>
              </w:rPr>
              <w:t xml:space="preserve"> as “Suitable neighbour cell”</w:t>
            </w:r>
          </w:p>
        </w:tc>
        <w:tc>
          <w:tcPr>
            <w:tcW w:w="708" w:type="dxa"/>
            <w:shd w:val="clear" w:color="auto" w:fill="auto"/>
          </w:tcPr>
          <w:p w14:paraId="0E04873B" w14:textId="77777777" w:rsidR="00990F3B" w:rsidRPr="00D70946" w:rsidRDefault="00990F3B" w:rsidP="009D4432">
            <w:pPr>
              <w:rPr>
                <w:lang w:eastAsia="en-US"/>
              </w:rPr>
            </w:pPr>
            <w:r w:rsidRPr="00D70946">
              <w:rPr>
                <w:lang w:eastAsia="en-US"/>
              </w:rPr>
              <w:t>-</w:t>
            </w:r>
          </w:p>
        </w:tc>
        <w:tc>
          <w:tcPr>
            <w:tcW w:w="2976" w:type="dxa"/>
            <w:shd w:val="clear" w:color="auto" w:fill="auto"/>
          </w:tcPr>
          <w:p w14:paraId="5EC4966F" w14:textId="77777777" w:rsidR="00990F3B" w:rsidRPr="00D70946" w:rsidRDefault="00990F3B" w:rsidP="009D4432">
            <w:pPr>
              <w:rPr>
                <w:lang w:eastAsia="en-US"/>
              </w:rPr>
            </w:pPr>
            <w:r w:rsidRPr="00D70946">
              <w:rPr>
                <w:lang w:eastAsia="en-US"/>
              </w:rPr>
              <w:t>-</w:t>
            </w:r>
          </w:p>
        </w:tc>
        <w:tc>
          <w:tcPr>
            <w:tcW w:w="567" w:type="dxa"/>
            <w:shd w:val="clear" w:color="auto" w:fill="auto"/>
          </w:tcPr>
          <w:p w14:paraId="36CBFC69" w14:textId="77777777" w:rsidR="00990F3B" w:rsidRPr="00D70946" w:rsidRDefault="00990F3B" w:rsidP="009D4432">
            <w:pPr>
              <w:rPr>
                <w:lang w:eastAsia="en-US"/>
              </w:rPr>
            </w:pPr>
            <w:r w:rsidRPr="00D70946">
              <w:rPr>
                <w:lang w:eastAsia="en-US"/>
              </w:rPr>
              <w:t>-</w:t>
            </w:r>
          </w:p>
        </w:tc>
        <w:tc>
          <w:tcPr>
            <w:tcW w:w="850" w:type="dxa"/>
            <w:shd w:val="clear" w:color="auto" w:fill="auto"/>
          </w:tcPr>
          <w:p w14:paraId="4A9F2B0D" w14:textId="77777777" w:rsidR="00990F3B" w:rsidRPr="00D70946" w:rsidRDefault="00990F3B" w:rsidP="009D4432">
            <w:pPr>
              <w:rPr>
                <w:lang w:eastAsia="en-US"/>
              </w:rPr>
            </w:pPr>
            <w:r w:rsidRPr="00D70946">
              <w:rPr>
                <w:lang w:eastAsia="en-US"/>
              </w:rPr>
              <w:t>-</w:t>
            </w:r>
          </w:p>
        </w:tc>
      </w:tr>
      <w:tr w:rsidR="00990F3B" w:rsidRPr="00D70946" w14:paraId="79506171" w14:textId="77777777" w:rsidTr="007A5C6C">
        <w:tc>
          <w:tcPr>
            <w:tcW w:w="534" w:type="dxa"/>
            <w:shd w:val="clear" w:color="auto" w:fill="auto"/>
          </w:tcPr>
          <w:p w14:paraId="4F295481" w14:textId="77777777" w:rsidR="00990F3B" w:rsidRPr="00D70946" w:rsidRDefault="00990F3B" w:rsidP="009D4432">
            <w:pPr>
              <w:rPr>
                <w:lang w:eastAsia="zh-CN"/>
              </w:rPr>
            </w:pPr>
            <w:r w:rsidRPr="00D70946">
              <w:rPr>
                <w:lang w:eastAsia="zh-CN"/>
              </w:rPr>
              <w:t>12</w:t>
            </w:r>
          </w:p>
        </w:tc>
        <w:tc>
          <w:tcPr>
            <w:tcW w:w="3968" w:type="dxa"/>
            <w:shd w:val="clear" w:color="auto" w:fill="auto"/>
          </w:tcPr>
          <w:p w14:paraId="7F9BAE0E" w14:textId="77777777" w:rsidR="00990F3B" w:rsidRPr="00D70946" w:rsidRDefault="00990F3B" w:rsidP="009D4432">
            <w:pPr>
              <w:rPr>
                <w:lang w:eastAsia="en-US"/>
              </w:rPr>
            </w:pPr>
            <w:r w:rsidRPr="00D70946">
              <w:rPr>
                <w:lang w:eastAsia="en-US"/>
              </w:rPr>
              <w:t>Check: Does the UE send in the next 30 sec a request for RRC connection establishment on Cell E or Cell I.</w:t>
            </w:r>
          </w:p>
        </w:tc>
        <w:tc>
          <w:tcPr>
            <w:tcW w:w="708" w:type="dxa"/>
            <w:shd w:val="clear" w:color="auto" w:fill="auto"/>
          </w:tcPr>
          <w:p w14:paraId="12713D15" w14:textId="77777777" w:rsidR="00990F3B" w:rsidRPr="00D70946" w:rsidRDefault="00990F3B" w:rsidP="009D4432">
            <w:pPr>
              <w:rPr>
                <w:lang w:eastAsia="en-US"/>
              </w:rPr>
            </w:pPr>
            <w:r w:rsidRPr="00D70946">
              <w:rPr>
                <w:lang w:eastAsia="en-US"/>
              </w:rPr>
              <w:t>--&gt;</w:t>
            </w:r>
          </w:p>
        </w:tc>
        <w:tc>
          <w:tcPr>
            <w:tcW w:w="2976" w:type="dxa"/>
            <w:shd w:val="clear" w:color="auto" w:fill="auto"/>
          </w:tcPr>
          <w:p w14:paraId="1D411AFC" w14:textId="77777777" w:rsidR="00990F3B" w:rsidRPr="00D70946" w:rsidRDefault="00990F3B" w:rsidP="009D4432">
            <w:pPr>
              <w:rPr>
                <w:lang w:eastAsia="en-US"/>
              </w:rPr>
            </w:pPr>
            <w:r w:rsidRPr="00D70946">
              <w:rPr>
                <w:lang w:eastAsia="en-US"/>
              </w:rPr>
              <w:t>NR RRC: RRCSetupRequest</w:t>
            </w:r>
          </w:p>
        </w:tc>
        <w:tc>
          <w:tcPr>
            <w:tcW w:w="567" w:type="dxa"/>
            <w:shd w:val="clear" w:color="auto" w:fill="auto"/>
          </w:tcPr>
          <w:p w14:paraId="65B4EC8B" w14:textId="77777777" w:rsidR="00990F3B" w:rsidRPr="00D70946" w:rsidRDefault="00990F3B" w:rsidP="009D4432">
            <w:pPr>
              <w:rPr>
                <w:lang w:eastAsia="zh-CN"/>
              </w:rPr>
            </w:pPr>
            <w:r w:rsidRPr="00D70946">
              <w:rPr>
                <w:lang w:eastAsia="zh-CN"/>
              </w:rPr>
              <w:t>1</w:t>
            </w:r>
          </w:p>
        </w:tc>
        <w:tc>
          <w:tcPr>
            <w:tcW w:w="850" w:type="dxa"/>
            <w:shd w:val="clear" w:color="auto" w:fill="auto"/>
          </w:tcPr>
          <w:p w14:paraId="68E376C5" w14:textId="77777777" w:rsidR="00990F3B" w:rsidRPr="00D70946" w:rsidRDefault="00990F3B" w:rsidP="009D4432">
            <w:pPr>
              <w:rPr>
                <w:lang w:eastAsia="en-US"/>
              </w:rPr>
            </w:pPr>
            <w:r w:rsidRPr="00D70946">
              <w:rPr>
                <w:lang w:eastAsia="zh-CN"/>
              </w:rPr>
              <w:t>F</w:t>
            </w:r>
          </w:p>
        </w:tc>
      </w:tr>
      <w:tr w:rsidR="00990F3B" w:rsidRPr="00D70946" w14:paraId="2019A7BE" w14:textId="77777777" w:rsidTr="007A5C6C">
        <w:tc>
          <w:tcPr>
            <w:tcW w:w="534" w:type="dxa"/>
            <w:shd w:val="clear" w:color="auto" w:fill="auto"/>
          </w:tcPr>
          <w:p w14:paraId="1BB73240" w14:textId="77777777" w:rsidR="00990F3B" w:rsidRPr="00D70946" w:rsidRDefault="00990F3B" w:rsidP="009D4432">
            <w:pPr>
              <w:rPr>
                <w:lang w:eastAsia="zh-CN"/>
              </w:rPr>
            </w:pPr>
            <w:r w:rsidRPr="00D70946">
              <w:rPr>
                <w:lang w:eastAsia="zh-CN"/>
              </w:rPr>
              <w:t>13</w:t>
            </w:r>
          </w:p>
        </w:tc>
        <w:tc>
          <w:tcPr>
            <w:tcW w:w="3968" w:type="dxa"/>
            <w:shd w:val="clear" w:color="auto" w:fill="auto"/>
          </w:tcPr>
          <w:p w14:paraId="5E0F8103" w14:textId="77777777" w:rsidR="00990F3B" w:rsidRPr="00D70946" w:rsidRDefault="00990F3B" w:rsidP="009D4432">
            <w:pPr>
              <w:rPr>
                <w:lang w:eastAsia="en-US"/>
              </w:rPr>
            </w:pPr>
            <w:r w:rsidRPr="00D70946">
              <w:rPr>
                <w:lang w:eastAsia="en-US"/>
              </w:rPr>
              <w:t>The SS configures</w:t>
            </w:r>
          </w:p>
          <w:p w14:paraId="13D54009" w14:textId="77777777" w:rsidR="00990F3B" w:rsidRPr="00D70946" w:rsidRDefault="00990F3B" w:rsidP="009D4432">
            <w:pPr>
              <w:rPr>
                <w:lang w:eastAsia="en-US"/>
              </w:rPr>
            </w:pPr>
            <w:r w:rsidRPr="00D70946">
              <w:rPr>
                <w:rFonts w:cs="Arial"/>
                <w:szCs w:val="18"/>
                <w:lang w:eastAsia="en-US"/>
              </w:rPr>
              <w:t>- NGC Cell</w:t>
            </w:r>
            <w:r w:rsidRPr="00D70946">
              <w:rPr>
                <w:rFonts w:cs="Arial"/>
                <w:szCs w:val="18"/>
                <w:lang w:eastAsia="zh-CN"/>
              </w:rPr>
              <w:t xml:space="preserve"> A</w:t>
            </w:r>
            <w:r w:rsidRPr="00D70946">
              <w:rPr>
                <w:lang w:eastAsia="en-US"/>
              </w:rPr>
              <w:t xml:space="preserve"> as “Serving Cell”</w:t>
            </w:r>
          </w:p>
        </w:tc>
        <w:tc>
          <w:tcPr>
            <w:tcW w:w="708" w:type="dxa"/>
            <w:shd w:val="clear" w:color="auto" w:fill="auto"/>
          </w:tcPr>
          <w:p w14:paraId="77065AFB" w14:textId="77777777" w:rsidR="00990F3B" w:rsidRPr="00D70946" w:rsidRDefault="00990F3B" w:rsidP="009D4432">
            <w:pPr>
              <w:rPr>
                <w:lang w:eastAsia="en-US"/>
              </w:rPr>
            </w:pPr>
            <w:r w:rsidRPr="00D70946">
              <w:rPr>
                <w:lang w:eastAsia="en-US"/>
              </w:rPr>
              <w:t>-</w:t>
            </w:r>
          </w:p>
        </w:tc>
        <w:tc>
          <w:tcPr>
            <w:tcW w:w="2976" w:type="dxa"/>
            <w:shd w:val="clear" w:color="auto" w:fill="auto"/>
          </w:tcPr>
          <w:p w14:paraId="49DD347D" w14:textId="77777777" w:rsidR="00990F3B" w:rsidRPr="00D70946" w:rsidRDefault="00990F3B" w:rsidP="009D4432">
            <w:pPr>
              <w:rPr>
                <w:lang w:eastAsia="en-US"/>
              </w:rPr>
            </w:pPr>
            <w:r w:rsidRPr="00D70946">
              <w:rPr>
                <w:lang w:eastAsia="en-US"/>
              </w:rPr>
              <w:t>-</w:t>
            </w:r>
          </w:p>
        </w:tc>
        <w:tc>
          <w:tcPr>
            <w:tcW w:w="567" w:type="dxa"/>
            <w:shd w:val="clear" w:color="auto" w:fill="auto"/>
          </w:tcPr>
          <w:p w14:paraId="46336911" w14:textId="77777777" w:rsidR="00990F3B" w:rsidRPr="00D70946" w:rsidRDefault="00990F3B" w:rsidP="009D4432">
            <w:pPr>
              <w:rPr>
                <w:lang w:eastAsia="en-US"/>
              </w:rPr>
            </w:pPr>
            <w:r w:rsidRPr="00D70946">
              <w:rPr>
                <w:lang w:eastAsia="en-US"/>
              </w:rPr>
              <w:t>-</w:t>
            </w:r>
          </w:p>
        </w:tc>
        <w:tc>
          <w:tcPr>
            <w:tcW w:w="850" w:type="dxa"/>
            <w:shd w:val="clear" w:color="auto" w:fill="auto"/>
          </w:tcPr>
          <w:p w14:paraId="3D5279DB" w14:textId="77777777" w:rsidR="00990F3B" w:rsidRPr="00D70946" w:rsidRDefault="00990F3B" w:rsidP="009D4432">
            <w:pPr>
              <w:rPr>
                <w:lang w:eastAsia="en-US"/>
              </w:rPr>
            </w:pPr>
            <w:r w:rsidRPr="00D70946">
              <w:rPr>
                <w:lang w:eastAsia="en-US"/>
              </w:rPr>
              <w:t>-</w:t>
            </w:r>
          </w:p>
        </w:tc>
      </w:tr>
      <w:tr w:rsidR="00990F3B" w:rsidRPr="00D70946" w14:paraId="298A023D" w14:textId="77777777" w:rsidTr="007A5C6C">
        <w:tc>
          <w:tcPr>
            <w:tcW w:w="534" w:type="dxa"/>
            <w:shd w:val="clear" w:color="auto" w:fill="auto"/>
          </w:tcPr>
          <w:p w14:paraId="1344EE0E" w14:textId="77777777" w:rsidR="00990F3B" w:rsidRPr="00D70946" w:rsidRDefault="00990F3B" w:rsidP="009D4432">
            <w:pPr>
              <w:rPr>
                <w:lang w:eastAsia="zh-CN"/>
              </w:rPr>
            </w:pPr>
            <w:r w:rsidRPr="00D70946">
              <w:rPr>
                <w:lang w:eastAsia="zh-CN"/>
              </w:rPr>
              <w:t>14</w:t>
            </w:r>
          </w:p>
        </w:tc>
        <w:tc>
          <w:tcPr>
            <w:tcW w:w="3968" w:type="dxa"/>
            <w:shd w:val="clear" w:color="auto" w:fill="auto"/>
          </w:tcPr>
          <w:p w14:paraId="566D543E" w14:textId="497B2D52" w:rsidR="00990F3B" w:rsidRPr="00D70946" w:rsidRDefault="00990F3B" w:rsidP="009D4432">
            <w:pPr>
              <w:rPr>
                <w:lang w:eastAsia="en-US"/>
              </w:rPr>
            </w:pPr>
            <w:r w:rsidRPr="00D70946">
              <w:rPr>
                <w:kern w:val="2"/>
                <w:lang w:eastAsia="en-US"/>
              </w:rPr>
              <w:t xml:space="preserve">Check: </w:t>
            </w:r>
            <w:r w:rsidRPr="00D70946">
              <w:rPr>
                <w:lang w:eastAsia="en-US"/>
              </w:rPr>
              <w:t>Does the UE perform Registration procedure on NGC Cell A as specified in TS 38.508-1 [4] subclause 4.5.2?</w:t>
            </w:r>
            <w:r w:rsidR="004D1257" w:rsidRPr="00D70946">
              <w:t xml:space="preserve"> (Note 1)</w:t>
            </w:r>
          </w:p>
        </w:tc>
        <w:tc>
          <w:tcPr>
            <w:tcW w:w="708" w:type="dxa"/>
            <w:shd w:val="clear" w:color="auto" w:fill="auto"/>
          </w:tcPr>
          <w:p w14:paraId="3B45C177" w14:textId="77777777" w:rsidR="00990F3B" w:rsidRPr="00D70946" w:rsidRDefault="00990F3B" w:rsidP="009D4432">
            <w:pPr>
              <w:rPr>
                <w:lang w:eastAsia="en-US"/>
              </w:rPr>
            </w:pPr>
            <w:r w:rsidRPr="00D70946">
              <w:rPr>
                <w:lang w:eastAsia="en-US"/>
              </w:rPr>
              <w:t>-</w:t>
            </w:r>
          </w:p>
        </w:tc>
        <w:tc>
          <w:tcPr>
            <w:tcW w:w="2976" w:type="dxa"/>
            <w:shd w:val="clear" w:color="auto" w:fill="auto"/>
          </w:tcPr>
          <w:p w14:paraId="7E1BBE21" w14:textId="77777777" w:rsidR="00990F3B" w:rsidRPr="00D70946" w:rsidRDefault="00990F3B" w:rsidP="009D4432">
            <w:pPr>
              <w:rPr>
                <w:lang w:eastAsia="en-US"/>
              </w:rPr>
            </w:pPr>
            <w:r w:rsidRPr="00D70946">
              <w:rPr>
                <w:lang w:eastAsia="en-US"/>
              </w:rPr>
              <w:t>-</w:t>
            </w:r>
          </w:p>
        </w:tc>
        <w:tc>
          <w:tcPr>
            <w:tcW w:w="567" w:type="dxa"/>
            <w:shd w:val="clear" w:color="auto" w:fill="auto"/>
          </w:tcPr>
          <w:p w14:paraId="0959F845" w14:textId="77777777" w:rsidR="00990F3B" w:rsidRPr="00D70946" w:rsidRDefault="00990F3B" w:rsidP="009D4432">
            <w:pPr>
              <w:rPr>
                <w:lang w:eastAsia="en-US"/>
              </w:rPr>
            </w:pPr>
            <w:r w:rsidRPr="00D70946">
              <w:rPr>
                <w:lang w:eastAsia="en-US"/>
              </w:rPr>
              <w:t>1</w:t>
            </w:r>
          </w:p>
        </w:tc>
        <w:tc>
          <w:tcPr>
            <w:tcW w:w="850" w:type="dxa"/>
            <w:shd w:val="clear" w:color="auto" w:fill="auto"/>
          </w:tcPr>
          <w:p w14:paraId="5B962158" w14:textId="77777777" w:rsidR="00990F3B" w:rsidRPr="00D70946" w:rsidRDefault="00990F3B" w:rsidP="009D4432">
            <w:pPr>
              <w:rPr>
                <w:lang w:eastAsia="en-US"/>
              </w:rPr>
            </w:pPr>
            <w:r w:rsidRPr="00D70946">
              <w:rPr>
                <w:lang w:eastAsia="en-US"/>
              </w:rPr>
              <w:t>P</w:t>
            </w:r>
          </w:p>
        </w:tc>
      </w:tr>
      <w:tr w:rsidR="00990F3B" w:rsidRPr="00D70946" w14:paraId="0992E161" w14:textId="77777777" w:rsidTr="007A5C6C">
        <w:tc>
          <w:tcPr>
            <w:tcW w:w="534" w:type="dxa"/>
            <w:shd w:val="clear" w:color="auto" w:fill="auto"/>
          </w:tcPr>
          <w:p w14:paraId="2E84ACC3" w14:textId="77777777" w:rsidR="00990F3B" w:rsidRPr="00D70946" w:rsidRDefault="00990F3B" w:rsidP="009D4432">
            <w:r w:rsidRPr="00D70946">
              <w:t>14A</w:t>
            </w:r>
          </w:p>
        </w:tc>
        <w:tc>
          <w:tcPr>
            <w:tcW w:w="3968" w:type="dxa"/>
            <w:shd w:val="clear" w:color="auto" w:fill="auto"/>
          </w:tcPr>
          <w:p w14:paraId="32E47D12" w14:textId="77777777" w:rsidR="00990F3B" w:rsidRPr="00D70946" w:rsidRDefault="00990F3B" w:rsidP="009D4432">
            <w:pPr>
              <w:rPr>
                <w:lang w:eastAsia="en-US"/>
              </w:rPr>
            </w:pPr>
            <w:r w:rsidRPr="00D70946">
              <w:rPr>
                <w:lang w:eastAsia="en-US"/>
              </w:rPr>
              <w:t>Switch off procedure in RRC_IDLE specified in TS 38.508-1 subclause 4.9.6.1 is performed.</w:t>
            </w:r>
          </w:p>
        </w:tc>
        <w:tc>
          <w:tcPr>
            <w:tcW w:w="708" w:type="dxa"/>
            <w:shd w:val="clear" w:color="auto" w:fill="auto"/>
          </w:tcPr>
          <w:p w14:paraId="029EF947" w14:textId="77777777" w:rsidR="00990F3B" w:rsidRPr="00D70946" w:rsidRDefault="00990F3B" w:rsidP="009D4432">
            <w:r w:rsidRPr="00D70946">
              <w:t>-</w:t>
            </w:r>
          </w:p>
        </w:tc>
        <w:tc>
          <w:tcPr>
            <w:tcW w:w="2976" w:type="dxa"/>
            <w:shd w:val="clear" w:color="auto" w:fill="auto"/>
          </w:tcPr>
          <w:p w14:paraId="27CDD530" w14:textId="77777777" w:rsidR="00990F3B" w:rsidRPr="00D70946" w:rsidRDefault="00990F3B" w:rsidP="009D4432">
            <w:r w:rsidRPr="00D70946">
              <w:t>-</w:t>
            </w:r>
          </w:p>
        </w:tc>
        <w:tc>
          <w:tcPr>
            <w:tcW w:w="567" w:type="dxa"/>
            <w:shd w:val="clear" w:color="auto" w:fill="auto"/>
          </w:tcPr>
          <w:p w14:paraId="1E78555A" w14:textId="77777777" w:rsidR="00990F3B" w:rsidRPr="00D70946" w:rsidRDefault="00990F3B" w:rsidP="009D4432">
            <w:r w:rsidRPr="00D70946">
              <w:t>-</w:t>
            </w:r>
          </w:p>
        </w:tc>
        <w:tc>
          <w:tcPr>
            <w:tcW w:w="850" w:type="dxa"/>
            <w:shd w:val="clear" w:color="auto" w:fill="auto"/>
          </w:tcPr>
          <w:p w14:paraId="096F300C" w14:textId="77777777" w:rsidR="00990F3B" w:rsidRPr="00D70946" w:rsidRDefault="00990F3B" w:rsidP="009D4432">
            <w:r w:rsidRPr="00D70946">
              <w:t>-</w:t>
            </w:r>
          </w:p>
        </w:tc>
      </w:tr>
      <w:tr w:rsidR="00990F3B" w:rsidRPr="00D70946" w14:paraId="5B2CEB07" w14:textId="77777777" w:rsidTr="007A5C6C">
        <w:tc>
          <w:tcPr>
            <w:tcW w:w="534" w:type="dxa"/>
            <w:shd w:val="clear" w:color="auto" w:fill="auto"/>
          </w:tcPr>
          <w:p w14:paraId="62DCEF5F" w14:textId="77777777" w:rsidR="00990F3B" w:rsidRPr="00D70946" w:rsidRDefault="00990F3B" w:rsidP="009D4432">
            <w:pPr>
              <w:rPr>
                <w:lang w:eastAsia="zh-CN"/>
              </w:rPr>
            </w:pPr>
            <w:r w:rsidRPr="00D70946">
              <w:rPr>
                <w:lang w:eastAsia="zh-CN"/>
              </w:rPr>
              <w:t>15</w:t>
            </w:r>
          </w:p>
        </w:tc>
        <w:tc>
          <w:tcPr>
            <w:tcW w:w="3968" w:type="dxa"/>
            <w:shd w:val="clear" w:color="auto" w:fill="auto"/>
          </w:tcPr>
          <w:p w14:paraId="50D80500" w14:textId="77777777" w:rsidR="00990F3B" w:rsidRPr="00D70946" w:rsidRDefault="00990F3B" w:rsidP="009D4432">
            <w:pPr>
              <w:rPr>
                <w:lang w:eastAsia="en-US"/>
              </w:rPr>
            </w:pPr>
            <w:r w:rsidRPr="00D70946">
              <w:rPr>
                <w:lang w:eastAsia="en-US"/>
              </w:rPr>
              <w:t>The SS configures</w:t>
            </w:r>
          </w:p>
          <w:p w14:paraId="354B2DD0" w14:textId="0326C9FB" w:rsidR="00F0092C" w:rsidRPr="00D70946" w:rsidRDefault="00990F3B" w:rsidP="009D4432">
            <w:pPr>
              <w:rPr>
                <w:lang w:eastAsia="en-US"/>
              </w:rPr>
            </w:pPr>
            <w:r w:rsidRPr="00D70946">
              <w:rPr>
                <w:rFonts w:cs="Arial"/>
                <w:szCs w:val="18"/>
                <w:lang w:eastAsia="en-US"/>
              </w:rPr>
              <w:t>- NGC Cell</w:t>
            </w:r>
            <w:r w:rsidRPr="00D70946">
              <w:rPr>
                <w:rFonts w:cs="Arial"/>
                <w:szCs w:val="18"/>
                <w:lang w:eastAsia="zh-CN"/>
              </w:rPr>
              <w:t xml:space="preserve"> A</w:t>
            </w:r>
            <w:r w:rsidRPr="00D70946">
              <w:rPr>
                <w:lang w:eastAsia="en-US"/>
              </w:rPr>
              <w:t xml:space="preserve"> as “Non-</w:t>
            </w:r>
            <w:r w:rsidR="00A2554E" w:rsidRPr="00D70946">
              <w:rPr>
                <w:lang w:eastAsia="en-US"/>
              </w:rPr>
              <w:t>s</w:t>
            </w:r>
            <w:r w:rsidRPr="00D70946">
              <w:rPr>
                <w:lang w:eastAsia="en-US"/>
              </w:rPr>
              <w:t>uitable "Off" cell”</w:t>
            </w:r>
          </w:p>
          <w:p w14:paraId="0A44A3A6" w14:textId="021F4CBF" w:rsidR="00990F3B" w:rsidRPr="00D70946" w:rsidRDefault="00F0092C" w:rsidP="009D4432">
            <w:pPr>
              <w:rPr>
                <w:kern w:val="2"/>
                <w:lang w:eastAsia="en-US"/>
              </w:rPr>
            </w:pPr>
            <w:r w:rsidRPr="00D70946">
              <w:rPr>
                <w:rFonts w:cs="Arial"/>
                <w:szCs w:val="18"/>
                <w:lang w:eastAsia="en-US"/>
              </w:rPr>
              <w:t>- NGC Cell</w:t>
            </w:r>
            <w:r w:rsidRPr="00D70946">
              <w:rPr>
                <w:rFonts w:cs="Arial"/>
                <w:szCs w:val="18"/>
                <w:lang w:eastAsia="zh-CN"/>
              </w:rPr>
              <w:t xml:space="preserve"> I</w:t>
            </w:r>
            <w:r w:rsidRPr="00D70946">
              <w:rPr>
                <w:lang w:eastAsia="en-US"/>
              </w:rPr>
              <w:t xml:space="preserve"> as “Non-</w:t>
            </w:r>
            <w:r w:rsidR="00A2554E" w:rsidRPr="00D70946">
              <w:rPr>
                <w:lang w:eastAsia="en-US"/>
              </w:rPr>
              <w:t>s</w:t>
            </w:r>
            <w:r w:rsidRPr="00D70946">
              <w:rPr>
                <w:lang w:eastAsia="en-US"/>
              </w:rPr>
              <w:t>uitable "Off" cell”</w:t>
            </w:r>
          </w:p>
        </w:tc>
        <w:tc>
          <w:tcPr>
            <w:tcW w:w="708" w:type="dxa"/>
            <w:shd w:val="clear" w:color="auto" w:fill="auto"/>
          </w:tcPr>
          <w:p w14:paraId="0646D832" w14:textId="77777777" w:rsidR="00990F3B" w:rsidRPr="00D70946" w:rsidRDefault="00990F3B" w:rsidP="009D4432">
            <w:pPr>
              <w:rPr>
                <w:lang w:eastAsia="en-US"/>
              </w:rPr>
            </w:pPr>
            <w:r w:rsidRPr="00D70946">
              <w:rPr>
                <w:lang w:eastAsia="en-US"/>
              </w:rPr>
              <w:t>-</w:t>
            </w:r>
          </w:p>
        </w:tc>
        <w:tc>
          <w:tcPr>
            <w:tcW w:w="2976" w:type="dxa"/>
            <w:shd w:val="clear" w:color="auto" w:fill="auto"/>
          </w:tcPr>
          <w:p w14:paraId="66E0B52D" w14:textId="77777777" w:rsidR="00990F3B" w:rsidRPr="00D70946" w:rsidRDefault="00990F3B" w:rsidP="009D4432">
            <w:pPr>
              <w:rPr>
                <w:lang w:eastAsia="en-US"/>
              </w:rPr>
            </w:pPr>
            <w:r w:rsidRPr="00D70946">
              <w:rPr>
                <w:lang w:eastAsia="en-US"/>
              </w:rPr>
              <w:t>-</w:t>
            </w:r>
          </w:p>
        </w:tc>
        <w:tc>
          <w:tcPr>
            <w:tcW w:w="567" w:type="dxa"/>
            <w:shd w:val="clear" w:color="auto" w:fill="auto"/>
          </w:tcPr>
          <w:p w14:paraId="55937655" w14:textId="77777777" w:rsidR="00990F3B" w:rsidRPr="00D70946" w:rsidRDefault="00990F3B" w:rsidP="009D4432">
            <w:pPr>
              <w:rPr>
                <w:lang w:eastAsia="en-US"/>
              </w:rPr>
            </w:pPr>
            <w:r w:rsidRPr="00D70946">
              <w:rPr>
                <w:lang w:eastAsia="en-US"/>
              </w:rPr>
              <w:t>-</w:t>
            </w:r>
          </w:p>
        </w:tc>
        <w:tc>
          <w:tcPr>
            <w:tcW w:w="850" w:type="dxa"/>
            <w:shd w:val="clear" w:color="auto" w:fill="auto"/>
          </w:tcPr>
          <w:p w14:paraId="152F85CE" w14:textId="77777777" w:rsidR="00990F3B" w:rsidRPr="00D70946" w:rsidRDefault="00990F3B" w:rsidP="009D4432">
            <w:pPr>
              <w:rPr>
                <w:lang w:eastAsia="en-US"/>
              </w:rPr>
            </w:pPr>
            <w:r w:rsidRPr="00D70946">
              <w:rPr>
                <w:lang w:eastAsia="en-US"/>
              </w:rPr>
              <w:t>-</w:t>
            </w:r>
          </w:p>
        </w:tc>
      </w:tr>
      <w:tr w:rsidR="00990F3B" w:rsidRPr="00D70946" w14:paraId="5A13160C" w14:textId="77777777" w:rsidTr="007A5C6C">
        <w:tc>
          <w:tcPr>
            <w:tcW w:w="534" w:type="dxa"/>
            <w:shd w:val="clear" w:color="auto" w:fill="auto"/>
          </w:tcPr>
          <w:p w14:paraId="65415869" w14:textId="77777777" w:rsidR="00990F3B" w:rsidRPr="00D70946" w:rsidRDefault="00990F3B" w:rsidP="009D4432">
            <w:r w:rsidRPr="00D70946">
              <w:t>15A</w:t>
            </w:r>
          </w:p>
        </w:tc>
        <w:tc>
          <w:tcPr>
            <w:tcW w:w="3968" w:type="dxa"/>
            <w:shd w:val="clear" w:color="auto" w:fill="auto"/>
          </w:tcPr>
          <w:p w14:paraId="16E9B16D" w14:textId="77777777" w:rsidR="00990F3B" w:rsidRPr="00D70946" w:rsidRDefault="00990F3B" w:rsidP="009D4432">
            <w:pPr>
              <w:rPr>
                <w:lang w:eastAsia="en-US"/>
              </w:rPr>
            </w:pPr>
            <w:r w:rsidRPr="00D70946">
              <w:rPr>
                <w:lang w:eastAsia="en-US"/>
              </w:rPr>
              <w:t>The UE is brought back to operation or the USIM is inserted. The UE is powered on or switched on.</w:t>
            </w:r>
          </w:p>
        </w:tc>
        <w:tc>
          <w:tcPr>
            <w:tcW w:w="708" w:type="dxa"/>
            <w:shd w:val="clear" w:color="auto" w:fill="auto"/>
          </w:tcPr>
          <w:p w14:paraId="1E48710D" w14:textId="77777777" w:rsidR="00990F3B" w:rsidRPr="00D70946" w:rsidRDefault="00990F3B" w:rsidP="009D4432">
            <w:r w:rsidRPr="00D70946">
              <w:t>-</w:t>
            </w:r>
          </w:p>
        </w:tc>
        <w:tc>
          <w:tcPr>
            <w:tcW w:w="2976" w:type="dxa"/>
            <w:shd w:val="clear" w:color="auto" w:fill="auto"/>
          </w:tcPr>
          <w:p w14:paraId="5C25BA04" w14:textId="77777777" w:rsidR="00990F3B" w:rsidRPr="00D70946" w:rsidRDefault="00990F3B" w:rsidP="009D4432">
            <w:r w:rsidRPr="00D70946">
              <w:t>-</w:t>
            </w:r>
          </w:p>
        </w:tc>
        <w:tc>
          <w:tcPr>
            <w:tcW w:w="567" w:type="dxa"/>
            <w:shd w:val="clear" w:color="auto" w:fill="auto"/>
          </w:tcPr>
          <w:p w14:paraId="2E5E116F" w14:textId="77777777" w:rsidR="00990F3B" w:rsidRPr="00D70946" w:rsidRDefault="00990F3B" w:rsidP="009D4432">
            <w:r w:rsidRPr="00D70946">
              <w:t>-</w:t>
            </w:r>
          </w:p>
        </w:tc>
        <w:tc>
          <w:tcPr>
            <w:tcW w:w="850" w:type="dxa"/>
            <w:shd w:val="clear" w:color="auto" w:fill="auto"/>
          </w:tcPr>
          <w:p w14:paraId="69CF8AF7" w14:textId="77777777" w:rsidR="00990F3B" w:rsidRPr="00D70946" w:rsidRDefault="00990F3B" w:rsidP="009D4432">
            <w:r w:rsidRPr="00D70946">
              <w:t>-</w:t>
            </w:r>
          </w:p>
        </w:tc>
      </w:tr>
      <w:tr w:rsidR="00990F3B" w:rsidRPr="00D70946" w14:paraId="3BC1970E" w14:textId="77777777" w:rsidTr="007A5C6C">
        <w:tc>
          <w:tcPr>
            <w:tcW w:w="534" w:type="dxa"/>
            <w:shd w:val="clear" w:color="auto" w:fill="auto"/>
          </w:tcPr>
          <w:p w14:paraId="2941AEEA" w14:textId="77777777" w:rsidR="00990F3B" w:rsidRPr="00D70946" w:rsidRDefault="00990F3B" w:rsidP="009D4432">
            <w:pPr>
              <w:rPr>
                <w:lang w:eastAsia="zh-CN"/>
              </w:rPr>
            </w:pPr>
            <w:r w:rsidRPr="00D70946">
              <w:rPr>
                <w:lang w:eastAsia="zh-CN"/>
              </w:rPr>
              <w:t>16</w:t>
            </w:r>
          </w:p>
        </w:tc>
        <w:tc>
          <w:tcPr>
            <w:tcW w:w="3968" w:type="dxa"/>
            <w:shd w:val="clear" w:color="auto" w:fill="auto"/>
          </w:tcPr>
          <w:p w14:paraId="57E017B4" w14:textId="77777777" w:rsidR="00990F3B" w:rsidRPr="00D70946" w:rsidRDefault="00990F3B" w:rsidP="009D4432">
            <w:pPr>
              <w:rPr>
                <w:lang w:eastAsia="en-US"/>
              </w:rPr>
            </w:pPr>
            <w:r w:rsidRPr="00D70946">
              <w:rPr>
                <w:lang w:eastAsia="en-US"/>
              </w:rPr>
              <w:t>Set the UE in manual PLMN selection mode or request a PLMN search.</w:t>
            </w:r>
          </w:p>
        </w:tc>
        <w:tc>
          <w:tcPr>
            <w:tcW w:w="708" w:type="dxa"/>
            <w:shd w:val="clear" w:color="auto" w:fill="auto"/>
          </w:tcPr>
          <w:p w14:paraId="4AFA4648" w14:textId="77777777" w:rsidR="00990F3B" w:rsidRPr="00D70946" w:rsidRDefault="00990F3B" w:rsidP="009D4432">
            <w:pPr>
              <w:rPr>
                <w:lang w:eastAsia="en-US"/>
              </w:rPr>
            </w:pPr>
            <w:r w:rsidRPr="00D70946">
              <w:rPr>
                <w:lang w:eastAsia="en-US"/>
              </w:rPr>
              <w:t>-</w:t>
            </w:r>
          </w:p>
        </w:tc>
        <w:tc>
          <w:tcPr>
            <w:tcW w:w="2976" w:type="dxa"/>
            <w:shd w:val="clear" w:color="auto" w:fill="auto"/>
          </w:tcPr>
          <w:p w14:paraId="7E671597" w14:textId="77777777" w:rsidR="00990F3B" w:rsidRPr="00D70946" w:rsidRDefault="00990F3B" w:rsidP="009D4432">
            <w:pPr>
              <w:rPr>
                <w:lang w:eastAsia="en-US"/>
              </w:rPr>
            </w:pPr>
            <w:r w:rsidRPr="00D70946">
              <w:rPr>
                <w:lang w:eastAsia="en-US"/>
              </w:rPr>
              <w:t>-</w:t>
            </w:r>
          </w:p>
        </w:tc>
        <w:tc>
          <w:tcPr>
            <w:tcW w:w="567" w:type="dxa"/>
            <w:shd w:val="clear" w:color="auto" w:fill="auto"/>
          </w:tcPr>
          <w:p w14:paraId="53B42F1A" w14:textId="77777777" w:rsidR="00990F3B" w:rsidRPr="00D70946" w:rsidRDefault="00990F3B" w:rsidP="009D4432">
            <w:pPr>
              <w:rPr>
                <w:lang w:eastAsia="en-US"/>
              </w:rPr>
            </w:pPr>
            <w:r w:rsidRPr="00D70946">
              <w:rPr>
                <w:lang w:eastAsia="en-US"/>
              </w:rPr>
              <w:t>-</w:t>
            </w:r>
          </w:p>
        </w:tc>
        <w:tc>
          <w:tcPr>
            <w:tcW w:w="850" w:type="dxa"/>
            <w:shd w:val="clear" w:color="auto" w:fill="auto"/>
          </w:tcPr>
          <w:p w14:paraId="427FCBFE" w14:textId="77777777" w:rsidR="00990F3B" w:rsidRPr="00D70946" w:rsidRDefault="00990F3B" w:rsidP="009D4432">
            <w:pPr>
              <w:rPr>
                <w:lang w:eastAsia="en-US"/>
              </w:rPr>
            </w:pPr>
            <w:r w:rsidRPr="00D70946">
              <w:rPr>
                <w:lang w:eastAsia="en-US"/>
              </w:rPr>
              <w:t>-</w:t>
            </w:r>
          </w:p>
        </w:tc>
      </w:tr>
      <w:tr w:rsidR="00990F3B" w:rsidRPr="00D70946" w14:paraId="6A4E1499" w14:textId="77777777" w:rsidTr="007A5C6C">
        <w:tc>
          <w:tcPr>
            <w:tcW w:w="534" w:type="dxa"/>
            <w:shd w:val="clear" w:color="auto" w:fill="auto"/>
          </w:tcPr>
          <w:p w14:paraId="0CCCCE61" w14:textId="77777777" w:rsidR="00990F3B" w:rsidRPr="00D70946" w:rsidRDefault="00990F3B" w:rsidP="009D4432">
            <w:pPr>
              <w:rPr>
                <w:lang w:eastAsia="zh-CN"/>
              </w:rPr>
            </w:pPr>
            <w:r w:rsidRPr="00D70946">
              <w:rPr>
                <w:lang w:eastAsia="zh-CN"/>
              </w:rPr>
              <w:t>17</w:t>
            </w:r>
          </w:p>
        </w:tc>
        <w:tc>
          <w:tcPr>
            <w:tcW w:w="3968" w:type="dxa"/>
            <w:shd w:val="clear" w:color="auto" w:fill="auto"/>
          </w:tcPr>
          <w:p w14:paraId="28160DFF" w14:textId="77777777" w:rsidR="00990F3B" w:rsidRPr="00D70946" w:rsidRDefault="00990F3B" w:rsidP="009D4432">
            <w:pPr>
              <w:rPr>
                <w:lang w:eastAsia="en-US"/>
              </w:rPr>
            </w:pPr>
            <w:r w:rsidRPr="00D70946">
              <w:rPr>
                <w:lang w:eastAsia="en-US"/>
              </w:rPr>
              <w:t xml:space="preserve">The user selects the PLMN of </w:t>
            </w:r>
            <w:r w:rsidRPr="00D70946">
              <w:rPr>
                <w:rFonts w:cs="Arial"/>
                <w:szCs w:val="18"/>
                <w:lang w:eastAsia="en-US"/>
              </w:rPr>
              <w:t>NGC Cell</w:t>
            </w:r>
            <w:r w:rsidRPr="00D70946">
              <w:rPr>
                <w:rFonts w:cs="Arial"/>
                <w:szCs w:val="18"/>
                <w:lang w:eastAsia="zh-CN"/>
              </w:rPr>
              <w:t xml:space="preserve"> E</w:t>
            </w:r>
            <w:r w:rsidRPr="00D70946">
              <w:rPr>
                <w:lang w:eastAsia="en-US"/>
              </w:rPr>
              <w:t>.</w:t>
            </w:r>
          </w:p>
        </w:tc>
        <w:tc>
          <w:tcPr>
            <w:tcW w:w="708" w:type="dxa"/>
            <w:shd w:val="clear" w:color="auto" w:fill="auto"/>
          </w:tcPr>
          <w:p w14:paraId="7123B04C" w14:textId="77777777" w:rsidR="00990F3B" w:rsidRPr="00D70946" w:rsidRDefault="00990F3B" w:rsidP="009D4432">
            <w:pPr>
              <w:rPr>
                <w:lang w:eastAsia="en-US"/>
              </w:rPr>
            </w:pPr>
            <w:r w:rsidRPr="00D70946">
              <w:rPr>
                <w:lang w:eastAsia="en-US"/>
              </w:rPr>
              <w:t>-</w:t>
            </w:r>
          </w:p>
        </w:tc>
        <w:tc>
          <w:tcPr>
            <w:tcW w:w="2976" w:type="dxa"/>
            <w:shd w:val="clear" w:color="auto" w:fill="auto"/>
          </w:tcPr>
          <w:p w14:paraId="012F4A73" w14:textId="77777777" w:rsidR="00990F3B" w:rsidRPr="00D70946" w:rsidRDefault="00990F3B" w:rsidP="009D4432">
            <w:pPr>
              <w:rPr>
                <w:lang w:eastAsia="en-US"/>
              </w:rPr>
            </w:pPr>
            <w:r w:rsidRPr="00D70946">
              <w:rPr>
                <w:lang w:eastAsia="en-US"/>
              </w:rPr>
              <w:t>-</w:t>
            </w:r>
          </w:p>
        </w:tc>
        <w:tc>
          <w:tcPr>
            <w:tcW w:w="567" w:type="dxa"/>
            <w:shd w:val="clear" w:color="auto" w:fill="auto"/>
          </w:tcPr>
          <w:p w14:paraId="0E47D48E" w14:textId="77777777" w:rsidR="00990F3B" w:rsidRPr="00D70946" w:rsidRDefault="00990F3B" w:rsidP="009D4432">
            <w:pPr>
              <w:rPr>
                <w:lang w:eastAsia="en-US"/>
              </w:rPr>
            </w:pPr>
            <w:r w:rsidRPr="00D70946">
              <w:rPr>
                <w:lang w:eastAsia="en-US"/>
              </w:rPr>
              <w:t>-</w:t>
            </w:r>
          </w:p>
        </w:tc>
        <w:tc>
          <w:tcPr>
            <w:tcW w:w="850" w:type="dxa"/>
            <w:shd w:val="clear" w:color="auto" w:fill="auto"/>
          </w:tcPr>
          <w:p w14:paraId="74B1F698" w14:textId="77777777" w:rsidR="00990F3B" w:rsidRPr="00D70946" w:rsidRDefault="00990F3B" w:rsidP="009D4432">
            <w:pPr>
              <w:rPr>
                <w:lang w:eastAsia="en-US"/>
              </w:rPr>
            </w:pPr>
            <w:r w:rsidRPr="00D70946">
              <w:rPr>
                <w:lang w:eastAsia="en-US"/>
              </w:rPr>
              <w:t>-</w:t>
            </w:r>
          </w:p>
        </w:tc>
      </w:tr>
      <w:tr w:rsidR="00990F3B" w:rsidRPr="00D70946" w14:paraId="57458E42" w14:textId="77777777" w:rsidTr="007A5C6C">
        <w:tc>
          <w:tcPr>
            <w:tcW w:w="534" w:type="dxa"/>
            <w:shd w:val="clear" w:color="auto" w:fill="auto"/>
          </w:tcPr>
          <w:p w14:paraId="50791F0D" w14:textId="77777777" w:rsidR="00990F3B" w:rsidRPr="00D70946" w:rsidRDefault="00990F3B" w:rsidP="009D4432">
            <w:pPr>
              <w:rPr>
                <w:lang w:eastAsia="zh-CN"/>
              </w:rPr>
            </w:pPr>
            <w:r w:rsidRPr="00D70946">
              <w:rPr>
                <w:lang w:eastAsia="zh-CN"/>
              </w:rPr>
              <w:t>18</w:t>
            </w:r>
          </w:p>
        </w:tc>
        <w:tc>
          <w:tcPr>
            <w:tcW w:w="3968" w:type="dxa"/>
            <w:shd w:val="clear" w:color="auto" w:fill="auto"/>
          </w:tcPr>
          <w:p w14:paraId="51A91E06" w14:textId="77777777" w:rsidR="00990F3B" w:rsidRPr="00D70946" w:rsidRDefault="00990F3B" w:rsidP="009D4432">
            <w:pPr>
              <w:rPr>
                <w:lang w:eastAsia="en-US"/>
              </w:rPr>
            </w:pPr>
            <w:r w:rsidRPr="00D70946">
              <w:rPr>
                <w:lang w:eastAsia="en-US"/>
              </w:rPr>
              <w:t>The UE performs Registration procedure on NGC Cell E as specified in TS 38.508-1 [4] subclause 4.5.2.</w:t>
            </w:r>
          </w:p>
        </w:tc>
        <w:tc>
          <w:tcPr>
            <w:tcW w:w="708" w:type="dxa"/>
            <w:shd w:val="clear" w:color="auto" w:fill="auto"/>
          </w:tcPr>
          <w:p w14:paraId="5FF1A006" w14:textId="77777777" w:rsidR="00990F3B" w:rsidRPr="00D70946" w:rsidRDefault="00990F3B" w:rsidP="009D4432">
            <w:pPr>
              <w:rPr>
                <w:lang w:eastAsia="en-US"/>
              </w:rPr>
            </w:pPr>
            <w:r w:rsidRPr="00D70946">
              <w:rPr>
                <w:lang w:eastAsia="en-US"/>
              </w:rPr>
              <w:t>-</w:t>
            </w:r>
          </w:p>
        </w:tc>
        <w:tc>
          <w:tcPr>
            <w:tcW w:w="2976" w:type="dxa"/>
            <w:shd w:val="clear" w:color="auto" w:fill="auto"/>
          </w:tcPr>
          <w:p w14:paraId="5394E9D5" w14:textId="77777777" w:rsidR="00990F3B" w:rsidRPr="00D70946" w:rsidRDefault="00990F3B" w:rsidP="009D4432">
            <w:pPr>
              <w:rPr>
                <w:lang w:eastAsia="en-US"/>
              </w:rPr>
            </w:pPr>
            <w:r w:rsidRPr="00D70946">
              <w:rPr>
                <w:lang w:eastAsia="en-US"/>
              </w:rPr>
              <w:t>-</w:t>
            </w:r>
          </w:p>
        </w:tc>
        <w:tc>
          <w:tcPr>
            <w:tcW w:w="567" w:type="dxa"/>
            <w:shd w:val="clear" w:color="auto" w:fill="auto"/>
          </w:tcPr>
          <w:p w14:paraId="12DB808D" w14:textId="77777777" w:rsidR="00990F3B" w:rsidRPr="00D70946" w:rsidRDefault="00990F3B" w:rsidP="009D4432">
            <w:pPr>
              <w:rPr>
                <w:lang w:eastAsia="en-US"/>
              </w:rPr>
            </w:pPr>
            <w:r w:rsidRPr="00D70946">
              <w:rPr>
                <w:lang w:eastAsia="en-US"/>
              </w:rPr>
              <w:t>-</w:t>
            </w:r>
          </w:p>
        </w:tc>
        <w:tc>
          <w:tcPr>
            <w:tcW w:w="850" w:type="dxa"/>
            <w:shd w:val="clear" w:color="auto" w:fill="auto"/>
          </w:tcPr>
          <w:p w14:paraId="09DF517B" w14:textId="77777777" w:rsidR="00990F3B" w:rsidRPr="00D70946" w:rsidRDefault="00990F3B" w:rsidP="009D4432">
            <w:pPr>
              <w:rPr>
                <w:lang w:eastAsia="en-US"/>
              </w:rPr>
            </w:pPr>
            <w:r w:rsidRPr="00D70946">
              <w:rPr>
                <w:lang w:eastAsia="en-US"/>
              </w:rPr>
              <w:t>-</w:t>
            </w:r>
          </w:p>
        </w:tc>
      </w:tr>
      <w:tr w:rsidR="00990F3B" w:rsidRPr="00D70946" w14:paraId="1A9677B2" w14:textId="77777777" w:rsidTr="007A5C6C">
        <w:tc>
          <w:tcPr>
            <w:tcW w:w="534" w:type="dxa"/>
            <w:shd w:val="clear" w:color="auto" w:fill="auto"/>
          </w:tcPr>
          <w:p w14:paraId="226F6B1F" w14:textId="77777777" w:rsidR="00990F3B" w:rsidRPr="00D70946" w:rsidRDefault="00990F3B" w:rsidP="009D4432">
            <w:pPr>
              <w:rPr>
                <w:lang w:eastAsia="zh-CN"/>
              </w:rPr>
            </w:pPr>
            <w:r w:rsidRPr="00D70946">
              <w:rPr>
                <w:lang w:eastAsia="zh-CN"/>
              </w:rPr>
              <w:t>19</w:t>
            </w:r>
          </w:p>
        </w:tc>
        <w:tc>
          <w:tcPr>
            <w:tcW w:w="3968" w:type="dxa"/>
            <w:shd w:val="clear" w:color="auto" w:fill="auto"/>
          </w:tcPr>
          <w:p w14:paraId="276D4261" w14:textId="77777777" w:rsidR="00990F3B" w:rsidRPr="00D70946" w:rsidRDefault="00990F3B" w:rsidP="009D4432">
            <w:pPr>
              <w:rPr>
                <w:kern w:val="2"/>
                <w:lang w:eastAsia="zh-CN"/>
              </w:rPr>
            </w:pPr>
            <w:r w:rsidRPr="00D70946">
              <w:rPr>
                <w:lang w:eastAsia="en-US"/>
              </w:rPr>
              <w:t>Set the UE in Automatic PLMN selection mode</w:t>
            </w:r>
            <w:r w:rsidRPr="00D70946">
              <w:rPr>
                <w:lang w:eastAsia="zh-CN"/>
              </w:rPr>
              <w:t>.</w:t>
            </w:r>
          </w:p>
        </w:tc>
        <w:tc>
          <w:tcPr>
            <w:tcW w:w="708" w:type="dxa"/>
            <w:shd w:val="clear" w:color="auto" w:fill="auto"/>
          </w:tcPr>
          <w:p w14:paraId="25984CF8" w14:textId="77777777" w:rsidR="00990F3B" w:rsidRPr="00D70946" w:rsidRDefault="00990F3B" w:rsidP="009D4432">
            <w:pPr>
              <w:rPr>
                <w:lang w:eastAsia="en-US"/>
              </w:rPr>
            </w:pPr>
            <w:r w:rsidRPr="00D70946">
              <w:rPr>
                <w:lang w:eastAsia="en-US"/>
              </w:rPr>
              <w:t>-</w:t>
            </w:r>
          </w:p>
        </w:tc>
        <w:tc>
          <w:tcPr>
            <w:tcW w:w="2976" w:type="dxa"/>
            <w:shd w:val="clear" w:color="auto" w:fill="auto"/>
          </w:tcPr>
          <w:p w14:paraId="5ECD95BE" w14:textId="77777777" w:rsidR="00990F3B" w:rsidRPr="00D70946" w:rsidRDefault="00990F3B" w:rsidP="009D4432">
            <w:pPr>
              <w:rPr>
                <w:lang w:eastAsia="en-US"/>
              </w:rPr>
            </w:pPr>
            <w:r w:rsidRPr="00D70946">
              <w:rPr>
                <w:lang w:eastAsia="en-US"/>
              </w:rPr>
              <w:t>-</w:t>
            </w:r>
          </w:p>
        </w:tc>
        <w:tc>
          <w:tcPr>
            <w:tcW w:w="567" w:type="dxa"/>
            <w:shd w:val="clear" w:color="auto" w:fill="auto"/>
          </w:tcPr>
          <w:p w14:paraId="0FF67716" w14:textId="77777777" w:rsidR="00990F3B" w:rsidRPr="00D70946" w:rsidRDefault="00990F3B" w:rsidP="009D4432">
            <w:pPr>
              <w:rPr>
                <w:lang w:eastAsia="en-US"/>
              </w:rPr>
            </w:pPr>
            <w:r w:rsidRPr="00D70946">
              <w:rPr>
                <w:lang w:eastAsia="en-US"/>
              </w:rPr>
              <w:t>-</w:t>
            </w:r>
          </w:p>
        </w:tc>
        <w:tc>
          <w:tcPr>
            <w:tcW w:w="850" w:type="dxa"/>
            <w:shd w:val="clear" w:color="auto" w:fill="auto"/>
          </w:tcPr>
          <w:p w14:paraId="7D435164" w14:textId="77777777" w:rsidR="00990F3B" w:rsidRPr="00D70946" w:rsidRDefault="00990F3B" w:rsidP="009D4432">
            <w:pPr>
              <w:rPr>
                <w:lang w:eastAsia="en-US"/>
              </w:rPr>
            </w:pPr>
            <w:r w:rsidRPr="00D70946">
              <w:rPr>
                <w:lang w:eastAsia="en-US"/>
              </w:rPr>
              <w:t>-</w:t>
            </w:r>
          </w:p>
        </w:tc>
      </w:tr>
      <w:tr w:rsidR="00F0092C" w:rsidRPr="00D70946" w14:paraId="2963FC99" w14:textId="77777777" w:rsidTr="007A5C6C">
        <w:tc>
          <w:tcPr>
            <w:tcW w:w="534" w:type="dxa"/>
            <w:shd w:val="clear" w:color="auto" w:fill="auto"/>
          </w:tcPr>
          <w:p w14:paraId="2D24169F" w14:textId="2F7F1EC0" w:rsidR="00F0092C" w:rsidRPr="00D70946" w:rsidRDefault="00F0092C" w:rsidP="009D4432">
            <w:pPr>
              <w:rPr>
                <w:lang w:eastAsia="zh-CN"/>
              </w:rPr>
            </w:pPr>
            <w:r w:rsidRPr="00D70946">
              <w:rPr>
                <w:lang w:eastAsia="zh-CN"/>
              </w:rPr>
              <w:t>20</w:t>
            </w:r>
          </w:p>
        </w:tc>
        <w:tc>
          <w:tcPr>
            <w:tcW w:w="3968" w:type="dxa"/>
            <w:shd w:val="clear" w:color="auto" w:fill="auto"/>
          </w:tcPr>
          <w:p w14:paraId="5C849B91" w14:textId="3ACB88D0" w:rsidR="00F0092C" w:rsidRPr="00D70946" w:rsidRDefault="00F0092C" w:rsidP="009D4432">
            <w:pPr>
              <w:rPr>
                <w:lang w:eastAsia="en-US"/>
              </w:rPr>
            </w:pPr>
            <w:r w:rsidRPr="00D70946">
              <w:t>Wait for 300s to allow the UE to switch to automatic PLMN selection mode.</w:t>
            </w:r>
          </w:p>
        </w:tc>
        <w:tc>
          <w:tcPr>
            <w:tcW w:w="708" w:type="dxa"/>
            <w:shd w:val="clear" w:color="auto" w:fill="auto"/>
          </w:tcPr>
          <w:p w14:paraId="6650E04A" w14:textId="2D4C5DF8" w:rsidR="00F0092C" w:rsidRPr="00D70946" w:rsidRDefault="00F0092C" w:rsidP="009D4432">
            <w:pPr>
              <w:rPr>
                <w:lang w:eastAsia="en-US"/>
              </w:rPr>
            </w:pPr>
            <w:r w:rsidRPr="00D70946">
              <w:t>-</w:t>
            </w:r>
          </w:p>
        </w:tc>
        <w:tc>
          <w:tcPr>
            <w:tcW w:w="2976" w:type="dxa"/>
            <w:shd w:val="clear" w:color="auto" w:fill="auto"/>
          </w:tcPr>
          <w:p w14:paraId="47B97630" w14:textId="65BDB4BB" w:rsidR="00F0092C" w:rsidRPr="00D70946" w:rsidRDefault="00F0092C" w:rsidP="009D4432">
            <w:pPr>
              <w:rPr>
                <w:kern w:val="2"/>
                <w:lang w:eastAsia="en-US"/>
              </w:rPr>
            </w:pPr>
            <w:r w:rsidRPr="00D70946">
              <w:t>-</w:t>
            </w:r>
          </w:p>
        </w:tc>
        <w:tc>
          <w:tcPr>
            <w:tcW w:w="567" w:type="dxa"/>
            <w:shd w:val="clear" w:color="auto" w:fill="auto"/>
          </w:tcPr>
          <w:p w14:paraId="30F7DA38" w14:textId="39CB4845" w:rsidR="00F0092C" w:rsidRPr="00D70946" w:rsidRDefault="00F0092C" w:rsidP="009D4432">
            <w:pPr>
              <w:rPr>
                <w:kern w:val="2"/>
                <w:lang w:eastAsia="en-US"/>
              </w:rPr>
            </w:pPr>
            <w:r w:rsidRPr="00D70946">
              <w:t>-</w:t>
            </w:r>
          </w:p>
        </w:tc>
        <w:tc>
          <w:tcPr>
            <w:tcW w:w="850" w:type="dxa"/>
            <w:shd w:val="clear" w:color="auto" w:fill="auto"/>
          </w:tcPr>
          <w:p w14:paraId="2F7B5476" w14:textId="46A04CD8" w:rsidR="00F0092C" w:rsidRPr="00D70946" w:rsidRDefault="00F0092C" w:rsidP="009D4432">
            <w:pPr>
              <w:rPr>
                <w:kern w:val="2"/>
                <w:lang w:eastAsia="en-US"/>
              </w:rPr>
            </w:pPr>
            <w:r w:rsidRPr="00D70946">
              <w:t>-</w:t>
            </w:r>
          </w:p>
        </w:tc>
      </w:tr>
      <w:tr w:rsidR="004D1257" w:rsidRPr="00D70946" w14:paraId="2076FFE4" w14:textId="77777777" w:rsidTr="007A5C6C">
        <w:tc>
          <w:tcPr>
            <w:tcW w:w="9603" w:type="dxa"/>
            <w:gridSpan w:val="6"/>
            <w:shd w:val="clear" w:color="auto" w:fill="auto"/>
          </w:tcPr>
          <w:p w14:paraId="4D35B53F" w14:textId="05AA8E10" w:rsidR="004D1257" w:rsidRPr="00D70946" w:rsidRDefault="004D1257" w:rsidP="009D4432">
            <w:pPr>
              <w:pStyle w:val="TAN"/>
            </w:pPr>
            <w:r w:rsidRPr="00D70946">
              <w:t>Note 1:</w:t>
            </w:r>
            <w:r w:rsidRPr="00D70946">
              <w:tab/>
              <w:t>For Rel-16 or later Releases UE, the REGISTRATION REQUEST message shall be sent without integrity protection.</w:t>
            </w:r>
          </w:p>
        </w:tc>
      </w:tr>
    </w:tbl>
    <w:p w14:paraId="197A9FA3" w14:textId="77777777" w:rsidR="00612B65" w:rsidRPr="00D70946" w:rsidRDefault="00612B65" w:rsidP="009D4432">
      <w:pPr>
        <w:rPr>
          <w:rFonts w:eastAsia="PMingLiU"/>
          <w:lang w:eastAsia="zh-TW"/>
        </w:rPr>
      </w:pPr>
    </w:p>
    <w:p w14:paraId="104AFDFE" w14:textId="77777777" w:rsidR="00612B65" w:rsidRPr="00D70946" w:rsidRDefault="00612B65" w:rsidP="00595E65">
      <w:pPr>
        <w:pStyle w:val="H6"/>
      </w:pPr>
      <w:r w:rsidRPr="00D70946">
        <w:t>9.1.5.1.8.3.3</w:t>
      </w:r>
      <w:r w:rsidRPr="00D70946">
        <w:tab/>
        <w:t>Specific message contents</w:t>
      </w:r>
    </w:p>
    <w:p w14:paraId="27FEC195" w14:textId="77777777" w:rsidR="00612B65" w:rsidRPr="00D70946" w:rsidRDefault="00612B65" w:rsidP="009D4432">
      <w:pPr>
        <w:pStyle w:val="TH"/>
        <w:rPr>
          <w:lang w:eastAsia="en-US"/>
        </w:rPr>
      </w:pPr>
      <w:r w:rsidRPr="00D70946">
        <w:rPr>
          <w:lang w:eastAsia="en-US"/>
        </w:rPr>
        <w:t>Table 9.1.5.1.8.3.3-1: REGISTRATION REJECT (step 1</w:t>
      </w:r>
      <w:r w:rsidRPr="00D70946">
        <w:rPr>
          <w:lang w:eastAsia="zh-CN"/>
        </w:rPr>
        <w:t xml:space="preserve">0 </w:t>
      </w:r>
      <w:r w:rsidRPr="00D70946">
        <w:rPr>
          <w:lang w:eastAsia="en-US"/>
        </w:rPr>
        <w:t>Table 9.1.5.1.8.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12B65" w:rsidRPr="00D70946" w14:paraId="260AED3B" w14:textId="77777777" w:rsidTr="002F47BC">
        <w:trPr>
          <w:gridBefore w:val="1"/>
          <w:wBefore w:w="9" w:type="dxa"/>
        </w:trPr>
        <w:tc>
          <w:tcPr>
            <w:tcW w:w="9738" w:type="dxa"/>
            <w:gridSpan w:val="4"/>
          </w:tcPr>
          <w:p w14:paraId="73552F77" w14:textId="77777777" w:rsidR="00612B65" w:rsidRPr="00D70946" w:rsidRDefault="00612B65" w:rsidP="009D4432">
            <w:pPr>
              <w:rPr>
                <w:lang w:eastAsia="en-US"/>
              </w:rPr>
            </w:pPr>
            <w:r w:rsidRPr="00D70946">
              <w:rPr>
                <w:lang w:eastAsia="en-US"/>
              </w:rPr>
              <w:t>Derivation Path: TS 38.508-1 [4], Table 4.7.1-9</w:t>
            </w:r>
          </w:p>
        </w:tc>
      </w:tr>
      <w:tr w:rsidR="00612B65" w:rsidRPr="00D70946" w14:paraId="62CA3925" w14:textId="77777777" w:rsidTr="002F47BC">
        <w:tblPrEx>
          <w:tblCellMar>
            <w:left w:w="108" w:type="dxa"/>
            <w:right w:w="108" w:type="dxa"/>
          </w:tblCellMar>
        </w:tblPrEx>
        <w:tc>
          <w:tcPr>
            <w:tcW w:w="4535" w:type="dxa"/>
            <w:gridSpan w:val="2"/>
          </w:tcPr>
          <w:p w14:paraId="0C3BB3CC" w14:textId="77777777" w:rsidR="00612B65" w:rsidRPr="00D70946" w:rsidRDefault="00612B65" w:rsidP="009D4432">
            <w:pPr>
              <w:rPr>
                <w:lang w:eastAsia="en-US"/>
              </w:rPr>
            </w:pPr>
            <w:r w:rsidRPr="00D70946">
              <w:rPr>
                <w:lang w:eastAsia="en-US"/>
              </w:rPr>
              <w:t>Information Element</w:t>
            </w:r>
          </w:p>
        </w:tc>
        <w:tc>
          <w:tcPr>
            <w:tcW w:w="2267" w:type="dxa"/>
          </w:tcPr>
          <w:p w14:paraId="696D57E6" w14:textId="77777777" w:rsidR="00612B65" w:rsidRPr="00D70946" w:rsidRDefault="00612B65" w:rsidP="009D4432">
            <w:pPr>
              <w:rPr>
                <w:lang w:eastAsia="en-US"/>
              </w:rPr>
            </w:pPr>
            <w:r w:rsidRPr="00D70946">
              <w:rPr>
                <w:lang w:eastAsia="en-US"/>
              </w:rPr>
              <w:t>Value/remark</w:t>
            </w:r>
          </w:p>
        </w:tc>
        <w:tc>
          <w:tcPr>
            <w:tcW w:w="1700" w:type="dxa"/>
          </w:tcPr>
          <w:p w14:paraId="22D1F4A3" w14:textId="77777777" w:rsidR="00612B65" w:rsidRPr="00D70946" w:rsidRDefault="00612B65" w:rsidP="009D4432">
            <w:pPr>
              <w:rPr>
                <w:lang w:eastAsia="en-US"/>
              </w:rPr>
            </w:pPr>
            <w:r w:rsidRPr="00D70946">
              <w:rPr>
                <w:lang w:eastAsia="en-US"/>
              </w:rPr>
              <w:t>Comment</w:t>
            </w:r>
          </w:p>
        </w:tc>
        <w:tc>
          <w:tcPr>
            <w:tcW w:w="1245" w:type="dxa"/>
          </w:tcPr>
          <w:p w14:paraId="6BA2E223" w14:textId="77777777" w:rsidR="00612B65" w:rsidRPr="00D70946" w:rsidRDefault="00612B65" w:rsidP="009D4432">
            <w:pPr>
              <w:rPr>
                <w:lang w:eastAsia="en-US"/>
              </w:rPr>
            </w:pPr>
            <w:r w:rsidRPr="00D70946">
              <w:rPr>
                <w:lang w:eastAsia="en-US"/>
              </w:rPr>
              <w:t>Condition</w:t>
            </w:r>
          </w:p>
        </w:tc>
      </w:tr>
      <w:tr w:rsidR="00612B65" w:rsidRPr="00D70946" w14:paraId="276B59E6" w14:textId="77777777" w:rsidTr="002F47BC">
        <w:tblPrEx>
          <w:tblCellMar>
            <w:left w:w="108" w:type="dxa"/>
            <w:right w:w="108" w:type="dxa"/>
          </w:tblCellMar>
        </w:tblPrEx>
        <w:tc>
          <w:tcPr>
            <w:tcW w:w="4535" w:type="dxa"/>
            <w:gridSpan w:val="2"/>
          </w:tcPr>
          <w:p w14:paraId="02FF37F5" w14:textId="77777777" w:rsidR="00612B65" w:rsidRPr="00D70946" w:rsidRDefault="00612B65" w:rsidP="009D4432">
            <w:pPr>
              <w:rPr>
                <w:lang w:eastAsia="en-US"/>
              </w:rPr>
            </w:pPr>
            <w:r w:rsidRPr="00D70946">
              <w:rPr>
                <w:lang w:eastAsia="en-US"/>
              </w:rPr>
              <w:lastRenderedPageBreak/>
              <w:t>5GMM cause</w:t>
            </w:r>
          </w:p>
        </w:tc>
        <w:tc>
          <w:tcPr>
            <w:tcW w:w="2267" w:type="dxa"/>
          </w:tcPr>
          <w:p w14:paraId="14125A9E" w14:textId="77777777" w:rsidR="00612B65" w:rsidRPr="00D70946" w:rsidRDefault="00612B65" w:rsidP="009D4432">
            <w:pPr>
              <w:rPr>
                <w:lang w:eastAsia="zh-CN"/>
              </w:rPr>
            </w:pPr>
            <w:r w:rsidRPr="00D70946">
              <w:rPr>
                <w:lang w:eastAsia="zh-CN"/>
              </w:rPr>
              <w:t>‘01001001’B</w:t>
            </w:r>
          </w:p>
        </w:tc>
        <w:tc>
          <w:tcPr>
            <w:tcW w:w="1700" w:type="dxa"/>
          </w:tcPr>
          <w:p w14:paraId="1F2B241D" w14:textId="77777777" w:rsidR="00612B65" w:rsidRPr="00D70946" w:rsidRDefault="00612B65" w:rsidP="009D4432">
            <w:pPr>
              <w:rPr>
                <w:lang w:eastAsia="en-US"/>
              </w:rPr>
            </w:pPr>
            <w:r w:rsidRPr="00D70946">
              <w:rPr>
                <w:lang w:eastAsia="en-US"/>
              </w:rPr>
              <w:t>Cause #</w:t>
            </w:r>
            <w:r w:rsidRPr="00D70946">
              <w:rPr>
                <w:lang w:eastAsia="zh-CN"/>
              </w:rPr>
              <w:t>73</w:t>
            </w:r>
            <w:r w:rsidRPr="00D70946">
              <w:rPr>
                <w:lang w:eastAsia="en-US"/>
              </w:rPr>
              <w:t xml:space="preserve"> (Serving network not authorized)</w:t>
            </w:r>
          </w:p>
        </w:tc>
        <w:tc>
          <w:tcPr>
            <w:tcW w:w="1245" w:type="dxa"/>
          </w:tcPr>
          <w:p w14:paraId="5515264E" w14:textId="77777777" w:rsidR="00612B65" w:rsidRPr="00D70946" w:rsidRDefault="00612B65" w:rsidP="009D4432">
            <w:pPr>
              <w:rPr>
                <w:lang w:eastAsia="en-US"/>
              </w:rPr>
            </w:pPr>
          </w:p>
        </w:tc>
      </w:tr>
    </w:tbl>
    <w:p w14:paraId="5C64A50B" w14:textId="77777777" w:rsidR="00612B65" w:rsidRPr="00D70946" w:rsidRDefault="00612B65" w:rsidP="009D4432">
      <w:pPr>
        <w:rPr>
          <w:lang w:eastAsia="en-US"/>
        </w:rPr>
      </w:pPr>
    </w:p>
    <w:p w14:paraId="1C1C84B2" w14:textId="77777777" w:rsidR="006A57CA" w:rsidRPr="00D70946" w:rsidRDefault="006A57CA" w:rsidP="0089522B">
      <w:pPr>
        <w:pStyle w:val="Heading5"/>
      </w:pPr>
      <w:bookmarkStart w:id="98" w:name="_Toc21103419"/>
      <w:r w:rsidRPr="00D70946">
        <w:t>9.1.5.1.9</w:t>
      </w:r>
      <w:r w:rsidRPr="00D70946">
        <w:tab/>
        <w:t>Initial registration / Abnormal / Change of cell into a new tracking area</w:t>
      </w:r>
      <w:bookmarkEnd w:id="98"/>
    </w:p>
    <w:p w14:paraId="0D1B5125" w14:textId="77777777" w:rsidR="006A57CA" w:rsidRPr="00D70946" w:rsidRDefault="006A57CA" w:rsidP="006A57CA">
      <w:pPr>
        <w:pStyle w:val="H6"/>
        <w:overflowPunct/>
        <w:autoSpaceDE/>
        <w:autoSpaceDN/>
        <w:adjustRightInd/>
        <w:textAlignment w:val="auto"/>
        <w:rPr>
          <w:szCs w:val="22"/>
        </w:rPr>
      </w:pPr>
      <w:r w:rsidRPr="00D70946">
        <w:rPr>
          <w:szCs w:val="22"/>
        </w:rPr>
        <w:t>9.1.5.1.9.1</w:t>
      </w:r>
      <w:r w:rsidRPr="00D70946">
        <w:rPr>
          <w:szCs w:val="22"/>
        </w:rPr>
        <w:tab/>
        <w:t>Test Purpose (TP)</w:t>
      </w:r>
    </w:p>
    <w:p w14:paraId="6C04BFEC" w14:textId="77777777" w:rsidR="0085407B" w:rsidRPr="00D70946" w:rsidRDefault="0085407B" w:rsidP="0085407B">
      <w:pPr>
        <w:pStyle w:val="H6"/>
        <w:rPr>
          <w:szCs w:val="22"/>
        </w:rPr>
      </w:pPr>
      <w:r w:rsidRPr="00D70946">
        <w:rPr>
          <w:szCs w:val="22"/>
        </w:rPr>
        <w:t>(</w:t>
      </w:r>
      <w:r w:rsidR="00E406E4" w:rsidRPr="00D70946">
        <w:rPr>
          <w:szCs w:val="22"/>
        </w:rPr>
        <w:t>1</w:t>
      </w:r>
      <w:r w:rsidRPr="00D70946">
        <w:rPr>
          <w:szCs w:val="22"/>
        </w:rPr>
        <w:t>)</w:t>
      </w:r>
    </w:p>
    <w:p w14:paraId="0D43A584" w14:textId="77777777" w:rsidR="0085407B" w:rsidRPr="00D70946" w:rsidRDefault="0085407B" w:rsidP="0085407B">
      <w:pPr>
        <w:pStyle w:val="PL"/>
        <w:rPr>
          <w:bCs/>
          <w:noProof w:val="0"/>
          <w:szCs w:val="22"/>
        </w:rPr>
      </w:pPr>
      <w:r w:rsidRPr="00D70946">
        <w:rPr>
          <w:bCs/>
          <w:noProof w:val="0"/>
          <w:szCs w:val="22"/>
        </w:rPr>
        <w:t>with { the UE in 5GMM-REGISTERED-INITIATED state }</w:t>
      </w:r>
    </w:p>
    <w:p w14:paraId="77317844" w14:textId="77777777" w:rsidR="0085407B" w:rsidRPr="00D70946" w:rsidRDefault="0085407B" w:rsidP="0085407B">
      <w:pPr>
        <w:pStyle w:val="PL"/>
        <w:rPr>
          <w:bCs/>
          <w:noProof w:val="0"/>
          <w:szCs w:val="22"/>
        </w:rPr>
      </w:pPr>
      <w:r w:rsidRPr="00D70946">
        <w:rPr>
          <w:b/>
          <w:bCs/>
          <w:noProof w:val="0"/>
          <w:szCs w:val="22"/>
        </w:rPr>
        <w:t>ensure that {</w:t>
      </w:r>
      <w:r w:rsidRPr="00D70946">
        <w:rPr>
          <w:b/>
          <w:bCs/>
          <w:noProof w:val="0"/>
          <w:szCs w:val="22"/>
        </w:rPr>
        <w:br/>
        <w:t xml:space="preserve">  when </w:t>
      </w:r>
      <w:r w:rsidRPr="00D70946">
        <w:rPr>
          <w:bCs/>
          <w:noProof w:val="0"/>
          <w:szCs w:val="22"/>
        </w:rPr>
        <w:t xml:space="preserve">{ the </w:t>
      </w:r>
      <w:r w:rsidRPr="00D70946">
        <w:rPr>
          <w:noProof w:val="0"/>
        </w:rPr>
        <w:t>UE changes into a new tracking area</w:t>
      </w:r>
      <w:r w:rsidRPr="00D70946">
        <w:rPr>
          <w:bCs/>
          <w:noProof w:val="0"/>
          <w:szCs w:val="22"/>
        </w:rPr>
        <w:t xml:space="preserve"> </w:t>
      </w:r>
      <w:r w:rsidRPr="00D70946">
        <w:rPr>
          <w:noProof w:val="0"/>
        </w:rPr>
        <w:t>before UE receives the REGISTRATION ACCEPT message</w:t>
      </w:r>
      <w:r w:rsidRPr="00D70946">
        <w:rPr>
          <w:bCs/>
          <w:noProof w:val="0"/>
          <w:szCs w:val="22"/>
        </w:rPr>
        <w:t xml:space="preserve"> }</w:t>
      </w:r>
    </w:p>
    <w:p w14:paraId="3FDFB533" w14:textId="77777777" w:rsidR="0085407B" w:rsidRPr="00D70946" w:rsidRDefault="0085407B" w:rsidP="0085407B">
      <w:pPr>
        <w:pStyle w:val="PL"/>
        <w:rPr>
          <w:bCs/>
          <w:noProof w:val="0"/>
          <w:szCs w:val="22"/>
        </w:rPr>
      </w:pPr>
      <w:r w:rsidRPr="00D70946">
        <w:rPr>
          <w:b/>
          <w:bCs/>
          <w:noProof w:val="0"/>
          <w:szCs w:val="22"/>
        </w:rPr>
        <w:t xml:space="preserve">then </w:t>
      </w:r>
      <w:r w:rsidRPr="00D70946">
        <w:rPr>
          <w:bCs/>
          <w:noProof w:val="0"/>
          <w:szCs w:val="22"/>
        </w:rPr>
        <w:t xml:space="preserve">{ the UE </w:t>
      </w:r>
      <w:r w:rsidRPr="00D70946">
        <w:rPr>
          <w:noProof w:val="0"/>
        </w:rPr>
        <w:t>shall abort the registration procedure for initial registration and re-initiate it immediately</w:t>
      </w:r>
      <w:r w:rsidRPr="00D70946">
        <w:rPr>
          <w:bCs/>
          <w:noProof w:val="0"/>
          <w:szCs w:val="22"/>
        </w:rPr>
        <w:t xml:space="preserve"> }</w:t>
      </w:r>
    </w:p>
    <w:p w14:paraId="04373FF8" w14:textId="77777777" w:rsidR="006A57CA" w:rsidRPr="00D70946" w:rsidRDefault="0085407B" w:rsidP="0085407B">
      <w:pPr>
        <w:pStyle w:val="PL"/>
        <w:rPr>
          <w:bCs/>
          <w:noProof w:val="0"/>
          <w:szCs w:val="22"/>
        </w:rPr>
      </w:pPr>
      <w:r w:rsidRPr="00D70946">
        <w:rPr>
          <w:bCs/>
          <w:noProof w:val="0"/>
          <w:szCs w:val="22"/>
        </w:rPr>
        <w:t xml:space="preserve">            }</w:t>
      </w:r>
    </w:p>
    <w:p w14:paraId="569DC9C9" w14:textId="77777777" w:rsidR="0085407B" w:rsidRPr="00D70946" w:rsidRDefault="0085407B" w:rsidP="0085407B">
      <w:pPr>
        <w:pStyle w:val="PL"/>
        <w:rPr>
          <w:noProof w:val="0"/>
          <w:lang w:eastAsia="en-US"/>
        </w:rPr>
      </w:pPr>
    </w:p>
    <w:p w14:paraId="7E5302CD" w14:textId="77777777" w:rsidR="006A57CA" w:rsidRPr="00D70946" w:rsidRDefault="006A57CA" w:rsidP="006A57CA">
      <w:pPr>
        <w:pStyle w:val="H6"/>
        <w:rPr>
          <w:szCs w:val="22"/>
        </w:rPr>
      </w:pPr>
      <w:r w:rsidRPr="00D70946">
        <w:rPr>
          <w:szCs w:val="22"/>
        </w:rPr>
        <w:t>9.1.5.1.9.2</w:t>
      </w:r>
      <w:r w:rsidRPr="00D70946">
        <w:rPr>
          <w:szCs w:val="22"/>
        </w:rPr>
        <w:tab/>
        <w:t>Conformance requirements</w:t>
      </w:r>
    </w:p>
    <w:p w14:paraId="519F6A0F" w14:textId="77777777" w:rsidR="006A57CA" w:rsidRPr="00D70946" w:rsidRDefault="006A57CA" w:rsidP="009D4432">
      <w:r w:rsidRPr="00D70946">
        <w:t>References: The conformance requirements covered in the present TC are specified in: TS 24.501, clause 5.5.1.2.7.</w:t>
      </w:r>
    </w:p>
    <w:p w14:paraId="6BB49764" w14:textId="77777777" w:rsidR="006A57CA" w:rsidRPr="00D70946" w:rsidRDefault="006A57CA" w:rsidP="009D4432">
      <w:r w:rsidRPr="00D70946">
        <w:t>[TS 24.501, clause 5.5.1.2.7]</w:t>
      </w:r>
    </w:p>
    <w:p w14:paraId="0A20BE49" w14:textId="77777777" w:rsidR="006A57CA" w:rsidRPr="00D70946" w:rsidRDefault="006A57CA" w:rsidP="009D4432">
      <w:r w:rsidRPr="00D70946">
        <w:t>The following abnormal cases can be identified:</w:t>
      </w:r>
    </w:p>
    <w:p w14:paraId="253099D0" w14:textId="77777777" w:rsidR="006A57CA" w:rsidRPr="00D70946" w:rsidRDefault="006A57CA" w:rsidP="009D4432">
      <w:pPr>
        <w:pStyle w:val="B1"/>
        <w:rPr>
          <w:sz w:val="21"/>
          <w:szCs w:val="22"/>
        </w:rPr>
      </w:pPr>
      <w:r w:rsidRPr="00D70946">
        <w:t>…</w:t>
      </w:r>
    </w:p>
    <w:p w14:paraId="5489893E" w14:textId="77777777" w:rsidR="006A57CA" w:rsidRPr="00D70946" w:rsidRDefault="006A57CA" w:rsidP="009D4432">
      <w:pPr>
        <w:pStyle w:val="B1"/>
      </w:pPr>
      <w:r w:rsidRPr="00D70946">
        <w:t>h)</w:t>
      </w:r>
      <w:r w:rsidRPr="00D70946">
        <w:tab/>
        <w:t>Change of cell into a new tracking area.</w:t>
      </w:r>
    </w:p>
    <w:p w14:paraId="3B62F0B5" w14:textId="77777777" w:rsidR="0085407B" w:rsidRPr="00D70946" w:rsidRDefault="006A57CA" w:rsidP="009D4432">
      <w:pPr>
        <w:pStyle w:val="B1"/>
      </w:pPr>
      <w:r w:rsidRPr="00D70946">
        <w:tab/>
        <w:t>If a cell change into a new tracking area occurs before the registration procedure for initial registration is completed, the registration procedure for initial registration shall be aborted and re-initiated immediately. If a tracking area border is crossed when the REGISTRATION ACCEPT message has been received but before a REGISTRATION COMPLETE message is sent, the registration procedure for initial registration shall be re-initiated. If a 5G-GUTI was allocated during the registration procedure, this 5G-GUTI shall be used in the registration procedure.</w:t>
      </w:r>
    </w:p>
    <w:p w14:paraId="5DB919C8" w14:textId="77777777" w:rsidR="006A57CA" w:rsidRPr="00D70946" w:rsidRDefault="006A57CA" w:rsidP="006A57CA">
      <w:pPr>
        <w:pStyle w:val="H6"/>
        <w:rPr>
          <w:szCs w:val="22"/>
        </w:rPr>
      </w:pPr>
      <w:r w:rsidRPr="00D70946">
        <w:rPr>
          <w:szCs w:val="22"/>
        </w:rPr>
        <w:t>9.1.5.1.9.3</w:t>
      </w:r>
      <w:r w:rsidRPr="00D70946">
        <w:rPr>
          <w:szCs w:val="22"/>
        </w:rPr>
        <w:tab/>
        <w:t>Test description</w:t>
      </w:r>
    </w:p>
    <w:p w14:paraId="211EF92E" w14:textId="77777777" w:rsidR="006A57CA" w:rsidRPr="00D70946" w:rsidRDefault="006A57CA" w:rsidP="006A57CA">
      <w:pPr>
        <w:pStyle w:val="H6"/>
        <w:rPr>
          <w:szCs w:val="22"/>
        </w:rPr>
      </w:pPr>
      <w:r w:rsidRPr="00D70946">
        <w:rPr>
          <w:szCs w:val="22"/>
        </w:rPr>
        <w:t>9.1.5.1.9.3.1</w:t>
      </w:r>
      <w:r w:rsidRPr="00D70946">
        <w:rPr>
          <w:szCs w:val="22"/>
        </w:rPr>
        <w:tab/>
        <w:t>Pre-test conditions</w:t>
      </w:r>
    </w:p>
    <w:p w14:paraId="3C4A264A" w14:textId="77777777" w:rsidR="006A57CA" w:rsidRPr="00D70946" w:rsidRDefault="006A57CA" w:rsidP="006A57CA">
      <w:pPr>
        <w:pStyle w:val="H6"/>
        <w:rPr>
          <w:szCs w:val="22"/>
        </w:rPr>
      </w:pPr>
      <w:r w:rsidRPr="00D70946">
        <w:rPr>
          <w:szCs w:val="22"/>
        </w:rPr>
        <w:t>System Simulator:</w:t>
      </w:r>
    </w:p>
    <w:p w14:paraId="03ABB0CA" w14:textId="77777777" w:rsidR="00E406E4" w:rsidRPr="00D70946" w:rsidRDefault="006A57CA" w:rsidP="009D4432">
      <w:pPr>
        <w:pStyle w:val="B1"/>
      </w:pPr>
      <w:r w:rsidRPr="00D70946">
        <w:t>-</w:t>
      </w:r>
      <w:r w:rsidRPr="00D70946">
        <w:tab/>
        <w:t xml:space="preserve">NGC Cell A </w:t>
      </w:r>
      <w:r w:rsidR="00E406E4" w:rsidRPr="00D70946">
        <w:t>is</w:t>
      </w:r>
      <w:r w:rsidRPr="00D70946">
        <w:t xml:space="preserve"> configured according to Table 6.3.2.2-1 in TS 38.508-1 [4].</w:t>
      </w:r>
    </w:p>
    <w:p w14:paraId="6CA9E8EE" w14:textId="77777777" w:rsidR="006A57CA" w:rsidRPr="00D70946" w:rsidRDefault="00E406E4" w:rsidP="009D4432">
      <w:pPr>
        <w:pStyle w:val="B1"/>
      </w:pPr>
      <w:r w:rsidRPr="00D70946">
        <w:t>-</w:t>
      </w:r>
      <w:r w:rsidRPr="00D70946">
        <w:tab/>
        <w:t>The defaultPagingCycle in SIB1 of NGC Cell A shall be set as rf32.</w:t>
      </w:r>
    </w:p>
    <w:p w14:paraId="4D59F177" w14:textId="77777777" w:rsidR="006A57CA" w:rsidRPr="00D70946" w:rsidRDefault="006A57CA" w:rsidP="006A57CA">
      <w:pPr>
        <w:pStyle w:val="H6"/>
        <w:rPr>
          <w:szCs w:val="22"/>
        </w:rPr>
      </w:pPr>
      <w:r w:rsidRPr="00D70946">
        <w:rPr>
          <w:szCs w:val="22"/>
        </w:rPr>
        <w:t>UE:</w:t>
      </w:r>
    </w:p>
    <w:p w14:paraId="0E913794" w14:textId="77777777" w:rsidR="006A57CA" w:rsidRPr="00D70946" w:rsidRDefault="006A57CA" w:rsidP="009D4432">
      <w:pPr>
        <w:pStyle w:val="B1"/>
        <w:rPr>
          <w:lang w:eastAsia="zh-CN"/>
        </w:rPr>
      </w:pPr>
      <w:r w:rsidRPr="00D70946">
        <w:t>-</w:t>
      </w:r>
      <w:r w:rsidRPr="00D70946">
        <w:tab/>
        <w:t>the UE is previously registered on NGC, and when on NGC, the UE is last authenticated and registered on NGC cell A using default message contents according to TS 38.508-1 [4]</w:t>
      </w:r>
      <w:r w:rsidRPr="00D70946">
        <w:rPr>
          <w:lang w:eastAsia="zh-CN"/>
        </w:rPr>
        <w:t>.</w:t>
      </w:r>
    </w:p>
    <w:p w14:paraId="740DD7F8" w14:textId="77777777" w:rsidR="006A57CA" w:rsidRPr="00D70946" w:rsidRDefault="006A57CA" w:rsidP="006A57CA">
      <w:pPr>
        <w:pStyle w:val="H6"/>
        <w:rPr>
          <w:szCs w:val="22"/>
        </w:rPr>
      </w:pPr>
      <w:r w:rsidRPr="00D70946">
        <w:rPr>
          <w:szCs w:val="22"/>
        </w:rPr>
        <w:t>Preamble:</w:t>
      </w:r>
    </w:p>
    <w:p w14:paraId="52232F91" w14:textId="77777777" w:rsidR="006A57CA" w:rsidRPr="00D70946" w:rsidRDefault="006A57CA" w:rsidP="009D4432">
      <w:pPr>
        <w:pStyle w:val="B1"/>
      </w:pPr>
      <w:r w:rsidRPr="00D70946">
        <w:t>-</w:t>
      </w:r>
      <w:r w:rsidRPr="00D70946">
        <w:tab/>
        <w:t>The UE is in state Switched OFF (state 0N-B) according to TS 38.508-1 [4].</w:t>
      </w:r>
    </w:p>
    <w:p w14:paraId="2AE4ABDD" w14:textId="77777777" w:rsidR="006A57CA" w:rsidRPr="00D70946" w:rsidRDefault="006A57CA" w:rsidP="006A57CA">
      <w:pPr>
        <w:pStyle w:val="H6"/>
        <w:rPr>
          <w:szCs w:val="22"/>
        </w:rPr>
      </w:pPr>
      <w:r w:rsidRPr="00D70946">
        <w:rPr>
          <w:szCs w:val="22"/>
        </w:rPr>
        <w:lastRenderedPageBreak/>
        <w:t>9.1.5.1.9.3.2</w:t>
      </w:r>
      <w:r w:rsidRPr="00D70946">
        <w:rPr>
          <w:szCs w:val="22"/>
        </w:rPr>
        <w:tab/>
        <w:t>Test procedure sequence</w:t>
      </w:r>
    </w:p>
    <w:p w14:paraId="21A1FD20" w14:textId="77777777" w:rsidR="006A57CA" w:rsidRPr="00D70946" w:rsidRDefault="006A57CA" w:rsidP="009D4432">
      <w:pPr>
        <w:pStyle w:val="TH"/>
      </w:pPr>
      <w:r w:rsidRPr="00D70946">
        <w:t>Table 9.</w:t>
      </w:r>
      <w:r w:rsidRPr="00D70946">
        <w:rPr>
          <w:lang w:eastAsia="en-US"/>
        </w:rPr>
        <w:t>1</w:t>
      </w:r>
      <w:r w:rsidRPr="00D70946">
        <w:t>.</w:t>
      </w:r>
      <w:r w:rsidRPr="00D70946">
        <w:rPr>
          <w:lang w:eastAsia="en-US"/>
        </w:rPr>
        <w:t>5</w:t>
      </w:r>
      <w:r w:rsidRPr="00D70946">
        <w:t>.</w:t>
      </w:r>
      <w:r w:rsidRPr="00D70946">
        <w:rPr>
          <w:lang w:eastAsia="en-US"/>
        </w:rPr>
        <w:t>1.9</w:t>
      </w:r>
      <w:r w:rsidRPr="00D70946">
        <w:t>.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
        <w:gridCol w:w="3350"/>
        <w:gridCol w:w="691"/>
        <w:gridCol w:w="2774"/>
        <w:gridCol w:w="534"/>
        <w:gridCol w:w="878"/>
      </w:tblGrid>
      <w:tr w:rsidR="006A57CA" w:rsidRPr="00D70946" w14:paraId="55F0D4C6" w14:textId="77777777" w:rsidTr="002120E7">
        <w:trPr>
          <w:jc w:val="center"/>
        </w:trPr>
        <w:tc>
          <w:tcPr>
            <w:tcW w:w="579" w:type="dxa"/>
            <w:tcBorders>
              <w:bottom w:val="nil"/>
            </w:tcBorders>
          </w:tcPr>
          <w:p w14:paraId="5E78852C" w14:textId="77777777" w:rsidR="006A57CA" w:rsidRPr="00D70946" w:rsidRDefault="006A57CA" w:rsidP="009D4432">
            <w:pPr>
              <w:pStyle w:val="TAH"/>
            </w:pPr>
            <w:r w:rsidRPr="00D70946">
              <w:t>St</w:t>
            </w:r>
          </w:p>
        </w:tc>
        <w:tc>
          <w:tcPr>
            <w:tcW w:w="3350" w:type="dxa"/>
            <w:tcBorders>
              <w:bottom w:val="nil"/>
            </w:tcBorders>
          </w:tcPr>
          <w:p w14:paraId="5099CCF0" w14:textId="77777777" w:rsidR="006A57CA" w:rsidRPr="00D70946" w:rsidRDefault="006A57CA" w:rsidP="009D4432">
            <w:pPr>
              <w:pStyle w:val="TAH"/>
            </w:pPr>
            <w:r w:rsidRPr="00D70946">
              <w:t>Procedure</w:t>
            </w:r>
          </w:p>
        </w:tc>
        <w:tc>
          <w:tcPr>
            <w:tcW w:w="3465" w:type="dxa"/>
            <w:gridSpan w:val="2"/>
          </w:tcPr>
          <w:p w14:paraId="3757F8DE" w14:textId="77777777" w:rsidR="006A57CA" w:rsidRPr="00D70946" w:rsidRDefault="006A57CA" w:rsidP="009D4432">
            <w:pPr>
              <w:pStyle w:val="TAH"/>
            </w:pPr>
            <w:r w:rsidRPr="00D70946">
              <w:t>Message Sequence</w:t>
            </w:r>
          </w:p>
        </w:tc>
        <w:tc>
          <w:tcPr>
            <w:tcW w:w="534" w:type="dxa"/>
            <w:tcBorders>
              <w:bottom w:val="nil"/>
            </w:tcBorders>
          </w:tcPr>
          <w:p w14:paraId="44F322C8" w14:textId="77777777" w:rsidR="006A57CA" w:rsidRPr="00D70946" w:rsidRDefault="006A57CA" w:rsidP="009D4432">
            <w:pPr>
              <w:pStyle w:val="TAH"/>
            </w:pPr>
            <w:r w:rsidRPr="00D70946">
              <w:t>TP</w:t>
            </w:r>
          </w:p>
        </w:tc>
        <w:tc>
          <w:tcPr>
            <w:tcW w:w="878" w:type="dxa"/>
            <w:tcBorders>
              <w:bottom w:val="nil"/>
            </w:tcBorders>
          </w:tcPr>
          <w:p w14:paraId="3E8A2D18" w14:textId="77777777" w:rsidR="006A57CA" w:rsidRPr="00D70946" w:rsidRDefault="006A57CA" w:rsidP="009D4432">
            <w:pPr>
              <w:pStyle w:val="TAH"/>
            </w:pPr>
            <w:r w:rsidRPr="00D70946">
              <w:t>Verdict</w:t>
            </w:r>
          </w:p>
        </w:tc>
      </w:tr>
      <w:tr w:rsidR="006A57CA" w:rsidRPr="00D70946" w14:paraId="748CF68C" w14:textId="77777777" w:rsidTr="002120E7">
        <w:trPr>
          <w:jc w:val="center"/>
        </w:trPr>
        <w:tc>
          <w:tcPr>
            <w:tcW w:w="579" w:type="dxa"/>
            <w:tcBorders>
              <w:top w:val="nil"/>
            </w:tcBorders>
          </w:tcPr>
          <w:p w14:paraId="131F8EB8" w14:textId="77777777" w:rsidR="006A57CA" w:rsidRPr="00D70946" w:rsidRDefault="006A57CA" w:rsidP="009D4432">
            <w:pPr>
              <w:pStyle w:val="TAH"/>
            </w:pPr>
          </w:p>
        </w:tc>
        <w:tc>
          <w:tcPr>
            <w:tcW w:w="3350" w:type="dxa"/>
            <w:tcBorders>
              <w:top w:val="nil"/>
            </w:tcBorders>
          </w:tcPr>
          <w:p w14:paraId="3CB2D3B4" w14:textId="77777777" w:rsidR="006A57CA" w:rsidRPr="00D70946" w:rsidRDefault="006A57CA" w:rsidP="009D4432">
            <w:pPr>
              <w:pStyle w:val="TAH"/>
            </w:pPr>
          </w:p>
        </w:tc>
        <w:tc>
          <w:tcPr>
            <w:tcW w:w="691" w:type="dxa"/>
          </w:tcPr>
          <w:p w14:paraId="33707656" w14:textId="77777777" w:rsidR="006A57CA" w:rsidRPr="00D70946" w:rsidRDefault="006A57CA" w:rsidP="009D4432">
            <w:pPr>
              <w:pStyle w:val="TAH"/>
            </w:pPr>
            <w:r w:rsidRPr="00D70946">
              <w:t>U - S</w:t>
            </w:r>
          </w:p>
        </w:tc>
        <w:tc>
          <w:tcPr>
            <w:tcW w:w="2774" w:type="dxa"/>
          </w:tcPr>
          <w:p w14:paraId="7C7881D4" w14:textId="77777777" w:rsidR="006A57CA" w:rsidRPr="00D70946" w:rsidRDefault="006A57CA" w:rsidP="009D4432">
            <w:pPr>
              <w:pStyle w:val="TAH"/>
            </w:pPr>
            <w:r w:rsidRPr="00D70946">
              <w:t>Message</w:t>
            </w:r>
          </w:p>
        </w:tc>
        <w:tc>
          <w:tcPr>
            <w:tcW w:w="534" w:type="dxa"/>
            <w:tcBorders>
              <w:top w:val="nil"/>
            </w:tcBorders>
          </w:tcPr>
          <w:p w14:paraId="361991E2" w14:textId="77777777" w:rsidR="006A57CA" w:rsidRPr="00D70946" w:rsidRDefault="006A57CA" w:rsidP="009D4432">
            <w:pPr>
              <w:pStyle w:val="TAH"/>
            </w:pPr>
          </w:p>
        </w:tc>
        <w:tc>
          <w:tcPr>
            <w:tcW w:w="878" w:type="dxa"/>
            <w:tcBorders>
              <w:top w:val="nil"/>
            </w:tcBorders>
          </w:tcPr>
          <w:p w14:paraId="0DFE6C49" w14:textId="77777777" w:rsidR="006A57CA" w:rsidRPr="00D70946" w:rsidRDefault="006A57CA" w:rsidP="009D4432">
            <w:pPr>
              <w:pStyle w:val="TAH"/>
            </w:pPr>
          </w:p>
        </w:tc>
      </w:tr>
      <w:tr w:rsidR="006A57CA" w:rsidRPr="00D70946" w14:paraId="42F2D316" w14:textId="77777777" w:rsidTr="002120E7">
        <w:trPr>
          <w:jc w:val="center"/>
        </w:trPr>
        <w:tc>
          <w:tcPr>
            <w:tcW w:w="579" w:type="dxa"/>
          </w:tcPr>
          <w:p w14:paraId="5EDB4461" w14:textId="77777777" w:rsidR="006A57CA" w:rsidRPr="00D70946" w:rsidRDefault="006A57CA" w:rsidP="009D4432">
            <w:pPr>
              <w:pStyle w:val="TAC"/>
            </w:pPr>
            <w:r w:rsidRPr="00D70946">
              <w:t>1</w:t>
            </w:r>
          </w:p>
        </w:tc>
        <w:tc>
          <w:tcPr>
            <w:tcW w:w="3350" w:type="dxa"/>
          </w:tcPr>
          <w:p w14:paraId="1CDB3041" w14:textId="77777777" w:rsidR="006A57CA" w:rsidRPr="00D70946" w:rsidRDefault="00E406E4" w:rsidP="009D4432">
            <w:pPr>
              <w:pStyle w:val="TAL"/>
              <w:rPr>
                <w:lang w:eastAsia="zh-CN"/>
              </w:rPr>
            </w:pPr>
            <w:r w:rsidRPr="00D70946">
              <w:t>Void.</w:t>
            </w:r>
          </w:p>
        </w:tc>
        <w:tc>
          <w:tcPr>
            <w:tcW w:w="691" w:type="dxa"/>
          </w:tcPr>
          <w:p w14:paraId="1FD7007C" w14:textId="77777777" w:rsidR="006A57CA" w:rsidRPr="00D70946" w:rsidRDefault="006A57CA" w:rsidP="009D4432">
            <w:pPr>
              <w:pStyle w:val="TAC"/>
            </w:pPr>
            <w:r w:rsidRPr="00D70946">
              <w:t>-</w:t>
            </w:r>
          </w:p>
        </w:tc>
        <w:tc>
          <w:tcPr>
            <w:tcW w:w="2774" w:type="dxa"/>
          </w:tcPr>
          <w:p w14:paraId="163A6AD8" w14:textId="77777777" w:rsidR="006A57CA" w:rsidRPr="00D70946" w:rsidRDefault="006A57CA" w:rsidP="009D4432">
            <w:pPr>
              <w:pStyle w:val="TAL"/>
            </w:pPr>
            <w:r w:rsidRPr="00D70946">
              <w:t>-</w:t>
            </w:r>
          </w:p>
        </w:tc>
        <w:tc>
          <w:tcPr>
            <w:tcW w:w="534" w:type="dxa"/>
          </w:tcPr>
          <w:p w14:paraId="5A21931E" w14:textId="77777777" w:rsidR="006A57CA" w:rsidRPr="00D70946" w:rsidRDefault="006A57CA" w:rsidP="009D4432">
            <w:pPr>
              <w:pStyle w:val="TAC"/>
            </w:pPr>
            <w:r w:rsidRPr="00D70946">
              <w:t>-</w:t>
            </w:r>
          </w:p>
        </w:tc>
        <w:tc>
          <w:tcPr>
            <w:tcW w:w="878" w:type="dxa"/>
          </w:tcPr>
          <w:p w14:paraId="5515DE02" w14:textId="77777777" w:rsidR="006A57CA" w:rsidRPr="00D70946" w:rsidRDefault="006A57CA" w:rsidP="009D4432">
            <w:pPr>
              <w:pStyle w:val="TAC"/>
            </w:pPr>
            <w:r w:rsidRPr="00D70946">
              <w:t>-</w:t>
            </w:r>
          </w:p>
        </w:tc>
      </w:tr>
      <w:tr w:rsidR="006A57CA" w:rsidRPr="00D70946" w14:paraId="48CF789C" w14:textId="77777777" w:rsidTr="002120E7">
        <w:trPr>
          <w:jc w:val="center"/>
        </w:trPr>
        <w:tc>
          <w:tcPr>
            <w:tcW w:w="579" w:type="dxa"/>
          </w:tcPr>
          <w:p w14:paraId="7898BD18" w14:textId="77777777" w:rsidR="006A57CA" w:rsidRPr="00D70946" w:rsidRDefault="006A57CA" w:rsidP="009D4432">
            <w:pPr>
              <w:pStyle w:val="TAC"/>
            </w:pPr>
            <w:r w:rsidRPr="00D70946">
              <w:t>2</w:t>
            </w:r>
          </w:p>
        </w:tc>
        <w:tc>
          <w:tcPr>
            <w:tcW w:w="3350" w:type="dxa"/>
          </w:tcPr>
          <w:p w14:paraId="169B3436" w14:textId="77777777" w:rsidR="006A57CA" w:rsidRPr="00D70946" w:rsidRDefault="006A57CA" w:rsidP="009D4432">
            <w:pPr>
              <w:pStyle w:val="TAL"/>
            </w:pPr>
            <w:r w:rsidRPr="00D70946">
              <w:rPr>
                <w:lang w:eastAsia="zh-CN"/>
              </w:rPr>
              <w:t>The UE is switched on.</w:t>
            </w:r>
          </w:p>
        </w:tc>
        <w:tc>
          <w:tcPr>
            <w:tcW w:w="691" w:type="dxa"/>
          </w:tcPr>
          <w:p w14:paraId="5B2EC412" w14:textId="77777777" w:rsidR="006A57CA" w:rsidRPr="00D70946" w:rsidRDefault="006A57CA" w:rsidP="009D4432">
            <w:pPr>
              <w:pStyle w:val="TAC"/>
            </w:pPr>
            <w:r w:rsidRPr="00D70946">
              <w:t>-</w:t>
            </w:r>
          </w:p>
        </w:tc>
        <w:tc>
          <w:tcPr>
            <w:tcW w:w="2774" w:type="dxa"/>
          </w:tcPr>
          <w:p w14:paraId="2C24D92E" w14:textId="77777777" w:rsidR="006A57CA" w:rsidRPr="00D70946" w:rsidRDefault="006A57CA" w:rsidP="009D4432">
            <w:pPr>
              <w:pStyle w:val="TAL"/>
            </w:pPr>
            <w:r w:rsidRPr="00D70946">
              <w:t>-</w:t>
            </w:r>
          </w:p>
        </w:tc>
        <w:tc>
          <w:tcPr>
            <w:tcW w:w="534" w:type="dxa"/>
          </w:tcPr>
          <w:p w14:paraId="1CAC901B" w14:textId="77777777" w:rsidR="006A57CA" w:rsidRPr="00D70946" w:rsidRDefault="006A57CA" w:rsidP="009D4432">
            <w:pPr>
              <w:pStyle w:val="TAC"/>
            </w:pPr>
            <w:r w:rsidRPr="00D70946">
              <w:t>-</w:t>
            </w:r>
          </w:p>
        </w:tc>
        <w:tc>
          <w:tcPr>
            <w:tcW w:w="878" w:type="dxa"/>
          </w:tcPr>
          <w:p w14:paraId="23211FD8" w14:textId="77777777" w:rsidR="006A57CA" w:rsidRPr="00D70946" w:rsidRDefault="006A57CA" w:rsidP="009D4432">
            <w:pPr>
              <w:pStyle w:val="TAC"/>
            </w:pPr>
            <w:r w:rsidRPr="00D70946">
              <w:t>-</w:t>
            </w:r>
          </w:p>
        </w:tc>
      </w:tr>
      <w:tr w:rsidR="006A57CA" w:rsidRPr="00D70946" w14:paraId="1A4E5AA8" w14:textId="77777777" w:rsidTr="002120E7">
        <w:trPr>
          <w:jc w:val="center"/>
        </w:trPr>
        <w:tc>
          <w:tcPr>
            <w:tcW w:w="579" w:type="dxa"/>
          </w:tcPr>
          <w:p w14:paraId="5A52DC07" w14:textId="77777777" w:rsidR="006A57CA" w:rsidRPr="00D70946" w:rsidRDefault="006A57CA" w:rsidP="009D4432">
            <w:pPr>
              <w:rPr>
                <w:lang w:eastAsia="zh-CN"/>
              </w:rPr>
            </w:pPr>
            <w:r w:rsidRPr="00D70946">
              <w:rPr>
                <w:lang w:eastAsia="zh-CN"/>
              </w:rPr>
              <w:t>3-14</w:t>
            </w:r>
          </w:p>
        </w:tc>
        <w:tc>
          <w:tcPr>
            <w:tcW w:w="3350" w:type="dxa"/>
          </w:tcPr>
          <w:p w14:paraId="37CFCCD7" w14:textId="77777777" w:rsidR="006A57CA" w:rsidRPr="00D70946" w:rsidRDefault="006A57CA" w:rsidP="009D4432">
            <w:pPr>
              <w:rPr>
                <w:lang w:eastAsia="zh-CN"/>
              </w:rPr>
            </w:pPr>
            <w:r w:rsidRPr="00D70946">
              <w:rPr>
                <w:lang w:eastAsia="zh-CN"/>
              </w:rPr>
              <w:t>Steps 2–13 of Table 4.5.2.2-2 in TS38.508-1 [4] are performed.</w:t>
            </w:r>
          </w:p>
        </w:tc>
        <w:tc>
          <w:tcPr>
            <w:tcW w:w="691" w:type="dxa"/>
          </w:tcPr>
          <w:p w14:paraId="39F214D8" w14:textId="77777777" w:rsidR="006A57CA" w:rsidRPr="00D70946" w:rsidRDefault="006A57CA" w:rsidP="009D4432">
            <w:pPr>
              <w:pStyle w:val="TAC"/>
            </w:pPr>
            <w:r w:rsidRPr="00D70946">
              <w:t>-</w:t>
            </w:r>
          </w:p>
        </w:tc>
        <w:tc>
          <w:tcPr>
            <w:tcW w:w="2774" w:type="dxa"/>
          </w:tcPr>
          <w:p w14:paraId="171679EA" w14:textId="77777777" w:rsidR="006A57CA" w:rsidRPr="00D70946" w:rsidRDefault="006A57CA" w:rsidP="009D4432">
            <w:pPr>
              <w:pStyle w:val="TAL"/>
              <w:rPr>
                <w:lang w:eastAsia="zh-CN"/>
              </w:rPr>
            </w:pPr>
            <w:r w:rsidRPr="00D70946">
              <w:t>-</w:t>
            </w:r>
          </w:p>
        </w:tc>
        <w:tc>
          <w:tcPr>
            <w:tcW w:w="534" w:type="dxa"/>
          </w:tcPr>
          <w:p w14:paraId="544FB882" w14:textId="77777777" w:rsidR="006A57CA" w:rsidRPr="00D70946" w:rsidRDefault="006A57CA" w:rsidP="009D4432">
            <w:r w:rsidRPr="00D70946">
              <w:t>-</w:t>
            </w:r>
          </w:p>
        </w:tc>
        <w:tc>
          <w:tcPr>
            <w:tcW w:w="878" w:type="dxa"/>
          </w:tcPr>
          <w:p w14:paraId="11663D67" w14:textId="77777777" w:rsidR="006A57CA" w:rsidRPr="00D70946" w:rsidRDefault="006A57CA" w:rsidP="009D4432">
            <w:r w:rsidRPr="00D70946">
              <w:t>-</w:t>
            </w:r>
          </w:p>
        </w:tc>
      </w:tr>
      <w:tr w:rsidR="006A57CA" w:rsidRPr="00D70946" w14:paraId="0E58240C" w14:textId="77777777" w:rsidTr="002120E7">
        <w:trPr>
          <w:jc w:val="center"/>
        </w:trPr>
        <w:tc>
          <w:tcPr>
            <w:tcW w:w="579" w:type="dxa"/>
          </w:tcPr>
          <w:p w14:paraId="4AF8A863" w14:textId="77777777" w:rsidR="006A57CA" w:rsidRPr="00D70946" w:rsidRDefault="006A57CA" w:rsidP="009D4432">
            <w:pPr>
              <w:pStyle w:val="TAC"/>
              <w:rPr>
                <w:lang w:eastAsia="zh-CN"/>
              </w:rPr>
            </w:pPr>
            <w:r w:rsidRPr="00D70946">
              <w:rPr>
                <w:lang w:eastAsia="zh-CN"/>
              </w:rPr>
              <w:t>15</w:t>
            </w:r>
          </w:p>
        </w:tc>
        <w:tc>
          <w:tcPr>
            <w:tcW w:w="3350" w:type="dxa"/>
          </w:tcPr>
          <w:p w14:paraId="4060B123" w14:textId="77777777" w:rsidR="006A57CA" w:rsidRPr="00D70946" w:rsidRDefault="00E406E4" w:rsidP="009D4432">
            <w:pPr>
              <w:pStyle w:val="TAL"/>
            </w:pPr>
            <w:r w:rsidRPr="00D70946">
              <w:t xml:space="preserve">SS does not send </w:t>
            </w:r>
            <w:r w:rsidRPr="00D70946">
              <w:rPr>
                <w:lang w:eastAsia="en-US"/>
              </w:rPr>
              <w:t>REGISTRATION ACCEPT</w:t>
            </w:r>
            <w:r w:rsidRPr="00D70946">
              <w:t xml:space="preserve"> to the UE and update TAC value in </w:t>
            </w:r>
            <w:r w:rsidRPr="00D70946">
              <w:rPr>
                <w:iCs/>
              </w:rPr>
              <w:t>SIB1</w:t>
            </w:r>
            <w:r w:rsidRPr="00D70946">
              <w:t>.</w:t>
            </w:r>
          </w:p>
        </w:tc>
        <w:tc>
          <w:tcPr>
            <w:tcW w:w="691" w:type="dxa"/>
          </w:tcPr>
          <w:p w14:paraId="58785704" w14:textId="77777777" w:rsidR="006A57CA" w:rsidRPr="00D70946" w:rsidRDefault="0046327C" w:rsidP="009D4432">
            <w:pPr>
              <w:pStyle w:val="TAL"/>
            </w:pPr>
            <w:r w:rsidRPr="00D70946">
              <w:rPr>
                <w:lang w:eastAsia="zh-CN"/>
              </w:rPr>
              <w:t>-</w:t>
            </w:r>
          </w:p>
        </w:tc>
        <w:tc>
          <w:tcPr>
            <w:tcW w:w="2774" w:type="dxa"/>
          </w:tcPr>
          <w:p w14:paraId="1BAF2359" w14:textId="77777777" w:rsidR="006A57CA" w:rsidRPr="00D70946" w:rsidRDefault="0046327C" w:rsidP="009D4432">
            <w:pPr>
              <w:pStyle w:val="TAL"/>
            </w:pPr>
            <w:r w:rsidRPr="00D70946">
              <w:rPr>
                <w:lang w:eastAsia="zh-CN"/>
              </w:rPr>
              <w:t>-</w:t>
            </w:r>
          </w:p>
        </w:tc>
        <w:tc>
          <w:tcPr>
            <w:tcW w:w="534" w:type="dxa"/>
          </w:tcPr>
          <w:p w14:paraId="28EBE094" w14:textId="77777777" w:rsidR="006A57CA" w:rsidRPr="00D70946" w:rsidRDefault="006A57CA" w:rsidP="009D4432">
            <w:pPr>
              <w:pStyle w:val="TAL"/>
            </w:pPr>
            <w:r w:rsidRPr="00D70946">
              <w:t>-</w:t>
            </w:r>
          </w:p>
        </w:tc>
        <w:tc>
          <w:tcPr>
            <w:tcW w:w="878" w:type="dxa"/>
          </w:tcPr>
          <w:p w14:paraId="7C136009" w14:textId="77777777" w:rsidR="006A57CA" w:rsidRPr="00D70946" w:rsidRDefault="006A57CA" w:rsidP="009D4432">
            <w:pPr>
              <w:pStyle w:val="TAL"/>
            </w:pPr>
            <w:r w:rsidRPr="00D70946">
              <w:t>-</w:t>
            </w:r>
          </w:p>
        </w:tc>
      </w:tr>
      <w:tr w:rsidR="0085407B" w:rsidRPr="00D70946" w14:paraId="7DFACB7A" w14:textId="77777777" w:rsidTr="0067324B">
        <w:trPr>
          <w:jc w:val="center"/>
        </w:trPr>
        <w:tc>
          <w:tcPr>
            <w:tcW w:w="579" w:type="dxa"/>
          </w:tcPr>
          <w:p w14:paraId="666B8DB0" w14:textId="77777777" w:rsidR="0085407B" w:rsidRPr="00D70946" w:rsidRDefault="0085407B" w:rsidP="009D4432">
            <w:pPr>
              <w:pStyle w:val="TAC"/>
            </w:pPr>
            <w:r w:rsidRPr="00D70946">
              <w:t>15A</w:t>
            </w:r>
          </w:p>
        </w:tc>
        <w:tc>
          <w:tcPr>
            <w:tcW w:w="3350" w:type="dxa"/>
          </w:tcPr>
          <w:p w14:paraId="47279505" w14:textId="77777777" w:rsidR="0085407B" w:rsidRPr="00D70946" w:rsidRDefault="00E406E4" w:rsidP="009D4432">
            <w:pPr>
              <w:pStyle w:val="TAL"/>
            </w:pPr>
            <w:r w:rsidRPr="00D70946">
              <w:t>Void.</w:t>
            </w:r>
          </w:p>
        </w:tc>
        <w:tc>
          <w:tcPr>
            <w:tcW w:w="691" w:type="dxa"/>
          </w:tcPr>
          <w:p w14:paraId="548CB2DD" w14:textId="77777777" w:rsidR="0085407B" w:rsidRPr="00D70946" w:rsidRDefault="00E406E4" w:rsidP="009D4432">
            <w:pPr>
              <w:pStyle w:val="TAL"/>
            </w:pPr>
            <w:r w:rsidRPr="00D70946">
              <w:t>-</w:t>
            </w:r>
          </w:p>
        </w:tc>
        <w:tc>
          <w:tcPr>
            <w:tcW w:w="2774" w:type="dxa"/>
          </w:tcPr>
          <w:p w14:paraId="34B69E27" w14:textId="77777777" w:rsidR="0085407B" w:rsidRPr="00D70946" w:rsidRDefault="00E406E4" w:rsidP="009D4432">
            <w:pPr>
              <w:pStyle w:val="TAL"/>
            </w:pPr>
            <w:r w:rsidRPr="00D70946">
              <w:t>-</w:t>
            </w:r>
          </w:p>
        </w:tc>
        <w:tc>
          <w:tcPr>
            <w:tcW w:w="534" w:type="dxa"/>
          </w:tcPr>
          <w:p w14:paraId="5CDE1E26" w14:textId="77777777" w:rsidR="0085407B" w:rsidRPr="00D70946" w:rsidRDefault="00E406E4" w:rsidP="009D4432">
            <w:pPr>
              <w:pStyle w:val="TAL"/>
            </w:pPr>
            <w:r w:rsidRPr="00D70946">
              <w:t>-</w:t>
            </w:r>
          </w:p>
        </w:tc>
        <w:tc>
          <w:tcPr>
            <w:tcW w:w="878" w:type="dxa"/>
          </w:tcPr>
          <w:p w14:paraId="50378BCB" w14:textId="77777777" w:rsidR="0085407B" w:rsidRPr="00D70946" w:rsidRDefault="00E406E4" w:rsidP="009D4432">
            <w:pPr>
              <w:pStyle w:val="TAL"/>
            </w:pPr>
            <w:r w:rsidRPr="00D70946">
              <w:t>-</w:t>
            </w:r>
          </w:p>
        </w:tc>
      </w:tr>
      <w:tr w:rsidR="006A57CA" w:rsidRPr="00D70946" w14:paraId="5BE1AC57" w14:textId="77777777" w:rsidTr="002120E7">
        <w:trPr>
          <w:jc w:val="center"/>
        </w:trPr>
        <w:tc>
          <w:tcPr>
            <w:tcW w:w="579" w:type="dxa"/>
          </w:tcPr>
          <w:p w14:paraId="195CF445" w14:textId="77777777" w:rsidR="006A57CA" w:rsidRPr="00D70946" w:rsidRDefault="006A57CA" w:rsidP="009D4432">
            <w:pPr>
              <w:pStyle w:val="TAC"/>
              <w:rPr>
                <w:lang w:eastAsia="zh-CN"/>
              </w:rPr>
            </w:pPr>
            <w:r w:rsidRPr="00D70946">
              <w:rPr>
                <w:lang w:eastAsia="zh-CN"/>
              </w:rPr>
              <w:t>16</w:t>
            </w:r>
          </w:p>
        </w:tc>
        <w:tc>
          <w:tcPr>
            <w:tcW w:w="3350" w:type="dxa"/>
          </w:tcPr>
          <w:p w14:paraId="1E13B2BE" w14:textId="77777777" w:rsidR="006A57CA" w:rsidRPr="00D70946" w:rsidRDefault="00E406E4" w:rsidP="009D4432">
            <w:pPr>
              <w:pStyle w:val="TAL"/>
              <w:rPr>
                <w:szCs w:val="22"/>
                <w:lang w:eastAsia="zh-CN"/>
              </w:rPr>
            </w:pPr>
            <w:r w:rsidRPr="00D70946">
              <w:t xml:space="preserve">The SS notifies the UE of change of System Information on </w:t>
            </w:r>
            <w:r w:rsidRPr="00D70946">
              <w:rPr>
                <w:szCs w:val="22"/>
              </w:rPr>
              <w:t>NGC Cell A</w:t>
            </w:r>
            <w:r w:rsidRPr="00D70946">
              <w:t xml:space="preserve"> by sending Short Message on PDCCH using P-RNTI.</w:t>
            </w:r>
          </w:p>
        </w:tc>
        <w:tc>
          <w:tcPr>
            <w:tcW w:w="691" w:type="dxa"/>
          </w:tcPr>
          <w:p w14:paraId="74BCD4EC" w14:textId="77777777" w:rsidR="006A57CA" w:rsidRPr="00D70946" w:rsidRDefault="0046327C" w:rsidP="009D4432">
            <w:pPr>
              <w:pStyle w:val="TAC"/>
            </w:pPr>
            <w:r w:rsidRPr="00D70946">
              <w:rPr>
                <w:lang w:eastAsia="en-US"/>
              </w:rPr>
              <w:t>&lt;--</w:t>
            </w:r>
          </w:p>
        </w:tc>
        <w:tc>
          <w:tcPr>
            <w:tcW w:w="2774" w:type="dxa"/>
          </w:tcPr>
          <w:p w14:paraId="0B4160E4" w14:textId="77777777" w:rsidR="006A57CA" w:rsidRPr="00D70946" w:rsidRDefault="00E406E4" w:rsidP="009D4432">
            <w:pPr>
              <w:pStyle w:val="TAL"/>
            </w:pPr>
            <w:r w:rsidRPr="00D70946">
              <w:t xml:space="preserve">NR RRC: </w:t>
            </w:r>
            <w:r w:rsidRPr="00D70946">
              <w:rPr>
                <w:i/>
              </w:rPr>
              <w:t>Paging</w:t>
            </w:r>
            <w:r w:rsidRPr="00D70946" w:rsidDel="001270E4">
              <w:t xml:space="preserve"> </w:t>
            </w:r>
          </w:p>
        </w:tc>
        <w:tc>
          <w:tcPr>
            <w:tcW w:w="534" w:type="dxa"/>
          </w:tcPr>
          <w:p w14:paraId="662EC7BE" w14:textId="77777777" w:rsidR="006A57CA" w:rsidRPr="00D70946" w:rsidRDefault="006A57CA" w:rsidP="009D4432">
            <w:pPr>
              <w:pStyle w:val="TAC"/>
            </w:pPr>
            <w:r w:rsidRPr="00D70946">
              <w:t>-</w:t>
            </w:r>
          </w:p>
        </w:tc>
        <w:tc>
          <w:tcPr>
            <w:tcW w:w="878" w:type="dxa"/>
          </w:tcPr>
          <w:p w14:paraId="2BB1B7B7" w14:textId="77777777" w:rsidR="006A57CA" w:rsidRPr="00D70946" w:rsidRDefault="006A57CA" w:rsidP="009D4432">
            <w:pPr>
              <w:pStyle w:val="TAC"/>
            </w:pPr>
            <w:r w:rsidRPr="00D70946">
              <w:t>-</w:t>
            </w:r>
          </w:p>
        </w:tc>
      </w:tr>
      <w:tr w:rsidR="006A57CA" w:rsidRPr="00D70946" w14:paraId="46990C08" w14:textId="77777777" w:rsidTr="002120E7">
        <w:trPr>
          <w:jc w:val="center"/>
        </w:trPr>
        <w:tc>
          <w:tcPr>
            <w:tcW w:w="579" w:type="dxa"/>
          </w:tcPr>
          <w:p w14:paraId="7B9D5CAB" w14:textId="77777777" w:rsidR="006A57CA" w:rsidRPr="00D70946" w:rsidRDefault="00E406E4" w:rsidP="009D4432">
            <w:pPr>
              <w:pStyle w:val="TAC"/>
              <w:rPr>
                <w:lang w:eastAsia="zh-CN"/>
              </w:rPr>
            </w:pPr>
            <w:r w:rsidRPr="00D70946">
              <w:t>16A-28</w:t>
            </w:r>
          </w:p>
        </w:tc>
        <w:tc>
          <w:tcPr>
            <w:tcW w:w="3350" w:type="dxa"/>
          </w:tcPr>
          <w:p w14:paraId="5EF90EDF" w14:textId="77777777" w:rsidR="006A57CA" w:rsidRPr="00D70946" w:rsidRDefault="0085407B" w:rsidP="009D4432">
            <w:pPr>
              <w:pStyle w:val="TAL"/>
              <w:rPr>
                <w:lang w:eastAsia="zh-CN"/>
              </w:rPr>
            </w:pPr>
            <w:r w:rsidRPr="00D70946">
              <w:t>Void.</w:t>
            </w:r>
          </w:p>
        </w:tc>
        <w:tc>
          <w:tcPr>
            <w:tcW w:w="691" w:type="dxa"/>
          </w:tcPr>
          <w:p w14:paraId="13BC5981" w14:textId="77777777" w:rsidR="006A57CA" w:rsidRPr="00D70946" w:rsidRDefault="006A57CA" w:rsidP="009D4432">
            <w:pPr>
              <w:pStyle w:val="TAC"/>
            </w:pPr>
            <w:r w:rsidRPr="00D70946">
              <w:t>-</w:t>
            </w:r>
          </w:p>
        </w:tc>
        <w:tc>
          <w:tcPr>
            <w:tcW w:w="2774" w:type="dxa"/>
          </w:tcPr>
          <w:p w14:paraId="3BC27132" w14:textId="77777777" w:rsidR="006A57CA" w:rsidRPr="00D70946" w:rsidRDefault="006A57CA" w:rsidP="009D4432">
            <w:pPr>
              <w:pStyle w:val="TAL"/>
            </w:pPr>
            <w:r w:rsidRPr="00D70946">
              <w:t>-</w:t>
            </w:r>
          </w:p>
        </w:tc>
        <w:tc>
          <w:tcPr>
            <w:tcW w:w="534" w:type="dxa"/>
          </w:tcPr>
          <w:p w14:paraId="2D7D6202" w14:textId="77777777" w:rsidR="006A57CA" w:rsidRPr="00D70946" w:rsidRDefault="006A57CA" w:rsidP="009D4432">
            <w:pPr>
              <w:pStyle w:val="TAC"/>
              <w:rPr>
                <w:lang w:eastAsia="zh-CN"/>
              </w:rPr>
            </w:pPr>
            <w:r w:rsidRPr="00D70946">
              <w:t>-</w:t>
            </w:r>
          </w:p>
        </w:tc>
        <w:tc>
          <w:tcPr>
            <w:tcW w:w="878" w:type="dxa"/>
          </w:tcPr>
          <w:p w14:paraId="3E25AE35" w14:textId="77777777" w:rsidR="006A57CA" w:rsidRPr="00D70946" w:rsidRDefault="006A57CA" w:rsidP="009D4432">
            <w:pPr>
              <w:pStyle w:val="TAC"/>
            </w:pPr>
            <w:r w:rsidRPr="00D70946">
              <w:t>-</w:t>
            </w:r>
          </w:p>
        </w:tc>
      </w:tr>
      <w:tr w:rsidR="0085407B" w:rsidRPr="00D70946" w14:paraId="15652285" w14:textId="77777777" w:rsidTr="0067324B">
        <w:trPr>
          <w:jc w:val="center"/>
        </w:trPr>
        <w:tc>
          <w:tcPr>
            <w:tcW w:w="579" w:type="dxa"/>
          </w:tcPr>
          <w:p w14:paraId="786F7482" w14:textId="77777777" w:rsidR="0085407B" w:rsidRPr="00D70946" w:rsidRDefault="0085407B" w:rsidP="009D4432">
            <w:r w:rsidRPr="00D70946">
              <w:t>29</w:t>
            </w:r>
          </w:p>
        </w:tc>
        <w:tc>
          <w:tcPr>
            <w:tcW w:w="3350" w:type="dxa"/>
          </w:tcPr>
          <w:p w14:paraId="66D584C1" w14:textId="77777777" w:rsidR="0085407B" w:rsidRPr="00D70946" w:rsidRDefault="0085407B" w:rsidP="009D4432">
            <w:pPr>
              <w:rPr>
                <w:lang w:eastAsia="zh-CN"/>
              </w:rPr>
            </w:pPr>
            <w:r w:rsidRPr="00D70946">
              <w:t>Check: Does the UE transmit an REGISTRATION REQUEST message</w:t>
            </w:r>
            <w:r w:rsidR="00E406E4" w:rsidRPr="00D70946">
              <w:t xml:space="preserve"> before the 15 second timer (T3510) started in step 5 expires</w:t>
            </w:r>
            <w:r w:rsidRPr="00D70946">
              <w:t>?</w:t>
            </w:r>
          </w:p>
        </w:tc>
        <w:tc>
          <w:tcPr>
            <w:tcW w:w="691" w:type="dxa"/>
          </w:tcPr>
          <w:p w14:paraId="2852BEC0" w14:textId="77777777" w:rsidR="0085407B" w:rsidRPr="00D70946" w:rsidRDefault="0085407B" w:rsidP="009D4432">
            <w:pPr>
              <w:pStyle w:val="TAC"/>
            </w:pPr>
            <w:r w:rsidRPr="00D70946">
              <w:t>-</w:t>
            </w:r>
          </w:p>
        </w:tc>
        <w:tc>
          <w:tcPr>
            <w:tcW w:w="2774" w:type="dxa"/>
          </w:tcPr>
          <w:p w14:paraId="096C8F0A" w14:textId="77777777" w:rsidR="0085407B" w:rsidRPr="00D70946" w:rsidRDefault="0085407B" w:rsidP="009D4432">
            <w:pPr>
              <w:pStyle w:val="TAL"/>
            </w:pPr>
            <w:r w:rsidRPr="00D70946">
              <w:t>5GMM: REGISTRATION REQUEST</w:t>
            </w:r>
          </w:p>
        </w:tc>
        <w:tc>
          <w:tcPr>
            <w:tcW w:w="534" w:type="dxa"/>
          </w:tcPr>
          <w:p w14:paraId="24B82A75" w14:textId="77777777" w:rsidR="0085407B" w:rsidRPr="00D70946" w:rsidRDefault="00E406E4" w:rsidP="009D4432">
            <w:pPr>
              <w:rPr>
                <w:rFonts w:ascii="Arial" w:hAnsi="Arial"/>
                <w:sz w:val="18"/>
              </w:rPr>
            </w:pPr>
            <w:r w:rsidRPr="00D70946">
              <w:t>1</w:t>
            </w:r>
          </w:p>
        </w:tc>
        <w:tc>
          <w:tcPr>
            <w:tcW w:w="878" w:type="dxa"/>
          </w:tcPr>
          <w:p w14:paraId="48418A58" w14:textId="77777777" w:rsidR="0085407B" w:rsidRPr="00D70946" w:rsidRDefault="00E406E4" w:rsidP="009D4432">
            <w:pPr>
              <w:rPr>
                <w:rFonts w:ascii="Arial" w:hAnsi="Arial"/>
                <w:sz w:val="18"/>
              </w:rPr>
            </w:pPr>
            <w:r w:rsidRPr="00D70946">
              <w:t>P</w:t>
            </w:r>
          </w:p>
        </w:tc>
      </w:tr>
      <w:tr w:rsidR="003613AA" w:rsidRPr="00D70946" w14:paraId="0A1C5C39" w14:textId="77777777" w:rsidTr="00840882">
        <w:trPr>
          <w:jc w:val="center"/>
        </w:trPr>
        <w:tc>
          <w:tcPr>
            <w:tcW w:w="579" w:type="dxa"/>
          </w:tcPr>
          <w:p w14:paraId="63EA05E8" w14:textId="77777777" w:rsidR="003613AA" w:rsidRPr="00D70946" w:rsidRDefault="003613AA" w:rsidP="009D4432">
            <w:r w:rsidRPr="00D70946">
              <w:t>29A1</w:t>
            </w:r>
          </w:p>
        </w:tc>
        <w:tc>
          <w:tcPr>
            <w:tcW w:w="3350" w:type="dxa"/>
          </w:tcPr>
          <w:p w14:paraId="23F17AF6" w14:textId="77777777" w:rsidR="003613AA" w:rsidRPr="00D70946" w:rsidRDefault="003613AA" w:rsidP="009D4432">
            <w:r w:rsidRPr="00D70946">
              <w:t>The SS transmits a REGISTRATION ACCEPT message.</w:t>
            </w:r>
          </w:p>
        </w:tc>
        <w:tc>
          <w:tcPr>
            <w:tcW w:w="691" w:type="dxa"/>
          </w:tcPr>
          <w:p w14:paraId="0206F581" w14:textId="77777777" w:rsidR="003613AA" w:rsidRPr="00D70946" w:rsidRDefault="003613AA" w:rsidP="009D4432">
            <w:pPr>
              <w:pStyle w:val="TAC"/>
            </w:pPr>
            <w:r w:rsidRPr="00D70946">
              <w:rPr>
                <w:lang w:eastAsia="en-US"/>
              </w:rPr>
              <w:t>&lt;--</w:t>
            </w:r>
          </w:p>
        </w:tc>
        <w:tc>
          <w:tcPr>
            <w:tcW w:w="2774" w:type="dxa"/>
          </w:tcPr>
          <w:p w14:paraId="600509F0" w14:textId="77777777" w:rsidR="003613AA" w:rsidRPr="00D70946" w:rsidRDefault="003613AA" w:rsidP="009D4432">
            <w:pPr>
              <w:pStyle w:val="TAL"/>
            </w:pPr>
            <w:r w:rsidRPr="00D70946">
              <w:t>REGISTRATION ACCEPT</w:t>
            </w:r>
          </w:p>
        </w:tc>
        <w:tc>
          <w:tcPr>
            <w:tcW w:w="534" w:type="dxa"/>
          </w:tcPr>
          <w:p w14:paraId="3C5B1F3F" w14:textId="77777777" w:rsidR="003613AA" w:rsidRPr="00D70946" w:rsidRDefault="003613AA" w:rsidP="009D4432">
            <w:r w:rsidRPr="00D70946">
              <w:t>-</w:t>
            </w:r>
          </w:p>
        </w:tc>
        <w:tc>
          <w:tcPr>
            <w:tcW w:w="878" w:type="dxa"/>
          </w:tcPr>
          <w:p w14:paraId="0ECA8350" w14:textId="77777777" w:rsidR="003613AA" w:rsidRPr="00D70946" w:rsidRDefault="003613AA" w:rsidP="009D4432">
            <w:r w:rsidRPr="00D70946">
              <w:t>-</w:t>
            </w:r>
          </w:p>
        </w:tc>
      </w:tr>
      <w:tr w:rsidR="003613AA" w:rsidRPr="00D70946" w14:paraId="3ADCE7DF" w14:textId="77777777" w:rsidTr="00840882">
        <w:trPr>
          <w:jc w:val="center"/>
        </w:trPr>
        <w:tc>
          <w:tcPr>
            <w:tcW w:w="579" w:type="dxa"/>
          </w:tcPr>
          <w:p w14:paraId="7D0AA71B" w14:textId="77777777" w:rsidR="003613AA" w:rsidRPr="00D70946" w:rsidRDefault="003613AA" w:rsidP="009D4432">
            <w:r w:rsidRPr="00D70946">
              <w:t>29A2</w:t>
            </w:r>
          </w:p>
        </w:tc>
        <w:tc>
          <w:tcPr>
            <w:tcW w:w="3350" w:type="dxa"/>
          </w:tcPr>
          <w:p w14:paraId="1CB9C40D" w14:textId="77777777" w:rsidR="003613AA" w:rsidRPr="00D70946" w:rsidRDefault="003613AA" w:rsidP="009D4432">
            <w:r w:rsidRPr="00D70946">
              <w:t>The UE transmits a REGISTRATION COMPLETE message.</w:t>
            </w:r>
          </w:p>
        </w:tc>
        <w:tc>
          <w:tcPr>
            <w:tcW w:w="691" w:type="dxa"/>
          </w:tcPr>
          <w:p w14:paraId="1DA2E956" w14:textId="77777777" w:rsidR="003613AA" w:rsidRPr="00D70946" w:rsidRDefault="003613AA" w:rsidP="009D4432">
            <w:pPr>
              <w:pStyle w:val="TAC"/>
            </w:pPr>
            <w:r w:rsidRPr="00D70946">
              <w:rPr>
                <w:lang w:eastAsia="en-US"/>
              </w:rPr>
              <w:t>--&gt;</w:t>
            </w:r>
          </w:p>
        </w:tc>
        <w:tc>
          <w:tcPr>
            <w:tcW w:w="2774" w:type="dxa"/>
          </w:tcPr>
          <w:p w14:paraId="0DDE4E14" w14:textId="77777777" w:rsidR="003613AA" w:rsidRPr="00D70946" w:rsidRDefault="003613AA" w:rsidP="009D4432">
            <w:pPr>
              <w:pStyle w:val="TAL"/>
            </w:pPr>
            <w:r w:rsidRPr="00D70946">
              <w:t>REGISTRATION COMPLETE</w:t>
            </w:r>
          </w:p>
        </w:tc>
        <w:tc>
          <w:tcPr>
            <w:tcW w:w="534" w:type="dxa"/>
          </w:tcPr>
          <w:p w14:paraId="246613D5" w14:textId="77777777" w:rsidR="003613AA" w:rsidRPr="00D70946" w:rsidRDefault="003613AA" w:rsidP="009D4432">
            <w:r w:rsidRPr="00D70946">
              <w:t>-</w:t>
            </w:r>
          </w:p>
        </w:tc>
        <w:tc>
          <w:tcPr>
            <w:tcW w:w="878" w:type="dxa"/>
          </w:tcPr>
          <w:p w14:paraId="7B139F8D" w14:textId="77777777" w:rsidR="003613AA" w:rsidRPr="00D70946" w:rsidRDefault="003613AA" w:rsidP="009D4432">
            <w:r w:rsidRPr="00D70946">
              <w:t>-</w:t>
            </w:r>
          </w:p>
        </w:tc>
      </w:tr>
      <w:tr w:rsidR="0085407B" w:rsidRPr="00D70946" w14:paraId="524E1320" w14:textId="77777777" w:rsidTr="0067324B">
        <w:trPr>
          <w:jc w:val="center"/>
        </w:trPr>
        <w:tc>
          <w:tcPr>
            <w:tcW w:w="579" w:type="dxa"/>
          </w:tcPr>
          <w:p w14:paraId="47B83565" w14:textId="77777777" w:rsidR="0085407B" w:rsidRPr="00D70946" w:rsidRDefault="0085407B" w:rsidP="009D4432">
            <w:r w:rsidRPr="00D70946">
              <w:t>30-</w:t>
            </w:r>
            <w:r w:rsidR="003613AA" w:rsidRPr="00D70946">
              <w:t>32</w:t>
            </w:r>
          </w:p>
        </w:tc>
        <w:tc>
          <w:tcPr>
            <w:tcW w:w="3350" w:type="dxa"/>
          </w:tcPr>
          <w:p w14:paraId="00E5464D" w14:textId="77777777" w:rsidR="0085407B" w:rsidRPr="00D70946" w:rsidRDefault="0085407B" w:rsidP="009D4432">
            <w:pPr>
              <w:rPr>
                <w:lang w:eastAsia="zh-CN"/>
              </w:rPr>
            </w:pPr>
            <w:r w:rsidRPr="00D70946">
              <w:t>Steps 19a1</w:t>
            </w:r>
            <w:r w:rsidR="003613AA" w:rsidRPr="00D70946">
              <w:t>-19Aa2</w:t>
            </w:r>
            <w:r w:rsidRPr="00D70946">
              <w:t xml:space="preserve"> of Table 4.5.2.2-2 of the generic procedure in TS 38.508-1 [4] are performed.</w:t>
            </w:r>
          </w:p>
        </w:tc>
        <w:tc>
          <w:tcPr>
            <w:tcW w:w="691" w:type="dxa"/>
          </w:tcPr>
          <w:p w14:paraId="76C6ACF2" w14:textId="77777777" w:rsidR="0085407B" w:rsidRPr="00D70946" w:rsidRDefault="0085407B" w:rsidP="009D4432">
            <w:pPr>
              <w:pStyle w:val="TAC"/>
            </w:pPr>
            <w:r w:rsidRPr="00D70946">
              <w:t>-</w:t>
            </w:r>
          </w:p>
        </w:tc>
        <w:tc>
          <w:tcPr>
            <w:tcW w:w="2774" w:type="dxa"/>
          </w:tcPr>
          <w:p w14:paraId="3EE5A9DD" w14:textId="77777777" w:rsidR="0085407B" w:rsidRPr="00D70946" w:rsidRDefault="0085407B" w:rsidP="009D4432">
            <w:pPr>
              <w:pStyle w:val="TAL"/>
            </w:pPr>
            <w:r w:rsidRPr="00D70946">
              <w:t>-</w:t>
            </w:r>
          </w:p>
        </w:tc>
        <w:tc>
          <w:tcPr>
            <w:tcW w:w="534" w:type="dxa"/>
          </w:tcPr>
          <w:p w14:paraId="0BB26286" w14:textId="77777777" w:rsidR="0085407B" w:rsidRPr="00D70946" w:rsidRDefault="0085407B" w:rsidP="009D4432">
            <w:pPr>
              <w:rPr>
                <w:rFonts w:ascii="Arial" w:hAnsi="Arial"/>
                <w:sz w:val="18"/>
              </w:rPr>
            </w:pPr>
            <w:r w:rsidRPr="00D70946">
              <w:t>-</w:t>
            </w:r>
          </w:p>
        </w:tc>
        <w:tc>
          <w:tcPr>
            <w:tcW w:w="878" w:type="dxa"/>
          </w:tcPr>
          <w:p w14:paraId="557A5CFC" w14:textId="77777777" w:rsidR="0085407B" w:rsidRPr="00D70946" w:rsidRDefault="0085407B" w:rsidP="009D4432">
            <w:pPr>
              <w:rPr>
                <w:rFonts w:ascii="Arial" w:hAnsi="Arial"/>
                <w:sz w:val="18"/>
              </w:rPr>
            </w:pPr>
            <w:r w:rsidRPr="00D70946">
              <w:t>-</w:t>
            </w:r>
          </w:p>
        </w:tc>
      </w:tr>
    </w:tbl>
    <w:p w14:paraId="18409BD4" w14:textId="77777777" w:rsidR="0046327C" w:rsidRPr="00D70946" w:rsidRDefault="0046327C" w:rsidP="009D4432"/>
    <w:p w14:paraId="01A6C865" w14:textId="77777777" w:rsidR="0046327C" w:rsidRPr="00D70946" w:rsidRDefault="0046327C" w:rsidP="0046327C">
      <w:pPr>
        <w:pStyle w:val="H6"/>
        <w:rPr>
          <w:szCs w:val="22"/>
        </w:rPr>
      </w:pPr>
      <w:r w:rsidRPr="00D70946">
        <w:rPr>
          <w:szCs w:val="22"/>
        </w:rPr>
        <w:t>9.1.5.1.</w:t>
      </w:r>
      <w:r w:rsidRPr="00D70946">
        <w:rPr>
          <w:szCs w:val="22"/>
          <w:lang w:eastAsia="zh-CN"/>
        </w:rPr>
        <w:t>9</w:t>
      </w:r>
      <w:r w:rsidRPr="00D70946">
        <w:rPr>
          <w:szCs w:val="22"/>
        </w:rPr>
        <w:t>.3.3</w:t>
      </w:r>
      <w:r w:rsidRPr="00D70946">
        <w:rPr>
          <w:szCs w:val="22"/>
        </w:rPr>
        <w:tab/>
        <w:t>Specific message contents</w:t>
      </w:r>
    </w:p>
    <w:p w14:paraId="76627CE4" w14:textId="77777777" w:rsidR="00E406E4" w:rsidRPr="00D70946" w:rsidRDefault="00E406E4" w:rsidP="009D4432">
      <w:pPr>
        <w:pStyle w:val="TH"/>
      </w:pPr>
      <w:r w:rsidRPr="00D70946">
        <w:rPr>
          <w:lang w:eastAsia="en-US"/>
        </w:rPr>
        <w:t xml:space="preserve">Table </w:t>
      </w:r>
      <w:r w:rsidRPr="00D70946">
        <w:t>9.1.5.1.9.3.3-0A</w:t>
      </w:r>
      <w:r w:rsidRPr="00D70946">
        <w:rPr>
          <w:lang w:eastAsia="en-US"/>
        </w:rPr>
        <w:t xml:space="preserve">: </w:t>
      </w:r>
      <w:r w:rsidRPr="00D70946">
        <w:rPr>
          <w:iCs/>
          <w:lang w:eastAsia="en-US"/>
        </w:rPr>
        <w:t xml:space="preserve">SIB1 of </w:t>
      </w:r>
      <w:r w:rsidRPr="00D70946">
        <w:rPr>
          <w:szCs w:val="22"/>
        </w:rPr>
        <w:t>NGC Cell A</w:t>
      </w:r>
      <w:r w:rsidRPr="00D70946">
        <w:rPr>
          <w:iCs/>
        </w:rPr>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E406E4" w:rsidRPr="00D70946" w14:paraId="26B75F1C" w14:textId="77777777" w:rsidTr="00A25BB5">
        <w:tc>
          <w:tcPr>
            <w:tcW w:w="9747" w:type="dxa"/>
            <w:gridSpan w:val="4"/>
            <w:tcBorders>
              <w:top w:val="single" w:sz="4" w:space="0" w:color="auto"/>
              <w:left w:val="single" w:sz="4" w:space="0" w:color="auto"/>
              <w:bottom w:val="single" w:sz="4" w:space="0" w:color="auto"/>
              <w:right w:val="single" w:sz="4" w:space="0" w:color="auto"/>
            </w:tcBorders>
            <w:hideMark/>
          </w:tcPr>
          <w:p w14:paraId="3B5E2B7E" w14:textId="77777777" w:rsidR="00E406E4" w:rsidRPr="00D70946" w:rsidRDefault="00E406E4" w:rsidP="009D4432">
            <w:pPr>
              <w:pStyle w:val="TAH"/>
            </w:pPr>
            <w:r w:rsidRPr="00D70946">
              <w:t>Derivation Path: TS 38.508-1 [4], Table 4.6.1-28</w:t>
            </w:r>
          </w:p>
        </w:tc>
      </w:tr>
      <w:tr w:rsidR="00E406E4" w:rsidRPr="00D70946" w14:paraId="4753D2BD"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63C882F2" w14:textId="77777777" w:rsidR="00E406E4" w:rsidRPr="00D70946" w:rsidRDefault="00E406E4" w:rsidP="009D4432">
            <w:pPr>
              <w:pStyle w:val="TAH"/>
              <w:rPr>
                <w:lang w:eastAsia="en-US"/>
              </w:rPr>
            </w:pPr>
            <w:r w:rsidRPr="00D70946">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1E546C96" w14:textId="77777777" w:rsidR="00E406E4" w:rsidRPr="00D70946" w:rsidRDefault="00E406E4" w:rsidP="009D4432">
            <w:pPr>
              <w:pStyle w:val="TAH"/>
            </w:pPr>
            <w:r w:rsidRPr="00D70946">
              <w:t>Value/remark</w:t>
            </w:r>
          </w:p>
        </w:tc>
        <w:tc>
          <w:tcPr>
            <w:tcW w:w="2015" w:type="dxa"/>
            <w:tcBorders>
              <w:top w:val="single" w:sz="4" w:space="0" w:color="auto"/>
              <w:left w:val="single" w:sz="4" w:space="0" w:color="auto"/>
              <w:bottom w:val="single" w:sz="4" w:space="0" w:color="auto"/>
              <w:right w:val="single" w:sz="4" w:space="0" w:color="auto"/>
            </w:tcBorders>
            <w:hideMark/>
          </w:tcPr>
          <w:p w14:paraId="27D674D6" w14:textId="77777777" w:rsidR="00E406E4" w:rsidRPr="00D70946" w:rsidRDefault="00E406E4"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694CEE03" w14:textId="77777777" w:rsidR="00E406E4" w:rsidRPr="00D70946" w:rsidRDefault="00E406E4" w:rsidP="009D4432">
            <w:pPr>
              <w:pStyle w:val="TAH"/>
            </w:pPr>
            <w:r w:rsidRPr="00D70946">
              <w:t>Condition</w:t>
            </w:r>
          </w:p>
        </w:tc>
      </w:tr>
      <w:tr w:rsidR="00E406E4" w:rsidRPr="00D70946" w14:paraId="011B589B"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75C87AD8" w14:textId="77777777" w:rsidR="00E406E4" w:rsidRPr="00D70946" w:rsidRDefault="00E406E4" w:rsidP="009D4432">
            <w:pPr>
              <w:pStyle w:val="TAL"/>
            </w:pPr>
            <w:r w:rsidRPr="00D70946">
              <w:t>SIB1 ::= SEQUENCE {</w:t>
            </w:r>
          </w:p>
        </w:tc>
        <w:tc>
          <w:tcPr>
            <w:tcW w:w="2835" w:type="dxa"/>
            <w:tcBorders>
              <w:top w:val="single" w:sz="4" w:space="0" w:color="auto"/>
              <w:left w:val="single" w:sz="4" w:space="0" w:color="auto"/>
              <w:bottom w:val="single" w:sz="4" w:space="0" w:color="auto"/>
              <w:right w:val="single" w:sz="4" w:space="0" w:color="auto"/>
            </w:tcBorders>
          </w:tcPr>
          <w:p w14:paraId="271D96AC" w14:textId="77777777" w:rsidR="00E406E4" w:rsidRPr="00D70946"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352A1509" w14:textId="77777777" w:rsidR="00E406E4" w:rsidRPr="00D70946"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A75B7DD" w14:textId="77777777" w:rsidR="00E406E4" w:rsidRPr="00D70946" w:rsidRDefault="00E406E4" w:rsidP="009D4432">
            <w:pPr>
              <w:pStyle w:val="TAL"/>
            </w:pPr>
          </w:p>
        </w:tc>
      </w:tr>
      <w:tr w:rsidR="00E406E4" w:rsidRPr="00D70946" w14:paraId="6DE272E6" w14:textId="77777777" w:rsidTr="00A25BB5">
        <w:tc>
          <w:tcPr>
            <w:tcW w:w="3652" w:type="dxa"/>
            <w:tcBorders>
              <w:top w:val="single" w:sz="4" w:space="0" w:color="auto"/>
              <w:left w:val="single" w:sz="4" w:space="0" w:color="auto"/>
              <w:bottom w:val="single" w:sz="4" w:space="0" w:color="auto"/>
              <w:right w:val="single" w:sz="4" w:space="0" w:color="auto"/>
            </w:tcBorders>
          </w:tcPr>
          <w:p w14:paraId="1122D215" w14:textId="77777777" w:rsidR="00E406E4" w:rsidRPr="00D70946" w:rsidRDefault="00E406E4" w:rsidP="009D4432">
            <w:pPr>
              <w:pStyle w:val="TAL"/>
            </w:pPr>
            <w:r w:rsidRPr="00D70946">
              <w:t xml:space="preserve">  servingCellConfigCommon SEQUENCE {</w:t>
            </w:r>
          </w:p>
        </w:tc>
        <w:tc>
          <w:tcPr>
            <w:tcW w:w="2835" w:type="dxa"/>
            <w:tcBorders>
              <w:top w:val="single" w:sz="4" w:space="0" w:color="auto"/>
              <w:left w:val="single" w:sz="4" w:space="0" w:color="auto"/>
              <w:bottom w:val="single" w:sz="4" w:space="0" w:color="auto"/>
              <w:right w:val="single" w:sz="4" w:space="0" w:color="auto"/>
            </w:tcBorders>
          </w:tcPr>
          <w:p w14:paraId="7FE223B4" w14:textId="77777777" w:rsidR="00E406E4" w:rsidRPr="00D70946"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21809EF3" w14:textId="77777777" w:rsidR="00E406E4" w:rsidRPr="00D70946"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E5E9762" w14:textId="77777777" w:rsidR="00E406E4" w:rsidRPr="00D70946" w:rsidRDefault="00E406E4" w:rsidP="009D4432">
            <w:pPr>
              <w:pStyle w:val="TAL"/>
            </w:pPr>
          </w:p>
        </w:tc>
      </w:tr>
      <w:tr w:rsidR="00E406E4" w:rsidRPr="00D70946" w14:paraId="67E8AED6" w14:textId="77777777" w:rsidTr="00A25BB5">
        <w:tc>
          <w:tcPr>
            <w:tcW w:w="3652" w:type="dxa"/>
            <w:tcBorders>
              <w:top w:val="single" w:sz="4" w:space="0" w:color="auto"/>
              <w:left w:val="single" w:sz="4" w:space="0" w:color="auto"/>
              <w:bottom w:val="single" w:sz="4" w:space="0" w:color="auto"/>
              <w:right w:val="single" w:sz="4" w:space="0" w:color="auto"/>
            </w:tcBorders>
          </w:tcPr>
          <w:p w14:paraId="235EDBC4" w14:textId="77777777" w:rsidR="00E406E4" w:rsidRPr="00D70946" w:rsidRDefault="00E406E4" w:rsidP="009D4432">
            <w:pPr>
              <w:pStyle w:val="TAL"/>
            </w:pPr>
            <w:r w:rsidRPr="00D70946">
              <w:t xml:space="preserve">    pcch-Config SEQUENCE {</w:t>
            </w:r>
          </w:p>
        </w:tc>
        <w:tc>
          <w:tcPr>
            <w:tcW w:w="2835" w:type="dxa"/>
            <w:tcBorders>
              <w:top w:val="single" w:sz="4" w:space="0" w:color="auto"/>
              <w:left w:val="single" w:sz="4" w:space="0" w:color="auto"/>
              <w:bottom w:val="single" w:sz="4" w:space="0" w:color="auto"/>
              <w:right w:val="single" w:sz="4" w:space="0" w:color="auto"/>
            </w:tcBorders>
          </w:tcPr>
          <w:p w14:paraId="0921AB93" w14:textId="77777777" w:rsidR="00E406E4" w:rsidRPr="00D70946"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6BBFD0CF" w14:textId="77777777" w:rsidR="00E406E4" w:rsidRPr="00D70946"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8BA8E0F" w14:textId="77777777" w:rsidR="00E406E4" w:rsidRPr="00D70946" w:rsidRDefault="00E406E4" w:rsidP="009D4432">
            <w:pPr>
              <w:pStyle w:val="TAL"/>
            </w:pPr>
          </w:p>
        </w:tc>
      </w:tr>
      <w:tr w:rsidR="00E406E4" w:rsidRPr="00D70946" w14:paraId="2C670313" w14:textId="77777777" w:rsidTr="00A25BB5">
        <w:tc>
          <w:tcPr>
            <w:tcW w:w="3652" w:type="dxa"/>
            <w:tcBorders>
              <w:top w:val="single" w:sz="4" w:space="0" w:color="auto"/>
              <w:left w:val="single" w:sz="4" w:space="0" w:color="auto"/>
              <w:bottom w:val="single" w:sz="4" w:space="0" w:color="auto"/>
              <w:right w:val="single" w:sz="4" w:space="0" w:color="auto"/>
            </w:tcBorders>
          </w:tcPr>
          <w:p w14:paraId="64883C54" w14:textId="77777777" w:rsidR="00E406E4" w:rsidRPr="00D70946" w:rsidRDefault="00E406E4" w:rsidP="009D4432">
            <w:pPr>
              <w:pStyle w:val="TAL"/>
            </w:pPr>
            <w:r w:rsidRPr="00D70946">
              <w:t xml:space="preserve">      defaultPagingCycle</w:t>
            </w:r>
          </w:p>
        </w:tc>
        <w:tc>
          <w:tcPr>
            <w:tcW w:w="2835" w:type="dxa"/>
            <w:tcBorders>
              <w:top w:val="single" w:sz="4" w:space="0" w:color="auto"/>
              <w:left w:val="single" w:sz="4" w:space="0" w:color="auto"/>
              <w:bottom w:val="single" w:sz="4" w:space="0" w:color="auto"/>
              <w:right w:val="single" w:sz="4" w:space="0" w:color="auto"/>
            </w:tcBorders>
          </w:tcPr>
          <w:p w14:paraId="597F54A1" w14:textId="77777777" w:rsidR="00E406E4" w:rsidRPr="00D70946" w:rsidRDefault="00E406E4" w:rsidP="009D4432">
            <w:pPr>
              <w:pStyle w:val="TAL"/>
            </w:pPr>
            <w:r w:rsidRPr="00D70946">
              <w:t>rf32</w:t>
            </w:r>
          </w:p>
        </w:tc>
        <w:tc>
          <w:tcPr>
            <w:tcW w:w="2015" w:type="dxa"/>
            <w:tcBorders>
              <w:top w:val="single" w:sz="4" w:space="0" w:color="auto"/>
              <w:left w:val="single" w:sz="4" w:space="0" w:color="auto"/>
              <w:bottom w:val="single" w:sz="4" w:space="0" w:color="auto"/>
              <w:right w:val="single" w:sz="4" w:space="0" w:color="auto"/>
            </w:tcBorders>
          </w:tcPr>
          <w:p w14:paraId="04DE96D5" w14:textId="77777777" w:rsidR="00E406E4" w:rsidRPr="00D70946"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A4D23E5" w14:textId="77777777" w:rsidR="00E406E4" w:rsidRPr="00D70946" w:rsidRDefault="00E406E4" w:rsidP="009D4432">
            <w:pPr>
              <w:pStyle w:val="TAL"/>
            </w:pPr>
          </w:p>
        </w:tc>
      </w:tr>
      <w:tr w:rsidR="00E406E4" w:rsidRPr="00D70946" w14:paraId="68325826" w14:textId="77777777" w:rsidTr="00A25BB5">
        <w:tc>
          <w:tcPr>
            <w:tcW w:w="3652" w:type="dxa"/>
            <w:tcBorders>
              <w:top w:val="single" w:sz="4" w:space="0" w:color="auto"/>
              <w:left w:val="single" w:sz="4" w:space="0" w:color="auto"/>
              <w:bottom w:val="single" w:sz="4" w:space="0" w:color="auto"/>
              <w:right w:val="single" w:sz="4" w:space="0" w:color="auto"/>
            </w:tcBorders>
          </w:tcPr>
          <w:p w14:paraId="06EDC58D" w14:textId="77777777" w:rsidR="00E406E4" w:rsidRPr="00D70946" w:rsidRDefault="00E406E4" w:rsidP="009D4432">
            <w:pPr>
              <w:pStyle w:val="TAL"/>
            </w:pPr>
            <w:r w:rsidRPr="00D70946">
              <w:t xml:space="preserve">    }</w:t>
            </w:r>
          </w:p>
        </w:tc>
        <w:tc>
          <w:tcPr>
            <w:tcW w:w="2835" w:type="dxa"/>
            <w:tcBorders>
              <w:top w:val="single" w:sz="4" w:space="0" w:color="auto"/>
              <w:left w:val="single" w:sz="4" w:space="0" w:color="auto"/>
              <w:bottom w:val="single" w:sz="4" w:space="0" w:color="auto"/>
              <w:right w:val="single" w:sz="4" w:space="0" w:color="auto"/>
            </w:tcBorders>
          </w:tcPr>
          <w:p w14:paraId="6AC056EF" w14:textId="77777777" w:rsidR="00E406E4" w:rsidRPr="00D70946"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6FD40F2C" w14:textId="77777777" w:rsidR="00E406E4" w:rsidRPr="00D70946"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55710F5" w14:textId="77777777" w:rsidR="00E406E4" w:rsidRPr="00D70946" w:rsidRDefault="00E406E4" w:rsidP="009D4432">
            <w:pPr>
              <w:pStyle w:val="TAL"/>
            </w:pPr>
          </w:p>
        </w:tc>
      </w:tr>
      <w:tr w:rsidR="00E406E4" w:rsidRPr="00D70946" w14:paraId="1DDE55B8" w14:textId="77777777" w:rsidTr="00A25BB5">
        <w:tc>
          <w:tcPr>
            <w:tcW w:w="3652" w:type="dxa"/>
            <w:tcBorders>
              <w:top w:val="single" w:sz="4" w:space="0" w:color="auto"/>
              <w:left w:val="single" w:sz="4" w:space="0" w:color="auto"/>
              <w:bottom w:val="single" w:sz="4" w:space="0" w:color="auto"/>
              <w:right w:val="single" w:sz="4" w:space="0" w:color="auto"/>
            </w:tcBorders>
          </w:tcPr>
          <w:p w14:paraId="6E6C9F24" w14:textId="77777777" w:rsidR="00E406E4" w:rsidRPr="00D70946" w:rsidRDefault="00E406E4" w:rsidP="009D4432">
            <w:pPr>
              <w:pStyle w:val="TAL"/>
            </w:pPr>
            <w:r w:rsidRPr="00D70946">
              <w:t xml:space="preserve">  }</w:t>
            </w:r>
          </w:p>
        </w:tc>
        <w:tc>
          <w:tcPr>
            <w:tcW w:w="2835" w:type="dxa"/>
            <w:tcBorders>
              <w:top w:val="single" w:sz="4" w:space="0" w:color="auto"/>
              <w:left w:val="single" w:sz="4" w:space="0" w:color="auto"/>
              <w:bottom w:val="single" w:sz="4" w:space="0" w:color="auto"/>
              <w:right w:val="single" w:sz="4" w:space="0" w:color="auto"/>
            </w:tcBorders>
          </w:tcPr>
          <w:p w14:paraId="58221326" w14:textId="77777777" w:rsidR="00E406E4" w:rsidRPr="00D70946"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2E458860" w14:textId="77777777" w:rsidR="00E406E4" w:rsidRPr="00D70946"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C8D901C" w14:textId="77777777" w:rsidR="00E406E4" w:rsidRPr="00D70946" w:rsidRDefault="00E406E4" w:rsidP="009D4432">
            <w:pPr>
              <w:pStyle w:val="TAL"/>
            </w:pPr>
          </w:p>
        </w:tc>
      </w:tr>
      <w:tr w:rsidR="00E406E4" w:rsidRPr="00D70946" w14:paraId="498EAD67"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758B3B9F" w14:textId="77777777" w:rsidR="00E406E4" w:rsidRPr="00D70946" w:rsidRDefault="00E406E4" w:rsidP="009D4432">
            <w:pPr>
              <w:pStyle w:val="TAL"/>
            </w:pPr>
            <w:r w:rsidRPr="00D70946">
              <w:t>}</w:t>
            </w:r>
          </w:p>
        </w:tc>
        <w:tc>
          <w:tcPr>
            <w:tcW w:w="2835" w:type="dxa"/>
            <w:tcBorders>
              <w:top w:val="single" w:sz="4" w:space="0" w:color="auto"/>
              <w:left w:val="single" w:sz="4" w:space="0" w:color="auto"/>
              <w:bottom w:val="single" w:sz="4" w:space="0" w:color="auto"/>
              <w:right w:val="single" w:sz="4" w:space="0" w:color="auto"/>
            </w:tcBorders>
          </w:tcPr>
          <w:p w14:paraId="797B4369" w14:textId="77777777" w:rsidR="00E406E4" w:rsidRPr="00D70946" w:rsidRDefault="00E406E4" w:rsidP="009D4432">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08D60EB4" w14:textId="77777777" w:rsidR="00E406E4" w:rsidRPr="00D70946"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6FED71A" w14:textId="77777777" w:rsidR="00E406E4" w:rsidRPr="00D70946" w:rsidRDefault="00E406E4" w:rsidP="009D4432">
            <w:pPr>
              <w:pStyle w:val="TAL"/>
            </w:pPr>
          </w:p>
        </w:tc>
      </w:tr>
    </w:tbl>
    <w:p w14:paraId="019F21A9" w14:textId="77777777" w:rsidR="00E406E4" w:rsidRPr="00D70946" w:rsidRDefault="00E406E4" w:rsidP="009D4432"/>
    <w:p w14:paraId="50DB10AF" w14:textId="77777777" w:rsidR="00E406E4" w:rsidRPr="00D70946" w:rsidRDefault="00E406E4" w:rsidP="009D4432">
      <w:pPr>
        <w:pStyle w:val="TH"/>
      </w:pPr>
      <w:r w:rsidRPr="00D70946">
        <w:rPr>
          <w:lang w:eastAsia="en-US"/>
        </w:rPr>
        <w:lastRenderedPageBreak/>
        <w:t xml:space="preserve">Table </w:t>
      </w:r>
      <w:r w:rsidRPr="00D70946">
        <w:t>9.1.5.1.9.3.3-0</w:t>
      </w:r>
      <w:r w:rsidRPr="00D70946">
        <w:rPr>
          <w:lang w:eastAsia="en-US"/>
        </w:rPr>
        <w:t xml:space="preserve">: </w:t>
      </w:r>
      <w:r w:rsidRPr="00D70946">
        <w:rPr>
          <w:iCs/>
          <w:lang w:eastAsia="en-US"/>
        </w:rPr>
        <w:t xml:space="preserve">SIB1 of </w:t>
      </w:r>
      <w:r w:rsidRPr="00D70946">
        <w:rPr>
          <w:szCs w:val="22"/>
        </w:rPr>
        <w:t>NGC Cell A</w:t>
      </w:r>
      <w:r w:rsidRPr="00D70946">
        <w:rPr>
          <w:iCs/>
        </w:rPr>
        <w:t xml:space="preserve"> (step 15, Table </w:t>
      </w:r>
      <w:r w:rsidRPr="00D70946">
        <w:rPr>
          <w:sz w:val="21"/>
          <w:szCs w:val="22"/>
        </w:rPr>
        <w:t>9.</w:t>
      </w:r>
      <w:r w:rsidRPr="00D70946">
        <w:rPr>
          <w:sz w:val="21"/>
          <w:szCs w:val="22"/>
          <w:lang w:eastAsia="en-US"/>
        </w:rPr>
        <w:t>1</w:t>
      </w:r>
      <w:r w:rsidRPr="00D70946">
        <w:rPr>
          <w:sz w:val="21"/>
          <w:szCs w:val="22"/>
        </w:rPr>
        <w:t>.</w:t>
      </w:r>
      <w:r w:rsidRPr="00D70946">
        <w:rPr>
          <w:sz w:val="21"/>
          <w:szCs w:val="22"/>
          <w:lang w:eastAsia="en-US"/>
        </w:rPr>
        <w:t>5</w:t>
      </w:r>
      <w:r w:rsidRPr="00D70946">
        <w:rPr>
          <w:sz w:val="21"/>
          <w:szCs w:val="22"/>
        </w:rPr>
        <w:t>.</w:t>
      </w:r>
      <w:r w:rsidRPr="00D70946">
        <w:rPr>
          <w:sz w:val="21"/>
          <w:szCs w:val="22"/>
          <w:lang w:eastAsia="en-US"/>
        </w:rPr>
        <w:t>1.9</w:t>
      </w:r>
      <w:r w:rsidRPr="00D70946">
        <w:rPr>
          <w:sz w:val="21"/>
          <w:szCs w:val="22"/>
        </w:rPr>
        <w:t>.3.2-1</w:t>
      </w:r>
      <w:r w:rsidRPr="00D70946">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E406E4" w:rsidRPr="00D70946" w14:paraId="6B1000BB" w14:textId="77777777" w:rsidTr="00A25BB5">
        <w:tc>
          <w:tcPr>
            <w:tcW w:w="9747" w:type="dxa"/>
            <w:gridSpan w:val="4"/>
            <w:tcBorders>
              <w:top w:val="single" w:sz="4" w:space="0" w:color="auto"/>
              <w:left w:val="single" w:sz="4" w:space="0" w:color="auto"/>
              <w:bottom w:val="single" w:sz="4" w:space="0" w:color="auto"/>
              <w:right w:val="single" w:sz="4" w:space="0" w:color="auto"/>
            </w:tcBorders>
            <w:hideMark/>
          </w:tcPr>
          <w:p w14:paraId="7F1BDD91" w14:textId="77777777" w:rsidR="00E406E4" w:rsidRPr="00D70946" w:rsidRDefault="00E406E4" w:rsidP="009D4432">
            <w:pPr>
              <w:pStyle w:val="TAH"/>
            </w:pPr>
            <w:r w:rsidRPr="00D70946">
              <w:t>Derivation Path: TS 38.508-1 [4], Table 4.6.1-28</w:t>
            </w:r>
          </w:p>
        </w:tc>
      </w:tr>
      <w:tr w:rsidR="00E406E4" w:rsidRPr="00D70946" w14:paraId="2B1CF5CF"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5FF8E5EA" w14:textId="77777777" w:rsidR="00E406E4" w:rsidRPr="00D70946" w:rsidRDefault="00E406E4" w:rsidP="009D4432">
            <w:pPr>
              <w:pStyle w:val="TAH"/>
              <w:rPr>
                <w:lang w:eastAsia="en-US"/>
              </w:rPr>
            </w:pPr>
            <w:r w:rsidRPr="00D70946">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6A993612" w14:textId="77777777" w:rsidR="00E406E4" w:rsidRPr="00D70946" w:rsidRDefault="00E406E4" w:rsidP="009D4432">
            <w:pPr>
              <w:pStyle w:val="TAH"/>
            </w:pPr>
            <w:r w:rsidRPr="00D70946">
              <w:t>Value/remark</w:t>
            </w:r>
          </w:p>
        </w:tc>
        <w:tc>
          <w:tcPr>
            <w:tcW w:w="2015" w:type="dxa"/>
            <w:tcBorders>
              <w:top w:val="single" w:sz="4" w:space="0" w:color="auto"/>
              <w:left w:val="single" w:sz="4" w:space="0" w:color="auto"/>
              <w:bottom w:val="single" w:sz="4" w:space="0" w:color="auto"/>
              <w:right w:val="single" w:sz="4" w:space="0" w:color="auto"/>
            </w:tcBorders>
            <w:hideMark/>
          </w:tcPr>
          <w:p w14:paraId="12BC383E" w14:textId="77777777" w:rsidR="00E406E4" w:rsidRPr="00D70946" w:rsidRDefault="00E406E4"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59C664FC" w14:textId="77777777" w:rsidR="00E406E4" w:rsidRPr="00D70946" w:rsidRDefault="00E406E4" w:rsidP="009D4432">
            <w:pPr>
              <w:pStyle w:val="TAH"/>
            </w:pPr>
            <w:r w:rsidRPr="00D70946">
              <w:t>Condition</w:t>
            </w:r>
          </w:p>
        </w:tc>
      </w:tr>
      <w:tr w:rsidR="00E406E4" w:rsidRPr="00D70946" w14:paraId="6C4A6D01"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110ECD02" w14:textId="77777777" w:rsidR="00E406E4" w:rsidRPr="00D70946" w:rsidRDefault="00E406E4" w:rsidP="009D4432">
            <w:pPr>
              <w:pStyle w:val="TAL"/>
            </w:pPr>
            <w:r w:rsidRPr="00D70946">
              <w:t>SIB1 ::= SEQUENCE {</w:t>
            </w:r>
          </w:p>
        </w:tc>
        <w:tc>
          <w:tcPr>
            <w:tcW w:w="2835" w:type="dxa"/>
            <w:tcBorders>
              <w:top w:val="single" w:sz="4" w:space="0" w:color="auto"/>
              <w:left w:val="single" w:sz="4" w:space="0" w:color="auto"/>
              <w:bottom w:val="single" w:sz="4" w:space="0" w:color="auto"/>
              <w:right w:val="single" w:sz="4" w:space="0" w:color="auto"/>
            </w:tcBorders>
          </w:tcPr>
          <w:p w14:paraId="7FDB9226" w14:textId="77777777" w:rsidR="00E406E4" w:rsidRPr="00D70946"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2582C680" w14:textId="77777777" w:rsidR="00E406E4" w:rsidRPr="00D70946"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505D85F" w14:textId="77777777" w:rsidR="00E406E4" w:rsidRPr="00D70946" w:rsidRDefault="00E406E4" w:rsidP="009D4432">
            <w:pPr>
              <w:pStyle w:val="TAL"/>
            </w:pPr>
          </w:p>
        </w:tc>
      </w:tr>
      <w:tr w:rsidR="00E406E4" w:rsidRPr="00D70946" w14:paraId="11E8430E"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7E44BDEA" w14:textId="77777777" w:rsidR="00E406E4" w:rsidRPr="00D70946" w:rsidRDefault="00E406E4" w:rsidP="009D4432">
            <w:pPr>
              <w:pStyle w:val="TAL"/>
            </w:pPr>
            <w:r w:rsidRPr="00D70946">
              <w:t xml:space="preserve">  cellAccessRelatedInfo SEQUENCE {</w:t>
            </w:r>
          </w:p>
        </w:tc>
        <w:tc>
          <w:tcPr>
            <w:tcW w:w="2835" w:type="dxa"/>
            <w:tcBorders>
              <w:top w:val="single" w:sz="4" w:space="0" w:color="auto"/>
              <w:left w:val="single" w:sz="4" w:space="0" w:color="auto"/>
              <w:bottom w:val="single" w:sz="4" w:space="0" w:color="auto"/>
              <w:right w:val="single" w:sz="4" w:space="0" w:color="auto"/>
            </w:tcBorders>
          </w:tcPr>
          <w:p w14:paraId="2E36B245" w14:textId="77777777" w:rsidR="00E406E4" w:rsidRPr="00D70946"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0361C914" w14:textId="77777777" w:rsidR="00E406E4" w:rsidRPr="00D70946"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96BA6BB" w14:textId="77777777" w:rsidR="00E406E4" w:rsidRPr="00D70946" w:rsidRDefault="00E406E4" w:rsidP="009D4432">
            <w:pPr>
              <w:pStyle w:val="TAL"/>
            </w:pPr>
          </w:p>
        </w:tc>
      </w:tr>
      <w:tr w:rsidR="00E406E4" w:rsidRPr="00D70946" w14:paraId="26F1F6BE"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166131E0" w14:textId="77777777" w:rsidR="00E406E4" w:rsidRPr="00D70946" w:rsidRDefault="00E406E4" w:rsidP="009D4432">
            <w:pPr>
              <w:pStyle w:val="TAL"/>
            </w:pPr>
            <w:r w:rsidRPr="00D70946">
              <w:t xml:space="preserve">    PLMN-IdentityInfoList SEQUENCE {</w:t>
            </w:r>
          </w:p>
        </w:tc>
        <w:tc>
          <w:tcPr>
            <w:tcW w:w="2835" w:type="dxa"/>
            <w:tcBorders>
              <w:top w:val="single" w:sz="4" w:space="0" w:color="auto"/>
              <w:left w:val="single" w:sz="4" w:space="0" w:color="auto"/>
              <w:bottom w:val="single" w:sz="4" w:space="0" w:color="auto"/>
              <w:right w:val="single" w:sz="4" w:space="0" w:color="auto"/>
            </w:tcBorders>
          </w:tcPr>
          <w:p w14:paraId="29C32449" w14:textId="77777777" w:rsidR="00E406E4" w:rsidRPr="00D70946"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3E53CA0E" w14:textId="77777777" w:rsidR="00E406E4" w:rsidRPr="00D70946"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F7B4424" w14:textId="77777777" w:rsidR="00E406E4" w:rsidRPr="00D70946" w:rsidRDefault="00E406E4" w:rsidP="009D4432">
            <w:pPr>
              <w:pStyle w:val="TAL"/>
            </w:pPr>
          </w:p>
        </w:tc>
      </w:tr>
      <w:tr w:rsidR="00E406E4" w:rsidRPr="00D70946" w14:paraId="4CD7C0CB"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2B938C73" w14:textId="77777777" w:rsidR="00E406E4" w:rsidRPr="00D70946" w:rsidRDefault="00E406E4" w:rsidP="009D4432">
            <w:pPr>
              <w:pStyle w:val="TAL"/>
            </w:pPr>
            <w:r w:rsidRPr="00D70946">
              <w:t xml:space="preserve">     trackingAreaCode</w:t>
            </w:r>
          </w:p>
        </w:tc>
        <w:tc>
          <w:tcPr>
            <w:tcW w:w="2835" w:type="dxa"/>
            <w:tcBorders>
              <w:top w:val="single" w:sz="4" w:space="0" w:color="auto"/>
              <w:left w:val="single" w:sz="4" w:space="0" w:color="auto"/>
              <w:bottom w:val="single" w:sz="4" w:space="0" w:color="auto"/>
              <w:right w:val="single" w:sz="4" w:space="0" w:color="auto"/>
            </w:tcBorders>
            <w:hideMark/>
          </w:tcPr>
          <w:p w14:paraId="567FDECF" w14:textId="77777777" w:rsidR="00E406E4" w:rsidRPr="00D70946" w:rsidRDefault="00E406E4" w:rsidP="009D4432">
            <w:pPr>
              <w:pStyle w:val="TAL"/>
            </w:pPr>
            <w:r w:rsidRPr="00D70946">
              <w:t>2</w:t>
            </w:r>
          </w:p>
        </w:tc>
        <w:tc>
          <w:tcPr>
            <w:tcW w:w="2015" w:type="dxa"/>
            <w:tcBorders>
              <w:top w:val="single" w:sz="4" w:space="0" w:color="auto"/>
              <w:left w:val="single" w:sz="4" w:space="0" w:color="auto"/>
              <w:bottom w:val="single" w:sz="4" w:space="0" w:color="auto"/>
              <w:right w:val="single" w:sz="4" w:space="0" w:color="auto"/>
            </w:tcBorders>
          </w:tcPr>
          <w:p w14:paraId="02938C89" w14:textId="77777777" w:rsidR="00E406E4" w:rsidRPr="00D70946"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183155F" w14:textId="77777777" w:rsidR="00E406E4" w:rsidRPr="00D70946" w:rsidRDefault="00E406E4" w:rsidP="009D4432">
            <w:pPr>
              <w:pStyle w:val="TAL"/>
            </w:pPr>
          </w:p>
        </w:tc>
      </w:tr>
      <w:tr w:rsidR="00E406E4" w:rsidRPr="00D70946" w14:paraId="7A19FFD1"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0C0C1014" w14:textId="77777777" w:rsidR="00E406E4" w:rsidRPr="00D70946" w:rsidRDefault="00E406E4" w:rsidP="009D4432">
            <w:pPr>
              <w:pStyle w:val="TAL"/>
            </w:pPr>
            <w:r w:rsidRPr="00D70946">
              <w:t xml:space="preserve">    }</w:t>
            </w:r>
          </w:p>
        </w:tc>
        <w:tc>
          <w:tcPr>
            <w:tcW w:w="2835" w:type="dxa"/>
            <w:tcBorders>
              <w:top w:val="single" w:sz="4" w:space="0" w:color="auto"/>
              <w:left w:val="single" w:sz="4" w:space="0" w:color="auto"/>
              <w:bottom w:val="single" w:sz="4" w:space="0" w:color="auto"/>
              <w:right w:val="single" w:sz="4" w:space="0" w:color="auto"/>
            </w:tcBorders>
          </w:tcPr>
          <w:p w14:paraId="45D18B0F" w14:textId="77777777" w:rsidR="00E406E4" w:rsidRPr="00D70946"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12D09658" w14:textId="77777777" w:rsidR="00E406E4" w:rsidRPr="00D70946"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72463EA" w14:textId="77777777" w:rsidR="00E406E4" w:rsidRPr="00D70946" w:rsidRDefault="00E406E4" w:rsidP="009D4432">
            <w:pPr>
              <w:pStyle w:val="TAL"/>
            </w:pPr>
          </w:p>
        </w:tc>
      </w:tr>
      <w:tr w:rsidR="00E406E4" w:rsidRPr="00D70946" w14:paraId="2A0C91E2"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5277DFC6" w14:textId="77777777" w:rsidR="00E406E4" w:rsidRPr="00D70946" w:rsidRDefault="00E406E4" w:rsidP="009D4432">
            <w:pPr>
              <w:pStyle w:val="TAL"/>
            </w:pPr>
            <w:r w:rsidRPr="00D70946">
              <w:t xml:space="preserve">  }</w:t>
            </w:r>
          </w:p>
        </w:tc>
        <w:tc>
          <w:tcPr>
            <w:tcW w:w="2835" w:type="dxa"/>
            <w:tcBorders>
              <w:top w:val="single" w:sz="4" w:space="0" w:color="auto"/>
              <w:left w:val="single" w:sz="4" w:space="0" w:color="auto"/>
              <w:bottom w:val="single" w:sz="4" w:space="0" w:color="auto"/>
              <w:right w:val="single" w:sz="4" w:space="0" w:color="auto"/>
            </w:tcBorders>
          </w:tcPr>
          <w:p w14:paraId="5BD089AB" w14:textId="77777777" w:rsidR="00E406E4" w:rsidRPr="00D70946"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6A3E3DAF" w14:textId="77777777" w:rsidR="00E406E4" w:rsidRPr="00D70946"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0D1573C" w14:textId="77777777" w:rsidR="00E406E4" w:rsidRPr="00D70946" w:rsidRDefault="00E406E4" w:rsidP="009D4432">
            <w:pPr>
              <w:pStyle w:val="TAL"/>
            </w:pPr>
          </w:p>
        </w:tc>
      </w:tr>
      <w:tr w:rsidR="00E406E4" w:rsidRPr="00D70946" w14:paraId="2B6EC5E5"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3F4552F5" w14:textId="77777777" w:rsidR="00E406E4" w:rsidRPr="00D70946" w:rsidRDefault="00E406E4" w:rsidP="009D4432">
            <w:pPr>
              <w:pStyle w:val="TAL"/>
            </w:pPr>
            <w:r w:rsidRPr="00D70946">
              <w:t>}</w:t>
            </w:r>
          </w:p>
        </w:tc>
        <w:tc>
          <w:tcPr>
            <w:tcW w:w="2835" w:type="dxa"/>
            <w:tcBorders>
              <w:top w:val="single" w:sz="4" w:space="0" w:color="auto"/>
              <w:left w:val="single" w:sz="4" w:space="0" w:color="auto"/>
              <w:bottom w:val="single" w:sz="4" w:space="0" w:color="auto"/>
              <w:right w:val="single" w:sz="4" w:space="0" w:color="auto"/>
            </w:tcBorders>
          </w:tcPr>
          <w:p w14:paraId="618C6242" w14:textId="77777777" w:rsidR="00E406E4" w:rsidRPr="00D70946" w:rsidRDefault="00E406E4" w:rsidP="009D4432">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61A27556" w14:textId="77777777" w:rsidR="00E406E4" w:rsidRPr="00D70946"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07C4BA5" w14:textId="77777777" w:rsidR="00E406E4" w:rsidRPr="00D70946" w:rsidRDefault="00E406E4" w:rsidP="009D4432">
            <w:pPr>
              <w:pStyle w:val="TAL"/>
            </w:pPr>
          </w:p>
        </w:tc>
      </w:tr>
    </w:tbl>
    <w:p w14:paraId="53AAAA92" w14:textId="77777777" w:rsidR="00E406E4" w:rsidRPr="00D70946" w:rsidRDefault="00E406E4" w:rsidP="009D4432"/>
    <w:p w14:paraId="555E8EB6" w14:textId="77777777" w:rsidR="0046327C" w:rsidRPr="00D70946" w:rsidRDefault="0046327C" w:rsidP="009D4432">
      <w:pPr>
        <w:pStyle w:val="TH"/>
      </w:pPr>
      <w:r w:rsidRPr="00D70946">
        <w:t>Table 9.1.5.1.</w:t>
      </w:r>
      <w:r w:rsidRPr="00D70946">
        <w:rPr>
          <w:lang w:eastAsia="zh-CN"/>
        </w:rPr>
        <w:t>9</w:t>
      </w:r>
      <w:r w:rsidRPr="00D70946">
        <w:t>.3.3-</w:t>
      </w:r>
      <w:r w:rsidRPr="00D70946">
        <w:rPr>
          <w:lang w:eastAsia="zh-CN"/>
        </w:rPr>
        <w:t>1</w:t>
      </w:r>
      <w:r w:rsidRPr="00D70946">
        <w:t xml:space="preserve">: </w:t>
      </w:r>
      <w:r w:rsidR="00E406E4" w:rsidRPr="00D70946">
        <w:t>Void</w:t>
      </w:r>
    </w:p>
    <w:p w14:paraId="2795B6A2" w14:textId="77777777" w:rsidR="0085407B" w:rsidRPr="00D70946" w:rsidRDefault="0085407B" w:rsidP="009D4432">
      <w:pPr>
        <w:pStyle w:val="TH"/>
      </w:pPr>
      <w:r w:rsidRPr="00D70946">
        <w:t xml:space="preserve">Table 9.1.5.1.9.3.3-1A: </w:t>
      </w:r>
      <w:r w:rsidR="00E406E4" w:rsidRPr="00D70946">
        <w:t>Void</w:t>
      </w:r>
      <w:r w:rsidR="00E406E4" w:rsidRPr="00D70946" w:rsidDel="005C00F3">
        <w:t xml:space="preserve"> </w:t>
      </w:r>
    </w:p>
    <w:p w14:paraId="358C2883" w14:textId="77777777" w:rsidR="0046327C" w:rsidRPr="00D70946" w:rsidRDefault="0046327C" w:rsidP="009D4432">
      <w:pPr>
        <w:pStyle w:val="TH"/>
      </w:pPr>
      <w:r w:rsidRPr="00D70946">
        <w:t>Table 9.1.5.1.</w:t>
      </w:r>
      <w:r w:rsidRPr="00D70946">
        <w:rPr>
          <w:lang w:eastAsia="zh-CN"/>
        </w:rPr>
        <w:t>9</w:t>
      </w:r>
      <w:r w:rsidRPr="00D70946">
        <w:t>.3.3-</w:t>
      </w:r>
      <w:r w:rsidRPr="00D70946">
        <w:rPr>
          <w:lang w:eastAsia="zh-CN"/>
        </w:rPr>
        <w:t>2</w:t>
      </w:r>
      <w:r w:rsidRPr="00D70946">
        <w:t>: REGISTRATION REQUEST (step</w:t>
      </w:r>
      <w:r w:rsidR="00E406E4" w:rsidRPr="00D70946">
        <w:t xml:space="preserve"> 29</w:t>
      </w:r>
      <w:r w:rsidRPr="00D70946">
        <w:t>, Table 9.1.5.1.</w:t>
      </w:r>
      <w:r w:rsidRPr="00D70946">
        <w:rPr>
          <w:lang w:eastAsia="zh-CN"/>
        </w:rPr>
        <w:t>9</w:t>
      </w:r>
      <w:r w:rsidRPr="00D70946">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1"/>
        <w:gridCol w:w="2265"/>
        <w:gridCol w:w="1699"/>
        <w:gridCol w:w="1134"/>
      </w:tblGrid>
      <w:tr w:rsidR="0046327C" w:rsidRPr="00D70946" w14:paraId="24DF0336" w14:textId="77777777" w:rsidTr="002A4098">
        <w:tc>
          <w:tcPr>
            <w:tcW w:w="9739" w:type="dxa"/>
            <w:gridSpan w:val="4"/>
            <w:tcBorders>
              <w:top w:val="single" w:sz="4" w:space="0" w:color="auto"/>
              <w:left w:val="single" w:sz="4" w:space="0" w:color="auto"/>
              <w:bottom w:val="single" w:sz="4" w:space="0" w:color="auto"/>
              <w:right w:val="single" w:sz="4" w:space="0" w:color="auto"/>
            </w:tcBorders>
          </w:tcPr>
          <w:p w14:paraId="5CFB0440" w14:textId="77777777" w:rsidR="0046327C" w:rsidRPr="00D70946" w:rsidRDefault="0029409F" w:rsidP="009D4432">
            <w:pPr>
              <w:pStyle w:val="TAL"/>
            </w:pPr>
            <w:r w:rsidRPr="00D70946">
              <w:t>Derivation path: TS 38</w:t>
            </w:r>
            <w:r w:rsidR="0046327C" w:rsidRPr="00D70946">
              <w:t>.508-1 [4], table 4.7.1-6</w:t>
            </w:r>
          </w:p>
        </w:tc>
      </w:tr>
      <w:tr w:rsidR="0046327C" w:rsidRPr="00D70946" w14:paraId="6D29FFAF" w14:textId="77777777" w:rsidTr="002A4098">
        <w:tc>
          <w:tcPr>
            <w:tcW w:w="4641" w:type="dxa"/>
            <w:tcBorders>
              <w:top w:val="single" w:sz="4" w:space="0" w:color="auto"/>
              <w:left w:val="single" w:sz="4" w:space="0" w:color="auto"/>
              <w:bottom w:val="single" w:sz="4" w:space="0" w:color="auto"/>
              <w:right w:val="single" w:sz="4" w:space="0" w:color="auto"/>
            </w:tcBorders>
          </w:tcPr>
          <w:p w14:paraId="1A8B010A" w14:textId="77777777" w:rsidR="0046327C" w:rsidRPr="00D70946" w:rsidRDefault="0046327C" w:rsidP="009D4432">
            <w:pPr>
              <w:pStyle w:val="TAH"/>
            </w:pPr>
            <w:r w:rsidRPr="00D70946">
              <w:t>Information Element</w:t>
            </w:r>
          </w:p>
        </w:tc>
        <w:tc>
          <w:tcPr>
            <w:tcW w:w="2265" w:type="dxa"/>
            <w:tcBorders>
              <w:top w:val="single" w:sz="4" w:space="0" w:color="auto"/>
              <w:left w:val="single" w:sz="4" w:space="0" w:color="auto"/>
              <w:bottom w:val="single" w:sz="4" w:space="0" w:color="auto"/>
              <w:right w:val="single" w:sz="4" w:space="0" w:color="auto"/>
            </w:tcBorders>
          </w:tcPr>
          <w:p w14:paraId="61B3AEFA" w14:textId="77777777" w:rsidR="0046327C" w:rsidRPr="00D70946" w:rsidRDefault="0046327C" w:rsidP="009D4432">
            <w:pPr>
              <w:pStyle w:val="TAH"/>
            </w:pPr>
            <w:r w:rsidRPr="00D70946">
              <w:t>Value/Remark</w:t>
            </w:r>
          </w:p>
        </w:tc>
        <w:tc>
          <w:tcPr>
            <w:tcW w:w="1699" w:type="dxa"/>
            <w:tcBorders>
              <w:top w:val="single" w:sz="4" w:space="0" w:color="auto"/>
              <w:left w:val="single" w:sz="4" w:space="0" w:color="auto"/>
              <w:bottom w:val="single" w:sz="4" w:space="0" w:color="auto"/>
              <w:right w:val="single" w:sz="4" w:space="0" w:color="auto"/>
            </w:tcBorders>
          </w:tcPr>
          <w:p w14:paraId="454C9E90" w14:textId="77777777" w:rsidR="0046327C" w:rsidRPr="00D70946" w:rsidRDefault="0046327C" w:rsidP="009D4432">
            <w:pPr>
              <w:pStyle w:val="TAH"/>
            </w:pPr>
            <w:r w:rsidRPr="00D70946">
              <w:t>Comment</w:t>
            </w:r>
          </w:p>
        </w:tc>
        <w:tc>
          <w:tcPr>
            <w:tcW w:w="1134" w:type="dxa"/>
            <w:tcBorders>
              <w:top w:val="single" w:sz="4" w:space="0" w:color="auto"/>
              <w:left w:val="single" w:sz="4" w:space="0" w:color="auto"/>
              <w:bottom w:val="single" w:sz="4" w:space="0" w:color="auto"/>
              <w:right w:val="single" w:sz="4" w:space="0" w:color="auto"/>
            </w:tcBorders>
          </w:tcPr>
          <w:p w14:paraId="276BC9D0" w14:textId="77777777" w:rsidR="0046327C" w:rsidRPr="00D70946" w:rsidRDefault="0046327C" w:rsidP="009D4432">
            <w:pPr>
              <w:pStyle w:val="TAH"/>
            </w:pPr>
            <w:r w:rsidRPr="00D70946">
              <w:t>Condition</w:t>
            </w:r>
          </w:p>
        </w:tc>
      </w:tr>
      <w:tr w:rsidR="0046327C" w:rsidRPr="00D70946" w14:paraId="066094D6" w14:textId="77777777" w:rsidTr="002A4098">
        <w:tc>
          <w:tcPr>
            <w:tcW w:w="4641" w:type="dxa"/>
            <w:tcBorders>
              <w:top w:val="single" w:sz="4" w:space="0" w:color="auto"/>
              <w:left w:val="single" w:sz="4" w:space="0" w:color="auto"/>
              <w:bottom w:val="single" w:sz="4" w:space="0" w:color="auto"/>
              <w:right w:val="single" w:sz="4" w:space="0" w:color="auto"/>
            </w:tcBorders>
          </w:tcPr>
          <w:p w14:paraId="7F42D594" w14:textId="77777777" w:rsidR="0046327C" w:rsidRPr="00D70946" w:rsidRDefault="00E406E4" w:rsidP="009D4432">
            <w:pPr>
              <w:pStyle w:val="TAL"/>
            </w:pPr>
            <w:r w:rsidRPr="00D70946">
              <w:t>5GS registration type</w:t>
            </w:r>
          </w:p>
        </w:tc>
        <w:tc>
          <w:tcPr>
            <w:tcW w:w="2265" w:type="dxa"/>
            <w:tcBorders>
              <w:top w:val="single" w:sz="4" w:space="0" w:color="auto"/>
              <w:left w:val="single" w:sz="4" w:space="0" w:color="auto"/>
              <w:bottom w:val="single" w:sz="4" w:space="0" w:color="auto"/>
              <w:right w:val="single" w:sz="4" w:space="0" w:color="auto"/>
            </w:tcBorders>
          </w:tcPr>
          <w:p w14:paraId="42089C75" w14:textId="77777777" w:rsidR="0046327C" w:rsidRPr="00D70946" w:rsidRDefault="0046327C" w:rsidP="009D4432">
            <w:pPr>
              <w:pStyle w:val="TAL"/>
            </w:pPr>
          </w:p>
        </w:tc>
        <w:tc>
          <w:tcPr>
            <w:tcW w:w="1699" w:type="dxa"/>
            <w:tcBorders>
              <w:top w:val="single" w:sz="4" w:space="0" w:color="auto"/>
              <w:left w:val="single" w:sz="4" w:space="0" w:color="auto"/>
              <w:bottom w:val="single" w:sz="4" w:space="0" w:color="auto"/>
              <w:right w:val="single" w:sz="4" w:space="0" w:color="auto"/>
            </w:tcBorders>
          </w:tcPr>
          <w:p w14:paraId="5F66FA8F" w14:textId="77777777" w:rsidR="0046327C" w:rsidRPr="00D70946" w:rsidRDefault="0046327C" w:rsidP="009D4432">
            <w:pPr>
              <w:pStyle w:val="TAL"/>
            </w:pPr>
            <w:r w:rsidRPr="00D70946">
              <w:t>.</w:t>
            </w:r>
          </w:p>
        </w:tc>
        <w:tc>
          <w:tcPr>
            <w:tcW w:w="1134" w:type="dxa"/>
            <w:tcBorders>
              <w:top w:val="single" w:sz="4" w:space="0" w:color="auto"/>
              <w:left w:val="single" w:sz="4" w:space="0" w:color="auto"/>
              <w:bottom w:val="single" w:sz="4" w:space="0" w:color="auto"/>
              <w:right w:val="single" w:sz="4" w:space="0" w:color="auto"/>
            </w:tcBorders>
          </w:tcPr>
          <w:p w14:paraId="0CA739C9" w14:textId="77777777" w:rsidR="0046327C" w:rsidRPr="00D70946" w:rsidRDefault="0046327C" w:rsidP="009D4432">
            <w:pPr>
              <w:pStyle w:val="TAL"/>
            </w:pPr>
          </w:p>
        </w:tc>
      </w:tr>
      <w:tr w:rsidR="00E406E4" w:rsidRPr="00D70946" w14:paraId="56A72EED" w14:textId="77777777" w:rsidTr="00A25BB5">
        <w:tc>
          <w:tcPr>
            <w:tcW w:w="4641" w:type="dxa"/>
            <w:tcBorders>
              <w:top w:val="single" w:sz="4" w:space="0" w:color="auto"/>
              <w:left w:val="single" w:sz="4" w:space="0" w:color="auto"/>
              <w:bottom w:val="single" w:sz="4" w:space="0" w:color="auto"/>
              <w:right w:val="single" w:sz="4" w:space="0" w:color="auto"/>
            </w:tcBorders>
          </w:tcPr>
          <w:p w14:paraId="423A8DCA" w14:textId="77777777" w:rsidR="00E406E4" w:rsidRPr="00D70946" w:rsidRDefault="00E406E4" w:rsidP="009D4432">
            <w:pPr>
              <w:pStyle w:val="TAL"/>
            </w:pPr>
            <w:r w:rsidRPr="00D70946">
              <w:t xml:space="preserve">  5GS registration type value</w:t>
            </w:r>
          </w:p>
        </w:tc>
        <w:tc>
          <w:tcPr>
            <w:tcW w:w="2265" w:type="dxa"/>
            <w:tcBorders>
              <w:top w:val="single" w:sz="4" w:space="0" w:color="auto"/>
              <w:left w:val="single" w:sz="4" w:space="0" w:color="auto"/>
              <w:bottom w:val="single" w:sz="4" w:space="0" w:color="auto"/>
              <w:right w:val="single" w:sz="4" w:space="0" w:color="auto"/>
            </w:tcBorders>
          </w:tcPr>
          <w:p w14:paraId="5B5E5320" w14:textId="77777777" w:rsidR="00E406E4" w:rsidRPr="00D70946" w:rsidDel="005C00F3" w:rsidRDefault="00E406E4" w:rsidP="009D4432">
            <w:pPr>
              <w:pStyle w:val="TAL"/>
              <w:rPr>
                <w:lang w:eastAsia="en-US"/>
              </w:rPr>
            </w:pPr>
            <w:r w:rsidRPr="00D70946">
              <w:t>'001'B</w:t>
            </w:r>
          </w:p>
        </w:tc>
        <w:tc>
          <w:tcPr>
            <w:tcW w:w="1699" w:type="dxa"/>
            <w:tcBorders>
              <w:top w:val="single" w:sz="4" w:space="0" w:color="auto"/>
              <w:left w:val="single" w:sz="4" w:space="0" w:color="auto"/>
              <w:bottom w:val="single" w:sz="4" w:space="0" w:color="auto"/>
              <w:right w:val="single" w:sz="4" w:space="0" w:color="auto"/>
            </w:tcBorders>
          </w:tcPr>
          <w:p w14:paraId="4CA7DD2C" w14:textId="77777777" w:rsidR="00E406E4" w:rsidRPr="00D70946" w:rsidRDefault="00E406E4" w:rsidP="009D4432">
            <w:pPr>
              <w:pStyle w:val="TAL"/>
            </w:pPr>
            <w:r w:rsidRPr="00D70946">
              <w:rPr>
                <w:lang w:eastAsia="en-US"/>
              </w:rPr>
              <w:t>Initial registration</w:t>
            </w:r>
          </w:p>
        </w:tc>
        <w:tc>
          <w:tcPr>
            <w:tcW w:w="1134" w:type="dxa"/>
            <w:tcBorders>
              <w:top w:val="single" w:sz="4" w:space="0" w:color="auto"/>
              <w:left w:val="single" w:sz="4" w:space="0" w:color="auto"/>
              <w:bottom w:val="single" w:sz="4" w:space="0" w:color="auto"/>
              <w:right w:val="single" w:sz="4" w:space="0" w:color="auto"/>
            </w:tcBorders>
          </w:tcPr>
          <w:p w14:paraId="5EDCC610" w14:textId="77777777" w:rsidR="00E406E4" w:rsidRPr="00D70946" w:rsidRDefault="00E406E4" w:rsidP="009D4432">
            <w:pPr>
              <w:pStyle w:val="TAL"/>
            </w:pPr>
          </w:p>
        </w:tc>
      </w:tr>
    </w:tbl>
    <w:p w14:paraId="66C00F24" w14:textId="77777777" w:rsidR="006A57CA" w:rsidRPr="00D70946" w:rsidRDefault="006A57CA" w:rsidP="009D4432"/>
    <w:p w14:paraId="7111B822" w14:textId="77777777" w:rsidR="00E23AF5" w:rsidRPr="00D70946" w:rsidRDefault="00E23AF5" w:rsidP="00E23AF5">
      <w:pPr>
        <w:pStyle w:val="Heading5"/>
        <w:rPr>
          <w:lang w:eastAsia="en-US"/>
        </w:rPr>
      </w:pPr>
      <w:bookmarkStart w:id="99" w:name="_Toc21103420"/>
      <w:r w:rsidRPr="00D70946">
        <w:t>9.1.5.1.10</w:t>
      </w:r>
      <w:r w:rsidRPr="00D70946">
        <w:tab/>
        <w:t>Initial registration / Rejected / PLMN not allowed</w:t>
      </w:r>
      <w:bookmarkEnd w:id="99"/>
    </w:p>
    <w:p w14:paraId="4FD1EB4F" w14:textId="77777777" w:rsidR="00E23AF5" w:rsidRPr="00D70946" w:rsidRDefault="00E23AF5" w:rsidP="00E23AF5">
      <w:pPr>
        <w:pStyle w:val="H6"/>
      </w:pPr>
      <w:r w:rsidRPr="00D70946">
        <w:t>9.1.5.1.10.1</w:t>
      </w:r>
      <w:r w:rsidRPr="00D70946">
        <w:tab/>
        <w:t>Test Purpose (TP)</w:t>
      </w:r>
    </w:p>
    <w:p w14:paraId="433D1263" w14:textId="77777777" w:rsidR="00E23AF5" w:rsidRPr="00D70946" w:rsidRDefault="00E23AF5" w:rsidP="00E23AF5">
      <w:pPr>
        <w:pStyle w:val="H6"/>
      </w:pPr>
      <w:r w:rsidRPr="00D70946">
        <w:t>(1)</w:t>
      </w:r>
    </w:p>
    <w:p w14:paraId="18F72DE5" w14:textId="77777777" w:rsidR="00E23AF5" w:rsidRPr="00D70946" w:rsidRDefault="00E23AF5" w:rsidP="00E23AF5">
      <w:pPr>
        <w:pStyle w:val="PL"/>
        <w:rPr>
          <w:noProof w:val="0"/>
        </w:rPr>
      </w:pPr>
      <w:r w:rsidRPr="00D70946">
        <w:rPr>
          <w:b/>
          <w:bCs/>
          <w:noProof w:val="0"/>
        </w:rPr>
        <w:t>with</w:t>
      </w:r>
      <w:r w:rsidRPr="00D70946">
        <w:rPr>
          <w:noProof w:val="0"/>
        </w:rPr>
        <w:t xml:space="preserve"> { the UE in 5GMM-REGISTERED-INITIATED state }</w:t>
      </w:r>
    </w:p>
    <w:p w14:paraId="5DA85A12" w14:textId="77777777" w:rsidR="00E23AF5" w:rsidRPr="00D70946" w:rsidRDefault="00E23AF5" w:rsidP="00E23AF5">
      <w:pPr>
        <w:pStyle w:val="PL"/>
        <w:rPr>
          <w:noProof w:val="0"/>
        </w:rPr>
      </w:pPr>
      <w:r w:rsidRPr="00D70946">
        <w:rPr>
          <w:b/>
          <w:bCs/>
          <w:noProof w:val="0"/>
        </w:rPr>
        <w:t>ensure that</w:t>
      </w:r>
      <w:r w:rsidRPr="00D70946">
        <w:rPr>
          <w:noProof w:val="0"/>
        </w:rPr>
        <w:t xml:space="preserve"> {</w:t>
      </w:r>
    </w:p>
    <w:p w14:paraId="1E944101" w14:textId="77777777" w:rsidR="00E23AF5" w:rsidRPr="00D70946" w:rsidRDefault="00E23AF5" w:rsidP="00E23AF5">
      <w:pPr>
        <w:pStyle w:val="PL"/>
        <w:rPr>
          <w:noProof w:val="0"/>
        </w:rPr>
      </w:pPr>
      <w:r w:rsidRPr="00D70946">
        <w:rPr>
          <w:noProof w:val="0"/>
        </w:rPr>
        <w:t xml:space="preserve">  </w:t>
      </w:r>
      <w:r w:rsidRPr="00D70946">
        <w:rPr>
          <w:b/>
          <w:bCs/>
          <w:noProof w:val="0"/>
        </w:rPr>
        <w:t>when</w:t>
      </w:r>
      <w:r w:rsidRPr="00D70946">
        <w:rPr>
          <w:noProof w:val="0"/>
        </w:rPr>
        <w:t xml:space="preserve"> { the SS sends a REGISTRATION REJECT message to the UE including an appropriate 5GMM cause value #11 (PLMN not allowed) }</w:t>
      </w:r>
    </w:p>
    <w:p w14:paraId="388E7C62" w14:textId="77777777" w:rsidR="00E23AF5" w:rsidRPr="00D70946" w:rsidRDefault="00E23AF5" w:rsidP="00E23AF5">
      <w:pPr>
        <w:pStyle w:val="PL"/>
        <w:rPr>
          <w:noProof w:val="0"/>
        </w:rPr>
      </w:pPr>
      <w:r w:rsidRPr="00D70946">
        <w:rPr>
          <w:noProof w:val="0"/>
        </w:rPr>
        <w:t xml:space="preserve">    </w:t>
      </w:r>
      <w:r w:rsidRPr="00D70946">
        <w:rPr>
          <w:b/>
          <w:bCs/>
          <w:noProof w:val="0"/>
        </w:rPr>
        <w:t>then</w:t>
      </w:r>
      <w:r w:rsidRPr="00D70946">
        <w:rPr>
          <w:noProof w:val="0"/>
        </w:rPr>
        <w:t xml:space="preserve"> { the UE deletes any 5G-GUTI, last visited registered TAI and ngKSI, deletes the list of equivalent PLMNs, stores the PLMN identity in the </w:t>
      </w:r>
      <w:r w:rsidR="00810A4B" w:rsidRPr="00D70946">
        <w:rPr>
          <w:noProof w:val="0"/>
        </w:rPr>
        <w:t>"</w:t>
      </w:r>
      <w:r w:rsidRPr="00D70946">
        <w:rPr>
          <w:noProof w:val="0"/>
        </w:rPr>
        <w:t>forbidden PLMN list</w:t>
      </w:r>
      <w:r w:rsidR="00810A4B" w:rsidRPr="00D70946">
        <w:rPr>
          <w:noProof w:val="0"/>
        </w:rPr>
        <w:t>"</w:t>
      </w:r>
      <w:r w:rsidRPr="00D70946">
        <w:rPr>
          <w:noProof w:val="0"/>
        </w:rPr>
        <w:t xml:space="preserve"> and performs a PLMN selection }</w:t>
      </w:r>
    </w:p>
    <w:p w14:paraId="4D469E35" w14:textId="77777777" w:rsidR="0029409F" w:rsidRPr="00D70946" w:rsidRDefault="0029409F" w:rsidP="00E23AF5">
      <w:pPr>
        <w:pStyle w:val="PL"/>
        <w:rPr>
          <w:noProof w:val="0"/>
        </w:rPr>
      </w:pPr>
      <w:r w:rsidRPr="00D70946">
        <w:rPr>
          <w:noProof w:val="0"/>
        </w:rPr>
        <w:t xml:space="preserve">           }</w:t>
      </w:r>
    </w:p>
    <w:p w14:paraId="29303298" w14:textId="77777777" w:rsidR="00E23AF5" w:rsidRPr="00D70946" w:rsidRDefault="00E23AF5" w:rsidP="00E23AF5">
      <w:pPr>
        <w:pStyle w:val="PL"/>
        <w:rPr>
          <w:rFonts w:eastAsia="MS Gothic"/>
          <w:noProof w:val="0"/>
        </w:rPr>
      </w:pPr>
    </w:p>
    <w:p w14:paraId="3911B4CE" w14:textId="77777777" w:rsidR="00E23AF5" w:rsidRPr="00D70946" w:rsidRDefault="00E23AF5" w:rsidP="00E23AF5">
      <w:pPr>
        <w:pStyle w:val="H6"/>
      </w:pPr>
      <w:r w:rsidRPr="00D70946">
        <w:t>9.1.5.1.10.2</w:t>
      </w:r>
      <w:r w:rsidRPr="00D70946">
        <w:tab/>
        <w:t>Conformance requirements</w:t>
      </w:r>
    </w:p>
    <w:p w14:paraId="77521687" w14:textId="77777777" w:rsidR="00E23AF5" w:rsidRPr="00D70946" w:rsidRDefault="00E23AF5" w:rsidP="009D4432">
      <w:r w:rsidRPr="00D70946">
        <w:t>References: The conformance requirements covered in the current TC are specified in: TS 24.501 clauses 5.5.1.2.5. Unless otherwise stated these are Rel-15 requirements.</w:t>
      </w:r>
    </w:p>
    <w:p w14:paraId="23373520" w14:textId="77777777" w:rsidR="00E23AF5" w:rsidRPr="00D70946" w:rsidRDefault="00E23AF5" w:rsidP="009D4432">
      <w:r w:rsidRPr="00D70946">
        <w:t>[TS 24.501, clause 5.5.1.2.5]</w:t>
      </w:r>
    </w:p>
    <w:p w14:paraId="17FDDEAD" w14:textId="77777777" w:rsidR="00E23AF5" w:rsidRPr="00D70946" w:rsidRDefault="00E23AF5" w:rsidP="009D4432">
      <w:r w:rsidRPr="00D70946">
        <w:t>If the initial registration request cannot be accepted by the network, the AMF shall send a REGISTRATION REJECT message to the UE including an appropriate 5GMM cause value.</w:t>
      </w:r>
    </w:p>
    <w:p w14:paraId="0154425B" w14:textId="77777777" w:rsidR="00810A4B" w:rsidRPr="00D70946" w:rsidRDefault="00810A4B" w:rsidP="009D4432">
      <w:r w:rsidRPr="00D70946">
        <w:t>…</w:t>
      </w:r>
    </w:p>
    <w:p w14:paraId="188256AE" w14:textId="77777777" w:rsidR="00E23AF5" w:rsidRPr="00D70946" w:rsidRDefault="00E23AF5" w:rsidP="009D4432">
      <w:r w:rsidRPr="00D70946">
        <w:t>The UE shall take the following actions depending on the 5GMM cause value received in the REGISTRATION REJECT message.</w:t>
      </w:r>
    </w:p>
    <w:p w14:paraId="5B441ED6" w14:textId="77777777" w:rsidR="00E23AF5" w:rsidRPr="00D70946" w:rsidRDefault="00E23AF5" w:rsidP="009D4432">
      <w:pPr>
        <w:rPr>
          <w:lang w:eastAsia="zh-CN"/>
        </w:rPr>
      </w:pPr>
      <w:r w:rsidRPr="00D70946">
        <w:rPr>
          <w:lang w:eastAsia="zh-CN"/>
        </w:rPr>
        <w:t>…</w:t>
      </w:r>
    </w:p>
    <w:p w14:paraId="5F5FE3F9" w14:textId="77777777" w:rsidR="00E23AF5" w:rsidRPr="00D70946" w:rsidRDefault="00E23AF5" w:rsidP="009D4432">
      <w:pPr>
        <w:pStyle w:val="B1"/>
        <w:rPr>
          <w:lang w:eastAsia="en-US"/>
        </w:rPr>
      </w:pPr>
      <w:r w:rsidRPr="00D70946">
        <w:t>#11</w:t>
      </w:r>
      <w:r w:rsidRPr="00D70946">
        <w:tab/>
        <w:t>(PLMN not allowed).</w:t>
      </w:r>
    </w:p>
    <w:p w14:paraId="7CB9C316" w14:textId="77777777" w:rsidR="00E23AF5" w:rsidRPr="00D70946" w:rsidRDefault="00E23AF5" w:rsidP="009D4432">
      <w:pPr>
        <w:pStyle w:val="B1"/>
      </w:pPr>
      <w:r w:rsidRPr="00D70946">
        <w:tab/>
        <w:t xml:space="preserve">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 The UE shall enter state 5GMM-DEREGISTERED.PLMN-SEARCH and perform a </w:t>
      </w:r>
      <w:r w:rsidRPr="00D70946">
        <w:lastRenderedPageBreak/>
        <w:t>PLMN selection according to 3GPP TS 23.122 [5].</w:t>
      </w:r>
      <w:r w:rsidR="00810A4B" w:rsidRPr="00D70946">
        <w:t xml:space="preserve"> If the message has been successfully integrity checked by the NAS, the UE shall set the PLMN-specific attempt counter and the PLMN-specific attempt counter for non-3GPP access for that PLMN to the UE implementation-specific maximum value.</w:t>
      </w:r>
    </w:p>
    <w:p w14:paraId="7D7E17F4" w14:textId="77777777" w:rsidR="00E23AF5" w:rsidRPr="00D70946" w:rsidRDefault="00E23AF5" w:rsidP="00E23AF5">
      <w:pPr>
        <w:pStyle w:val="H6"/>
      </w:pPr>
      <w:r w:rsidRPr="00D70946">
        <w:t>9.1.5.1.10.3</w:t>
      </w:r>
      <w:r w:rsidRPr="00D70946">
        <w:tab/>
        <w:t>Test description</w:t>
      </w:r>
    </w:p>
    <w:p w14:paraId="6969DA4F" w14:textId="77777777" w:rsidR="00E23AF5" w:rsidRPr="00D70946" w:rsidRDefault="00E23AF5" w:rsidP="00E23AF5">
      <w:pPr>
        <w:pStyle w:val="H6"/>
      </w:pPr>
      <w:r w:rsidRPr="00D70946">
        <w:t>9.1.5.1.10.3.1</w:t>
      </w:r>
      <w:r w:rsidRPr="00D70946">
        <w:tab/>
        <w:t>Pre-test conditions</w:t>
      </w:r>
    </w:p>
    <w:p w14:paraId="1CE8ED7B" w14:textId="77777777" w:rsidR="00E23AF5" w:rsidRPr="00D70946" w:rsidRDefault="00E23AF5" w:rsidP="00E23AF5">
      <w:pPr>
        <w:pStyle w:val="H6"/>
      </w:pPr>
      <w:r w:rsidRPr="00D70946">
        <w:t>System Simulator:</w:t>
      </w:r>
    </w:p>
    <w:p w14:paraId="2EEB46ED" w14:textId="77777777" w:rsidR="00E23AF5" w:rsidRPr="00D70946" w:rsidRDefault="00E23AF5" w:rsidP="009D4432">
      <w:pPr>
        <w:pStyle w:val="B1"/>
      </w:pPr>
      <w:r w:rsidRPr="00D70946">
        <w:t>-</w:t>
      </w:r>
      <w:r w:rsidRPr="00D70946">
        <w:tab/>
        <w:t>NGC cell G and NGC cell I</w:t>
      </w:r>
      <w:r w:rsidR="00810A4B" w:rsidRPr="00D70946">
        <w:t>.</w:t>
      </w:r>
    </w:p>
    <w:p w14:paraId="130CB144" w14:textId="77777777" w:rsidR="00E23AF5" w:rsidRPr="00D70946" w:rsidRDefault="00E23AF5" w:rsidP="009D4432">
      <w:pPr>
        <w:pStyle w:val="B1"/>
      </w:pPr>
      <w:r w:rsidRPr="00D70946">
        <w:t>-</w:t>
      </w:r>
      <w:r w:rsidRPr="00D70946">
        <w:tab/>
      </w:r>
      <w:r w:rsidRPr="00D70946">
        <w:rPr>
          <w:lang w:eastAsia="zh-CN"/>
        </w:rPr>
        <w:t>T</w:t>
      </w:r>
      <w:r w:rsidRPr="00D70946">
        <w:t xml:space="preserve">he NGC cells are configured according to Table </w:t>
      </w:r>
      <w:smartTag w:uri="urn:schemas-microsoft-com:office:smarttags" w:element="chsdate">
        <w:smartTagPr>
          <w:attr w:name="IsROCDate" w:val="False"/>
          <w:attr w:name="IsLunarDate" w:val="False"/>
          <w:attr w:name="Day" w:val="30"/>
          <w:attr w:name="Month" w:val="12"/>
          <w:attr w:name="Year" w:val="1899"/>
        </w:smartTagPr>
        <w:r w:rsidRPr="00D70946">
          <w:t>6.3.2</w:t>
        </w:r>
      </w:smartTag>
      <w:r w:rsidRPr="00D70946">
        <w:t xml:space="preserve">.2-1 and Table </w:t>
      </w:r>
      <w:smartTag w:uri="urn:schemas-microsoft-com:office:smarttags" w:element="chsdate">
        <w:smartTagPr>
          <w:attr w:name="IsROCDate" w:val="False"/>
          <w:attr w:name="IsLunarDate" w:val="False"/>
          <w:attr w:name="Day" w:val="30"/>
          <w:attr w:name="Month" w:val="12"/>
          <w:attr w:name="Year" w:val="1899"/>
        </w:smartTagPr>
        <w:r w:rsidRPr="00D70946">
          <w:t>6.3.2</w:t>
        </w:r>
      </w:smartTag>
      <w:r w:rsidRPr="00D70946">
        <w:t>.2-3 in</w:t>
      </w:r>
      <w:r w:rsidRPr="00D70946">
        <w:rPr>
          <w:lang w:eastAsia="zh-CN"/>
        </w:rPr>
        <w:t xml:space="preserve"> </w:t>
      </w:r>
      <w:r w:rsidRPr="00D70946">
        <w:t xml:space="preserve">38.508-1 [4], except replacing </w:t>
      </w:r>
      <w:r w:rsidR="0047280D" w:rsidRPr="00D70946">
        <w:t>NR</w:t>
      </w:r>
      <w:r w:rsidRPr="00D70946">
        <w:t xml:space="preserve">f3 with </w:t>
      </w:r>
      <w:r w:rsidR="0047280D" w:rsidRPr="00D70946">
        <w:t>NR</w:t>
      </w:r>
      <w:r w:rsidRPr="00D70946">
        <w:t>f1;</w:t>
      </w:r>
    </w:p>
    <w:p w14:paraId="68F935E6" w14:textId="77777777" w:rsidR="00E23AF5" w:rsidRPr="00D70946" w:rsidRDefault="00E23AF5" w:rsidP="00E23AF5">
      <w:pPr>
        <w:pStyle w:val="H6"/>
      </w:pPr>
      <w:r w:rsidRPr="00D70946">
        <w:t>UE:</w:t>
      </w:r>
    </w:p>
    <w:p w14:paraId="3B959B3C" w14:textId="77777777" w:rsidR="00E23AF5" w:rsidRPr="00D70946" w:rsidRDefault="00E23AF5" w:rsidP="009D4432">
      <w:pPr>
        <w:pStyle w:val="B1"/>
      </w:pPr>
      <w:r w:rsidRPr="00D70946">
        <w:t>-</w:t>
      </w:r>
      <w:r w:rsidRPr="00D70946">
        <w:tab/>
        <w:t>the UE is previously registered on NGC, and when on NGC, the UE is last authenticated and registered on NGC cell G using default message contents according to TS 38.508-1 [4];</w:t>
      </w:r>
    </w:p>
    <w:p w14:paraId="75712F1A" w14:textId="77777777" w:rsidR="00E23AF5" w:rsidRPr="00D70946" w:rsidRDefault="00E23AF5" w:rsidP="00E23AF5">
      <w:pPr>
        <w:pStyle w:val="H6"/>
      </w:pPr>
      <w:r w:rsidRPr="00D70946">
        <w:t>Preamble:</w:t>
      </w:r>
    </w:p>
    <w:p w14:paraId="1228DE47" w14:textId="77777777" w:rsidR="00E23AF5" w:rsidRPr="00D70946" w:rsidRDefault="00E23AF5" w:rsidP="009D4432">
      <w:pPr>
        <w:pStyle w:val="B1"/>
      </w:pPr>
      <w:r w:rsidRPr="00D70946">
        <w:t>-</w:t>
      </w:r>
      <w:r w:rsidRPr="00D70946">
        <w:tab/>
      </w:r>
      <w:r w:rsidR="00C459FD" w:rsidRPr="00D70946">
        <w:t>T</w:t>
      </w:r>
      <w:r w:rsidRPr="00D70946">
        <w:t>he UE is in state 0N-B according to TS 38.508-1 [4].</w:t>
      </w:r>
    </w:p>
    <w:p w14:paraId="44E3F793" w14:textId="77777777" w:rsidR="00E23AF5" w:rsidRPr="00D70946" w:rsidRDefault="00E23AF5" w:rsidP="00E23AF5">
      <w:pPr>
        <w:pStyle w:val="H6"/>
      </w:pPr>
      <w:r w:rsidRPr="00D70946">
        <w:t>9.1.5.1.10.3.2</w:t>
      </w:r>
      <w:r w:rsidRPr="00D70946">
        <w:tab/>
        <w:t>Test procedure sequence</w:t>
      </w:r>
    </w:p>
    <w:p w14:paraId="789D9B90" w14:textId="77777777" w:rsidR="00E23AF5" w:rsidRPr="00D70946" w:rsidRDefault="00E23AF5" w:rsidP="009D4432">
      <w:pPr>
        <w:pStyle w:val="TH"/>
      </w:pPr>
      <w:r w:rsidRPr="00D70946">
        <w:t>Table 9.1.5.1.10.3.2-1: Main behaviour</w:t>
      </w:r>
    </w:p>
    <w:tbl>
      <w:tblPr>
        <w:tblW w:w="9600" w:type="dxa"/>
        <w:tblLayout w:type="fixed"/>
        <w:tblLook w:val="01E0" w:firstRow="1" w:lastRow="1" w:firstColumn="1" w:lastColumn="1" w:noHBand="0" w:noVBand="0"/>
      </w:tblPr>
      <w:tblGrid>
        <w:gridCol w:w="529"/>
        <w:gridCol w:w="3959"/>
        <w:gridCol w:w="709"/>
        <w:gridCol w:w="2970"/>
        <w:gridCol w:w="570"/>
        <w:gridCol w:w="863"/>
      </w:tblGrid>
      <w:tr w:rsidR="00E23AF5" w:rsidRPr="00D70946" w14:paraId="4945C047" w14:textId="77777777" w:rsidTr="0097641A">
        <w:tc>
          <w:tcPr>
            <w:tcW w:w="529" w:type="dxa"/>
            <w:tcBorders>
              <w:top w:val="single" w:sz="4" w:space="0" w:color="auto"/>
              <w:left w:val="single" w:sz="4" w:space="0" w:color="auto"/>
              <w:bottom w:val="nil"/>
              <w:right w:val="single" w:sz="4" w:space="0" w:color="auto"/>
            </w:tcBorders>
            <w:hideMark/>
          </w:tcPr>
          <w:p w14:paraId="5165E95C" w14:textId="77777777" w:rsidR="00E23AF5" w:rsidRPr="00D70946" w:rsidRDefault="00E23AF5" w:rsidP="009D4432">
            <w:pPr>
              <w:pStyle w:val="TAH"/>
            </w:pPr>
            <w:r w:rsidRPr="00D70946">
              <w:t>St</w:t>
            </w:r>
          </w:p>
        </w:tc>
        <w:tc>
          <w:tcPr>
            <w:tcW w:w="3959" w:type="dxa"/>
            <w:tcBorders>
              <w:top w:val="single" w:sz="4" w:space="0" w:color="auto"/>
              <w:left w:val="single" w:sz="4" w:space="0" w:color="auto"/>
              <w:bottom w:val="nil"/>
              <w:right w:val="single" w:sz="4" w:space="0" w:color="auto"/>
            </w:tcBorders>
            <w:hideMark/>
          </w:tcPr>
          <w:p w14:paraId="4DB6469D" w14:textId="77777777" w:rsidR="00E23AF5" w:rsidRPr="00D70946" w:rsidRDefault="00E23AF5" w:rsidP="009D4432">
            <w:pPr>
              <w:pStyle w:val="TAH"/>
            </w:pPr>
            <w:r w:rsidRPr="00D70946">
              <w:t>Procedure</w:t>
            </w:r>
          </w:p>
        </w:tc>
        <w:tc>
          <w:tcPr>
            <w:tcW w:w="3679" w:type="dxa"/>
            <w:gridSpan w:val="2"/>
            <w:tcBorders>
              <w:top w:val="single" w:sz="4" w:space="0" w:color="auto"/>
              <w:left w:val="single" w:sz="4" w:space="0" w:color="auto"/>
              <w:bottom w:val="single" w:sz="4" w:space="0" w:color="auto"/>
              <w:right w:val="single" w:sz="4" w:space="0" w:color="auto"/>
            </w:tcBorders>
            <w:hideMark/>
          </w:tcPr>
          <w:p w14:paraId="64BFC6DB" w14:textId="77777777" w:rsidR="00E23AF5" w:rsidRPr="00D70946" w:rsidRDefault="00E23AF5" w:rsidP="009D4432">
            <w:pPr>
              <w:pStyle w:val="TAH"/>
            </w:pPr>
            <w:r w:rsidRPr="00D70946">
              <w:t>Message Sequence</w:t>
            </w:r>
          </w:p>
        </w:tc>
        <w:tc>
          <w:tcPr>
            <w:tcW w:w="570" w:type="dxa"/>
            <w:tcBorders>
              <w:top w:val="single" w:sz="4" w:space="0" w:color="auto"/>
              <w:left w:val="single" w:sz="4" w:space="0" w:color="auto"/>
              <w:bottom w:val="nil"/>
              <w:right w:val="single" w:sz="4" w:space="0" w:color="auto"/>
            </w:tcBorders>
            <w:hideMark/>
          </w:tcPr>
          <w:p w14:paraId="2C3CA6E3" w14:textId="77777777" w:rsidR="00E23AF5" w:rsidRPr="00D70946" w:rsidRDefault="00E23AF5" w:rsidP="009D4432">
            <w:pPr>
              <w:pStyle w:val="TAH"/>
            </w:pPr>
            <w:r w:rsidRPr="00D70946">
              <w:t>TP</w:t>
            </w:r>
          </w:p>
        </w:tc>
        <w:tc>
          <w:tcPr>
            <w:tcW w:w="863" w:type="dxa"/>
            <w:tcBorders>
              <w:top w:val="single" w:sz="4" w:space="0" w:color="auto"/>
              <w:left w:val="single" w:sz="4" w:space="0" w:color="auto"/>
              <w:bottom w:val="nil"/>
              <w:right w:val="single" w:sz="4" w:space="0" w:color="auto"/>
            </w:tcBorders>
            <w:hideMark/>
          </w:tcPr>
          <w:p w14:paraId="2DDB1873" w14:textId="77777777" w:rsidR="00E23AF5" w:rsidRPr="00D70946" w:rsidRDefault="00E23AF5" w:rsidP="009D4432">
            <w:pPr>
              <w:pStyle w:val="TAH"/>
            </w:pPr>
            <w:r w:rsidRPr="00D70946">
              <w:t>Verdict</w:t>
            </w:r>
          </w:p>
        </w:tc>
      </w:tr>
      <w:tr w:rsidR="00E23AF5" w:rsidRPr="00D70946" w14:paraId="53379121" w14:textId="77777777" w:rsidTr="0097641A">
        <w:tc>
          <w:tcPr>
            <w:tcW w:w="529" w:type="dxa"/>
            <w:tcBorders>
              <w:top w:val="nil"/>
              <w:left w:val="single" w:sz="4" w:space="0" w:color="auto"/>
              <w:bottom w:val="single" w:sz="4" w:space="0" w:color="auto"/>
              <w:right w:val="single" w:sz="4" w:space="0" w:color="auto"/>
            </w:tcBorders>
          </w:tcPr>
          <w:p w14:paraId="13EE4F18" w14:textId="77777777" w:rsidR="00E23AF5" w:rsidRPr="00D70946" w:rsidRDefault="00E23AF5" w:rsidP="009D4432">
            <w:pPr>
              <w:pStyle w:val="TAH"/>
              <w:rPr>
                <w:rFonts w:eastAsia="MS Gothic"/>
              </w:rPr>
            </w:pPr>
          </w:p>
        </w:tc>
        <w:tc>
          <w:tcPr>
            <w:tcW w:w="3959" w:type="dxa"/>
            <w:tcBorders>
              <w:top w:val="nil"/>
              <w:left w:val="single" w:sz="4" w:space="0" w:color="auto"/>
              <w:bottom w:val="single" w:sz="4" w:space="0" w:color="auto"/>
              <w:right w:val="single" w:sz="4" w:space="0" w:color="auto"/>
            </w:tcBorders>
          </w:tcPr>
          <w:p w14:paraId="385D0364" w14:textId="77777777" w:rsidR="00E23AF5" w:rsidRPr="00D70946" w:rsidRDefault="00E23AF5"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hideMark/>
          </w:tcPr>
          <w:p w14:paraId="6357EB98" w14:textId="77777777" w:rsidR="00E23AF5" w:rsidRPr="00D70946" w:rsidRDefault="00E23AF5" w:rsidP="009D4432">
            <w:pPr>
              <w:pStyle w:val="TAH"/>
            </w:pPr>
            <w:r w:rsidRPr="00D70946">
              <w:t>U – S</w:t>
            </w:r>
          </w:p>
        </w:tc>
        <w:tc>
          <w:tcPr>
            <w:tcW w:w="2970" w:type="dxa"/>
            <w:tcBorders>
              <w:top w:val="single" w:sz="4" w:space="0" w:color="auto"/>
              <w:left w:val="single" w:sz="4" w:space="0" w:color="auto"/>
              <w:bottom w:val="single" w:sz="4" w:space="0" w:color="auto"/>
              <w:right w:val="single" w:sz="4" w:space="0" w:color="auto"/>
            </w:tcBorders>
            <w:hideMark/>
          </w:tcPr>
          <w:p w14:paraId="3EF5FF02" w14:textId="77777777" w:rsidR="00E23AF5" w:rsidRPr="00D70946" w:rsidRDefault="00E23AF5" w:rsidP="009D4432">
            <w:pPr>
              <w:pStyle w:val="TAH"/>
            </w:pPr>
            <w:r w:rsidRPr="00D70946">
              <w:t>Message</w:t>
            </w:r>
          </w:p>
        </w:tc>
        <w:tc>
          <w:tcPr>
            <w:tcW w:w="570" w:type="dxa"/>
            <w:tcBorders>
              <w:top w:val="nil"/>
              <w:left w:val="single" w:sz="4" w:space="0" w:color="auto"/>
              <w:bottom w:val="single" w:sz="4" w:space="0" w:color="auto"/>
              <w:right w:val="single" w:sz="4" w:space="0" w:color="auto"/>
            </w:tcBorders>
          </w:tcPr>
          <w:p w14:paraId="7E44D2EE" w14:textId="77777777" w:rsidR="00E23AF5" w:rsidRPr="00D70946" w:rsidRDefault="00E23AF5"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315CE12F" w14:textId="77777777" w:rsidR="00E23AF5" w:rsidRPr="00D70946" w:rsidRDefault="00E23AF5" w:rsidP="009D4432">
            <w:pPr>
              <w:pStyle w:val="TAH"/>
              <w:rPr>
                <w:rFonts w:eastAsia="MS Gothic"/>
              </w:rPr>
            </w:pPr>
          </w:p>
        </w:tc>
      </w:tr>
      <w:tr w:rsidR="00E23AF5" w:rsidRPr="00D70946" w14:paraId="7D4740CF" w14:textId="77777777" w:rsidTr="0097641A">
        <w:tc>
          <w:tcPr>
            <w:tcW w:w="529" w:type="dxa"/>
            <w:tcBorders>
              <w:top w:val="single" w:sz="4" w:space="0" w:color="auto"/>
              <w:left w:val="single" w:sz="4" w:space="0" w:color="auto"/>
              <w:bottom w:val="single" w:sz="4" w:space="0" w:color="auto"/>
              <w:right w:val="single" w:sz="6" w:space="0" w:color="auto"/>
            </w:tcBorders>
            <w:hideMark/>
          </w:tcPr>
          <w:p w14:paraId="15C77CA7" w14:textId="77777777" w:rsidR="00E23AF5" w:rsidRPr="00D70946" w:rsidRDefault="00E23AF5" w:rsidP="009D4432">
            <w:pPr>
              <w:pStyle w:val="TAC"/>
            </w:pPr>
            <w:r w:rsidRPr="00D70946">
              <w:t>1</w:t>
            </w:r>
          </w:p>
        </w:tc>
        <w:tc>
          <w:tcPr>
            <w:tcW w:w="3959" w:type="dxa"/>
            <w:tcBorders>
              <w:top w:val="single" w:sz="4" w:space="0" w:color="auto"/>
              <w:left w:val="single" w:sz="6" w:space="0" w:color="auto"/>
              <w:bottom w:val="single" w:sz="4" w:space="0" w:color="auto"/>
              <w:right w:val="single" w:sz="6" w:space="0" w:color="auto"/>
            </w:tcBorders>
            <w:hideMark/>
          </w:tcPr>
          <w:p w14:paraId="2105C818" w14:textId="77777777" w:rsidR="00E23AF5" w:rsidRPr="00D70946" w:rsidRDefault="00E23AF5" w:rsidP="009D4432">
            <w:pPr>
              <w:pStyle w:val="TAL"/>
            </w:pPr>
            <w:r w:rsidRPr="00D70946">
              <w:t>The SS configures:</w:t>
            </w:r>
          </w:p>
          <w:p w14:paraId="75DA07BF" w14:textId="77777777" w:rsidR="00E23AF5" w:rsidRPr="00D70946" w:rsidRDefault="00E23AF5" w:rsidP="009D4432">
            <w:pPr>
              <w:pStyle w:val="TAL"/>
            </w:pPr>
            <w:r w:rsidRPr="00D70946">
              <w:t>- NGC Cell G as the "Serving cell".</w:t>
            </w:r>
          </w:p>
          <w:p w14:paraId="48683215" w14:textId="77777777" w:rsidR="00E23AF5" w:rsidRPr="00D70946" w:rsidRDefault="00E23AF5" w:rsidP="009D4432">
            <w:pPr>
              <w:pStyle w:val="TAL"/>
            </w:pPr>
            <w:r w:rsidRPr="00D70946">
              <w:t>- NGC Cell I as a "Non-Suitable Off cell".</w:t>
            </w:r>
          </w:p>
        </w:tc>
        <w:tc>
          <w:tcPr>
            <w:tcW w:w="709" w:type="dxa"/>
            <w:tcBorders>
              <w:top w:val="single" w:sz="4" w:space="0" w:color="auto"/>
              <w:left w:val="single" w:sz="6" w:space="0" w:color="auto"/>
              <w:bottom w:val="single" w:sz="4" w:space="0" w:color="auto"/>
              <w:right w:val="single" w:sz="6" w:space="0" w:color="auto"/>
            </w:tcBorders>
            <w:hideMark/>
          </w:tcPr>
          <w:p w14:paraId="605627AB" w14:textId="77777777" w:rsidR="00E23AF5" w:rsidRPr="00D70946" w:rsidRDefault="00E23AF5" w:rsidP="009D4432">
            <w:pPr>
              <w:pStyle w:val="TAC"/>
            </w:pPr>
            <w:r w:rsidRPr="00D70946">
              <w:t>-</w:t>
            </w:r>
          </w:p>
        </w:tc>
        <w:tc>
          <w:tcPr>
            <w:tcW w:w="2970" w:type="dxa"/>
            <w:tcBorders>
              <w:top w:val="single" w:sz="4" w:space="0" w:color="auto"/>
              <w:left w:val="single" w:sz="6" w:space="0" w:color="auto"/>
              <w:bottom w:val="single" w:sz="4" w:space="0" w:color="auto"/>
              <w:right w:val="single" w:sz="6" w:space="0" w:color="auto"/>
            </w:tcBorders>
            <w:hideMark/>
          </w:tcPr>
          <w:p w14:paraId="643CB55E" w14:textId="77777777" w:rsidR="00E23AF5" w:rsidRPr="00D70946" w:rsidRDefault="00E23AF5" w:rsidP="009D4432">
            <w:pPr>
              <w:pStyle w:val="TAL"/>
            </w:pPr>
            <w:r w:rsidRPr="00D70946">
              <w:t>-</w:t>
            </w:r>
          </w:p>
        </w:tc>
        <w:tc>
          <w:tcPr>
            <w:tcW w:w="570" w:type="dxa"/>
            <w:tcBorders>
              <w:top w:val="single" w:sz="4" w:space="0" w:color="auto"/>
              <w:left w:val="single" w:sz="6" w:space="0" w:color="auto"/>
              <w:bottom w:val="single" w:sz="4" w:space="0" w:color="auto"/>
              <w:right w:val="single" w:sz="6" w:space="0" w:color="auto"/>
            </w:tcBorders>
            <w:hideMark/>
          </w:tcPr>
          <w:p w14:paraId="0806C6B8" w14:textId="77777777" w:rsidR="00E23AF5" w:rsidRPr="00D70946" w:rsidRDefault="00E23AF5" w:rsidP="009D4432">
            <w:pPr>
              <w:pStyle w:val="TAC"/>
            </w:pPr>
            <w:r w:rsidRPr="00D70946">
              <w:t>-</w:t>
            </w:r>
          </w:p>
        </w:tc>
        <w:tc>
          <w:tcPr>
            <w:tcW w:w="863" w:type="dxa"/>
            <w:tcBorders>
              <w:top w:val="single" w:sz="4" w:space="0" w:color="auto"/>
              <w:left w:val="single" w:sz="6" w:space="0" w:color="auto"/>
              <w:bottom w:val="single" w:sz="4" w:space="0" w:color="auto"/>
              <w:right w:val="single" w:sz="4" w:space="0" w:color="auto"/>
            </w:tcBorders>
            <w:hideMark/>
          </w:tcPr>
          <w:p w14:paraId="07024615" w14:textId="77777777" w:rsidR="00E23AF5" w:rsidRPr="00D70946" w:rsidRDefault="00E23AF5" w:rsidP="009D4432">
            <w:pPr>
              <w:pStyle w:val="TAC"/>
            </w:pPr>
            <w:r w:rsidRPr="00D70946">
              <w:t>-</w:t>
            </w:r>
          </w:p>
        </w:tc>
      </w:tr>
      <w:tr w:rsidR="00C459FD" w:rsidRPr="00D70946" w14:paraId="6FE21FE4" w14:textId="77777777" w:rsidTr="0097641A">
        <w:tc>
          <w:tcPr>
            <w:tcW w:w="529" w:type="dxa"/>
            <w:tcBorders>
              <w:top w:val="single" w:sz="4" w:space="0" w:color="auto"/>
              <w:left w:val="single" w:sz="4" w:space="0" w:color="auto"/>
              <w:bottom w:val="single" w:sz="4" w:space="0" w:color="auto"/>
              <w:right w:val="single" w:sz="6" w:space="0" w:color="auto"/>
            </w:tcBorders>
          </w:tcPr>
          <w:p w14:paraId="318E3358" w14:textId="77777777" w:rsidR="00C459FD" w:rsidRPr="00D70946" w:rsidRDefault="00C459FD" w:rsidP="009D4432">
            <w:pPr>
              <w:pStyle w:val="TAC"/>
            </w:pPr>
            <w:r w:rsidRPr="00D70946">
              <w:t>2</w:t>
            </w:r>
          </w:p>
        </w:tc>
        <w:tc>
          <w:tcPr>
            <w:tcW w:w="3959" w:type="dxa"/>
            <w:tcBorders>
              <w:top w:val="single" w:sz="4" w:space="0" w:color="auto"/>
              <w:left w:val="single" w:sz="6" w:space="0" w:color="auto"/>
              <w:bottom w:val="single" w:sz="4" w:space="0" w:color="auto"/>
              <w:right w:val="single" w:sz="6" w:space="0" w:color="auto"/>
            </w:tcBorders>
          </w:tcPr>
          <w:p w14:paraId="37549168" w14:textId="77777777" w:rsidR="00C459FD" w:rsidRPr="00D70946" w:rsidRDefault="00C459FD" w:rsidP="009D4432">
            <w:pPr>
              <w:pStyle w:val="TAL"/>
            </w:pPr>
            <w:r w:rsidRPr="00D70946">
              <w:t>Void</w:t>
            </w:r>
          </w:p>
        </w:tc>
        <w:tc>
          <w:tcPr>
            <w:tcW w:w="709" w:type="dxa"/>
            <w:tcBorders>
              <w:top w:val="single" w:sz="4" w:space="0" w:color="auto"/>
              <w:left w:val="single" w:sz="6" w:space="0" w:color="auto"/>
              <w:bottom w:val="single" w:sz="4" w:space="0" w:color="auto"/>
              <w:right w:val="single" w:sz="6" w:space="0" w:color="auto"/>
            </w:tcBorders>
          </w:tcPr>
          <w:p w14:paraId="425B25D6" w14:textId="77777777" w:rsidR="00C459FD" w:rsidRPr="00D70946" w:rsidRDefault="00C459FD" w:rsidP="009D4432">
            <w:pPr>
              <w:pStyle w:val="TAC"/>
            </w:pPr>
          </w:p>
        </w:tc>
        <w:tc>
          <w:tcPr>
            <w:tcW w:w="2970" w:type="dxa"/>
            <w:tcBorders>
              <w:top w:val="single" w:sz="4" w:space="0" w:color="auto"/>
              <w:left w:val="single" w:sz="6" w:space="0" w:color="auto"/>
              <w:bottom w:val="single" w:sz="4" w:space="0" w:color="auto"/>
              <w:right w:val="single" w:sz="6" w:space="0" w:color="auto"/>
            </w:tcBorders>
          </w:tcPr>
          <w:p w14:paraId="3DC76187" w14:textId="77777777" w:rsidR="00C459FD" w:rsidRPr="00D70946" w:rsidRDefault="00C459FD" w:rsidP="009D4432">
            <w:pPr>
              <w:pStyle w:val="TAL"/>
            </w:pPr>
          </w:p>
        </w:tc>
        <w:tc>
          <w:tcPr>
            <w:tcW w:w="570" w:type="dxa"/>
            <w:tcBorders>
              <w:top w:val="single" w:sz="4" w:space="0" w:color="auto"/>
              <w:left w:val="single" w:sz="6" w:space="0" w:color="auto"/>
              <w:bottom w:val="single" w:sz="4" w:space="0" w:color="auto"/>
              <w:right w:val="single" w:sz="6" w:space="0" w:color="auto"/>
            </w:tcBorders>
          </w:tcPr>
          <w:p w14:paraId="24F54944" w14:textId="77777777" w:rsidR="00C459FD" w:rsidRPr="00D70946" w:rsidRDefault="00C459FD" w:rsidP="009D4432">
            <w:pPr>
              <w:pStyle w:val="TAC"/>
            </w:pPr>
          </w:p>
        </w:tc>
        <w:tc>
          <w:tcPr>
            <w:tcW w:w="863" w:type="dxa"/>
            <w:tcBorders>
              <w:top w:val="single" w:sz="4" w:space="0" w:color="auto"/>
              <w:left w:val="single" w:sz="6" w:space="0" w:color="auto"/>
              <w:bottom w:val="single" w:sz="4" w:space="0" w:color="auto"/>
              <w:right w:val="single" w:sz="4" w:space="0" w:color="auto"/>
            </w:tcBorders>
          </w:tcPr>
          <w:p w14:paraId="71088BA5" w14:textId="77777777" w:rsidR="00C459FD" w:rsidRPr="00D70946" w:rsidRDefault="00C459FD" w:rsidP="009D4432">
            <w:pPr>
              <w:pStyle w:val="TAC"/>
            </w:pPr>
          </w:p>
        </w:tc>
      </w:tr>
      <w:tr w:rsidR="00E23AF5" w:rsidRPr="00D70946" w14:paraId="458E6892" w14:textId="77777777" w:rsidTr="0097641A">
        <w:tc>
          <w:tcPr>
            <w:tcW w:w="529" w:type="dxa"/>
            <w:tcBorders>
              <w:top w:val="single" w:sz="4" w:space="0" w:color="auto"/>
              <w:left w:val="single" w:sz="4" w:space="0" w:color="auto"/>
              <w:bottom w:val="single" w:sz="4" w:space="0" w:color="auto"/>
              <w:right w:val="single" w:sz="6" w:space="0" w:color="auto"/>
            </w:tcBorders>
            <w:hideMark/>
          </w:tcPr>
          <w:p w14:paraId="50EE5DD8" w14:textId="77777777" w:rsidR="00E23AF5" w:rsidRPr="00D70946" w:rsidRDefault="00E23AF5" w:rsidP="009D4432">
            <w:pPr>
              <w:pStyle w:val="TAC"/>
              <w:rPr>
                <w:lang w:eastAsia="zh-CN"/>
              </w:rPr>
            </w:pPr>
          </w:p>
        </w:tc>
        <w:tc>
          <w:tcPr>
            <w:tcW w:w="3959" w:type="dxa"/>
            <w:tcBorders>
              <w:top w:val="single" w:sz="4" w:space="0" w:color="auto"/>
              <w:left w:val="single" w:sz="6" w:space="0" w:color="auto"/>
              <w:bottom w:val="single" w:sz="4" w:space="0" w:color="auto"/>
              <w:right w:val="single" w:sz="6" w:space="0" w:color="auto"/>
            </w:tcBorders>
            <w:hideMark/>
          </w:tcPr>
          <w:p w14:paraId="63931696" w14:textId="77777777" w:rsidR="00E23AF5" w:rsidRPr="00D70946" w:rsidRDefault="00E23AF5" w:rsidP="009D4432">
            <w:pPr>
              <w:pStyle w:val="TAL"/>
              <w:rPr>
                <w:lang w:eastAsia="en-US"/>
              </w:rPr>
            </w:pPr>
            <w:r w:rsidRPr="00D70946">
              <w:t>The following messages are to be observed on Cell G unless explicitly stated otherwise.</w:t>
            </w:r>
          </w:p>
        </w:tc>
        <w:tc>
          <w:tcPr>
            <w:tcW w:w="709" w:type="dxa"/>
            <w:tcBorders>
              <w:top w:val="single" w:sz="4" w:space="0" w:color="auto"/>
              <w:left w:val="single" w:sz="6" w:space="0" w:color="auto"/>
              <w:bottom w:val="single" w:sz="4" w:space="0" w:color="auto"/>
              <w:right w:val="single" w:sz="6" w:space="0" w:color="auto"/>
            </w:tcBorders>
            <w:hideMark/>
          </w:tcPr>
          <w:p w14:paraId="1CD660A5" w14:textId="77777777" w:rsidR="00E23AF5" w:rsidRPr="00D70946" w:rsidRDefault="00E23AF5" w:rsidP="009D4432">
            <w:pPr>
              <w:pStyle w:val="TAC"/>
              <w:rPr>
                <w:lang w:eastAsia="zh-CN"/>
              </w:rPr>
            </w:pPr>
            <w:r w:rsidRPr="00D70946">
              <w:rPr>
                <w:lang w:eastAsia="zh-CN"/>
              </w:rPr>
              <w:t>-</w:t>
            </w:r>
          </w:p>
        </w:tc>
        <w:tc>
          <w:tcPr>
            <w:tcW w:w="2970" w:type="dxa"/>
            <w:tcBorders>
              <w:top w:val="single" w:sz="4" w:space="0" w:color="auto"/>
              <w:left w:val="single" w:sz="6" w:space="0" w:color="auto"/>
              <w:bottom w:val="single" w:sz="4" w:space="0" w:color="auto"/>
              <w:right w:val="single" w:sz="6" w:space="0" w:color="auto"/>
            </w:tcBorders>
            <w:hideMark/>
          </w:tcPr>
          <w:p w14:paraId="67465FD9" w14:textId="77777777" w:rsidR="00E23AF5" w:rsidRPr="00D70946" w:rsidRDefault="00E23AF5" w:rsidP="009D4432">
            <w:pPr>
              <w:pStyle w:val="TAL"/>
              <w:rPr>
                <w:lang w:eastAsia="zh-CN"/>
              </w:rPr>
            </w:pPr>
            <w:r w:rsidRPr="00D70946">
              <w:rPr>
                <w:lang w:eastAsia="zh-CN"/>
              </w:rPr>
              <w:t>-</w:t>
            </w:r>
          </w:p>
        </w:tc>
        <w:tc>
          <w:tcPr>
            <w:tcW w:w="570" w:type="dxa"/>
            <w:tcBorders>
              <w:top w:val="single" w:sz="4" w:space="0" w:color="auto"/>
              <w:left w:val="single" w:sz="6" w:space="0" w:color="auto"/>
              <w:bottom w:val="single" w:sz="4" w:space="0" w:color="auto"/>
              <w:right w:val="single" w:sz="6" w:space="0" w:color="auto"/>
            </w:tcBorders>
            <w:hideMark/>
          </w:tcPr>
          <w:p w14:paraId="11D7F3BB" w14:textId="77777777" w:rsidR="00E23AF5" w:rsidRPr="00D70946" w:rsidRDefault="00E23AF5" w:rsidP="009D4432">
            <w:pPr>
              <w:pStyle w:val="TAC"/>
              <w:rPr>
                <w:lang w:eastAsia="zh-CN"/>
              </w:rPr>
            </w:pPr>
            <w:r w:rsidRPr="00D70946">
              <w:rPr>
                <w:lang w:eastAsia="zh-CN"/>
              </w:rPr>
              <w:t>-</w:t>
            </w:r>
          </w:p>
        </w:tc>
        <w:tc>
          <w:tcPr>
            <w:tcW w:w="863" w:type="dxa"/>
            <w:tcBorders>
              <w:top w:val="single" w:sz="4" w:space="0" w:color="auto"/>
              <w:left w:val="single" w:sz="6" w:space="0" w:color="auto"/>
              <w:bottom w:val="single" w:sz="4" w:space="0" w:color="auto"/>
              <w:right w:val="single" w:sz="4" w:space="0" w:color="auto"/>
            </w:tcBorders>
            <w:hideMark/>
          </w:tcPr>
          <w:p w14:paraId="24AE15FE" w14:textId="77777777" w:rsidR="00E23AF5" w:rsidRPr="00D70946" w:rsidRDefault="00E23AF5" w:rsidP="009D4432">
            <w:pPr>
              <w:pStyle w:val="TAC"/>
              <w:rPr>
                <w:lang w:eastAsia="zh-CN"/>
              </w:rPr>
            </w:pPr>
            <w:r w:rsidRPr="00D70946">
              <w:rPr>
                <w:lang w:eastAsia="zh-CN"/>
              </w:rPr>
              <w:t>-</w:t>
            </w:r>
          </w:p>
        </w:tc>
      </w:tr>
      <w:tr w:rsidR="00E23AF5" w:rsidRPr="00D70946" w14:paraId="08595290"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034E84D5" w14:textId="77777777" w:rsidR="00E23AF5" w:rsidRPr="00D70946" w:rsidRDefault="00E23AF5" w:rsidP="009D4432">
            <w:pPr>
              <w:pStyle w:val="TAC"/>
              <w:rPr>
                <w:lang w:eastAsia="en-US"/>
              </w:rPr>
            </w:pPr>
            <w:r w:rsidRPr="00D70946">
              <w:t>3</w:t>
            </w:r>
          </w:p>
        </w:tc>
        <w:tc>
          <w:tcPr>
            <w:tcW w:w="3959" w:type="dxa"/>
            <w:tcBorders>
              <w:top w:val="single" w:sz="4" w:space="0" w:color="auto"/>
              <w:left w:val="single" w:sz="4" w:space="0" w:color="auto"/>
              <w:bottom w:val="single" w:sz="4" w:space="0" w:color="auto"/>
              <w:right w:val="single" w:sz="4" w:space="0" w:color="auto"/>
            </w:tcBorders>
            <w:hideMark/>
          </w:tcPr>
          <w:p w14:paraId="764A800B" w14:textId="77777777" w:rsidR="00E23AF5" w:rsidRPr="00D70946" w:rsidRDefault="00E23AF5" w:rsidP="009D4432">
            <w:pPr>
              <w:pStyle w:val="TAL"/>
            </w:pPr>
            <w:r w:rsidRPr="00D70946">
              <w:t>The UE is switched on.</w:t>
            </w:r>
          </w:p>
        </w:tc>
        <w:tc>
          <w:tcPr>
            <w:tcW w:w="709" w:type="dxa"/>
            <w:tcBorders>
              <w:top w:val="single" w:sz="4" w:space="0" w:color="auto"/>
              <w:left w:val="single" w:sz="4" w:space="0" w:color="auto"/>
              <w:bottom w:val="single" w:sz="4" w:space="0" w:color="auto"/>
              <w:right w:val="single" w:sz="4" w:space="0" w:color="auto"/>
            </w:tcBorders>
            <w:hideMark/>
          </w:tcPr>
          <w:p w14:paraId="231F2DB2" w14:textId="77777777" w:rsidR="00E23AF5" w:rsidRPr="00D70946" w:rsidRDefault="00E23AF5" w:rsidP="009D4432">
            <w:pPr>
              <w:pStyle w:val="TAC"/>
              <w:rPr>
                <w:lang w:eastAsia="zh-CN"/>
              </w:rPr>
            </w:pPr>
            <w:r w:rsidRPr="00D70946">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7E28CE44" w14:textId="77777777" w:rsidR="00E23AF5" w:rsidRPr="00D70946" w:rsidRDefault="00E23AF5" w:rsidP="009D4432">
            <w:pPr>
              <w:pStyle w:val="TAL"/>
              <w:rPr>
                <w:lang w:eastAsia="en-US"/>
              </w:rPr>
            </w:pPr>
            <w:r w:rsidRPr="00D70946">
              <w:t>-</w:t>
            </w:r>
          </w:p>
        </w:tc>
        <w:tc>
          <w:tcPr>
            <w:tcW w:w="570" w:type="dxa"/>
            <w:tcBorders>
              <w:top w:val="single" w:sz="4" w:space="0" w:color="auto"/>
              <w:left w:val="single" w:sz="4" w:space="0" w:color="auto"/>
              <w:bottom w:val="single" w:sz="4" w:space="0" w:color="auto"/>
              <w:right w:val="single" w:sz="4" w:space="0" w:color="auto"/>
            </w:tcBorders>
            <w:hideMark/>
          </w:tcPr>
          <w:p w14:paraId="7E7E0747" w14:textId="77777777" w:rsidR="00E23AF5" w:rsidRPr="00D70946" w:rsidRDefault="00E23AF5"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hideMark/>
          </w:tcPr>
          <w:p w14:paraId="43EA234E" w14:textId="77777777" w:rsidR="00E23AF5" w:rsidRPr="00D70946" w:rsidRDefault="00E23AF5" w:rsidP="009D4432">
            <w:pPr>
              <w:pStyle w:val="TAC"/>
            </w:pPr>
            <w:r w:rsidRPr="00D70946">
              <w:t>-</w:t>
            </w:r>
          </w:p>
        </w:tc>
      </w:tr>
      <w:tr w:rsidR="00E23AF5" w:rsidRPr="00D70946" w14:paraId="66141F55"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65C10F04" w14:textId="77777777" w:rsidR="00E23AF5" w:rsidRPr="00D70946" w:rsidRDefault="00E23AF5" w:rsidP="009D4432">
            <w:pPr>
              <w:pStyle w:val="TAC"/>
              <w:rPr>
                <w:lang w:eastAsia="zh-CN"/>
              </w:rPr>
            </w:pPr>
            <w:r w:rsidRPr="00D70946">
              <w:rPr>
                <w:lang w:eastAsia="zh-CN"/>
              </w:rPr>
              <w:t>4-11</w:t>
            </w:r>
          </w:p>
        </w:tc>
        <w:tc>
          <w:tcPr>
            <w:tcW w:w="3959" w:type="dxa"/>
            <w:tcBorders>
              <w:top w:val="single" w:sz="4" w:space="0" w:color="auto"/>
              <w:left w:val="single" w:sz="4" w:space="0" w:color="auto"/>
              <w:bottom w:val="single" w:sz="4" w:space="0" w:color="auto"/>
              <w:right w:val="single" w:sz="4" w:space="0" w:color="auto"/>
            </w:tcBorders>
            <w:hideMark/>
          </w:tcPr>
          <w:p w14:paraId="3A69E8D7" w14:textId="77777777" w:rsidR="00E23AF5" w:rsidRPr="00D70946" w:rsidRDefault="00E23AF5" w:rsidP="009D4432">
            <w:pPr>
              <w:pStyle w:val="TAL"/>
              <w:rPr>
                <w:lang w:eastAsia="en-US"/>
              </w:rPr>
            </w:pPr>
            <w:r w:rsidRPr="00D70946">
              <w:t>Steps 2-9 of Table 4.5.2.2-2 of the generic procedure in TS 38.508-1 [4] are performed</w:t>
            </w:r>
            <w:r w:rsidRPr="00D70946">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0C165886" w14:textId="77777777" w:rsidR="00E23AF5" w:rsidRPr="00D70946" w:rsidRDefault="00E23AF5" w:rsidP="009D4432">
            <w:pPr>
              <w:pStyle w:val="TAC"/>
              <w:rPr>
                <w:lang w:eastAsia="zh-CN"/>
              </w:rPr>
            </w:pPr>
            <w:r w:rsidRPr="00D70946">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504ECD0B" w14:textId="77777777" w:rsidR="00E23AF5" w:rsidRPr="00D70946" w:rsidRDefault="00E23AF5"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7A1CF9F5" w14:textId="77777777" w:rsidR="00E23AF5" w:rsidRPr="00D70946" w:rsidRDefault="00E23AF5"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44AE1979" w14:textId="77777777" w:rsidR="00E23AF5" w:rsidRPr="00D70946" w:rsidRDefault="00E23AF5" w:rsidP="009D4432">
            <w:pPr>
              <w:pStyle w:val="TAC"/>
              <w:rPr>
                <w:lang w:eastAsia="zh-CN"/>
              </w:rPr>
            </w:pPr>
            <w:r w:rsidRPr="00D70946">
              <w:rPr>
                <w:lang w:eastAsia="zh-CN"/>
              </w:rPr>
              <w:t>-</w:t>
            </w:r>
          </w:p>
        </w:tc>
      </w:tr>
      <w:tr w:rsidR="00E23AF5" w:rsidRPr="00D70946" w14:paraId="5EA58D39"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2D02DAB2" w14:textId="77777777" w:rsidR="00E23AF5" w:rsidRPr="00D70946" w:rsidRDefault="00E23AF5" w:rsidP="009D4432">
            <w:pPr>
              <w:pStyle w:val="TAC"/>
              <w:rPr>
                <w:lang w:eastAsia="en-US"/>
              </w:rPr>
            </w:pPr>
            <w:r w:rsidRPr="00D70946">
              <w:t>12</w:t>
            </w:r>
          </w:p>
        </w:tc>
        <w:tc>
          <w:tcPr>
            <w:tcW w:w="3959" w:type="dxa"/>
            <w:tcBorders>
              <w:top w:val="single" w:sz="4" w:space="0" w:color="auto"/>
              <w:left w:val="single" w:sz="4" w:space="0" w:color="auto"/>
              <w:bottom w:val="single" w:sz="4" w:space="0" w:color="auto"/>
              <w:right w:val="single" w:sz="4" w:space="0" w:color="auto"/>
            </w:tcBorders>
            <w:hideMark/>
          </w:tcPr>
          <w:p w14:paraId="618C97D5" w14:textId="77777777" w:rsidR="00E23AF5" w:rsidRPr="00D70946" w:rsidRDefault="00E23AF5" w:rsidP="009D4432">
            <w:pPr>
              <w:pStyle w:val="TAL"/>
            </w:pPr>
            <w:r w:rsidRPr="00D70946">
              <w:t>The SS transmits an REGISTRATION REJECT message including an appropriate 5GMM cause value #11 (PLMN not allowed).</w:t>
            </w:r>
          </w:p>
        </w:tc>
        <w:tc>
          <w:tcPr>
            <w:tcW w:w="709" w:type="dxa"/>
            <w:tcBorders>
              <w:top w:val="single" w:sz="4" w:space="0" w:color="auto"/>
              <w:left w:val="single" w:sz="4" w:space="0" w:color="auto"/>
              <w:bottom w:val="single" w:sz="4" w:space="0" w:color="auto"/>
              <w:right w:val="single" w:sz="4" w:space="0" w:color="auto"/>
            </w:tcBorders>
            <w:hideMark/>
          </w:tcPr>
          <w:p w14:paraId="69A9B6EB" w14:textId="77777777" w:rsidR="00E23AF5" w:rsidRPr="00D70946" w:rsidRDefault="00E23AF5" w:rsidP="009D4432">
            <w:pPr>
              <w:pStyle w:val="TAC"/>
            </w:pPr>
            <w:r w:rsidRPr="00D70946">
              <w:t>&lt;--</w:t>
            </w:r>
          </w:p>
        </w:tc>
        <w:tc>
          <w:tcPr>
            <w:tcW w:w="2970" w:type="dxa"/>
            <w:tcBorders>
              <w:top w:val="single" w:sz="4" w:space="0" w:color="auto"/>
              <w:left w:val="single" w:sz="4" w:space="0" w:color="auto"/>
              <w:bottom w:val="single" w:sz="4" w:space="0" w:color="auto"/>
              <w:right w:val="single" w:sz="4" w:space="0" w:color="auto"/>
            </w:tcBorders>
            <w:hideMark/>
          </w:tcPr>
          <w:p w14:paraId="2EDB4ED5" w14:textId="77777777" w:rsidR="00E23AF5" w:rsidRPr="00D70946" w:rsidRDefault="00E23AF5" w:rsidP="009D4432">
            <w:pPr>
              <w:pStyle w:val="TAL"/>
            </w:pPr>
            <w:r w:rsidRPr="00D70946">
              <w:t>5GMM: REGISTRATION REJECT</w:t>
            </w:r>
          </w:p>
        </w:tc>
        <w:tc>
          <w:tcPr>
            <w:tcW w:w="570" w:type="dxa"/>
            <w:tcBorders>
              <w:top w:val="single" w:sz="4" w:space="0" w:color="auto"/>
              <w:left w:val="single" w:sz="4" w:space="0" w:color="auto"/>
              <w:bottom w:val="single" w:sz="4" w:space="0" w:color="auto"/>
              <w:right w:val="single" w:sz="4" w:space="0" w:color="auto"/>
            </w:tcBorders>
            <w:hideMark/>
          </w:tcPr>
          <w:p w14:paraId="2E6C05B7" w14:textId="77777777" w:rsidR="00E23AF5" w:rsidRPr="00D70946" w:rsidRDefault="00E23AF5"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hideMark/>
          </w:tcPr>
          <w:p w14:paraId="01240A23" w14:textId="77777777" w:rsidR="00E23AF5" w:rsidRPr="00D70946" w:rsidRDefault="00E23AF5" w:rsidP="009D4432">
            <w:pPr>
              <w:pStyle w:val="TAC"/>
            </w:pPr>
            <w:r w:rsidRPr="00D70946">
              <w:t>-</w:t>
            </w:r>
          </w:p>
        </w:tc>
      </w:tr>
      <w:tr w:rsidR="00E23AF5" w:rsidRPr="00D70946" w14:paraId="282C9F57"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10279981" w14:textId="77777777" w:rsidR="00E23AF5" w:rsidRPr="00D70946" w:rsidRDefault="00E23AF5" w:rsidP="009D4432">
            <w:pPr>
              <w:pStyle w:val="TAC"/>
            </w:pPr>
            <w:r w:rsidRPr="00D70946">
              <w:t>13</w:t>
            </w:r>
          </w:p>
        </w:tc>
        <w:tc>
          <w:tcPr>
            <w:tcW w:w="3959" w:type="dxa"/>
            <w:tcBorders>
              <w:top w:val="single" w:sz="4" w:space="0" w:color="auto"/>
              <w:left w:val="single" w:sz="4" w:space="0" w:color="auto"/>
              <w:bottom w:val="single" w:sz="4" w:space="0" w:color="auto"/>
              <w:right w:val="single" w:sz="4" w:space="0" w:color="auto"/>
            </w:tcBorders>
            <w:hideMark/>
          </w:tcPr>
          <w:p w14:paraId="5A38A7FA" w14:textId="77777777" w:rsidR="00E23AF5" w:rsidRPr="00D70946" w:rsidRDefault="00E23AF5" w:rsidP="009D4432">
            <w:pPr>
              <w:pStyle w:val="TAL"/>
            </w:pPr>
            <w:r w:rsidRPr="00D70946">
              <w:t>The 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4A9111EA" w14:textId="77777777" w:rsidR="00E23AF5" w:rsidRPr="00D70946" w:rsidRDefault="00E23AF5" w:rsidP="009D4432">
            <w:pPr>
              <w:pStyle w:val="TAC"/>
            </w:pPr>
            <w:r w:rsidRPr="00D70946">
              <w:t>-</w:t>
            </w:r>
          </w:p>
        </w:tc>
        <w:tc>
          <w:tcPr>
            <w:tcW w:w="2970" w:type="dxa"/>
            <w:tcBorders>
              <w:top w:val="single" w:sz="4" w:space="0" w:color="auto"/>
              <w:left w:val="single" w:sz="4" w:space="0" w:color="auto"/>
              <w:bottom w:val="single" w:sz="4" w:space="0" w:color="auto"/>
              <w:right w:val="single" w:sz="4" w:space="0" w:color="auto"/>
            </w:tcBorders>
            <w:hideMark/>
          </w:tcPr>
          <w:p w14:paraId="3A690DA8" w14:textId="77777777" w:rsidR="00E23AF5" w:rsidRPr="00D70946" w:rsidRDefault="00E23AF5" w:rsidP="009D4432">
            <w:pPr>
              <w:pStyle w:val="TAL"/>
            </w:pPr>
            <w:r w:rsidRPr="00D70946">
              <w:t>-</w:t>
            </w:r>
          </w:p>
        </w:tc>
        <w:tc>
          <w:tcPr>
            <w:tcW w:w="570" w:type="dxa"/>
            <w:tcBorders>
              <w:top w:val="single" w:sz="4" w:space="0" w:color="auto"/>
              <w:left w:val="single" w:sz="4" w:space="0" w:color="auto"/>
              <w:bottom w:val="single" w:sz="4" w:space="0" w:color="auto"/>
              <w:right w:val="single" w:sz="4" w:space="0" w:color="auto"/>
            </w:tcBorders>
            <w:hideMark/>
          </w:tcPr>
          <w:p w14:paraId="6B3DC317" w14:textId="77777777" w:rsidR="00E23AF5" w:rsidRPr="00D70946" w:rsidRDefault="00E23AF5"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hideMark/>
          </w:tcPr>
          <w:p w14:paraId="3B723A20" w14:textId="77777777" w:rsidR="00E23AF5" w:rsidRPr="00D70946" w:rsidRDefault="00E23AF5" w:rsidP="009D4432">
            <w:pPr>
              <w:pStyle w:val="TAC"/>
            </w:pPr>
            <w:r w:rsidRPr="00D70946">
              <w:t>-</w:t>
            </w:r>
          </w:p>
        </w:tc>
      </w:tr>
      <w:tr w:rsidR="00E23AF5" w:rsidRPr="00D70946" w14:paraId="530171ED"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52E98B8B" w14:textId="77777777" w:rsidR="00E23AF5" w:rsidRPr="00D70946" w:rsidRDefault="00E23AF5" w:rsidP="009D4432">
            <w:pPr>
              <w:pStyle w:val="TAC"/>
            </w:pPr>
            <w:r w:rsidRPr="00D70946">
              <w:t>14</w:t>
            </w:r>
          </w:p>
        </w:tc>
        <w:tc>
          <w:tcPr>
            <w:tcW w:w="3959" w:type="dxa"/>
            <w:tcBorders>
              <w:top w:val="single" w:sz="4" w:space="0" w:color="auto"/>
              <w:left w:val="single" w:sz="4" w:space="0" w:color="auto"/>
              <w:bottom w:val="single" w:sz="4" w:space="0" w:color="auto"/>
              <w:right w:val="single" w:sz="4" w:space="0" w:color="auto"/>
            </w:tcBorders>
            <w:hideMark/>
          </w:tcPr>
          <w:p w14:paraId="649B4383" w14:textId="77777777" w:rsidR="00E23AF5" w:rsidRPr="00D70946" w:rsidRDefault="00E23AF5" w:rsidP="009D4432">
            <w:pPr>
              <w:pStyle w:val="TAL"/>
            </w:pPr>
            <w:r w:rsidRPr="00D70946">
              <w:t>Check: Does the UE transmit an REGISTRATION REQUEST message on NGC cell G in the next 90 seconds?</w:t>
            </w:r>
          </w:p>
        </w:tc>
        <w:tc>
          <w:tcPr>
            <w:tcW w:w="709" w:type="dxa"/>
            <w:tcBorders>
              <w:top w:val="single" w:sz="4" w:space="0" w:color="auto"/>
              <w:left w:val="single" w:sz="4" w:space="0" w:color="auto"/>
              <w:bottom w:val="single" w:sz="4" w:space="0" w:color="auto"/>
              <w:right w:val="single" w:sz="4" w:space="0" w:color="auto"/>
            </w:tcBorders>
            <w:hideMark/>
          </w:tcPr>
          <w:p w14:paraId="3379E7A2" w14:textId="77777777" w:rsidR="00E23AF5" w:rsidRPr="00D70946" w:rsidRDefault="00E23AF5" w:rsidP="009D4432">
            <w:pPr>
              <w:pStyle w:val="TAC"/>
            </w:pPr>
            <w:r w:rsidRPr="00D70946">
              <w:t>--&gt;</w:t>
            </w:r>
          </w:p>
        </w:tc>
        <w:tc>
          <w:tcPr>
            <w:tcW w:w="2970" w:type="dxa"/>
            <w:tcBorders>
              <w:top w:val="single" w:sz="4" w:space="0" w:color="auto"/>
              <w:left w:val="single" w:sz="4" w:space="0" w:color="auto"/>
              <w:bottom w:val="single" w:sz="4" w:space="0" w:color="auto"/>
              <w:right w:val="single" w:sz="4" w:space="0" w:color="auto"/>
            </w:tcBorders>
            <w:hideMark/>
          </w:tcPr>
          <w:p w14:paraId="66B81308" w14:textId="77777777" w:rsidR="00E23AF5" w:rsidRPr="00D70946" w:rsidRDefault="00E23AF5" w:rsidP="009D4432">
            <w:pPr>
              <w:pStyle w:val="TAL"/>
              <w:rPr>
                <w:i/>
                <w:lang w:eastAsia="zh-CN"/>
              </w:rPr>
            </w:pPr>
            <w:r w:rsidRPr="00D70946">
              <w:t>5GMM: REGISTRATION REQUEST</w:t>
            </w:r>
          </w:p>
        </w:tc>
        <w:tc>
          <w:tcPr>
            <w:tcW w:w="570" w:type="dxa"/>
            <w:tcBorders>
              <w:top w:val="single" w:sz="4" w:space="0" w:color="auto"/>
              <w:left w:val="single" w:sz="4" w:space="0" w:color="auto"/>
              <w:bottom w:val="single" w:sz="4" w:space="0" w:color="auto"/>
              <w:right w:val="single" w:sz="4" w:space="0" w:color="auto"/>
            </w:tcBorders>
            <w:hideMark/>
          </w:tcPr>
          <w:p w14:paraId="3EBF0A4D" w14:textId="77777777" w:rsidR="00E23AF5" w:rsidRPr="00D70946" w:rsidRDefault="00E23AF5" w:rsidP="009D4432">
            <w:pPr>
              <w:pStyle w:val="TAC"/>
              <w:rPr>
                <w:lang w:eastAsia="zh-CN"/>
              </w:rPr>
            </w:pPr>
            <w:r w:rsidRPr="00D70946">
              <w:t>1</w:t>
            </w:r>
          </w:p>
        </w:tc>
        <w:tc>
          <w:tcPr>
            <w:tcW w:w="863" w:type="dxa"/>
            <w:tcBorders>
              <w:top w:val="single" w:sz="4" w:space="0" w:color="auto"/>
              <w:left w:val="single" w:sz="4" w:space="0" w:color="auto"/>
              <w:bottom w:val="single" w:sz="4" w:space="0" w:color="auto"/>
              <w:right w:val="single" w:sz="4" w:space="0" w:color="auto"/>
            </w:tcBorders>
            <w:hideMark/>
          </w:tcPr>
          <w:p w14:paraId="41FAF122" w14:textId="77777777" w:rsidR="00E23AF5" w:rsidRPr="00D70946" w:rsidRDefault="00E23AF5" w:rsidP="009D4432">
            <w:pPr>
              <w:pStyle w:val="TAC"/>
              <w:rPr>
                <w:lang w:eastAsia="en-US"/>
              </w:rPr>
            </w:pPr>
            <w:r w:rsidRPr="00D70946">
              <w:t>F</w:t>
            </w:r>
          </w:p>
        </w:tc>
      </w:tr>
      <w:tr w:rsidR="00E23AF5" w:rsidRPr="00D70946" w14:paraId="07860E35"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797C835C" w14:textId="77777777" w:rsidR="00E23AF5" w:rsidRPr="00D70946" w:rsidRDefault="00E23AF5" w:rsidP="009D4432">
            <w:pPr>
              <w:pStyle w:val="TAC"/>
            </w:pPr>
            <w:r w:rsidRPr="00D70946">
              <w:t>15</w:t>
            </w:r>
          </w:p>
        </w:tc>
        <w:tc>
          <w:tcPr>
            <w:tcW w:w="3959" w:type="dxa"/>
            <w:tcBorders>
              <w:top w:val="single" w:sz="4" w:space="0" w:color="auto"/>
              <w:left w:val="single" w:sz="4" w:space="0" w:color="auto"/>
              <w:bottom w:val="single" w:sz="4" w:space="0" w:color="auto"/>
              <w:right w:val="single" w:sz="4" w:space="0" w:color="auto"/>
            </w:tcBorders>
            <w:hideMark/>
          </w:tcPr>
          <w:p w14:paraId="38C860B3" w14:textId="77777777" w:rsidR="00E23AF5" w:rsidRPr="00D70946" w:rsidRDefault="00810A4B" w:rsidP="009D4432">
            <w:pPr>
              <w:pStyle w:val="TAL"/>
            </w:pPr>
            <w:r w:rsidRPr="00D70946">
              <w:t>The generic test procedure in TS 38.508-1 Table 4.9.6.4-1 of Switch off procedure in State DEREGISTERED are performed.</w:t>
            </w:r>
          </w:p>
        </w:tc>
        <w:tc>
          <w:tcPr>
            <w:tcW w:w="709" w:type="dxa"/>
            <w:tcBorders>
              <w:top w:val="single" w:sz="4" w:space="0" w:color="auto"/>
              <w:left w:val="single" w:sz="4" w:space="0" w:color="auto"/>
              <w:bottom w:val="single" w:sz="4" w:space="0" w:color="auto"/>
              <w:right w:val="single" w:sz="4" w:space="0" w:color="auto"/>
            </w:tcBorders>
            <w:hideMark/>
          </w:tcPr>
          <w:p w14:paraId="7A328BAA" w14:textId="77777777" w:rsidR="00E23AF5" w:rsidRPr="00D70946" w:rsidRDefault="00E23AF5" w:rsidP="009D4432">
            <w:pPr>
              <w:pStyle w:val="TAC"/>
            </w:pPr>
            <w:r w:rsidRPr="00D70946">
              <w:t>-</w:t>
            </w:r>
          </w:p>
        </w:tc>
        <w:tc>
          <w:tcPr>
            <w:tcW w:w="2970" w:type="dxa"/>
            <w:tcBorders>
              <w:top w:val="single" w:sz="4" w:space="0" w:color="auto"/>
              <w:left w:val="single" w:sz="4" w:space="0" w:color="auto"/>
              <w:bottom w:val="single" w:sz="4" w:space="0" w:color="auto"/>
              <w:right w:val="single" w:sz="4" w:space="0" w:color="auto"/>
            </w:tcBorders>
            <w:hideMark/>
          </w:tcPr>
          <w:p w14:paraId="0024F465" w14:textId="77777777" w:rsidR="00E23AF5" w:rsidRPr="00D70946" w:rsidRDefault="00E23AF5" w:rsidP="009D4432">
            <w:pPr>
              <w:pStyle w:val="TAL"/>
            </w:pPr>
            <w:r w:rsidRPr="00D70946">
              <w:t>-</w:t>
            </w:r>
          </w:p>
        </w:tc>
        <w:tc>
          <w:tcPr>
            <w:tcW w:w="570" w:type="dxa"/>
            <w:tcBorders>
              <w:top w:val="single" w:sz="4" w:space="0" w:color="auto"/>
              <w:left w:val="single" w:sz="4" w:space="0" w:color="auto"/>
              <w:bottom w:val="single" w:sz="4" w:space="0" w:color="auto"/>
              <w:right w:val="single" w:sz="4" w:space="0" w:color="auto"/>
            </w:tcBorders>
            <w:hideMark/>
          </w:tcPr>
          <w:p w14:paraId="24C06F14" w14:textId="77777777" w:rsidR="00E23AF5" w:rsidRPr="00D70946" w:rsidRDefault="00E23AF5"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hideMark/>
          </w:tcPr>
          <w:p w14:paraId="05722870" w14:textId="77777777" w:rsidR="00E23AF5" w:rsidRPr="00D70946" w:rsidRDefault="00E23AF5" w:rsidP="009D4432">
            <w:pPr>
              <w:pStyle w:val="TAC"/>
            </w:pPr>
            <w:r w:rsidRPr="00D70946">
              <w:t>-</w:t>
            </w:r>
          </w:p>
        </w:tc>
      </w:tr>
      <w:tr w:rsidR="00E23AF5" w:rsidRPr="00D70946" w14:paraId="6C6BFE8B"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3CDBBF9A" w14:textId="77777777" w:rsidR="00E23AF5" w:rsidRPr="00D70946" w:rsidRDefault="00E23AF5" w:rsidP="009D4432">
            <w:pPr>
              <w:pStyle w:val="TAC"/>
            </w:pPr>
            <w:r w:rsidRPr="00D70946">
              <w:t>16</w:t>
            </w:r>
          </w:p>
        </w:tc>
        <w:tc>
          <w:tcPr>
            <w:tcW w:w="3959" w:type="dxa"/>
            <w:tcBorders>
              <w:top w:val="single" w:sz="4" w:space="0" w:color="auto"/>
              <w:left w:val="single" w:sz="4" w:space="0" w:color="auto"/>
              <w:bottom w:val="single" w:sz="4" w:space="0" w:color="auto"/>
              <w:right w:val="single" w:sz="4" w:space="0" w:color="auto"/>
            </w:tcBorders>
            <w:hideMark/>
          </w:tcPr>
          <w:p w14:paraId="55524133" w14:textId="77777777" w:rsidR="00E23AF5" w:rsidRPr="00D70946" w:rsidRDefault="00E23AF5" w:rsidP="009D4432">
            <w:pPr>
              <w:pStyle w:val="TAL"/>
            </w:pPr>
            <w:r w:rsidRPr="00D70946">
              <w:t>The UE is brought back to operation or the USIM is inserted. The UE is powered on or switched on.</w:t>
            </w:r>
          </w:p>
        </w:tc>
        <w:tc>
          <w:tcPr>
            <w:tcW w:w="709" w:type="dxa"/>
            <w:tcBorders>
              <w:top w:val="single" w:sz="4" w:space="0" w:color="auto"/>
              <w:left w:val="single" w:sz="4" w:space="0" w:color="auto"/>
              <w:bottom w:val="single" w:sz="4" w:space="0" w:color="auto"/>
              <w:right w:val="single" w:sz="4" w:space="0" w:color="auto"/>
            </w:tcBorders>
            <w:hideMark/>
          </w:tcPr>
          <w:p w14:paraId="4F9C1B97" w14:textId="77777777" w:rsidR="00E23AF5" w:rsidRPr="00D70946" w:rsidRDefault="00E23AF5" w:rsidP="009D4432">
            <w:pPr>
              <w:pStyle w:val="TAC"/>
            </w:pPr>
            <w:r w:rsidRPr="00D70946">
              <w:t>-</w:t>
            </w:r>
          </w:p>
        </w:tc>
        <w:tc>
          <w:tcPr>
            <w:tcW w:w="2970" w:type="dxa"/>
            <w:tcBorders>
              <w:top w:val="single" w:sz="4" w:space="0" w:color="auto"/>
              <w:left w:val="single" w:sz="4" w:space="0" w:color="auto"/>
              <w:bottom w:val="single" w:sz="4" w:space="0" w:color="auto"/>
              <w:right w:val="single" w:sz="4" w:space="0" w:color="auto"/>
            </w:tcBorders>
            <w:hideMark/>
          </w:tcPr>
          <w:p w14:paraId="32DB566F" w14:textId="77777777" w:rsidR="00E23AF5" w:rsidRPr="00D70946" w:rsidRDefault="00E23AF5" w:rsidP="009D4432">
            <w:pPr>
              <w:pStyle w:val="TAL"/>
            </w:pPr>
            <w:r w:rsidRPr="00D70946">
              <w:t>-</w:t>
            </w:r>
          </w:p>
        </w:tc>
        <w:tc>
          <w:tcPr>
            <w:tcW w:w="570" w:type="dxa"/>
            <w:tcBorders>
              <w:top w:val="single" w:sz="4" w:space="0" w:color="auto"/>
              <w:left w:val="single" w:sz="4" w:space="0" w:color="auto"/>
              <w:bottom w:val="single" w:sz="4" w:space="0" w:color="auto"/>
              <w:right w:val="single" w:sz="4" w:space="0" w:color="auto"/>
            </w:tcBorders>
            <w:hideMark/>
          </w:tcPr>
          <w:p w14:paraId="238FAD5A" w14:textId="77777777" w:rsidR="00E23AF5" w:rsidRPr="00D70946" w:rsidRDefault="00E23AF5"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hideMark/>
          </w:tcPr>
          <w:p w14:paraId="59FA250B" w14:textId="77777777" w:rsidR="00E23AF5" w:rsidRPr="00D70946" w:rsidRDefault="00E23AF5" w:rsidP="009D4432">
            <w:pPr>
              <w:pStyle w:val="TAC"/>
            </w:pPr>
            <w:r w:rsidRPr="00D70946">
              <w:t>-</w:t>
            </w:r>
          </w:p>
        </w:tc>
      </w:tr>
      <w:tr w:rsidR="00E23AF5" w:rsidRPr="00D70946" w14:paraId="2FB7D8CC"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06111BC0" w14:textId="77777777" w:rsidR="00E23AF5" w:rsidRPr="00D70946" w:rsidRDefault="00E23AF5" w:rsidP="009D4432">
            <w:pPr>
              <w:pStyle w:val="TAC"/>
            </w:pPr>
            <w:r w:rsidRPr="00D70946">
              <w:t>17</w:t>
            </w:r>
          </w:p>
        </w:tc>
        <w:tc>
          <w:tcPr>
            <w:tcW w:w="3959" w:type="dxa"/>
            <w:tcBorders>
              <w:top w:val="single" w:sz="4" w:space="0" w:color="auto"/>
              <w:left w:val="single" w:sz="4" w:space="0" w:color="auto"/>
              <w:bottom w:val="single" w:sz="4" w:space="0" w:color="auto"/>
              <w:right w:val="single" w:sz="4" w:space="0" w:color="auto"/>
            </w:tcBorders>
            <w:hideMark/>
          </w:tcPr>
          <w:p w14:paraId="596254F6" w14:textId="77777777" w:rsidR="00E23AF5" w:rsidRPr="00D70946" w:rsidRDefault="00E23AF5" w:rsidP="009D4432">
            <w:pPr>
              <w:pStyle w:val="TAL"/>
            </w:pPr>
            <w:r w:rsidRPr="00D70946">
              <w:t>Check: Does the UE transmit an REGISTRATION REQUEST message in the next 30 seconds?</w:t>
            </w:r>
          </w:p>
        </w:tc>
        <w:tc>
          <w:tcPr>
            <w:tcW w:w="709" w:type="dxa"/>
            <w:tcBorders>
              <w:top w:val="single" w:sz="4" w:space="0" w:color="auto"/>
              <w:left w:val="single" w:sz="4" w:space="0" w:color="auto"/>
              <w:bottom w:val="single" w:sz="4" w:space="0" w:color="auto"/>
              <w:right w:val="single" w:sz="4" w:space="0" w:color="auto"/>
            </w:tcBorders>
            <w:hideMark/>
          </w:tcPr>
          <w:p w14:paraId="2C6254C2" w14:textId="77777777" w:rsidR="00E23AF5" w:rsidRPr="00D70946" w:rsidRDefault="00E23AF5" w:rsidP="009D4432">
            <w:pPr>
              <w:pStyle w:val="TAC"/>
            </w:pPr>
            <w:r w:rsidRPr="00D70946">
              <w:t>--&gt;</w:t>
            </w:r>
          </w:p>
        </w:tc>
        <w:tc>
          <w:tcPr>
            <w:tcW w:w="2970" w:type="dxa"/>
            <w:tcBorders>
              <w:top w:val="single" w:sz="4" w:space="0" w:color="auto"/>
              <w:left w:val="single" w:sz="4" w:space="0" w:color="auto"/>
              <w:bottom w:val="single" w:sz="4" w:space="0" w:color="auto"/>
              <w:right w:val="single" w:sz="4" w:space="0" w:color="auto"/>
            </w:tcBorders>
            <w:hideMark/>
          </w:tcPr>
          <w:p w14:paraId="535A65D3" w14:textId="77777777" w:rsidR="00E23AF5" w:rsidRPr="00D70946" w:rsidRDefault="00E23AF5" w:rsidP="009D4432">
            <w:pPr>
              <w:pStyle w:val="TAL"/>
            </w:pPr>
            <w:r w:rsidRPr="00D70946">
              <w:t>5GMM: REGISTRATION REQUEST</w:t>
            </w:r>
          </w:p>
        </w:tc>
        <w:tc>
          <w:tcPr>
            <w:tcW w:w="570" w:type="dxa"/>
            <w:tcBorders>
              <w:top w:val="single" w:sz="4" w:space="0" w:color="auto"/>
              <w:left w:val="single" w:sz="4" w:space="0" w:color="auto"/>
              <w:bottom w:val="single" w:sz="4" w:space="0" w:color="auto"/>
              <w:right w:val="single" w:sz="4" w:space="0" w:color="auto"/>
            </w:tcBorders>
            <w:hideMark/>
          </w:tcPr>
          <w:p w14:paraId="4E013734" w14:textId="77777777" w:rsidR="00E23AF5" w:rsidRPr="00D70946" w:rsidRDefault="00E23AF5" w:rsidP="009D4432">
            <w:pPr>
              <w:pStyle w:val="TAC"/>
            </w:pPr>
            <w:r w:rsidRPr="00D70946">
              <w:t>1</w:t>
            </w:r>
          </w:p>
        </w:tc>
        <w:tc>
          <w:tcPr>
            <w:tcW w:w="863" w:type="dxa"/>
            <w:tcBorders>
              <w:top w:val="single" w:sz="4" w:space="0" w:color="auto"/>
              <w:left w:val="single" w:sz="4" w:space="0" w:color="auto"/>
              <w:bottom w:val="single" w:sz="4" w:space="0" w:color="auto"/>
              <w:right w:val="single" w:sz="4" w:space="0" w:color="auto"/>
            </w:tcBorders>
            <w:hideMark/>
          </w:tcPr>
          <w:p w14:paraId="1FAFA0C8" w14:textId="77777777" w:rsidR="00E23AF5" w:rsidRPr="00D70946" w:rsidRDefault="00E23AF5" w:rsidP="009D4432">
            <w:pPr>
              <w:pStyle w:val="TAC"/>
            </w:pPr>
            <w:r w:rsidRPr="00D70946">
              <w:t>F</w:t>
            </w:r>
          </w:p>
        </w:tc>
      </w:tr>
      <w:tr w:rsidR="00E23AF5" w:rsidRPr="00D70946" w14:paraId="39212D9F"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3B04D02B" w14:textId="77777777" w:rsidR="00E23AF5" w:rsidRPr="00D70946" w:rsidRDefault="00E23AF5" w:rsidP="009D4432">
            <w:pPr>
              <w:pStyle w:val="TAC"/>
              <w:rPr>
                <w:lang w:eastAsia="zh-CN"/>
              </w:rPr>
            </w:pPr>
            <w:r w:rsidRPr="00D70946">
              <w:rPr>
                <w:lang w:eastAsia="zh-CN"/>
              </w:rPr>
              <w:t>18</w:t>
            </w:r>
          </w:p>
        </w:tc>
        <w:tc>
          <w:tcPr>
            <w:tcW w:w="3959" w:type="dxa"/>
            <w:tcBorders>
              <w:top w:val="single" w:sz="4" w:space="0" w:color="auto"/>
              <w:left w:val="single" w:sz="4" w:space="0" w:color="auto"/>
              <w:bottom w:val="single" w:sz="4" w:space="0" w:color="auto"/>
              <w:right w:val="single" w:sz="4" w:space="0" w:color="auto"/>
            </w:tcBorders>
            <w:hideMark/>
          </w:tcPr>
          <w:p w14:paraId="42B2D517" w14:textId="77777777" w:rsidR="00E23AF5" w:rsidRPr="00D70946" w:rsidRDefault="00E23AF5" w:rsidP="009D4432">
            <w:pPr>
              <w:pStyle w:val="TAL"/>
              <w:rPr>
                <w:lang w:eastAsia="en-US"/>
              </w:rPr>
            </w:pPr>
            <w:r w:rsidRPr="00D70946">
              <w:t>The SS configures:</w:t>
            </w:r>
          </w:p>
          <w:p w14:paraId="61A5BA88" w14:textId="77777777" w:rsidR="00E23AF5" w:rsidRPr="00D70946" w:rsidRDefault="00E23AF5" w:rsidP="009D4432">
            <w:pPr>
              <w:pStyle w:val="TAL"/>
            </w:pPr>
            <w:r w:rsidRPr="00D70946">
              <w:t>-NGC Cell G as the "Serving cell"</w:t>
            </w:r>
          </w:p>
          <w:p w14:paraId="2DF1D1D1" w14:textId="77777777" w:rsidR="00E23AF5" w:rsidRPr="00D70946" w:rsidRDefault="00E23AF5" w:rsidP="009D4432">
            <w:pPr>
              <w:pStyle w:val="TAL"/>
            </w:pPr>
            <w:r w:rsidRPr="00D70946">
              <w:t>-NGC Cell I as a "Suitable neighbour cell".</w:t>
            </w:r>
          </w:p>
        </w:tc>
        <w:tc>
          <w:tcPr>
            <w:tcW w:w="709" w:type="dxa"/>
            <w:tcBorders>
              <w:top w:val="single" w:sz="4" w:space="0" w:color="auto"/>
              <w:left w:val="single" w:sz="4" w:space="0" w:color="auto"/>
              <w:bottom w:val="single" w:sz="4" w:space="0" w:color="auto"/>
              <w:right w:val="single" w:sz="4" w:space="0" w:color="auto"/>
            </w:tcBorders>
            <w:hideMark/>
          </w:tcPr>
          <w:p w14:paraId="310B13AC" w14:textId="77777777" w:rsidR="00E23AF5" w:rsidRPr="00D70946" w:rsidRDefault="00E23AF5" w:rsidP="009D4432">
            <w:pPr>
              <w:pStyle w:val="TAC"/>
            </w:pPr>
            <w:r w:rsidRPr="00D70946">
              <w:t>-</w:t>
            </w:r>
          </w:p>
        </w:tc>
        <w:tc>
          <w:tcPr>
            <w:tcW w:w="2970" w:type="dxa"/>
            <w:tcBorders>
              <w:top w:val="single" w:sz="4" w:space="0" w:color="auto"/>
              <w:left w:val="single" w:sz="4" w:space="0" w:color="auto"/>
              <w:bottom w:val="single" w:sz="4" w:space="0" w:color="auto"/>
              <w:right w:val="single" w:sz="4" w:space="0" w:color="auto"/>
            </w:tcBorders>
            <w:hideMark/>
          </w:tcPr>
          <w:p w14:paraId="10FE71AC" w14:textId="77777777" w:rsidR="00E23AF5" w:rsidRPr="00D70946" w:rsidRDefault="00E23AF5"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0C5B9234" w14:textId="77777777" w:rsidR="00E23AF5" w:rsidRPr="00D70946" w:rsidRDefault="00E23AF5"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300489A4" w14:textId="77777777" w:rsidR="00E23AF5" w:rsidRPr="00D70946" w:rsidRDefault="00E23AF5" w:rsidP="009D4432">
            <w:pPr>
              <w:pStyle w:val="TAC"/>
              <w:rPr>
                <w:lang w:eastAsia="zh-CN"/>
              </w:rPr>
            </w:pPr>
            <w:r w:rsidRPr="00D70946">
              <w:rPr>
                <w:lang w:eastAsia="zh-CN"/>
              </w:rPr>
              <w:t>-</w:t>
            </w:r>
          </w:p>
        </w:tc>
      </w:tr>
      <w:tr w:rsidR="00C459FD" w:rsidRPr="00D70946" w14:paraId="5CCD311B" w14:textId="77777777" w:rsidTr="0097641A">
        <w:tc>
          <w:tcPr>
            <w:tcW w:w="529" w:type="dxa"/>
            <w:tcBorders>
              <w:top w:val="single" w:sz="4" w:space="0" w:color="auto"/>
              <w:left w:val="single" w:sz="4" w:space="0" w:color="auto"/>
              <w:bottom w:val="single" w:sz="4" w:space="0" w:color="auto"/>
              <w:right w:val="single" w:sz="4" w:space="0" w:color="auto"/>
            </w:tcBorders>
          </w:tcPr>
          <w:p w14:paraId="48E00CD2" w14:textId="77777777" w:rsidR="00C459FD" w:rsidRPr="00D70946" w:rsidRDefault="00C459FD" w:rsidP="009D4432">
            <w:pPr>
              <w:rPr>
                <w:lang w:eastAsia="zh-CN"/>
              </w:rPr>
            </w:pPr>
            <w:r w:rsidRPr="00D70946">
              <w:rPr>
                <w:lang w:eastAsia="zh-CN"/>
              </w:rPr>
              <w:t>19</w:t>
            </w:r>
          </w:p>
        </w:tc>
        <w:tc>
          <w:tcPr>
            <w:tcW w:w="3959" w:type="dxa"/>
            <w:tcBorders>
              <w:top w:val="single" w:sz="4" w:space="0" w:color="auto"/>
              <w:left w:val="single" w:sz="4" w:space="0" w:color="auto"/>
              <w:bottom w:val="single" w:sz="4" w:space="0" w:color="auto"/>
              <w:right w:val="single" w:sz="4" w:space="0" w:color="auto"/>
            </w:tcBorders>
          </w:tcPr>
          <w:p w14:paraId="5658A8E2" w14:textId="77777777" w:rsidR="00C459FD" w:rsidRPr="00D70946" w:rsidRDefault="00C459FD" w:rsidP="009D4432">
            <w:pPr>
              <w:rPr>
                <w:lang w:eastAsia="zh-CN"/>
              </w:rPr>
            </w:pPr>
            <w:r w:rsidRPr="00D70946">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2253C2B7" w14:textId="77777777" w:rsidR="00C459FD" w:rsidRPr="00D70946" w:rsidRDefault="00C459FD" w:rsidP="009D4432">
            <w:pPr>
              <w:rPr>
                <w:lang w:eastAsia="zh-CN"/>
              </w:rPr>
            </w:pPr>
          </w:p>
        </w:tc>
        <w:tc>
          <w:tcPr>
            <w:tcW w:w="2970" w:type="dxa"/>
            <w:tcBorders>
              <w:top w:val="single" w:sz="4" w:space="0" w:color="auto"/>
              <w:left w:val="single" w:sz="4" w:space="0" w:color="auto"/>
              <w:bottom w:val="single" w:sz="4" w:space="0" w:color="auto"/>
              <w:right w:val="single" w:sz="4" w:space="0" w:color="auto"/>
            </w:tcBorders>
          </w:tcPr>
          <w:p w14:paraId="0261AD71" w14:textId="77777777" w:rsidR="00C459FD" w:rsidRPr="00D70946" w:rsidRDefault="00C459FD" w:rsidP="009D4432">
            <w:pPr>
              <w:rPr>
                <w:lang w:eastAsia="zh-CN"/>
              </w:rPr>
            </w:pPr>
          </w:p>
        </w:tc>
        <w:tc>
          <w:tcPr>
            <w:tcW w:w="570" w:type="dxa"/>
            <w:tcBorders>
              <w:top w:val="single" w:sz="4" w:space="0" w:color="auto"/>
              <w:left w:val="single" w:sz="4" w:space="0" w:color="auto"/>
              <w:bottom w:val="single" w:sz="4" w:space="0" w:color="auto"/>
              <w:right w:val="single" w:sz="4" w:space="0" w:color="auto"/>
            </w:tcBorders>
          </w:tcPr>
          <w:p w14:paraId="78477C0C" w14:textId="77777777" w:rsidR="00C459FD" w:rsidRPr="00D70946" w:rsidRDefault="00C459FD" w:rsidP="009D4432">
            <w:pPr>
              <w:rPr>
                <w:lang w:eastAsia="zh-CN"/>
              </w:rPr>
            </w:pPr>
          </w:p>
        </w:tc>
        <w:tc>
          <w:tcPr>
            <w:tcW w:w="863" w:type="dxa"/>
            <w:tcBorders>
              <w:top w:val="single" w:sz="4" w:space="0" w:color="auto"/>
              <w:left w:val="single" w:sz="4" w:space="0" w:color="auto"/>
              <w:bottom w:val="single" w:sz="4" w:space="0" w:color="auto"/>
              <w:right w:val="single" w:sz="4" w:space="0" w:color="auto"/>
            </w:tcBorders>
          </w:tcPr>
          <w:p w14:paraId="696EDACF" w14:textId="77777777" w:rsidR="00C459FD" w:rsidRPr="00D70946" w:rsidRDefault="00C459FD" w:rsidP="009D4432">
            <w:pPr>
              <w:rPr>
                <w:lang w:eastAsia="zh-CN"/>
              </w:rPr>
            </w:pPr>
          </w:p>
        </w:tc>
      </w:tr>
      <w:tr w:rsidR="00E23AF5" w:rsidRPr="00D70946" w14:paraId="5C39C450"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46E1C6F4" w14:textId="77777777" w:rsidR="00E23AF5" w:rsidRPr="00D70946" w:rsidRDefault="00C459FD" w:rsidP="009D4432">
            <w:pPr>
              <w:pStyle w:val="TAC"/>
              <w:rPr>
                <w:lang w:eastAsia="en-US"/>
              </w:rPr>
            </w:pPr>
            <w:r w:rsidRPr="00D70946">
              <w:lastRenderedPageBreak/>
              <w:t>-</w:t>
            </w:r>
          </w:p>
        </w:tc>
        <w:tc>
          <w:tcPr>
            <w:tcW w:w="3959" w:type="dxa"/>
            <w:tcBorders>
              <w:top w:val="single" w:sz="4" w:space="0" w:color="auto"/>
              <w:left w:val="single" w:sz="4" w:space="0" w:color="auto"/>
              <w:bottom w:val="single" w:sz="4" w:space="0" w:color="auto"/>
              <w:right w:val="single" w:sz="4" w:space="0" w:color="auto"/>
            </w:tcBorders>
            <w:hideMark/>
          </w:tcPr>
          <w:p w14:paraId="5E9A58ED" w14:textId="77777777" w:rsidR="00E23AF5" w:rsidRPr="00D70946" w:rsidRDefault="00E23AF5" w:rsidP="009D4432">
            <w:pPr>
              <w:pStyle w:val="TAL"/>
            </w:pPr>
            <w:r w:rsidRPr="00D70946">
              <w:t>The following messages are to be observed on NGC Cell I unless explicitly stated otherwise.</w:t>
            </w:r>
          </w:p>
        </w:tc>
        <w:tc>
          <w:tcPr>
            <w:tcW w:w="709" w:type="dxa"/>
            <w:tcBorders>
              <w:top w:val="single" w:sz="4" w:space="0" w:color="auto"/>
              <w:left w:val="single" w:sz="4" w:space="0" w:color="auto"/>
              <w:bottom w:val="single" w:sz="4" w:space="0" w:color="auto"/>
              <w:right w:val="single" w:sz="4" w:space="0" w:color="auto"/>
            </w:tcBorders>
            <w:hideMark/>
          </w:tcPr>
          <w:p w14:paraId="62527794" w14:textId="77777777" w:rsidR="00E23AF5" w:rsidRPr="00D70946" w:rsidRDefault="00E23AF5" w:rsidP="009D4432">
            <w:pPr>
              <w:pStyle w:val="TAC"/>
            </w:pPr>
            <w:r w:rsidRPr="00D70946">
              <w:t>-</w:t>
            </w:r>
          </w:p>
        </w:tc>
        <w:tc>
          <w:tcPr>
            <w:tcW w:w="2970" w:type="dxa"/>
            <w:tcBorders>
              <w:top w:val="single" w:sz="4" w:space="0" w:color="auto"/>
              <w:left w:val="single" w:sz="4" w:space="0" w:color="auto"/>
              <w:bottom w:val="single" w:sz="4" w:space="0" w:color="auto"/>
              <w:right w:val="single" w:sz="4" w:space="0" w:color="auto"/>
            </w:tcBorders>
            <w:hideMark/>
          </w:tcPr>
          <w:p w14:paraId="10C24FCC" w14:textId="77777777" w:rsidR="00E23AF5" w:rsidRPr="00D70946" w:rsidRDefault="00E23AF5" w:rsidP="009D4432">
            <w:pPr>
              <w:pStyle w:val="TAL"/>
            </w:pPr>
            <w:r w:rsidRPr="00D70946">
              <w:t>-</w:t>
            </w:r>
          </w:p>
        </w:tc>
        <w:tc>
          <w:tcPr>
            <w:tcW w:w="570" w:type="dxa"/>
            <w:tcBorders>
              <w:top w:val="single" w:sz="4" w:space="0" w:color="auto"/>
              <w:left w:val="single" w:sz="4" w:space="0" w:color="auto"/>
              <w:bottom w:val="single" w:sz="4" w:space="0" w:color="auto"/>
              <w:right w:val="single" w:sz="4" w:space="0" w:color="auto"/>
            </w:tcBorders>
            <w:hideMark/>
          </w:tcPr>
          <w:p w14:paraId="097BEF39" w14:textId="77777777" w:rsidR="00E23AF5" w:rsidRPr="00D70946" w:rsidRDefault="00E23AF5"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hideMark/>
          </w:tcPr>
          <w:p w14:paraId="72951454" w14:textId="77777777" w:rsidR="00E23AF5" w:rsidRPr="00D70946" w:rsidRDefault="00E23AF5" w:rsidP="009D4432">
            <w:pPr>
              <w:pStyle w:val="TAC"/>
            </w:pPr>
            <w:r w:rsidRPr="00D70946">
              <w:t>-</w:t>
            </w:r>
          </w:p>
        </w:tc>
      </w:tr>
      <w:tr w:rsidR="00E23AF5" w:rsidRPr="00D70946" w14:paraId="712B3EB1"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2F2D1D2F" w14:textId="77777777" w:rsidR="00E23AF5" w:rsidRPr="00D70946" w:rsidRDefault="00E23AF5" w:rsidP="009D4432">
            <w:pPr>
              <w:pStyle w:val="TAC"/>
              <w:rPr>
                <w:lang w:eastAsia="zh-CN"/>
              </w:rPr>
            </w:pPr>
            <w:r w:rsidRPr="00D70946">
              <w:rPr>
                <w:lang w:eastAsia="zh-CN"/>
              </w:rPr>
              <w:t>20-22</w:t>
            </w:r>
          </w:p>
        </w:tc>
        <w:tc>
          <w:tcPr>
            <w:tcW w:w="3959" w:type="dxa"/>
            <w:tcBorders>
              <w:top w:val="single" w:sz="4" w:space="0" w:color="auto"/>
              <w:left w:val="single" w:sz="4" w:space="0" w:color="auto"/>
              <w:bottom w:val="single" w:sz="4" w:space="0" w:color="auto"/>
              <w:right w:val="single" w:sz="4" w:space="0" w:color="auto"/>
            </w:tcBorders>
            <w:hideMark/>
          </w:tcPr>
          <w:p w14:paraId="70C57208" w14:textId="77777777" w:rsidR="00E23AF5" w:rsidRPr="00D70946" w:rsidRDefault="00E23AF5" w:rsidP="009D4432">
            <w:pPr>
              <w:pStyle w:val="TAL"/>
              <w:rPr>
                <w:lang w:eastAsia="en-US"/>
              </w:rPr>
            </w:pPr>
            <w:r w:rsidRPr="00D70946">
              <w:t>The UE establishes RRC connection by executing steps 2-4 of Table 4.5.2.2-2 in TS 38.508-1 [4].</w:t>
            </w:r>
          </w:p>
        </w:tc>
        <w:tc>
          <w:tcPr>
            <w:tcW w:w="709" w:type="dxa"/>
            <w:tcBorders>
              <w:top w:val="single" w:sz="4" w:space="0" w:color="auto"/>
              <w:left w:val="single" w:sz="4" w:space="0" w:color="auto"/>
              <w:bottom w:val="single" w:sz="4" w:space="0" w:color="auto"/>
              <w:right w:val="single" w:sz="4" w:space="0" w:color="auto"/>
            </w:tcBorders>
            <w:hideMark/>
          </w:tcPr>
          <w:p w14:paraId="61B49491" w14:textId="77777777" w:rsidR="00E23AF5" w:rsidRPr="00D70946" w:rsidRDefault="00E23AF5" w:rsidP="009D4432">
            <w:pPr>
              <w:pStyle w:val="TAC"/>
              <w:rPr>
                <w:lang w:eastAsia="zh-CN"/>
              </w:rPr>
            </w:pPr>
            <w:r w:rsidRPr="00D70946">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67B45BA9" w14:textId="77777777" w:rsidR="00E23AF5" w:rsidRPr="00D70946" w:rsidRDefault="00E23AF5"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0D2D4C32" w14:textId="77777777" w:rsidR="00E23AF5" w:rsidRPr="00D70946" w:rsidRDefault="00E23AF5"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1DD0DFED" w14:textId="77777777" w:rsidR="00E23AF5" w:rsidRPr="00D70946" w:rsidRDefault="00E23AF5" w:rsidP="009D4432">
            <w:pPr>
              <w:pStyle w:val="TAC"/>
              <w:rPr>
                <w:lang w:eastAsia="zh-CN"/>
              </w:rPr>
            </w:pPr>
            <w:r w:rsidRPr="00D70946">
              <w:rPr>
                <w:lang w:eastAsia="zh-CN"/>
              </w:rPr>
              <w:t>-</w:t>
            </w:r>
          </w:p>
        </w:tc>
      </w:tr>
      <w:tr w:rsidR="00E23AF5" w:rsidRPr="00D70946" w14:paraId="36D3C224"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231103F7" w14:textId="77777777" w:rsidR="00E23AF5" w:rsidRPr="00D70946" w:rsidRDefault="00E23AF5" w:rsidP="009D4432">
            <w:pPr>
              <w:pStyle w:val="TAC"/>
              <w:rPr>
                <w:lang w:eastAsia="en-US"/>
              </w:rPr>
            </w:pPr>
            <w:r w:rsidRPr="00D70946">
              <w:t>23</w:t>
            </w:r>
          </w:p>
        </w:tc>
        <w:tc>
          <w:tcPr>
            <w:tcW w:w="3959" w:type="dxa"/>
            <w:tcBorders>
              <w:top w:val="single" w:sz="4" w:space="0" w:color="auto"/>
              <w:left w:val="single" w:sz="4" w:space="0" w:color="auto"/>
              <w:bottom w:val="single" w:sz="4" w:space="0" w:color="auto"/>
              <w:right w:val="single" w:sz="4" w:space="0" w:color="auto"/>
            </w:tcBorders>
            <w:hideMark/>
          </w:tcPr>
          <w:p w14:paraId="5ED1D15A" w14:textId="77777777" w:rsidR="00E23AF5" w:rsidRPr="00D70946" w:rsidRDefault="00E23AF5" w:rsidP="009D4432">
            <w:pPr>
              <w:pStyle w:val="TAL"/>
            </w:pPr>
            <w:r w:rsidRPr="00D70946">
              <w:t>Check: Does the UE transmit an REGISTRATION REQUEST message as specified?</w:t>
            </w:r>
          </w:p>
        </w:tc>
        <w:tc>
          <w:tcPr>
            <w:tcW w:w="709" w:type="dxa"/>
            <w:tcBorders>
              <w:top w:val="single" w:sz="4" w:space="0" w:color="auto"/>
              <w:left w:val="single" w:sz="4" w:space="0" w:color="auto"/>
              <w:bottom w:val="single" w:sz="4" w:space="0" w:color="auto"/>
              <w:right w:val="single" w:sz="4" w:space="0" w:color="auto"/>
            </w:tcBorders>
            <w:hideMark/>
          </w:tcPr>
          <w:p w14:paraId="3259537F" w14:textId="77777777" w:rsidR="00E23AF5" w:rsidRPr="00D70946" w:rsidRDefault="00E23AF5" w:rsidP="009D4432">
            <w:pPr>
              <w:pStyle w:val="TAC"/>
            </w:pPr>
            <w:r w:rsidRPr="00D70946">
              <w:t>--&gt;</w:t>
            </w:r>
          </w:p>
        </w:tc>
        <w:tc>
          <w:tcPr>
            <w:tcW w:w="2970" w:type="dxa"/>
            <w:tcBorders>
              <w:top w:val="single" w:sz="4" w:space="0" w:color="auto"/>
              <w:left w:val="single" w:sz="4" w:space="0" w:color="auto"/>
              <w:bottom w:val="single" w:sz="4" w:space="0" w:color="auto"/>
              <w:right w:val="single" w:sz="4" w:space="0" w:color="auto"/>
            </w:tcBorders>
            <w:hideMark/>
          </w:tcPr>
          <w:p w14:paraId="27E4F4E6" w14:textId="77777777" w:rsidR="00E23AF5" w:rsidRPr="00D70946" w:rsidRDefault="00E23AF5" w:rsidP="009D4432">
            <w:pPr>
              <w:pStyle w:val="TAL"/>
              <w:rPr>
                <w:i/>
              </w:rPr>
            </w:pPr>
            <w:r w:rsidRPr="00D70946">
              <w:t>5GMM: REGISTRATION REQUEST</w:t>
            </w:r>
          </w:p>
        </w:tc>
        <w:tc>
          <w:tcPr>
            <w:tcW w:w="570" w:type="dxa"/>
            <w:tcBorders>
              <w:top w:val="single" w:sz="4" w:space="0" w:color="auto"/>
              <w:left w:val="single" w:sz="4" w:space="0" w:color="auto"/>
              <w:bottom w:val="single" w:sz="4" w:space="0" w:color="auto"/>
              <w:right w:val="single" w:sz="4" w:space="0" w:color="auto"/>
            </w:tcBorders>
            <w:hideMark/>
          </w:tcPr>
          <w:p w14:paraId="1593D328" w14:textId="77777777" w:rsidR="00E23AF5" w:rsidRPr="00D70946" w:rsidRDefault="00E23AF5" w:rsidP="009D4432">
            <w:pPr>
              <w:pStyle w:val="TAC"/>
              <w:rPr>
                <w:lang w:eastAsia="zh-CN"/>
              </w:rPr>
            </w:pPr>
            <w:r w:rsidRPr="00D70946">
              <w:rPr>
                <w:lang w:eastAsia="zh-CN"/>
              </w:rPr>
              <w:t>1</w:t>
            </w:r>
          </w:p>
        </w:tc>
        <w:tc>
          <w:tcPr>
            <w:tcW w:w="863" w:type="dxa"/>
            <w:tcBorders>
              <w:top w:val="single" w:sz="4" w:space="0" w:color="auto"/>
              <w:left w:val="single" w:sz="4" w:space="0" w:color="auto"/>
              <w:bottom w:val="single" w:sz="4" w:space="0" w:color="auto"/>
              <w:right w:val="single" w:sz="4" w:space="0" w:color="auto"/>
            </w:tcBorders>
            <w:hideMark/>
          </w:tcPr>
          <w:p w14:paraId="63185077" w14:textId="77777777" w:rsidR="00E23AF5" w:rsidRPr="00D70946" w:rsidRDefault="00E23AF5" w:rsidP="009D4432">
            <w:pPr>
              <w:pStyle w:val="TAC"/>
              <w:rPr>
                <w:lang w:eastAsia="en-US"/>
              </w:rPr>
            </w:pPr>
            <w:r w:rsidRPr="00D70946">
              <w:t>P</w:t>
            </w:r>
          </w:p>
        </w:tc>
      </w:tr>
      <w:tr w:rsidR="00E23AF5" w:rsidRPr="00D70946" w14:paraId="2F09C878"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74CBC1E8" w14:textId="77777777" w:rsidR="00E23AF5" w:rsidRPr="00D70946" w:rsidRDefault="00E23AF5" w:rsidP="009D4432">
            <w:pPr>
              <w:pStyle w:val="TAC"/>
              <w:rPr>
                <w:lang w:eastAsia="zh-CN"/>
              </w:rPr>
            </w:pPr>
            <w:r w:rsidRPr="00D70946">
              <w:rPr>
                <w:lang w:eastAsia="zh-CN"/>
              </w:rPr>
              <w:t>24-</w:t>
            </w:r>
            <w:r w:rsidR="00810A4B" w:rsidRPr="00D70946">
              <w:t>39a1</w:t>
            </w:r>
          </w:p>
        </w:tc>
        <w:tc>
          <w:tcPr>
            <w:tcW w:w="3959" w:type="dxa"/>
            <w:tcBorders>
              <w:top w:val="single" w:sz="4" w:space="0" w:color="auto"/>
              <w:left w:val="single" w:sz="4" w:space="0" w:color="auto"/>
              <w:bottom w:val="single" w:sz="4" w:space="0" w:color="auto"/>
              <w:right w:val="single" w:sz="4" w:space="0" w:color="auto"/>
            </w:tcBorders>
            <w:hideMark/>
          </w:tcPr>
          <w:p w14:paraId="47DAD186" w14:textId="77777777" w:rsidR="00E23AF5" w:rsidRPr="00D70946" w:rsidRDefault="00E23AF5" w:rsidP="009D4432">
            <w:pPr>
              <w:pStyle w:val="TAL"/>
              <w:rPr>
                <w:lang w:eastAsia="en-US"/>
              </w:rPr>
            </w:pPr>
            <w:r w:rsidRPr="00D70946">
              <w:t xml:space="preserve">Steps </w:t>
            </w:r>
            <w:r w:rsidR="00810A4B" w:rsidRPr="00D70946">
              <w:t>5-</w:t>
            </w:r>
            <w:r w:rsidR="00C459FD" w:rsidRPr="00D70946">
              <w:t xml:space="preserve">19a1 </w:t>
            </w:r>
            <w:r w:rsidRPr="00D70946">
              <w:t>of Table 4.5.2.2-2 of the generic procedure in TS 38.508-1 [4] are performed</w:t>
            </w:r>
            <w:r w:rsidRPr="00D70946">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30A4DF6B" w14:textId="77777777" w:rsidR="00E23AF5" w:rsidRPr="00D70946" w:rsidRDefault="00E23AF5" w:rsidP="009D4432">
            <w:pPr>
              <w:pStyle w:val="TAC"/>
              <w:rPr>
                <w:lang w:eastAsia="zh-CN"/>
              </w:rPr>
            </w:pPr>
            <w:r w:rsidRPr="00D70946">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401BC843" w14:textId="77777777" w:rsidR="00E23AF5" w:rsidRPr="00D70946" w:rsidRDefault="00E23AF5"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04DE9B9E" w14:textId="77777777" w:rsidR="00E23AF5" w:rsidRPr="00D70946" w:rsidRDefault="00E23AF5"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6B04B7BD" w14:textId="77777777" w:rsidR="00E23AF5" w:rsidRPr="00D70946" w:rsidRDefault="00E23AF5" w:rsidP="009D4432">
            <w:pPr>
              <w:pStyle w:val="TAC"/>
              <w:rPr>
                <w:lang w:eastAsia="zh-CN"/>
              </w:rPr>
            </w:pPr>
            <w:r w:rsidRPr="00D70946">
              <w:rPr>
                <w:lang w:eastAsia="zh-CN"/>
              </w:rPr>
              <w:t>-</w:t>
            </w:r>
          </w:p>
        </w:tc>
      </w:tr>
      <w:tr w:rsidR="00C459FD" w:rsidRPr="00D70946" w14:paraId="6E716CB0" w14:textId="77777777" w:rsidTr="0097641A">
        <w:tc>
          <w:tcPr>
            <w:tcW w:w="529" w:type="dxa"/>
            <w:tcBorders>
              <w:top w:val="single" w:sz="4" w:space="0" w:color="auto"/>
              <w:left w:val="single" w:sz="4" w:space="0" w:color="auto"/>
              <w:bottom w:val="single" w:sz="4" w:space="0" w:color="auto"/>
              <w:right w:val="single" w:sz="4" w:space="0" w:color="auto"/>
            </w:tcBorders>
          </w:tcPr>
          <w:p w14:paraId="255C7258" w14:textId="77777777" w:rsidR="00C459FD" w:rsidRPr="00D70946" w:rsidRDefault="00C459FD" w:rsidP="009D4432">
            <w:pPr>
              <w:pStyle w:val="TAC"/>
            </w:pPr>
            <w:r w:rsidRPr="00D70946">
              <w:t>40</w:t>
            </w:r>
          </w:p>
        </w:tc>
        <w:tc>
          <w:tcPr>
            <w:tcW w:w="3959" w:type="dxa"/>
            <w:tcBorders>
              <w:top w:val="single" w:sz="4" w:space="0" w:color="auto"/>
              <w:left w:val="single" w:sz="4" w:space="0" w:color="auto"/>
              <w:bottom w:val="single" w:sz="4" w:space="0" w:color="auto"/>
              <w:right w:val="single" w:sz="4" w:space="0" w:color="auto"/>
            </w:tcBorders>
          </w:tcPr>
          <w:p w14:paraId="669B7022" w14:textId="77777777" w:rsidR="00C459FD" w:rsidRPr="00D70946" w:rsidRDefault="00C459FD" w:rsidP="009D4432">
            <w:pPr>
              <w:pStyle w:val="TAL"/>
            </w:pPr>
            <w:r w:rsidRPr="00D70946">
              <w:t>The generic test procedure in TS 38.508-1 Table 4.9.6.3-1 of Switch off procedure in RRC_CONNECTED are performed.</w:t>
            </w:r>
          </w:p>
        </w:tc>
        <w:tc>
          <w:tcPr>
            <w:tcW w:w="709" w:type="dxa"/>
            <w:tcBorders>
              <w:top w:val="single" w:sz="4" w:space="0" w:color="auto"/>
              <w:left w:val="single" w:sz="4" w:space="0" w:color="auto"/>
              <w:bottom w:val="single" w:sz="4" w:space="0" w:color="auto"/>
              <w:right w:val="single" w:sz="4" w:space="0" w:color="auto"/>
            </w:tcBorders>
          </w:tcPr>
          <w:p w14:paraId="7429C435" w14:textId="77777777" w:rsidR="00C459FD" w:rsidRPr="00D70946" w:rsidRDefault="00C459FD" w:rsidP="009D4432">
            <w:pPr>
              <w:pStyle w:val="TAC"/>
            </w:pPr>
            <w:r w:rsidRPr="00D70946">
              <w:t>-</w:t>
            </w:r>
          </w:p>
        </w:tc>
        <w:tc>
          <w:tcPr>
            <w:tcW w:w="2970" w:type="dxa"/>
            <w:tcBorders>
              <w:top w:val="single" w:sz="4" w:space="0" w:color="auto"/>
              <w:left w:val="single" w:sz="4" w:space="0" w:color="auto"/>
              <w:bottom w:val="single" w:sz="4" w:space="0" w:color="auto"/>
              <w:right w:val="single" w:sz="4" w:space="0" w:color="auto"/>
            </w:tcBorders>
          </w:tcPr>
          <w:p w14:paraId="015908C3" w14:textId="77777777" w:rsidR="00C459FD" w:rsidRPr="00D70946" w:rsidRDefault="00C459FD" w:rsidP="009D4432">
            <w:pPr>
              <w:pStyle w:val="TAL"/>
            </w:pPr>
            <w:r w:rsidRPr="00D70946">
              <w:t>-</w:t>
            </w:r>
          </w:p>
        </w:tc>
        <w:tc>
          <w:tcPr>
            <w:tcW w:w="570" w:type="dxa"/>
            <w:tcBorders>
              <w:top w:val="single" w:sz="4" w:space="0" w:color="auto"/>
              <w:left w:val="single" w:sz="4" w:space="0" w:color="auto"/>
              <w:bottom w:val="single" w:sz="4" w:space="0" w:color="auto"/>
              <w:right w:val="single" w:sz="4" w:space="0" w:color="auto"/>
            </w:tcBorders>
          </w:tcPr>
          <w:p w14:paraId="4FB1DCB5" w14:textId="77777777" w:rsidR="00C459FD" w:rsidRPr="00D70946" w:rsidRDefault="00C459FD"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tcPr>
          <w:p w14:paraId="756CEA9D" w14:textId="77777777" w:rsidR="00C459FD" w:rsidRPr="00D70946" w:rsidRDefault="00C459FD" w:rsidP="009D4432">
            <w:pPr>
              <w:pStyle w:val="TAC"/>
            </w:pPr>
            <w:r w:rsidRPr="00D70946">
              <w:t>-</w:t>
            </w:r>
          </w:p>
        </w:tc>
      </w:tr>
      <w:tr w:rsidR="00C459FD" w:rsidRPr="00D70946" w14:paraId="0B13B6DA" w14:textId="77777777" w:rsidTr="0097641A">
        <w:tc>
          <w:tcPr>
            <w:tcW w:w="529" w:type="dxa"/>
            <w:tcBorders>
              <w:top w:val="single" w:sz="4" w:space="0" w:color="auto"/>
              <w:left w:val="single" w:sz="4" w:space="0" w:color="auto"/>
              <w:bottom w:val="single" w:sz="4" w:space="0" w:color="auto"/>
              <w:right w:val="single" w:sz="4" w:space="0" w:color="auto"/>
            </w:tcBorders>
          </w:tcPr>
          <w:p w14:paraId="10638C42" w14:textId="77777777" w:rsidR="00C459FD" w:rsidRPr="00D70946" w:rsidRDefault="00C459FD" w:rsidP="009D4432">
            <w:pPr>
              <w:pStyle w:val="TAC"/>
            </w:pPr>
            <w:r w:rsidRPr="00D70946">
              <w:t>40A</w:t>
            </w:r>
          </w:p>
        </w:tc>
        <w:tc>
          <w:tcPr>
            <w:tcW w:w="3959" w:type="dxa"/>
            <w:tcBorders>
              <w:top w:val="single" w:sz="4" w:space="0" w:color="auto"/>
              <w:left w:val="single" w:sz="4" w:space="0" w:color="auto"/>
              <w:bottom w:val="single" w:sz="4" w:space="0" w:color="auto"/>
              <w:right w:val="single" w:sz="4" w:space="0" w:color="auto"/>
            </w:tcBorders>
          </w:tcPr>
          <w:p w14:paraId="56087E3E" w14:textId="77777777" w:rsidR="00C459FD" w:rsidRPr="00D70946" w:rsidRDefault="00C459FD" w:rsidP="009D4432">
            <w:pPr>
              <w:pStyle w:val="TAL"/>
            </w:pPr>
            <w:r w:rsidRPr="00D70946">
              <w:t>The SS configures:</w:t>
            </w:r>
          </w:p>
          <w:p w14:paraId="1EDFE831" w14:textId="77777777" w:rsidR="00C459FD" w:rsidRPr="00D70946" w:rsidRDefault="00C459FD" w:rsidP="009D4432">
            <w:pPr>
              <w:pStyle w:val="TAL"/>
            </w:pPr>
            <w:r w:rsidRPr="00D70946">
              <w:t>-NGC Cell G as the "Serving cell"</w:t>
            </w:r>
          </w:p>
          <w:p w14:paraId="0EDB6736" w14:textId="77777777" w:rsidR="00C459FD" w:rsidRPr="00D70946" w:rsidRDefault="00C459FD" w:rsidP="009D4432">
            <w:pPr>
              <w:pStyle w:val="TAL"/>
            </w:pPr>
            <w:r w:rsidRPr="00D70946">
              <w:t>-NGC Cell I as a "</w:t>
            </w:r>
            <w:r w:rsidRPr="00D70946">
              <w:rPr>
                <w:lang w:eastAsia="en-US"/>
              </w:rPr>
              <w:t xml:space="preserve">Non-Suitable "off" cell </w:t>
            </w:r>
            <w:r w:rsidRPr="00D70946">
              <w:t>".</w:t>
            </w:r>
          </w:p>
        </w:tc>
        <w:tc>
          <w:tcPr>
            <w:tcW w:w="709" w:type="dxa"/>
            <w:tcBorders>
              <w:top w:val="single" w:sz="4" w:space="0" w:color="auto"/>
              <w:left w:val="single" w:sz="4" w:space="0" w:color="auto"/>
              <w:bottom w:val="single" w:sz="4" w:space="0" w:color="auto"/>
              <w:right w:val="single" w:sz="4" w:space="0" w:color="auto"/>
            </w:tcBorders>
          </w:tcPr>
          <w:p w14:paraId="12133A11" w14:textId="77777777" w:rsidR="00C459FD" w:rsidRPr="00D70946" w:rsidRDefault="00C459FD" w:rsidP="009D4432">
            <w:pPr>
              <w:pStyle w:val="TAC"/>
            </w:pPr>
          </w:p>
        </w:tc>
        <w:tc>
          <w:tcPr>
            <w:tcW w:w="2970" w:type="dxa"/>
            <w:tcBorders>
              <w:top w:val="single" w:sz="4" w:space="0" w:color="auto"/>
              <w:left w:val="single" w:sz="4" w:space="0" w:color="auto"/>
              <w:bottom w:val="single" w:sz="4" w:space="0" w:color="auto"/>
              <w:right w:val="single" w:sz="4" w:space="0" w:color="auto"/>
            </w:tcBorders>
          </w:tcPr>
          <w:p w14:paraId="06A7618A" w14:textId="77777777" w:rsidR="00C459FD" w:rsidRPr="00D70946" w:rsidRDefault="00C459FD" w:rsidP="009D4432">
            <w:pPr>
              <w:pStyle w:val="TAL"/>
            </w:pPr>
          </w:p>
        </w:tc>
        <w:tc>
          <w:tcPr>
            <w:tcW w:w="570" w:type="dxa"/>
            <w:tcBorders>
              <w:top w:val="single" w:sz="4" w:space="0" w:color="auto"/>
              <w:left w:val="single" w:sz="4" w:space="0" w:color="auto"/>
              <w:bottom w:val="single" w:sz="4" w:space="0" w:color="auto"/>
              <w:right w:val="single" w:sz="4" w:space="0" w:color="auto"/>
            </w:tcBorders>
          </w:tcPr>
          <w:p w14:paraId="5E55A9EC" w14:textId="77777777" w:rsidR="00C459FD" w:rsidRPr="00D70946" w:rsidRDefault="00C459FD" w:rsidP="009D4432">
            <w:pPr>
              <w:pStyle w:val="TAC"/>
            </w:pPr>
          </w:p>
        </w:tc>
        <w:tc>
          <w:tcPr>
            <w:tcW w:w="863" w:type="dxa"/>
            <w:tcBorders>
              <w:top w:val="single" w:sz="4" w:space="0" w:color="auto"/>
              <w:left w:val="single" w:sz="4" w:space="0" w:color="auto"/>
              <w:bottom w:val="single" w:sz="4" w:space="0" w:color="auto"/>
              <w:right w:val="single" w:sz="4" w:space="0" w:color="auto"/>
            </w:tcBorders>
          </w:tcPr>
          <w:p w14:paraId="1764A4D1" w14:textId="77777777" w:rsidR="00C459FD" w:rsidRPr="00D70946" w:rsidRDefault="00C459FD" w:rsidP="009D4432">
            <w:pPr>
              <w:pStyle w:val="TAC"/>
            </w:pPr>
          </w:p>
        </w:tc>
      </w:tr>
      <w:tr w:rsidR="00C459FD" w:rsidRPr="00D70946" w14:paraId="3C7302A3" w14:textId="77777777" w:rsidTr="0097641A">
        <w:tc>
          <w:tcPr>
            <w:tcW w:w="529" w:type="dxa"/>
            <w:tcBorders>
              <w:top w:val="single" w:sz="4" w:space="0" w:color="auto"/>
              <w:left w:val="single" w:sz="4" w:space="0" w:color="auto"/>
              <w:bottom w:val="single" w:sz="4" w:space="0" w:color="auto"/>
              <w:right w:val="single" w:sz="4" w:space="0" w:color="auto"/>
            </w:tcBorders>
          </w:tcPr>
          <w:p w14:paraId="0E5A8345" w14:textId="77777777" w:rsidR="00C459FD" w:rsidRPr="00D70946" w:rsidRDefault="00C459FD" w:rsidP="009D4432">
            <w:pPr>
              <w:pStyle w:val="TAC"/>
            </w:pPr>
            <w:r w:rsidRPr="00D70946">
              <w:t>40B</w:t>
            </w:r>
          </w:p>
        </w:tc>
        <w:tc>
          <w:tcPr>
            <w:tcW w:w="3959" w:type="dxa"/>
            <w:tcBorders>
              <w:top w:val="single" w:sz="4" w:space="0" w:color="auto"/>
              <w:left w:val="single" w:sz="4" w:space="0" w:color="auto"/>
              <w:bottom w:val="single" w:sz="4" w:space="0" w:color="auto"/>
              <w:right w:val="single" w:sz="4" w:space="0" w:color="auto"/>
            </w:tcBorders>
          </w:tcPr>
          <w:p w14:paraId="416A98C7" w14:textId="77777777" w:rsidR="00C459FD" w:rsidRPr="00D70946" w:rsidRDefault="00C459FD" w:rsidP="009D4432">
            <w:pPr>
              <w:pStyle w:val="TAL"/>
            </w:pPr>
            <w:r w:rsidRPr="00D70946">
              <w:t>The UE is brought back to operation or the USIM is inserted. The UE is powered on or switched on.</w:t>
            </w:r>
          </w:p>
        </w:tc>
        <w:tc>
          <w:tcPr>
            <w:tcW w:w="709" w:type="dxa"/>
            <w:tcBorders>
              <w:top w:val="single" w:sz="4" w:space="0" w:color="auto"/>
              <w:left w:val="single" w:sz="4" w:space="0" w:color="auto"/>
              <w:bottom w:val="single" w:sz="4" w:space="0" w:color="auto"/>
              <w:right w:val="single" w:sz="4" w:space="0" w:color="auto"/>
            </w:tcBorders>
          </w:tcPr>
          <w:p w14:paraId="3173D24D" w14:textId="77777777" w:rsidR="00C459FD" w:rsidRPr="00D70946" w:rsidRDefault="00C459FD" w:rsidP="009D4432">
            <w:pPr>
              <w:pStyle w:val="TAC"/>
            </w:pPr>
            <w:r w:rsidRPr="00D70946">
              <w:t>-</w:t>
            </w:r>
          </w:p>
        </w:tc>
        <w:tc>
          <w:tcPr>
            <w:tcW w:w="2970" w:type="dxa"/>
            <w:tcBorders>
              <w:top w:val="single" w:sz="4" w:space="0" w:color="auto"/>
              <w:left w:val="single" w:sz="4" w:space="0" w:color="auto"/>
              <w:bottom w:val="single" w:sz="4" w:space="0" w:color="auto"/>
              <w:right w:val="single" w:sz="4" w:space="0" w:color="auto"/>
            </w:tcBorders>
          </w:tcPr>
          <w:p w14:paraId="43579CCE" w14:textId="77777777" w:rsidR="00C459FD" w:rsidRPr="00D70946" w:rsidRDefault="00C459FD" w:rsidP="009D4432">
            <w:pPr>
              <w:pStyle w:val="TAL"/>
            </w:pPr>
            <w:r w:rsidRPr="00D70946">
              <w:t>-</w:t>
            </w:r>
          </w:p>
        </w:tc>
        <w:tc>
          <w:tcPr>
            <w:tcW w:w="570" w:type="dxa"/>
            <w:tcBorders>
              <w:top w:val="single" w:sz="4" w:space="0" w:color="auto"/>
              <w:left w:val="single" w:sz="4" w:space="0" w:color="auto"/>
              <w:bottom w:val="single" w:sz="4" w:space="0" w:color="auto"/>
              <w:right w:val="single" w:sz="4" w:space="0" w:color="auto"/>
            </w:tcBorders>
          </w:tcPr>
          <w:p w14:paraId="13275398" w14:textId="77777777" w:rsidR="00C459FD" w:rsidRPr="00D70946" w:rsidRDefault="00C459FD"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tcPr>
          <w:p w14:paraId="66BEB001" w14:textId="77777777" w:rsidR="00C459FD" w:rsidRPr="00D70946" w:rsidRDefault="00C459FD" w:rsidP="009D4432">
            <w:pPr>
              <w:pStyle w:val="TAC"/>
            </w:pPr>
            <w:r w:rsidRPr="00D70946">
              <w:t>-</w:t>
            </w:r>
          </w:p>
        </w:tc>
      </w:tr>
      <w:tr w:rsidR="00E23AF5" w:rsidRPr="00D70946" w14:paraId="568E18C1"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2338ECC0" w14:textId="77777777" w:rsidR="00E23AF5" w:rsidRPr="00D70946" w:rsidRDefault="00810A4B" w:rsidP="009D4432">
            <w:pPr>
              <w:pStyle w:val="TAC"/>
              <w:rPr>
                <w:lang w:eastAsia="zh-CN"/>
              </w:rPr>
            </w:pPr>
            <w:r w:rsidRPr="00D70946">
              <w:rPr>
                <w:lang w:eastAsia="zh-CN"/>
              </w:rPr>
              <w:t>40</w:t>
            </w:r>
            <w:r w:rsidR="00C459FD" w:rsidRPr="00D70946">
              <w:t>C</w:t>
            </w:r>
          </w:p>
        </w:tc>
        <w:tc>
          <w:tcPr>
            <w:tcW w:w="3959" w:type="dxa"/>
            <w:tcBorders>
              <w:top w:val="single" w:sz="4" w:space="0" w:color="auto"/>
              <w:left w:val="single" w:sz="4" w:space="0" w:color="auto"/>
              <w:bottom w:val="single" w:sz="4" w:space="0" w:color="auto"/>
              <w:right w:val="single" w:sz="4" w:space="0" w:color="auto"/>
            </w:tcBorders>
            <w:hideMark/>
          </w:tcPr>
          <w:p w14:paraId="59DF4ACE" w14:textId="77777777" w:rsidR="00E23AF5" w:rsidRPr="00D70946" w:rsidRDefault="00E23AF5" w:rsidP="009D4432">
            <w:pPr>
              <w:pStyle w:val="TAL"/>
              <w:rPr>
                <w:lang w:eastAsia="en-US"/>
              </w:rPr>
            </w:pPr>
            <w:r w:rsidRPr="00D70946">
              <w:t>The user sets the UE in manual PLMN selection mode or requests a PLMN search.</w:t>
            </w:r>
          </w:p>
        </w:tc>
        <w:tc>
          <w:tcPr>
            <w:tcW w:w="709" w:type="dxa"/>
            <w:tcBorders>
              <w:top w:val="single" w:sz="4" w:space="0" w:color="auto"/>
              <w:left w:val="single" w:sz="4" w:space="0" w:color="auto"/>
              <w:bottom w:val="single" w:sz="4" w:space="0" w:color="auto"/>
              <w:right w:val="single" w:sz="4" w:space="0" w:color="auto"/>
            </w:tcBorders>
            <w:hideMark/>
          </w:tcPr>
          <w:p w14:paraId="66459E7F" w14:textId="77777777" w:rsidR="00E23AF5" w:rsidRPr="00D70946" w:rsidRDefault="00E23AF5" w:rsidP="009D4432">
            <w:pPr>
              <w:pStyle w:val="TAC"/>
              <w:rPr>
                <w:lang w:eastAsia="zh-CN"/>
              </w:rPr>
            </w:pPr>
            <w:r w:rsidRPr="00D70946">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17DE49ED" w14:textId="77777777" w:rsidR="00E23AF5" w:rsidRPr="00D70946" w:rsidRDefault="00E23AF5"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45C6D021" w14:textId="77777777" w:rsidR="00E23AF5" w:rsidRPr="00D70946" w:rsidRDefault="00E23AF5"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772B6351" w14:textId="77777777" w:rsidR="00E23AF5" w:rsidRPr="00D70946" w:rsidRDefault="00E23AF5" w:rsidP="009D4432">
            <w:pPr>
              <w:pStyle w:val="TAC"/>
              <w:rPr>
                <w:lang w:eastAsia="zh-CN"/>
              </w:rPr>
            </w:pPr>
            <w:r w:rsidRPr="00D70946">
              <w:rPr>
                <w:lang w:eastAsia="zh-CN"/>
              </w:rPr>
              <w:t>-</w:t>
            </w:r>
          </w:p>
        </w:tc>
      </w:tr>
      <w:tr w:rsidR="00E23AF5" w:rsidRPr="00D70946" w14:paraId="0C3DF90D"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2458878C" w14:textId="77777777" w:rsidR="00E23AF5" w:rsidRPr="00D70946" w:rsidRDefault="00810A4B" w:rsidP="009D4432">
            <w:pPr>
              <w:pStyle w:val="TAC"/>
              <w:rPr>
                <w:lang w:eastAsia="zh-CN"/>
              </w:rPr>
            </w:pPr>
            <w:r w:rsidRPr="00D70946">
              <w:rPr>
                <w:lang w:eastAsia="zh-CN"/>
              </w:rPr>
              <w:t>41</w:t>
            </w:r>
          </w:p>
        </w:tc>
        <w:tc>
          <w:tcPr>
            <w:tcW w:w="3959" w:type="dxa"/>
            <w:tcBorders>
              <w:top w:val="single" w:sz="4" w:space="0" w:color="auto"/>
              <w:left w:val="single" w:sz="4" w:space="0" w:color="auto"/>
              <w:bottom w:val="single" w:sz="4" w:space="0" w:color="auto"/>
              <w:right w:val="single" w:sz="4" w:space="0" w:color="auto"/>
            </w:tcBorders>
            <w:hideMark/>
          </w:tcPr>
          <w:p w14:paraId="7354BAC2" w14:textId="77777777" w:rsidR="00E23AF5" w:rsidRPr="00D70946" w:rsidRDefault="00E23AF5" w:rsidP="009D4432">
            <w:pPr>
              <w:pStyle w:val="TAL"/>
              <w:rPr>
                <w:lang w:eastAsia="en-US"/>
              </w:rPr>
            </w:pPr>
            <w:r w:rsidRPr="00D70946">
              <w:t>The user selects PLMN of NGC Cell I.</w:t>
            </w:r>
          </w:p>
        </w:tc>
        <w:tc>
          <w:tcPr>
            <w:tcW w:w="709" w:type="dxa"/>
            <w:tcBorders>
              <w:top w:val="single" w:sz="4" w:space="0" w:color="auto"/>
              <w:left w:val="single" w:sz="4" w:space="0" w:color="auto"/>
              <w:bottom w:val="single" w:sz="4" w:space="0" w:color="auto"/>
              <w:right w:val="single" w:sz="4" w:space="0" w:color="auto"/>
            </w:tcBorders>
            <w:hideMark/>
          </w:tcPr>
          <w:p w14:paraId="148D8776" w14:textId="77777777" w:rsidR="00E23AF5" w:rsidRPr="00D70946" w:rsidRDefault="00E23AF5" w:rsidP="009D4432">
            <w:pPr>
              <w:pStyle w:val="TAC"/>
              <w:rPr>
                <w:lang w:eastAsia="zh-CN"/>
              </w:rPr>
            </w:pPr>
            <w:r w:rsidRPr="00D70946">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14926B66" w14:textId="77777777" w:rsidR="00E23AF5" w:rsidRPr="00D70946" w:rsidRDefault="00E23AF5"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502EDE01" w14:textId="77777777" w:rsidR="00E23AF5" w:rsidRPr="00D70946" w:rsidRDefault="00E23AF5"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31079DD0" w14:textId="77777777" w:rsidR="00E23AF5" w:rsidRPr="00D70946" w:rsidRDefault="00E23AF5" w:rsidP="009D4432">
            <w:pPr>
              <w:pStyle w:val="TAC"/>
              <w:rPr>
                <w:lang w:eastAsia="zh-CN"/>
              </w:rPr>
            </w:pPr>
            <w:r w:rsidRPr="00D70946">
              <w:rPr>
                <w:lang w:eastAsia="zh-CN"/>
              </w:rPr>
              <w:t>-</w:t>
            </w:r>
          </w:p>
        </w:tc>
      </w:tr>
      <w:tr w:rsidR="00E23AF5" w:rsidRPr="00D70946" w14:paraId="2385A1C6"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40881BF3" w14:textId="77777777" w:rsidR="00E23AF5" w:rsidRPr="00D70946" w:rsidRDefault="00810A4B" w:rsidP="009D4432">
            <w:pPr>
              <w:pStyle w:val="TAC"/>
              <w:rPr>
                <w:lang w:eastAsia="zh-CN"/>
              </w:rPr>
            </w:pPr>
            <w:r w:rsidRPr="00D70946">
              <w:t>42-60a1</w:t>
            </w:r>
          </w:p>
        </w:tc>
        <w:tc>
          <w:tcPr>
            <w:tcW w:w="3959" w:type="dxa"/>
            <w:tcBorders>
              <w:top w:val="single" w:sz="4" w:space="0" w:color="auto"/>
              <w:left w:val="single" w:sz="4" w:space="0" w:color="auto"/>
              <w:bottom w:val="single" w:sz="4" w:space="0" w:color="auto"/>
              <w:right w:val="single" w:sz="4" w:space="0" w:color="auto"/>
            </w:tcBorders>
            <w:hideMark/>
          </w:tcPr>
          <w:p w14:paraId="40A503E8" w14:textId="77777777" w:rsidR="00E23AF5" w:rsidRPr="00D70946" w:rsidRDefault="00E23AF5" w:rsidP="009D4432">
            <w:pPr>
              <w:pStyle w:val="TAL"/>
              <w:rPr>
                <w:lang w:eastAsia="en-US"/>
              </w:rPr>
            </w:pPr>
            <w:r w:rsidRPr="00D70946">
              <w:t xml:space="preserve">Steps 2 to </w:t>
            </w:r>
            <w:r w:rsidR="00810A4B" w:rsidRPr="00D70946">
              <w:t>20a1</w:t>
            </w:r>
            <w:r w:rsidRPr="00D70946">
              <w:t xml:space="preserve"> of the registration procedure described in TS 38.508-1 [4] subclause 4.5.2 are performed on NGC Cell </w:t>
            </w:r>
            <w:r w:rsidR="00810A4B" w:rsidRPr="00D70946">
              <w:t>G</w:t>
            </w:r>
            <w:r w:rsidRPr="00D70946">
              <w:t>.</w:t>
            </w:r>
          </w:p>
        </w:tc>
        <w:tc>
          <w:tcPr>
            <w:tcW w:w="709" w:type="dxa"/>
            <w:tcBorders>
              <w:top w:val="single" w:sz="4" w:space="0" w:color="auto"/>
              <w:left w:val="single" w:sz="4" w:space="0" w:color="auto"/>
              <w:bottom w:val="single" w:sz="4" w:space="0" w:color="auto"/>
              <w:right w:val="single" w:sz="4" w:space="0" w:color="auto"/>
            </w:tcBorders>
            <w:hideMark/>
          </w:tcPr>
          <w:p w14:paraId="1593B1D4" w14:textId="77777777" w:rsidR="00E23AF5" w:rsidRPr="00D70946" w:rsidRDefault="00E23AF5" w:rsidP="009D4432">
            <w:pPr>
              <w:pStyle w:val="TAC"/>
              <w:rPr>
                <w:lang w:eastAsia="zh-CN"/>
              </w:rPr>
            </w:pPr>
            <w:r w:rsidRPr="00D70946">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5E19BD9F" w14:textId="77777777" w:rsidR="00E23AF5" w:rsidRPr="00D70946" w:rsidRDefault="00E23AF5"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1C8C7207" w14:textId="77777777" w:rsidR="00E23AF5" w:rsidRPr="00D70946" w:rsidRDefault="00E23AF5"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52FF3448" w14:textId="77777777" w:rsidR="00E23AF5" w:rsidRPr="00D70946" w:rsidRDefault="00E23AF5" w:rsidP="009D4432">
            <w:pPr>
              <w:pStyle w:val="TAC"/>
              <w:rPr>
                <w:lang w:eastAsia="zh-CN"/>
              </w:rPr>
            </w:pPr>
            <w:r w:rsidRPr="00D70946">
              <w:rPr>
                <w:lang w:eastAsia="zh-CN"/>
              </w:rPr>
              <w:t>-</w:t>
            </w:r>
          </w:p>
        </w:tc>
      </w:tr>
      <w:tr w:rsidR="00E23AF5" w:rsidRPr="00D70946" w14:paraId="2C6C63DF"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589BE6D2" w14:textId="77777777" w:rsidR="00E23AF5" w:rsidRPr="00D70946" w:rsidRDefault="00810A4B" w:rsidP="009D4432">
            <w:pPr>
              <w:pStyle w:val="TAC"/>
              <w:rPr>
                <w:lang w:eastAsia="zh-CN"/>
              </w:rPr>
            </w:pPr>
            <w:r w:rsidRPr="00D70946">
              <w:t>61</w:t>
            </w:r>
          </w:p>
        </w:tc>
        <w:tc>
          <w:tcPr>
            <w:tcW w:w="3959" w:type="dxa"/>
            <w:tcBorders>
              <w:top w:val="single" w:sz="4" w:space="0" w:color="auto"/>
              <w:left w:val="single" w:sz="4" w:space="0" w:color="auto"/>
              <w:bottom w:val="single" w:sz="4" w:space="0" w:color="auto"/>
              <w:right w:val="single" w:sz="4" w:space="0" w:color="auto"/>
            </w:tcBorders>
            <w:hideMark/>
          </w:tcPr>
          <w:p w14:paraId="6FF2E179" w14:textId="77777777" w:rsidR="00E23AF5" w:rsidRPr="00D70946" w:rsidRDefault="00E23AF5" w:rsidP="009D4432">
            <w:pPr>
              <w:pStyle w:val="TAL"/>
              <w:rPr>
                <w:lang w:eastAsia="en-US"/>
              </w:rPr>
            </w:pPr>
            <w:r w:rsidRPr="00D70946">
              <w:t>The user sets the UE in Automatic PLMN selection mode.</w:t>
            </w:r>
          </w:p>
        </w:tc>
        <w:tc>
          <w:tcPr>
            <w:tcW w:w="709" w:type="dxa"/>
            <w:tcBorders>
              <w:top w:val="single" w:sz="4" w:space="0" w:color="auto"/>
              <w:left w:val="single" w:sz="4" w:space="0" w:color="auto"/>
              <w:bottom w:val="single" w:sz="4" w:space="0" w:color="auto"/>
              <w:right w:val="single" w:sz="4" w:space="0" w:color="auto"/>
            </w:tcBorders>
            <w:hideMark/>
          </w:tcPr>
          <w:p w14:paraId="53C0E155" w14:textId="77777777" w:rsidR="00E23AF5" w:rsidRPr="00D70946" w:rsidRDefault="00E23AF5" w:rsidP="009D4432">
            <w:pPr>
              <w:pStyle w:val="TAC"/>
              <w:rPr>
                <w:lang w:eastAsia="zh-CN"/>
              </w:rPr>
            </w:pPr>
            <w:r w:rsidRPr="00D70946">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299155D1" w14:textId="77777777" w:rsidR="00E23AF5" w:rsidRPr="00D70946" w:rsidRDefault="00E23AF5"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479607E5" w14:textId="77777777" w:rsidR="00E23AF5" w:rsidRPr="00D70946" w:rsidRDefault="00E23AF5"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61B9B548" w14:textId="77777777" w:rsidR="00E23AF5" w:rsidRPr="00D70946" w:rsidRDefault="00E23AF5" w:rsidP="009D4432">
            <w:pPr>
              <w:pStyle w:val="TAC"/>
              <w:rPr>
                <w:lang w:eastAsia="zh-CN"/>
              </w:rPr>
            </w:pPr>
            <w:r w:rsidRPr="00D70946">
              <w:rPr>
                <w:lang w:eastAsia="zh-CN"/>
              </w:rPr>
              <w:t>-</w:t>
            </w:r>
          </w:p>
        </w:tc>
      </w:tr>
      <w:tr w:rsidR="00F0092C" w:rsidRPr="00D70946" w14:paraId="329E62E1" w14:textId="77777777" w:rsidTr="0097641A">
        <w:tc>
          <w:tcPr>
            <w:tcW w:w="529" w:type="dxa"/>
            <w:tcBorders>
              <w:top w:val="single" w:sz="4" w:space="0" w:color="auto"/>
              <w:left w:val="single" w:sz="4" w:space="0" w:color="auto"/>
              <w:bottom w:val="single" w:sz="4" w:space="0" w:color="auto"/>
              <w:right w:val="single" w:sz="4" w:space="0" w:color="auto"/>
            </w:tcBorders>
          </w:tcPr>
          <w:p w14:paraId="07A9C37D" w14:textId="428E3F0B" w:rsidR="00F0092C" w:rsidRPr="00D70946" w:rsidRDefault="00F0092C" w:rsidP="009D4432">
            <w:pPr>
              <w:pStyle w:val="TAC"/>
            </w:pPr>
            <w:r w:rsidRPr="00D70946">
              <w:t>62</w:t>
            </w:r>
          </w:p>
        </w:tc>
        <w:tc>
          <w:tcPr>
            <w:tcW w:w="3959" w:type="dxa"/>
            <w:tcBorders>
              <w:top w:val="single" w:sz="4" w:space="0" w:color="auto"/>
              <w:left w:val="single" w:sz="4" w:space="0" w:color="auto"/>
              <w:bottom w:val="single" w:sz="4" w:space="0" w:color="auto"/>
              <w:right w:val="single" w:sz="4" w:space="0" w:color="auto"/>
            </w:tcBorders>
          </w:tcPr>
          <w:p w14:paraId="16BD4D3B" w14:textId="661569F4" w:rsidR="00F0092C" w:rsidRPr="00D70946" w:rsidRDefault="00F0092C" w:rsidP="009D4432">
            <w:pPr>
              <w:pStyle w:val="TAL"/>
            </w:pPr>
            <w:r w:rsidRPr="00D70946">
              <w:t>Wait for 300s to allow the UE to switch to automatic PLMN selection mode.</w:t>
            </w:r>
          </w:p>
        </w:tc>
        <w:tc>
          <w:tcPr>
            <w:tcW w:w="709" w:type="dxa"/>
            <w:tcBorders>
              <w:top w:val="single" w:sz="4" w:space="0" w:color="auto"/>
              <w:left w:val="single" w:sz="4" w:space="0" w:color="auto"/>
              <w:bottom w:val="single" w:sz="4" w:space="0" w:color="auto"/>
              <w:right w:val="single" w:sz="4" w:space="0" w:color="auto"/>
            </w:tcBorders>
          </w:tcPr>
          <w:p w14:paraId="77489A76" w14:textId="5E8E9120" w:rsidR="00F0092C" w:rsidRPr="00D70946" w:rsidRDefault="00F0092C" w:rsidP="009D4432">
            <w:pPr>
              <w:pStyle w:val="TAC"/>
              <w:rPr>
                <w:lang w:eastAsia="zh-CN"/>
              </w:rPr>
            </w:pPr>
            <w:r w:rsidRPr="00D70946">
              <w:t>-</w:t>
            </w:r>
          </w:p>
        </w:tc>
        <w:tc>
          <w:tcPr>
            <w:tcW w:w="2970" w:type="dxa"/>
            <w:tcBorders>
              <w:top w:val="single" w:sz="4" w:space="0" w:color="auto"/>
              <w:left w:val="single" w:sz="4" w:space="0" w:color="auto"/>
              <w:bottom w:val="single" w:sz="4" w:space="0" w:color="auto"/>
              <w:right w:val="single" w:sz="4" w:space="0" w:color="auto"/>
            </w:tcBorders>
          </w:tcPr>
          <w:p w14:paraId="375A8C64" w14:textId="1E627083" w:rsidR="00F0092C" w:rsidRPr="00D70946" w:rsidRDefault="00F0092C" w:rsidP="009D4432">
            <w:pPr>
              <w:pStyle w:val="TAL"/>
              <w:rPr>
                <w:lang w:eastAsia="zh-CN"/>
              </w:rPr>
            </w:pPr>
            <w:r w:rsidRPr="00D70946">
              <w:t>-</w:t>
            </w:r>
          </w:p>
        </w:tc>
        <w:tc>
          <w:tcPr>
            <w:tcW w:w="570" w:type="dxa"/>
            <w:tcBorders>
              <w:top w:val="single" w:sz="4" w:space="0" w:color="auto"/>
              <w:left w:val="single" w:sz="4" w:space="0" w:color="auto"/>
              <w:bottom w:val="single" w:sz="4" w:space="0" w:color="auto"/>
              <w:right w:val="single" w:sz="4" w:space="0" w:color="auto"/>
            </w:tcBorders>
          </w:tcPr>
          <w:p w14:paraId="27C8A4FB" w14:textId="41831D0B" w:rsidR="00F0092C" w:rsidRPr="00D70946" w:rsidRDefault="00F0092C" w:rsidP="009D4432">
            <w:pPr>
              <w:pStyle w:val="TAC"/>
              <w:rPr>
                <w:lang w:eastAsia="zh-CN"/>
              </w:rPr>
            </w:pPr>
            <w:r w:rsidRPr="00D70946">
              <w:t>-</w:t>
            </w:r>
          </w:p>
        </w:tc>
        <w:tc>
          <w:tcPr>
            <w:tcW w:w="863" w:type="dxa"/>
            <w:tcBorders>
              <w:top w:val="single" w:sz="4" w:space="0" w:color="auto"/>
              <w:left w:val="single" w:sz="4" w:space="0" w:color="auto"/>
              <w:bottom w:val="single" w:sz="4" w:space="0" w:color="auto"/>
              <w:right w:val="single" w:sz="4" w:space="0" w:color="auto"/>
            </w:tcBorders>
          </w:tcPr>
          <w:p w14:paraId="576E040E" w14:textId="5DFE0576" w:rsidR="00F0092C" w:rsidRPr="00D70946" w:rsidRDefault="00F0092C" w:rsidP="009D4432">
            <w:pPr>
              <w:pStyle w:val="TAC"/>
              <w:rPr>
                <w:lang w:eastAsia="zh-CN"/>
              </w:rPr>
            </w:pPr>
            <w:r w:rsidRPr="00D70946">
              <w:t>-</w:t>
            </w:r>
          </w:p>
        </w:tc>
      </w:tr>
    </w:tbl>
    <w:p w14:paraId="55403E3F" w14:textId="77777777" w:rsidR="00E23AF5" w:rsidRPr="00D70946" w:rsidRDefault="00E23AF5" w:rsidP="009D4432">
      <w:pPr>
        <w:rPr>
          <w:lang w:eastAsia="en-US"/>
        </w:rPr>
      </w:pPr>
    </w:p>
    <w:p w14:paraId="1CA0E7BB" w14:textId="77777777" w:rsidR="00E23AF5" w:rsidRPr="00D70946" w:rsidRDefault="00E23AF5" w:rsidP="00E23AF5">
      <w:pPr>
        <w:pStyle w:val="H6"/>
      </w:pPr>
      <w:r w:rsidRPr="00D70946">
        <w:t>9.1.5.1.10.3.3</w:t>
      </w:r>
      <w:r w:rsidRPr="00D70946">
        <w:tab/>
        <w:t>Specific message contents</w:t>
      </w:r>
    </w:p>
    <w:p w14:paraId="63E6B98A" w14:textId="77777777" w:rsidR="00E23AF5" w:rsidRPr="00D70946" w:rsidRDefault="00E23AF5" w:rsidP="009D4432">
      <w:pPr>
        <w:pStyle w:val="TH"/>
      </w:pPr>
      <w:r w:rsidRPr="00D70946">
        <w:t>Table 9.1.5.1.10.3.3-1: Message REGISTRATION REJECT (step 12, Table 9.1.5.1.10.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E23AF5" w:rsidRPr="00D70946" w14:paraId="3E34CD7C" w14:textId="77777777" w:rsidTr="00E23AF5">
        <w:tc>
          <w:tcPr>
            <w:tcW w:w="9637" w:type="dxa"/>
            <w:gridSpan w:val="4"/>
            <w:tcBorders>
              <w:top w:val="single" w:sz="4" w:space="0" w:color="auto"/>
              <w:left w:val="single" w:sz="4" w:space="0" w:color="auto"/>
              <w:bottom w:val="single" w:sz="4" w:space="0" w:color="auto"/>
              <w:right w:val="single" w:sz="4" w:space="0" w:color="auto"/>
            </w:tcBorders>
            <w:hideMark/>
          </w:tcPr>
          <w:p w14:paraId="2568BD59" w14:textId="77777777" w:rsidR="00E23AF5" w:rsidRPr="00D70946" w:rsidRDefault="0029409F" w:rsidP="009D4432">
            <w:pPr>
              <w:pStyle w:val="TAL"/>
            </w:pPr>
            <w:r w:rsidRPr="00D70946">
              <w:t>Derivation path: TS 38</w:t>
            </w:r>
            <w:r w:rsidR="00E23AF5" w:rsidRPr="00D70946">
              <w:t>.508-1 [4],table 4.7.1-9</w:t>
            </w:r>
          </w:p>
        </w:tc>
      </w:tr>
      <w:tr w:rsidR="00E23AF5" w:rsidRPr="00D70946" w14:paraId="6D5C8D55"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0ABBD2D6" w14:textId="77777777" w:rsidR="00E23AF5" w:rsidRPr="00D70946" w:rsidRDefault="00E23AF5"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294057A" w14:textId="77777777" w:rsidR="00E23AF5" w:rsidRPr="00D70946" w:rsidRDefault="00E23AF5"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63A2F9D3" w14:textId="77777777" w:rsidR="00E23AF5" w:rsidRPr="00D70946" w:rsidRDefault="00E23AF5" w:rsidP="009D4432">
            <w:pPr>
              <w:pStyle w:val="TAH"/>
            </w:pPr>
            <w:r w:rsidRPr="00D70946">
              <w:t>Comment</w:t>
            </w:r>
          </w:p>
        </w:tc>
        <w:tc>
          <w:tcPr>
            <w:tcW w:w="1135" w:type="dxa"/>
            <w:tcBorders>
              <w:top w:val="single" w:sz="4" w:space="0" w:color="auto"/>
              <w:left w:val="single" w:sz="4" w:space="0" w:color="auto"/>
              <w:bottom w:val="single" w:sz="4" w:space="0" w:color="auto"/>
              <w:right w:val="single" w:sz="4" w:space="0" w:color="auto"/>
            </w:tcBorders>
            <w:hideMark/>
          </w:tcPr>
          <w:p w14:paraId="7E57120E" w14:textId="77777777" w:rsidR="00E23AF5" w:rsidRPr="00D70946" w:rsidRDefault="00E23AF5" w:rsidP="009D4432">
            <w:pPr>
              <w:pStyle w:val="TAH"/>
            </w:pPr>
            <w:r w:rsidRPr="00D70946">
              <w:t>Condition</w:t>
            </w:r>
          </w:p>
        </w:tc>
      </w:tr>
      <w:tr w:rsidR="00E23AF5" w:rsidRPr="00D70946" w14:paraId="1DD8E3F2"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12A6E59A" w14:textId="77777777" w:rsidR="00E23AF5" w:rsidRPr="00D70946" w:rsidRDefault="00E23AF5" w:rsidP="009D4432">
            <w:pPr>
              <w:pStyle w:val="TAL"/>
            </w:pPr>
            <w:r w:rsidRPr="00D70946">
              <w:t>5GMM cause</w:t>
            </w:r>
          </w:p>
        </w:tc>
        <w:tc>
          <w:tcPr>
            <w:tcW w:w="2267" w:type="dxa"/>
            <w:tcBorders>
              <w:top w:val="single" w:sz="4" w:space="0" w:color="auto"/>
              <w:left w:val="single" w:sz="4" w:space="0" w:color="auto"/>
              <w:bottom w:val="single" w:sz="4" w:space="0" w:color="auto"/>
              <w:right w:val="single" w:sz="4" w:space="0" w:color="auto"/>
            </w:tcBorders>
            <w:hideMark/>
          </w:tcPr>
          <w:p w14:paraId="27C2F1D4" w14:textId="77777777" w:rsidR="00E23AF5" w:rsidRPr="00D70946" w:rsidRDefault="00E23AF5" w:rsidP="009D4432">
            <w:pPr>
              <w:pStyle w:val="TAL"/>
            </w:pPr>
            <w:r w:rsidRPr="00D70946">
              <w:t>'00001011'B</w:t>
            </w:r>
          </w:p>
        </w:tc>
        <w:tc>
          <w:tcPr>
            <w:tcW w:w="1700" w:type="dxa"/>
            <w:tcBorders>
              <w:top w:val="single" w:sz="4" w:space="0" w:color="auto"/>
              <w:left w:val="single" w:sz="4" w:space="0" w:color="auto"/>
              <w:bottom w:val="single" w:sz="4" w:space="0" w:color="auto"/>
              <w:right w:val="single" w:sz="4" w:space="0" w:color="auto"/>
            </w:tcBorders>
            <w:hideMark/>
          </w:tcPr>
          <w:p w14:paraId="7CC42449" w14:textId="77777777" w:rsidR="00E23AF5" w:rsidRPr="00D70946" w:rsidRDefault="00E23AF5" w:rsidP="009D4432">
            <w:pPr>
              <w:pStyle w:val="TAL"/>
            </w:pPr>
            <w:r w:rsidRPr="00D70946">
              <w:t xml:space="preserve">#11 "PLMN not allowed" </w:t>
            </w:r>
          </w:p>
        </w:tc>
        <w:tc>
          <w:tcPr>
            <w:tcW w:w="1135" w:type="dxa"/>
            <w:tcBorders>
              <w:top w:val="single" w:sz="4" w:space="0" w:color="auto"/>
              <w:left w:val="single" w:sz="4" w:space="0" w:color="auto"/>
              <w:bottom w:val="single" w:sz="4" w:space="0" w:color="auto"/>
              <w:right w:val="single" w:sz="4" w:space="0" w:color="auto"/>
            </w:tcBorders>
          </w:tcPr>
          <w:p w14:paraId="0BB0EF4C" w14:textId="77777777" w:rsidR="00E23AF5" w:rsidRPr="00D70946" w:rsidRDefault="00E23AF5" w:rsidP="009D4432">
            <w:pPr>
              <w:pStyle w:val="TAL"/>
            </w:pPr>
          </w:p>
        </w:tc>
      </w:tr>
    </w:tbl>
    <w:p w14:paraId="24AD6A45" w14:textId="77777777" w:rsidR="00E23AF5" w:rsidRPr="00D70946" w:rsidRDefault="00E23AF5" w:rsidP="009D4432">
      <w:pPr>
        <w:rPr>
          <w:lang w:eastAsia="zh-CN"/>
        </w:rPr>
      </w:pPr>
    </w:p>
    <w:p w14:paraId="2BD2AB1D" w14:textId="77777777" w:rsidR="00E23AF5" w:rsidRPr="00D70946" w:rsidRDefault="00E23AF5" w:rsidP="009D4432">
      <w:pPr>
        <w:pStyle w:val="TH"/>
        <w:rPr>
          <w:lang w:eastAsia="en-US"/>
        </w:rPr>
      </w:pPr>
      <w:r w:rsidRPr="00D70946">
        <w:t>Table 9.1.5.1.10.3.3-2: Message REGISTRATION REQUEST (step 23, Table 9.1.5.1.10.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E23AF5" w:rsidRPr="00D70946" w14:paraId="02D54868" w14:textId="77777777" w:rsidTr="00E23AF5">
        <w:tc>
          <w:tcPr>
            <w:tcW w:w="9637" w:type="dxa"/>
            <w:gridSpan w:val="4"/>
            <w:tcBorders>
              <w:top w:val="single" w:sz="4" w:space="0" w:color="auto"/>
              <w:left w:val="single" w:sz="4" w:space="0" w:color="auto"/>
              <w:bottom w:val="single" w:sz="4" w:space="0" w:color="auto"/>
              <w:right w:val="single" w:sz="4" w:space="0" w:color="auto"/>
            </w:tcBorders>
            <w:hideMark/>
          </w:tcPr>
          <w:p w14:paraId="4BFB4D67" w14:textId="77777777" w:rsidR="00E23AF5" w:rsidRPr="00D70946" w:rsidRDefault="0029409F" w:rsidP="009D4432">
            <w:pPr>
              <w:pStyle w:val="TAL"/>
            </w:pPr>
            <w:r w:rsidRPr="00D70946">
              <w:t>Derivation path: TS 38</w:t>
            </w:r>
            <w:r w:rsidR="00E23AF5" w:rsidRPr="00D70946">
              <w:t>.508-1 [4], table 4.7.1-6</w:t>
            </w:r>
          </w:p>
        </w:tc>
      </w:tr>
      <w:tr w:rsidR="00E23AF5" w:rsidRPr="00D70946" w14:paraId="53812EDE"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4B47650B" w14:textId="77777777" w:rsidR="00E23AF5" w:rsidRPr="00D70946" w:rsidRDefault="00E23AF5"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CFC37BC" w14:textId="77777777" w:rsidR="00E23AF5" w:rsidRPr="00D70946" w:rsidRDefault="00E23AF5"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42F2DE85" w14:textId="77777777" w:rsidR="00E23AF5" w:rsidRPr="00D70946" w:rsidRDefault="00E23AF5" w:rsidP="009D4432">
            <w:pPr>
              <w:pStyle w:val="TAH"/>
            </w:pPr>
            <w:r w:rsidRPr="00D70946">
              <w:t>Comment</w:t>
            </w:r>
          </w:p>
        </w:tc>
        <w:tc>
          <w:tcPr>
            <w:tcW w:w="1135" w:type="dxa"/>
            <w:tcBorders>
              <w:top w:val="single" w:sz="4" w:space="0" w:color="auto"/>
              <w:left w:val="single" w:sz="4" w:space="0" w:color="auto"/>
              <w:bottom w:val="single" w:sz="4" w:space="0" w:color="auto"/>
              <w:right w:val="single" w:sz="4" w:space="0" w:color="auto"/>
            </w:tcBorders>
            <w:hideMark/>
          </w:tcPr>
          <w:p w14:paraId="7A4F6922" w14:textId="77777777" w:rsidR="00E23AF5" w:rsidRPr="00D70946" w:rsidRDefault="00E23AF5" w:rsidP="009D4432">
            <w:pPr>
              <w:pStyle w:val="TAH"/>
            </w:pPr>
            <w:r w:rsidRPr="00D70946">
              <w:t>Condition</w:t>
            </w:r>
          </w:p>
        </w:tc>
      </w:tr>
      <w:tr w:rsidR="00E23AF5" w:rsidRPr="00D70946" w14:paraId="120FD72D"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1DEFDBAF" w14:textId="77777777" w:rsidR="00E23AF5" w:rsidRPr="00D70946" w:rsidRDefault="00E23AF5" w:rsidP="009D4432">
            <w:pPr>
              <w:pStyle w:val="TAL"/>
            </w:pPr>
            <w:r w:rsidRPr="00D70946">
              <w:t>ngKSI</w:t>
            </w:r>
          </w:p>
        </w:tc>
        <w:tc>
          <w:tcPr>
            <w:tcW w:w="2267" w:type="dxa"/>
            <w:tcBorders>
              <w:top w:val="single" w:sz="4" w:space="0" w:color="auto"/>
              <w:left w:val="single" w:sz="4" w:space="0" w:color="auto"/>
              <w:bottom w:val="single" w:sz="4" w:space="0" w:color="auto"/>
              <w:right w:val="single" w:sz="4" w:space="0" w:color="auto"/>
            </w:tcBorders>
          </w:tcPr>
          <w:p w14:paraId="15CB84AB" w14:textId="77777777" w:rsidR="00E23AF5" w:rsidRPr="00D70946" w:rsidRDefault="00E23AF5"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BAD6186" w14:textId="77777777" w:rsidR="00E23AF5" w:rsidRPr="00D70946" w:rsidRDefault="00E23AF5"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5831D83" w14:textId="77777777" w:rsidR="00E23AF5" w:rsidRPr="00D70946" w:rsidRDefault="00E23AF5" w:rsidP="009D4432">
            <w:pPr>
              <w:pStyle w:val="TAL"/>
            </w:pPr>
          </w:p>
        </w:tc>
      </w:tr>
      <w:tr w:rsidR="00E23AF5" w:rsidRPr="00D70946" w14:paraId="78EEFB59"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04BE8FC0" w14:textId="77777777" w:rsidR="00E23AF5" w:rsidRPr="00D70946" w:rsidRDefault="00E23AF5" w:rsidP="009D4432">
            <w:pPr>
              <w:pStyle w:val="TAL"/>
            </w:pPr>
            <w:r w:rsidRPr="00D70946">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1D9D6748" w14:textId="77777777" w:rsidR="00E23AF5" w:rsidRPr="00D70946" w:rsidRDefault="00E23AF5" w:rsidP="009D4432">
            <w:pPr>
              <w:pStyle w:val="TAL"/>
            </w:pPr>
            <w:r w:rsidRPr="00D70946">
              <w:t>'111'B</w:t>
            </w:r>
          </w:p>
        </w:tc>
        <w:tc>
          <w:tcPr>
            <w:tcW w:w="1700" w:type="dxa"/>
            <w:tcBorders>
              <w:top w:val="single" w:sz="4" w:space="0" w:color="auto"/>
              <w:left w:val="single" w:sz="4" w:space="0" w:color="auto"/>
              <w:bottom w:val="single" w:sz="4" w:space="0" w:color="auto"/>
              <w:right w:val="single" w:sz="4" w:space="0" w:color="auto"/>
            </w:tcBorders>
            <w:hideMark/>
          </w:tcPr>
          <w:p w14:paraId="3A900747" w14:textId="77777777" w:rsidR="00E23AF5" w:rsidRPr="00D70946" w:rsidRDefault="00E23AF5" w:rsidP="009D4432">
            <w:pPr>
              <w:pStyle w:val="TAL"/>
            </w:pPr>
            <w:r w:rsidRPr="00D70946">
              <w:t>no key is available</w:t>
            </w:r>
            <w:r w:rsidRPr="00D70946">
              <w:rPr>
                <w:lang w:eastAsia="zh-CN"/>
              </w:rPr>
              <w:t xml:space="preserve"> </w:t>
            </w:r>
            <w:r w:rsidRPr="00D70946">
              <w:t>(</w:t>
            </w:r>
            <w:r w:rsidRPr="00D70946">
              <w:rPr>
                <w:lang w:eastAsia="zh-CN"/>
              </w:rPr>
              <w:t>UE</w:t>
            </w:r>
            <w:r w:rsidRPr="00D70946">
              <w:t xml:space="preserve"> to network)</w:t>
            </w:r>
          </w:p>
        </w:tc>
        <w:tc>
          <w:tcPr>
            <w:tcW w:w="1135" w:type="dxa"/>
            <w:tcBorders>
              <w:top w:val="single" w:sz="4" w:space="0" w:color="auto"/>
              <w:left w:val="single" w:sz="4" w:space="0" w:color="auto"/>
              <w:bottom w:val="single" w:sz="4" w:space="0" w:color="auto"/>
              <w:right w:val="single" w:sz="4" w:space="0" w:color="auto"/>
            </w:tcBorders>
          </w:tcPr>
          <w:p w14:paraId="42740BA1" w14:textId="77777777" w:rsidR="00E23AF5" w:rsidRPr="00D70946" w:rsidRDefault="00E23AF5" w:rsidP="009D4432">
            <w:pPr>
              <w:pStyle w:val="TAL"/>
            </w:pPr>
          </w:p>
        </w:tc>
      </w:tr>
      <w:tr w:rsidR="00E23AF5" w:rsidRPr="00D70946" w14:paraId="465220BD"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032D79B3" w14:textId="77777777" w:rsidR="00E23AF5" w:rsidRPr="00D70946" w:rsidRDefault="00E23AF5" w:rsidP="009D4432">
            <w:pPr>
              <w:pStyle w:val="TAL"/>
            </w:pPr>
            <w:r w:rsidRPr="00D70946">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02A27EF4" w14:textId="77777777" w:rsidR="00E23AF5" w:rsidRPr="00D70946" w:rsidRDefault="00E23AF5" w:rsidP="009D4432">
            <w:pPr>
              <w:pStyle w:val="TAL"/>
            </w:pPr>
            <w:r w:rsidRPr="00D70946">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2EED0F97" w14:textId="77777777" w:rsidR="00E23AF5" w:rsidRPr="00D70946" w:rsidRDefault="00E23AF5" w:rsidP="009D4432">
            <w:pPr>
              <w:pStyle w:val="TAL"/>
            </w:pPr>
            <w:r w:rsidRPr="00D70946">
              <w:t>TSC does not apply for NAS key set identifier value "111"</w:t>
            </w:r>
          </w:p>
        </w:tc>
        <w:tc>
          <w:tcPr>
            <w:tcW w:w="1135" w:type="dxa"/>
            <w:tcBorders>
              <w:top w:val="single" w:sz="4" w:space="0" w:color="auto"/>
              <w:left w:val="single" w:sz="4" w:space="0" w:color="auto"/>
              <w:bottom w:val="single" w:sz="4" w:space="0" w:color="auto"/>
              <w:right w:val="single" w:sz="4" w:space="0" w:color="auto"/>
            </w:tcBorders>
          </w:tcPr>
          <w:p w14:paraId="577BE020" w14:textId="77777777" w:rsidR="00E23AF5" w:rsidRPr="00D70946" w:rsidRDefault="00E23AF5" w:rsidP="009D4432">
            <w:pPr>
              <w:pStyle w:val="TAL"/>
            </w:pPr>
          </w:p>
        </w:tc>
      </w:tr>
      <w:tr w:rsidR="00E23AF5" w:rsidRPr="00D70946" w14:paraId="12978A1F"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57BEC8D4" w14:textId="77777777" w:rsidR="00E23AF5" w:rsidRPr="00D70946" w:rsidRDefault="00E23AF5" w:rsidP="009D4432">
            <w:pPr>
              <w:pStyle w:val="TAL"/>
            </w:pPr>
            <w:r w:rsidRPr="00D70946">
              <w:t>5GS mobile identity</w:t>
            </w:r>
          </w:p>
        </w:tc>
        <w:tc>
          <w:tcPr>
            <w:tcW w:w="2267" w:type="dxa"/>
            <w:tcBorders>
              <w:top w:val="single" w:sz="4" w:space="0" w:color="auto"/>
              <w:left w:val="single" w:sz="4" w:space="0" w:color="auto"/>
              <w:bottom w:val="single" w:sz="4" w:space="0" w:color="auto"/>
              <w:right w:val="single" w:sz="4" w:space="0" w:color="auto"/>
            </w:tcBorders>
            <w:hideMark/>
          </w:tcPr>
          <w:p w14:paraId="4D2B4282" w14:textId="77777777" w:rsidR="00E23AF5" w:rsidRPr="00D70946" w:rsidRDefault="00E23AF5" w:rsidP="009D4432">
            <w:pPr>
              <w:pStyle w:val="TAL"/>
            </w:pPr>
            <w:r w:rsidRPr="00D70946">
              <w:t>The valid SUCI</w:t>
            </w:r>
          </w:p>
        </w:tc>
        <w:tc>
          <w:tcPr>
            <w:tcW w:w="1700" w:type="dxa"/>
            <w:tcBorders>
              <w:top w:val="single" w:sz="4" w:space="0" w:color="auto"/>
              <w:left w:val="single" w:sz="4" w:space="0" w:color="auto"/>
              <w:bottom w:val="single" w:sz="4" w:space="0" w:color="auto"/>
              <w:right w:val="single" w:sz="4" w:space="0" w:color="auto"/>
            </w:tcBorders>
            <w:hideMark/>
          </w:tcPr>
          <w:p w14:paraId="0FA358BC" w14:textId="77777777" w:rsidR="00E23AF5" w:rsidRPr="00D70946" w:rsidRDefault="00E23AF5" w:rsidP="009D4432">
            <w:pPr>
              <w:pStyle w:val="TAL"/>
            </w:pPr>
            <w:r w:rsidRPr="00D70946">
              <w:t>.</w:t>
            </w:r>
          </w:p>
        </w:tc>
        <w:tc>
          <w:tcPr>
            <w:tcW w:w="1135" w:type="dxa"/>
            <w:tcBorders>
              <w:top w:val="single" w:sz="4" w:space="0" w:color="auto"/>
              <w:left w:val="single" w:sz="4" w:space="0" w:color="auto"/>
              <w:bottom w:val="single" w:sz="4" w:space="0" w:color="auto"/>
              <w:right w:val="single" w:sz="4" w:space="0" w:color="auto"/>
            </w:tcBorders>
          </w:tcPr>
          <w:p w14:paraId="088FE02B" w14:textId="77777777" w:rsidR="00E23AF5" w:rsidRPr="00D70946" w:rsidRDefault="00E23AF5" w:rsidP="009D4432">
            <w:pPr>
              <w:pStyle w:val="TAL"/>
            </w:pPr>
          </w:p>
        </w:tc>
      </w:tr>
      <w:tr w:rsidR="00E23AF5" w:rsidRPr="00D70946" w14:paraId="1C24EBC1"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5A9A7916" w14:textId="77777777" w:rsidR="00E23AF5" w:rsidRPr="00D70946" w:rsidRDefault="00E23AF5" w:rsidP="009D4432">
            <w:pPr>
              <w:pStyle w:val="TAL"/>
            </w:pPr>
            <w:r w:rsidRPr="00D70946">
              <w:t>Last visited registered TAI</w:t>
            </w:r>
          </w:p>
        </w:tc>
        <w:tc>
          <w:tcPr>
            <w:tcW w:w="2267" w:type="dxa"/>
            <w:tcBorders>
              <w:top w:val="single" w:sz="4" w:space="0" w:color="auto"/>
              <w:left w:val="single" w:sz="4" w:space="0" w:color="auto"/>
              <w:bottom w:val="single" w:sz="4" w:space="0" w:color="auto"/>
              <w:right w:val="single" w:sz="4" w:space="0" w:color="auto"/>
            </w:tcBorders>
            <w:hideMark/>
          </w:tcPr>
          <w:p w14:paraId="7324392D" w14:textId="77777777" w:rsidR="00E23AF5" w:rsidRPr="00D70946" w:rsidRDefault="00E23AF5"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4FB25AAC" w14:textId="77777777" w:rsidR="00E23AF5" w:rsidRPr="00D70946" w:rsidRDefault="00E23AF5"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84D64E9" w14:textId="77777777" w:rsidR="00E23AF5" w:rsidRPr="00D70946" w:rsidRDefault="00E23AF5" w:rsidP="009D4432">
            <w:pPr>
              <w:pStyle w:val="TAL"/>
            </w:pPr>
          </w:p>
        </w:tc>
      </w:tr>
    </w:tbl>
    <w:p w14:paraId="4F750BED" w14:textId="77777777" w:rsidR="00E23AF5" w:rsidRPr="00D70946" w:rsidRDefault="00E23AF5" w:rsidP="009D4432">
      <w:pPr>
        <w:rPr>
          <w:lang w:eastAsia="zh-CN"/>
        </w:rPr>
      </w:pPr>
    </w:p>
    <w:p w14:paraId="58576182" w14:textId="77777777" w:rsidR="007E4D2B" w:rsidRPr="00D70946" w:rsidRDefault="007E4D2B" w:rsidP="00AE6F06">
      <w:pPr>
        <w:pStyle w:val="Heading5"/>
        <w:rPr>
          <w:rFonts w:eastAsia="DengXian"/>
        </w:rPr>
      </w:pPr>
      <w:bookmarkStart w:id="100" w:name="_Toc21103421"/>
      <w:r w:rsidRPr="00D70946">
        <w:rPr>
          <w:rFonts w:eastAsia="DengXian"/>
        </w:rPr>
        <w:lastRenderedPageBreak/>
        <w:t>9.1.5.1.11</w:t>
      </w:r>
      <w:r w:rsidRPr="00D70946">
        <w:rPr>
          <w:rFonts w:eastAsia="DengXian"/>
        </w:rPr>
        <w:tab/>
        <w:t>Initial registration / Rejected / Tracking area not allowed</w:t>
      </w:r>
      <w:bookmarkEnd w:id="100"/>
    </w:p>
    <w:p w14:paraId="2B448CF9" w14:textId="77777777" w:rsidR="007E4D2B" w:rsidRPr="00D70946" w:rsidRDefault="007E4D2B" w:rsidP="007E4D2B">
      <w:pPr>
        <w:pStyle w:val="H6"/>
        <w:rPr>
          <w:rFonts w:eastAsia="DengXian"/>
          <w:szCs w:val="22"/>
          <w:lang w:eastAsia="ko-KR"/>
        </w:rPr>
      </w:pPr>
      <w:r w:rsidRPr="00D70946">
        <w:rPr>
          <w:szCs w:val="22"/>
          <w:lang w:eastAsia="ko-KR"/>
        </w:rPr>
        <w:t>9.1.5.1.11.1</w:t>
      </w:r>
      <w:r w:rsidRPr="00D70946">
        <w:rPr>
          <w:szCs w:val="22"/>
          <w:lang w:eastAsia="ko-KR"/>
        </w:rPr>
        <w:tab/>
        <w:t>Test Purpose (TP)</w:t>
      </w:r>
    </w:p>
    <w:p w14:paraId="7FE0F0A3" w14:textId="77777777" w:rsidR="007E4D2B" w:rsidRPr="00D70946" w:rsidRDefault="007E4D2B" w:rsidP="007E4D2B">
      <w:pPr>
        <w:pStyle w:val="H6"/>
        <w:rPr>
          <w:lang w:eastAsia="en-US"/>
        </w:rPr>
      </w:pPr>
      <w:r w:rsidRPr="00D70946">
        <w:t>(</w:t>
      </w:r>
      <w:r w:rsidRPr="00D70946">
        <w:rPr>
          <w:lang w:eastAsia="zh-CN"/>
        </w:rPr>
        <w:t>1</w:t>
      </w:r>
      <w:r w:rsidRPr="00D70946">
        <w:t>)</w:t>
      </w:r>
    </w:p>
    <w:p w14:paraId="737CA8A7" w14:textId="77777777" w:rsidR="007E4D2B" w:rsidRPr="00D70946" w:rsidRDefault="007E4D2B" w:rsidP="007E4D2B">
      <w:pPr>
        <w:pStyle w:val="PL"/>
        <w:rPr>
          <w:noProof w:val="0"/>
          <w:lang w:eastAsia="ko-KR"/>
        </w:rPr>
      </w:pPr>
      <w:r w:rsidRPr="00D70946">
        <w:rPr>
          <w:b/>
          <w:noProof w:val="0"/>
          <w:lang w:eastAsia="ko-KR"/>
        </w:rPr>
        <w:t>with</w:t>
      </w:r>
      <w:r w:rsidRPr="00D70946">
        <w:rPr>
          <w:noProof w:val="0"/>
          <w:lang w:eastAsia="ko-KR"/>
        </w:rPr>
        <w:t xml:space="preserve"> {  the UE in 5GMM-REGISTERED-INITIATED state }</w:t>
      </w:r>
    </w:p>
    <w:p w14:paraId="105F1039" w14:textId="77777777" w:rsidR="007E4D2B" w:rsidRPr="00D70946" w:rsidRDefault="007E4D2B" w:rsidP="007E4D2B">
      <w:pPr>
        <w:pStyle w:val="PL"/>
        <w:rPr>
          <w:noProof w:val="0"/>
          <w:lang w:eastAsia="ko-KR"/>
        </w:rPr>
      </w:pPr>
      <w:r w:rsidRPr="00D70946">
        <w:rPr>
          <w:b/>
          <w:noProof w:val="0"/>
          <w:lang w:eastAsia="ko-KR"/>
        </w:rPr>
        <w:t>ensure that</w:t>
      </w:r>
      <w:r w:rsidRPr="00D70946">
        <w:rPr>
          <w:noProof w:val="0"/>
          <w:lang w:eastAsia="ko-KR"/>
        </w:rPr>
        <w:t xml:space="preserve"> {</w:t>
      </w:r>
    </w:p>
    <w:p w14:paraId="29FE106F" w14:textId="77777777" w:rsidR="007E4D2B" w:rsidRPr="00D70946" w:rsidRDefault="007E4D2B" w:rsidP="007E4D2B">
      <w:pPr>
        <w:pStyle w:val="PL"/>
        <w:rPr>
          <w:noProof w:val="0"/>
          <w:lang w:eastAsia="ko-KR"/>
        </w:rPr>
      </w:pPr>
      <w:r w:rsidRPr="00D70946">
        <w:rPr>
          <w:noProof w:val="0"/>
          <w:lang w:eastAsia="ko-KR"/>
        </w:rPr>
        <w:t xml:space="preserve">  </w:t>
      </w:r>
      <w:r w:rsidRPr="00D70946">
        <w:rPr>
          <w:b/>
          <w:noProof w:val="0"/>
          <w:lang w:eastAsia="ko-KR"/>
        </w:rPr>
        <w:t>when</w:t>
      </w:r>
      <w:r w:rsidRPr="00D70946">
        <w:rPr>
          <w:noProof w:val="0"/>
          <w:lang w:eastAsia="ko-KR"/>
        </w:rPr>
        <w:t xml:space="preserve"> {  the SS sends a REGISTRATION REJECT message to the UE including an appropriate 5GMM cause value #12 (Tracking area not allowed)}</w:t>
      </w:r>
    </w:p>
    <w:p w14:paraId="12C92EDF" w14:textId="77777777" w:rsidR="007E4D2B" w:rsidRPr="00D70946" w:rsidRDefault="007E4D2B" w:rsidP="007E4D2B">
      <w:pPr>
        <w:pStyle w:val="PL"/>
        <w:rPr>
          <w:noProof w:val="0"/>
          <w:lang w:eastAsia="ko-KR"/>
        </w:rPr>
      </w:pPr>
      <w:r w:rsidRPr="00D70946">
        <w:rPr>
          <w:noProof w:val="0"/>
          <w:lang w:eastAsia="ko-KR"/>
        </w:rPr>
        <w:t xml:space="preserve">    </w:t>
      </w:r>
      <w:r w:rsidRPr="00D70946">
        <w:rPr>
          <w:b/>
          <w:noProof w:val="0"/>
          <w:lang w:eastAsia="ko-KR"/>
        </w:rPr>
        <w:t>then</w:t>
      </w:r>
      <w:r w:rsidRPr="00D70946">
        <w:rPr>
          <w:noProof w:val="0"/>
          <w:lang w:eastAsia="ko-KR"/>
        </w:rPr>
        <w:t xml:space="preserve"> { the UE deletes any 5G-GUTI, last visited registered TAI and ngKSI, stores the current TAI in the list of "5GS forbidden tracking areas for regional provision of service". }</w:t>
      </w:r>
    </w:p>
    <w:p w14:paraId="4B17CB7F" w14:textId="77777777" w:rsidR="007E4D2B" w:rsidRPr="00D70946" w:rsidRDefault="007E4D2B" w:rsidP="007E4D2B">
      <w:pPr>
        <w:pStyle w:val="PL"/>
        <w:rPr>
          <w:noProof w:val="0"/>
          <w:szCs w:val="22"/>
          <w:lang w:eastAsia="ko-KR"/>
        </w:rPr>
      </w:pPr>
      <w:r w:rsidRPr="00D70946">
        <w:rPr>
          <w:noProof w:val="0"/>
          <w:szCs w:val="22"/>
          <w:lang w:eastAsia="ko-KR"/>
        </w:rPr>
        <w:t xml:space="preserve">            }</w:t>
      </w:r>
    </w:p>
    <w:p w14:paraId="6AE6A099" w14:textId="77777777" w:rsidR="007E4D2B" w:rsidRPr="00D70946" w:rsidRDefault="007E4D2B" w:rsidP="007E4D2B">
      <w:pPr>
        <w:pStyle w:val="PL"/>
        <w:rPr>
          <w:noProof w:val="0"/>
          <w:szCs w:val="22"/>
          <w:lang w:eastAsia="ko-KR"/>
        </w:rPr>
      </w:pPr>
    </w:p>
    <w:p w14:paraId="2CAC0924" w14:textId="77777777" w:rsidR="007E4D2B" w:rsidRPr="00D70946" w:rsidRDefault="007E4D2B" w:rsidP="007E4D2B">
      <w:pPr>
        <w:pStyle w:val="H6"/>
        <w:rPr>
          <w:lang w:eastAsia="en-US"/>
        </w:rPr>
      </w:pPr>
      <w:r w:rsidRPr="00D70946">
        <w:t>(2)</w:t>
      </w:r>
    </w:p>
    <w:p w14:paraId="5EE771C8" w14:textId="77777777" w:rsidR="007E4D2B" w:rsidRPr="00D70946" w:rsidRDefault="007E4D2B" w:rsidP="007E4D2B">
      <w:pPr>
        <w:pStyle w:val="PL"/>
        <w:rPr>
          <w:noProof w:val="0"/>
          <w:lang w:eastAsia="ko-KR"/>
        </w:rPr>
      </w:pPr>
      <w:r w:rsidRPr="00D70946">
        <w:rPr>
          <w:b/>
          <w:noProof w:val="0"/>
          <w:lang w:eastAsia="ko-KR"/>
        </w:rPr>
        <w:t>with</w:t>
      </w:r>
      <w:r w:rsidRPr="00D70946">
        <w:rPr>
          <w:noProof w:val="0"/>
          <w:lang w:eastAsia="ko-KR"/>
        </w:rPr>
        <w:t xml:space="preserve"> { the UE is in 5GMM-DEREGISTERED.LIMITED-SERVICE state and the TAI of the current cell belongs to the list of "forbidden tracking areas for regional provision of service"}</w:t>
      </w:r>
    </w:p>
    <w:p w14:paraId="7004FF56" w14:textId="77777777" w:rsidR="007E4D2B" w:rsidRPr="00D70946" w:rsidRDefault="007E4D2B" w:rsidP="007E4D2B">
      <w:pPr>
        <w:pStyle w:val="PL"/>
        <w:rPr>
          <w:noProof w:val="0"/>
          <w:lang w:eastAsia="ko-KR"/>
        </w:rPr>
      </w:pPr>
      <w:r w:rsidRPr="00D70946">
        <w:rPr>
          <w:b/>
          <w:noProof w:val="0"/>
          <w:lang w:eastAsia="ko-KR"/>
        </w:rPr>
        <w:t>ensure that</w:t>
      </w:r>
      <w:r w:rsidRPr="00D70946">
        <w:rPr>
          <w:noProof w:val="0"/>
          <w:lang w:eastAsia="ko-KR"/>
        </w:rPr>
        <w:t xml:space="preserve"> {</w:t>
      </w:r>
    </w:p>
    <w:p w14:paraId="0AC485D9" w14:textId="77777777" w:rsidR="007E4D2B" w:rsidRPr="00D70946" w:rsidRDefault="007E4D2B" w:rsidP="007E4D2B">
      <w:pPr>
        <w:pStyle w:val="PL"/>
        <w:rPr>
          <w:noProof w:val="0"/>
          <w:lang w:eastAsia="ko-KR"/>
        </w:rPr>
      </w:pPr>
      <w:r w:rsidRPr="00D70946">
        <w:rPr>
          <w:noProof w:val="0"/>
          <w:lang w:eastAsia="ko-KR"/>
        </w:rPr>
        <w:t xml:space="preserve">  </w:t>
      </w:r>
      <w:r w:rsidRPr="00D70946">
        <w:rPr>
          <w:b/>
          <w:noProof w:val="0"/>
          <w:lang w:eastAsia="ko-KR"/>
        </w:rPr>
        <w:t>when</w:t>
      </w:r>
      <w:r w:rsidRPr="00D70946">
        <w:rPr>
          <w:noProof w:val="0"/>
          <w:lang w:eastAsia="ko-KR"/>
        </w:rPr>
        <w:t xml:space="preserve"> { the UE enters a cell belonging to a tracking area not in the list of "forbidden tracking areas for regional provision of service"}</w:t>
      </w:r>
    </w:p>
    <w:p w14:paraId="304F9632" w14:textId="77777777" w:rsidR="007E4D2B" w:rsidRPr="00D70946" w:rsidRDefault="007E4D2B" w:rsidP="007E4D2B">
      <w:pPr>
        <w:pStyle w:val="PL"/>
        <w:rPr>
          <w:noProof w:val="0"/>
          <w:lang w:eastAsia="ko-KR"/>
        </w:rPr>
      </w:pPr>
      <w:r w:rsidRPr="00D70946">
        <w:rPr>
          <w:noProof w:val="0"/>
          <w:lang w:eastAsia="ko-KR"/>
        </w:rPr>
        <w:t xml:space="preserve">   </w:t>
      </w:r>
      <w:r w:rsidRPr="00D70946">
        <w:rPr>
          <w:b/>
          <w:noProof w:val="0"/>
          <w:lang w:eastAsia="ko-KR"/>
        </w:rPr>
        <w:t xml:space="preserve"> then</w:t>
      </w:r>
      <w:r w:rsidRPr="00D70946">
        <w:rPr>
          <w:noProof w:val="0"/>
          <w:lang w:eastAsia="ko-KR"/>
        </w:rPr>
        <w:t xml:space="preserve"> { the UE attempts to registration }                  </w:t>
      </w:r>
    </w:p>
    <w:p w14:paraId="7841D720" w14:textId="77777777" w:rsidR="007E4D2B" w:rsidRPr="00D70946" w:rsidRDefault="007E4D2B" w:rsidP="007E4D2B">
      <w:pPr>
        <w:pStyle w:val="PL"/>
        <w:rPr>
          <w:noProof w:val="0"/>
          <w:lang w:eastAsia="ko-KR"/>
        </w:rPr>
      </w:pPr>
      <w:r w:rsidRPr="00D70946">
        <w:rPr>
          <w:noProof w:val="0"/>
          <w:lang w:eastAsia="ko-KR"/>
        </w:rPr>
        <w:t xml:space="preserve">            }</w:t>
      </w:r>
    </w:p>
    <w:p w14:paraId="10E6D419" w14:textId="77777777" w:rsidR="007E4D2B" w:rsidRPr="00D70946" w:rsidRDefault="007E4D2B" w:rsidP="007E4D2B">
      <w:pPr>
        <w:pStyle w:val="PL"/>
        <w:rPr>
          <w:noProof w:val="0"/>
          <w:lang w:eastAsia="en-US"/>
        </w:rPr>
      </w:pPr>
    </w:p>
    <w:p w14:paraId="02638519" w14:textId="77777777" w:rsidR="007E4D2B" w:rsidRPr="00D70946" w:rsidRDefault="007E4D2B" w:rsidP="007E4D2B">
      <w:pPr>
        <w:pStyle w:val="H6"/>
      </w:pPr>
      <w:r w:rsidRPr="00D70946">
        <w:t>(3)</w:t>
      </w:r>
    </w:p>
    <w:p w14:paraId="3EF5C488" w14:textId="77777777" w:rsidR="007E4D2B" w:rsidRPr="00D70946" w:rsidRDefault="007E4D2B" w:rsidP="007E4D2B">
      <w:pPr>
        <w:pStyle w:val="PL"/>
        <w:rPr>
          <w:noProof w:val="0"/>
          <w:lang w:eastAsia="ko-KR"/>
        </w:rPr>
      </w:pPr>
      <w:r w:rsidRPr="00D70946">
        <w:rPr>
          <w:b/>
          <w:noProof w:val="0"/>
          <w:lang w:eastAsia="ko-KR"/>
        </w:rPr>
        <w:t>with</w:t>
      </w:r>
      <w:r w:rsidRPr="00D70946">
        <w:rPr>
          <w:noProof w:val="0"/>
          <w:lang w:eastAsia="ko-KR"/>
        </w:rPr>
        <w:t xml:space="preserve"> { the UE is in 5GMM-DEREGISTERED.LIMITED-SERVICE state and the list of "forbidden tracking areas for regional provision of service" contains more than one TAI}</w:t>
      </w:r>
    </w:p>
    <w:p w14:paraId="758174F0" w14:textId="77777777" w:rsidR="007E4D2B" w:rsidRPr="00D70946" w:rsidRDefault="007E4D2B" w:rsidP="007E4D2B">
      <w:pPr>
        <w:pStyle w:val="PL"/>
        <w:rPr>
          <w:noProof w:val="0"/>
          <w:lang w:eastAsia="ko-KR"/>
        </w:rPr>
      </w:pPr>
      <w:r w:rsidRPr="00D70946">
        <w:rPr>
          <w:b/>
          <w:noProof w:val="0"/>
          <w:lang w:eastAsia="ko-KR"/>
        </w:rPr>
        <w:t>ensure that</w:t>
      </w:r>
      <w:r w:rsidRPr="00D70946">
        <w:rPr>
          <w:noProof w:val="0"/>
          <w:lang w:eastAsia="ko-KR"/>
        </w:rPr>
        <w:t xml:space="preserve"> {</w:t>
      </w:r>
    </w:p>
    <w:p w14:paraId="027022BD" w14:textId="77777777" w:rsidR="007E4D2B" w:rsidRPr="00D70946" w:rsidRDefault="007E4D2B" w:rsidP="007E4D2B">
      <w:pPr>
        <w:pStyle w:val="PL"/>
        <w:rPr>
          <w:noProof w:val="0"/>
          <w:lang w:eastAsia="ko-KR"/>
        </w:rPr>
      </w:pPr>
      <w:r w:rsidRPr="00D70946">
        <w:rPr>
          <w:noProof w:val="0"/>
          <w:lang w:eastAsia="ko-KR"/>
        </w:rPr>
        <w:t xml:space="preserve">  </w:t>
      </w:r>
      <w:r w:rsidRPr="00D70946">
        <w:rPr>
          <w:b/>
          <w:noProof w:val="0"/>
          <w:lang w:eastAsia="ko-KR"/>
        </w:rPr>
        <w:t>when</w:t>
      </w:r>
      <w:r w:rsidRPr="00D70946">
        <w:rPr>
          <w:noProof w:val="0"/>
          <w:lang w:eastAsia="ko-KR"/>
        </w:rPr>
        <w:t xml:space="preserve"> { the UE selects a cell belonging to one of the TAIs in the list of "forbidden tracking areas for regional provision of service" }</w:t>
      </w:r>
    </w:p>
    <w:p w14:paraId="22F15067" w14:textId="77777777" w:rsidR="007E4D2B" w:rsidRPr="00D70946" w:rsidRDefault="007E4D2B" w:rsidP="007E4D2B">
      <w:pPr>
        <w:pStyle w:val="PL"/>
        <w:rPr>
          <w:noProof w:val="0"/>
          <w:lang w:eastAsia="ko-KR"/>
        </w:rPr>
      </w:pPr>
      <w:r w:rsidRPr="00D70946">
        <w:rPr>
          <w:noProof w:val="0"/>
          <w:lang w:eastAsia="ko-KR"/>
        </w:rPr>
        <w:t xml:space="preserve">    </w:t>
      </w:r>
      <w:r w:rsidRPr="00D70946">
        <w:rPr>
          <w:b/>
          <w:noProof w:val="0"/>
          <w:lang w:eastAsia="ko-KR"/>
        </w:rPr>
        <w:t>then</w:t>
      </w:r>
      <w:r w:rsidRPr="00D70946">
        <w:rPr>
          <w:noProof w:val="0"/>
          <w:lang w:eastAsia="ko-KR"/>
        </w:rPr>
        <w:t xml:space="preserve"> { the UE does not attempt to registration }</w:t>
      </w:r>
    </w:p>
    <w:p w14:paraId="1EA64B8D" w14:textId="77777777" w:rsidR="007E4D2B" w:rsidRPr="00D70946" w:rsidRDefault="007E4D2B" w:rsidP="007E4D2B">
      <w:pPr>
        <w:pStyle w:val="PL"/>
        <w:rPr>
          <w:noProof w:val="0"/>
          <w:szCs w:val="22"/>
          <w:lang w:eastAsia="ko-KR"/>
        </w:rPr>
      </w:pPr>
      <w:r w:rsidRPr="00D70946">
        <w:rPr>
          <w:noProof w:val="0"/>
          <w:szCs w:val="22"/>
          <w:lang w:eastAsia="ko-KR"/>
        </w:rPr>
        <w:t xml:space="preserve">            }</w:t>
      </w:r>
    </w:p>
    <w:p w14:paraId="6CAD1951" w14:textId="77777777" w:rsidR="007E4D2B" w:rsidRPr="00D70946" w:rsidRDefault="007E4D2B" w:rsidP="007E4D2B">
      <w:pPr>
        <w:pStyle w:val="PL"/>
        <w:rPr>
          <w:noProof w:val="0"/>
          <w:lang w:eastAsia="en-US"/>
        </w:rPr>
      </w:pPr>
    </w:p>
    <w:p w14:paraId="47B12200" w14:textId="77777777" w:rsidR="007E4D2B" w:rsidRPr="00D70946" w:rsidRDefault="007E4D2B" w:rsidP="007E4D2B">
      <w:pPr>
        <w:pStyle w:val="H6"/>
      </w:pPr>
      <w:r w:rsidRPr="00D70946">
        <w:t>(</w:t>
      </w:r>
      <w:r w:rsidR="0046327C" w:rsidRPr="00D70946">
        <w:t>4</w:t>
      </w:r>
      <w:r w:rsidRPr="00D70946">
        <w:t>)</w:t>
      </w:r>
    </w:p>
    <w:p w14:paraId="7172314A" w14:textId="77777777" w:rsidR="007E4D2B" w:rsidRPr="00D70946" w:rsidRDefault="007E4D2B" w:rsidP="007E4D2B">
      <w:pPr>
        <w:pStyle w:val="PL"/>
        <w:rPr>
          <w:noProof w:val="0"/>
          <w:lang w:eastAsia="ko-KR"/>
        </w:rPr>
      </w:pPr>
      <w:r w:rsidRPr="00D70946">
        <w:rPr>
          <w:b/>
          <w:noProof w:val="0"/>
          <w:lang w:eastAsia="ko-KR"/>
        </w:rPr>
        <w:t>with</w:t>
      </w:r>
      <w:r w:rsidRPr="00D70946">
        <w:rPr>
          <w:noProof w:val="0"/>
          <w:lang w:eastAsia="ko-KR"/>
        </w:rPr>
        <w:t xml:space="preserve"> { the UE is switched off or the UICC containing the USIM is removed }</w:t>
      </w:r>
    </w:p>
    <w:p w14:paraId="44D9D52D" w14:textId="77777777" w:rsidR="007E4D2B" w:rsidRPr="00D70946" w:rsidRDefault="007E4D2B" w:rsidP="007E4D2B">
      <w:pPr>
        <w:pStyle w:val="PL"/>
        <w:rPr>
          <w:noProof w:val="0"/>
          <w:lang w:eastAsia="ko-KR"/>
        </w:rPr>
      </w:pPr>
      <w:r w:rsidRPr="00D70946">
        <w:rPr>
          <w:b/>
          <w:noProof w:val="0"/>
          <w:lang w:eastAsia="ko-KR"/>
        </w:rPr>
        <w:t>ensure that</w:t>
      </w:r>
      <w:r w:rsidRPr="00D70946">
        <w:rPr>
          <w:noProof w:val="0"/>
          <w:lang w:eastAsia="ko-KR"/>
        </w:rPr>
        <w:t xml:space="preserve"> {</w:t>
      </w:r>
    </w:p>
    <w:p w14:paraId="73D3EB66" w14:textId="77777777" w:rsidR="007E4D2B" w:rsidRPr="00D70946" w:rsidRDefault="007E4D2B" w:rsidP="007E4D2B">
      <w:pPr>
        <w:pStyle w:val="PL"/>
        <w:rPr>
          <w:noProof w:val="0"/>
          <w:lang w:eastAsia="ko-KR"/>
        </w:rPr>
      </w:pPr>
      <w:r w:rsidRPr="00D70946">
        <w:rPr>
          <w:noProof w:val="0"/>
          <w:lang w:eastAsia="ko-KR"/>
        </w:rPr>
        <w:t xml:space="preserve">  </w:t>
      </w:r>
      <w:r w:rsidRPr="00D70946">
        <w:rPr>
          <w:b/>
          <w:noProof w:val="0"/>
          <w:lang w:eastAsia="ko-KR"/>
        </w:rPr>
        <w:t>when</w:t>
      </w:r>
      <w:r w:rsidRPr="00D70946">
        <w:rPr>
          <w:noProof w:val="0"/>
          <w:lang w:eastAsia="ko-KR"/>
        </w:rPr>
        <w:t xml:space="preserve"> { UE is powered on in the cell belonging to the TAI which was in the list of "forbidden tracking areas for regional provision of service" before the UE was switched off or the USIM is inserted again on that cell }</w:t>
      </w:r>
    </w:p>
    <w:p w14:paraId="23FA8FE8" w14:textId="77777777" w:rsidR="007E4D2B" w:rsidRPr="00D70946" w:rsidRDefault="007E4D2B" w:rsidP="007E4D2B">
      <w:pPr>
        <w:pStyle w:val="PL"/>
        <w:ind w:firstLineChars="250" w:firstLine="400"/>
        <w:rPr>
          <w:b/>
          <w:noProof w:val="0"/>
          <w:lang w:eastAsia="ko-KR"/>
        </w:rPr>
      </w:pPr>
      <w:r w:rsidRPr="00D70946">
        <w:rPr>
          <w:b/>
          <w:noProof w:val="0"/>
          <w:lang w:eastAsia="ko-KR"/>
        </w:rPr>
        <w:t xml:space="preserve">then </w:t>
      </w:r>
      <w:r w:rsidRPr="00D70946">
        <w:rPr>
          <w:noProof w:val="0"/>
          <w:lang w:eastAsia="ko-KR"/>
        </w:rPr>
        <w:t>{ UE performs registration on that cell }</w:t>
      </w:r>
    </w:p>
    <w:p w14:paraId="5E6F87D4" w14:textId="77777777" w:rsidR="007E4D2B" w:rsidRPr="00D70946" w:rsidRDefault="007E4D2B" w:rsidP="007E4D2B">
      <w:pPr>
        <w:pStyle w:val="PL"/>
        <w:rPr>
          <w:noProof w:val="0"/>
          <w:szCs w:val="22"/>
          <w:lang w:eastAsia="ko-KR"/>
        </w:rPr>
      </w:pPr>
      <w:r w:rsidRPr="00D70946">
        <w:rPr>
          <w:noProof w:val="0"/>
          <w:szCs w:val="22"/>
          <w:lang w:eastAsia="ko-KR"/>
        </w:rPr>
        <w:t xml:space="preserve">            }</w:t>
      </w:r>
    </w:p>
    <w:p w14:paraId="77BAB3F8" w14:textId="77777777" w:rsidR="007E4D2B" w:rsidRPr="00D70946" w:rsidRDefault="007E4D2B" w:rsidP="007E4D2B">
      <w:pPr>
        <w:pStyle w:val="PL"/>
        <w:rPr>
          <w:noProof w:val="0"/>
          <w:lang w:eastAsia="zh-CN"/>
        </w:rPr>
      </w:pPr>
    </w:p>
    <w:p w14:paraId="509716C5" w14:textId="77777777" w:rsidR="007E4D2B" w:rsidRPr="00D70946" w:rsidRDefault="007E4D2B" w:rsidP="007E4D2B">
      <w:pPr>
        <w:pStyle w:val="H6"/>
        <w:rPr>
          <w:lang w:eastAsia="ko-KR"/>
        </w:rPr>
      </w:pPr>
      <w:r w:rsidRPr="00D70946">
        <w:rPr>
          <w:lang w:eastAsia="ko-KR"/>
        </w:rPr>
        <w:t>9.1.5.1.11.2</w:t>
      </w:r>
      <w:r w:rsidRPr="00D70946">
        <w:rPr>
          <w:lang w:eastAsia="ko-KR"/>
        </w:rPr>
        <w:tab/>
        <w:t>Conformance requirements</w:t>
      </w:r>
    </w:p>
    <w:p w14:paraId="4F517023" w14:textId="77777777" w:rsidR="007E4D2B" w:rsidRPr="00D70946" w:rsidRDefault="007E4D2B" w:rsidP="009D4432">
      <w:pPr>
        <w:rPr>
          <w:lang w:eastAsia="zh-CN"/>
        </w:rPr>
      </w:pPr>
      <w:r w:rsidRPr="00D70946">
        <w:t>References: The conformance requirements covered in the current TC are specified in: TS 24.501, clauses 5.5.1.2.5, 5.1.3.2.2.</w:t>
      </w:r>
    </w:p>
    <w:p w14:paraId="0247D020" w14:textId="77777777" w:rsidR="007E4D2B" w:rsidRPr="00D70946" w:rsidRDefault="007E4D2B" w:rsidP="009D4432">
      <w:r w:rsidRPr="00D70946">
        <w:t>[TS 24.501, clause 5.5.1.2.5]</w:t>
      </w:r>
    </w:p>
    <w:p w14:paraId="18081433" w14:textId="77777777" w:rsidR="007E4D2B" w:rsidRPr="00D70946" w:rsidRDefault="007E4D2B" w:rsidP="009D4432">
      <w:r w:rsidRPr="00D70946">
        <w:t>If the initial registration request cannot be accepted by the network, the AMF shall send a REGISTRATION REJECT message to the UE including an appropriate 5GMM cause value.</w:t>
      </w:r>
    </w:p>
    <w:p w14:paraId="08FBA154" w14:textId="77777777" w:rsidR="007E4D2B" w:rsidRPr="00D70946" w:rsidRDefault="007E4D2B" w:rsidP="009D4432">
      <w:r w:rsidRPr="00D70946">
        <w:t>If the initial registration request is rejected due to general NAS level mobility management congestion control, the network shall set the 5GMM cause value to #22 "congestion" and assign a back-off timer T3346.</w:t>
      </w:r>
    </w:p>
    <w:p w14:paraId="3868D1DB" w14:textId="77777777" w:rsidR="007E4D2B" w:rsidRPr="00D70946" w:rsidRDefault="007E4D2B" w:rsidP="009D4432">
      <w:r w:rsidRPr="00D70946">
        <w:t>The UE shall take the following actions depending on the 5GMM cause value received in the REGISTRATION REJECT message.</w:t>
      </w:r>
    </w:p>
    <w:p w14:paraId="28479D32" w14:textId="77777777" w:rsidR="007E4D2B" w:rsidRPr="00D70946" w:rsidRDefault="007E4D2B" w:rsidP="009D4432">
      <w:pPr>
        <w:rPr>
          <w:lang w:eastAsia="zh-CN"/>
        </w:rPr>
      </w:pPr>
      <w:r w:rsidRPr="00D70946">
        <w:rPr>
          <w:lang w:eastAsia="zh-CN"/>
        </w:rPr>
        <w:t>…</w:t>
      </w:r>
    </w:p>
    <w:p w14:paraId="5E664A73" w14:textId="77777777" w:rsidR="007E4D2B" w:rsidRPr="00D70946" w:rsidRDefault="007E4D2B" w:rsidP="009D4432">
      <w:pPr>
        <w:pStyle w:val="B1"/>
        <w:rPr>
          <w:lang w:eastAsia="en-US"/>
        </w:rPr>
      </w:pPr>
      <w:r w:rsidRPr="00D70946">
        <w:t>#12</w:t>
      </w:r>
      <w:r w:rsidRPr="00D70946">
        <w:tab/>
        <w:t>(Tracking area not allowed).</w:t>
      </w:r>
    </w:p>
    <w:p w14:paraId="1542FBF7" w14:textId="77777777" w:rsidR="007E4D2B" w:rsidRPr="00D70946" w:rsidRDefault="007E4D2B" w:rsidP="009D4432">
      <w:pPr>
        <w:pStyle w:val="B1"/>
      </w:pPr>
      <w:r w:rsidRPr="00D70946">
        <w:lastRenderedPageBreak/>
        <w:tab/>
        <w:t>The UE shall set the 5GS update status to 5U3 ROAMING NOT ALLOWED (and shall store it according to subclause 5.1.3.2.2) and shall delete 5G-GUTI, last visited registered TAI, TAI list and ngKSI. Additionally, the UE shall reset the registration attempt counter.</w:t>
      </w:r>
    </w:p>
    <w:p w14:paraId="45C8F292" w14:textId="77777777" w:rsidR="007E4D2B" w:rsidRPr="00D70946" w:rsidRDefault="007E4D2B" w:rsidP="009D4432">
      <w:pPr>
        <w:pStyle w:val="B1"/>
      </w:pPr>
      <w:r w:rsidRPr="00D70946">
        <w:tab/>
        <w:t>The UE shall store the current TAI in the list of "5GS forbidden tracking areas for regional provision of service" and enter the state 5GMM-DEREGISTERED.LIMITED-SERVICE.</w:t>
      </w:r>
    </w:p>
    <w:p w14:paraId="490E9B96" w14:textId="77777777" w:rsidR="007E4D2B" w:rsidRPr="00D70946" w:rsidRDefault="007E4D2B" w:rsidP="009D4432">
      <w:r w:rsidRPr="00D70946">
        <w:t xml:space="preserve">[TS </w:t>
      </w:r>
      <w:r w:rsidRPr="00D70946">
        <w:rPr>
          <w:lang w:eastAsia="zh-CN"/>
        </w:rPr>
        <w:t>24</w:t>
      </w:r>
      <w:r w:rsidRPr="00D70946">
        <w:t>.</w:t>
      </w:r>
      <w:r w:rsidRPr="00D70946">
        <w:rPr>
          <w:lang w:eastAsia="zh-CN"/>
        </w:rPr>
        <w:t>501</w:t>
      </w:r>
      <w:r w:rsidRPr="00D70946">
        <w:t xml:space="preserve">, clause </w:t>
      </w:r>
      <w:r w:rsidRPr="00D70946">
        <w:rPr>
          <w:lang w:eastAsia="zh-CN"/>
        </w:rPr>
        <w:t>5.1.3.2.2</w:t>
      </w:r>
      <w:r w:rsidRPr="00D70946">
        <w:t>]</w:t>
      </w:r>
    </w:p>
    <w:p w14:paraId="5073AD72" w14:textId="77777777" w:rsidR="007E4D2B" w:rsidRPr="00D70946" w:rsidRDefault="007E4D2B" w:rsidP="009D4432">
      <w:r w:rsidRPr="00D70946">
        <w:t>In order to describe the detailed UE behaviour, the 5GS update (5U) status pertaining to a specific subscriber is defined.</w:t>
      </w:r>
    </w:p>
    <w:p w14:paraId="00D1D419" w14:textId="77777777" w:rsidR="004B1702" w:rsidRPr="00D70946" w:rsidRDefault="004B1702" w:rsidP="009D4432">
      <w:r w:rsidRPr="00D70946">
        <w:t>If the UE is not SNPN enabled or the UE is not operating in SNPN access mode (see 3GPP TS 23.501 [8]), the 5GS update status is stored in a non-volatile memory in the USIM if the corresponding file is present in the USIM, else in the non-volatile memory in the ME, as described in annex C.</w:t>
      </w:r>
    </w:p>
    <w:p w14:paraId="0CC262DB" w14:textId="77777777" w:rsidR="007E4D2B" w:rsidRPr="00D70946" w:rsidRDefault="004B1702" w:rsidP="009D4432">
      <w:r w:rsidRPr="00D70946">
        <w:t>If the UE is operating in SNPN access mode, the 5GS update status for each SNPN whose SNPN identity is included in the "list of subscriber data" configured in the ME (see 3GPP TS 23.122 [5]) is stored in the non-volatile memory in the ME as described in annex C.</w:t>
      </w:r>
    </w:p>
    <w:p w14:paraId="18571FA3" w14:textId="77777777" w:rsidR="007E4D2B" w:rsidRPr="00D70946" w:rsidRDefault="007E4D2B" w:rsidP="009D4432">
      <w:r w:rsidRPr="00D70946">
        <w:t>The 5GS update status value is changed only after the execution of a registration, network-initiated de-registration, 5GS based primary authentication and key agreement, service request or paging procedure.</w:t>
      </w:r>
    </w:p>
    <w:p w14:paraId="61657868" w14:textId="77777777" w:rsidR="007E4D2B" w:rsidRPr="00D70946" w:rsidRDefault="007E4D2B" w:rsidP="009D4432">
      <w:pPr>
        <w:pStyle w:val="B1"/>
      </w:pPr>
      <w:r w:rsidRPr="00D70946">
        <w:t>5U1: UPDATED</w:t>
      </w:r>
    </w:p>
    <w:p w14:paraId="0CC91B38" w14:textId="77777777" w:rsidR="007E4D2B" w:rsidRPr="00D70946" w:rsidRDefault="007E4D2B" w:rsidP="009D4432">
      <w:pPr>
        <w:pStyle w:val="B1"/>
      </w:pPr>
      <w:r w:rsidRPr="00D70946">
        <w:tab/>
        <w:t>The last registration attempt was successful.</w:t>
      </w:r>
    </w:p>
    <w:p w14:paraId="1A25DEA8" w14:textId="77777777" w:rsidR="007E4D2B" w:rsidRPr="00D70946" w:rsidRDefault="007E4D2B" w:rsidP="009D4432">
      <w:pPr>
        <w:pStyle w:val="B1"/>
      </w:pPr>
      <w:r w:rsidRPr="00D70946">
        <w:t>5U2: NOT UPDATED</w:t>
      </w:r>
    </w:p>
    <w:p w14:paraId="39DB860F" w14:textId="77777777" w:rsidR="007E4D2B" w:rsidRPr="00D70946" w:rsidRDefault="007E4D2B" w:rsidP="009D4432">
      <w:pPr>
        <w:pStyle w:val="B1"/>
      </w:pPr>
      <w:r w:rsidRPr="00D70946">
        <w:tab/>
        <w:t>The last registration attempt failed procedurally, e.g. no response or reject message was received from the AMF.</w:t>
      </w:r>
    </w:p>
    <w:p w14:paraId="35B2BBAD" w14:textId="77777777" w:rsidR="007E4D2B" w:rsidRPr="00D70946" w:rsidRDefault="007E4D2B" w:rsidP="009D4432">
      <w:pPr>
        <w:pStyle w:val="B1"/>
      </w:pPr>
      <w:r w:rsidRPr="00D70946">
        <w:t>5U3: ROAMING NOT ALLOWED</w:t>
      </w:r>
    </w:p>
    <w:p w14:paraId="24D6A79A" w14:textId="77777777" w:rsidR="007E4D2B" w:rsidRPr="00D70946" w:rsidRDefault="007E4D2B" w:rsidP="009D4432">
      <w:r w:rsidRPr="00D70946">
        <w:tab/>
        <w:t>The last registration, service request, or registration for mobility or periodic registration update attempt was correctly performed, but the answer from the AMF was negative (because of roaming or subscription restrictions).</w:t>
      </w:r>
    </w:p>
    <w:p w14:paraId="59E88AEC" w14:textId="77777777" w:rsidR="007E4D2B" w:rsidRPr="00D70946" w:rsidRDefault="007E4D2B" w:rsidP="009D4432">
      <w:r w:rsidRPr="00D70946">
        <w:t xml:space="preserve">[TS </w:t>
      </w:r>
      <w:r w:rsidRPr="00D70946">
        <w:rPr>
          <w:lang w:eastAsia="zh-CN"/>
        </w:rPr>
        <w:t>24</w:t>
      </w:r>
      <w:r w:rsidRPr="00D70946">
        <w:t>.</w:t>
      </w:r>
      <w:r w:rsidRPr="00D70946">
        <w:rPr>
          <w:lang w:eastAsia="zh-CN"/>
        </w:rPr>
        <w:t>501</w:t>
      </w:r>
      <w:r w:rsidRPr="00D70946">
        <w:t xml:space="preserve">, clause </w:t>
      </w:r>
      <w:r w:rsidRPr="00D70946">
        <w:rPr>
          <w:lang w:eastAsia="zh-CN"/>
        </w:rPr>
        <w:t>5.3.13</w:t>
      </w:r>
      <w:r w:rsidRPr="00D70946">
        <w:t>]</w:t>
      </w:r>
    </w:p>
    <w:p w14:paraId="4926609E" w14:textId="77777777" w:rsidR="007E4D2B" w:rsidRPr="00D70946" w:rsidRDefault="007E4D2B" w:rsidP="009D4432">
      <w:r w:rsidRPr="00D70946">
        <w:t>The UE shall store a list of "5GS forbidden tracking areas for roaming", as well as a list of "5GS forbidden tracking areas for regional provision of service". Within the 5GS, these lists are managed independently per access type, i.e., 3GPP access or non-3GPP access. These lists shall be erased when</w:t>
      </w:r>
    </w:p>
    <w:p w14:paraId="605561EA" w14:textId="77777777" w:rsidR="007E4D2B" w:rsidRPr="00D70946" w:rsidRDefault="007E4D2B" w:rsidP="009D4432">
      <w:pPr>
        <w:pStyle w:val="B1"/>
      </w:pPr>
      <w:r w:rsidRPr="00D70946">
        <w:t>a)</w:t>
      </w:r>
      <w:r w:rsidRPr="00D70946">
        <w:tab/>
        <w:t>the UE is switched off or the UICC containing the USIM is removed</w:t>
      </w:r>
      <w:r w:rsidR="004B1702" w:rsidRPr="00D70946">
        <w:t xml:space="preserve"> or an entry of the "list of subscriber data" with the SNPN identity of the current SNPN is updated</w:t>
      </w:r>
      <w:r w:rsidRPr="00D70946">
        <w:t>; and</w:t>
      </w:r>
    </w:p>
    <w:p w14:paraId="469A4A04" w14:textId="77777777" w:rsidR="007E4D2B" w:rsidRPr="00D70946" w:rsidRDefault="007E4D2B" w:rsidP="009D4432">
      <w:pPr>
        <w:pStyle w:val="B1"/>
      </w:pPr>
      <w:r w:rsidRPr="00D70946">
        <w:t>b)</w:t>
      </w:r>
      <w:r w:rsidRPr="00D70946">
        <w:tab/>
        <w:t>periodically (with a period in the range 12 to 24 hours).</w:t>
      </w:r>
    </w:p>
    <w:p w14:paraId="28164688" w14:textId="77777777" w:rsidR="007E4D2B" w:rsidRPr="00D70946" w:rsidRDefault="007E4D2B" w:rsidP="009D4432">
      <w:r w:rsidRPr="00D70946">
        <w:t>Over 3GPP access, when the lists are erased, t</w:t>
      </w:r>
      <w:r w:rsidRPr="00D70946">
        <w:rPr>
          <w:rFonts w:eastAsia="MS Mincho"/>
        </w:rPr>
        <w:t xml:space="preserve">he UE performs cell selection according to </w:t>
      </w:r>
      <w:r w:rsidRPr="00D70946">
        <w:t>3GPP TS 38.304 [28]</w:t>
      </w:r>
      <w:r w:rsidRPr="00D70946">
        <w:rPr>
          <w:rFonts w:eastAsia="MS Mincho"/>
        </w:rPr>
        <w:t xml:space="preserve">. A </w:t>
      </w:r>
      <w:r w:rsidRPr="00D70946">
        <w:rPr>
          <w:lang w:eastAsia="zh-CN"/>
        </w:rPr>
        <w:t xml:space="preserve">tracking area shall be </w:t>
      </w:r>
      <w:r w:rsidRPr="00D70946">
        <w:t xml:space="preserve">removed from the list of "5GS forbidden </w:t>
      </w:r>
      <w:r w:rsidRPr="00D70946">
        <w:rPr>
          <w:lang w:eastAsia="zh-CN"/>
        </w:rPr>
        <w:t>tracking areas for roaming</w:t>
      </w:r>
      <w:r w:rsidRPr="00D70946">
        <w:t>"</w:t>
      </w:r>
      <w:r w:rsidRPr="00D70946">
        <w:rPr>
          <w:lang w:eastAsia="zh-CN"/>
        </w:rPr>
        <w:t xml:space="preserve">, as well as the list of </w:t>
      </w:r>
      <w:r w:rsidRPr="00D70946">
        <w:t xml:space="preserve">"5GS </w:t>
      </w:r>
      <w:r w:rsidRPr="00D70946">
        <w:rPr>
          <w:lang w:eastAsia="zh-CN"/>
        </w:rPr>
        <w:t>forbidden tracking areas for regional provision of service</w:t>
      </w:r>
      <w:r w:rsidRPr="00D70946">
        <w:t>"</w:t>
      </w:r>
      <w:r w:rsidRPr="00D70946">
        <w:rPr>
          <w:lang w:eastAsia="zh-CN"/>
        </w:rPr>
        <w:t xml:space="preserve">, </w:t>
      </w:r>
      <w:r w:rsidRPr="00D70946">
        <w:t>if the UE receives the tracking area in the TAI list or the Service area list of "allowed tracking areas" in REGISTRATION ACCEPT message or a CONFIGURATION UPDATE COMMAND message</w:t>
      </w:r>
      <w:r w:rsidRPr="00D70946">
        <w:rPr>
          <w:lang w:eastAsia="zh-CN"/>
        </w:rPr>
        <w:t xml:space="preserve">. The UE shall not remove the tracking area from </w:t>
      </w:r>
      <w:r w:rsidRPr="00D70946">
        <w:t xml:space="preserve">"5GS forbidden </w:t>
      </w:r>
      <w:r w:rsidRPr="00D70946">
        <w:rPr>
          <w:lang w:eastAsia="zh-CN"/>
        </w:rPr>
        <w:t>tracking areas for roaming</w:t>
      </w:r>
      <w:r w:rsidRPr="00D70946">
        <w:t xml:space="preserve">" or "5GS </w:t>
      </w:r>
      <w:r w:rsidRPr="00D70946">
        <w:rPr>
          <w:lang w:eastAsia="zh-CN"/>
        </w:rPr>
        <w:t>forbidden tracking areas for regional provision of service</w:t>
      </w:r>
      <w:r w:rsidRPr="00D70946">
        <w:t>" if the UE is registered for emergency services.</w:t>
      </w:r>
    </w:p>
    <w:p w14:paraId="799CA964" w14:textId="77777777" w:rsidR="007E4D2B" w:rsidRPr="00D70946" w:rsidRDefault="007E4D2B" w:rsidP="009D4432">
      <w:r w:rsidRPr="00D70946">
        <w:t>In N1 mode, the UE shall update the suitable list whenever a REGISTRATION REJECT, SERVICE REJECT or DEREGISTRATION REQUEST message is received with the 5GMM cause #12 "tracking area not allowed", #13 "roaming not allowed in this tracking area", or #15 "no suitable cells in tracking area".</w:t>
      </w:r>
    </w:p>
    <w:p w14:paraId="0A1B674E" w14:textId="77777777" w:rsidR="007E4D2B" w:rsidRPr="00D70946" w:rsidRDefault="007E4D2B" w:rsidP="009D4432">
      <w:r w:rsidRPr="00D70946">
        <w:t>Each list shall accommodate 40 or more TAIs. When the list is full and a new entry has to be inserted, the oldest entry shall be deleted.</w:t>
      </w:r>
    </w:p>
    <w:p w14:paraId="5856C61E" w14:textId="77777777" w:rsidR="007E4D2B" w:rsidRPr="00D70946" w:rsidRDefault="007E4D2B" w:rsidP="007E4D2B">
      <w:pPr>
        <w:pStyle w:val="H6"/>
        <w:rPr>
          <w:lang w:eastAsia="ko-KR"/>
        </w:rPr>
      </w:pPr>
      <w:r w:rsidRPr="00D70946">
        <w:rPr>
          <w:lang w:eastAsia="ko-KR"/>
        </w:rPr>
        <w:lastRenderedPageBreak/>
        <w:t>9.1.5.1.11.3</w:t>
      </w:r>
      <w:r w:rsidRPr="00D70946">
        <w:rPr>
          <w:lang w:eastAsia="ko-KR"/>
        </w:rPr>
        <w:tab/>
        <w:t>Test description</w:t>
      </w:r>
    </w:p>
    <w:p w14:paraId="13FB623D" w14:textId="77777777" w:rsidR="007E4D2B" w:rsidRPr="00D70946" w:rsidRDefault="007E4D2B" w:rsidP="007E4D2B">
      <w:pPr>
        <w:pStyle w:val="H6"/>
        <w:rPr>
          <w:szCs w:val="22"/>
          <w:lang w:eastAsia="ko-KR"/>
        </w:rPr>
      </w:pPr>
      <w:r w:rsidRPr="00D70946">
        <w:rPr>
          <w:szCs w:val="22"/>
          <w:lang w:eastAsia="ko-KR"/>
        </w:rPr>
        <w:t>9.1.5.1.11.3.1</w:t>
      </w:r>
      <w:r w:rsidRPr="00D70946">
        <w:rPr>
          <w:szCs w:val="22"/>
          <w:lang w:eastAsia="ko-KR"/>
        </w:rPr>
        <w:tab/>
        <w:t>Pre-test conditions</w:t>
      </w:r>
    </w:p>
    <w:p w14:paraId="2DF482DF" w14:textId="77777777" w:rsidR="007E4D2B" w:rsidRPr="00D70946" w:rsidRDefault="007E4D2B" w:rsidP="007E4D2B">
      <w:pPr>
        <w:pStyle w:val="H6"/>
        <w:rPr>
          <w:lang w:eastAsia="en-US"/>
        </w:rPr>
      </w:pPr>
      <w:r w:rsidRPr="00D70946">
        <w:t>System Simulator:</w:t>
      </w:r>
    </w:p>
    <w:p w14:paraId="184D6E25" w14:textId="77777777" w:rsidR="007E4D2B" w:rsidRPr="00D70946" w:rsidRDefault="007E4D2B" w:rsidP="009D4432">
      <w:pPr>
        <w:pStyle w:val="B1"/>
      </w:pPr>
      <w:r w:rsidRPr="00D70946">
        <w:t>-</w:t>
      </w:r>
      <w:r w:rsidRPr="00D70946">
        <w:tab/>
        <w:t>NGC Cell A (home PLMN)</w:t>
      </w:r>
      <w:r w:rsidR="0046327C" w:rsidRPr="00D70946">
        <w:t xml:space="preserve"> and</w:t>
      </w:r>
      <w:r w:rsidRPr="00D70946">
        <w:t xml:space="preserve"> NGC Cell B (home PLMN</w:t>
      </w:r>
      <w:r w:rsidRPr="00D70946">
        <w:rPr>
          <w:lang w:eastAsia="zh-CN"/>
        </w:rPr>
        <w:t>, another TA</w:t>
      </w:r>
      <w:r w:rsidRPr="00D70946">
        <w:t>) are configured according to Table 6.3.2.2-1 in TS 38.508-1 [4].</w:t>
      </w:r>
    </w:p>
    <w:p w14:paraId="6D873FB4" w14:textId="2519EFFA" w:rsidR="004B1702" w:rsidRPr="00D70946" w:rsidRDefault="004B1702" w:rsidP="009D4432">
      <w:pPr>
        <w:pStyle w:val="B1"/>
      </w:pPr>
      <w:r w:rsidRPr="00D70946">
        <w:t>-</w:t>
      </w:r>
      <w:r w:rsidRPr="00D70946">
        <w:tab/>
        <w:t>System information combination NR-2 in accordance with TS 38.508-</w:t>
      </w:r>
      <w:r w:rsidR="00F0092C" w:rsidRPr="00D70946">
        <w:t>1 [</w:t>
      </w:r>
      <w:r w:rsidRPr="00D70946">
        <w:t>4] sub-clause 4.4.3.1.2 is used in NGC Cell A and NGC Cell B.</w:t>
      </w:r>
    </w:p>
    <w:p w14:paraId="78A3DA6B" w14:textId="77777777" w:rsidR="004B1702" w:rsidRPr="00D70946" w:rsidRDefault="004B1702" w:rsidP="009D4432">
      <w:pPr>
        <w:pStyle w:val="B1"/>
      </w:pPr>
      <w:r w:rsidRPr="00D70946">
        <w:t>-</w:t>
      </w:r>
      <w:r w:rsidRPr="00D70946">
        <w:tab/>
        <w:t>The UE is last authenticated and registered on NGC Cell A.</w:t>
      </w:r>
    </w:p>
    <w:p w14:paraId="40FF28CB" w14:textId="77777777" w:rsidR="007E4D2B" w:rsidRPr="00D70946" w:rsidRDefault="007E4D2B" w:rsidP="007E4D2B">
      <w:pPr>
        <w:pStyle w:val="H6"/>
        <w:rPr>
          <w:lang w:eastAsia="en-US"/>
        </w:rPr>
      </w:pPr>
      <w:r w:rsidRPr="00D70946">
        <w:t>Preamble:</w:t>
      </w:r>
    </w:p>
    <w:p w14:paraId="17CCB935" w14:textId="77777777" w:rsidR="007E4D2B" w:rsidRPr="00D70946" w:rsidRDefault="007E4D2B" w:rsidP="009D4432">
      <w:pPr>
        <w:pStyle w:val="B1"/>
      </w:pPr>
      <w:r w:rsidRPr="00D70946">
        <w:t>-</w:t>
      </w:r>
      <w:r w:rsidRPr="00D70946">
        <w:tab/>
        <w:t>The UE is in state Switched OFF (state 0N-B) according to TS 38.508-1 [4].</w:t>
      </w:r>
    </w:p>
    <w:p w14:paraId="23E9E858" w14:textId="77777777" w:rsidR="007E4D2B" w:rsidRPr="00D70946" w:rsidRDefault="007E4D2B" w:rsidP="007E4D2B">
      <w:pPr>
        <w:pStyle w:val="H6"/>
        <w:rPr>
          <w:szCs w:val="22"/>
          <w:lang w:eastAsia="ko-KR"/>
        </w:rPr>
      </w:pPr>
      <w:r w:rsidRPr="00D70946">
        <w:rPr>
          <w:szCs w:val="22"/>
          <w:lang w:eastAsia="ko-KR"/>
        </w:rPr>
        <w:lastRenderedPageBreak/>
        <w:t>9.1.5.1.11.3.2</w:t>
      </w:r>
      <w:r w:rsidRPr="00D70946">
        <w:rPr>
          <w:szCs w:val="22"/>
          <w:lang w:eastAsia="ko-KR"/>
        </w:rPr>
        <w:tab/>
        <w:t>Test procedure sequence</w:t>
      </w:r>
    </w:p>
    <w:p w14:paraId="5F833363" w14:textId="77777777" w:rsidR="007E4D2B" w:rsidRPr="00D70946" w:rsidRDefault="007E4D2B" w:rsidP="009D4432">
      <w:pPr>
        <w:pStyle w:val="TH"/>
      </w:pPr>
      <w:r w:rsidRPr="00D70946">
        <w:t>Table 9.1.5.1.11.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7E4D2B" w:rsidRPr="00D70946" w14:paraId="504D4AAE" w14:textId="77777777" w:rsidTr="007E4D2B">
        <w:tc>
          <w:tcPr>
            <w:tcW w:w="534" w:type="dxa"/>
            <w:tcBorders>
              <w:top w:val="single" w:sz="4" w:space="0" w:color="auto"/>
              <w:left w:val="single" w:sz="4" w:space="0" w:color="auto"/>
              <w:bottom w:val="nil"/>
              <w:right w:val="single" w:sz="4" w:space="0" w:color="auto"/>
            </w:tcBorders>
            <w:hideMark/>
          </w:tcPr>
          <w:p w14:paraId="47573861" w14:textId="77777777" w:rsidR="007E4D2B" w:rsidRPr="00D70946" w:rsidRDefault="007E4D2B" w:rsidP="009D4432">
            <w:pPr>
              <w:pStyle w:val="TAH"/>
              <w:rPr>
                <w:lang w:eastAsia="en-US"/>
              </w:rPr>
            </w:pPr>
            <w:r w:rsidRPr="00D70946">
              <w:t>St</w:t>
            </w:r>
          </w:p>
        </w:tc>
        <w:tc>
          <w:tcPr>
            <w:tcW w:w="3968" w:type="dxa"/>
            <w:tcBorders>
              <w:top w:val="single" w:sz="4" w:space="0" w:color="auto"/>
              <w:left w:val="single" w:sz="4" w:space="0" w:color="auto"/>
              <w:bottom w:val="single" w:sz="4" w:space="0" w:color="auto"/>
              <w:right w:val="single" w:sz="4" w:space="0" w:color="auto"/>
            </w:tcBorders>
            <w:hideMark/>
          </w:tcPr>
          <w:p w14:paraId="781AABCA" w14:textId="77777777" w:rsidR="007E4D2B" w:rsidRPr="00D70946" w:rsidRDefault="007E4D2B" w:rsidP="009D4432">
            <w:pPr>
              <w:pStyle w:val="TAH"/>
            </w:pPr>
            <w:r w:rsidRPr="00D70946">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323D5A52" w14:textId="77777777" w:rsidR="007E4D2B" w:rsidRPr="00D70946" w:rsidRDefault="007E4D2B"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76BED207" w14:textId="77777777" w:rsidR="007E4D2B" w:rsidRPr="00D70946" w:rsidRDefault="007E4D2B"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118C595F" w14:textId="77777777" w:rsidR="007E4D2B" w:rsidRPr="00D70946" w:rsidRDefault="007E4D2B" w:rsidP="009D4432">
            <w:pPr>
              <w:pStyle w:val="TAH"/>
            </w:pPr>
            <w:r w:rsidRPr="00D70946">
              <w:t>Verdict</w:t>
            </w:r>
          </w:p>
        </w:tc>
      </w:tr>
      <w:tr w:rsidR="007E4D2B" w:rsidRPr="00D70946" w14:paraId="02FEA936" w14:textId="77777777" w:rsidTr="007E4D2B">
        <w:tc>
          <w:tcPr>
            <w:tcW w:w="534" w:type="dxa"/>
            <w:tcBorders>
              <w:top w:val="nil"/>
              <w:left w:val="single" w:sz="4" w:space="0" w:color="auto"/>
              <w:bottom w:val="single" w:sz="4" w:space="0" w:color="auto"/>
              <w:right w:val="single" w:sz="4" w:space="0" w:color="auto"/>
            </w:tcBorders>
          </w:tcPr>
          <w:p w14:paraId="4036E5C1" w14:textId="77777777" w:rsidR="007E4D2B" w:rsidRPr="00D70946" w:rsidRDefault="007E4D2B" w:rsidP="009D4432">
            <w:pPr>
              <w:pStyle w:val="TAH"/>
            </w:pPr>
          </w:p>
        </w:tc>
        <w:tc>
          <w:tcPr>
            <w:tcW w:w="3968" w:type="dxa"/>
            <w:tcBorders>
              <w:top w:val="single" w:sz="4" w:space="0" w:color="auto"/>
              <w:left w:val="single" w:sz="4" w:space="0" w:color="auto"/>
              <w:bottom w:val="single" w:sz="4" w:space="0" w:color="auto"/>
              <w:right w:val="single" w:sz="4" w:space="0" w:color="auto"/>
            </w:tcBorders>
          </w:tcPr>
          <w:p w14:paraId="1518F036" w14:textId="77777777" w:rsidR="007E4D2B" w:rsidRPr="00D70946" w:rsidRDefault="007E4D2B"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8C40BF3" w14:textId="77777777" w:rsidR="007E4D2B" w:rsidRPr="00D70946" w:rsidRDefault="007E4D2B" w:rsidP="009D4432">
            <w:pPr>
              <w:pStyle w:val="TAH"/>
            </w:pPr>
            <w:r w:rsidRPr="00D70946">
              <w:t>U - S</w:t>
            </w:r>
          </w:p>
        </w:tc>
        <w:tc>
          <w:tcPr>
            <w:tcW w:w="2976" w:type="dxa"/>
            <w:tcBorders>
              <w:top w:val="single" w:sz="4" w:space="0" w:color="auto"/>
              <w:left w:val="single" w:sz="4" w:space="0" w:color="auto"/>
              <w:bottom w:val="single" w:sz="4" w:space="0" w:color="auto"/>
              <w:right w:val="single" w:sz="4" w:space="0" w:color="auto"/>
            </w:tcBorders>
            <w:hideMark/>
          </w:tcPr>
          <w:p w14:paraId="140B5C4C" w14:textId="77777777" w:rsidR="007E4D2B" w:rsidRPr="00D70946" w:rsidRDefault="007E4D2B"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12E07C32" w14:textId="77777777" w:rsidR="007E4D2B" w:rsidRPr="00D70946" w:rsidRDefault="007E4D2B" w:rsidP="009D4432">
            <w:pPr>
              <w:pStyle w:val="TAH"/>
            </w:pPr>
          </w:p>
        </w:tc>
        <w:tc>
          <w:tcPr>
            <w:tcW w:w="850" w:type="dxa"/>
            <w:tcBorders>
              <w:top w:val="nil"/>
              <w:left w:val="single" w:sz="4" w:space="0" w:color="auto"/>
              <w:bottom w:val="single" w:sz="4" w:space="0" w:color="auto"/>
              <w:right w:val="single" w:sz="4" w:space="0" w:color="auto"/>
            </w:tcBorders>
          </w:tcPr>
          <w:p w14:paraId="49094090" w14:textId="77777777" w:rsidR="007E4D2B" w:rsidRPr="00D70946" w:rsidRDefault="007E4D2B" w:rsidP="009D4432">
            <w:pPr>
              <w:pStyle w:val="TAH"/>
            </w:pPr>
          </w:p>
        </w:tc>
      </w:tr>
      <w:tr w:rsidR="007E4D2B" w:rsidRPr="00D70946" w14:paraId="476B80AB" w14:textId="77777777" w:rsidTr="007E4D2B">
        <w:tc>
          <w:tcPr>
            <w:tcW w:w="534" w:type="dxa"/>
            <w:tcBorders>
              <w:top w:val="nil"/>
              <w:left w:val="single" w:sz="4" w:space="0" w:color="auto"/>
              <w:bottom w:val="single" w:sz="4" w:space="0" w:color="auto"/>
              <w:right w:val="single" w:sz="4" w:space="0" w:color="auto"/>
            </w:tcBorders>
            <w:hideMark/>
          </w:tcPr>
          <w:p w14:paraId="7EAE285F" w14:textId="77777777" w:rsidR="007E4D2B" w:rsidRPr="00D70946" w:rsidRDefault="007E4D2B" w:rsidP="009D4432">
            <w:pPr>
              <w:pStyle w:val="TAC"/>
            </w:pPr>
            <w:bookmarkStart w:id="101" w:name="_Hlk528162301"/>
            <w:bookmarkStart w:id="102" w:name="OLE_LINK30" w:colFirst="1" w:colLast="1"/>
            <w:r w:rsidRPr="00D70946">
              <w:t>1</w:t>
            </w:r>
          </w:p>
        </w:tc>
        <w:tc>
          <w:tcPr>
            <w:tcW w:w="3968" w:type="dxa"/>
            <w:tcBorders>
              <w:top w:val="single" w:sz="4" w:space="0" w:color="auto"/>
              <w:left w:val="single" w:sz="4" w:space="0" w:color="auto"/>
              <w:bottom w:val="single" w:sz="4" w:space="0" w:color="auto"/>
              <w:right w:val="single" w:sz="4" w:space="0" w:color="auto"/>
            </w:tcBorders>
            <w:hideMark/>
          </w:tcPr>
          <w:p w14:paraId="7A4FC7B6" w14:textId="77777777" w:rsidR="007E4D2B" w:rsidRPr="00D70946" w:rsidRDefault="007E4D2B" w:rsidP="009D4432">
            <w:pPr>
              <w:pStyle w:val="TAL"/>
            </w:pPr>
            <w:bookmarkStart w:id="103" w:name="OLE_LINK26"/>
            <w:bookmarkStart w:id="104" w:name="OLE_LINK31"/>
            <w:r w:rsidRPr="00D70946">
              <w:t>The SS configures:</w:t>
            </w:r>
          </w:p>
          <w:p w14:paraId="61AD83FB" w14:textId="77777777" w:rsidR="007E4D2B" w:rsidRPr="00D70946" w:rsidRDefault="007E4D2B" w:rsidP="009D4432">
            <w:pPr>
              <w:pStyle w:val="TAL"/>
            </w:pPr>
            <w:r w:rsidRPr="00D70946">
              <w:t>- NGC Cell A as the "Serving cell ".</w:t>
            </w:r>
          </w:p>
          <w:bookmarkEnd w:id="103"/>
          <w:bookmarkEnd w:id="104"/>
          <w:p w14:paraId="58AD1F8E" w14:textId="3438B377" w:rsidR="007E4D2B" w:rsidRPr="00D70946" w:rsidRDefault="007E4D2B" w:rsidP="009D4432">
            <w:pPr>
              <w:pStyle w:val="TAL"/>
            </w:pPr>
            <w:r w:rsidRPr="00D70946">
              <w:t xml:space="preserve">- NGC Cell </w:t>
            </w:r>
            <w:r w:rsidR="0046327C" w:rsidRPr="00D70946">
              <w:t>B</w:t>
            </w:r>
            <w:r w:rsidRPr="00D70946">
              <w:t xml:space="preserve"> as “Non-suitable </w:t>
            </w:r>
            <w:bookmarkStart w:id="105" w:name="_Hlk85702617"/>
            <w:r w:rsidR="00DF00A5" w:rsidRPr="00D70946">
              <w:t xml:space="preserve">"Off" </w:t>
            </w:r>
            <w:bookmarkEnd w:id="105"/>
            <w:r w:rsidRPr="00D70946">
              <w:t>cell”.</w:t>
            </w:r>
          </w:p>
        </w:tc>
        <w:tc>
          <w:tcPr>
            <w:tcW w:w="708" w:type="dxa"/>
            <w:tcBorders>
              <w:top w:val="single" w:sz="4" w:space="0" w:color="auto"/>
              <w:left w:val="single" w:sz="4" w:space="0" w:color="auto"/>
              <w:bottom w:val="single" w:sz="4" w:space="0" w:color="auto"/>
              <w:right w:val="single" w:sz="4" w:space="0" w:color="auto"/>
            </w:tcBorders>
            <w:hideMark/>
          </w:tcPr>
          <w:p w14:paraId="04A06F98" w14:textId="77777777" w:rsidR="007E4D2B" w:rsidRPr="00D70946" w:rsidRDefault="007E4D2B" w:rsidP="009D4432">
            <w:pPr>
              <w:pStyle w:val="TAH"/>
              <w:rPr>
                <w:lang w:eastAsia="zh-CN"/>
              </w:rPr>
            </w:pPr>
            <w:r w:rsidRPr="00D70946">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19E5C801" w14:textId="77777777" w:rsidR="007E4D2B" w:rsidRPr="00D70946" w:rsidRDefault="007E4D2B" w:rsidP="009D4432">
            <w:pPr>
              <w:pStyle w:val="TAH"/>
              <w:rPr>
                <w:lang w:eastAsia="zh-CN"/>
              </w:rPr>
            </w:pPr>
            <w:r w:rsidRPr="00D70946">
              <w:rPr>
                <w:lang w:eastAsia="zh-CN"/>
              </w:rPr>
              <w:t>-</w:t>
            </w:r>
          </w:p>
        </w:tc>
        <w:tc>
          <w:tcPr>
            <w:tcW w:w="567" w:type="dxa"/>
            <w:tcBorders>
              <w:top w:val="nil"/>
              <w:left w:val="single" w:sz="4" w:space="0" w:color="auto"/>
              <w:bottom w:val="single" w:sz="4" w:space="0" w:color="auto"/>
              <w:right w:val="single" w:sz="4" w:space="0" w:color="auto"/>
            </w:tcBorders>
            <w:hideMark/>
          </w:tcPr>
          <w:p w14:paraId="1F36812B" w14:textId="77777777" w:rsidR="007E4D2B" w:rsidRPr="00D70946" w:rsidRDefault="007E4D2B" w:rsidP="009D4432">
            <w:pPr>
              <w:pStyle w:val="TAH"/>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hideMark/>
          </w:tcPr>
          <w:p w14:paraId="090607F2" w14:textId="77777777" w:rsidR="007E4D2B" w:rsidRPr="00D70946" w:rsidRDefault="007E4D2B" w:rsidP="009D4432">
            <w:pPr>
              <w:pStyle w:val="TAH"/>
              <w:rPr>
                <w:lang w:eastAsia="zh-CN"/>
              </w:rPr>
            </w:pPr>
            <w:r w:rsidRPr="00D70946">
              <w:rPr>
                <w:lang w:eastAsia="zh-CN"/>
              </w:rPr>
              <w:t>-</w:t>
            </w:r>
          </w:p>
        </w:tc>
        <w:bookmarkEnd w:id="101"/>
      </w:tr>
      <w:bookmarkEnd w:id="102"/>
      <w:tr w:rsidR="007E4D2B" w:rsidRPr="00D70946" w14:paraId="4F202071" w14:textId="77777777" w:rsidTr="007E4D2B">
        <w:tc>
          <w:tcPr>
            <w:tcW w:w="534" w:type="dxa"/>
            <w:tcBorders>
              <w:top w:val="nil"/>
              <w:left w:val="single" w:sz="4" w:space="0" w:color="auto"/>
              <w:bottom w:val="single" w:sz="4" w:space="0" w:color="auto"/>
              <w:right w:val="single" w:sz="4" w:space="0" w:color="auto"/>
            </w:tcBorders>
            <w:hideMark/>
          </w:tcPr>
          <w:p w14:paraId="0233EAFB" w14:textId="77777777" w:rsidR="007E4D2B" w:rsidRPr="00D70946" w:rsidRDefault="007E4D2B" w:rsidP="009D4432">
            <w:pPr>
              <w:pStyle w:val="TAC"/>
              <w:rPr>
                <w:lang w:eastAsia="en-US"/>
              </w:rPr>
            </w:pPr>
            <w:r w:rsidRPr="00D70946">
              <w:t>2</w:t>
            </w:r>
          </w:p>
        </w:tc>
        <w:tc>
          <w:tcPr>
            <w:tcW w:w="3968" w:type="dxa"/>
            <w:tcBorders>
              <w:top w:val="single" w:sz="4" w:space="0" w:color="auto"/>
              <w:left w:val="single" w:sz="4" w:space="0" w:color="auto"/>
              <w:bottom w:val="single" w:sz="4" w:space="0" w:color="auto"/>
              <w:right w:val="single" w:sz="4" w:space="0" w:color="auto"/>
            </w:tcBorders>
            <w:hideMark/>
          </w:tcPr>
          <w:p w14:paraId="1CCA3DE8" w14:textId="77777777" w:rsidR="007E4D2B" w:rsidRPr="00D70946" w:rsidRDefault="007E4D2B" w:rsidP="009D4432">
            <w:pPr>
              <w:pStyle w:val="TAL"/>
            </w:pPr>
            <w:r w:rsidRPr="00D70946">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15B5B2E5" w14:textId="77777777" w:rsidR="007E4D2B" w:rsidRPr="00D70946" w:rsidRDefault="007E4D2B" w:rsidP="009D4432">
            <w:pPr>
              <w:pStyle w:val="TAH"/>
              <w:rPr>
                <w:lang w:eastAsia="zh-CN"/>
              </w:rPr>
            </w:pPr>
            <w:r w:rsidRPr="00D70946">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769CBBDA" w14:textId="77777777" w:rsidR="007E4D2B" w:rsidRPr="00D70946" w:rsidRDefault="007E4D2B" w:rsidP="009D4432">
            <w:pPr>
              <w:pStyle w:val="TAH"/>
              <w:rPr>
                <w:lang w:eastAsia="zh-CN"/>
              </w:rPr>
            </w:pPr>
            <w:r w:rsidRPr="00D70946">
              <w:rPr>
                <w:lang w:eastAsia="zh-CN"/>
              </w:rPr>
              <w:t>-</w:t>
            </w:r>
          </w:p>
        </w:tc>
        <w:tc>
          <w:tcPr>
            <w:tcW w:w="567" w:type="dxa"/>
            <w:tcBorders>
              <w:top w:val="nil"/>
              <w:left w:val="single" w:sz="4" w:space="0" w:color="auto"/>
              <w:bottom w:val="single" w:sz="4" w:space="0" w:color="auto"/>
              <w:right w:val="single" w:sz="4" w:space="0" w:color="auto"/>
            </w:tcBorders>
            <w:hideMark/>
          </w:tcPr>
          <w:p w14:paraId="75DF9107" w14:textId="77777777" w:rsidR="007E4D2B" w:rsidRPr="00D70946" w:rsidRDefault="007E4D2B" w:rsidP="009D4432">
            <w:pPr>
              <w:pStyle w:val="TAH"/>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hideMark/>
          </w:tcPr>
          <w:p w14:paraId="1CCBBD0B" w14:textId="77777777" w:rsidR="007E4D2B" w:rsidRPr="00D70946" w:rsidRDefault="007E4D2B" w:rsidP="009D4432">
            <w:pPr>
              <w:pStyle w:val="TAH"/>
              <w:rPr>
                <w:lang w:eastAsia="zh-CN"/>
              </w:rPr>
            </w:pPr>
            <w:r w:rsidRPr="00D70946">
              <w:rPr>
                <w:lang w:eastAsia="zh-CN"/>
              </w:rPr>
              <w:t>-</w:t>
            </w:r>
          </w:p>
        </w:tc>
      </w:tr>
      <w:tr w:rsidR="007E4D2B" w:rsidRPr="00D70946" w14:paraId="1E51E993" w14:textId="77777777" w:rsidTr="007E4D2B">
        <w:tc>
          <w:tcPr>
            <w:tcW w:w="534" w:type="dxa"/>
            <w:tcBorders>
              <w:top w:val="nil"/>
              <w:left w:val="single" w:sz="4" w:space="0" w:color="auto"/>
              <w:bottom w:val="single" w:sz="4" w:space="0" w:color="auto"/>
              <w:right w:val="single" w:sz="4" w:space="0" w:color="auto"/>
            </w:tcBorders>
            <w:hideMark/>
          </w:tcPr>
          <w:p w14:paraId="1E8979E7" w14:textId="77777777" w:rsidR="007E4D2B" w:rsidRPr="00D70946" w:rsidRDefault="007E4D2B" w:rsidP="009D4432">
            <w:pPr>
              <w:pStyle w:val="TAC"/>
              <w:rPr>
                <w:szCs w:val="22"/>
                <w:lang w:eastAsia="en-US"/>
              </w:rPr>
            </w:pPr>
            <w:r w:rsidRPr="00D70946">
              <w:t>3-14</w:t>
            </w:r>
          </w:p>
        </w:tc>
        <w:tc>
          <w:tcPr>
            <w:tcW w:w="3968" w:type="dxa"/>
            <w:tcBorders>
              <w:top w:val="single" w:sz="4" w:space="0" w:color="auto"/>
              <w:left w:val="single" w:sz="4" w:space="0" w:color="auto"/>
              <w:bottom w:val="single" w:sz="4" w:space="0" w:color="auto"/>
              <w:right w:val="single" w:sz="4" w:space="0" w:color="auto"/>
            </w:tcBorders>
            <w:hideMark/>
          </w:tcPr>
          <w:p w14:paraId="1B164725" w14:textId="77777777" w:rsidR="007E4D2B" w:rsidRPr="00D70946" w:rsidRDefault="007E4D2B" w:rsidP="009D4432">
            <w:pPr>
              <w:pStyle w:val="TAL"/>
              <w:rPr>
                <w:szCs w:val="22"/>
              </w:rPr>
            </w:pPr>
            <w:r w:rsidRPr="00D70946">
              <w:t>Steps 2-13 of Table 4.5.2.2-2 of the generic procedure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40B42112" w14:textId="77777777" w:rsidR="007E4D2B" w:rsidRPr="00D70946" w:rsidRDefault="007E4D2B" w:rsidP="009D4432">
            <w:pPr>
              <w:pStyle w:val="TAH"/>
              <w:rPr>
                <w:lang w:eastAsia="zh-CN"/>
              </w:rPr>
            </w:pPr>
            <w:r w:rsidRPr="00D70946">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59658614" w14:textId="77777777" w:rsidR="007E4D2B" w:rsidRPr="00D70946" w:rsidRDefault="007E4D2B" w:rsidP="009D4432">
            <w:pPr>
              <w:pStyle w:val="TAH"/>
              <w:rPr>
                <w:lang w:eastAsia="zh-CN"/>
              </w:rPr>
            </w:pPr>
            <w:r w:rsidRPr="00D70946">
              <w:rPr>
                <w:lang w:eastAsia="zh-CN"/>
              </w:rPr>
              <w:t>-</w:t>
            </w:r>
          </w:p>
        </w:tc>
        <w:tc>
          <w:tcPr>
            <w:tcW w:w="567" w:type="dxa"/>
            <w:tcBorders>
              <w:top w:val="nil"/>
              <w:left w:val="single" w:sz="4" w:space="0" w:color="auto"/>
              <w:bottom w:val="single" w:sz="4" w:space="0" w:color="auto"/>
              <w:right w:val="single" w:sz="4" w:space="0" w:color="auto"/>
            </w:tcBorders>
            <w:hideMark/>
          </w:tcPr>
          <w:p w14:paraId="26D5A59A" w14:textId="77777777" w:rsidR="007E4D2B" w:rsidRPr="00D70946" w:rsidRDefault="007E4D2B" w:rsidP="009D4432">
            <w:pPr>
              <w:pStyle w:val="TAH"/>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hideMark/>
          </w:tcPr>
          <w:p w14:paraId="6D3ED3D8" w14:textId="77777777" w:rsidR="007E4D2B" w:rsidRPr="00D70946" w:rsidRDefault="007E4D2B" w:rsidP="009D4432">
            <w:pPr>
              <w:pStyle w:val="TAH"/>
              <w:rPr>
                <w:lang w:eastAsia="zh-CN"/>
              </w:rPr>
            </w:pPr>
            <w:r w:rsidRPr="00D70946">
              <w:rPr>
                <w:lang w:eastAsia="zh-CN"/>
              </w:rPr>
              <w:t>-</w:t>
            </w:r>
          </w:p>
        </w:tc>
      </w:tr>
      <w:tr w:rsidR="007E4D2B" w:rsidRPr="00D70946" w14:paraId="14746A5B" w14:textId="77777777" w:rsidTr="007E4D2B">
        <w:tc>
          <w:tcPr>
            <w:tcW w:w="534" w:type="dxa"/>
            <w:tcBorders>
              <w:top w:val="nil"/>
              <w:left w:val="single" w:sz="4" w:space="0" w:color="auto"/>
              <w:bottom w:val="single" w:sz="4" w:space="0" w:color="auto"/>
              <w:right w:val="single" w:sz="4" w:space="0" w:color="auto"/>
            </w:tcBorders>
            <w:hideMark/>
          </w:tcPr>
          <w:p w14:paraId="477A79A7" w14:textId="77777777" w:rsidR="007E4D2B" w:rsidRPr="00D70946" w:rsidRDefault="007E4D2B" w:rsidP="009D4432">
            <w:pPr>
              <w:pStyle w:val="TAC"/>
              <w:rPr>
                <w:lang w:eastAsia="en-US"/>
              </w:rPr>
            </w:pPr>
            <w:r w:rsidRPr="00D70946">
              <w:t>15</w:t>
            </w:r>
          </w:p>
        </w:tc>
        <w:tc>
          <w:tcPr>
            <w:tcW w:w="3968" w:type="dxa"/>
            <w:tcBorders>
              <w:top w:val="single" w:sz="4" w:space="0" w:color="auto"/>
              <w:left w:val="single" w:sz="4" w:space="0" w:color="auto"/>
              <w:bottom w:val="single" w:sz="4" w:space="0" w:color="auto"/>
              <w:right w:val="single" w:sz="4" w:space="0" w:color="auto"/>
            </w:tcBorders>
            <w:hideMark/>
          </w:tcPr>
          <w:p w14:paraId="4099DFEC" w14:textId="77777777" w:rsidR="007E4D2B" w:rsidRPr="00D70946" w:rsidRDefault="007E4D2B" w:rsidP="009D4432">
            <w:pPr>
              <w:pStyle w:val="TAL"/>
            </w:pPr>
            <w:r w:rsidRPr="00D70946">
              <w:t xml:space="preserve">The SS transmits a REGISTRATION REJECT message, 5GMM cause value = #12 </w:t>
            </w:r>
            <w:bookmarkStart w:id="106" w:name="OLE_LINK35"/>
            <w:r w:rsidRPr="00D70946">
              <w:t>"Tracking area not allowed"</w:t>
            </w:r>
            <w:bookmarkEnd w:id="106"/>
            <w:r w:rsidRPr="00D70946">
              <w:t>.</w:t>
            </w:r>
          </w:p>
        </w:tc>
        <w:tc>
          <w:tcPr>
            <w:tcW w:w="708" w:type="dxa"/>
            <w:tcBorders>
              <w:top w:val="single" w:sz="4" w:space="0" w:color="auto"/>
              <w:left w:val="single" w:sz="4" w:space="0" w:color="auto"/>
              <w:bottom w:val="single" w:sz="4" w:space="0" w:color="auto"/>
              <w:right w:val="single" w:sz="4" w:space="0" w:color="auto"/>
            </w:tcBorders>
            <w:hideMark/>
          </w:tcPr>
          <w:p w14:paraId="6A303BEB" w14:textId="77777777" w:rsidR="007E4D2B" w:rsidRPr="00D70946" w:rsidRDefault="007E4D2B"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5777A8BF" w14:textId="77777777" w:rsidR="007E4D2B" w:rsidRPr="00D70946" w:rsidRDefault="007E4D2B" w:rsidP="009D4432">
            <w:pPr>
              <w:pStyle w:val="TAL"/>
            </w:pPr>
            <w:r w:rsidRPr="00D70946">
              <w:t>REGISTRATION REJECT</w:t>
            </w:r>
          </w:p>
        </w:tc>
        <w:tc>
          <w:tcPr>
            <w:tcW w:w="567" w:type="dxa"/>
            <w:tcBorders>
              <w:top w:val="nil"/>
              <w:left w:val="single" w:sz="4" w:space="0" w:color="auto"/>
              <w:bottom w:val="single" w:sz="4" w:space="0" w:color="auto"/>
              <w:right w:val="single" w:sz="4" w:space="0" w:color="auto"/>
            </w:tcBorders>
            <w:hideMark/>
          </w:tcPr>
          <w:p w14:paraId="24918353" w14:textId="77777777" w:rsidR="007E4D2B" w:rsidRPr="00D70946" w:rsidRDefault="007E4D2B" w:rsidP="009D4432">
            <w:pPr>
              <w:pStyle w:val="TAH"/>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hideMark/>
          </w:tcPr>
          <w:p w14:paraId="7D67DC1E" w14:textId="77777777" w:rsidR="007E4D2B" w:rsidRPr="00D70946" w:rsidRDefault="007E4D2B" w:rsidP="009D4432">
            <w:pPr>
              <w:pStyle w:val="TAH"/>
              <w:rPr>
                <w:lang w:eastAsia="zh-CN"/>
              </w:rPr>
            </w:pPr>
            <w:r w:rsidRPr="00D70946">
              <w:rPr>
                <w:lang w:eastAsia="zh-CN"/>
              </w:rPr>
              <w:t>-</w:t>
            </w:r>
          </w:p>
        </w:tc>
      </w:tr>
      <w:tr w:rsidR="007E4D2B" w:rsidRPr="00D70946" w14:paraId="2994B58F" w14:textId="77777777" w:rsidTr="007E4D2B">
        <w:tc>
          <w:tcPr>
            <w:tcW w:w="534" w:type="dxa"/>
            <w:tcBorders>
              <w:top w:val="nil"/>
              <w:left w:val="single" w:sz="4" w:space="0" w:color="auto"/>
              <w:bottom w:val="single" w:sz="4" w:space="0" w:color="auto"/>
              <w:right w:val="single" w:sz="4" w:space="0" w:color="auto"/>
            </w:tcBorders>
            <w:hideMark/>
          </w:tcPr>
          <w:p w14:paraId="5120D77C" w14:textId="77777777" w:rsidR="007E4D2B" w:rsidRPr="00D70946" w:rsidRDefault="007E4D2B" w:rsidP="009D4432">
            <w:pPr>
              <w:pStyle w:val="TAC"/>
              <w:rPr>
                <w:lang w:eastAsia="zh-CN"/>
              </w:rPr>
            </w:pPr>
            <w:r w:rsidRPr="00D70946">
              <w:rPr>
                <w:lang w:eastAsia="zh-CN"/>
              </w:rPr>
              <w:t>16</w:t>
            </w:r>
          </w:p>
        </w:tc>
        <w:tc>
          <w:tcPr>
            <w:tcW w:w="3968" w:type="dxa"/>
            <w:tcBorders>
              <w:top w:val="single" w:sz="4" w:space="0" w:color="auto"/>
              <w:left w:val="single" w:sz="4" w:space="0" w:color="auto"/>
              <w:bottom w:val="single" w:sz="4" w:space="0" w:color="auto"/>
              <w:right w:val="single" w:sz="4" w:space="0" w:color="auto"/>
            </w:tcBorders>
            <w:hideMark/>
          </w:tcPr>
          <w:p w14:paraId="73F79340" w14:textId="77777777" w:rsidR="007E4D2B" w:rsidRPr="00D70946" w:rsidRDefault="007E4D2B" w:rsidP="009D4432">
            <w:pPr>
              <w:pStyle w:val="TAL"/>
              <w:rPr>
                <w:lang w:eastAsia="en-US"/>
              </w:rPr>
            </w:pPr>
            <w:r w:rsidRPr="00D70946">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7BD8EAF8" w14:textId="77777777" w:rsidR="007E4D2B" w:rsidRPr="00D70946" w:rsidRDefault="007E4D2B" w:rsidP="009D4432">
            <w:pPr>
              <w:pStyle w:val="TAC"/>
              <w:rPr>
                <w:lang w:eastAsia="zh-CN"/>
              </w:rPr>
            </w:pPr>
            <w:r w:rsidRPr="00D70946">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4BBB1B83" w14:textId="77777777" w:rsidR="007E4D2B" w:rsidRPr="00D70946" w:rsidRDefault="0046327C" w:rsidP="009D4432">
            <w:pPr>
              <w:pStyle w:val="TAL"/>
              <w:rPr>
                <w:lang w:eastAsia="en-US"/>
              </w:rPr>
            </w:pPr>
            <w:r w:rsidRPr="00D70946">
              <w:rPr>
                <w:lang w:eastAsia="en-US"/>
              </w:rPr>
              <w:t>-</w:t>
            </w:r>
          </w:p>
        </w:tc>
        <w:tc>
          <w:tcPr>
            <w:tcW w:w="567" w:type="dxa"/>
            <w:tcBorders>
              <w:top w:val="nil"/>
              <w:left w:val="single" w:sz="4" w:space="0" w:color="auto"/>
              <w:bottom w:val="single" w:sz="4" w:space="0" w:color="auto"/>
              <w:right w:val="single" w:sz="4" w:space="0" w:color="auto"/>
            </w:tcBorders>
          </w:tcPr>
          <w:p w14:paraId="641B4E53" w14:textId="77777777" w:rsidR="007E4D2B" w:rsidRPr="00D70946" w:rsidRDefault="0046327C" w:rsidP="009D4432">
            <w:pPr>
              <w:pStyle w:val="TAH"/>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tcPr>
          <w:p w14:paraId="0698A8E9" w14:textId="77777777" w:rsidR="007E4D2B" w:rsidRPr="00D70946" w:rsidRDefault="0046327C" w:rsidP="009D4432">
            <w:pPr>
              <w:pStyle w:val="TAH"/>
              <w:rPr>
                <w:lang w:eastAsia="zh-CN"/>
              </w:rPr>
            </w:pPr>
            <w:r w:rsidRPr="00D70946">
              <w:rPr>
                <w:lang w:eastAsia="zh-CN"/>
              </w:rPr>
              <w:t>-</w:t>
            </w:r>
          </w:p>
        </w:tc>
      </w:tr>
      <w:tr w:rsidR="007E4D2B" w:rsidRPr="00D70946" w14:paraId="4DF66169" w14:textId="77777777" w:rsidTr="007E4D2B">
        <w:tc>
          <w:tcPr>
            <w:tcW w:w="534" w:type="dxa"/>
            <w:tcBorders>
              <w:top w:val="nil"/>
              <w:left w:val="single" w:sz="4" w:space="0" w:color="auto"/>
              <w:bottom w:val="single" w:sz="4" w:space="0" w:color="auto"/>
              <w:right w:val="single" w:sz="4" w:space="0" w:color="auto"/>
            </w:tcBorders>
            <w:hideMark/>
          </w:tcPr>
          <w:p w14:paraId="4905EA4B" w14:textId="77777777" w:rsidR="007E4D2B" w:rsidRPr="00D70946" w:rsidRDefault="007E4D2B" w:rsidP="009D4432">
            <w:pPr>
              <w:pStyle w:val="TAC"/>
              <w:rPr>
                <w:lang w:eastAsia="en-US"/>
              </w:rPr>
            </w:pPr>
            <w:bookmarkStart w:id="107" w:name="OLE_LINK42"/>
            <w:bookmarkStart w:id="108" w:name="_Hlk528162688"/>
            <w:r w:rsidRPr="00D70946">
              <w:t>17</w:t>
            </w:r>
          </w:p>
        </w:tc>
        <w:tc>
          <w:tcPr>
            <w:tcW w:w="3968" w:type="dxa"/>
            <w:tcBorders>
              <w:top w:val="single" w:sz="4" w:space="0" w:color="auto"/>
              <w:left w:val="single" w:sz="4" w:space="0" w:color="auto"/>
              <w:bottom w:val="single" w:sz="4" w:space="0" w:color="auto"/>
              <w:right w:val="single" w:sz="4" w:space="0" w:color="auto"/>
            </w:tcBorders>
            <w:hideMark/>
          </w:tcPr>
          <w:p w14:paraId="02FA13B2" w14:textId="77777777" w:rsidR="007E4D2B" w:rsidRPr="00D70946" w:rsidRDefault="007E4D2B" w:rsidP="009D4432">
            <w:pPr>
              <w:pStyle w:val="TAL"/>
            </w:pPr>
            <w:r w:rsidRPr="00D70946">
              <w:t xml:space="preserve">Check: Does the UE transmit the REGISTRATION REQUEST message </w:t>
            </w:r>
            <w:r w:rsidR="0046327C" w:rsidRPr="00D70946">
              <w:t xml:space="preserve">on NGC Cell A </w:t>
            </w:r>
            <w:r w:rsidRPr="00D70946">
              <w:t>in the next 30 seconds?</w:t>
            </w:r>
          </w:p>
        </w:tc>
        <w:tc>
          <w:tcPr>
            <w:tcW w:w="708" w:type="dxa"/>
            <w:tcBorders>
              <w:top w:val="single" w:sz="4" w:space="0" w:color="auto"/>
              <w:left w:val="single" w:sz="4" w:space="0" w:color="auto"/>
              <w:bottom w:val="single" w:sz="4" w:space="0" w:color="auto"/>
              <w:right w:val="single" w:sz="4" w:space="0" w:color="auto"/>
            </w:tcBorders>
            <w:hideMark/>
          </w:tcPr>
          <w:p w14:paraId="4ED23BFA" w14:textId="77777777" w:rsidR="007E4D2B" w:rsidRPr="00D70946" w:rsidRDefault="007E4D2B"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7253B505" w14:textId="77777777" w:rsidR="007E4D2B" w:rsidRPr="00D70946" w:rsidRDefault="007E4D2B" w:rsidP="009D4432">
            <w:pPr>
              <w:pStyle w:val="TAL"/>
            </w:pPr>
            <w:r w:rsidRPr="00D70946">
              <w:t>REGISTRATION REQUEST</w:t>
            </w:r>
          </w:p>
        </w:tc>
        <w:tc>
          <w:tcPr>
            <w:tcW w:w="567" w:type="dxa"/>
            <w:tcBorders>
              <w:top w:val="nil"/>
              <w:left w:val="single" w:sz="4" w:space="0" w:color="auto"/>
              <w:bottom w:val="single" w:sz="4" w:space="0" w:color="auto"/>
              <w:right w:val="single" w:sz="4" w:space="0" w:color="auto"/>
            </w:tcBorders>
            <w:hideMark/>
          </w:tcPr>
          <w:p w14:paraId="10547170" w14:textId="77777777" w:rsidR="007E4D2B" w:rsidRPr="00D70946" w:rsidRDefault="007E4D2B" w:rsidP="009D4432">
            <w:pPr>
              <w:pStyle w:val="TAH"/>
              <w:rPr>
                <w:lang w:eastAsia="zh-CN"/>
              </w:rPr>
            </w:pPr>
            <w:r w:rsidRPr="00D70946">
              <w:rPr>
                <w:lang w:eastAsia="zh-CN"/>
              </w:rPr>
              <w:t>1</w:t>
            </w:r>
          </w:p>
        </w:tc>
        <w:tc>
          <w:tcPr>
            <w:tcW w:w="850" w:type="dxa"/>
            <w:tcBorders>
              <w:top w:val="nil"/>
              <w:left w:val="single" w:sz="4" w:space="0" w:color="auto"/>
              <w:bottom w:val="single" w:sz="4" w:space="0" w:color="auto"/>
              <w:right w:val="single" w:sz="4" w:space="0" w:color="auto"/>
            </w:tcBorders>
            <w:hideMark/>
          </w:tcPr>
          <w:p w14:paraId="12908977" w14:textId="77777777" w:rsidR="007E4D2B" w:rsidRPr="00D70946" w:rsidRDefault="007E4D2B" w:rsidP="009D4432">
            <w:pPr>
              <w:pStyle w:val="TAH"/>
              <w:rPr>
                <w:lang w:eastAsia="zh-CN"/>
              </w:rPr>
            </w:pPr>
            <w:r w:rsidRPr="00D70946">
              <w:rPr>
                <w:lang w:eastAsia="zh-CN"/>
              </w:rPr>
              <w:t>F</w:t>
            </w:r>
          </w:p>
        </w:tc>
        <w:bookmarkEnd w:id="107"/>
        <w:bookmarkEnd w:id="108"/>
      </w:tr>
      <w:tr w:rsidR="007E4D2B" w:rsidRPr="00D70946" w14:paraId="2BEBBF19" w14:textId="77777777" w:rsidTr="007E4D2B">
        <w:tc>
          <w:tcPr>
            <w:tcW w:w="534" w:type="dxa"/>
            <w:tcBorders>
              <w:top w:val="nil"/>
              <w:left w:val="single" w:sz="4" w:space="0" w:color="auto"/>
              <w:bottom w:val="single" w:sz="4" w:space="0" w:color="auto"/>
              <w:right w:val="single" w:sz="4" w:space="0" w:color="auto"/>
            </w:tcBorders>
            <w:hideMark/>
          </w:tcPr>
          <w:p w14:paraId="0003E86B" w14:textId="77777777" w:rsidR="007E4D2B" w:rsidRPr="00D70946" w:rsidRDefault="007E4D2B" w:rsidP="009D4432">
            <w:pPr>
              <w:pStyle w:val="TAC"/>
              <w:rPr>
                <w:lang w:eastAsia="en-US"/>
              </w:rPr>
            </w:pPr>
            <w:r w:rsidRPr="00D70946">
              <w:t>18</w:t>
            </w:r>
          </w:p>
        </w:tc>
        <w:tc>
          <w:tcPr>
            <w:tcW w:w="3968" w:type="dxa"/>
            <w:tcBorders>
              <w:top w:val="single" w:sz="4" w:space="0" w:color="auto"/>
              <w:left w:val="single" w:sz="4" w:space="0" w:color="auto"/>
              <w:bottom w:val="single" w:sz="4" w:space="0" w:color="auto"/>
              <w:right w:val="single" w:sz="4" w:space="0" w:color="auto"/>
            </w:tcBorders>
            <w:hideMark/>
          </w:tcPr>
          <w:p w14:paraId="30F7FA3C" w14:textId="77777777" w:rsidR="007E4D2B" w:rsidRPr="00D70946" w:rsidRDefault="007E4D2B" w:rsidP="009D4432">
            <w:pPr>
              <w:pStyle w:val="TAL"/>
            </w:pPr>
            <w:bookmarkStart w:id="109" w:name="OLE_LINK45"/>
            <w:r w:rsidRPr="00D70946">
              <w:t>The SS reconfigures:</w:t>
            </w:r>
          </w:p>
          <w:p w14:paraId="34478D77" w14:textId="77777777" w:rsidR="007E4D2B" w:rsidRPr="00D70946" w:rsidRDefault="007E4D2B" w:rsidP="009D4432">
            <w:pPr>
              <w:pStyle w:val="TAL"/>
            </w:pPr>
            <w:r w:rsidRPr="00D70946">
              <w:t>- NGC cell B as the "Serving cell".</w:t>
            </w:r>
          </w:p>
          <w:p w14:paraId="380AE257" w14:textId="5DEADBDC" w:rsidR="007E4D2B" w:rsidRPr="00D70946" w:rsidRDefault="007E4D2B" w:rsidP="009D4432">
            <w:pPr>
              <w:pStyle w:val="TAL"/>
            </w:pPr>
            <w:r w:rsidRPr="00D70946">
              <w:t>- NGC cell A as a "</w:t>
            </w:r>
            <w:r w:rsidR="004B1702" w:rsidRPr="00D70946">
              <w:t>Non-</w:t>
            </w:r>
            <w:r w:rsidR="00DF00A5" w:rsidRPr="00D70946">
              <w:t>s</w:t>
            </w:r>
            <w:r w:rsidRPr="00D70946">
              <w:t xml:space="preserve">uitable </w:t>
            </w:r>
            <w:r w:rsidR="00DF00A5" w:rsidRPr="00D70946">
              <w:t xml:space="preserve">"Off" </w:t>
            </w:r>
            <w:r w:rsidRPr="00D70946">
              <w:t>cell"</w:t>
            </w:r>
            <w:bookmarkEnd w:id="109"/>
            <w:r w:rsidRPr="00D70946">
              <w:t>.</w:t>
            </w:r>
          </w:p>
        </w:tc>
        <w:tc>
          <w:tcPr>
            <w:tcW w:w="708" w:type="dxa"/>
            <w:tcBorders>
              <w:top w:val="single" w:sz="4" w:space="0" w:color="auto"/>
              <w:left w:val="single" w:sz="4" w:space="0" w:color="auto"/>
              <w:bottom w:val="single" w:sz="4" w:space="0" w:color="auto"/>
              <w:right w:val="single" w:sz="4" w:space="0" w:color="auto"/>
            </w:tcBorders>
            <w:hideMark/>
          </w:tcPr>
          <w:p w14:paraId="1499E61B" w14:textId="77777777" w:rsidR="007E4D2B" w:rsidRPr="00D70946" w:rsidRDefault="007E4D2B"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6F1D6855" w14:textId="77777777" w:rsidR="007E4D2B" w:rsidRPr="00D70946" w:rsidRDefault="007E4D2B" w:rsidP="009D4432">
            <w:pPr>
              <w:pStyle w:val="TAL"/>
            </w:pPr>
            <w:r w:rsidRPr="00D70946">
              <w:t>-</w:t>
            </w:r>
          </w:p>
        </w:tc>
        <w:tc>
          <w:tcPr>
            <w:tcW w:w="567" w:type="dxa"/>
            <w:tcBorders>
              <w:top w:val="nil"/>
              <w:left w:val="single" w:sz="4" w:space="0" w:color="auto"/>
              <w:bottom w:val="single" w:sz="4" w:space="0" w:color="auto"/>
              <w:right w:val="single" w:sz="4" w:space="0" w:color="auto"/>
            </w:tcBorders>
            <w:hideMark/>
          </w:tcPr>
          <w:p w14:paraId="56386C81" w14:textId="77777777" w:rsidR="007E4D2B" w:rsidRPr="00D70946" w:rsidRDefault="007E4D2B" w:rsidP="009D4432">
            <w:pPr>
              <w:pStyle w:val="TAC"/>
            </w:pPr>
            <w:r w:rsidRPr="00D70946">
              <w:t>-</w:t>
            </w:r>
          </w:p>
        </w:tc>
        <w:tc>
          <w:tcPr>
            <w:tcW w:w="850" w:type="dxa"/>
            <w:tcBorders>
              <w:top w:val="nil"/>
              <w:left w:val="single" w:sz="4" w:space="0" w:color="auto"/>
              <w:bottom w:val="single" w:sz="4" w:space="0" w:color="auto"/>
              <w:right w:val="single" w:sz="4" w:space="0" w:color="auto"/>
            </w:tcBorders>
            <w:hideMark/>
          </w:tcPr>
          <w:p w14:paraId="4DA772CB" w14:textId="77777777" w:rsidR="007E4D2B" w:rsidRPr="00D70946" w:rsidRDefault="007E4D2B" w:rsidP="009D4432">
            <w:pPr>
              <w:pStyle w:val="TAC"/>
            </w:pPr>
            <w:r w:rsidRPr="00D70946">
              <w:t>-</w:t>
            </w:r>
          </w:p>
        </w:tc>
      </w:tr>
      <w:tr w:rsidR="007E4D2B" w:rsidRPr="00D70946" w14:paraId="3573C1BD" w14:textId="77777777" w:rsidTr="007E4D2B">
        <w:tc>
          <w:tcPr>
            <w:tcW w:w="534" w:type="dxa"/>
            <w:tcBorders>
              <w:top w:val="nil"/>
              <w:left w:val="single" w:sz="4" w:space="0" w:color="auto"/>
              <w:bottom w:val="single" w:sz="4" w:space="0" w:color="auto"/>
              <w:right w:val="single" w:sz="4" w:space="0" w:color="auto"/>
            </w:tcBorders>
            <w:hideMark/>
          </w:tcPr>
          <w:p w14:paraId="0E0EE466" w14:textId="77777777" w:rsidR="007E4D2B" w:rsidRPr="00D70946" w:rsidRDefault="007E4D2B" w:rsidP="009D4432">
            <w:pPr>
              <w:pStyle w:val="TAC"/>
            </w:pPr>
            <w:r w:rsidRPr="00D70946">
              <w:t>19</w:t>
            </w:r>
          </w:p>
        </w:tc>
        <w:tc>
          <w:tcPr>
            <w:tcW w:w="3968" w:type="dxa"/>
            <w:tcBorders>
              <w:top w:val="single" w:sz="4" w:space="0" w:color="auto"/>
              <w:left w:val="single" w:sz="4" w:space="0" w:color="auto"/>
              <w:bottom w:val="single" w:sz="4" w:space="0" w:color="auto"/>
              <w:right w:val="single" w:sz="4" w:space="0" w:color="auto"/>
            </w:tcBorders>
            <w:hideMark/>
          </w:tcPr>
          <w:p w14:paraId="6C5CC703" w14:textId="77777777" w:rsidR="007E4D2B" w:rsidRPr="00D70946" w:rsidRDefault="007E4D2B" w:rsidP="009D4432">
            <w:pPr>
              <w:pStyle w:val="TAL"/>
            </w:pPr>
            <w:r w:rsidRPr="00D70946">
              <w:t>Check: Does the UE transmit the REGISTRATION REQUEST message on NGC Cell B?</w:t>
            </w:r>
          </w:p>
        </w:tc>
        <w:tc>
          <w:tcPr>
            <w:tcW w:w="708" w:type="dxa"/>
            <w:tcBorders>
              <w:top w:val="single" w:sz="4" w:space="0" w:color="auto"/>
              <w:left w:val="single" w:sz="4" w:space="0" w:color="auto"/>
              <w:bottom w:val="single" w:sz="4" w:space="0" w:color="auto"/>
              <w:right w:val="single" w:sz="4" w:space="0" w:color="auto"/>
            </w:tcBorders>
            <w:hideMark/>
          </w:tcPr>
          <w:p w14:paraId="3E4BB381" w14:textId="77777777" w:rsidR="007E4D2B" w:rsidRPr="00D70946" w:rsidRDefault="007E4D2B"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7932279D" w14:textId="77777777" w:rsidR="007E4D2B" w:rsidRPr="00D70946" w:rsidRDefault="007E4D2B" w:rsidP="009D4432">
            <w:pPr>
              <w:pStyle w:val="TAL"/>
            </w:pPr>
            <w:r w:rsidRPr="00D70946">
              <w:t>REGISTRATION REQUEST</w:t>
            </w:r>
          </w:p>
        </w:tc>
        <w:tc>
          <w:tcPr>
            <w:tcW w:w="567" w:type="dxa"/>
            <w:tcBorders>
              <w:top w:val="nil"/>
              <w:left w:val="single" w:sz="4" w:space="0" w:color="auto"/>
              <w:bottom w:val="single" w:sz="4" w:space="0" w:color="auto"/>
              <w:right w:val="single" w:sz="4" w:space="0" w:color="auto"/>
            </w:tcBorders>
            <w:hideMark/>
          </w:tcPr>
          <w:p w14:paraId="1426A461" w14:textId="77777777" w:rsidR="007E4D2B" w:rsidRPr="00D70946" w:rsidRDefault="007E4D2B" w:rsidP="009D4432">
            <w:pPr>
              <w:pStyle w:val="TAH"/>
              <w:rPr>
                <w:lang w:eastAsia="zh-CN"/>
              </w:rPr>
            </w:pPr>
            <w:r w:rsidRPr="00D70946">
              <w:rPr>
                <w:lang w:eastAsia="zh-CN"/>
              </w:rPr>
              <w:t>1,2</w:t>
            </w:r>
          </w:p>
        </w:tc>
        <w:tc>
          <w:tcPr>
            <w:tcW w:w="850" w:type="dxa"/>
            <w:tcBorders>
              <w:top w:val="nil"/>
              <w:left w:val="single" w:sz="4" w:space="0" w:color="auto"/>
              <w:bottom w:val="single" w:sz="4" w:space="0" w:color="auto"/>
              <w:right w:val="single" w:sz="4" w:space="0" w:color="auto"/>
            </w:tcBorders>
            <w:hideMark/>
          </w:tcPr>
          <w:p w14:paraId="297CD7E9" w14:textId="77777777" w:rsidR="007E4D2B" w:rsidRPr="00D70946" w:rsidRDefault="007E4D2B" w:rsidP="009D4432">
            <w:pPr>
              <w:pStyle w:val="TAH"/>
              <w:rPr>
                <w:lang w:eastAsia="zh-CN"/>
              </w:rPr>
            </w:pPr>
            <w:r w:rsidRPr="00D70946">
              <w:rPr>
                <w:lang w:eastAsia="zh-CN"/>
              </w:rPr>
              <w:t>P</w:t>
            </w:r>
          </w:p>
        </w:tc>
      </w:tr>
      <w:tr w:rsidR="007E4D2B" w:rsidRPr="00D70946" w14:paraId="65E9071C" w14:textId="77777777" w:rsidTr="007E4D2B">
        <w:tc>
          <w:tcPr>
            <w:tcW w:w="534" w:type="dxa"/>
            <w:tcBorders>
              <w:top w:val="nil"/>
              <w:left w:val="single" w:sz="4" w:space="0" w:color="auto"/>
              <w:bottom w:val="single" w:sz="4" w:space="0" w:color="auto"/>
              <w:right w:val="single" w:sz="4" w:space="0" w:color="auto"/>
            </w:tcBorders>
            <w:hideMark/>
          </w:tcPr>
          <w:p w14:paraId="34DC3D10" w14:textId="77777777" w:rsidR="007E4D2B" w:rsidRPr="00D70946" w:rsidRDefault="007E4D2B" w:rsidP="009D4432">
            <w:pPr>
              <w:pStyle w:val="TAC"/>
              <w:rPr>
                <w:lang w:eastAsia="en-US"/>
              </w:rPr>
            </w:pPr>
            <w:r w:rsidRPr="00D70946">
              <w:t>20-26</w:t>
            </w:r>
          </w:p>
        </w:tc>
        <w:tc>
          <w:tcPr>
            <w:tcW w:w="3968" w:type="dxa"/>
            <w:tcBorders>
              <w:top w:val="single" w:sz="4" w:space="0" w:color="auto"/>
              <w:left w:val="single" w:sz="4" w:space="0" w:color="auto"/>
              <w:bottom w:val="single" w:sz="4" w:space="0" w:color="auto"/>
              <w:right w:val="single" w:sz="4" w:space="0" w:color="auto"/>
            </w:tcBorders>
            <w:hideMark/>
          </w:tcPr>
          <w:p w14:paraId="001F5AA5" w14:textId="77777777" w:rsidR="007E4D2B" w:rsidRPr="00D70946" w:rsidRDefault="007E4D2B" w:rsidP="009D4432">
            <w:pPr>
              <w:pStyle w:val="TAL"/>
            </w:pPr>
            <w:r w:rsidRPr="00D70946">
              <w:t xml:space="preserve"> Steps 5 to 11 from procedure in TS 38.508-1 [4] Table 4.5.2.2-2 are performed.</w:t>
            </w:r>
          </w:p>
        </w:tc>
        <w:tc>
          <w:tcPr>
            <w:tcW w:w="708" w:type="dxa"/>
            <w:tcBorders>
              <w:top w:val="single" w:sz="4" w:space="0" w:color="auto"/>
              <w:left w:val="single" w:sz="4" w:space="0" w:color="auto"/>
              <w:bottom w:val="single" w:sz="4" w:space="0" w:color="auto"/>
              <w:right w:val="single" w:sz="4" w:space="0" w:color="auto"/>
            </w:tcBorders>
            <w:hideMark/>
          </w:tcPr>
          <w:p w14:paraId="4DE51886" w14:textId="77777777" w:rsidR="007E4D2B" w:rsidRPr="00D70946" w:rsidRDefault="007E4D2B" w:rsidP="009D4432">
            <w:pPr>
              <w:pStyle w:val="TAC"/>
              <w:rPr>
                <w:lang w:eastAsia="zh-CN"/>
              </w:rPr>
            </w:pPr>
            <w:r w:rsidRPr="00D70946">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68EAA971" w14:textId="77777777" w:rsidR="007E4D2B" w:rsidRPr="00D70946" w:rsidRDefault="007E4D2B" w:rsidP="009D4432">
            <w:pPr>
              <w:pStyle w:val="TAL"/>
              <w:rPr>
                <w:lang w:eastAsia="zh-CN"/>
              </w:rPr>
            </w:pPr>
            <w:r w:rsidRPr="00D70946">
              <w:rPr>
                <w:lang w:eastAsia="zh-CN"/>
              </w:rPr>
              <w:t>-</w:t>
            </w:r>
          </w:p>
        </w:tc>
        <w:tc>
          <w:tcPr>
            <w:tcW w:w="567" w:type="dxa"/>
            <w:tcBorders>
              <w:top w:val="nil"/>
              <w:left w:val="single" w:sz="4" w:space="0" w:color="auto"/>
              <w:bottom w:val="single" w:sz="4" w:space="0" w:color="auto"/>
              <w:right w:val="single" w:sz="4" w:space="0" w:color="auto"/>
            </w:tcBorders>
            <w:hideMark/>
          </w:tcPr>
          <w:p w14:paraId="0D733756" w14:textId="77777777" w:rsidR="007E4D2B" w:rsidRPr="00D70946" w:rsidRDefault="007E4D2B" w:rsidP="009D4432">
            <w:pPr>
              <w:pStyle w:val="TAH"/>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hideMark/>
          </w:tcPr>
          <w:p w14:paraId="181E8535" w14:textId="77777777" w:rsidR="007E4D2B" w:rsidRPr="00D70946" w:rsidRDefault="007E4D2B" w:rsidP="009D4432">
            <w:pPr>
              <w:pStyle w:val="TAH"/>
              <w:rPr>
                <w:lang w:eastAsia="zh-CN"/>
              </w:rPr>
            </w:pPr>
            <w:r w:rsidRPr="00D70946">
              <w:rPr>
                <w:lang w:eastAsia="zh-CN"/>
              </w:rPr>
              <w:t>-</w:t>
            </w:r>
          </w:p>
        </w:tc>
      </w:tr>
      <w:tr w:rsidR="007E4D2B" w:rsidRPr="00D70946" w14:paraId="7095C0E7" w14:textId="77777777" w:rsidTr="007E4D2B">
        <w:tc>
          <w:tcPr>
            <w:tcW w:w="534" w:type="dxa"/>
            <w:tcBorders>
              <w:top w:val="nil"/>
              <w:left w:val="single" w:sz="4" w:space="0" w:color="auto"/>
              <w:bottom w:val="single" w:sz="4" w:space="0" w:color="auto"/>
              <w:right w:val="single" w:sz="4" w:space="0" w:color="auto"/>
            </w:tcBorders>
            <w:hideMark/>
          </w:tcPr>
          <w:p w14:paraId="37C2BA9A" w14:textId="77777777" w:rsidR="007E4D2B" w:rsidRPr="00D70946" w:rsidRDefault="007E4D2B" w:rsidP="009D4432">
            <w:pPr>
              <w:pStyle w:val="TAC"/>
              <w:rPr>
                <w:lang w:eastAsia="en-US"/>
              </w:rPr>
            </w:pPr>
            <w:r w:rsidRPr="00D70946">
              <w:t>27</w:t>
            </w:r>
          </w:p>
        </w:tc>
        <w:tc>
          <w:tcPr>
            <w:tcW w:w="3968" w:type="dxa"/>
            <w:tcBorders>
              <w:top w:val="single" w:sz="4" w:space="0" w:color="auto"/>
              <w:left w:val="single" w:sz="4" w:space="0" w:color="auto"/>
              <w:bottom w:val="single" w:sz="4" w:space="0" w:color="auto"/>
              <w:right w:val="single" w:sz="4" w:space="0" w:color="auto"/>
            </w:tcBorders>
            <w:hideMark/>
          </w:tcPr>
          <w:p w14:paraId="447D8255" w14:textId="77777777" w:rsidR="007E4D2B" w:rsidRPr="00D70946" w:rsidRDefault="007E4D2B" w:rsidP="009D4432">
            <w:pPr>
              <w:pStyle w:val="TAL"/>
            </w:pPr>
            <w:r w:rsidRPr="00D70946">
              <w:t>The SS transmits a REGISTRATION REJECT message, 5GMM cause value = #12 " "Tracking area not allowed".</w:t>
            </w:r>
          </w:p>
        </w:tc>
        <w:tc>
          <w:tcPr>
            <w:tcW w:w="708" w:type="dxa"/>
            <w:tcBorders>
              <w:top w:val="single" w:sz="4" w:space="0" w:color="auto"/>
              <w:left w:val="single" w:sz="4" w:space="0" w:color="auto"/>
              <w:bottom w:val="single" w:sz="4" w:space="0" w:color="auto"/>
              <w:right w:val="single" w:sz="4" w:space="0" w:color="auto"/>
            </w:tcBorders>
            <w:hideMark/>
          </w:tcPr>
          <w:p w14:paraId="1DFDCF4C" w14:textId="77777777" w:rsidR="007E4D2B" w:rsidRPr="00D70946" w:rsidRDefault="007E4D2B"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2D0656F9" w14:textId="77777777" w:rsidR="007E4D2B" w:rsidRPr="00D70946" w:rsidRDefault="007E4D2B" w:rsidP="009D4432">
            <w:pPr>
              <w:pStyle w:val="TAL"/>
            </w:pPr>
            <w:r w:rsidRPr="00D70946">
              <w:t>REGISTRATION REJECT</w:t>
            </w:r>
          </w:p>
        </w:tc>
        <w:tc>
          <w:tcPr>
            <w:tcW w:w="567" w:type="dxa"/>
            <w:tcBorders>
              <w:top w:val="nil"/>
              <w:left w:val="single" w:sz="4" w:space="0" w:color="auto"/>
              <w:bottom w:val="single" w:sz="4" w:space="0" w:color="auto"/>
              <w:right w:val="single" w:sz="4" w:space="0" w:color="auto"/>
            </w:tcBorders>
            <w:hideMark/>
          </w:tcPr>
          <w:p w14:paraId="6743696B" w14:textId="77777777" w:rsidR="007E4D2B" w:rsidRPr="00D70946" w:rsidRDefault="007E4D2B" w:rsidP="009D4432">
            <w:pPr>
              <w:pStyle w:val="TAC"/>
            </w:pPr>
            <w:r w:rsidRPr="00D70946">
              <w:t>-</w:t>
            </w:r>
          </w:p>
        </w:tc>
        <w:tc>
          <w:tcPr>
            <w:tcW w:w="850" w:type="dxa"/>
            <w:tcBorders>
              <w:top w:val="nil"/>
              <w:left w:val="single" w:sz="4" w:space="0" w:color="auto"/>
              <w:bottom w:val="single" w:sz="4" w:space="0" w:color="auto"/>
              <w:right w:val="single" w:sz="4" w:space="0" w:color="auto"/>
            </w:tcBorders>
            <w:hideMark/>
          </w:tcPr>
          <w:p w14:paraId="20301B58" w14:textId="77777777" w:rsidR="007E4D2B" w:rsidRPr="00D70946" w:rsidRDefault="007E4D2B" w:rsidP="009D4432">
            <w:pPr>
              <w:pStyle w:val="TAC"/>
            </w:pPr>
            <w:r w:rsidRPr="00D70946">
              <w:t>-</w:t>
            </w:r>
          </w:p>
        </w:tc>
      </w:tr>
      <w:tr w:rsidR="007E4D2B" w:rsidRPr="00D70946" w14:paraId="22809FD3" w14:textId="77777777" w:rsidTr="007E4D2B">
        <w:tc>
          <w:tcPr>
            <w:tcW w:w="534" w:type="dxa"/>
            <w:tcBorders>
              <w:top w:val="nil"/>
              <w:left w:val="single" w:sz="4" w:space="0" w:color="auto"/>
              <w:bottom w:val="single" w:sz="4" w:space="0" w:color="auto"/>
              <w:right w:val="single" w:sz="4" w:space="0" w:color="auto"/>
            </w:tcBorders>
            <w:hideMark/>
          </w:tcPr>
          <w:p w14:paraId="3C165820" w14:textId="77777777" w:rsidR="007E4D2B" w:rsidRPr="00D70946" w:rsidRDefault="007E4D2B" w:rsidP="009D4432">
            <w:pPr>
              <w:pStyle w:val="TAC"/>
              <w:rPr>
                <w:lang w:eastAsia="zh-CN"/>
              </w:rPr>
            </w:pPr>
            <w:r w:rsidRPr="00D70946">
              <w:rPr>
                <w:lang w:eastAsia="zh-CN"/>
              </w:rPr>
              <w:t>28</w:t>
            </w:r>
          </w:p>
        </w:tc>
        <w:tc>
          <w:tcPr>
            <w:tcW w:w="3968" w:type="dxa"/>
            <w:tcBorders>
              <w:top w:val="single" w:sz="4" w:space="0" w:color="auto"/>
              <w:left w:val="single" w:sz="4" w:space="0" w:color="auto"/>
              <w:bottom w:val="single" w:sz="4" w:space="0" w:color="auto"/>
              <w:right w:val="single" w:sz="4" w:space="0" w:color="auto"/>
            </w:tcBorders>
            <w:hideMark/>
          </w:tcPr>
          <w:p w14:paraId="403FA75B" w14:textId="77777777" w:rsidR="007E4D2B" w:rsidRPr="00D70946" w:rsidRDefault="007E4D2B" w:rsidP="009D4432">
            <w:pPr>
              <w:pStyle w:val="TAL"/>
              <w:rPr>
                <w:lang w:eastAsia="en-US"/>
              </w:rPr>
            </w:pPr>
            <w:r w:rsidRPr="00D70946">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65041ED4" w14:textId="77777777" w:rsidR="007E4D2B" w:rsidRPr="00D70946" w:rsidRDefault="007E4D2B" w:rsidP="009D4432">
            <w:pPr>
              <w:pStyle w:val="TAC"/>
              <w:rPr>
                <w:lang w:eastAsia="zh-CN"/>
              </w:rPr>
            </w:pPr>
            <w:r w:rsidRPr="00D70946">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6A1FA3DF" w14:textId="77777777" w:rsidR="007E4D2B" w:rsidRPr="00D70946" w:rsidRDefault="0046327C" w:rsidP="009D4432">
            <w:pPr>
              <w:pStyle w:val="TAL"/>
              <w:rPr>
                <w:lang w:eastAsia="en-US"/>
              </w:rPr>
            </w:pPr>
            <w:r w:rsidRPr="00D70946">
              <w:rPr>
                <w:lang w:eastAsia="en-US"/>
              </w:rPr>
              <w:t>-</w:t>
            </w:r>
          </w:p>
        </w:tc>
        <w:tc>
          <w:tcPr>
            <w:tcW w:w="567" w:type="dxa"/>
            <w:tcBorders>
              <w:top w:val="nil"/>
              <w:left w:val="single" w:sz="4" w:space="0" w:color="auto"/>
              <w:bottom w:val="single" w:sz="4" w:space="0" w:color="auto"/>
              <w:right w:val="single" w:sz="4" w:space="0" w:color="auto"/>
            </w:tcBorders>
          </w:tcPr>
          <w:p w14:paraId="5ADEA1B0" w14:textId="77777777" w:rsidR="007E4D2B" w:rsidRPr="00D70946" w:rsidRDefault="0046327C" w:rsidP="009D4432">
            <w:pPr>
              <w:pStyle w:val="TAC"/>
            </w:pPr>
            <w:r w:rsidRPr="00D70946">
              <w:t>-</w:t>
            </w:r>
          </w:p>
        </w:tc>
        <w:tc>
          <w:tcPr>
            <w:tcW w:w="850" w:type="dxa"/>
            <w:tcBorders>
              <w:top w:val="nil"/>
              <w:left w:val="single" w:sz="4" w:space="0" w:color="auto"/>
              <w:bottom w:val="single" w:sz="4" w:space="0" w:color="auto"/>
              <w:right w:val="single" w:sz="4" w:space="0" w:color="auto"/>
            </w:tcBorders>
          </w:tcPr>
          <w:p w14:paraId="29EDCA8F" w14:textId="77777777" w:rsidR="007E4D2B" w:rsidRPr="00D70946" w:rsidRDefault="0046327C" w:rsidP="009D4432">
            <w:pPr>
              <w:pStyle w:val="TAC"/>
            </w:pPr>
            <w:r w:rsidRPr="00D70946">
              <w:t>-</w:t>
            </w:r>
          </w:p>
        </w:tc>
      </w:tr>
      <w:tr w:rsidR="004B1702" w:rsidRPr="00D70946" w14:paraId="052E995B" w14:textId="77777777" w:rsidTr="005E7C34">
        <w:tc>
          <w:tcPr>
            <w:tcW w:w="534" w:type="dxa"/>
            <w:tcBorders>
              <w:top w:val="nil"/>
              <w:left w:val="single" w:sz="4" w:space="0" w:color="auto"/>
              <w:bottom w:val="single" w:sz="4" w:space="0" w:color="auto"/>
              <w:right w:val="single" w:sz="4" w:space="0" w:color="auto"/>
            </w:tcBorders>
          </w:tcPr>
          <w:p w14:paraId="3B802D41" w14:textId="77777777" w:rsidR="004B1702" w:rsidRPr="00D70946" w:rsidRDefault="004B1702" w:rsidP="009D4432">
            <w:pPr>
              <w:pStyle w:val="TAC"/>
              <w:rPr>
                <w:lang w:eastAsia="zh-CN"/>
              </w:rPr>
            </w:pPr>
            <w:r w:rsidRPr="00D70946">
              <w:rPr>
                <w:lang w:eastAsia="zh-CN"/>
              </w:rPr>
              <w:t>28A</w:t>
            </w:r>
          </w:p>
        </w:tc>
        <w:tc>
          <w:tcPr>
            <w:tcW w:w="3968" w:type="dxa"/>
            <w:tcBorders>
              <w:top w:val="single" w:sz="4" w:space="0" w:color="auto"/>
              <w:left w:val="single" w:sz="4" w:space="0" w:color="auto"/>
              <w:bottom w:val="single" w:sz="4" w:space="0" w:color="auto"/>
              <w:right w:val="single" w:sz="4" w:space="0" w:color="auto"/>
            </w:tcBorders>
          </w:tcPr>
          <w:p w14:paraId="3F54FB04" w14:textId="77777777" w:rsidR="004B1702" w:rsidRPr="00D70946" w:rsidRDefault="004B1702" w:rsidP="009D4432">
            <w:pPr>
              <w:pStyle w:val="TAL"/>
            </w:pPr>
            <w:r w:rsidRPr="00D70946">
              <w:t>The SS reconfigures:</w:t>
            </w:r>
          </w:p>
          <w:p w14:paraId="3A2EB194" w14:textId="77777777" w:rsidR="004B1702" w:rsidRPr="00D70946" w:rsidRDefault="004B1702" w:rsidP="009D4432">
            <w:pPr>
              <w:pStyle w:val="TAL"/>
              <w:rPr>
                <w:szCs w:val="22"/>
              </w:rPr>
            </w:pPr>
            <w:r w:rsidRPr="00D70946">
              <w:t>- NGC cell A as a "Suitable neighbour intra-frequency cell".</w:t>
            </w:r>
          </w:p>
        </w:tc>
        <w:tc>
          <w:tcPr>
            <w:tcW w:w="708" w:type="dxa"/>
            <w:tcBorders>
              <w:top w:val="single" w:sz="4" w:space="0" w:color="auto"/>
              <w:left w:val="single" w:sz="4" w:space="0" w:color="auto"/>
              <w:bottom w:val="single" w:sz="4" w:space="0" w:color="auto"/>
              <w:right w:val="single" w:sz="4" w:space="0" w:color="auto"/>
            </w:tcBorders>
          </w:tcPr>
          <w:p w14:paraId="2C5F4E89" w14:textId="77777777" w:rsidR="004B1702" w:rsidRPr="00D70946" w:rsidRDefault="004B1702" w:rsidP="009D4432">
            <w:pPr>
              <w:pStyle w:val="TAC"/>
              <w:rPr>
                <w:lang w:eastAsia="zh-CN"/>
              </w:rPr>
            </w:pPr>
            <w:r w:rsidRPr="00D70946">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5F54BA74" w14:textId="77777777" w:rsidR="004B1702" w:rsidRPr="00D70946" w:rsidRDefault="004B1702" w:rsidP="009D4432">
            <w:pPr>
              <w:pStyle w:val="TAL"/>
              <w:rPr>
                <w:lang w:eastAsia="zh-CN"/>
              </w:rPr>
            </w:pPr>
            <w:r w:rsidRPr="00D70946">
              <w:rPr>
                <w:lang w:eastAsia="zh-CN"/>
              </w:rPr>
              <w:t>-</w:t>
            </w:r>
          </w:p>
        </w:tc>
        <w:tc>
          <w:tcPr>
            <w:tcW w:w="567" w:type="dxa"/>
            <w:tcBorders>
              <w:top w:val="nil"/>
              <w:left w:val="single" w:sz="4" w:space="0" w:color="auto"/>
              <w:bottom w:val="single" w:sz="4" w:space="0" w:color="auto"/>
              <w:right w:val="single" w:sz="4" w:space="0" w:color="auto"/>
            </w:tcBorders>
          </w:tcPr>
          <w:p w14:paraId="5081E86E" w14:textId="77777777" w:rsidR="004B1702" w:rsidRPr="00D70946" w:rsidRDefault="004B1702" w:rsidP="009D4432">
            <w:pPr>
              <w:pStyle w:val="TAC"/>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tcPr>
          <w:p w14:paraId="22BE9A35" w14:textId="77777777" w:rsidR="004B1702" w:rsidRPr="00D70946" w:rsidRDefault="004B1702" w:rsidP="009D4432">
            <w:pPr>
              <w:pStyle w:val="TAC"/>
              <w:rPr>
                <w:lang w:eastAsia="zh-CN"/>
              </w:rPr>
            </w:pPr>
            <w:r w:rsidRPr="00D70946">
              <w:rPr>
                <w:lang w:eastAsia="zh-CN"/>
              </w:rPr>
              <w:t>-</w:t>
            </w:r>
          </w:p>
        </w:tc>
      </w:tr>
      <w:tr w:rsidR="007E4D2B" w:rsidRPr="00D70946" w14:paraId="3E373442" w14:textId="77777777" w:rsidTr="007E4D2B">
        <w:tc>
          <w:tcPr>
            <w:tcW w:w="534" w:type="dxa"/>
            <w:tcBorders>
              <w:top w:val="nil"/>
              <w:left w:val="single" w:sz="4" w:space="0" w:color="auto"/>
              <w:bottom w:val="single" w:sz="4" w:space="0" w:color="auto"/>
              <w:right w:val="single" w:sz="4" w:space="0" w:color="auto"/>
            </w:tcBorders>
            <w:hideMark/>
          </w:tcPr>
          <w:p w14:paraId="67BDF114" w14:textId="77777777" w:rsidR="007E4D2B" w:rsidRPr="00D70946" w:rsidRDefault="007E4D2B" w:rsidP="009D4432">
            <w:pPr>
              <w:pStyle w:val="TAC"/>
            </w:pPr>
            <w:r w:rsidRPr="00D70946">
              <w:t>29</w:t>
            </w:r>
          </w:p>
        </w:tc>
        <w:tc>
          <w:tcPr>
            <w:tcW w:w="3968" w:type="dxa"/>
            <w:tcBorders>
              <w:top w:val="single" w:sz="4" w:space="0" w:color="auto"/>
              <w:left w:val="single" w:sz="4" w:space="0" w:color="auto"/>
              <w:bottom w:val="single" w:sz="4" w:space="0" w:color="auto"/>
              <w:right w:val="single" w:sz="4" w:space="0" w:color="auto"/>
            </w:tcBorders>
            <w:hideMark/>
          </w:tcPr>
          <w:p w14:paraId="7CD66EDE" w14:textId="77777777" w:rsidR="007E4D2B" w:rsidRPr="00D70946" w:rsidRDefault="007E4D2B" w:rsidP="009D4432">
            <w:pPr>
              <w:pStyle w:val="TAL"/>
            </w:pPr>
            <w:r w:rsidRPr="00D70946">
              <w:t>Check: Does the UE transmit the REGISTRATION REQUEST message in the next 30 seconds on NGC Cell A or NGC Cell B?</w:t>
            </w:r>
          </w:p>
        </w:tc>
        <w:tc>
          <w:tcPr>
            <w:tcW w:w="708" w:type="dxa"/>
            <w:tcBorders>
              <w:top w:val="single" w:sz="4" w:space="0" w:color="auto"/>
              <w:left w:val="single" w:sz="4" w:space="0" w:color="auto"/>
              <w:bottom w:val="single" w:sz="4" w:space="0" w:color="auto"/>
              <w:right w:val="single" w:sz="4" w:space="0" w:color="auto"/>
            </w:tcBorders>
            <w:hideMark/>
          </w:tcPr>
          <w:p w14:paraId="49683C59" w14:textId="77777777" w:rsidR="007E4D2B" w:rsidRPr="00D70946" w:rsidRDefault="007E4D2B"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3EE00C5B" w14:textId="77777777" w:rsidR="007E4D2B" w:rsidRPr="00D70946" w:rsidRDefault="007E4D2B" w:rsidP="009D4432">
            <w:pPr>
              <w:pStyle w:val="TAL"/>
            </w:pPr>
            <w:r w:rsidRPr="00D70946">
              <w:t>REGISTRATION REQUEST</w:t>
            </w:r>
          </w:p>
        </w:tc>
        <w:tc>
          <w:tcPr>
            <w:tcW w:w="567" w:type="dxa"/>
            <w:tcBorders>
              <w:top w:val="nil"/>
              <w:left w:val="single" w:sz="4" w:space="0" w:color="auto"/>
              <w:bottom w:val="single" w:sz="4" w:space="0" w:color="auto"/>
              <w:right w:val="single" w:sz="4" w:space="0" w:color="auto"/>
            </w:tcBorders>
            <w:hideMark/>
          </w:tcPr>
          <w:p w14:paraId="3446D9B9" w14:textId="77777777" w:rsidR="007E4D2B" w:rsidRPr="00D70946" w:rsidRDefault="007E4D2B" w:rsidP="009D4432">
            <w:pPr>
              <w:pStyle w:val="TAH"/>
              <w:rPr>
                <w:lang w:eastAsia="zh-CN"/>
              </w:rPr>
            </w:pPr>
            <w:r w:rsidRPr="00D70946">
              <w:rPr>
                <w:lang w:eastAsia="zh-CN"/>
              </w:rPr>
              <w:t>1,3</w:t>
            </w:r>
          </w:p>
        </w:tc>
        <w:tc>
          <w:tcPr>
            <w:tcW w:w="850" w:type="dxa"/>
            <w:tcBorders>
              <w:top w:val="nil"/>
              <w:left w:val="single" w:sz="4" w:space="0" w:color="auto"/>
              <w:bottom w:val="single" w:sz="4" w:space="0" w:color="auto"/>
              <w:right w:val="single" w:sz="4" w:space="0" w:color="auto"/>
            </w:tcBorders>
            <w:hideMark/>
          </w:tcPr>
          <w:p w14:paraId="1D1B5FCE" w14:textId="77777777" w:rsidR="007E4D2B" w:rsidRPr="00D70946" w:rsidRDefault="007E4D2B" w:rsidP="009D4432">
            <w:pPr>
              <w:pStyle w:val="TAH"/>
              <w:rPr>
                <w:lang w:eastAsia="zh-CN"/>
              </w:rPr>
            </w:pPr>
            <w:r w:rsidRPr="00D70946">
              <w:rPr>
                <w:lang w:eastAsia="zh-CN"/>
              </w:rPr>
              <w:t>F</w:t>
            </w:r>
          </w:p>
        </w:tc>
      </w:tr>
      <w:tr w:rsidR="007E4D2B" w:rsidRPr="00D70946" w14:paraId="04529637" w14:textId="77777777" w:rsidTr="007E4D2B">
        <w:tc>
          <w:tcPr>
            <w:tcW w:w="534" w:type="dxa"/>
            <w:tcBorders>
              <w:top w:val="nil"/>
              <w:left w:val="single" w:sz="4" w:space="0" w:color="auto"/>
              <w:bottom w:val="single" w:sz="4" w:space="0" w:color="auto"/>
              <w:right w:val="single" w:sz="4" w:space="0" w:color="auto"/>
            </w:tcBorders>
            <w:hideMark/>
          </w:tcPr>
          <w:p w14:paraId="66DC9A52" w14:textId="77777777" w:rsidR="007E4D2B" w:rsidRPr="00D70946" w:rsidRDefault="0046327C" w:rsidP="009D4432">
            <w:pPr>
              <w:pStyle w:val="TAC"/>
              <w:rPr>
                <w:lang w:eastAsia="en-US"/>
              </w:rPr>
            </w:pPr>
            <w:bookmarkStart w:id="110" w:name="OLE_LINK50"/>
            <w:bookmarkStart w:id="111" w:name="OLE_LINK51"/>
            <w:bookmarkStart w:id="112" w:name="_Hlk528163014"/>
            <w:r w:rsidRPr="00D70946">
              <w:t>30</w:t>
            </w:r>
          </w:p>
        </w:tc>
        <w:tc>
          <w:tcPr>
            <w:tcW w:w="3968" w:type="dxa"/>
            <w:tcBorders>
              <w:top w:val="single" w:sz="4" w:space="0" w:color="auto"/>
              <w:left w:val="single" w:sz="4" w:space="0" w:color="auto"/>
              <w:bottom w:val="single" w:sz="4" w:space="0" w:color="auto"/>
              <w:right w:val="single" w:sz="4" w:space="0" w:color="auto"/>
            </w:tcBorders>
            <w:hideMark/>
          </w:tcPr>
          <w:p w14:paraId="38192D88" w14:textId="77777777" w:rsidR="007E4D2B" w:rsidRPr="00D70946" w:rsidRDefault="007E4D2B" w:rsidP="009D4432">
            <w:pPr>
              <w:pStyle w:val="TAL"/>
            </w:pPr>
            <w:r w:rsidRPr="00D70946">
              <w:t xml:space="preserve">Switch off UE in </w:t>
            </w:r>
            <w:r w:rsidR="0046327C" w:rsidRPr="00D70946">
              <w:t>State Deregistered</w:t>
            </w:r>
            <w:r w:rsidRPr="00D70946">
              <w:t xml:space="preserve"> as described in TS38.508-1 [4] subclause 4.9.6.</w:t>
            </w:r>
            <w:r w:rsidR="0046327C" w:rsidRPr="00D70946">
              <w:t>4.</w:t>
            </w:r>
          </w:p>
        </w:tc>
        <w:tc>
          <w:tcPr>
            <w:tcW w:w="708" w:type="dxa"/>
            <w:tcBorders>
              <w:top w:val="single" w:sz="4" w:space="0" w:color="auto"/>
              <w:left w:val="single" w:sz="4" w:space="0" w:color="auto"/>
              <w:bottom w:val="single" w:sz="4" w:space="0" w:color="auto"/>
              <w:right w:val="single" w:sz="4" w:space="0" w:color="auto"/>
            </w:tcBorders>
            <w:hideMark/>
          </w:tcPr>
          <w:p w14:paraId="38F489E8" w14:textId="77777777" w:rsidR="007E4D2B" w:rsidRPr="00D70946" w:rsidRDefault="007E4D2B"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185B5869" w14:textId="77777777" w:rsidR="007E4D2B" w:rsidRPr="00D70946" w:rsidRDefault="007E4D2B" w:rsidP="009D4432">
            <w:pPr>
              <w:pStyle w:val="TAL"/>
            </w:pPr>
            <w:r w:rsidRPr="00D70946">
              <w:t>-</w:t>
            </w:r>
          </w:p>
        </w:tc>
        <w:tc>
          <w:tcPr>
            <w:tcW w:w="567" w:type="dxa"/>
            <w:tcBorders>
              <w:top w:val="nil"/>
              <w:left w:val="single" w:sz="4" w:space="0" w:color="auto"/>
              <w:bottom w:val="single" w:sz="4" w:space="0" w:color="auto"/>
              <w:right w:val="single" w:sz="4" w:space="0" w:color="auto"/>
            </w:tcBorders>
            <w:hideMark/>
          </w:tcPr>
          <w:p w14:paraId="035B606E" w14:textId="77777777" w:rsidR="007E4D2B" w:rsidRPr="00D70946" w:rsidRDefault="007E4D2B" w:rsidP="009D4432">
            <w:pPr>
              <w:pStyle w:val="TAC"/>
            </w:pPr>
            <w:r w:rsidRPr="00D70946">
              <w:t>-</w:t>
            </w:r>
          </w:p>
        </w:tc>
        <w:tc>
          <w:tcPr>
            <w:tcW w:w="850" w:type="dxa"/>
            <w:tcBorders>
              <w:top w:val="nil"/>
              <w:left w:val="single" w:sz="4" w:space="0" w:color="auto"/>
              <w:bottom w:val="single" w:sz="4" w:space="0" w:color="auto"/>
              <w:right w:val="single" w:sz="4" w:space="0" w:color="auto"/>
            </w:tcBorders>
            <w:hideMark/>
          </w:tcPr>
          <w:p w14:paraId="638F1CD9" w14:textId="77777777" w:rsidR="007E4D2B" w:rsidRPr="00D70946" w:rsidRDefault="007E4D2B" w:rsidP="009D4432">
            <w:pPr>
              <w:pStyle w:val="TAC"/>
            </w:pPr>
            <w:r w:rsidRPr="00D70946">
              <w:t>-</w:t>
            </w:r>
          </w:p>
        </w:tc>
        <w:bookmarkEnd w:id="110"/>
        <w:bookmarkEnd w:id="111"/>
        <w:bookmarkEnd w:id="112"/>
      </w:tr>
      <w:tr w:rsidR="007E4D2B" w:rsidRPr="00D70946" w14:paraId="1C73EC08" w14:textId="77777777" w:rsidTr="007E4D2B">
        <w:tc>
          <w:tcPr>
            <w:tcW w:w="534" w:type="dxa"/>
            <w:tcBorders>
              <w:top w:val="nil"/>
              <w:left w:val="single" w:sz="4" w:space="0" w:color="auto"/>
              <w:bottom w:val="single" w:sz="4" w:space="0" w:color="auto"/>
              <w:right w:val="single" w:sz="4" w:space="0" w:color="auto"/>
            </w:tcBorders>
            <w:hideMark/>
          </w:tcPr>
          <w:p w14:paraId="6F59663D" w14:textId="77777777" w:rsidR="007E4D2B" w:rsidRPr="00D70946" w:rsidRDefault="0046327C" w:rsidP="009D4432">
            <w:pPr>
              <w:pStyle w:val="TAC"/>
            </w:pPr>
            <w:r w:rsidRPr="00D70946">
              <w:t>31</w:t>
            </w:r>
          </w:p>
        </w:tc>
        <w:tc>
          <w:tcPr>
            <w:tcW w:w="3968" w:type="dxa"/>
            <w:tcBorders>
              <w:top w:val="single" w:sz="4" w:space="0" w:color="auto"/>
              <w:left w:val="single" w:sz="4" w:space="0" w:color="auto"/>
              <w:bottom w:val="single" w:sz="4" w:space="0" w:color="auto"/>
              <w:right w:val="single" w:sz="4" w:space="0" w:color="auto"/>
            </w:tcBorders>
            <w:hideMark/>
          </w:tcPr>
          <w:p w14:paraId="53B41D15" w14:textId="77777777" w:rsidR="007E4D2B" w:rsidRPr="00D70946" w:rsidRDefault="007E4D2B" w:rsidP="009D4432">
            <w:pPr>
              <w:pStyle w:val="TAL"/>
            </w:pPr>
            <w:r w:rsidRPr="00D70946">
              <w:t>The SS reconfigures:</w:t>
            </w:r>
          </w:p>
          <w:p w14:paraId="3FCC9043" w14:textId="77777777" w:rsidR="007E4D2B" w:rsidRPr="00D70946" w:rsidRDefault="007E4D2B" w:rsidP="009D4432">
            <w:pPr>
              <w:pStyle w:val="TAL"/>
            </w:pPr>
            <w:r w:rsidRPr="00D70946">
              <w:t>- NGC cell A as the "Serving cell".</w:t>
            </w:r>
          </w:p>
          <w:p w14:paraId="25C727D1" w14:textId="357C0627" w:rsidR="007E4D2B" w:rsidRPr="00D70946" w:rsidRDefault="007E4D2B" w:rsidP="009D4432">
            <w:pPr>
              <w:pStyle w:val="TAL"/>
            </w:pPr>
            <w:r w:rsidRPr="00D70946">
              <w:t>- NGC cell</w:t>
            </w:r>
            <w:r w:rsidR="0046327C" w:rsidRPr="00D70946">
              <w:t xml:space="preserve"> B</w:t>
            </w:r>
            <w:r w:rsidRPr="00D70946">
              <w:t xml:space="preserve"> as “Non-suitable </w:t>
            </w:r>
            <w:r w:rsidR="00DF00A5" w:rsidRPr="00D70946">
              <w:t xml:space="preserve">"Off" </w:t>
            </w:r>
            <w:r w:rsidRPr="00D70946">
              <w:t>cell".</w:t>
            </w:r>
          </w:p>
        </w:tc>
        <w:tc>
          <w:tcPr>
            <w:tcW w:w="708" w:type="dxa"/>
            <w:tcBorders>
              <w:top w:val="single" w:sz="4" w:space="0" w:color="auto"/>
              <w:left w:val="single" w:sz="4" w:space="0" w:color="auto"/>
              <w:bottom w:val="single" w:sz="4" w:space="0" w:color="auto"/>
              <w:right w:val="single" w:sz="4" w:space="0" w:color="auto"/>
            </w:tcBorders>
            <w:hideMark/>
          </w:tcPr>
          <w:p w14:paraId="644F4FB8" w14:textId="77777777" w:rsidR="007E4D2B" w:rsidRPr="00D70946" w:rsidRDefault="007E4D2B"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51B23B08" w14:textId="77777777" w:rsidR="007E4D2B" w:rsidRPr="00D70946" w:rsidRDefault="007E4D2B" w:rsidP="009D4432">
            <w:pPr>
              <w:pStyle w:val="TAL"/>
            </w:pPr>
            <w:r w:rsidRPr="00D70946">
              <w:t>-</w:t>
            </w:r>
          </w:p>
        </w:tc>
        <w:tc>
          <w:tcPr>
            <w:tcW w:w="567" w:type="dxa"/>
            <w:tcBorders>
              <w:top w:val="nil"/>
              <w:left w:val="single" w:sz="4" w:space="0" w:color="auto"/>
              <w:bottom w:val="single" w:sz="4" w:space="0" w:color="auto"/>
              <w:right w:val="single" w:sz="4" w:space="0" w:color="auto"/>
            </w:tcBorders>
            <w:hideMark/>
          </w:tcPr>
          <w:p w14:paraId="3D8F7F0B" w14:textId="77777777" w:rsidR="007E4D2B" w:rsidRPr="00D70946" w:rsidRDefault="007E4D2B" w:rsidP="009D4432">
            <w:pPr>
              <w:pStyle w:val="TAC"/>
            </w:pPr>
            <w:r w:rsidRPr="00D70946">
              <w:t>-</w:t>
            </w:r>
          </w:p>
        </w:tc>
        <w:tc>
          <w:tcPr>
            <w:tcW w:w="850" w:type="dxa"/>
            <w:tcBorders>
              <w:top w:val="nil"/>
              <w:left w:val="single" w:sz="4" w:space="0" w:color="auto"/>
              <w:bottom w:val="single" w:sz="4" w:space="0" w:color="auto"/>
              <w:right w:val="single" w:sz="4" w:space="0" w:color="auto"/>
            </w:tcBorders>
            <w:hideMark/>
          </w:tcPr>
          <w:p w14:paraId="45099A5E" w14:textId="77777777" w:rsidR="007E4D2B" w:rsidRPr="00D70946" w:rsidRDefault="007E4D2B" w:rsidP="009D4432">
            <w:pPr>
              <w:pStyle w:val="TAC"/>
            </w:pPr>
            <w:r w:rsidRPr="00D70946">
              <w:t>-</w:t>
            </w:r>
          </w:p>
        </w:tc>
      </w:tr>
      <w:tr w:rsidR="007E4D2B" w:rsidRPr="00D70946" w14:paraId="74B2B8DC" w14:textId="77777777" w:rsidTr="007E4D2B">
        <w:tc>
          <w:tcPr>
            <w:tcW w:w="534" w:type="dxa"/>
            <w:tcBorders>
              <w:top w:val="nil"/>
              <w:left w:val="single" w:sz="4" w:space="0" w:color="auto"/>
              <w:bottom w:val="single" w:sz="4" w:space="0" w:color="auto"/>
              <w:right w:val="single" w:sz="4" w:space="0" w:color="auto"/>
            </w:tcBorders>
            <w:hideMark/>
          </w:tcPr>
          <w:p w14:paraId="2632A741" w14:textId="77777777" w:rsidR="007E4D2B" w:rsidRPr="00D70946" w:rsidRDefault="0046327C" w:rsidP="009D4432">
            <w:pPr>
              <w:pStyle w:val="TAC"/>
            </w:pPr>
            <w:r w:rsidRPr="00D70946">
              <w:t>32</w:t>
            </w:r>
          </w:p>
        </w:tc>
        <w:tc>
          <w:tcPr>
            <w:tcW w:w="3968" w:type="dxa"/>
            <w:tcBorders>
              <w:top w:val="single" w:sz="4" w:space="0" w:color="auto"/>
              <w:left w:val="single" w:sz="4" w:space="0" w:color="auto"/>
              <w:bottom w:val="single" w:sz="4" w:space="0" w:color="auto"/>
              <w:right w:val="single" w:sz="4" w:space="0" w:color="auto"/>
            </w:tcBorders>
            <w:hideMark/>
          </w:tcPr>
          <w:p w14:paraId="004732DF" w14:textId="77777777" w:rsidR="007E4D2B" w:rsidRPr="00D70946" w:rsidRDefault="007E4D2B" w:rsidP="009D4432">
            <w:pPr>
              <w:pStyle w:val="TAL"/>
            </w:pPr>
            <w:r w:rsidRPr="00D70946">
              <w:t>Switch on UE.</w:t>
            </w:r>
          </w:p>
        </w:tc>
        <w:tc>
          <w:tcPr>
            <w:tcW w:w="708" w:type="dxa"/>
            <w:tcBorders>
              <w:top w:val="single" w:sz="4" w:space="0" w:color="auto"/>
              <w:left w:val="single" w:sz="4" w:space="0" w:color="auto"/>
              <w:bottom w:val="single" w:sz="4" w:space="0" w:color="auto"/>
              <w:right w:val="single" w:sz="4" w:space="0" w:color="auto"/>
            </w:tcBorders>
            <w:hideMark/>
          </w:tcPr>
          <w:p w14:paraId="467748B6" w14:textId="77777777" w:rsidR="007E4D2B" w:rsidRPr="00D70946" w:rsidRDefault="007E4D2B" w:rsidP="009D4432">
            <w:pPr>
              <w:pStyle w:val="TAC"/>
              <w:rPr>
                <w:lang w:eastAsia="zh-CN"/>
              </w:rPr>
            </w:pPr>
            <w:r w:rsidRPr="00D70946">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692D54B1" w14:textId="77777777" w:rsidR="007E4D2B" w:rsidRPr="00D70946" w:rsidRDefault="007E4D2B" w:rsidP="009D4432">
            <w:pPr>
              <w:pStyle w:val="TAL"/>
              <w:rPr>
                <w:lang w:eastAsia="zh-CN"/>
              </w:rPr>
            </w:pPr>
            <w:r w:rsidRPr="00D70946">
              <w:rPr>
                <w:lang w:eastAsia="zh-CN"/>
              </w:rPr>
              <w:t>-</w:t>
            </w:r>
          </w:p>
        </w:tc>
        <w:tc>
          <w:tcPr>
            <w:tcW w:w="567" w:type="dxa"/>
            <w:tcBorders>
              <w:top w:val="nil"/>
              <w:left w:val="single" w:sz="4" w:space="0" w:color="auto"/>
              <w:bottom w:val="single" w:sz="4" w:space="0" w:color="auto"/>
              <w:right w:val="single" w:sz="4" w:space="0" w:color="auto"/>
            </w:tcBorders>
            <w:hideMark/>
          </w:tcPr>
          <w:p w14:paraId="0B170C15" w14:textId="77777777" w:rsidR="007E4D2B" w:rsidRPr="00D70946" w:rsidRDefault="007E4D2B" w:rsidP="009D4432">
            <w:pPr>
              <w:pStyle w:val="TAC"/>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hideMark/>
          </w:tcPr>
          <w:p w14:paraId="0E3725D3" w14:textId="77777777" w:rsidR="007E4D2B" w:rsidRPr="00D70946" w:rsidRDefault="007E4D2B" w:rsidP="009D4432">
            <w:pPr>
              <w:pStyle w:val="TAC"/>
              <w:rPr>
                <w:lang w:eastAsia="zh-CN"/>
              </w:rPr>
            </w:pPr>
            <w:r w:rsidRPr="00D70946">
              <w:rPr>
                <w:lang w:eastAsia="zh-CN"/>
              </w:rPr>
              <w:t>-</w:t>
            </w:r>
          </w:p>
        </w:tc>
      </w:tr>
      <w:tr w:rsidR="007E4D2B" w:rsidRPr="00D70946" w14:paraId="0D5416A2" w14:textId="77777777" w:rsidTr="007E4D2B">
        <w:tc>
          <w:tcPr>
            <w:tcW w:w="534" w:type="dxa"/>
            <w:tcBorders>
              <w:top w:val="nil"/>
              <w:left w:val="single" w:sz="4" w:space="0" w:color="auto"/>
              <w:bottom w:val="single" w:sz="4" w:space="0" w:color="auto"/>
              <w:right w:val="single" w:sz="4" w:space="0" w:color="auto"/>
            </w:tcBorders>
            <w:hideMark/>
          </w:tcPr>
          <w:p w14:paraId="076ACC62" w14:textId="77777777" w:rsidR="007E4D2B" w:rsidRPr="00D70946" w:rsidRDefault="0046327C" w:rsidP="009D4432">
            <w:pPr>
              <w:pStyle w:val="TAC"/>
              <w:rPr>
                <w:lang w:eastAsia="en-US"/>
              </w:rPr>
            </w:pPr>
            <w:r w:rsidRPr="00D70946">
              <w:t>33</w:t>
            </w:r>
          </w:p>
        </w:tc>
        <w:tc>
          <w:tcPr>
            <w:tcW w:w="3968" w:type="dxa"/>
            <w:tcBorders>
              <w:top w:val="single" w:sz="4" w:space="0" w:color="auto"/>
              <w:left w:val="single" w:sz="4" w:space="0" w:color="auto"/>
              <w:bottom w:val="single" w:sz="4" w:space="0" w:color="auto"/>
              <w:right w:val="single" w:sz="4" w:space="0" w:color="auto"/>
            </w:tcBorders>
            <w:hideMark/>
          </w:tcPr>
          <w:p w14:paraId="272F73D7" w14:textId="77777777" w:rsidR="007E4D2B" w:rsidRPr="00D70946" w:rsidRDefault="0046327C" w:rsidP="009D4432">
            <w:pPr>
              <w:pStyle w:val="TAL"/>
              <w:rPr>
                <w:szCs w:val="22"/>
              </w:rPr>
            </w:pPr>
            <w:r w:rsidRPr="00D70946">
              <w:rPr>
                <w:kern w:val="2"/>
              </w:rPr>
              <w:t xml:space="preserve">Check: Does the UE </w:t>
            </w:r>
            <w:r w:rsidRPr="00D70946">
              <w:t>transmit a REGISTRATION REQUEST message</w:t>
            </w:r>
            <w:r w:rsidRPr="00D70946">
              <w:rPr>
                <w:kern w:val="2"/>
              </w:rPr>
              <w:t xml:space="preserve"> on </w:t>
            </w:r>
            <w:r w:rsidRPr="00D70946">
              <w:rPr>
                <w:kern w:val="2"/>
                <w:lang w:eastAsia="zh-CN"/>
              </w:rPr>
              <w:t>NGC Cell A</w:t>
            </w:r>
            <w:r w:rsidRPr="00D70946">
              <w:rPr>
                <w:kern w:val="2"/>
              </w:rPr>
              <w:t>?</w:t>
            </w:r>
          </w:p>
        </w:tc>
        <w:tc>
          <w:tcPr>
            <w:tcW w:w="708" w:type="dxa"/>
            <w:tcBorders>
              <w:top w:val="single" w:sz="4" w:space="0" w:color="auto"/>
              <w:left w:val="single" w:sz="4" w:space="0" w:color="auto"/>
              <w:bottom w:val="single" w:sz="4" w:space="0" w:color="auto"/>
              <w:right w:val="single" w:sz="4" w:space="0" w:color="auto"/>
            </w:tcBorders>
            <w:hideMark/>
          </w:tcPr>
          <w:p w14:paraId="627BC756" w14:textId="77777777" w:rsidR="007E4D2B" w:rsidRPr="00D70946" w:rsidRDefault="0046327C"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tcPr>
          <w:p w14:paraId="419B0BFA" w14:textId="77777777" w:rsidR="007E4D2B" w:rsidRPr="00D70946" w:rsidRDefault="0046327C" w:rsidP="009D4432">
            <w:pPr>
              <w:pStyle w:val="TAL"/>
            </w:pPr>
            <w:r w:rsidRPr="00D70946">
              <w:t>REGISTRATION REQUEST</w:t>
            </w:r>
          </w:p>
        </w:tc>
        <w:tc>
          <w:tcPr>
            <w:tcW w:w="567" w:type="dxa"/>
            <w:tcBorders>
              <w:top w:val="nil"/>
              <w:left w:val="single" w:sz="4" w:space="0" w:color="auto"/>
              <w:bottom w:val="single" w:sz="4" w:space="0" w:color="auto"/>
              <w:right w:val="single" w:sz="4" w:space="0" w:color="auto"/>
            </w:tcBorders>
            <w:hideMark/>
          </w:tcPr>
          <w:p w14:paraId="74275893" w14:textId="77777777" w:rsidR="007E4D2B" w:rsidRPr="00D70946" w:rsidRDefault="0046327C" w:rsidP="009D4432">
            <w:pPr>
              <w:pStyle w:val="TAC"/>
            </w:pPr>
            <w:r w:rsidRPr="00D70946">
              <w:t>4</w:t>
            </w:r>
          </w:p>
        </w:tc>
        <w:tc>
          <w:tcPr>
            <w:tcW w:w="850" w:type="dxa"/>
            <w:tcBorders>
              <w:top w:val="nil"/>
              <w:left w:val="single" w:sz="4" w:space="0" w:color="auto"/>
              <w:bottom w:val="single" w:sz="4" w:space="0" w:color="auto"/>
              <w:right w:val="single" w:sz="4" w:space="0" w:color="auto"/>
            </w:tcBorders>
          </w:tcPr>
          <w:p w14:paraId="247DE8AE" w14:textId="77777777" w:rsidR="007E4D2B" w:rsidRPr="00D70946" w:rsidRDefault="0046327C" w:rsidP="009D4432">
            <w:pPr>
              <w:pStyle w:val="TAC"/>
              <w:rPr>
                <w:lang w:eastAsia="zh-CN"/>
              </w:rPr>
            </w:pPr>
            <w:r w:rsidRPr="00D70946">
              <w:rPr>
                <w:lang w:eastAsia="zh-CN"/>
              </w:rPr>
              <w:t>P</w:t>
            </w:r>
          </w:p>
        </w:tc>
      </w:tr>
      <w:tr w:rsidR="0046327C" w:rsidRPr="00D70946" w14:paraId="6208F6D8" w14:textId="77777777" w:rsidTr="002A4098">
        <w:tc>
          <w:tcPr>
            <w:tcW w:w="534" w:type="dxa"/>
            <w:tcBorders>
              <w:top w:val="nil"/>
              <w:left w:val="single" w:sz="4" w:space="0" w:color="auto"/>
              <w:bottom w:val="single" w:sz="4" w:space="0" w:color="auto"/>
              <w:right w:val="single" w:sz="4" w:space="0" w:color="auto"/>
            </w:tcBorders>
          </w:tcPr>
          <w:p w14:paraId="6DF4F9E6" w14:textId="77777777" w:rsidR="0046327C" w:rsidRPr="00D70946" w:rsidRDefault="0046327C" w:rsidP="009D4432">
            <w:pPr>
              <w:pStyle w:val="TAC"/>
              <w:rPr>
                <w:lang w:eastAsia="zh-CN"/>
              </w:rPr>
            </w:pPr>
            <w:r w:rsidRPr="00D70946">
              <w:rPr>
                <w:lang w:eastAsia="zh-CN"/>
              </w:rPr>
              <w:t>34-4</w:t>
            </w:r>
            <w:r w:rsidR="004B1702" w:rsidRPr="00D70946">
              <w:rPr>
                <w:lang w:eastAsia="zh-CN"/>
              </w:rPr>
              <w:t>9a1</w:t>
            </w:r>
          </w:p>
        </w:tc>
        <w:tc>
          <w:tcPr>
            <w:tcW w:w="3968" w:type="dxa"/>
            <w:tcBorders>
              <w:top w:val="single" w:sz="4" w:space="0" w:color="auto"/>
              <w:left w:val="single" w:sz="4" w:space="0" w:color="auto"/>
              <w:bottom w:val="single" w:sz="4" w:space="0" w:color="auto"/>
              <w:right w:val="single" w:sz="4" w:space="0" w:color="auto"/>
            </w:tcBorders>
          </w:tcPr>
          <w:p w14:paraId="6A23DD78" w14:textId="77777777" w:rsidR="0046327C" w:rsidRPr="00D70946" w:rsidRDefault="0046327C" w:rsidP="009D4432">
            <w:pPr>
              <w:pStyle w:val="TAL"/>
              <w:rPr>
                <w:szCs w:val="22"/>
              </w:rPr>
            </w:pPr>
            <w:r w:rsidRPr="00D70946">
              <w:t>Steps</w:t>
            </w:r>
            <w:r w:rsidR="004B1702" w:rsidRPr="00D70946">
              <w:t xml:space="preserve"> 5-20a1</w:t>
            </w:r>
            <w:r w:rsidRPr="00D70946">
              <w:t xml:space="preserve"> of Table 4.5.2.2-2 in TS38.508-1 [4] are performed.</w:t>
            </w:r>
          </w:p>
        </w:tc>
        <w:tc>
          <w:tcPr>
            <w:tcW w:w="708" w:type="dxa"/>
            <w:tcBorders>
              <w:top w:val="single" w:sz="4" w:space="0" w:color="auto"/>
              <w:left w:val="single" w:sz="4" w:space="0" w:color="auto"/>
              <w:bottom w:val="single" w:sz="4" w:space="0" w:color="auto"/>
              <w:right w:val="single" w:sz="4" w:space="0" w:color="auto"/>
            </w:tcBorders>
          </w:tcPr>
          <w:p w14:paraId="7CF43A9A" w14:textId="77777777" w:rsidR="0046327C" w:rsidRPr="00D70946" w:rsidRDefault="0046327C" w:rsidP="009D4432">
            <w:pPr>
              <w:pStyle w:val="TAC"/>
            </w:pPr>
            <w:r w:rsidRPr="00D70946">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4079295F" w14:textId="77777777" w:rsidR="0046327C" w:rsidRPr="00D70946" w:rsidRDefault="0046327C" w:rsidP="009D4432">
            <w:pPr>
              <w:pStyle w:val="TAL"/>
            </w:pPr>
            <w:r w:rsidRPr="00D70946">
              <w:rPr>
                <w:lang w:eastAsia="zh-CN"/>
              </w:rPr>
              <w:t>-</w:t>
            </w:r>
          </w:p>
        </w:tc>
        <w:tc>
          <w:tcPr>
            <w:tcW w:w="567" w:type="dxa"/>
            <w:tcBorders>
              <w:top w:val="nil"/>
              <w:left w:val="single" w:sz="4" w:space="0" w:color="auto"/>
              <w:bottom w:val="single" w:sz="4" w:space="0" w:color="auto"/>
              <w:right w:val="single" w:sz="4" w:space="0" w:color="auto"/>
            </w:tcBorders>
          </w:tcPr>
          <w:p w14:paraId="0334EC12" w14:textId="77777777" w:rsidR="0046327C" w:rsidRPr="00D70946" w:rsidRDefault="0046327C" w:rsidP="009D4432">
            <w:pPr>
              <w:pStyle w:val="TAC"/>
            </w:pPr>
            <w:r w:rsidRPr="00D70946">
              <w:rPr>
                <w:lang w:eastAsia="zh-CN"/>
              </w:rPr>
              <w:t>-</w:t>
            </w:r>
          </w:p>
        </w:tc>
        <w:tc>
          <w:tcPr>
            <w:tcW w:w="850" w:type="dxa"/>
            <w:tcBorders>
              <w:top w:val="nil"/>
              <w:left w:val="single" w:sz="4" w:space="0" w:color="auto"/>
              <w:bottom w:val="single" w:sz="4" w:space="0" w:color="auto"/>
              <w:right w:val="single" w:sz="4" w:space="0" w:color="auto"/>
            </w:tcBorders>
          </w:tcPr>
          <w:p w14:paraId="205117C0" w14:textId="77777777" w:rsidR="0046327C" w:rsidRPr="00D70946" w:rsidRDefault="0046327C" w:rsidP="009D4432">
            <w:pPr>
              <w:pStyle w:val="TAC"/>
              <w:rPr>
                <w:lang w:eastAsia="zh-CN"/>
              </w:rPr>
            </w:pPr>
            <w:r w:rsidRPr="00D70946">
              <w:rPr>
                <w:lang w:eastAsia="zh-CN"/>
              </w:rPr>
              <w:t>-</w:t>
            </w:r>
          </w:p>
        </w:tc>
      </w:tr>
    </w:tbl>
    <w:p w14:paraId="0CF2A200" w14:textId="77777777" w:rsidR="007E4D2B" w:rsidRPr="00D70946" w:rsidRDefault="007E4D2B" w:rsidP="009D4432">
      <w:pPr>
        <w:rPr>
          <w:lang w:eastAsia="en-US"/>
        </w:rPr>
      </w:pPr>
    </w:p>
    <w:p w14:paraId="533D9232" w14:textId="77777777" w:rsidR="007E4D2B" w:rsidRPr="00D70946" w:rsidRDefault="007E4D2B" w:rsidP="007E4D2B">
      <w:pPr>
        <w:pStyle w:val="H6"/>
        <w:rPr>
          <w:szCs w:val="22"/>
          <w:lang w:eastAsia="ko-KR"/>
        </w:rPr>
      </w:pPr>
      <w:r w:rsidRPr="00D70946">
        <w:rPr>
          <w:szCs w:val="22"/>
          <w:lang w:eastAsia="ko-KR"/>
        </w:rPr>
        <w:t>9.1.5.1.11.3.3</w:t>
      </w:r>
      <w:r w:rsidRPr="00D70946">
        <w:rPr>
          <w:szCs w:val="22"/>
          <w:lang w:eastAsia="ko-KR"/>
        </w:rPr>
        <w:tab/>
        <w:t>Specific message contents</w:t>
      </w:r>
    </w:p>
    <w:p w14:paraId="7C1E6AD7" w14:textId="77777777" w:rsidR="007E4D2B" w:rsidRPr="00D70946" w:rsidRDefault="007E4D2B" w:rsidP="009D4432">
      <w:pPr>
        <w:pStyle w:val="TH"/>
        <w:rPr>
          <w:sz w:val="21"/>
          <w:szCs w:val="22"/>
        </w:rPr>
      </w:pPr>
      <w:r w:rsidRPr="00D70946">
        <w:t>Table 9.1.5.1.11.3.3-1: REGISTRATION REJECT (step 15, step 27, Table 9.1.5.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7E4D2B" w:rsidRPr="00D70946" w14:paraId="303E0BC2" w14:textId="77777777" w:rsidTr="007E4D2B">
        <w:tc>
          <w:tcPr>
            <w:tcW w:w="9606" w:type="dxa"/>
            <w:gridSpan w:val="4"/>
            <w:tcBorders>
              <w:top w:val="single" w:sz="4" w:space="0" w:color="auto"/>
              <w:left w:val="single" w:sz="4" w:space="0" w:color="auto"/>
              <w:bottom w:val="single" w:sz="4" w:space="0" w:color="auto"/>
              <w:right w:val="single" w:sz="4" w:space="0" w:color="auto"/>
            </w:tcBorders>
            <w:hideMark/>
          </w:tcPr>
          <w:p w14:paraId="35F5C2C7" w14:textId="77777777" w:rsidR="007E4D2B" w:rsidRPr="00D70946" w:rsidRDefault="0029409F" w:rsidP="009D4432">
            <w:pPr>
              <w:pStyle w:val="TAL"/>
              <w:rPr>
                <w:lang w:eastAsia="en-US"/>
              </w:rPr>
            </w:pPr>
            <w:r w:rsidRPr="00D70946">
              <w:t>Derivation path: TS 38</w:t>
            </w:r>
            <w:r w:rsidR="007E4D2B" w:rsidRPr="00D70946">
              <w:t>.508-1 [4] table 4.7.1-9</w:t>
            </w:r>
          </w:p>
        </w:tc>
      </w:tr>
      <w:tr w:rsidR="007E4D2B" w:rsidRPr="00D70946" w14:paraId="2B663B6A"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5755E58C" w14:textId="77777777" w:rsidR="007E4D2B" w:rsidRPr="00D70946" w:rsidRDefault="007E4D2B"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553FE0F" w14:textId="77777777" w:rsidR="007E4D2B" w:rsidRPr="00D70946" w:rsidRDefault="007E4D2B"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524642E4" w14:textId="77777777" w:rsidR="007E4D2B" w:rsidRPr="00D70946" w:rsidRDefault="007E4D2B" w:rsidP="009D4432">
            <w:pPr>
              <w:pStyle w:val="TAH"/>
            </w:pPr>
            <w:r w:rsidRPr="00D70946">
              <w:t>Comment</w:t>
            </w:r>
          </w:p>
        </w:tc>
        <w:tc>
          <w:tcPr>
            <w:tcW w:w="1104" w:type="dxa"/>
            <w:tcBorders>
              <w:top w:val="single" w:sz="4" w:space="0" w:color="auto"/>
              <w:left w:val="single" w:sz="4" w:space="0" w:color="auto"/>
              <w:bottom w:val="single" w:sz="4" w:space="0" w:color="auto"/>
              <w:right w:val="single" w:sz="4" w:space="0" w:color="auto"/>
            </w:tcBorders>
            <w:hideMark/>
          </w:tcPr>
          <w:p w14:paraId="6C80FC91" w14:textId="77777777" w:rsidR="007E4D2B" w:rsidRPr="00D70946" w:rsidRDefault="007E4D2B" w:rsidP="009D4432">
            <w:pPr>
              <w:pStyle w:val="TAH"/>
            </w:pPr>
            <w:r w:rsidRPr="00D70946">
              <w:t>Condition</w:t>
            </w:r>
          </w:p>
        </w:tc>
      </w:tr>
      <w:tr w:rsidR="007E4D2B" w:rsidRPr="00D70946" w14:paraId="3D2A815C"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0C022B5A" w14:textId="77777777" w:rsidR="007E4D2B" w:rsidRPr="00D70946" w:rsidRDefault="007E4D2B" w:rsidP="009D4432">
            <w:pPr>
              <w:pStyle w:val="TAL"/>
            </w:pPr>
            <w:r w:rsidRPr="00D70946">
              <w:t>5GMM cause</w:t>
            </w:r>
          </w:p>
        </w:tc>
        <w:tc>
          <w:tcPr>
            <w:tcW w:w="2267" w:type="dxa"/>
            <w:tcBorders>
              <w:top w:val="single" w:sz="4" w:space="0" w:color="auto"/>
              <w:left w:val="single" w:sz="4" w:space="0" w:color="auto"/>
              <w:bottom w:val="single" w:sz="4" w:space="0" w:color="auto"/>
              <w:right w:val="single" w:sz="4" w:space="0" w:color="auto"/>
            </w:tcBorders>
            <w:hideMark/>
          </w:tcPr>
          <w:p w14:paraId="4A45C701" w14:textId="77777777" w:rsidR="007E4D2B" w:rsidRPr="00D70946" w:rsidRDefault="007E4D2B" w:rsidP="009D4432">
            <w:pPr>
              <w:pStyle w:val="TAL"/>
            </w:pPr>
            <w:r w:rsidRPr="00D70946">
              <w:t>‘00001100’B</w:t>
            </w:r>
          </w:p>
        </w:tc>
        <w:tc>
          <w:tcPr>
            <w:tcW w:w="1700" w:type="dxa"/>
            <w:tcBorders>
              <w:top w:val="single" w:sz="4" w:space="0" w:color="auto"/>
              <w:left w:val="single" w:sz="4" w:space="0" w:color="auto"/>
              <w:bottom w:val="single" w:sz="4" w:space="0" w:color="auto"/>
              <w:right w:val="single" w:sz="4" w:space="0" w:color="auto"/>
            </w:tcBorders>
            <w:hideMark/>
          </w:tcPr>
          <w:p w14:paraId="71F04AC0" w14:textId="77777777" w:rsidR="007E4D2B" w:rsidRPr="00D70946" w:rsidRDefault="007E4D2B" w:rsidP="009D4432">
            <w:pPr>
              <w:pStyle w:val="TAL"/>
            </w:pPr>
            <w:r w:rsidRPr="00D70946">
              <w:t>#12 “Tracking area not allowed”</w:t>
            </w:r>
          </w:p>
        </w:tc>
        <w:tc>
          <w:tcPr>
            <w:tcW w:w="1104" w:type="dxa"/>
            <w:tcBorders>
              <w:top w:val="single" w:sz="4" w:space="0" w:color="auto"/>
              <w:left w:val="single" w:sz="4" w:space="0" w:color="auto"/>
              <w:bottom w:val="single" w:sz="4" w:space="0" w:color="auto"/>
              <w:right w:val="single" w:sz="4" w:space="0" w:color="auto"/>
            </w:tcBorders>
          </w:tcPr>
          <w:p w14:paraId="2A709C57" w14:textId="77777777" w:rsidR="007E4D2B" w:rsidRPr="00D70946" w:rsidRDefault="007E4D2B" w:rsidP="009D4432">
            <w:pPr>
              <w:pStyle w:val="TAL"/>
            </w:pPr>
          </w:p>
        </w:tc>
      </w:tr>
    </w:tbl>
    <w:p w14:paraId="22B17267" w14:textId="77777777" w:rsidR="007E4D2B" w:rsidRPr="00D70946" w:rsidRDefault="007E4D2B" w:rsidP="009D4432">
      <w:pPr>
        <w:rPr>
          <w:lang w:eastAsia="en-US"/>
        </w:rPr>
      </w:pPr>
    </w:p>
    <w:p w14:paraId="0C7E93F1" w14:textId="77777777" w:rsidR="007E4D2B" w:rsidRPr="00D70946" w:rsidRDefault="007E4D2B" w:rsidP="009D4432">
      <w:pPr>
        <w:pStyle w:val="TH"/>
      </w:pPr>
      <w:r w:rsidRPr="00D70946">
        <w:lastRenderedPageBreak/>
        <w:t xml:space="preserve">Table 9.1.5.1.11.3.3-2: REGISTRATION REQUEST (step 19, </w:t>
      </w:r>
      <w:r w:rsidR="001631AF" w:rsidRPr="00D70946">
        <w:rPr>
          <w:lang w:eastAsia="ko-KR"/>
        </w:rPr>
        <w:t xml:space="preserve">step33, </w:t>
      </w:r>
      <w:r w:rsidRPr="00D70946">
        <w:t>Table 9.1.5.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7E4D2B" w:rsidRPr="00D70946" w14:paraId="28EC1F66" w14:textId="77777777" w:rsidTr="007E4D2B">
        <w:tc>
          <w:tcPr>
            <w:tcW w:w="9606" w:type="dxa"/>
            <w:gridSpan w:val="4"/>
            <w:tcBorders>
              <w:top w:val="single" w:sz="4" w:space="0" w:color="auto"/>
              <w:left w:val="single" w:sz="4" w:space="0" w:color="auto"/>
              <w:bottom w:val="single" w:sz="4" w:space="0" w:color="auto"/>
              <w:right w:val="single" w:sz="4" w:space="0" w:color="auto"/>
            </w:tcBorders>
            <w:hideMark/>
          </w:tcPr>
          <w:p w14:paraId="6EFE32B4" w14:textId="77777777" w:rsidR="007E4D2B" w:rsidRPr="00D70946" w:rsidRDefault="0029409F" w:rsidP="009D4432">
            <w:pPr>
              <w:pStyle w:val="TAL"/>
              <w:rPr>
                <w:lang w:eastAsia="en-US"/>
              </w:rPr>
            </w:pPr>
            <w:r w:rsidRPr="00D70946">
              <w:t>Derivation path: TS 38</w:t>
            </w:r>
            <w:r w:rsidR="007E4D2B" w:rsidRPr="00D70946">
              <w:t>.508-1 [4] table 4.7.1-6</w:t>
            </w:r>
          </w:p>
        </w:tc>
      </w:tr>
      <w:tr w:rsidR="007E4D2B" w:rsidRPr="00D70946" w14:paraId="23AEBD55"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057D5736" w14:textId="77777777" w:rsidR="007E4D2B" w:rsidRPr="00D70946" w:rsidRDefault="007E4D2B"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4876D36" w14:textId="77777777" w:rsidR="007E4D2B" w:rsidRPr="00D70946" w:rsidRDefault="007E4D2B"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4A758C1B" w14:textId="77777777" w:rsidR="007E4D2B" w:rsidRPr="00D70946" w:rsidRDefault="007E4D2B" w:rsidP="009D4432">
            <w:pPr>
              <w:pStyle w:val="TAH"/>
            </w:pPr>
            <w:r w:rsidRPr="00D70946">
              <w:t>Comment</w:t>
            </w:r>
          </w:p>
        </w:tc>
        <w:tc>
          <w:tcPr>
            <w:tcW w:w="1104" w:type="dxa"/>
            <w:tcBorders>
              <w:top w:val="single" w:sz="4" w:space="0" w:color="auto"/>
              <w:left w:val="single" w:sz="4" w:space="0" w:color="auto"/>
              <w:bottom w:val="single" w:sz="4" w:space="0" w:color="auto"/>
              <w:right w:val="single" w:sz="4" w:space="0" w:color="auto"/>
            </w:tcBorders>
            <w:hideMark/>
          </w:tcPr>
          <w:p w14:paraId="1A8CB955" w14:textId="77777777" w:rsidR="007E4D2B" w:rsidRPr="00D70946" w:rsidRDefault="007E4D2B" w:rsidP="009D4432">
            <w:pPr>
              <w:pStyle w:val="TAH"/>
            </w:pPr>
            <w:r w:rsidRPr="00D70946">
              <w:t>Condition</w:t>
            </w:r>
          </w:p>
        </w:tc>
      </w:tr>
      <w:tr w:rsidR="007E4D2B" w:rsidRPr="00D70946" w14:paraId="27DF4C87"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01A23C5A" w14:textId="77777777" w:rsidR="007E4D2B" w:rsidRPr="00D70946" w:rsidRDefault="007E4D2B" w:rsidP="009D4432">
            <w:pPr>
              <w:pStyle w:val="TAL"/>
            </w:pPr>
            <w:r w:rsidRPr="00D70946">
              <w:t>ngKSI</w:t>
            </w:r>
          </w:p>
        </w:tc>
        <w:tc>
          <w:tcPr>
            <w:tcW w:w="2267" w:type="dxa"/>
            <w:tcBorders>
              <w:top w:val="single" w:sz="4" w:space="0" w:color="auto"/>
              <w:left w:val="single" w:sz="4" w:space="0" w:color="auto"/>
              <w:bottom w:val="single" w:sz="4" w:space="0" w:color="auto"/>
              <w:right w:val="single" w:sz="4" w:space="0" w:color="auto"/>
            </w:tcBorders>
          </w:tcPr>
          <w:p w14:paraId="47F1ED56" w14:textId="77777777" w:rsidR="007E4D2B" w:rsidRPr="00D70946" w:rsidRDefault="007E4D2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72ACF44" w14:textId="77777777" w:rsidR="007E4D2B" w:rsidRPr="00D70946" w:rsidRDefault="007E4D2B"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305E2C89" w14:textId="77777777" w:rsidR="007E4D2B" w:rsidRPr="00D70946" w:rsidRDefault="007E4D2B" w:rsidP="009D4432">
            <w:pPr>
              <w:pStyle w:val="TAL"/>
            </w:pPr>
          </w:p>
        </w:tc>
      </w:tr>
      <w:tr w:rsidR="007E4D2B" w:rsidRPr="00D70946" w14:paraId="10D897C3"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3C8798D5" w14:textId="77777777" w:rsidR="007E4D2B" w:rsidRPr="00D70946" w:rsidRDefault="007E4D2B" w:rsidP="009D4432">
            <w:pPr>
              <w:pStyle w:val="TAL"/>
            </w:pPr>
            <w:r w:rsidRPr="00D70946">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38FEE94A" w14:textId="77777777" w:rsidR="007E4D2B" w:rsidRPr="00D70946" w:rsidRDefault="007E4D2B" w:rsidP="009D4432">
            <w:pPr>
              <w:pStyle w:val="TAL"/>
            </w:pPr>
            <w:r w:rsidRPr="00D70946">
              <w:t>'111'B</w:t>
            </w:r>
          </w:p>
        </w:tc>
        <w:tc>
          <w:tcPr>
            <w:tcW w:w="1700" w:type="dxa"/>
            <w:tcBorders>
              <w:top w:val="single" w:sz="4" w:space="0" w:color="auto"/>
              <w:left w:val="single" w:sz="4" w:space="0" w:color="auto"/>
              <w:bottom w:val="single" w:sz="4" w:space="0" w:color="auto"/>
              <w:right w:val="single" w:sz="4" w:space="0" w:color="auto"/>
            </w:tcBorders>
            <w:hideMark/>
          </w:tcPr>
          <w:p w14:paraId="2648816B" w14:textId="77777777" w:rsidR="007E4D2B" w:rsidRPr="00D70946" w:rsidRDefault="007E4D2B" w:rsidP="009D4432">
            <w:pPr>
              <w:pStyle w:val="TAL"/>
            </w:pPr>
            <w:r w:rsidRPr="00D70946">
              <w:t xml:space="preserve">no key is available </w:t>
            </w:r>
          </w:p>
        </w:tc>
        <w:tc>
          <w:tcPr>
            <w:tcW w:w="1104" w:type="dxa"/>
            <w:tcBorders>
              <w:top w:val="single" w:sz="4" w:space="0" w:color="auto"/>
              <w:left w:val="single" w:sz="4" w:space="0" w:color="auto"/>
              <w:bottom w:val="single" w:sz="4" w:space="0" w:color="auto"/>
              <w:right w:val="single" w:sz="4" w:space="0" w:color="auto"/>
            </w:tcBorders>
          </w:tcPr>
          <w:p w14:paraId="4699AEED" w14:textId="77777777" w:rsidR="007E4D2B" w:rsidRPr="00D70946" w:rsidRDefault="007E4D2B" w:rsidP="009D4432">
            <w:pPr>
              <w:pStyle w:val="TAL"/>
              <w:rPr>
                <w:rFonts w:eastAsia="DengXian"/>
              </w:rPr>
            </w:pPr>
          </w:p>
        </w:tc>
      </w:tr>
      <w:tr w:rsidR="007E4D2B" w:rsidRPr="00D70946" w14:paraId="6C035E4A"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6042C943" w14:textId="77777777" w:rsidR="007E4D2B" w:rsidRPr="00D70946" w:rsidRDefault="007E4D2B" w:rsidP="009D4432">
            <w:pPr>
              <w:pStyle w:val="TAL"/>
            </w:pPr>
            <w:r w:rsidRPr="00D70946">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7D2FFCBB" w14:textId="77777777" w:rsidR="007E4D2B" w:rsidRPr="00D70946" w:rsidRDefault="007E4D2B" w:rsidP="009D4432">
            <w:pPr>
              <w:pStyle w:val="TAL"/>
            </w:pPr>
            <w:r w:rsidRPr="00D70946">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34FF99A1" w14:textId="77777777" w:rsidR="007E4D2B" w:rsidRPr="00D70946" w:rsidRDefault="007E4D2B" w:rsidP="009D4432">
            <w:pPr>
              <w:pStyle w:val="TAL"/>
            </w:pPr>
            <w:r w:rsidRPr="00D70946">
              <w:t>TSC does not apply for NAS key set identifier value "111"</w:t>
            </w:r>
          </w:p>
        </w:tc>
        <w:tc>
          <w:tcPr>
            <w:tcW w:w="1104" w:type="dxa"/>
            <w:tcBorders>
              <w:top w:val="single" w:sz="4" w:space="0" w:color="auto"/>
              <w:left w:val="single" w:sz="4" w:space="0" w:color="auto"/>
              <w:bottom w:val="single" w:sz="4" w:space="0" w:color="auto"/>
              <w:right w:val="single" w:sz="4" w:space="0" w:color="auto"/>
            </w:tcBorders>
          </w:tcPr>
          <w:p w14:paraId="4CB58D87" w14:textId="77777777" w:rsidR="007E4D2B" w:rsidRPr="00D70946" w:rsidRDefault="007E4D2B" w:rsidP="009D4432">
            <w:pPr>
              <w:pStyle w:val="TAL"/>
            </w:pPr>
          </w:p>
        </w:tc>
      </w:tr>
      <w:tr w:rsidR="007E4D2B" w:rsidRPr="00D70946" w14:paraId="0E0093F3"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58452C73" w14:textId="77777777" w:rsidR="007E4D2B" w:rsidRPr="00D70946" w:rsidRDefault="007E4D2B" w:rsidP="009D4432">
            <w:pPr>
              <w:pStyle w:val="TAL"/>
            </w:pPr>
            <w:r w:rsidRPr="00D70946">
              <w:t>5GS mobile identity</w:t>
            </w:r>
          </w:p>
        </w:tc>
        <w:tc>
          <w:tcPr>
            <w:tcW w:w="2267" w:type="dxa"/>
            <w:tcBorders>
              <w:top w:val="single" w:sz="4" w:space="0" w:color="auto"/>
              <w:left w:val="single" w:sz="4" w:space="0" w:color="auto"/>
              <w:bottom w:val="single" w:sz="4" w:space="0" w:color="auto"/>
              <w:right w:val="single" w:sz="4" w:space="0" w:color="auto"/>
            </w:tcBorders>
            <w:hideMark/>
          </w:tcPr>
          <w:p w14:paraId="70C72372" w14:textId="77777777" w:rsidR="007E4D2B" w:rsidRPr="00D70946" w:rsidRDefault="007E4D2B" w:rsidP="009D4432">
            <w:pPr>
              <w:pStyle w:val="TAL"/>
            </w:pPr>
            <w:r w:rsidRPr="00D70946">
              <w:t>The valid SUCI</w:t>
            </w:r>
          </w:p>
        </w:tc>
        <w:tc>
          <w:tcPr>
            <w:tcW w:w="1700" w:type="dxa"/>
            <w:tcBorders>
              <w:top w:val="single" w:sz="4" w:space="0" w:color="auto"/>
              <w:left w:val="single" w:sz="4" w:space="0" w:color="auto"/>
              <w:bottom w:val="single" w:sz="4" w:space="0" w:color="auto"/>
              <w:right w:val="single" w:sz="4" w:space="0" w:color="auto"/>
            </w:tcBorders>
            <w:hideMark/>
          </w:tcPr>
          <w:p w14:paraId="22A7CD4B" w14:textId="77777777" w:rsidR="007E4D2B" w:rsidRPr="00D70946" w:rsidRDefault="001631AF" w:rsidP="009D4432">
            <w:pPr>
              <w:pStyle w:val="TAL"/>
            </w:pPr>
            <w:r w:rsidRPr="00D70946">
              <w:t>O</w:t>
            </w:r>
            <w:r w:rsidR="007E4D2B" w:rsidRPr="00D70946">
              <w:t>nly SUCI is available.</w:t>
            </w:r>
          </w:p>
        </w:tc>
        <w:tc>
          <w:tcPr>
            <w:tcW w:w="1104" w:type="dxa"/>
            <w:tcBorders>
              <w:top w:val="single" w:sz="4" w:space="0" w:color="auto"/>
              <w:left w:val="single" w:sz="4" w:space="0" w:color="auto"/>
              <w:bottom w:val="single" w:sz="4" w:space="0" w:color="auto"/>
              <w:right w:val="single" w:sz="4" w:space="0" w:color="auto"/>
            </w:tcBorders>
          </w:tcPr>
          <w:p w14:paraId="1A7B79E9" w14:textId="77777777" w:rsidR="007E4D2B" w:rsidRPr="00D70946" w:rsidRDefault="007E4D2B" w:rsidP="009D4432">
            <w:pPr>
              <w:pStyle w:val="TAL"/>
            </w:pPr>
          </w:p>
        </w:tc>
      </w:tr>
      <w:tr w:rsidR="004B1702" w:rsidRPr="00D70946" w14:paraId="3A65CCAD" w14:textId="77777777" w:rsidTr="007E4D2B">
        <w:tc>
          <w:tcPr>
            <w:tcW w:w="4535" w:type="dxa"/>
            <w:tcBorders>
              <w:top w:val="single" w:sz="4" w:space="0" w:color="auto"/>
              <w:left w:val="single" w:sz="4" w:space="0" w:color="auto"/>
              <w:bottom w:val="single" w:sz="4" w:space="0" w:color="auto"/>
              <w:right w:val="single" w:sz="4" w:space="0" w:color="auto"/>
            </w:tcBorders>
          </w:tcPr>
          <w:p w14:paraId="47387C83" w14:textId="77777777" w:rsidR="004B1702" w:rsidRPr="00D70946" w:rsidRDefault="004B1702" w:rsidP="009D4432">
            <w:pPr>
              <w:pStyle w:val="TAL"/>
            </w:pPr>
            <w:r w:rsidRPr="00D70946">
              <w:t>Last visited registered TAI</w:t>
            </w:r>
          </w:p>
        </w:tc>
        <w:tc>
          <w:tcPr>
            <w:tcW w:w="2267" w:type="dxa"/>
            <w:tcBorders>
              <w:top w:val="single" w:sz="4" w:space="0" w:color="auto"/>
              <w:left w:val="single" w:sz="4" w:space="0" w:color="auto"/>
              <w:bottom w:val="single" w:sz="4" w:space="0" w:color="auto"/>
              <w:right w:val="single" w:sz="4" w:space="0" w:color="auto"/>
            </w:tcBorders>
          </w:tcPr>
          <w:p w14:paraId="5D0D8002" w14:textId="77777777" w:rsidR="004B1702" w:rsidRPr="00D70946" w:rsidRDefault="004B1702"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69F4C56F" w14:textId="77777777" w:rsidR="004B1702" w:rsidRPr="00D70946" w:rsidRDefault="004B1702"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6E472510" w14:textId="77777777" w:rsidR="004B1702" w:rsidRPr="00D70946" w:rsidRDefault="004B1702" w:rsidP="009D4432">
            <w:pPr>
              <w:pStyle w:val="TAL"/>
            </w:pPr>
          </w:p>
        </w:tc>
      </w:tr>
    </w:tbl>
    <w:p w14:paraId="6E69D80B" w14:textId="77777777" w:rsidR="007E4D2B" w:rsidRPr="00D70946" w:rsidRDefault="007E4D2B" w:rsidP="009D4432">
      <w:pPr>
        <w:rPr>
          <w:lang w:eastAsia="en-US"/>
        </w:rPr>
      </w:pPr>
    </w:p>
    <w:p w14:paraId="6D921DF9" w14:textId="77777777" w:rsidR="007E4D2B" w:rsidRPr="00D70946" w:rsidRDefault="007E4D2B" w:rsidP="00595E65">
      <w:pPr>
        <w:pStyle w:val="Heading5"/>
        <w:rPr>
          <w:rFonts w:eastAsia="DengXian"/>
          <w:lang w:eastAsia="en-US"/>
        </w:rPr>
      </w:pPr>
      <w:bookmarkStart w:id="113" w:name="_Toc21103422"/>
      <w:r w:rsidRPr="00D70946">
        <w:rPr>
          <w:rFonts w:eastAsia="DengXian"/>
        </w:rPr>
        <w:t>9.1.5.1.12</w:t>
      </w:r>
      <w:r w:rsidRPr="00D70946">
        <w:rPr>
          <w:rFonts w:eastAsia="DengXian"/>
        </w:rPr>
        <w:tab/>
        <w:t>Initial registration / Rejected / Roaming not allowed in this tracking area</w:t>
      </w:r>
      <w:bookmarkEnd w:id="113"/>
    </w:p>
    <w:p w14:paraId="1994BC97" w14:textId="77777777" w:rsidR="007E4D2B" w:rsidRPr="00D70946" w:rsidRDefault="007E4D2B" w:rsidP="007E4D2B">
      <w:pPr>
        <w:pStyle w:val="H6"/>
        <w:rPr>
          <w:rFonts w:eastAsia="DengXian"/>
          <w:szCs w:val="22"/>
          <w:lang w:eastAsia="ko-KR"/>
        </w:rPr>
      </w:pPr>
      <w:r w:rsidRPr="00D70946">
        <w:rPr>
          <w:szCs w:val="22"/>
          <w:lang w:eastAsia="ko-KR"/>
        </w:rPr>
        <w:t>9.1.5.1.12.1</w:t>
      </w:r>
      <w:r w:rsidRPr="00D70946">
        <w:rPr>
          <w:szCs w:val="22"/>
          <w:lang w:eastAsia="ko-KR"/>
        </w:rPr>
        <w:tab/>
        <w:t>Test Purpose (TP)</w:t>
      </w:r>
    </w:p>
    <w:p w14:paraId="7A13AC51" w14:textId="77777777" w:rsidR="007E4D2B" w:rsidRPr="00D70946" w:rsidRDefault="007E4D2B" w:rsidP="007E4D2B">
      <w:pPr>
        <w:pStyle w:val="H6"/>
        <w:rPr>
          <w:lang w:eastAsia="en-US"/>
        </w:rPr>
      </w:pPr>
      <w:r w:rsidRPr="00D70946">
        <w:t>(</w:t>
      </w:r>
      <w:r w:rsidRPr="00D70946">
        <w:rPr>
          <w:lang w:eastAsia="zh-CN"/>
        </w:rPr>
        <w:t>1</w:t>
      </w:r>
      <w:r w:rsidRPr="00D70946">
        <w:t>)</w:t>
      </w:r>
    </w:p>
    <w:p w14:paraId="5FC699DB" w14:textId="77777777" w:rsidR="007E4D2B" w:rsidRPr="00D70946" w:rsidRDefault="007E4D2B" w:rsidP="00AE6F06">
      <w:pPr>
        <w:pStyle w:val="PL"/>
        <w:rPr>
          <w:noProof w:val="0"/>
        </w:rPr>
      </w:pPr>
      <w:r w:rsidRPr="00D70946">
        <w:rPr>
          <w:b/>
          <w:noProof w:val="0"/>
        </w:rPr>
        <w:t>with</w:t>
      </w:r>
      <w:r w:rsidRPr="00D70946">
        <w:rPr>
          <w:noProof w:val="0"/>
        </w:rPr>
        <w:t xml:space="preserve"> {  the UE in 5GMM-REGISTERED-INITIATED state }</w:t>
      </w:r>
    </w:p>
    <w:p w14:paraId="61095F44" w14:textId="77777777" w:rsidR="007E4D2B" w:rsidRPr="00D70946" w:rsidRDefault="007E4D2B" w:rsidP="00AE6F06">
      <w:pPr>
        <w:pStyle w:val="PL"/>
        <w:rPr>
          <w:noProof w:val="0"/>
        </w:rPr>
      </w:pPr>
      <w:r w:rsidRPr="00D70946">
        <w:rPr>
          <w:b/>
          <w:noProof w:val="0"/>
        </w:rPr>
        <w:t>ensure that</w:t>
      </w:r>
      <w:r w:rsidRPr="00D70946">
        <w:rPr>
          <w:noProof w:val="0"/>
        </w:rPr>
        <w:t xml:space="preserve"> {</w:t>
      </w:r>
    </w:p>
    <w:p w14:paraId="3F98A572" w14:textId="77777777" w:rsidR="007E4D2B" w:rsidRPr="00D70946" w:rsidRDefault="007E4D2B" w:rsidP="00AE6F06">
      <w:pPr>
        <w:pStyle w:val="PL"/>
        <w:rPr>
          <w:noProof w:val="0"/>
        </w:rPr>
      </w:pPr>
      <w:r w:rsidRPr="00D70946">
        <w:rPr>
          <w:noProof w:val="0"/>
        </w:rPr>
        <w:t xml:space="preserve">  </w:t>
      </w:r>
      <w:r w:rsidRPr="00D70946">
        <w:rPr>
          <w:b/>
          <w:noProof w:val="0"/>
        </w:rPr>
        <w:t>when</w:t>
      </w:r>
      <w:r w:rsidRPr="00D70946">
        <w:rPr>
          <w:noProof w:val="0"/>
        </w:rPr>
        <w:t xml:space="preserve"> {  </w:t>
      </w:r>
      <w:bookmarkStart w:id="114" w:name="OLE_LINK2"/>
      <w:r w:rsidRPr="00D70946">
        <w:rPr>
          <w:noProof w:val="0"/>
        </w:rPr>
        <w:t>the SS sends a REGISTRATION REJECT message to the UE including an appropriate 5GMM cause value #13 (Roaming not allowed in this tracking area</w:t>
      </w:r>
      <w:bookmarkEnd w:id="114"/>
      <w:r w:rsidRPr="00D70946">
        <w:rPr>
          <w:noProof w:val="0"/>
        </w:rPr>
        <w:t>)</w:t>
      </w:r>
    </w:p>
    <w:p w14:paraId="5E0FD5E9" w14:textId="77777777" w:rsidR="007E4D2B" w:rsidRPr="00D70946" w:rsidRDefault="007E4D2B" w:rsidP="00595E65">
      <w:pPr>
        <w:pStyle w:val="PL"/>
        <w:rPr>
          <w:noProof w:val="0"/>
        </w:rPr>
      </w:pPr>
      <w:r w:rsidRPr="00D70946">
        <w:rPr>
          <w:b/>
          <w:noProof w:val="0"/>
        </w:rPr>
        <w:t>then</w:t>
      </w:r>
      <w:r w:rsidRPr="00D70946">
        <w:rPr>
          <w:noProof w:val="0"/>
        </w:rPr>
        <w:t xml:space="preserve"> { the UE deletes any 5G-GUTI, last visited registered TAI and ngKSI, deletes the list of equivalent PLMNs, stores the current TAI in the list of "5GS forbidden tracking areas for roaming" }</w:t>
      </w:r>
    </w:p>
    <w:p w14:paraId="208E4122" w14:textId="77777777" w:rsidR="007E4D2B" w:rsidRPr="00D70946" w:rsidRDefault="007E4D2B" w:rsidP="00595E65">
      <w:pPr>
        <w:pStyle w:val="PL"/>
        <w:rPr>
          <w:noProof w:val="0"/>
        </w:rPr>
      </w:pPr>
      <w:r w:rsidRPr="00D70946">
        <w:rPr>
          <w:noProof w:val="0"/>
        </w:rPr>
        <w:t xml:space="preserve">      }</w:t>
      </w:r>
    </w:p>
    <w:p w14:paraId="0C658800" w14:textId="77777777" w:rsidR="007E4D2B" w:rsidRPr="00D70946" w:rsidRDefault="007E4D2B" w:rsidP="001631AF">
      <w:pPr>
        <w:pStyle w:val="PL"/>
        <w:rPr>
          <w:noProof w:val="0"/>
          <w:lang w:eastAsia="en-US"/>
        </w:rPr>
      </w:pPr>
    </w:p>
    <w:p w14:paraId="2E1F28E4" w14:textId="77777777" w:rsidR="007E4D2B" w:rsidRPr="00D70946" w:rsidRDefault="007E4D2B" w:rsidP="007E4D2B">
      <w:pPr>
        <w:pStyle w:val="H6"/>
        <w:rPr>
          <w:lang w:eastAsia="zh-CN"/>
        </w:rPr>
      </w:pPr>
      <w:r w:rsidRPr="00D70946">
        <w:rPr>
          <w:lang w:eastAsia="zh-CN"/>
        </w:rPr>
        <w:t>(2)</w:t>
      </w:r>
    </w:p>
    <w:p w14:paraId="7C7071D7" w14:textId="77777777" w:rsidR="007E4D2B" w:rsidRPr="00D70946" w:rsidRDefault="007E4D2B" w:rsidP="00AE6F06">
      <w:pPr>
        <w:pStyle w:val="PL"/>
        <w:rPr>
          <w:noProof w:val="0"/>
        </w:rPr>
      </w:pPr>
      <w:r w:rsidRPr="00D70946">
        <w:rPr>
          <w:b/>
          <w:noProof w:val="0"/>
        </w:rPr>
        <w:t>with</w:t>
      </w:r>
      <w:r w:rsidRPr="00D70946">
        <w:rPr>
          <w:noProof w:val="0"/>
        </w:rPr>
        <w:t xml:space="preserve"> {  the initial registration request cannot be accepted by the network }</w:t>
      </w:r>
    </w:p>
    <w:p w14:paraId="00CC3C19" w14:textId="77777777" w:rsidR="007E4D2B" w:rsidRPr="00D70946" w:rsidRDefault="007E4D2B" w:rsidP="00AE6F06">
      <w:pPr>
        <w:pStyle w:val="PL"/>
        <w:rPr>
          <w:noProof w:val="0"/>
        </w:rPr>
      </w:pPr>
      <w:r w:rsidRPr="00D70946">
        <w:rPr>
          <w:b/>
          <w:noProof w:val="0"/>
        </w:rPr>
        <w:t>ensure that</w:t>
      </w:r>
      <w:r w:rsidRPr="00D70946">
        <w:rPr>
          <w:noProof w:val="0"/>
        </w:rPr>
        <w:t xml:space="preserve"> {</w:t>
      </w:r>
    </w:p>
    <w:p w14:paraId="362A2947" w14:textId="77777777" w:rsidR="007E4D2B" w:rsidRPr="00D70946" w:rsidRDefault="007E4D2B" w:rsidP="00AE6F06">
      <w:pPr>
        <w:pStyle w:val="PL"/>
        <w:rPr>
          <w:noProof w:val="0"/>
        </w:rPr>
      </w:pPr>
      <w:r w:rsidRPr="00D70946">
        <w:rPr>
          <w:noProof w:val="0"/>
        </w:rPr>
        <w:t xml:space="preserve">  </w:t>
      </w:r>
      <w:r w:rsidRPr="00D70946">
        <w:rPr>
          <w:b/>
          <w:noProof w:val="0"/>
        </w:rPr>
        <w:t>when</w:t>
      </w:r>
      <w:r w:rsidRPr="00D70946">
        <w:rPr>
          <w:noProof w:val="0"/>
        </w:rPr>
        <w:t xml:space="preserve"> {  the SS sends a REGISTRATION REJECT message to the UE including an appropriate 5GMM cause value #13 (Roaming not allowed in this tracking area)}</w:t>
      </w:r>
    </w:p>
    <w:p w14:paraId="0A7E6A5B" w14:textId="77777777" w:rsidR="007E4D2B" w:rsidRPr="00D70946" w:rsidRDefault="007E4D2B" w:rsidP="00595E65">
      <w:pPr>
        <w:pStyle w:val="PL"/>
        <w:rPr>
          <w:noProof w:val="0"/>
        </w:rPr>
      </w:pPr>
      <w:r w:rsidRPr="00D70946">
        <w:rPr>
          <w:b/>
          <w:noProof w:val="0"/>
        </w:rPr>
        <w:t>then</w:t>
      </w:r>
      <w:r w:rsidRPr="00D70946">
        <w:rPr>
          <w:noProof w:val="0"/>
        </w:rPr>
        <w:t xml:space="preserve"> { The UE performs a PLMN selection }</w:t>
      </w:r>
    </w:p>
    <w:p w14:paraId="2EC2D0AB" w14:textId="77777777" w:rsidR="007E4D2B" w:rsidRPr="00D70946" w:rsidRDefault="007E4D2B" w:rsidP="00595E65">
      <w:pPr>
        <w:pStyle w:val="PL"/>
        <w:rPr>
          <w:rFonts w:eastAsia="Malgun Gothic"/>
          <w:noProof w:val="0"/>
        </w:rPr>
      </w:pPr>
      <w:r w:rsidRPr="00D70946">
        <w:rPr>
          <w:noProof w:val="0"/>
        </w:rPr>
        <w:t xml:space="preserve">      }</w:t>
      </w:r>
    </w:p>
    <w:p w14:paraId="02CBFF06" w14:textId="77777777" w:rsidR="007E4D2B" w:rsidRPr="00D70946" w:rsidRDefault="007E4D2B" w:rsidP="001631AF">
      <w:pPr>
        <w:pStyle w:val="PL"/>
        <w:rPr>
          <w:rFonts w:eastAsia="DengXian"/>
          <w:noProof w:val="0"/>
          <w:lang w:eastAsia="en-US"/>
        </w:rPr>
      </w:pPr>
    </w:p>
    <w:p w14:paraId="670346EB" w14:textId="77777777" w:rsidR="007E4D2B" w:rsidRPr="00D70946" w:rsidRDefault="007E4D2B" w:rsidP="007E4D2B">
      <w:pPr>
        <w:pStyle w:val="H6"/>
      </w:pPr>
      <w:bookmarkStart w:id="115" w:name="OLE_LINK25"/>
      <w:r w:rsidRPr="00D70946">
        <w:t>(3)</w:t>
      </w:r>
    </w:p>
    <w:p w14:paraId="03C498FE" w14:textId="77777777" w:rsidR="007E4D2B" w:rsidRPr="00D70946" w:rsidRDefault="007E4D2B" w:rsidP="007E4D2B">
      <w:pPr>
        <w:pStyle w:val="PL"/>
        <w:rPr>
          <w:noProof w:val="0"/>
          <w:szCs w:val="22"/>
          <w:lang w:eastAsia="ko-KR"/>
        </w:rPr>
      </w:pPr>
      <w:r w:rsidRPr="00D70946">
        <w:rPr>
          <w:b/>
          <w:noProof w:val="0"/>
          <w:szCs w:val="22"/>
          <w:lang w:eastAsia="ko-KR"/>
        </w:rPr>
        <w:t>with</w:t>
      </w:r>
      <w:r w:rsidRPr="00D70946">
        <w:rPr>
          <w:noProof w:val="0"/>
          <w:szCs w:val="22"/>
          <w:lang w:eastAsia="ko-KR"/>
        </w:rPr>
        <w:t xml:space="preserve"> { the UE is in 5GMM-DEREGISTERED.LIMITED-SERVICE or 5GMM-DEREGISTERED.PLMN-SEARCH state and the TAI of the current cell belongs to the list of "forbidden tracking areas for roaming"}</w:t>
      </w:r>
    </w:p>
    <w:p w14:paraId="282DF6CE" w14:textId="77777777" w:rsidR="007E4D2B" w:rsidRPr="00D70946" w:rsidRDefault="007E4D2B" w:rsidP="007E4D2B">
      <w:pPr>
        <w:pStyle w:val="PL"/>
        <w:rPr>
          <w:noProof w:val="0"/>
          <w:szCs w:val="22"/>
          <w:lang w:eastAsia="ko-KR"/>
        </w:rPr>
      </w:pPr>
      <w:r w:rsidRPr="00D70946">
        <w:rPr>
          <w:b/>
          <w:noProof w:val="0"/>
          <w:szCs w:val="22"/>
          <w:lang w:eastAsia="ko-KR"/>
        </w:rPr>
        <w:t>ensure that</w:t>
      </w:r>
      <w:r w:rsidRPr="00D70946">
        <w:rPr>
          <w:noProof w:val="0"/>
          <w:szCs w:val="22"/>
          <w:lang w:eastAsia="ko-KR"/>
        </w:rPr>
        <w:t xml:space="preserve"> {</w:t>
      </w:r>
    </w:p>
    <w:p w14:paraId="06620EF6" w14:textId="77777777" w:rsidR="007E4D2B" w:rsidRPr="00D70946" w:rsidRDefault="007E4D2B" w:rsidP="007E4D2B">
      <w:pPr>
        <w:pStyle w:val="PL"/>
        <w:rPr>
          <w:noProof w:val="0"/>
          <w:szCs w:val="22"/>
          <w:lang w:eastAsia="ko-KR"/>
        </w:rPr>
      </w:pPr>
      <w:r w:rsidRPr="00D70946">
        <w:rPr>
          <w:noProof w:val="0"/>
          <w:szCs w:val="22"/>
          <w:lang w:eastAsia="ko-KR"/>
        </w:rPr>
        <w:t xml:space="preserve">  </w:t>
      </w:r>
      <w:r w:rsidRPr="00D70946">
        <w:rPr>
          <w:b/>
          <w:noProof w:val="0"/>
          <w:szCs w:val="22"/>
          <w:lang w:eastAsia="ko-KR"/>
        </w:rPr>
        <w:t>when</w:t>
      </w:r>
      <w:r w:rsidRPr="00D70946">
        <w:rPr>
          <w:noProof w:val="0"/>
          <w:szCs w:val="22"/>
          <w:lang w:eastAsia="ko-KR"/>
        </w:rPr>
        <w:t xml:space="preserve"> { the UE enters a cell belonging to a tracking area not in the list of "forbidden tracking areas for roaming"}</w:t>
      </w:r>
    </w:p>
    <w:p w14:paraId="7AE4A9D6" w14:textId="77777777" w:rsidR="007E4D2B" w:rsidRPr="00D70946" w:rsidRDefault="007E4D2B" w:rsidP="007E4D2B">
      <w:pPr>
        <w:pStyle w:val="PL"/>
        <w:rPr>
          <w:noProof w:val="0"/>
          <w:szCs w:val="22"/>
          <w:lang w:eastAsia="ko-KR"/>
        </w:rPr>
      </w:pPr>
      <w:r w:rsidRPr="00D70946">
        <w:rPr>
          <w:noProof w:val="0"/>
          <w:szCs w:val="22"/>
          <w:lang w:eastAsia="ko-KR"/>
        </w:rPr>
        <w:t xml:space="preserve">    </w:t>
      </w:r>
      <w:r w:rsidRPr="00D70946">
        <w:rPr>
          <w:b/>
          <w:noProof w:val="0"/>
          <w:szCs w:val="22"/>
          <w:lang w:eastAsia="ko-KR"/>
        </w:rPr>
        <w:t>then</w:t>
      </w:r>
      <w:r w:rsidRPr="00D70946">
        <w:rPr>
          <w:noProof w:val="0"/>
          <w:szCs w:val="22"/>
          <w:lang w:eastAsia="ko-KR"/>
        </w:rPr>
        <w:t xml:space="preserve"> { the UE attempts to registration }</w:t>
      </w:r>
    </w:p>
    <w:p w14:paraId="315478F8" w14:textId="77777777" w:rsidR="007E4D2B" w:rsidRPr="00D70946" w:rsidRDefault="007E4D2B" w:rsidP="007E4D2B">
      <w:pPr>
        <w:pStyle w:val="PL"/>
        <w:ind w:firstLineChars="250" w:firstLine="400"/>
        <w:rPr>
          <w:noProof w:val="0"/>
          <w:szCs w:val="22"/>
          <w:lang w:eastAsia="ko-KR"/>
        </w:rPr>
      </w:pPr>
      <w:r w:rsidRPr="00D70946">
        <w:rPr>
          <w:noProof w:val="0"/>
          <w:szCs w:val="22"/>
          <w:lang w:eastAsia="ko-KR"/>
        </w:rPr>
        <w:t xml:space="preserve">        }</w:t>
      </w:r>
    </w:p>
    <w:p w14:paraId="10B1903F" w14:textId="77777777" w:rsidR="007E4D2B" w:rsidRPr="00D70946" w:rsidRDefault="007E4D2B" w:rsidP="001631AF">
      <w:pPr>
        <w:pStyle w:val="PL"/>
        <w:rPr>
          <w:noProof w:val="0"/>
          <w:lang w:eastAsia="en-US"/>
        </w:rPr>
      </w:pPr>
    </w:p>
    <w:p w14:paraId="06F785AD" w14:textId="77777777" w:rsidR="007E4D2B" w:rsidRPr="00D70946" w:rsidRDefault="007E4D2B" w:rsidP="007E4D2B">
      <w:pPr>
        <w:pStyle w:val="H6"/>
      </w:pPr>
      <w:r w:rsidRPr="00D70946">
        <w:t>(4)</w:t>
      </w:r>
    </w:p>
    <w:p w14:paraId="60CFE795" w14:textId="77777777" w:rsidR="007E4D2B" w:rsidRPr="00D70946" w:rsidRDefault="007E4D2B" w:rsidP="007E4D2B">
      <w:pPr>
        <w:pStyle w:val="PL"/>
        <w:rPr>
          <w:noProof w:val="0"/>
          <w:szCs w:val="22"/>
          <w:lang w:eastAsia="ko-KR"/>
        </w:rPr>
      </w:pPr>
      <w:r w:rsidRPr="00D70946">
        <w:rPr>
          <w:b/>
          <w:noProof w:val="0"/>
          <w:szCs w:val="22"/>
          <w:lang w:eastAsia="ko-KR"/>
        </w:rPr>
        <w:t>with</w:t>
      </w:r>
      <w:r w:rsidRPr="00D70946">
        <w:rPr>
          <w:noProof w:val="0"/>
          <w:szCs w:val="22"/>
          <w:lang w:eastAsia="ko-KR"/>
        </w:rPr>
        <w:t xml:space="preserve"> { the UE is in 5GMM-DEREGISTERED.LIMITED-SERVICE or 5GMM-DEREGISTERED.PLMN-SEARCH state and the list of "forbidden tracking areas for roaming" contains more than one TAI}</w:t>
      </w:r>
    </w:p>
    <w:p w14:paraId="22F41FA3" w14:textId="77777777" w:rsidR="007E4D2B" w:rsidRPr="00D70946" w:rsidRDefault="007E4D2B" w:rsidP="007E4D2B">
      <w:pPr>
        <w:pStyle w:val="PL"/>
        <w:rPr>
          <w:noProof w:val="0"/>
          <w:szCs w:val="22"/>
          <w:lang w:eastAsia="ko-KR"/>
        </w:rPr>
      </w:pPr>
      <w:r w:rsidRPr="00D70946">
        <w:rPr>
          <w:b/>
          <w:noProof w:val="0"/>
          <w:szCs w:val="22"/>
          <w:lang w:eastAsia="ko-KR"/>
        </w:rPr>
        <w:t>ensure that</w:t>
      </w:r>
      <w:r w:rsidRPr="00D70946">
        <w:rPr>
          <w:noProof w:val="0"/>
          <w:szCs w:val="22"/>
          <w:lang w:eastAsia="ko-KR"/>
        </w:rPr>
        <w:t xml:space="preserve"> {</w:t>
      </w:r>
    </w:p>
    <w:p w14:paraId="0A6E8842" w14:textId="77777777" w:rsidR="007E4D2B" w:rsidRPr="00D70946" w:rsidRDefault="007E4D2B" w:rsidP="007E4D2B">
      <w:pPr>
        <w:pStyle w:val="PL"/>
        <w:rPr>
          <w:noProof w:val="0"/>
          <w:szCs w:val="22"/>
          <w:lang w:eastAsia="ko-KR"/>
        </w:rPr>
      </w:pPr>
      <w:r w:rsidRPr="00D70946">
        <w:rPr>
          <w:noProof w:val="0"/>
          <w:szCs w:val="22"/>
          <w:lang w:eastAsia="ko-KR"/>
        </w:rPr>
        <w:t xml:space="preserve">  </w:t>
      </w:r>
      <w:r w:rsidRPr="00D70946">
        <w:rPr>
          <w:b/>
          <w:noProof w:val="0"/>
          <w:szCs w:val="22"/>
          <w:lang w:eastAsia="ko-KR"/>
        </w:rPr>
        <w:t>when</w:t>
      </w:r>
      <w:r w:rsidRPr="00D70946">
        <w:rPr>
          <w:noProof w:val="0"/>
          <w:szCs w:val="22"/>
          <w:lang w:eastAsia="ko-KR"/>
        </w:rPr>
        <w:t xml:space="preserve"> { the UE selects a cell belonging to one of the TAIs in the list of "forbidden tracking areas for roaming" }</w:t>
      </w:r>
    </w:p>
    <w:p w14:paraId="4D6E0FDC" w14:textId="77777777" w:rsidR="007E4D2B" w:rsidRPr="00D70946" w:rsidRDefault="007E4D2B" w:rsidP="007E4D2B">
      <w:pPr>
        <w:pStyle w:val="PL"/>
        <w:rPr>
          <w:noProof w:val="0"/>
          <w:szCs w:val="22"/>
          <w:lang w:eastAsia="ko-KR"/>
        </w:rPr>
      </w:pPr>
      <w:r w:rsidRPr="00D70946">
        <w:rPr>
          <w:noProof w:val="0"/>
          <w:szCs w:val="22"/>
          <w:lang w:eastAsia="ko-KR"/>
        </w:rPr>
        <w:t xml:space="preserve">    </w:t>
      </w:r>
      <w:r w:rsidRPr="00D70946">
        <w:rPr>
          <w:b/>
          <w:noProof w:val="0"/>
          <w:szCs w:val="22"/>
          <w:lang w:eastAsia="ko-KR"/>
        </w:rPr>
        <w:t>then</w:t>
      </w:r>
      <w:r w:rsidRPr="00D70946">
        <w:rPr>
          <w:noProof w:val="0"/>
          <w:szCs w:val="22"/>
          <w:lang w:eastAsia="ko-KR"/>
        </w:rPr>
        <w:t xml:space="preserve"> { the UE does not attempt to registration }</w:t>
      </w:r>
    </w:p>
    <w:p w14:paraId="12635A7E" w14:textId="77777777" w:rsidR="007E4D2B" w:rsidRPr="00D70946" w:rsidRDefault="007E4D2B" w:rsidP="007E4D2B">
      <w:pPr>
        <w:pStyle w:val="PL"/>
        <w:rPr>
          <w:noProof w:val="0"/>
          <w:szCs w:val="22"/>
          <w:lang w:eastAsia="ko-KR"/>
        </w:rPr>
      </w:pPr>
      <w:r w:rsidRPr="00D70946">
        <w:rPr>
          <w:noProof w:val="0"/>
          <w:szCs w:val="22"/>
          <w:lang w:eastAsia="ko-KR"/>
        </w:rPr>
        <w:t xml:space="preserve">            }</w:t>
      </w:r>
    </w:p>
    <w:bookmarkEnd w:id="115"/>
    <w:p w14:paraId="08935903" w14:textId="77777777" w:rsidR="007E4D2B" w:rsidRPr="00D70946" w:rsidRDefault="007E4D2B" w:rsidP="001631AF">
      <w:pPr>
        <w:pStyle w:val="PL"/>
        <w:rPr>
          <w:noProof w:val="0"/>
          <w:lang w:eastAsia="en-US"/>
        </w:rPr>
      </w:pPr>
    </w:p>
    <w:p w14:paraId="17CA7546" w14:textId="77777777" w:rsidR="007E4D2B" w:rsidRPr="00D70946" w:rsidRDefault="007E4D2B" w:rsidP="007E4D2B">
      <w:pPr>
        <w:pStyle w:val="H6"/>
        <w:rPr>
          <w:lang w:eastAsia="en-US"/>
        </w:rPr>
      </w:pPr>
      <w:r w:rsidRPr="00D70946">
        <w:t>(</w:t>
      </w:r>
      <w:r w:rsidR="001631AF" w:rsidRPr="00D70946">
        <w:t>5</w:t>
      </w:r>
      <w:r w:rsidRPr="00D70946">
        <w:t>)</w:t>
      </w:r>
    </w:p>
    <w:p w14:paraId="4D01C636" w14:textId="77777777" w:rsidR="007E4D2B" w:rsidRPr="00D70946" w:rsidRDefault="007E4D2B" w:rsidP="007E4D2B">
      <w:pPr>
        <w:pStyle w:val="PL"/>
        <w:rPr>
          <w:noProof w:val="0"/>
          <w:szCs w:val="22"/>
          <w:lang w:eastAsia="ko-KR"/>
        </w:rPr>
      </w:pPr>
      <w:r w:rsidRPr="00D70946">
        <w:rPr>
          <w:b/>
          <w:noProof w:val="0"/>
          <w:szCs w:val="22"/>
          <w:lang w:eastAsia="ko-KR"/>
        </w:rPr>
        <w:t>with</w:t>
      </w:r>
      <w:r w:rsidRPr="00D70946">
        <w:rPr>
          <w:noProof w:val="0"/>
          <w:szCs w:val="22"/>
          <w:lang w:eastAsia="ko-KR"/>
        </w:rPr>
        <w:t xml:space="preserve"> { the UE is switched off or the UICC containing the USIM is removed }</w:t>
      </w:r>
    </w:p>
    <w:p w14:paraId="581DDFE8" w14:textId="77777777" w:rsidR="007E4D2B" w:rsidRPr="00D70946" w:rsidRDefault="007E4D2B" w:rsidP="007E4D2B">
      <w:pPr>
        <w:pStyle w:val="PL"/>
        <w:rPr>
          <w:noProof w:val="0"/>
          <w:szCs w:val="22"/>
          <w:lang w:eastAsia="ko-KR"/>
        </w:rPr>
      </w:pPr>
      <w:r w:rsidRPr="00D70946">
        <w:rPr>
          <w:b/>
          <w:noProof w:val="0"/>
          <w:szCs w:val="22"/>
          <w:lang w:eastAsia="ko-KR"/>
        </w:rPr>
        <w:t>ensure that</w:t>
      </w:r>
      <w:r w:rsidRPr="00D70946">
        <w:rPr>
          <w:noProof w:val="0"/>
          <w:szCs w:val="22"/>
          <w:lang w:eastAsia="ko-KR"/>
        </w:rPr>
        <w:t xml:space="preserve"> {</w:t>
      </w:r>
    </w:p>
    <w:p w14:paraId="0D239C67" w14:textId="77777777" w:rsidR="007E4D2B" w:rsidRPr="00D70946" w:rsidRDefault="007E4D2B" w:rsidP="007E4D2B">
      <w:pPr>
        <w:pStyle w:val="PL"/>
        <w:rPr>
          <w:noProof w:val="0"/>
          <w:szCs w:val="22"/>
          <w:lang w:eastAsia="ko-KR"/>
        </w:rPr>
      </w:pPr>
      <w:r w:rsidRPr="00D70946">
        <w:rPr>
          <w:noProof w:val="0"/>
          <w:szCs w:val="22"/>
          <w:lang w:eastAsia="ko-KR"/>
        </w:rPr>
        <w:t xml:space="preserve">  </w:t>
      </w:r>
      <w:r w:rsidRPr="00D70946">
        <w:rPr>
          <w:b/>
          <w:noProof w:val="0"/>
          <w:szCs w:val="22"/>
          <w:lang w:eastAsia="ko-KR"/>
        </w:rPr>
        <w:t>when</w:t>
      </w:r>
      <w:r w:rsidRPr="00D70946">
        <w:rPr>
          <w:noProof w:val="0"/>
          <w:szCs w:val="22"/>
          <w:lang w:eastAsia="ko-KR"/>
        </w:rPr>
        <w:t xml:space="preserve"> { UE is powered on in the cell belonging to the TAI which was in the list of "forbidden tracking areas for roaming" before the UE was switched off or the USIM is inserted again on that cell }</w:t>
      </w:r>
    </w:p>
    <w:p w14:paraId="2A33DC15" w14:textId="77777777" w:rsidR="007E4D2B" w:rsidRPr="00D70946" w:rsidRDefault="007E4D2B" w:rsidP="007E4D2B">
      <w:pPr>
        <w:pStyle w:val="PL"/>
        <w:rPr>
          <w:noProof w:val="0"/>
          <w:szCs w:val="22"/>
          <w:lang w:eastAsia="ko-KR"/>
        </w:rPr>
      </w:pPr>
      <w:r w:rsidRPr="00D70946">
        <w:rPr>
          <w:noProof w:val="0"/>
          <w:szCs w:val="22"/>
          <w:lang w:eastAsia="ko-KR"/>
        </w:rPr>
        <w:t xml:space="preserve">    </w:t>
      </w:r>
      <w:r w:rsidRPr="00D70946">
        <w:rPr>
          <w:b/>
          <w:noProof w:val="0"/>
          <w:szCs w:val="22"/>
          <w:lang w:eastAsia="ko-KR"/>
        </w:rPr>
        <w:t>then</w:t>
      </w:r>
      <w:r w:rsidRPr="00D70946">
        <w:rPr>
          <w:noProof w:val="0"/>
          <w:szCs w:val="22"/>
          <w:lang w:eastAsia="ko-KR"/>
        </w:rPr>
        <w:t xml:space="preserve"> { UE performs registration on that cell }</w:t>
      </w:r>
    </w:p>
    <w:p w14:paraId="228EE21B" w14:textId="77777777" w:rsidR="007E4D2B" w:rsidRPr="00D70946" w:rsidRDefault="007E4D2B" w:rsidP="007E4D2B">
      <w:pPr>
        <w:pStyle w:val="PL"/>
        <w:rPr>
          <w:noProof w:val="0"/>
          <w:szCs w:val="22"/>
          <w:lang w:eastAsia="ko-KR"/>
        </w:rPr>
      </w:pPr>
      <w:r w:rsidRPr="00D70946">
        <w:rPr>
          <w:noProof w:val="0"/>
          <w:szCs w:val="22"/>
          <w:lang w:eastAsia="ko-KR"/>
        </w:rPr>
        <w:t xml:space="preserve">            }</w:t>
      </w:r>
    </w:p>
    <w:p w14:paraId="5E84DC6E" w14:textId="77777777" w:rsidR="007E4D2B" w:rsidRPr="00D70946" w:rsidRDefault="007E4D2B" w:rsidP="007E4D2B">
      <w:pPr>
        <w:pStyle w:val="PL"/>
        <w:rPr>
          <w:noProof w:val="0"/>
          <w:szCs w:val="22"/>
          <w:lang w:eastAsia="ko-KR"/>
        </w:rPr>
      </w:pPr>
    </w:p>
    <w:p w14:paraId="2A0951C3" w14:textId="77777777" w:rsidR="007E4D2B" w:rsidRPr="00D70946" w:rsidRDefault="007E4D2B" w:rsidP="007E4D2B">
      <w:pPr>
        <w:pStyle w:val="H6"/>
        <w:rPr>
          <w:lang w:eastAsia="ko-KR"/>
        </w:rPr>
      </w:pPr>
      <w:r w:rsidRPr="00D70946">
        <w:rPr>
          <w:lang w:eastAsia="ko-KR"/>
        </w:rPr>
        <w:t>9.1.5.1.12.2</w:t>
      </w:r>
      <w:r w:rsidRPr="00D70946">
        <w:rPr>
          <w:lang w:eastAsia="ko-KR"/>
        </w:rPr>
        <w:tab/>
      </w:r>
      <w:bookmarkStart w:id="116" w:name="_Hlk528528219"/>
      <w:r w:rsidRPr="00D70946">
        <w:rPr>
          <w:lang w:eastAsia="ko-KR"/>
        </w:rPr>
        <w:t>Conformance requirements</w:t>
      </w:r>
      <w:bookmarkEnd w:id="116"/>
    </w:p>
    <w:p w14:paraId="42926B99" w14:textId="77777777" w:rsidR="007E4D2B" w:rsidRPr="00D70946" w:rsidRDefault="007E4D2B" w:rsidP="009D4432">
      <w:pPr>
        <w:rPr>
          <w:lang w:eastAsia="zh-CN"/>
        </w:rPr>
      </w:pPr>
      <w:r w:rsidRPr="00D70946">
        <w:t xml:space="preserve">References: The conformance requirements covered in the current TC are specified in: TS 24.501 clauses </w:t>
      </w:r>
      <w:r w:rsidRPr="00D70946">
        <w:rPr>
          <w:lang w:eastAsia="zh-CN"/>
        </w:rPr>
        <w:t>5.5.1.2.5, 5.1.3.2.1, 5.1.3.2.2, TS 23.122 clauses 3.1.</w:t>
      </w:r>
    </w:p>
    <w:p w14:paraId="0636AA8C" w14:textId="77777777" w:rsidR="007E4D2B" w:rsidRPr="00D70946" w:rsidRDefault="007E4D2B" w:rsidP="009D4432">
      <w:pPr>
        <w:rPr>
          <w:lang w:eastAsia="en-US"/>
        </w:rPr>
      </w:pPr>
      <w:r w:rsidRPr="00D70946">
        <w:t xml:space="preserve"> </w:t>
      </w:r>
      <w:bookmarkStart w:id="117" w:name="OLE_LINK22"/>
      <w:bookmarkStart w:id="118" w:name="OLE_LINK19"/>
      <w:r w:rsidRPr="00D70946">
        <w:t xml:space="preserve">[TS </w:t>
      </w:r>
      <w:r w:rsidRPr="00D70946">
        <w:rPr>
          <w:lang w:eastAsia="zh-CN"/>
        </w:rPr>
        <w:t>24</w:t>
      </w:r>
      <w:r w:rsidRPr="00D70946">
        <w:t>.</w:t>
      </w:r>
      <w:r w:rsidRPr="00D70946">
        <w:rPr>
          <w:lang w:eastAsia="zh-CN"/>
        </w:rPr>
        <w:t>501</w:t>
      </w:r>
      <w:r w:rsidRPr="00D70946">
        <w:t xml:space="preserve">, clause </w:t>
      </w:r>
      <w:r w:rsidRPr="00D70946">
        <w:rPr>
          <w:lang w:eastAsia="zh-CN"/>
        </w:rPr>
        <w:t>5.5.1.2.5</w:t>
      </w:r>
      <w:r w:rsidRPr="00D70946">
        <w:t>]</w:t>
      </w:r>
      <w:bookmarkEnd w:id="117"/>
      <w:bookmarkEnd w:id="118"/>
    </w:p>
    <w:p w14:paraId="7A3967CA" w14:textId="77777777" w:rsidR="007E4D2B" w:rsidRPr="00D70946" w:rsidRDefault="007E4D2B" w:rsidP="009D4432">
      <w:r w:rsidRPr="00D70946">
        <w:t>If the initial registration request cannot be accepted by the network, the AMF shall send a REGISTRATION REJECT message to the UE including an appropriate 5GMM cause value.</w:t>
      </w:r>
    </w:p>
    <w:p w14:paraId="074FB3A9" w14:textId="77777777" w:rsidR="007E4D2B" w:rsidRPr="00D70946" w:rsidRDefault="007E4D2B" w:rsidP="009D4432">
      <w:r w:rsidRPr="00D70946">
        <w:t>If the initial registration request is rejected due to general NAS level mobility management congestion control, the network shall set the 5GMM cause value to #22 "congestion" and assign a back-off timer T3346.</w:t>
      </w:r>
    </w:p>
    <w:p w14:paraId="17AC16DD" w14:textId="77777777" w:rsidR="007E4D2B" w:rsidRPr="00D70946" w:rsidRDefault="007E4D2B" w:rsidP="009D4432">
      <w:r w:rsidRPr="00D70946">
        <w:t>The UE shall take the following actions depending on the 5GMM cause value received in the REGISTRATION REJECT message.</w:t>
      </w:r>
    </w:p>
    <w:p w14:paraId="3FF5E62A" w14:textId="77777777" w:rsidR="007E4D2B" w:rsidRPr="00D70946" w:rsidRDefault="007E4D2B" w:rsidP="009D4432">
      <w:pPr>
        <w:rPr>
          <w:lang w:eastAsia="zh-CN"/>
        </w:rPr>
      </w:pPr>
      <w:r w:rsidRPr="00D70946">
        <w:rPr>
          <w:lang w:eastAsia="zh-CN"/>
        </w:rPr>
        <w:t>…</w:t>
      </w:r>
    </w:p>
    <w:p w14:paraId="578BB6D8" w14:textId="77777777" w:rsidR="007E4D2B" w:rsidRPr="00D70946" w:rsidRDefault="007E4D2B" w:rsidP="009D4432">
      <w:pPr>
        <w:pStyle w:val="B1"/>
        <w:rPr>
          <w:lang w:eastAsia="en-US"/>
        </w:rPr>
      </w:pPr>
      <w:r w:rsidRPr="00D70946">
        <w:t>#13</w:t>
      </w:r>
      <w:r w:rsidRPr="00D70946">
        <w:tab/>
        <w:t>(Roaming not allowed in this tracking area).</w:t>
      </w:r>
    </w:p>
    <w:p w14:paraId="25F2514A" w14:textId="77777777" w:rsidR="007E4D2B" w:rsidRPr="00D70946" w:rsidRDefault="007E4D2B" w:rsidP="009D4432">
      <w:pPr>
        <w:pStyle w:val="B1"/>
      </w:pPr>
      <w:r w:rsidRPr="00D70946">
        <w:tab/>
        <w:t>The UE shall set the 5GS update status to 5U3 ROAMING NOT ALLOWED (and shall store it according to subclause 5.1.3.2.2) and shall delete 5G-GUTI, last visited registered TAI, TAI list and ngKSI. Additionally, the UE shall delete the list of equivalent PLMNs and reset the registration attempt counter.</w:t>
      </w:r>
    </w:p>
    <w:p w14:paraId="5C254F09" w14:textId="77777777" w:rsidR="007E4D2B" w:rsidRPr="00D70946" w:rsidRDefault="007E4D2B" w:rsidP="009D4432">
      <w:pPr>
        <w:pStyle w:val="B1"/>
      </w:pPr>
      <w:r w:rsidRPr="00D70946">
        <w:tab/>
        <w:t>The UE shall store the current TAI in the list of "5GS forbidden tracking areas for roaming" and enter the state 5GMM-DEREGISTERED.LIMITED-SERVICE or optionally 5GMM-DEREGISTERED.PLMN-SEARCH. The UE shall perform a PLMN selection according to 3GPP TS 23.122 [5].</w:t>
      </w:r>
    </w:p>
    <w:p w14:paraId="1E55ED3B" w14:textId="77777777" w:rsidR="007E4D2B" w:rsidRPr="00D70946" w:rsidRDefault="001631AF" w:rsidP="009D4432">
      <w:r w:rsidRPr="00D70946">
        <w:rPr>
          <w:lang w:eastAsia="zh-CN"/>
        </w:rPr>
        <w:t>…</w:t>
      </w:r>
    </w:p>
    <w:p w14:paraId="617AA58E" w14:textId="77777777" w:rsidR="007E4D2B" w:rsidRPr="00D70946" w:rsidRDefault="007E4D2B" w:rsidP="009D4432">
      <w:r w:rsidRPr="00D70946">
        <w:t xml:space="preserve">[TS </w:t>
      </w:r>
      <w:r w:rsidRPr="00D70946">
        <w:rPr>
          <w:lang w:eastAsia="zh-CN"/>
        </w:rPr>
        <w:t>24</w:t>
      </w:r>
      <w:r w:rsidRPr="00D70946">
        <w:t>.</w:t>
      </w:r>
      <w:r w:rsidRPr="00D70946">
        <w:rPr>
          <w:lang w:eastAsia="zh-CN"/>
        </w:rPr>
        <w:t>501</w:t>
      </w:r>
      <w:r w:rsidRPr="00D70946">
        <w:t xml:space="preserve">, clause </w:t>
      </w:r>
      <w:r w:rsidRPr="00D70946">
        <w:rPr>
          <w:lang w:eastAsia="zh-CN"/>
        </w:rPr>
        <w:t>5.1.3.2.1.3.3</w:t>
      </w:r>
      <w:r w:rsidRPr="00D70946">
        <w:t>]</w:t>
      </w:r>
    </w:p>
    <w:p w14:paraId="392E3079" w14:textId="77777777" w:rsidR="007E4D2B" w:rsidRPr="00D70946" w:rsidRDefault="007E4D2B" w:rsidP="009D4432">
      <w:r w:rsidRPr="00D70946">
        <w:t xml:space="preserve">The </w:t>
      </w:r>
      <w:r w:rsidR="00595E65" w:rsidRPr="00D70946">
        <w:t>sub state</w:t>
      </w:r>
      <w:r w:rsidRPr="00D70946">
        <w:t xml:space="preserve"> 5GMM-DEREGISTERED.LIMITED-SERVICE is chosen in the UE, when it is known that a selected cell for 3GPP access or TA for non-3GPP access is unable to provide normal service (e.g. the selected cell over 3GPP access is in a forbidden PLMN or is in a forbidden tracking area or TA for non-3GPP access is forbidden).</w:t>
      </w:r>
    </w:p>
    <w:p w14:paraId="3C065D69" w14:textId="77777777" w:rsidR="007E4D2B" w:rsidRPr="00D70946" w:rsidRDefault="007E4D2B" w:rsidP="009D4432">
      <w:r w:rsidRPr="00D70946">
        <w:t xml:space="preserve">[TS </w:t>
      </w:r>
      <w:r w:rsidRPr="00D70946">
        <w:rPr>
          <w:lang w:eastAsia="zh-CN"/>
        </w:rPr>
        <w:t>24</w:t>
      </w:r>
      <w:r w:rsidRPr="00D70946">
        <w:t>.</w:t>
      </w:r>
      <w:r w:rsidRPr="00D70946">
        <w:rPr>
          <w:lang w:eastAsia="zh-CN"/>
        </w:rPr>
        <w:t>501</w:t>
      </w:r>
      <w:r w:rsidRPr="00D70946">
        <w:t xml:space="preserve">, clause </w:t>
      </w:r>
      <w:r w:rsidRPr="00D70946">
        <w:rPr>
          <w:lang w:eastAsia="zh-CN"/>
        </w:rPr>
        <w:t>5.1.3.2.1.3.5</w:t>
      </w:r>
      <w:r w:rsidRPr="00D70946">
        <w:t>]</w:t>
      </w:r>
    </w:p>
    <w:p w14:paraId="5B3A5B9C" w14:textId="77777777" w:rsidR="007E4D2B" w:rsidRPr="00D70946" w:rsidRDefault="007E4D2B" w:rsidP="009D4432">
      <w:r w:rsidRPr="00D70946">
        <w:t xml:space="preserve">The </w:t>
      </w:r>
      <w:r w:rsidR="00595E65" w:rsidRPr="00D70946">
        <w:t>sub state</w:t>
      </w:r>
      <w:r w:rsidRPr="00D70946">
        <w:t xml:space="preserve"> 5GMM-DEREGISTERED.PLMN-SEARCH is chosen in the UE, if the UE is searching for PLMNs. This </w:t>
      </w:r>
      <w:r w:rsidR="00595E65" w:rsidRPr="00D70946">
        <w:t>sub state</w:t>
      </w:r>
      <w:r w:rsidRPr="00D70946">
        <w:t xml:space="preserve"> is left either when a cell has been selected (the new </w:t>
      </w:r>
      <w:r w:rsidR="00595E65" w:rsidRPr="00D70946">
        <w:t>sub state</w:t>
      </w:r>
      <w:r w:rsidRPr="00D70946">
        <w:t xml:space="preserve"> is NORMAL-SERVICE or LIMITED-SERVICE) or when it has been concluded that no cell is available at the moment (the new </w:t>
      </w:r>
      <w:r w:rsidR="00595E65" w:rsidRPr="00D70946">
        <w:t>sub state</w:t>
      </w:r>
      <w:r w:rsidRPr="00D70946">
        <w:t xml:space="preserve"> is NO-CELL-AVAILABLE).</w:t>
      </w:r>
    </w:p>
    <w:p w14:paraId="68D96109" w14:textId="77777777" w:rsidR="007E4D2B" w:rsidRPr="00D70946" w:rsidRDefault="007E4D2B" w:rsidP="009D4432">
      <w:r w:rsidRPr="00D70946">
        <w:t xml:space="preserve">This </w:t>
      </w:r>
      <w:r w:rsidR="00595E65" w:rsidRPr="00D70946">
        <w:t>sub state</w:t>
      </w:r>
      <w:r w:rsidRPr="00D70946">
        <w:t xml:space="preserve"> is not applicable to non-3GPP access.</w:t>
      </w:r>
    </w:p>
    <w:p w14:paraId="766C8FA6" w14:textId="77777777" w:rsidR="007E4D2B" w:rsidRPr="00D70946" w:rsidRDefault="007E4D2B" w:rsidP="009D4432">
      <w:r w:rsidRPr="00D70946">
        <w:t xml:space="preserve">[TS </w:t>
      </w:r>
      <w:r w:rsidRPr="00D70946">
        <w:rPr>
          <w:lang w:eastAsia="zh-CN"/>
        </w:rPr>
        <w:t>24</w:t>
      </w:r>
      <w:r w:rsidRPr="00D70946">
        <w:t>.</w:t>
      </w:r>
      <w:r w:rsidRPr="00D70946">
        <w:rPr>
          <w:lang w:eastAsia="zh-CN"/>
        </w:rPr>
        <w:t>501</w:t>
      </w:r>
      <w:r w:rsidRPr="00D70946">
        <w:t xml:space="preserve">, clause </w:t>
      </w:r>
      <w:r w:rsidRPr="00D70946">
        <w:rPr>
          <w:lang w:eastAsia="zh-CN"/>
        </w:rPr>
        <w:t>5.1.3.2.2</w:t>
      </w:r>
      <w:r w:rsidRPr="00D70946">
        <w:t>]</w:t>
      </w:r>
    </w:p>
    <w:p w14:paraId="3DCFDD66" w14:textId="77777777" w:rsidR="007E4D2B" w:rsidRPr="00D70946" w:rsidRDefault="007E4D2B" w:rsidP="009D4432">
      <w:r w:rsidRPr="00D70946">
        <w:t>In order to describe the detailed UE behaviour, the 5GS update (5U) status pertaining to a specific subscriber is defined.</w:t>
      </w:r>
    </w:p>
    <w:p w14:paraId="6A6D62E6" w14:textId="77777777" w:rsidR="00F7597E" w:rsidRPr="00D70946" w:rsidRDefault="00F7597E" w:rsidP="009D4432">
      <w:r w:rsidRPr="00D70946">
        <w:t>If the UE is not SNPN enabled or the UE is not operating in SNPN access mode (see 3GPP TS 23.501 [8]), the 5GS update status is stored in a non-volatile memory in the USIM if the corresponding file is present in the USIM, else in the non-volatile memory in the ME, as described in annex C.</w:t>
      </w:r>
    </w:p>
    <w:p w14:paraId="01781163" w14:textId="77777777" w:rsidR="007E4D2B" w:rsidRPr="00D70946" w:rsidRDefault="00F7597E" w:rsidP="009D4432">
      <w:r w:rsidRPr="00D70946">
        <w:t>If the UE is operating in SNPN access mode, the 5GS update status for each SNPN whose SNPN identity is included in the "list of subscriber data" configured in the ME (see 3GPP TS 23.122 [5]) is stored in the non-volatile memory in the ME as described in annex C.</w:t>
      </w:r>
    </w:p>
    <w:p w14:paraId="763FB1CB" w14:textId="77777777" w:rsidR="007E4D2B" w:rsidRPr="00D70946" w:rsidRDefault="007E4D2B" w:rsidP="009D4432">
      <w:r w:rsidRPr="00D70946">
        <w:t>The 5GS update status value is changed only after the execution of a registration, network-initiated de-registration, 5GS based primary authentication and key agreement, service request or paging procedure.</w:t>
      </w:r>
    </w:p>
    <w:p w14:paraId="0494A6BF" w14:textId="77777777" w:rsidR="007E4D2B" w:rsidRPr="00D70946" w:rsidRDefault="007E4D2B" w:rsidP="009D4432">
      <w:pPr>
        <w:pStyle w:val="B1"/>
      </w:pPr>
      <w:r w:rsidRPr="00D70946">
        <w:t>5U1: UPDATED</w:t>
      </w:r>
    </w:p>
    <w:p w14:paraId="55CD9EEA" w14:textId="77777777" w:rsidR="007E4D2B" w:rsidRPr="00D70946" w:rsidRDefault="007E4D2B" w:rsidP="009D4432">
      <w:pPr>
        <w:pStyle w:val="B1"/>
      </w:pPr>
      <w:r w:rsidRPr="00D70946">
        <w:tab/>
        <w:t>The last registration attempt was successful.</w:t>
      </w:r>
    </w:p>
    <w:p w14:paraId="4C565352" w14:textId="77777777" w:rsidR="007E4D2B" w:rsidRPr="00D70946" w:rsidRDefault="007E4D2B" w:rsidP="009D4432">
      <w:pPr>
        <w:pStyle w:val="B1"/>
      </w:pPr>
      <w:r w:rsidRPr="00D70946">
        <w:lastRenderedPageBreak/>
        <w:t>5U2: NOT UPDATED</w:t>
      </w:r>
    </w:p>
    <w:p w14:paraId="26C7423D" w14:textId="77777777" w:rsidR="007E4D2B" w:rsidRPr="00D70946" w:rsidRDefault="007E4D2B" w:rsidP="009D4432">
      <w:pPr>
        <w:pStyle w:val="B1"/>
      </w:pPr>
      <w:r w:rsidRPr="00D70946">
        <w:tab/>
        <w:t>The last registration attempt failed procedurally, e.g. no response or reject message was received from the AMF.</w:t>
      </w:r>
    </w:p>
    <w:p w14:paraId="4544E2A5" w14:textId="77777777" w:rsidR="007E4D2B" w:rsidRPr="00D70946" w:rsidRDefault="007E4D2B" w:rsidP="009D4432">
      <w:pPr>
        <w:pStyle w:val="B1"/>
      </w:pPr>
      <w:r w:rsidRPr="00D70946">
        <w:t>5U3: ROAMING NOT ALLOWED</w:t>
      </w:r>
    </w:p>
    <w:p w14:paraId="7EB7AE87" w14:textId="77777777" w:rsidR="007E4D2B" w:rsidRPr="00D70946" w:rsidRDefault="007E4D2B" w:rsidP="009D4432">
      <w:pPr>
        <w:pStyle w:val="B1"/>
      </w:pPr>
      <w:r w:rsidRPr="00D70946">
        <w:tab/>
        <w:t>The last registration, service request, or registration for mobility or periodic registration update attempt was correctly performed, but the answer from the AMF was negative (because of roaming or subscription restrictions).</w:t>
      </w:r>
    </w:p>
    <w:p w14:paraId="67AF6208" w14:textId="77777777" w:rsidR="007E4D2B" w:rsidRPr="00D70946" w:rsidRDefault="007E4D2B" w:rsidP="009D4432">
      <w:pPr>
        <w:pStyle w:val="B1"/>
      </w:pPr>
      <w:r w:rsidRPr="00D70946">
        <w:t>[TS 23.122, clause 3.1]</w:t>
      </w:r>
    </w:p>
    <w:p w14:paraId="4E50C9D0" w14:textId="77777777" w:rsidR="007E4D2B" w:rsidRPr="00D70946" w:rsidRDefault="007E4D2B" w:rsidP="009D4432">
      <w:r w:rsidRPr="00D70946">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0C5B028A" w14:textId="77777777" w:rsidR="007E4D2B" w:rsidRPr="00D70946" w:rsidRDefault="007E4D2B" w:rsidP="007E4D2B">
      <w:pPr>
        <w:pStyle w:val="H6"/>
        <w:rPr>
          <w:szCs w:val="22"/>
          <w:lang w:eastAsia="ko-KR"/>
        </w:rPr>
      </w:pPr>
      <w:r w:rsidRPr="00D70946">
        <w:rPr>
          <w:szCs w:val="22"/>
          <w:lang w:eastAsia="ko-KR"/>
        </w:rPr>
        <w:t>9.1.5.1.12.3</w:t>
      </w:r>
      <w:r w:rsidRPr="00D70946">
        <w:rPr>
          <w:szCs w:val="22"/>
          <w:lang w:eastAsia="ko-KR"/>
        </w:rPr>
        <w:tab/>
        <w:t>Test description</w:t>
      </w:r>
    </w:p>
    <w:p w14:paraId="1A7D10AC" w14:textId="77777777" w:rsidR="007E4D2B" w:rsidRPr="00D70946" w:rsidRDefault="007E4D2B" w:rsidP="007E4D2B">
      <w:pPr>
        <w:pStyle w:val="H6"/>
        <w:rPr>
          <w:szCs w:val="22"/>
          <w:lang w:eastAsia="ko-KR"/>
        </w:rPr>
      </w:pPr>
      <w:r w:rsidRPr="00D70946">
        <w:rPr>
          <w:szCs w:val="22"/>
          <w:lang w:eastAsia="ko-KR"/>
        </w:rPr>
        <w:t>9.1.5.1.12.3.1</w:t>
      </w:r>
      <w:r w:rsidRPr="00D70946">
        <w:rPr>
          <w:szCs w:val="22"/>
          <w:lang w:eastAsia="ko-KR"/>
        </w:rPr>
        <w:tab/>
        <w:t>Pre-test conditions</w:t>
      </w:r>
    </w:p>
    <w:p w14:paraId="4AF5543A" w14:textId="77777777" w:rsidR="007E4D2B" w:rsidRPr="00D70946" w:rsidRDefault="007E4D2B" w:rsidP="007E4D2B">
      <w:pPr>
        <w:pStyle w:val="H6"/>
        <w:rPr>
          <w:szCs w:val="22"/>
          <w:lang w:eastAsia="ko-KR"/>
        </w:rPr>
      </w:pPr>
      <w:r w:rsidRPr="00D70946">
        <w:rPr>
          <w:szCs w:val="22"/>
          <w:lang w:eastAsia="ko-KR"/>
        </w:rPr>
        <w:t>System Simulator:</w:t>
      </w:r>
    </w:p>
    <w:p w14:paraId="40AD0252" w14:textId="77777777" w:rsidR="007E4D2B" w:rsidRPr="00D70946" w:rsidRDefault="00F7597E" w:rsidP="009D4432">
      <w:pPr>
        <w:pStyle w:val="B1"/>
        <w:rPr>
          <w:lang w:eastAsia="en-US"/>
        </w:rPr>
      </w:pPr>
      <w:bookmarkStart w:id="119" w:name="OLE_LINK68"/>
      <w:bookmarkStart w:id="120" w:name="OLE_LINK69"/>
      <w:bookmarkStart w:id="121" w:name="OLE_LINK70"/>
      <w:r w:rsidRPr="00D70946">
        <w:t>-</w:t>
      </w:r>
      <w:r w:rsidRPr="00D70946">
        <w:tab/>
      </w:r>
      <w:r w:rsidR="007E4D2B" w:rsidRPr="00D70946">
        <w:t>NGC cell C (MCC/MNC=MCC/MNC in USIM), NGC cell E (visited PLMN, mcc=002, mnc=101) and NGC cell I (visited PLMN,</w:t>
      </w:r>
      <w:bookmarkStart w:id="122" w:name="OLE_LINK54"/>
      <w:r w:rsidR="007E4D2B" w:rsidRPr="00D70946">
        <w:t xml:space="preserve"> mcc=002, mnc=101</w:t>
      </w:r>
      <w:bookmarkEnd w:id="122"/>
      <w:r w:rsidR="007E4D2B" w:rsidRPr="00D70946">
        <w:t>, another TA) are configured are configured according to</w:t>
      </w:r>
      <w:r w:rsidR="001631AF" w:rsidRPr="00D70946">
        <w:t xml:space="preserve"> </w:t>
      </w:r>
      <w:r w:rsidR="007E4D2B" w:rsidRPr="00D70946">
        <w:t xml:space="preserve">Table 6.3.2.2-1 </w:t>
      </w:r>
      <w:r w:rsidR="0047280D" w:rsidRPr="00D70946">
        <w:t xml:space="preserve">and Table 6.3.2.2-3 </w:t>
      </w:r>
      <w:r w:rsidR="007E4D2B" w:rsidRPr="00D70946">
        <w:t>in TS 38.508-1 [4]</w:t>
      </w:r>
      <w:r w:rsidR="001631AF" w:rsidRPr="00D70946">
        <w:t xml:space="preserve">, except replacing </w:t>
      </w:r>
      <w:r w:rsidR="0047280D" w:rsidRPr="00D70946">
        <w:t>NR</w:t>
      </w:r>
      <w:r w:rsidR="001631AF" w:rsidRPr="00D70946">
        <w:t xml:space="preserve">f3 with </w:t>
      </w:r>
      <w:r w:rsidR="0047280D" w:rsidRPr="00D70946">
        <w:t>NR</w:t>
      </w:r>
      <w:r w:rsidR="001631AF" w:rsidRPr="00D70946">
        <w:t>f2</w:t>
      </w:r>
      <w:r w:rsidR="007E4D2B" w:rsidRPr="00D70946">
        <w:t>.</w:t>
      </w:r>
    </w:p>
    <w:bookmarkEnd w:id="119"/>
    <w:bookmarkEnd w:id="120"/>
    <w:bookmarkEnd w:id="121"/>
    <w:p w14:paraId="483EE80B" w14:textId="77777777" w:rsidR="007E4D2B" w:rsidRPr="00D70946" w:rsidRDefault="007E4D2B" w:rsidP="007E4D2B">
      <w:pPr>
        <w:pStyle w:val="H6"/>
      </w:pPr>
      <w:r w:rsidRPr="00D70946">
        <w:t>UE:</w:t>
      </w:r>
    </w:p>
    <w:p w14:paraId="3058C92F" w14:textId="77777777" w:rsidR="007E4D2B" w:rsidRPr="00D70946" w:rsidRDefault="00F7597E" w:rsidP="009D4432">
      <w:pPr>
        <w:pStyle w:val="B1"/>
        <w:rPr>
          <w:lang w:eastAsia="zh-CN"/>
        </w:rPr>
      </w:pPr>
      <w:r w:rsidRPr="00D70946">
        <w:t>-</w:t>
      </w:r>
      <w:r w:rsidRPr="00D70946">
        <w:tab/>
        <w:t>The UE is last authenticated and registered on NGC Cell E.</w:t>
      </w:r>
    </w:p>
    <w:p w14:paraId="592AEC16" w14:textId="77777777" w:rsidR="007E4D2B" w:rsidRPr="00D70946" w:rsidRDefault="007E4D2B" w:rsidP="007E4D2B">
      <w:pPr>
        <w:pStyle w:val="H6"/>
        <w:rPr>
          <w:lang w:eastAsia="en-US"/>
        </w:rPr>
      </w:pPr>
      <w:r w:rsidRPr="00D70946">
        <w:t>Preamble:</w:t>
      </w:r>
    </w:p>
    <w:p w14:paraId="5EAFE3ED" w14:textId="77777777" w:rsidR="007E4D2B" w:rsidRPr="00D70946" w:rsidRDefault="007E4D2B" w:rsidP="009D4432">
      <w:pPr>
        <w:pStyle w:val="B1"/>
      </w:pPr>
      <w:r w:rsidRPr="00D70946">
        <w:t>-</w:t>
      </w:r>
      <w:r w:rsidRPr="00D70946">
        <w:tab/>
      </w:r>
      <w:bookmarkStart w:id="123" w:name="OLE_LINK47"/>
      <w:bookmarkStart w:id="124" w:name="OLE_LINK48"/>
      <w:r w:rsidRPr="00D70946">
        <w:t>The UE is in state Switched OFF (state 0N-B) according to TS 38.508-1 [4] Table 4.4A.2-0.</w:t>
      </w:r>
      <w:bookmarkEnd w:id="123"/>
      <w:bookmarkEnd w:id="124"/>
    </w:p>
    <w:p w14:paraId="1CC7F66F" w14:textId="77777777" w:rsidR="007E4D2B" w:rsidRPr="00D70946" w:rsidRDefault="007E4D2B" w:rsidP="007E4D2B">
      <w:pPr>
        <w:pStyle w:val="H6"/>
        <w:rPr>
          <w:szCs w:val="22"/>
          <w:lang w:eastAsia="ko-KR"/>
        </w:rPr>
      </w:pPr>
      <w:r w:rsidRPr="00D70946">
        <w:rPr>
          <w:szCs w:val="22"/>
          <w:lang w:eastAsia="ko-KR"/>
        </w:rPr>
        <w:lastRenderedPageBreak/>
        <w:t>9.1.5.1.12.3.2</w:t>
      </w:r>
      <w:r w:rsidRPr="00D70946">
        <w:rPr>
          <w:szCs w:val="22"/>
          <w:lang w:eastAsia="ko-KR"/>
        </w:rPr>
        <w:tab/>
        <w:t>Test procedure sequence</w:t>
      </w:r>
    </w:p>
    <w:p w14:paraId="3E45B30D" w14:textId="77777777" w:rsidR="007E4D2B" w:rsidRPr="00D70946" w:rsidRDefault="007E4D2B" w:rsidP="009D4432">
      <w:pPr>
        <w:pStyle w:val="TH"/>
        <w:rPr>
          <w:sz w:val="21"/>
          <w:szCs w:val="22"/>
        </w:rPr>
      </w:pPr>
      <w:r w:rsidRPr="00D70946">
        <w:t>Table 9.1.5.1.12.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7E4D2B" w:rsidRPr="00D70946" w14:paraId="5969A5B8" w14:textId="77777777" w:rsidTr="007E4D2B">
        <w:tc>
          <w:tcPr>
            <w:tcW w:w="534" w:type="dxa"/>
            <w:tcBorders>
              <w:top w:val="single" w:sz="4" w:space="0" w:color="auto"/>
              <w:left w:val="single" w:sz="4" w:space="0" w:color="auto"/>
              <w:bottom w:val="nil"/>
              <w:right w:val="single" w:sz="4" w:space="0" w:color="auto"/>
            </w:tcBorders>
            <w:hideMark/>
          </w:tcPr>
          <w:p w14:paraId="12F2D271" w14:textId="77777777" w:rsidR="007E4D2B" w:rsidRPr="00D70946" w:rsidRDefault="007E4D2B" w:rsidP="009D4432">
            <w:pPr>
              <w:pStyle w:val="TAH"/>
              <w:rPr>
                <w:lang w:eastAsia="en-US"/>
              </w:rPr>
            </w:pPr>
            <w:r w:rsidRPr="00D70946">
              <w:t>St</w:t>
            </w:r>
          </w:p>
        </w:tc>
        <w:tc>
          <w:tcPr>
            <w:tcW w:w="3968" w:type="dxa"/>
            <w:tcBorders>
              <w:top w:val="single" w:sz="4" w:space="0" w:color="auto"/>
              <w:left w:val="single" w:sz="4" w:space="0" w:color="auto"/>
              <w:bottom w:val="single" w:sz="4" w:space="0" w:color="auto"/>
              <w:right w:val="single" w:sz="4" w:space="0" w:color="auto"/>
            </w:tcBorders>
            <w:hideMark/>
          </w:tcPr>
          <w:p w14:paraId="087FEEEE" w14:textId="77777777" w:rsidR="007E4D2B" w:rsidRPr="00D70946" w:rsidRDefault="007E4D2B" w:rsidP="009D4432">
            <w:pPr>
              <w:pStyle w:val="TAH"/>
            </w:pPr>
            <w:r w:rsidRPr="00D70946">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EFDC494" w14:textId="77777777" w:rsidR="007E4D2B" w:rsidRPr="00D70946" w:rsidRDefault="007E4D2B"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586B2A5F" w14:textId="77777777" w:rsidR="007E4D2B" w:rsidRPr="00D70946" w:rsidRDefault="007E4D2B"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224558BA" w14:textId="77777777" w:rsidR="007E4D2B" w:rsidRPr="00D70946" w:rsidRDefault="007E4D2B" w:rsidP="009D4432">
            <w:pPr>
              <w:pStyle w:val="TAH"/>
            </w:pPr>
            <w:r w:rsidRPr="00D70946">
              <w:t>Verdict</w:t>
            </w:r>
          </w:p>
        </w:tc>
      </w:tr>
      <w:tr w:rsidR="007E4D2B" w:rsidRPr="00D70946" w14:paraId="154DC205" w14:textId="77777777" w:rsidTr="007E4D2B">
        <w:tc>
          <w:tcPr>
            <w:tcW w:w="534" w:type="dxa"/>
            <w:tcBorders>
              <w:top w:val="nil"/>
              <w:left w:val="single" w:sz="4" w:space="0" w:color="auto"/>
              <w:bottom w:val="single" w:sz="4" w:space="0" w:color="auto"/>
              <w:right w:val="single" w:sz="4" w:space="0" w:color="auto"/>
            </w:tcBorders>
          </w:tcPr>
          <w:p w14:paraId="45076EFE" w14:textId="77777777" w:rsidR="007E4D2B" w:rsidRPr="00D70946" w:rsidRDefault="007E4D2B" w:rsidP="009D4432">
            <w:pPr>
              <w:pStyle w:val="TAH"/>
            </w:pPr>
          </w:p>
        </w:tc>
        <w:tc>
          <w:tcPr>
            <w:tcW w:w="3968" w:type="dxa"/>
            <w:tcBorders>
              <w:top w:val="single" w:sz="4" w:space="0" w:color="auto"/>
              <w:left w:val="single" w:sz="4" w:space="0" w:color="auto"/>
              <w:bottom w:val="single" w:sz="4" w:space="0" w:color="auto"/>
              <w:right w:val="single" w:sz="4" w:space="0" w:color="auto"/>
            </w:tcBorders>
          </w:tcPr>
          <w:p w14:paraId="4939D65F" w14:textId="77777777" w:rsidR="007E4D2B" w:rsidRPr="00D70946" w:rsidRDefault="007E4D2B"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AE1DB05" w14:textId="77777777" w:rsidR="007E4D2B" w:rsidRPr="00D70946" w:rsidRDefault="007E4D2B" w:rsidP="009D4432">
            <w:pPr>
              <w:pStyle w:val="TAH"/>
            </w:pPr>
            <w:r w:rsidRPr="00D70946">
              <w:t>U - S</w:t>
            </w:r>
          </w:p>
        </w:tc>
        <w:tc>
          <w:tcPr>
            <w:tcW w:w="2976" w:type="dxa"/>
            <w:tcBorders>
              <w:top w:val="single" w:sz="4" w:space="0" w:color="auto"/>
              <w:left w:val="single" w:sz="4" w:space="0" w:color="auto"/>
              <w:bottom w:val="single" w:sz="4" w:space="0" w:color="auto"/>
              <w:right w:val="single" w:sz="4" w:space="0" w:color="auto"/>
            </w:tcBorders>
            <w:hideMark/>
          </w:tcPr>
          <w:p w14:paraId="559C26DB" w14:textId="77777777" w:rsidR="007E4D2B" w:rsidRPr="00D70946" w:rsidRDefault="007E4D2B"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628B89CE" w14:textId="77777777" w:rsidR="007E4D2B" w:rsidRPr="00D70946" w:rsidRDefault="007E4D2B" w:rsidP="009D4432">
            <w:pPr>
              <w:pStyle w:val="TAH"/>
            </w:pPr>
          </w:p>
        </w:tc>
        <w:tc>
          <w:tcPr>
            <w:tcW w:w="850" w:type="dxa"/>
            <w:tcBorders>
              <w:top w:val="nil"/>
              <w:left w:val="single" w:sz="4" w:space="0" w:color="auto"/>
              <w:bottom w:val="single" w:sz="4" w:space="0" w:color="auto"/>
              <w:right w:val="single" w:sz="4" w:space="0" w:color="auto"/>
            </w:tcBorders>
          </w:tcPr>
          <w:p w14:paraId="1E329368" w14:textId="77777777" w:rsidR="007E4D2B" w:rsidRPr="00D70946" w:rsidRDefault="007E4D2B" w:rsidP="009D4432">
            <w:pPr>
              <w:pStyle w:val="TAH"/>
            </w:pPr>
          </w:p>
        </w:tc>
      </w:tr>
      <w:tr w:rsidR="007E4D2B" w:rsidRPr="00D70946" w14:paraId="5E89C172" w14:textId="77777777" w:rsidTr="007E4D2B">
        <w:tc>
          <w:tcPr>
            <w:tcW w:w="534" w:type="dxa"/>
            <w:tcBorders>
              <w:top w:val="nil"/>
              <w:left w:val="single" w:sz="4" w:space="0" w:color="auto"/>
              <w:bottom w:val="single" w:sz="4" w:space="0" w:color="auto"/>
              <w:right w:val="single" w:sz="4" w:space="0" w:color="auto"/>
            </w:tcBorders>
            <w:hideMark/>
          </w:tcPr>
          <w:p w14:paraId="6318E6FF" w14:textId="77777777" w:rsidR="007E4D2B" w:rsidRPr="00D70946" w:rsidRDefault="007E4D2B" w:rsidP="009D4432">
            <w:pPr>
              <w:pStyle w:val="TAC"/>
            </w:pPr>
            <w:r w:rsidRPr="00D70946">
              <w:t>1</w:t>
            </w:r>
          </w:p>
        </w:tc>
        <w:tc>
          <w:tcPr>
            <w:tcW w:w="3968" w:type="dxa"/>
            <w:tcBorders>
              <w:top w:val="single" w:sz="4" w:space="0" w:color="auto"/>
              <w:left w:val="single" w:sz="4" w:space="0" w:color="auto"/>
              <w:bottom w:val="single" w:sz="4" w:space="0" w:color="auto"/>
              <w:right w:val="single" w:sz="4" w:space="0" w:color="auto"/>
            </w:tcBorders>
            <w:hideMark/>
          </w:tcPr>
          <w:p w14:paraId="4D62B2C8" w14:textId="77777777" w:rsidR="007E4D2B" w:rsidRPr="00D70946" w:rsidRDefault="007E4D2B" w:rsidP="009D4432">
            <w:pPr>
              <w:pStyle w:val="TAL"/>
            </w:pPr>
            <w:r w:rsidRPr="00D70946">
              <w:t>The SS configures:</w:t>
            </w:r>
          </w:p>
          <w:p w14:paraId="5E717CF1" w14:textId="77777777" w:rsidR="007E4D2B" w:rsidRPr="00D70946" w:rsidRDefault="007E4D2B" w:rsidP="009D4432">
            <w:pPr>
              <w:pStyle w:val="TAL"/>
            </w:pPr>
            <w:r w:rsidRPr="00D70946">
              <w:t>- NGC</w:t>
            </w:r>
            <w:r w:rsidR="001631AF" w:rsidRPr="00D70946">
              <w:t>C</w:t>
            </w:r>
            <w:r w:rsidRPr="00D70946">
              <w:t>ell E as the "Serving cell".</w:t>
            </w:r>
          </w:p>
          <w:p w14:paraId="42D32508" w14:textId="250156E3" w:rsidR="007E4D2B" w:rsidRPr="00D70946" w:rsidRDefault="007E4D2B" w:rsidP="009D4432">
            <w:pPr>
              <w:pStyle w:val="TAL"/>
            </w:pPr>
            <w:r w:rsidRPr="00D70946">
              <w:t xml:space="preserve">- </w:t>
            </w:r>
            <w:r w:rsidR="001631AF" w:rsidRPr="00D70946">
              <w:t>O</w:t>
            </w:r>
            <w:r w:rsidRPr="00D70946">
              <w:t xml:space="preserve">ther NGC cells as "Non-suitable </w:t>
            </w:r>
            <w:r w:rsidR="00DF00A5" w:rsidRPr="00D70946">
              <w:t xml:space="preserve">"Off" </w:t>
            </w:r>
            <w:r w:rsidRPr="00D70946">
              <w:t>cell".</w:t>
            </w:r>
          </w:p>
        </w:tc>
        <w:tc>
          <w:tcPr>
            <w:tcW w:w="708" w:type="dxa"/>
            <w:tcBorders>
              <w:top w:val="single" w:sz="4" w:space="0" w:color="auto"/>
              <w:left w:val="single" w:sz="4" w:space="0" w:color="auto"/>
              <w:bottom w:val="single" w:sz="4" w:space="0" w:color="auto"/>
              <w:right w:val="single" w:sz="4" w:space="0" w:color="auto"/>
            </w:tcBorders>
            <w:hideMark/>
          </w:tcPr>
          <w:p w14:paraId="39408AEF" w14:textId="77777777" w:rsidR="007E4D2B" w:rsidRPr="00D70946" w:rsidRDefault="007E4D2B" w:rsidP="009D4432">
            <w:pPr>
              <w:pStyle w:val="TAH"/>
              <w:rPr>
                <w:lang w:eastAsia="zh-CN"/>
              </w:rPr>
            </w:pPr>
            <w:r w:rsidRPr="00D70946">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7C1EC34B" w14:textId="77777777" w:rsidR="007E4D2B" w:rsidRPr="00D70946" w:rsidRDefault="007E4D2B" w:rsidP="009D4432">
            <w:pPr>
              <w:pStyle w:val="TAH"/>
              <w:rPr>
                <w:lang w:eastAsia="zh-CN"/>
              </w:rPr>
            </w:pPr>
            <w:r w:rsidRPr="00D70946">
              <w:rPr>
                <w:lang w:eastAsia="zh-CN"/>
              </w:rPr>
              <w:t>-</w:t>
            </w:r>
          </w:p>
        </w:tc>
        <w:tc>
          <w:tcPr>
            <w:tcW w:w="567" w:type="dxa"/>
            <w:tcBorders>
              <w:top w:val="nil"/>
              <w:left w:val="single" w:sz="4" w:space="0" w:color="auto"/>
              <w:bottom w:val="single" w:sz="4" w:space="0" w:color="auto"/>
              <w:right w:val="single" w:sz="4" w:space="0" w:color="auto"/>
            </w:tcBorders>
            <w:hideMark/>
          </w:tcPr>
          <w:p w14:paraId="43371798" w14:textId="77777777" w:rsidR="007E4D2B" w:rsidRPr="00D70946" w:rsidRDefault="007E4D2B" w:rsidP="009D4432">
            <w:pPr>
              <w:pStyle w:val="TAH"/>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hideMark/>
          </w:tcPr>
          <w:p w14:paraId="33910C18" w14:textId="77777777" w:rsidR="007E4D2B" w:rsidRPr="00D70946" w:rsidRDefault="007E4D2B" w:rsidP="009D4432">
            <w:pPr>
              <w:pStyle w:val="TAH"/>
              <w:rPr>
                <w:lang w:eastAsia="zh-CN"/>
              </w:rPr>
            </w:pPr>
            <w:r w:rsidRPr="00D70946">
              <w:rPr>
                <w:lang w:eastAsia="zh-CN"/>
              </w:rPr>
              <w:t>-</w:t>
            </w:r>
          </w:p>
        </w:tc>
      </w:tr>
      <w:tr w:rsidR="007E4D2B" w:rsidRPr="00D70946" w14:paraId="00C50A99" w14:textId="77777777" w:rsidTr="007E4D2B">
        <w:tc>
          <w:tcPr>
            <w:tcW w:w="534" w:type="dxa"/>
            <w:tcBorders>
              <w:top w:val="nil"/>
              <w:left w:val="single" w:sz="4" w:space="0" w:color="auto"/>
              <w:bottom w:val="single" w:sz="4" w:space="0" w:color="auto"/>
              <w:right w:val="single" w:sz="4" w:space="0" w:color="auto"/>
            </w:tcBorders>
            <w:hideMark/>
          </w:tcPr>
          <w:p w14:paraId="65CF0C40" w14:textId="77777777" w:rsidR="007E4D2B" w:rsidRPr="00D70946" w:rsidRDefault="007E4D2B" w:rsidP="009D4432">
            <w:pPr>
              <w:pStyle w:val="TAC"/>
              <w:rPr>
                <w:lang w:eastAsia="en-US"/>
              </w:rPr>
            </w:pPr>
            <w:r w:rsidRPr="00D70946">
              <w:t>2</w:t>
            </w:r>
          </w:p>
        </w:tc>
        <w:tc>
          <w:tcPr>
            <w:tcW w:w="3968" w:type="dxa"/>
            <w:tcBorders>
              <w:top w:val="single" w:sz="4" w:space="0" w:color="auto"/>
              <w:left w:val="single" w:sz="4" w:space="0" w:color="auto"/>
              <w:bottom w:val="single" w:sz="4" w:space="0" w:color="auto"/>
              <w:right w:val="single" w:sz="4" w:space="0" w:color="auto"/>
            </w:tcBorders>
            <w:hideMark/>
          </w:tcPr>
          <w:p w14:paraId="5315EB49" w14:textId="77777777" w:rsidR="007E4D2B" w:rsidRPr="00D70946" w:rsidRDefault="007E4D2B" w:rsidP="009D4432">
            <w:pPr>
              <w:pStyle w:val="TAL"/>
            </w:pPr>
            <w:r w:rsidRPr="00D70946">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0AF028EA" w14:textId="77777777" w:rsidR="007E4D2B" w:rsidRPr="00D70946" w:rsidRDefault="007E4D2B" w:rsidP="009D4432">
            <w:pPr>
              <w:pStyle w:val="TAH"/>
              <w:rPr>
                <w:lang w:eastAsia="zh-CN"/>
              </w:rPr>
            </w:pPr>
            <w:r w:rsidRPr="00D70946">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A5E40DF" w14:textId="77777777" w:rsidR="007E4D2B" w:rsidRPr="00D70946" w:rsidRDefault="007E4D2B" w:rsidP="009D4432">
            <w:pPr>
              <w:pStyle w:val="TAH"/>
              <w:rPr>
                <w:lang w:eastAsia="zh-CN"/>
              </w:rPr>
            </w:pPr>
            <w:r w:rsidRPr="00D70946">
              <w:rPr>
                <w:lang w:eastAsia="zh-CN"/>
              </w:rPr>
              <w:t>-</w:t>
            </w:r>
          </w:p>
        </w:tc>
        <w:tc>
          <w:tcPr>
            <w:tcW w:w="567" w:type="dxa"/>
            <w:tcBorders>
              <w:top w:val="nil"/>
              <w:left w:val="single" w:sz="4" w:space="0" w:color="auto"/>
              <w:bottom w:val="single" w:sz="4" w:space="0" w:color="auto"/>
              <w:right w:val="single" w:sz="4" w:space="0" w:color="auto"/>
            </w:tcBorders>
            <w:hideMark/>
          </w:tcPr>
          <w:p w14:paraId="4CEB76C4" w14:textId="77777777" w:rsidR="007E4D2B" w:rsidRPr="00D70946" w:rsidRDefault="007E4D2B" w:rsidP="009D4432">
            <w:pPr>
              <w:pStyle w:val="TAH"/>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hideMark/>
          </w:tcPr>
          <w:p w14:paraId="0038092F" w14:textId="77777777" w:rsidR="007E4D2B" w:rsidRPr="00D70946" w:rsidRDefault="007E4D2B" w:rsidP="009D4432">
            <w:pPr>
              <w:pStyle w:val="TAH"/>
              <w:rPr>
                <w:lang w:eastAsia="zh-CN"/>
              </w:rPr>
            </w:pPr>
            <w:r w:rsidRPr="00D70946">
              <w:rPr>
                <w:lang w:eastAsia="zh-CN"/>
              </w:rPr>
              <w:t>-</w:t>
            </w:r>
          </w:p>
        </w:tc>
      </w:tr>
      <w:tr w:rsidR="007E4D2B" w:rsidRPr="00D70946" w14:paraId="399990EB" w14:textId="77777777" w:rsidTr="007E4D2B">
        <w:tc>
          <w:tcPr>
            <w:tcW w:w="534" w:type="dxa"/>
            <w:tcBorders>
              <w:top w:val="nil"/>
              <w:left w:val="single" w:sz="4" w:space="0" w:color="auto"/>
              <w:bottom w:val="single" w:sz="4" w:space="0" w:color="auto"/>
              <w:right w:val="single" w:sz="4" w:space="0" w:color="auto"/>
            </w:tcBorders>
            <w:hideMark/>
          </w:tcPr>
          <w:p w14:paraId="22343DBE" w14:textId="77777777" w:rsidR="007E4D2B" w:rsidRPr="00D70946" w:rsidRDefault="007E4D2B" w:rsidP="009D4432">
            <w:pPr>
              <w:pStyle w:val="TAC"/>
              <w:rPr>
                <w:lang w:eastAsia="en-US"/>
              </w:rPr>
            </w:pPr>
            <w:bookmarkStart w:id="125" w:name="_Hlk529803948"/>
            <w:bookmarkStart w:id="126" w:name="OLE_LINK27" w:colFirst="1" w:colLast="1"/>
            <w:r w:rsidRPr="00D70946">
              <w:t>3-14</w:t>
            </w:r>
          </w:p>
        </w:tc>
        <w:tc>
          <w:tcPr>
            <w:tcW w:w="3968" w:type="dxa"/>
            <w:tcBorders>
              <w:top w:val="single" w:sz="4" w:space="0" w:color="auto"/>
              <w:left w:val="single" w:sz="4" w:space="0" w:color="auto"/>
              <w:bottom w:val="single" w:sz="4" w:space="0" w:color="auto"/>
              <w:right w:val="single" w:sz="4" w:space="0" w:color="auto"/>
            </w:tcBorders>
            <w:hideMark/>
          </w:tcPr>
          <w:p w14:paraId="49315FAD" w14:textId="77777777" w:rsidR="007E4D2B" w:rsidRPr="00D70946" w:rsidRDefault="007E4D2B" w:rsidP="009D4432">
            <w:pPr>
              <w:pStyle w:val="TAL"/>
              <w:rPr>
                <w:szCs w:val="22"/>
              </w:rPr>
            </w:pPr>
            <w:r w:rsidRPr="00D70946">
              <w:t>Steps 2-13 of Table 4.5.2.2-2 of the generic procedure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0630511C" w14:textId="77777777" w:rsidR="007E4D2B" w:rsidRPr="00D70946" w:rsidRDefault="007E4D2B" w:rsidP="009D4432">
            <w:pPr>
              <w:pStyle w:val="TAH"/>
              <w:rPr>
                <w:lang w:eastAsia="zh-CN"/>
              </w:rPr>
            </w:pPr>
            <w:r w:rsidRPr="00D70946">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06A449CF" w14:textId="77777777" w:rsidR="007E4D2B" w:rsidRPr="00D70946" w:rsidRDefault="007E4D2B" w:rsidP="009D4432">
            <w:pPr>
              <w:pStyle w:val="TAH"/>
              <w:rPr>
                <w:lang w:eastAsia="zh-CN"/>
              </w:rPr>
            </w:pPr>
            <w:r w:rsidRPr="00D70946">
              <w:rPr>
                <w:lang w:eastAsia="zh-CN"/>
              </w:rPr>
              <w:t>-</w:t>
            </w:r>
          </w:p>
        </w:tc>
        <w:tc>
          <w:tcPr>
            <w:tcW w:w="567" w:type="dxa"/>
            <w:tcBorders>
              <w:top w:val="nil"/>
              <w:left w:val="single" w:sz="4" w:space="0" w:color="auto"/>
              <w:bottom w:val="single" w:sz="4" w:space="0" w:color="auto"/>
              <w:right w:val="single" w:sz="4" w:space="0" w:color="auto"/>
            </w:tcBorders>
            <w:hideMark/>
          </w:tcPr>
          <w:p w14:paraId="67B04B3C" w14:textId="77777777" w:rsidR="007E4D2B" w:rsidRPr="00D70946" w:rsidRDefault="007E4D2B" w:rsidP="009D4432">
            <w:pPr>
              <w:pStyle w:val="TAH"/>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hideMark/>
          </w:tcPr>
          <w:p w14:paraId="7143301C" w14:textId="77777777" w:rsidR="007E4D2B" w:rsidRPr="00D70946" w:rsidRDefault="007E4D2B" w:rsidP="009D4432">
            <w:pPr>
              <w:pStyle w:val="TAH"/>
              <w:rPr>
                <w:lang w:eastAsia="zh-CN"/>
              </w:rPr>
            </w:pPr>
            <w:r w:rsidRPr="00D70946">
              <w:rPr>
                <w:lang w:eastAsia="zh-CN"/>
              </w:rPr>
              <w:t>-</w:t>
            </w:r>
          </w:p>
        </w:tc>
        <w:bookmarkEnd w:id="125"/>
      </w:tr>
      <w:tr w:rsidR="007E4D2B" w:rsidRPr="00D70946" w14:paraId="318E1C61" w14:textId="77777777" w:rsidTr="007E4D2B">
        <w:tc>
          <w:tcPr>
            <w:tcW w:w="534" w:type="dxa"/>
            <w:tcBorders>
              <w:top w:val="nil"/>
              <w:left w:val="single" w:sz="4" w:space="0" w:color="auto"/>
              <w:bottom w:val="single" w:sz="4" w:space="0" w:color="auto"/>
              <w:right w:val="single" w:sz="4" w:space="0" w:color="auto"/>
            </w:tcBorders>
            <w:hideMark/>
          </w:tcPr>
          <w:p w14:paraId="53594CD4" w14:textId="77777777" w:rsidR="007E4D2B" w:rsidRPr="00D70946" w:rsidRDefault="007E4D2B" w:rsidP="009D4432">
            <w:pPr>
              <w:pStyle w:val="TAH"/>
              <w:rPr>
                <w:lang w:eastAsia="zh-CN"/>
              </w:rPr>
            </w:pPr>
            <w:bookmarkStart w:id="127" w:name="_Hlk529803928"/>
            <w:bookmarkStart w:id="128" w:name="OLE_LINK23" w:colFirst="1" w:colLast="1"/>
            <w:bookmarkStart w:id="129" w:name="OLE_LINK21" w:colFirst="1" w:colLast="1"/>
            <w:bookmarkEnd w:id="126"/>
            <w:r w:rsidRPr="00D70946">
              <w:rPr>
                <w:lang w:eastAsia="zh-CN"/>
              </w:rPr>
              <w:t>15</w:t>
            </w:r>
          </w:p>
        </w:tc>
        <w:tc>
          <w:tcPr>
            <w:tcW w:w="3968" w:type="dxa"/>
            <w:tcBorders>
              <w:top w:val="single" w:sz="4" w:space="0" w:color="auto"/>
              <w:left w:val="single" w:sz="4" w:space="0" w:color="auto"/>
              <w:bottom w:val="single" w:sz="4" w:space="0" w:color="auto"/>
              <w:right w:val="single" w:sz="4" w:space="0" w:color="auto"/>
            </w:tcBorders>
            <w:hideMark/>
          </w:tcPr>
          <w:p w14:paraId="23E54978" w14:textId="77777777" w:rsidR="007E4D2B" w:rsidRPr="00D70946" w:rsidRDefault="007E4D2B" w:rsidP="009D4432">
            <w:pPr>
              <w:pStyle w:val="TAL"/>
              <w:rPr>
                <w:lang w:eastAsia="en-US"/>
              </w:rPr>
            </w:pPr>
            <w:r w:rsidRPr="00D70946">
              <w:t>The SS transmits a REGISTRATION REJECT message, 5GMM cause value = #13 " roaming not allowed in this tracking area ".</w:t>
            </w:r>
          </w:p>
        </w:tc>
        <w:tc>
          <w:tcPr>
            <w:tcW w:w="708" w:type="dxa"/>
            <w:tcBorders>
              <w:top w:val="single" w:sz="4" w:space="0" w:color="auto"/>
              <w:left w:val="single" w:sz="4" w:space="0" w:color="auto"/>
              <w:bottom w:val="single" w:sz="4" w:space="0" w:color="auto"/>
              <w:right w:val="single" w:sz="4" w:space="0" w:color="auto"/>
            </w:tcBorders>
            <w:hideMark/>
          </w:tcPr>
          <w:p w14:paraId="2E403C03" w14:textId="77777777" w:rsidR="007E4D2B" w:rsidRPr="00D70946" w:rsidRDefault="007E4D2B"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714B1A80" w14:textId="77777777" w:rsidR="007E4D2B" w:rsidRPr="00D70946" w:rsidRDefault="007E4D2B" w:rsidP="009D4432">
            <w:pPr>
              <w:pStyle w:val="TAL"/>
            </w:pPr>
            <w:r w:rsidRPr="00D70946">
              <w:t>REGISTRATION REJECT</w:t>
            </w:r>
          </w:p>
        </w:tc>
        <w:tc>
          <w:tcPr>
            <w:tcW w:w="567" w:type="dxa"/>
            <w:tcBorders>
              <w:top w:val="nil"/>
              <w:left w:val="single" w:sz="4" w:space="0" w:color="auto"/>
              <w:bottom w:val="single" w:sz="4" w:space="0" w:color="auto"/>
              <w:right w:val="single" w:sz="4" w:space="0" w:color="auto"/>
            </w:tcBorders>
            <w:hideMark/>
          </w:tcPr>
          <w:p w14:paraId="6944916A" w14:textId="77777777" w:rsidR="007E4D2B" w:rsidRPr="00D70946" w:rsidRDefault="007E4D2B" w:rsidP="009D4432">
            <w:pPr>
              <w:pStyle w:val="TAH"/>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hideMark/>
          </w:tcPr>
          <w:p w14:paraId="068B8586" w14:textId="77777777" w:rsidR="007E4D2B" w:rsidRPr="00D70946" w:rsidRDefault="007E4D2B" w:rsidP="009D4432">
            <w:pPr>
              <w:pStyle w:val="TAH"/>
              <w:rPr>
                <w:lang w:eastAsia="zh-CN"/>
              </w:rPr>
            </w:pPr>
            <w:r w:rsidRPr="00D70946">
              <w:rPr>
                <w:lang w:eastAsia="zh-CN"/>
              </w:rPr>
              <w:t>-</w:t>
            </w:r>
          </w:p>
        </w:tc>
      </w:tr>
      <w:tr w:rsidR="007E4D2B" w:rsidRPr="00D70946" w14:paraId="388A752A" w14:textId="77777777" w:rsidTr="007E4D2B">
        <w:tc>
          <w:tcPr>
            <w:tcW w:w="534" w:type="dxa"/>
            <w:tcBorders>
              <w:top w:val="nil"/>
              <w:left w:val="single" w:sz="4" w:space="0" w:color="auto"/>
              <w:bottom w:val="single" w:sz="4" w:space="0" w:color="auto"/>
              <w:right w:val="single" w:sz="4" w:space="0" w:color="auto"/>
            </w:tcBorders>
            <w:hideMark/>
          </w:tcPr>
          <w:p w14:paraId="33E37FA5" w14:textId="77777777" w:rsidR="007E4D2B" w:rsidRPr="00D70946" w:rsidRDefault="007E4D2B" w:rsidP="009D4432">
            <w:pPr>
              <w:pStyle w:val="TAH"/>
              <w:rPr>
                <w:lang w:eastAsia="zh-CN"/>
              </w:rPr>
            </w:pPr>
            <w:r w:rsidRPr="00D70946">
              <w:rPr>
                <w:lang w:eastAsia="zh-CN"/>
              </w:rPr>
              <w:t>16</w:t>
            </w:r>
          </w:p>
        </w:tc>
        <w:tc>
          <w:tcPr>
            <w:tcW w:w="3968" w:type="dxa"/>
            <w:tcBorders>
              <w:top w:val="single" w:sz="4" w:space="0" w:color="auto"/>
              <w:left w:val="single" w:sz="4" w:space="0" w:color="auto"/>
              <w:bottom w:val="single" w:sz="4" w:space="0" w:color="auto"/>
              <w:right w:val="single" w:sz="4" w:space="0" w:color="auto"/>
            </w:tcBorders>
            <w:hideMark/>
          </w:tcPr>
          <w:p w14:paraId="39A49E94" w14:textId="77777777" w:rsidR="007E4D2B" w:rsidRPr="00D70946" w:rsidRDefault="007E4D2B" w:rsidP="009D4432">
            <w:pPr>
              <w:pStyle w:val="TAL"/>
              <w:rPr>
                <w:lang w:eastAsia="en-US"/>
              </w:rPr>
            </w:pPr>
            <w:r w:rsidRPr="00D70946">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7B647219" w14:textId="77777777" w:rsidR="007E4D2B" w:rsidRPr="00D70946" w:rsidRDefault="007E4D2B" w:rsidP="009D4432">
            <w:pPr>
              <w:pStyle w:val="TAC"/>
              <w:rPr>
                <w:lang w:eastAsia="zh-CN"/>
              </w:rPr>
            </w:pPr>
            <w:r w:rsidRPr="00D70946">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577A1D38" w14:textId="77777777" w:rsidR="007E4D2B" w:rsidRPr="00D70946" w:rsidRDefault="001631AF" w:rsidP="009D4432">
            <w:pPr>
              <w:pStyle w:val="TAL"/>
              <w:rPr>
                <w:lang w:eastAsia="en-US"/>
              </w:rPr>
            </w:pPr>
            <w:r w:rsidRPr="00D70946">
              <w:rPr>
                <w:lang w:eastAsia="en-US"/>
              </w:rPr>
              <w:t>-</w:t>
            </w:r>
          </w:p>
        </w:tc>
        <w:tc>
          <w:tcPr>
            <w:tcW w:w="567" w:type="dxa"/>
            <w:tcBorders>
              <w:top w:val="nil"/>
              <w:left w:val="single" w:sz="4" w:space="0" w:color="auto"/>
              <w:bottom w:val="single" w:sz="4" w:space="0" w:color="auto"/>
              <w:right w:val="single" w:sz="4" w:space="0" w:color="auto"/>
            </w:tcBorders>
          </w:tcPr>
          <w:p w14:paraId="02BFDC2B" w14:textId="77777777" w:rsidR="007E4D2B" w:rsidRPr="00D70946" w:rsidRDefault="001631AF" w:rsidP="009D4432">
            <w:pPr>
              <w:pStyle w:val="TAH"/>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tcPr>
          <w:p w14:paraId="156E038A" w14:textId="77777777" w:rsidR="007E4D2B" w:rsidRPr="00D70946" w:rsidRDefault="001631AF" w:rsidP="009D4432">
            <w:pPr>
              <w:pStyle w:val="TAH"/>
              <w:rPr>
                <w:lang w:eastAsia="zh-CN"/>
              </w:rPr>
            </w:pPr>
            <w:r w:rsidRPr="00D70946">
              <w:rPr>
                <w:lang w:eastAsia="zh-CN"/>
              </w:rPr>
              <w:t>-</w:t>
            </w:r>
          </w:p>
        </w:tc>
        <w:bookmarkEnd w:id="127"/>
      </w:tr>
      <w:bookmarkEnd w:id="128"/>
      <w:bookmarkEnd w:id="129"/>
      <w:tr w:rsidR="007E4D2B" w:rsidRPr="00D70946" w14:paraId="1F95934F" w14:textId="77777777" w:rsidTr="007E4D2B">
        <w:tc>
          <w:tcPr>
            <w:tcW w:w="534" w:type="dxa"/>
            <w:tcBorders>
              <w:top w:val="nil"/>
              <w:left w:val="single" w:sz="4" w:space="0" w:color="auto"/>
              <w:bottom w:val="single" w:sz="4" w:space="0" w:color="auto"/>
              <w:right w:val="single" w:sz="4" w:space="0" w:color="auto"/>
            </w:tcBorders>
            <w:hideMark/>
          </w:tcPr>
          <w:p w14:paraId="32BDA74C" w14:textId="77777777" w:rsidR="007E4D2B" w:rsidRPr="00D70946" w:rsidRDefault="007E4D2B" w:rsidP="009D4432">
            <w:pPr>
              <w:pStyle w:val="TAH"/>
              <w:rPr>
                <w:lang w:eastAsia="zh-CN"/>
              </w:rPr>
            </w:pPr>
            <w:r w:rsidRPr="00D70946">
              <w:rPr>
                <w:lang w:eastAsia="zh-CN"/>
              </w:rPr>
              <w:t>17</w:t>
            </w:r>
          </w:p>
        </w:tc>
        <w:tc>
          <w:tcPr>
            <w:tcW w:w="3968" w:type="dxa"/>
            <w:tcBorders>
              <w:top w:val="single" w:sz="4" w:space="0" w:color="auto"/>
              <w:left w:val="single" w:sz="4" w:space="0" w:color="auto"/>
              <w:bottom w:val="single" w:sz="4" w:space="0" w:color="auto"/>
              <w:right w:val="single" w:sz="4" w:space="0" w:color="auto"/>
            </w:tcBorders>
            <w:hideMark/>
          </w:tcPr>
          <w:p w14:paraId="30C7DCB0" w14:textId="1E0CAB75" w:rsidR="007E4D2B" w:rsidRPr="00D70946" w:rsidRDefault="007E4D2B" w:rsidP="009D4432">
            <w:pPr>
              <w:pStyle w:val="TAL"/>
              <w:rPr>
                <w:lang w:eastAsia="en-US"/>
              </w:rPr>
            </w:pPr>
            <w:r w:rsidRPr="00D70946">
              <w:t xml:space="preserve">Check: Does the UE transmit the REGISTRATION REQUEST message </w:t>
            </w:r>
            <w:r w:rsidR="001631AF" w:rsidRPr="00D70946">
              <w:t xml:space="preserve">on NGC Cell E </w:t>
            </w:r>
            <w:r w:rsidRPr="00D70946">
              <w:t>in the next 30 seconds?</w:t>
            </w:r>
          </w:p>
        </w:tc>
        <w:tc>
          <w:tcPr>
            <w:tcW w:w="708" w:type="dxa"/>
            <w:tcBorders>
              <w:top w:val="single" w:sz="4" w:space="0" w:color="auto"/>
              <w:left w:val="single" w:sz="4" w:space="0" w:color="auto"/>
              <w:bottom w:val="single" w:sz="4" w:space="0" w:color="auto"/>
              <w:right w:val="single" w:sz="4" w:space="0" w:color="auto"/>
            </w:tcBorders>
            <w:hideMark/>
          </w:tcPr>
          <w:p w14:paraId="7E6A09C0" w14:textId="77777777" w:rsidR="007E4D2B" w:rsidRPr="00D70946" w:rsidRDefault="007E4D2B"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45050555" w14:textId="77777777" w:rsidR="007E4D2B" w:rsidRPr="00D70946" w:rsidRDefault="007E4D2B" w:rsidP="009D4432">
            <w:pPr>
              <w:pStyle w:val="TAL"/>
            </w:pPr>
            <w:r w:rsidRPr="00D70946">
              <w:t>REGISTRATION REQUEST</w:t>
            </w:r>
          </w:p>
        </w:tc>
        <w:tc>
          <w:tcPr>
            <w:tcW w:w="567" w:type="dxa"/>
            <w:tcBorders>
              <w:top w:val="nil"/>
              <w:left w:val="single" w:sz="4" w:space="0" w:color="auto"/>
              <w:bottom w:val="single" w:sz="4" w:space="0" w:color="auto"/>
              <w:right w:val="single" w:sz="4" w:space="0" w:color="auto"/>
            </w:tcBorders>
            <w:hideMark/>
          </w:tcPr>
          <w:p w14:paraId="6CAA6E02" w14:textId="77777777" w:rsidR="007E4D2B" w:rsidRPr="00D70946" w:rsidRDefault="007E4D2B" w:rsidP="009D4432">
            <w:pPr>
              <w:pStyle w:val="TAH"/>
              <w:rPr>
                <w:lang w:eastAsia="zh-CN"/>
              </w:rPr>
            </w:pPr>
            <w:r w:rsidRPr="00D70946">
              <w:rPr>
                <w:lang w:eastAsia="zh-CN"/>
              </w:rPr>
              <w:t>1</w:t>
            </w:r>
          </w:p>
        </w:tc>
        <w:tc>
          <w:tcPr>
            <w:tcW w:w="850" w:type="dxa"/>
            <w:tcBorders>
              <w:top w:val="nil"/>
              <w:left w:val="single" w:sz="4" w:space="0" w:color="auto"/>
              <w:bottom w:val="single" w:sz="4" w:space="0" w:color="auto"/>
              <w:right w:val="single" w:sz="4" w:space="0" w:color="auto"/>
            </w:tcBorders>
            <w:hideMark/>
          </w:tcPr>
          <w:p w14:paraId="614B44A7" w14:textId="77777777" w:rsidR="007E4D2B" w:rsidRPr="00D70946" w:rsidRDefault="007E4D2B" w:rsidP="009D4432">
            <w:pPr>
              <w:pStyle w:val="TAH"/>
              <w:rPr>
                <w:lang w:eastAsia="zh-CN"/>
              </w:rPr>
            </w:pPr>
            <w:r w:rsidRPr="00D70946">
              <w:rPr>
                <w:lang w:eastAsia="zh-CN"/>
              </w:rPr>
              <w:t>F</w:t>
            </w:r>
          </w:p>
        </w:tc>
      </w:tr>
      <w:tr w:rsidR="007E4D2B" w:rsidRPr="00D70946" w14:paraId="74F1E9ED"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484112F8" w14:textId="77777777" w:rsidR="007E4D2B" w:rsidRPr="00D70946" w:rsidRDefault="007E4D2B" w:rsidP="009D4432">
            <w:pPr>
              <w:pStyle w:val="TAC"/>
              <w:rPr>
                <w:lang w:eastAsia="en-US"/>
              </w:rPr>
            </w:pPr>
            <w:bookmarkStart w:id="130" w:name="OLE_LINK39"/>
            <w:bookmarkStart w:id="131" w:name="OLE_LINK40"/>
            <w:bookmarkStart w:id="132" w:name="_Hlk528162596"/>
            <w:r w:rsidRPr="00D70946">
              <w:t>18</w:t>
            </w:r>
          </w:p>
        </w:tc>
        <w:tc>
          <w:tcPr>
            <w:tcW w:w="3968" w:type="dxa"/>
            <w:tcBorders>
              <w:top w:val="single" w:sz="4" w:space="0" w:color="auto"/>
              <w:left w:val="single" w:sz="4" w:space="0" w:color="auto"/>
              <w:bottom w:val="single" w:sz="4" w:space="0" w:color="auto"/>
              <w:right w:val="single" w:sz="4" w:space="0" w:color="auto"/>
            </w:tcBorders>
            <w:hideMark/>
          </w:tcPr>
          <w:p w14:paraId="038182B3" w14:textId="77777777" w:rsidR="007E4D2B" w:rsidRPr="00D70946" w:rsidRDefault="007E4D2B" w:rsidP="009D4432">
            <w:pPr>
              <w:pStyle w:val="TAL"/>
            </w:pPr>
            <w:r w:rsidRPr="00D70946">
              <w:t>The SS reconfigures:</w:t>
            </w:r>
          </w:p>
          <w:p w14:paraId="1A7FAEE6" w14:textId="77777777" w:rsidR="007E4D2B" w:rsidRPr="00D70946" w:rsidRDefault="007E4D2B" w:rsidP="009D4432">
            <w:pPr>
              <w:pStyle w:val="TAL"/>
            </w:pPr>
            <w:r w:rsidRPr="00D70946">
              <w:t>- NGC cell I as the "Serving cell".</w:t>
            </w:r>
          </w:p>
          <w:p w14:paraId="2F6564EE" w14:textId="671A7713" w:rsidR="007E4D2B" w:rsidRPr="00D70946" w:rsidRDefault="007E4D2B" w:rsidP="009D4432">
            <w:pPr>
              <w:pStyle w:val="TAL"/>
            </w:pPr>
            <w:r w:rsidRPr="00D70946">
              <w:t>- NGC cell E as a "</w:t>
            </w:r>
            <w:r w:rsidR="00DF00A5" w:rsidRPr="00D70946">
              <w:t xml:space="preserve"> Non-suitable "Off" </w:t>
            </w:r>
            <w:r w:rsidRPr="00D70946">
              <w:t>cell",</w:t>
            </w:r>
          </w:p>
          <w:p w14:paraId="5FDDBADA" w14:textId="100BFC99" w:rsidR="007E4D2B" w:rsidRPr="00D70946" w:rsidRDefault="007E4D2B" w:rsidP="009D4432">
            <w:pPr>
              <w:pStyle w:val="TAL"/>
            </w:pPr>
            <w:r w:rsidRPr="00D70946">
              <w:t xml:space="preserve">- NGC cell C as "Non-suitable </w:t>
            </w:r>
            <w:r w:rsidR="00DF00A5" w:rsidRPr="00D70946">
              <w:t xml:space="preserve">"Off" </w:t>
            </w:r>
            <w:r w:rsidRPr="00D70946">
              <w:t>cell".</w:t>
            </w:r>
          </w:p>
        </w:tc>
        <w:tc>
          <w:tcPr>
            <w:tcW w:w="708" w:type="dxa"/>
            <w:tcBorders>
              <w:top w:val="single" w:sz="4" w:space="0" w:color="auto"/>
              <w:left w:val="single" w:sz="4" w:space="0" w:color="auto"/>
              <w:bottom w:val="single" w:sz="4" w:space="0" w:color="auto"/>
              <w:right w:val="single" w:sz="4" w:space="0" w:color="auto"/>
            </w:tcBorders>
            <w:hideMark/>
          </w:tcPr>
          <w:p w14:paraId="58562678" w14:textId="77777777" w:rsidR="007E4D2B" w:rsidRPr="00D70946" w:rsidRDefault="007E4D2B" w:rsidP="009D4432">
            <w:pPr>
              <w:pStyle w:val="TAC"/>
            </w:pPr>
            <w:r w:rsidRPr="00D70946">
              <w:t xml:space="preserve">- </w:t>
            </w:r>
          </w:p>
        </w:tc>
        <w:tc>
          <w:tcPr>
            <w:tcW w:w="2976" w:type="dxa"/>
            <w:tcBorders>
              <w:top w:val="single" w:sz="4" w:space="0" w:color="auto"/>
              <w:left w:val="single" w:sz="4" w:space="0" w:color="auto"/>
              <w:bottom w:val="single" w:sz="4" w:space="0" w:color="auto"/>
              <w:right w:val="single" w:sz="4" w:space="0" w:color="auto"/>
            </w:tcBorders>
            <w:hideMark/>
          </w:tcPr>
          <w:p w14:paraId="7C0EAB4C" w14:textId="77777777" w:rsidR="007E4D2B" w:rsidRPr="00D70946" w:rsidRDefault="007E4D2B"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9CE7D6A" w14:textId="77777777" w:rsidR="007E4D2B" w:rsidRPr="00D70946" w:rsidRDefault="007E4D2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61AE409E" w14:textId="77777777" w:rsidR="007E4D2B" w:rsidRPr="00D70946" w:rsidRDefault="007E4D2B" w:rsidP="009D4432">
            <w:pPr>
              <w:pStyle w:val="TAC"/>
            </w:pPr>
            <w:r w:rsidRPr="00D70946">
              <w:t>-</w:t>
            </w:r>
          </w:p>
        </w:tc>
        <w:bookmarkEnd w:id="130"/>
        <w:bookmarkEnd w:id="131"/>
        <w:bookmarkEnd w:id="132"/>
      </w:tr>
      <w:tr w:rsidR="007E4D2B" w:rsidRPr="00D70946" w14:paraId="056E825D"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7FA824F3" w14:textId="77777777" w:rsidR="007E4D2B" w:rsidRPr="00D70946" w:rsidRDefault="007E4D2B" w:rsidP="009D4432">
            <w:pPr>
              <w:pStyle w:val="TAC"/>
            </w:pPr>
            <w:r w:rsidRPr="00D70946">
              <w:t>19</w:t>
            </w:r>
          </w:p>
        </w:tc>
        <w:tc>
          <w:tcPr>
            <w:tcW w:w="3968" w:type="dxa"/>
            <w:tcBorders>
              <w:top w:val="single" w:sz="4" w:space="0" w:color="auto"/>
              <w:left w:val="single" w:sz="4" w:space="0" w:color="auto"/>
              <w:bottom w:val="single" w:sz="4" w:space="0" w:color="auto"/>
              <w:right w:val="single" w:sz="4" w:space="0" w:color="auto"/>
            </w:tcBorders>
            <w:hideMark/>
          </w:tcPr>
          <w:p w14:paraId="709E8838" w14:textId="77777777" w:rsidR="007E4D2B" w:rsidRPr="00D70946" w:rsidRDefault="007E4D2B" w:rsidP="009D4432">
            <w:pPr>
              <w:pStyle w:val="TAL"/>
            </w:pPr>
            <w:r w:rsidRPr="00D70946">
              <w:t>Check: Does the UE transmit the REGISTRATION REQUEST message on NGC Cell I?</w:t>
            </w:r>
          </w:p>
        </w:tc>
        <w:tc>
          <w:tcPr>
            <w:tcW w:w="708" w:type="dxa"/>
            <w:tcBorders>
              <w:top w:val="single" w:sz="4" w:space="0" w:color="auto"/>
              <w:left w:val="single" w:sz="4" w:space="0" w:color="auto"/>
              <w:bottom w:val="single" w:sz="4" w:space="0" w:color="auto"/>
              <w:right w:val="single" w:sz="4" w:space="0" w:color="auto"/>
            </w:tcBorders>
            <w:hideMark/>
          </w:tcPr>
          <w:p w14:paraId="0CDCB59F" w14:textId="77777777" w:rsidR="007E4D2B" w:rsidRPr="00D70946" w:rsidRDefault="007E4D2B"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0A30502F" w14:textId="77777777" w:rsidR="007E4D2B" w:rsidRPr="00D70946" w:rsidRDefault="007E4D2B" w:rsidP="009D4432">
            <w:pPr>
              <w:pStyle w:val="TAL"/>
            </w:pPr>
            <w:r w:rsidRPr="00D70946">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7A80D01F" w14:textId="77777777" w:rsidR="007E4D2B" w:rsidRPr="00D70946" w:rsidRDefault="007E4D2B" w:rsidP="009D4432">
            <w:pPr>
              <w:pStyle w:val="TAC"/>
            </w:pPr>
            <w:r w:rsidRPr="00D70946">
              <w:t>1,3</w:t>
            </w:r>
          </w:p>
        </w:tc>
        <w:tc>
          <w:tcPr>
            <w:tcW w:w="850" w:type="dxa"/>
            <w:tcBorders>
              <w:top w:val="single" w:sz="4" w:space="0" w:color="auto"/>
              <w:left w:val="single" w:sz="4" w:space="0" w:color="auto"/>
              <w:bottom w:val="single" w:sz="4" w:space="0" w:color="auto"/>
              <w:right w:val="single" w:sz="4" w:space="0" w:color="auto"/>
            </w:tcBorders>
            <w:hideMark/>
          </w:tcPr>
          <w:p w14:paraId="3ABD262E" w14:textId="77777777" w:rsidR="007E4D2B" w:rsidRPr="00D70946" w:rsidRDefault="007E4D2B" w:rsidP="009D4432">
            <w:pPr>
              <w:pStyle w:val="TAC"/>
            </w:pPr>
            <w:r w:rsidRPr="00D70946">
              <w:t>P</w:t>
            </w:r>
          </w:p>
        </w:tc>
      </w:tr>
      <w:tr w:rsidR="007E4D2B" w:rsidRPr="00D70946" w14:paraId="6EA0AA18"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7B8BE07B" w14:textId="77777777" w:rsidR="007E4D2B" w:rsidRPr="00D70946" w:rsidRDefault="007E4D2B" w:rsidP="009D4432">
            <w:pPr>
              <w:pStyle w:val="TAC"/>
            </w:pPr>
            <w:r w:rsidRPr="00D70946">
              <w:t>20-26</w:t>
            </w:r>
          </w:p>
        </w:tc>
        <w:tc>
          <w:tcPr>
            <w:tcW w:w="3968" w:type="dxa"/>
            <w:tcBorders>
              <w:top w:val="single" w:sz="4" w:space="0" w:color="auto"/>
              <w:left w:val="single" w:sz="4" w:space="0" w:color="auto"/>
              <w:bottom w:val="single" w:sz="4" w:space="0" w:color="auto"/>
              <w:right w:val="single" w:sz="4" w:space="0" w:color="auto"/>
            </w:tcBorders>
            <w:hideMark/>
          </w:tcPr>
          <w:p w14:paraId="402FBF73" w14:textId="77777777" w:rsidR="007E4D2B" w:rsidRPr="00D70946" w:rsidRDefault="007E4D2B" w:rsidP="009D4432">
            <w:pPr>
              <w:pStyle w:val="TAL"/>
            </w:pPr>
            <w:r w:rsidRPr="00D70946">
              <w:t>Steps 5 to 11 from procedure in TS 38.508-1 [4] Table 4.5.2.2-2 are performed.</w:t>
            </w:r>
          </w:p>
        </w:tc>
        <w:tc>
          <w:tcPr>
            <w:tcW w:w="708" w:type="dxa"/>
            <w:tcBorders>
              <w:top w:val="single" w:sz="4" w:space="0" w:color="auto"/>
              <w:left w:val="single" w:sz="4" w:space="0" w:color="auto"/>
              <w:bottom w:val="single" w:sz="4" w:space="0" w:color="auto"/>
              <w:right w:val="single" w:sz="4" w:space="0" w:color="auto"/>
            </w:tcBorders>
            <w:hideMark/>
          </w:tcPr>
          <w:p w14:paraId="02D086DB" w14:textId="77777777" w:rsidR="007E4D2B" w:rsidRPr="00D70946" w:rsidRDefault="007E4D2B" w:rsidP="009D4432">
            <w:pPr>
              <w:pStyle w:val="TAC"/>
              <w:rPr>
                <w:lang w:eastAsia="zh-CN"/>
              </w:rPr>
            </w:pPr>
            <w:r w:rsidRPr="00D70946">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14D23E80" w14:textId="77777777" w:rsidR="007E4D2B" w:rsidRPr="00D70946" w:rsidRDefault="007E4D2B"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0B47E28" w14:textId="77777777" w:rsidR="007E4D2B" w:rsidRPr="00D70946" w:rsidRDefault="007E4D2B"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758A438" w14:textId="77777777" w:rsidR="007E4D2B" w:rsidRPr="00D70946" w:rsidRDefault="007E4D2B" w:rsidP="009D4432">
            <w:pPr>
              <w:pStyle w:val="TAC"/>
              <w:rPr>
                <w:lang w:eastAsia="zh-CN"/>
              </w:rPr>
            </w:pPr>
            <w:r w:rsidRPr="00D70946">
              <w:rPr>
                <w:lang w:eastAsia="zh-CN"/>
              </w:rPr>
              <w:t>-</w:t>
            </w:r>
          </w:p>
        </w:tc>
      </w:tr>
      <w:tr w:rsidR="007E4D2B" w:rsidRPr="00D70946" w14:paraId="1721CD4F"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24AA4BF0" w14:textId="77777777" w:rsidR="007E4D2B" w:rsidRPr="00D70946" w:rsidRDefault="007E4D2B" w:rsidP="009D4432">
            <w:pPr>
              <w:pStyle w:val="TAC"/>
              <w:rPr>
                <w:lang w:eastAsia="en-US"/>
              </w:rPr>
            </w:pPr>
            <w:bookmarkStart w:id="133" w:name="OLE_LINK43"/>
            <w:bookmarkStart w:id="134" w:name="OLE_LINK44"/>
            <w:bookmarkStart w:id="135" w:name="_Hlk528162893"/>
            <w:r w:rsidRPr="00D70946">
              <w:t>27</w:t>
            </w:r>
          </w:p>
        </w:tc>
        <w:tc>
          <w:tcPr>
            <w:tcW w:w="3968" w:type="dxa"/>
            <w:tcBorders>
              <w:top w:val="single" w:sz="4" w:space="0" w:color="auto"/>
              <w:left w:val="single" w:sz="4" w:space="0" w:color="auto"/>
              <w:bottom w:val="single" w:sz="4" w:space="0" w:color="auto"/>
              <w:right w:val="single" w:sz="4" w:space="0" w:color="auto"/>
            </w:tcBorders>
            <w:hideMark/>
          </w:tcPr>
          <w:p w14:paraId="342FFB59" w14:textId="77777777" w:rsidR="007E4D2B" w:rsidRPr="00D70946" w:rsidRDefault="007E4D2B" w:rsidP="009D4432">
            <w:pPr>
              <w:pStyle w:val="TAL"/>
            </w:pPr>
            <w:r w:rsidRPr="00D70946">
              <w:t>The SS transmits a REGISTRATION REJECT message, 5GMM cause value = #13 " roaming not allowed in this tracking area ".</w:t>
            </w:r>
          </w:p>
        </w:tc>
        <w:tc>
          <w:tcPr>
            <w:tcW w:w="708" w:type="dxa"/>
            <w:tcBorders>
              <w:top w:val="single" w:sz="4" w:space="0" w:color="auto"/>
              <w:left w:val="single" w:sz="4" w:space="0" w:color="auto"/>
              <w:bottom w:val="single" w:sz="4" w:space="0" w:color="auto"/>
              <w:right w:val="single" w:sz="4" w:space="0" w:color="auto"/>
            </w:tcBorders>
            <w:hideMark/>
          </w:tcPr>
          <w:p w14:paraId="2FCA51E9" w14:textId="77777777" w:rsidR="007E4D2B" w:rsidRPr="00D70946" w:rsidRDefault="007E4D2B"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7FB5238B" w14:textId="77777777" w:rsidR="007E4D2B" w:rsidRPr="00D70946" w:rsidRDefault="007E4D2B" w:rsidP="009D4432">
            <w:pPr>
              <w:pStyle w:val="TAL"/>
            </w:pPr>
            <w:r w:rsidRPr="00D70946">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63218BC6" w14:textId="77777777" w:rsidR="007E4D2B" w:rsidRPr="00D70946" w:rsidRDefault="007E4D2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8FC0393" w14:textId="77777777" w:rsidR="007E4D2B" w:rsidRPr="00D70946" w:rsidRDefault="007E4D2B" w:rsidP="009D4432">
            <w:pPr>
              <w:pStyle w:val="TAC"/>
            </w:pPr>
            <w:r w:rsidRPr="00D70946">
              <w:t>-</w:t>
            </w:r>
          </w:p>
        </w:tc>
      </w:tr>
      <w:tr w:rsidR="007E4D2B" w:rsidRPr="00D70946" w14:paraId="22CB7356"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06CE1E4E" w14:textId="77777777" w:rsidR="007E4D2B" w:rsidRPr="00D70946" w:rsidRDefault="007E4D2B" w:rsidP="009D4432">
            <w:pPr>
              <w:pStyle w:val="TAC"/>
              <w:rPr>
                <w:lang w:eastAsia="zh-CN"/>
              </w:rPr>
            </w:pPr>
            <w:r w:rsidRPr="00D70946">
              <w:rPr>
                <w:lang w:eastAsia="zh-CN"/>
              </w:rPr>
              <w:t>28</w:t>
            </w:r>
          </w:p>
        </w:tc>
        <w:tc>
          <w:tcPr>
            <w:tcW w:w="3968" w:type="dxa"/>
            <w:tcBorders>
              <w:top w:val="single" w:sz="4" w:space="0" w:color="auto"/>
              <w:left w:val="single" w:sz="4" w:space="0" w:color="auto"/>
              <w:bottom w:val="single" w:sz="4" w:space="0" w:color="auto"/>
              <w:right w:val="single" w:sz="4" w:space="0" w:color="auto"/>
            </w:tcBorders>
            <w:hideMark/>
          </w:tcPr>
          <w:p w14:paraId="2C6D3834" w14:textId="77777777" w:rsidR="007E4D2B" w:rsidRPr="00D70946" w:rsidRDefault="007E4D2B" w:rsidP="009D4432">
            <w:pPr>
              <w:pStyle w:val="TAL"/>
              <w:rPr>
                <w:lang w:eastAsia="en-US"/>
              </w:rPr>
            </w:pPr>
            <w:r w:rsidRPr="00D70946">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7512009F" w14:textId="77777777" w:rsidR="007E4D2B" w:rsidRPr="00D70946" w:rsidRDefault="007E4D2B" w:rsidP="009D4432">
            <w:pPr>
              <w:pStyle w:val="TAC"/>
              <w:rPr>
                <w:lang w:eastAsia="zh-CN"/>
              </w:rPr>
            </w:pPr>
            <w:r w:rsidRPr="00D70946">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4EAEDCE1" w14:textId="77777777" w:rsidR="007E4D2B" w:rsidRPr="00D70946" w:rsidRDefault="001631AF" w:rsidP="009D4432">
            <w:pPr>
              <w:pStyle w:val="TAL"/>
              <w:rPr>
                <w:lang w:eastAsia="en-US"/>
              </w:rPr>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55C8D2A" w14:textId="77777777" w:rsidR="007E4D2B" w:rsidRPr="00D70946" w:rsidRDefault="001631AF"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AA04D89" w14:textId="77777777" w:rsidR="007E4D2B" w:rsidRPr="00D70946" w:rsidRDefault="001631AF" w:rsidP="009D4432">
            <w:pPr>
              <w:pStyle w:val="TAC"/>
            </w:pPr>
            <w:r w:rsidRPr="00D70946">
              <w:t>-</w:t>
            </w:r>
          </w:p>
        </w:tc>
        <w:bookmarkEnd w:id="133"/>
        <w:bookmarkEnd w:id="134"/>
        <w:bookmarkEnd w:id="135"/>
      </w:tr>
      <w:tr w:rsidR="007E4D2B" w:rsidRPr="00D70946" w14:paraId="086A8033"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721479AA" w14:textId="77777777" w:rsidR="007E4D2B" w:rsidRPr="00D70946" w:rsidRDefault="007E4D2B" w:rsidP="009D4432">
            <w:pPr>
              <w:pStyle w:val="TAC"/>
            </w:pPr>
            <w:r w:rsidRPr="00D70946">
              <w:t>29</w:t>
            </w:r>
          </w:p>
        </w:tc>
        <w:tc>
          <w:tcPr>
            <w:tcW w:w="3968" w:type="dxa"/>
            <w:tcBorders>
              <w:top w:val="single" w:sz="4" w:space="0" w:color="auto"/>
              <w:left w:val="single" w:sz="4" w:space="0" w:color="auto"/>
              <w:bottom w:val="single" w:sz="4" w:space="0" w:color="auto"/>
              <w:right w:val="single" w:sz="4" w:space="0" w:color="auto"/>
            </w:tcBorders>
            <w:hideMark/>
          </w:tcPr>
          <w:p w14:paraId="168C5D48" w14:textId="01EF0DFE" w:rsidR="007E4D2B" w:rsidRPr="00D70946" w:rsidRDefault="007E4D2B" w:rsidP="009D4432">
            <w:pPr>
              <w:pStyle w:val="TAL"/>
            </w:pPr>
            <w:r w:rsidRPr="00D70946">
              <w:t>Check: Does the UE transmit the REGISTRATION REQUEST message in the next 30 seconds on NGC cell I?</w:t>
            </w:r>
          </w:p>
        </w:tc>
        <w:tc>
          <w:tcPr>
            <w:tcW w:w="708" w:type="dxa"/>
            <w:tcBorders>
              <w:top w:val="single" w:sz="4" w:space="0" w:color="auto"/>
              <w:left w:val="single" w:sz="4" w:space="0" w:color="auto"/>
              <w:bottom w:val="single" w:sz="4" w:space="0" w:color="auto"/>
              <w:right w:val="single" w:sz="4" w:space="0" w:color="auto"/>
            </w:tcBorders>
            <w:hideMark/>
          </w:tcPr>
          <w:p w14:paraId="21E343A3" w14:textId="77777777" w:rsidR="007E4D2B" w:rsidRPr="00D70946" w:rsidRDefault="007E4D2B"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26A68BB3" w14:textId="77777777" w:rsidR="007E4D2B" w:rsidRPr="00D70946" w:rsidRDefault="007E4D2B" w:rsidP="009D4432">
            <w:pPr>
              <w:pStyle w:val="TAL"/>
            </w:pPr>
            <w:r w:rsidRPr="00D70946">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5E4A1071" w14:textId="4AF8854A" w:rsidR="007E4D2B" w:rsidRPr="00D70946" w:rsidRDefault="007E4D2B" w:rsidP="009D4432">
            <w:pPr>
              <w:pStyle w:val="TAC"/>
            </w:pPr>
            <w:r w:rsidRPr="00D70946">
              <w:t xml:space="preserve">4 </w:t>
            </w:r>
          </w:p>
        </w:tc>
        <w:tc>
          <w:tcPr>
            <w:tcW w:w="850" w:type="dxa"/>
            <w:tcBorders>
              <w:top w:val="single" w:sz="4" w:space="0" w:color="auto"/>
              <w:left w:val="single" w:sz="4" w:space="0" w:color="auto"/>
              <w:bottom w:val="single" w:sz="4" w:space="0" w:color="auto"/>
              <w:right w:val="single" w:sz="4" w:space="0" w:color="auto"/>
            </w:tcBorders>
            <w:hideMark/>
          </w:tcPr>
          <w:p w14:paraId="5A65A4A7" w14:textId="77777777" w:rsidR="007E4D2B" w:rsidRPr="00D70946" w:rsidRDefault="007E4D2B" w:rsidP="009D4432">
            <w:pPr>
              <w:pStyle w:val="TAC"/>
            </w:pPr>
            <w:r w:rsidRPr="00D70946">
              <w:t>F</w:t>
            </w:r>
          </w:p>
        </w:tc>
      </w:tr>
      <w:tr w:rsidR="001631AF" w:rsidRPr="00D70946" w14:paraId="3BCE1172"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78C4DCB8" w14:textId="77777777" w:rsidR="001631AF" w:rsidRPr="00D70946" w:rsidRDefault="001631AF" w:rsidP="009D4432">
            <w:pPr>
              <w:pStyle w:val="TAC"/>
              <w:rPr>
                <w:lang w:eastAsia="en-US"/>
              </w:rPr>
            </w:pPr>
            <w:bookmarkStart w:id="136" w:name="OLE_LINK52"/>
            <w:bookmarkStart w:id="137" w:name="OLE_LINK53"/>
            <w:bookmarkStart w:id="138" w:name="_Hlk528163209"/>
            <w:r w:rsidRPr="00D70946">
              <w:t>30</w:t>
            </w:r>
          </w:p>
        </w:tc>
        <w:tc>
          <w:tcPr>
            <w:tcW w:w="3968" w:type="dxa"/>
            <w:tcBorders>
              <w:top w:val="single" w:sz="4" w:space="0" w:color="auto"/>
              <w:left w:val="single" w:sz="4" w:space="0" w:color="auto"/>
              <w:bottom w:val="single" w:sz="4" w:space="0" w:color="auto"/>
              <w:right w:val="single" w:sz="4" w:space="0" w:color="auto"/>
            </w:tcBorders>
            <w:hideMark/>
          </w:tcPr>
          <w:p w14:paraId="335487E4" w14:textId="77777777" w:rsidR="001631AF" w:rsidRPr="00D70946" w:rsidRDefault="001631AF" w:rsidP="009D4432">
            <w:pPr>
              <w:pStyle w:val="TAL"/>
            </w:pPr>
            <w:r w:rsidRPr="00D70946">
              <w:t xml:space="preserve">Switch off UE in </w:t>
            </w:r>
            <w:r w:rsidR="002A4098" w:rsidRPr="00D70946">
              <w:t>State Deregistered</w:t>
            </w:r>
            <w:r w:rsidRPr="00D70946">
              <w:t xml:space="preserve"> as described in TS38.508-1 [4] subclause 4.9.6.</w:t>
            </w:r>
            <w:r w:rsidR="002A4098" w:rsidRPr="00D70946">
              <w:t>4</w:t>
            </w:r>
            <w:r w:rsidRPr="00D70946">
              <w:t>.</w:t>
            </w:r>
          </w:p>
        </w:tc>
        <w:tc>
          <w:tcPr>
            <w:tcW w:w="708" w:type="dxa"/>
            <w:tcBorders>
              <w:top w:val="single" w:sz="4" w:space="0" w:color="auto"/>
              <w:left w:val="single" w:sz="4" w:space="0" w:color="auto"/>
              <w:bottom w:val="single" w:sz="4" w:space="0" w:color="auto"/>
              <w:right w:val="single" w:sz="4" w:space="0" w:color="auto"/>
            </w:tcBorders>
            <w:hideMark/>
          </w:tcPr>
          <w:p w14:paraId="4CEDF1D8" w14:textId="77777777" w:rsidR="001631AF" w:rsidRPr="00D70946" w:rsidRDefault="001631AF"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5F63D843" w14:textId="77777777" w:rsidR="001631AF" w:rsidRPr="00D70946" w:rsidRDefault="001631AF"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146C78A8" w14:textId="77777777" w:rsidR="001631AF" w:rsidRPr="00D70946" w:rsidRDefault="001631AF"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205D713E" w14:textId="77777777" w:rsidR="001631AF" w:rsidRPr="00D70946" w:rsidRDefault="001631AF" w:rsidP="009D4432">
            <w:pPr>
              <w:pStyle w:val="TAC"/>
            </w:pPr>
            <w:r w:rsidRPr="00D70946">
              <w:t>-</w:t>
            </w:r>
          </w:p>
        </w:tc>
      </w:tr>
      <w:tr w:rsidR="001631AF" w:rsidRPr="00D70946" w14:paraId="7B7974EA"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6B80058C" w14:textId="77777777" w:rsidR="001631AF" w:rsidRPr="00D70946" w:rsidRDefault="001631AF" w:rsidP="009D4432">
            <w:pPr>
              <w:pStyle w:val="TAC"/>
            </w:pPr>
            <w:r w:rsidRPr="00D70946">
              <w:t>31</w:t>
            </w:r>
          </w:p>
        </w:tc>
        <w:tc>
          <w:tcPr>
            <w:tcW w:w="3968" w:type="dxa"/>
            <w:tcBorders>
              <w:top w:val="single" w:sz="4" w:space="0" w:color="auto"/>
              <w:left w:val="single" w:sz="4" w:space="0" w:color="auto"/>
              <w:bottom w:val="single" w:sz="4" w:space="0" w:color="auto"/>
              <w:right w:val="single" w:sz="4" w:space="0" w:color="auto"/>
            </w:tcBorders>
            <w:hideMark/>
          </w:tcPr>
          <w:p w14:paraId="2961C279" w14:textId="77777777" w:rsidR="001631AF" w:rsidRPr="00D70946" w:rsidRDefault="001631AF" w:rsidP="009D4432">
            <w:pPr>
              <w:pStyle w:val="TAL"/>
            </w:pPr>
            <w:r w:rsidRPr="00D70946">
              <w:t>The SS reconfigures:</w:t>
            </w:r>
          </w:p>
          <w:p w14:paraId="266E641D" w14:textId="77777777" w:rsidR="001631AF" w:rsidRPr="00D70946" w:rsidRDefault="001631AF" w:rsidP="009D4432">
            <w:pPr>
              <w:pStyle w:val="TAL"/>
            </w:pPr>
            <w:r w:rsidRPr="00D70946">
              <w:t>- NGC cell E as the "Serving cell".</w:t>
            </w:r>
          </w:p>
          <w:p w14:paraId="7403834D" w14:textId="74A6C926" w:rsidR="001631AF" w:rsidRPr="00D70946" w:rsidRDefault="001631AF" w:rsidP="009D4432">
            <w:pPr>
              <w:pStyle w:val="TAL"/>
            </w:pPr>
            <w:r w:rsidRPr="00D70946">
              <w:t xml:space="preserve">- </w:t>
            </w:r>
            <w:r w:rsidR="002A4098" w:rsidRPr="00D70946">
              <w:t>O</w:t>
            </w:r>
            <w:r w:rsidRPr="00D70946">
              <w:t xml:space="preserve">ther NGC cells as "Non-suitable </w:t>
            </w:r>
            <w:r w:rsidR="00DF00A5" w:rsidRPr="00D70946">
              <w:t xml:space="preserve">"Off" </w:t>
            </w:r>
            <w:r w:rsidRPr="00D70946">
              <w:t>cell".</w:t>
            </w:r>
          </w:p>
        </w:tc>
        <w:tc>
          <w:tcPr>
            <w:tcW w:w="708" w:type="dxa"/>
            <w:tcBorders>
              <w:top w:val="single" w:sz="4" w:space="0" w:color="auto"/>
              <w:left w:val="single" w:sz="4" w:space="0" w:color="auto"/>
              <w:bottom w:val="single" w:sz="4" w:space="0" w:color="auto"/>
              <w:right w:val="single" w:sz="4" w:space="0" w:color="auto"/>
            </w:tcBorders>
            <w:hideMark/>
          </w:tcPr>
          <w:p w14:paraId="45D107D9" w14:textId="77777777" w:rsidR="001631AF" w:rsidRPr="00D70946" w:rsidRDefault="001631AF"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7F26F8CE" w14:textId="77777777" w:rsidR="001631AF" w:rsidRPr="00D70946" w:rsidRDefault="001631AF"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1523E309" w14:textId="77777777" w:rsidR="001631AF" w:rsidRPr="00D70946" w:rsidRDefault="001631AF"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CC98ED6" w14:textId="77777777" w:rsidR="001631AF" w:rsidRPr="00D70946" w:rsidRDefault="001631AF" w:rsidP="009D4432">
            <w:pPr>
              <w:pStyle w:val="TAC"/>
            </w:pPr>
            <w:r w:rsidRPr="00D70946">
              <w:t>-</w:t>
            </w:r>
          </w:p>
        </w:tc>
        <w:bookmarkEnd w:id="136"/>
        <w:bookmarkEnd w:id="137"/>
        <w:bookmarkEnd w:id="138"/>
      </w:tr>
      <w:tr w:rsidR="001631AF" w:rsidRPr="00D70946" w14:paraId="6312BC0C"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7D8738A7" w14:textId="77777777" w:rsidR="001631AF" w:rsidRPr="00D70946" w:rsidRDefault="001631AF" w:rsidP="009D4432">
            <w:pPr>
              <w:pStyle w:val="TAC"/>
            </w:pPr>
            <w:r w:rsidRPr="00D70946">
              <w:t>32</w:t>
            </w:r>
          </w:p>
        </w:tc>
        <w:tc>
          <w:tcPr>
            <w:tcW w:w="3968" w:type="dxa"/>
            <w:tcBorders>
              <w:top w:val="single" w:sz="4" w:space="0" w:color="auto"/>
              <w:left w:val="single" w:sz="4" w:space="0" w:color="auto"/>
              <w:bottom w:val="single" w:sz="4" w:space="0" w:color="auto"/>
              <w:right w:val="single" w:sz="4" w:space="0" w:color="auto"/>
            </w:tcBorders>
            <w:hideMark/>
          </w:tcPr>
          <w:p w14:paraId="4795646A" w14:textId="77777777" w:rsidR="001631AF" w:rsidRPr="00D70946" w:rsidRDefault="001631AF" w:rsidP="009D4432">
            <w:pPr>
              <w:pStyle w:val="TAL"/>
            </w:pPr>
            <w:r w:rsidRPr="00D70946">
              <w:t>Switch on UE.</w:t>
            </w:r>
          </w:p>
        </w:tc>
        <w:tc>
          <w:tcPr>
            <w:tcW w:w="708" w:type="dxa"/>
            <w:tcBorders>
              <w:top w:val="single" w:sz="4" w:space="0" w:color="auto"/>
              <w:left w:val="single" w:sz="4" w:space="0" w:color="auto"/>
              <w:bottom w:val="single" w:sz="4" w:space="0" w:color="auto"/>
              <w:right w:val="single" w:sz="4" w:space="0" w:color="auto"/>
            </w:tcBorders>
            <w:hideMark/>
          </w:tcPr>
          <w:p w14:paraId="493A1930" w14:textId="77777777" w:rsidR="001631AF" w:rsidRPr="00D70946" w:rsidRDefault="001631AF"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54E528BE" w14:textId="77777777" w:rsidR="001631AF" w:rsidRPr="00D70946" w:rsidRDefault="001631AF"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658E6D9" w14:textId="77777777" w:rsidR="001631AF" w:rsidRPr="00D70946" w:rsidRDefault="001631AF"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4B9D0D44" w14:textId="77777777" w:rsidR="001631AF" w:rsidRPr="00D70946" w:rsidRDefault="001631AF" w:rsidP="009D4432">
            <w:pPr>
              <w:pStyle w:val="TAC"/>
            </w:pPr>
            <w:r w:rsidRPr="00D70946">
              <w:t>-</w:t>
            </w:r>
          </w:p>
        </w:tc>
      </w:tr>
      <w:tr w:rsidR="001631AF" w:rsidRPr="00D70946" w14:paraId="39A38CEF"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60C50A19" w14:textId="77777777" w:rsidR="001631AF" w:rsidRPr="00D70946" w:rsidRDefault="001631AF" w:rsidP="009D4432">
            <w:pPr>
              <w:pStyle w:val="TAC"/>
            </w:pPr>
            <w:bookmarkStart w:id="139" w:name="OLE_LINK56"/>
            <w:bookmarkStart w:id="140" w:name="OLE_LINK57"/>
            <w:bookmarkStart w:id="141" w:name="_Hlk528163396"/>
            <w:r w:rsidRPr="00D70946">
              <w:t>33</w:t>
            </w:r>
          </w:p>
        </w:tc>
        <w:tc>
          <w:tcPr>
            <w:tcW w:w="3968" w:type="dxa"/>
            <w:tcBorders>
              <w:top w:val="single" w:sz="4" w:space="0" w:color="auto"/>
              <w:left w:val="single" w:sz="4" w:space="0" w:color="auto"/>
              <w:bottom w:val="single" w:sz="4" w:space="0" w:color="auto"/>
              <w:right w:val="single" w:sz="4" w:space="0" w:color="auto"/>
            </w:tcBorders>
            <w:hideMark/>
          </w:tcPr>
          <w:p w14:paraId="022156F3" w14:textId="77777777" w:rsidR="001631AF" w:rsidRPr="00D70946" w:rsidRDefault="001631AF" w:rsidP="009D4432">
            <w:pPr>
              <w:pStyle w:val="TAL"/>
            </w:pPr>
            <w:r w:rsidRPr="00D70946">
              <w:t>Check: Does the UE transmit the REGISTRATION REQUEST message on NGC Cell E?</w:t>
            </w:r>
          </w:p>
        </w:tc>
        <w:tc>
          <w:tcPr>
            <w:tcW w:w="708" w:type="dxa"/>
            <w:tcBorders>
              <w:top w:val="single" w:sz="4" w:space="0" w:color="auto"/>
              <w:left w:val="single" w:sz="4" w:space="0" w:color="auto"/>
              <w:bottom w:val="single" w:sz="4" w:space="0" w:color="auto"/>
              <w:right w:val="single" w:sz="4" w:space="0" w:color="auto"/>
            </w:tcBorders>
            <w:hideMark/>
          </w:tcPr>
          <w:p w14:paraId="5411510A" w14:textId="77777777" w:rsidR="001631AF" w:rsidRPr="00D70946" w:rsidRDefault="001631AF"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375EBF48" w14:textId="77777777" w:rsidR="001631AF" w:rsidRPr="00D70946" w:rsidRDefault="001631AF" w:rsidP="009D4432">
            <w:pPr>
              <w:pStyle w:val="TAL"/>
            </w:pPr>
            <w:r w:rsidRPr="00D70946">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48DD050C" w14:textId="77777777" w:rsidR="001631AF" w:rsidRPr="00D70946" w:rsidRDefault="002A4098" w:rsidP="009D4432">
            <w:pPr>
              <w:pStyle w:val="TAC"/>
            </w:pPr>
            <w:r w:rsidRPr="00D70946">
              <w:t>5</w:t>
            </w:r>
          </w:p>
        </w:tc>
        <w:tc>
          <w:tcPr>
            <w:tcW w:w="850" w:type="dxa"/>
            <w:tcBorders>
              <w:top w:val="single" w:sz="4" w:space="0" w:color="auto"/>
              <w:left w:val="single" w:sz="4" w:space="0" w:color="auto"/>
              <w:bottom w:val="single" w:sz="4" w:space="0" w:color="auto"/>
              <w:right w:val="single" w:sz="4" w:space="0" w:color="auto"/>
            </w:tcBorders>
            <w:hideMark/>
          </w:tcPr>
          <w:p w14:paraId="621779AB" w14:textId="77777777" w:rsidR="001631AF" w:rsidRPr="00D70946" w:rsidRDefault="001631AF" w:rsidP="009D4432">
            <w:pPr>
              <w:pStyle w:val="TAC"/>
            </w:pPr>
            <w:r w:rsidRPr="00D70946">
              <w:t>P</w:t>
            </w:r>
          </w:p>
        </w:tc>
      </w:tr>
      <w:tr w:rsidR="001631AF" w:rsidRPr="00D70946" w14:paraId="2D1462D4"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5262714F" w14:textId="77777777" w:rsidR="001631AF" w:rsidRPr="00D70946" w:rsidRDefault="001631AF" w:rsidP="009D4432">
            <w:pPr>
              <w:pStyle w:val="TAC"/>
            </w:pPr>
            <w:r w:rsidRPr="00D70946">
              <w:t>34-42</w:t>
            </w:r>
          </w:p>
        </w:tc>
        <w:tc>
          <w:tcPr>
            <w:tcW w:w="3968" w:type="dxa"/>
            <w:tcBorders>
              <w:top w:val="single" w:sz="4" w:space="0" w:color="auto"/>
              <w:left w:val="single" w:sz="4" w:space="0" w:color="auto"/>
              <w:bottom w:val="single" w:sz="4" w:space="0" w:color="auto"/>
              <w:right w:val="single" w:sz="4" w:space="0" w:color="auto"/>
            </w:tcBorders>
            <w:hideMark/>
          </w:tcPr>
          <w:p w14:paraId="25A1BE4A" w14:textId="77777777" w:rsidR="001631AF" w:rsidRPr="00D70946" w:rsidRDefault="001631AF" w:rsidP="009D4432">
            <w:pPr>
              <w:pStyle w:val="TAL"/>
            </w:pPr>
            <w:r w:rsidRPr="00D70946">
              <w:t>Steps 5 to 13 from procedure in TS 38.508-1 [4] Table 4.5.2.2-2 are performed.</w:t>
            </w:r>
          </w:p>
        </w:tc>
        <w:tc>
          <w:tcPr>
            <w:tcW w:w="708" w:type="dxa"/>
            <w:tcBorders>
              <w:top w:val="single" w:sz="4" w:space="0" w:color="auto"/>
              <w:left w:val="single" w:sz="4" w:space="0" w:color="auto"/>
              <w:bottom w:val="single" w:sz="4" w:space="0" w:color="auto"/>
              <w:right w:val="single" w:sz="4" w:space="0" w:color="auto"/>
            </w:tcBorders>
            <w:hideMark/>
          </w:tcPr>
          <w:p w14:paraId="490DE783" w14:textId="77777777" w:rsidR="001631AF" w:rsidRPr="00D70946" w:rsidRDefault="001631AF" w:rsidP="009D4432">
            <w:pPr>
              <w:pStyle w:val="TAC"/>
              <w:rPr>
                <w:lang w:eastAsia="zh-CN"/>
              </w:rPr>
            </w:pPr>
            <w:r w:rsidRPr="00D70946">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5776322" w14:textId="77777777" w:rsidR="001631AF" w:rsidRPr="00D70946" w:rsidRDefault="001631AF"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022E153" w14:textId="77777777" w:rsidR="001631AF" w:rsidRPr="00D70946" w:rsidRDefault="001631AF"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52AFC0E" w14:textId="77777777" w:rsidR="001631AF" w:rsidRPr="00D70946" w:rsidRDefault="001631AF" w:rsidP="009D4432">
            <w:pPr>
              <w:pStyle w:val="TAC"/>
              <w:rPr>
                <w:lang w:eastAsia="zh-CN"/>
              </w:rPr>
            </w:pPr>
            <w:r w:rsidRPr="00D70946">
              <w:rPr>
                <w:lang w:eastAsia="zh-CN"/>
              </w:rPr>
              <w:t>-</w:t>
            </w:r>
          </w:p>
        </w:tc>
        <w:bookmarkEnd w:id="139"/>
        <w:bookmarkEnd w:id="140"/>
        <w:bookmarkEnd w:id="141"/>
      </w:tr>
      <w:tr w:rsidR="001631AF" w:rsidRPr="00D70946" w14:paraId="4BD799EF"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02202C45" w14:textId="77777777" w:rsidR="001631AF" w:rsidRPr="00D70946" w:rsidRDefault="001631AF" w:rsidP="009D4432">
            <w:pPr>
              <w:pStyle w:val="TAC"/>
              <w:rPr>
                <w:lang w:eastAsia="en-US"/>
              </w:rPr>
            </w:pPr>
            <w:r w:rsidRPr="00D70946">
              <w:t>43</w:t>
            </w:r>
          </w:p>
        </w:tc>
        <w:tc>
          <w:tcPr>
            <w:tcW w:w="3968" w:type="dxa"/>
            <w:tcBorders>
              <w:top w:val="single" w:sz="4" w:space="0" w:color="auto"/>
              <w:left w:val="single" w:sz="4" w:space="0" w:color="auto"/>
              <w:bottom w:val="single" w:sz="4" w:space="0" w:color="auto"/>
              <w:right w:val="single" w:sz="4" w:space="0" w:color="auto"/>
            </w:tcBorders>
            <w:hideMark/>
          </w:tcPr>
          <w:p w14:paraId="274F10F6" w14:textId="77777777" w:rsidR="001631AF" w:rsidRPr="00D70946" w:rsidRDefault="001631AF" w:rsidP="009D4432">
            <w:pPr>
              <w:pStyle w:val="TAL"/>
            </w:pPr>
            <w:r w:rsidRPr="00D70946">
              <w:t>The SS transmits a REGISTRATION REJECT message, 5GMM cause value = #13 " roaming not allowed in this tracking area ".</w:t>
            </w:r>
          </w:p>
        </w:tc>
        <w:tc>
          <w:tcPr>
            <w:tcW w:w="708" w:type="dxa"/>
            <w:tcBorders>
              <w:top w:val="single" w:sz="4" w:space="0" w:color="auto"/>
              <w:left w:val="single" w:sz="4" w:space="0" w:color="auto"/>
              <w:bottom w:val="single" w:sz="4" w:space="0" w:color="auto"/>
              <w:right w:val="single" w:sz="4" w:space="0" w:color="auto"/>
            </w:tcBorders>
            <w:hideMark/>
          </w:tcPr>
          <w:p w14:paraId="1F4A6232" w14:textId="77777777" w:rsidR="001631AF" w:rsidRPr="00D70946" w:rsidRDefault="001631AF"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03A5E4D2" w14:textId="77777777" w:rsidR="001631AF" w:rsidRPr="00D70946" w:rsidRDefault="001631AF" w:rsidP="009D4432">
            <w:pPr>
              <w:pStyle w:val="TAL"/>
            </w:pPr>
            <w:r w:rsidRPr="00D70946">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0E47F8CD" w14:textId="77777777" w:rsidR="001631AF" w:rsidRPr="00D70946" w:rsidRDefault="001631AF"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7A207FE6" w14:textId="77777777" w:rsidR="001631AF" w:rsidRPr="00D70946" w:rsidRDefault="001631AF" w:rsidP="009D4432">
            <w:pPr>
              <w:pStyle w:val="TAC"/>
            </w:pPr>
            <w:r w:rsidRPr="00D70946">
              <w:t>-</w:t>
            </w:r>
          </w:p>
        </w:tc>
      </w:tr>
      <w:tr w:rsidR="001631AF" w:rsidRPr="00D70946" w14:paraId="54B82F09"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29393793" w14:textId="77777777" w:rsidR="001631AF" w:rsidRPr="00D70946" w:rsidRDefault="001631AF" w:rsidP="009D4432">
            <w:pPr>
              <w:pStyle w:val="TAC"/>
              <w:rPr>
                <w:lang w:eastAsia="zh-CN"/>
              </w:rPr>
            </w:pPr>
            <w:r w:rsidRPr="00D70946">
              <w:rPr>
                <w:lang w:eastAsia="zh-CN"/>
              </w:rPr>
              <w:t>44</w:t>
            </w:r>
          </w:p>
        </w:tc>
        <w:tc>
          <w:tcPr>
            <w:tcW w:w="3968" w:type="dxa"/>
            <w:tcBorders>
              <w:top w:val="single" w:sz="4" w:space="0" w:color="auto"/>
              <w:left w:val="single" w:sz="4" w:space="0" w:color="auto"/>
              <w:bottom w:val="single" w:sz="4" w:space="0" w:color="auto"/>
              <w:right w:val="single" w:sz="4" w:space="0" w:color="auto"/>
            </w:tcBorders>
            <w:hideMark/>
          </w:tcPr>
          <w:p w14:paraId="1315BC66" w14:textId="77777777" w:rsidR="001631AF" w:rsidRPr="00D70946" w:rsidRDefault="001631AF" w:rsidP="009D4432">
            <w:pPr>
              <w:pStyle w:val="TAL"/>
              <w:rPr>
                <w:lang w:eastAsia="en-US"/>
              </w:rPr>
            </w:pPr>
            <w:r w:rsidRPr="00D70946">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43E95F29" w14:textId="77777777" w:rsidR="001631AF" w:rsidRPr="00D70946" w:rsidRDefault="001631AF" w:rsidP="009D4432">
            <w:pPr>
              <w:pStyle w:val="TAC"/>
              <w:rPr>
                <w:lang w:eastAsia="zh-CN"/>
              </w:rPr>
            </w:pPr>
            <w:r w:rsidRPr="00D70946">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6AF47405" w14:textId="77777777" w:rsidR="001631AF" w:rsidRPr="00D70946" w:rsidRDefault="002A4098" w:rsidP="009D4432">
            <w:pPr>
              <w:pStyle w:val="TAL"/>
              <w:rPr>
                <w:lang w:eastAsia="en-US"/>
              </w:rPr>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F13D2A3" w14:textId="77777777" w:rsidR="001631AF" w:rsidRPr="00D70946" w:rsidRDefault="002A4098"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76848390" w14:textId="77777777" w:rsidR="001631AF" w:rsidRPr="00D70946" w:rsidRDefault="002A4098" w:rsidP="009D4432">
            <w:pPr>
              <w:pStyle w:val="TAC"/>
            </w:pPr>
            <w:r w:rsidRPr="00D70946">
              <w:t>-</w:t>
            </w:r>
          </w:p>
        </w:tc>
      </w:tr>
      <w:tr w:rsidR="001631AF" w:rsidRPr="00D70946" w14:paraId="209900A0"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38F152B2" w14:textId="77777777" w:rsidR="001631AF" w:rsidRPr="00D70946" w:rsidRDefault="001631AF" w:rsidP="009D4432">
            <w:pPr>
              <w:pStyle w:val="TAC"/>
            </w:pPr>
            <w:r w:rsidRPr="00D70946">
              <w:t>45</w:t>
            </w:r>
          </w:p>
        </w:tc>
        <w:tc>
          <w:tcPr>
            <w:tcW w:w="3968" w:type="dxa"/>
            <w:tcBorders>
              <w:top w:val="single" w:sz="4" w:space="0" w:color="auto"/>
              <w:left w:val="single" w:sz="4" w:space="0" w:color="auto"/>
              <w:bottom w:val="single" w:sz="4" w:space="0" w:color="auto"/>
              <w:right w:val="single" w:sz="4" w:space="0" w:color="auto"/>
            </w:tcBorders>
            <w:hideMark/>
          </w:tcPr>
          <w:p w14:paraId="1CFE5C1F" w14:textId="77777777" w:rsidR="001631AF" w:rsidRPr="00D70946" w:rsidRDefault="001631AF" w:rsidP="009D4432">
            <w:pPr>
              <w:pStyle w:val="TAL"/>
            </w:pPr>
            <w:r w:rsidRPr="00D70946">
              <w:t>The SS reconfigures:</w:t>
            </w:r>
          </w:p>
          <w:p w14:paraId="6520C27D" w14:textId="79744BF2" w:rsidR="001631AF" w:rsidRPr="00D70946" w:rsidRDefault="001631AF" w:rsidP="009D4432">
            <w:pPr>
              <w:pStyle w:val="TAL"/>
            </w:pPr>
            <w:r w:rsidRPr="00D70946">
              <w:t xml:space="preserve">- NGC Cell </w:t>
            </w:r>
            <w:r w:rsidR="00DF00A5" w:rsidRPr="00D70946">
              <w:t>C</w:t>
            </w:r>
            <w:r w:rsidRPr="00D70946">
              <w:t xml:space="preserve"> as the "Serving cell",</w:t>
            </w:r>
          </w:p>
          <w:p w14:paraId="7B91258C" w14:textId="71717DAE" w:rsidR="001631AF" w:rsidRPr="00D70946" w:rsidRDefault="00DF00A5" w:rsidP="009D4432">
            <w:pPr>
              <w:pStyle w:val="TAL"/>
            </w:pPr>
            <w:r w:rsidRPr="00D70946">
              <w:t>- Other NGC cells as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0A5A5536" w14:textId="77777777" w:rsidR="001631AF" w:rsidRPr="00D70946" w:rsidRDefault="001631AF"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4683BB14" w14:textId="77777777" w:rsidR="001631AF" w:rsidRPr="00D70946" w:rsidRDefault="001631AF"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6ACCC86" w14:textId="77777777" w:rsidR="001631AF" w:rsidRPr="00D70946" w:rsidRDefault="001631AF"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6E2F1DD9" w14:textId="77777777" w:rsidR="001631AF" w:rsidRPr="00D70946" w:rsidRDefault="001631AF" w:rsidP="009D4432">
            <w:pPr>
              <w:pStyle w:val="TAC"/>
            </w:pPr>
            <w:r w:rsidRPr="00D70946">
              <w:t>-</w:t>
            </w:r>
          </w:p>
        </w:tc>
      </w:tr>
      <w:tr w:rsidR="001631AF" w:rsidRPr="00D70946" w14:paraId="3EA9821D"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28B9B818" w14:textId="77777777" w:rsidR="001631AF" w:rsidRPr="00D70946" w:rsidRDefault="001631AF" w:rsidP="009D4432">
            <w:pPr>
              <w:pStyle w:val="TAC"/>
            </w:pPr>
            <w:r w:rsidRPr="00D70946">
              <w:t>46</w:t>
            </w:r>
          </w:p>
        </w:tc>
        <w:tc>
          <w:tcPr>
            <w:tcW w:w="3968" w:type="dxa"/>
            <w:tcBorders>
              <w:top w:val="single" w:sz="4" w:space="0" w:color="auto"/>
              <w:left w:val="single" w:sz="4" w:space="0" w:color="auto"/>
              <w:bottom w:val="single" w:sz="4" w:space="0" w:color="auto"/>
              <w:right w:val="single" w:sz="4" w:space="0" w:color="auto"/>
            </w:tcBorders>
            <w:hideMark/>
          </w:tcPr>
          <w:p w14:paraId="77D82C82" w14:textId="77777777" w:rsidR="001631AF" w:rsidRPr="00D70946" w:rsidRDefault="002A4098" w:rsidP="009D4432">
            <w:pPr>
              <w:pStyle w:val="TAL"/>
            </w:pPr>
            <w:r w:rsidRPr="00D70946">
              <w:t xml:space="preserve">Check: Does the UE transmit the REGISTRATION REQUEST message on NGC Cell C? </w:t>
            </w:r>
          </w:p>
        </w:tc>
        <w:tc>
          <w:tcPr>
            <w:tcW w:w="708" w:type="dxa"/>
            <w:tcBorders>
              <w:top w:val="single" w:sz="4" w:space="0" w:color="auto"/>
              <w:left w:val="single" w:sz="4" w:space="0" w:color="auto"/>
              <w:bottom w:val="single" w:sz="4" w:space="0" w:color="auto"/>
              <w:right w:val="single" w:sz="4" w:space="0" w:color="auto"/>
            </w:tcBorders>
            <w:hideMark/>
          </w:tcPr>
          <w:p w14:paraId="3B30757B" w14:textId="77777777" w:rsidR="001631AF" w:rsidRPr="00D70946" w:rsidRDefault="002A4098"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tcPr>
          <w:p w14:paraId="4D17CC12" w14:textId="77777777" w:rsidR="001631AF" w:rsidRPr="00D70946" w:rsidRDefault="002A4098" w:rsidP="009D4432">
            <w:pPr>
              <w:pStyle w:val="TAL"/>
            </w:pPr>
            <w:r w:rsidRPr="00D70946">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24FCA6F5" w14:textId="77777777" w:rsidR="001631AF" w:rsidRPr="00D70946" w:rsidRDefault="001631AF" w:rsidP="009D4432">
            <w:pPr>
              <w:pStyle w:val="TAC"/>
            </w:pPr>
            <w:r w:rsidRPr="00D70946">
              <w:t>2</w:t>
            </w:r>
          </w:p>
        </w:tc>
        <w:tc>
          <w:tcPr>
            <w:tcW w:w="850" w:type="dxa"/>
            <w:tcBorders>
              <w:top w:val="single" w:sz="4" w:space="0" w:color="auto"/>
              <w:left w:val="single" w:sz="4" w:space="0" w:color="auto"/>
              <w:bottom w:val="single" w:sz="4" w:space="0" w:color="auto"/>
              <w:right w:val="single" w:sz="4" w:space="0" w:color="auto"/>
            </w:tcBorders>
          </w:tcPr>
          <w:p w14:paraId="0B9DC55F" w14:textId="77777777" w:rsidR="001631AF" w:rsidRPr="00D70946" w:rsidRDefault="002A4098" w:rsidP="009D4432">
            <w:pPr>
              <w:pStyle w:val="TAC"/>
            </w:pPr>
            <w:r w:rsidRPr="00D70946">
              <w:rPr>
                <w:lang w:eastAsia="zh-CN"/>
              </w:rPr>
              <w:t>P</w:t>
            </w:r>
          </w:p>
        </w:tc>
      </w:tr>
      <w:tr w:rsidR="001631AF" w:rsidRPr="00D70946" w14:paraId="3610F702" w14:textId="77777777" w:rsidTr="002A4098">
        <w:tc>
          <w:tcPr>
            <w:tcW w:w="534" w:type="dxa"/>
            <w:tcBorders>
              <w:top w:val="single" w:sz="4" w:space="0" w:color="auto"/>
              <w:left w:val="single" w:sz="4" w:space="0" w:color="auto"/>
              <w:bottom w:val="single" w:sz="4" w:space="0" w:color="auto"/>
              <w:right w:val="single" w:sz="4" w:space="0" w:color="auto"/>
            </w:tcBorders>
          </w:tcPr>
          <w:p w14:paraId="07F159A5" w14:textId="77777777" w:rsidR="001631AF" w:rsidRPr="00D70946" w:rsidRDefault="001631AF" w:rsidP="009D4432">
            <w:pPr>
              <w:pStyle w:val="TAC"/>
              <w:rPr>
                <w:lang w:eastAsia="zh-CN"/>
              </w:rPr>
            </w:pPr>
            <w:r w:rsidRPr="00D70946">
              <w:rPr>
                <w:lang w:eastAsia="zh-CN"/>
              </w:rPr>
              <w:t>47-62</w:t>
            </w:r>
            <w:r w:rsidR="00F7597E" w:rsidRPr="00D70946">
              <w:rPr>
                <w:lang w:eastAsia="zh-CN"/>
              </w:rPr>
              <w:t>a1</w:t>
            </w:r>
          </w:p>
        </w:tc>
        <w:tc>
          <w:tcPr>
            <w:tcW w:w="3968" w:type="dxa"/>
            <w:tcBorders>
              <w:top w:val="single" w:sz="4" w:space="0" w:color="auto"/>
              <w:left w:val="single" w:sz="4" w:space="0" w:color="auto"/>
              <w:bottom w:val="single" w:sz="4" w:space="0" w:color="auto"/>
              <w:right w:val="single" w:sz="4" w:space="0" w:color="auto"/>
            </w:tcBorders>
          </w:tcPr>
          <w:p w14:paraId="5108D0E1" w14:textId="77777777" w:rsidR="001631AF" w:rsidRPr="00D70946" w:rsidRDefault="001631AF" w:rsidP="009D4432">
            <w:pPr>
              <w:pStyle w:val="TAL"/>
              <w:rPr>
                <w:szCs w:val="22"/>
              </w:rPr>
            </w:pPr>
            <w:r w:rsidRPr="00D70946">
              <w:t>Steps 5–</w:t>
            </w:r>
            <w:r w:rsidRPr="00D70946">
              <w:rPr>
                <w:lang w:eastAsia="zh-CN"/>
              </w:rPr>
              <w:t>20</w:t>
            </w:r>
            <w:r w:rsidR="00F7597E" w:rsidRPr="00D70946">
              <w:rPr>
                <w:lang w:eastAsia="zh-CN"/>
              </w:rPr>
              <w:t>a1</w:t>
            </w:r>
            <w:r w:rsidRPr="00D70946">
              <w:t xml:space="preserve"> of Table 4.5.2.2-2 in TS38.508-1 [4] are performed.</w:t>
            </w:r>
          </w:p>
        </w:tc>
        <w:tc>
          <w:tcPr>
            <w:tcW w:w="708" w:type="dxa"/>
            <w:tcBorders>
              <w:top w:val="single" w:sz="4" w:space="0" w:color="auto"/>
              <w:left w:val="single" w:sz="4" w:space="0" w:color="auto"/>
              <w:bottom w:val="single" w:sz="4" w:space="0" w:color="auto"/>
              <w:right w:val="single" w:sz="4" w:space="0" w:color="auto"/>
            </w:tcBorders>
          </w:tcPr>
          <w:p w14:paraId="5A421B95" w14:textId="77777777" w:rsidR="001631AF" w:rsidRPr="00D70946" w:rsidRDefault="001631AF" w:rsidP="009D4432">
            <w:pPr>
              <w:pStyle w:val="TAC"/>
            </w:pPr>
            <w:r w:rsidRPr="00D70946">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352906C9" w14:textId="77777777" w:rsidR="001631AF" w:rsidRPr="00D70946" w:rsidRDefault="001631AF" w:rsidP="009D4432">
            <w:pPr>
              <w:pStyle w:val="TAL"/>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1F616D4" w14:textId="77777777" w:rsidR="001631AF" w:rsidRPr="00D70946" w:rsidRDefault="001631AF" w:rsidP="009D4432">
            <w:pPr>
              <w:pStyle w:val="TAC"/>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8D67345" w14:textId="77777777" w:rsidR="001631AF" w:rsidRPr="00D70946" w:rsidRDefault="001631AF" w:rsidP="009D4432">
            <w:pPr>
              <w:pStyle w:val="TAC"/>
            </w:pPr>
            <w:r w:rsidRPr="00D70946">
              <w:rPr>
                <w:lang w:eastAsia="zh-CN"/>
              </w:rPr>
              <w:t>-</w:t>
            </w:r>
          </w:p>
        </w:tc>
      </w:tr>
    </w:tbl>
    <w:p w14:paraId="43E0E982" w14:textId="77777777" w:rsidR="007E4D2B" w:rsidRPr="00D70946" w:rsidRDefault="007E4D2B" w:rsidP="009D4432"/>
    <w:p w14:paraId="266AFBA4" w14:textId="77777777" w:rsidR="007E4D2B" w:rsidRPr="00D70946" w:rsidRDefault="007E4D2B" w:rsidP="002D3C11">
      <w:pPr>
        <w:pStyle w:val="H6"/>
        <w:rPr>
          <w:lang w:eastAsia="ko-KR"/>
        </w:rPr>
      </w:pPr>
      <w:r w:rsidRPr="00D70946">
        <w:rPr>
          <w:lang w:eastAsia="ko-KR"/>
        </w:rPr>
        <w:lastRenderedPageBreak/>
        <w:t>9.1.5.1.12.3.3</w:t>
      </w:r>
      <w:r w:rsidRPr="00D70946">
        <w:rPr>
          <w:lang w:eastAsia="ko-KR"/>
        </w:rPr>
        <w:tab/>
        <w:t>Specific message contents</w:t>
      </w:r>
    </w:p>
    <w:p w14:paraId="71448D21" w14:textId="77777777" w:rsidR="007E4D2B" w:rsidRPr="00D70946" w:rsidRDefault="007E4D2B" w:rsidP="009D4432">
      <w:pPr>
        <w:pStyle w:val="TH"/>
      </w:pPr>
      <w:r w:rsidRPr="00D70946">
        <w:t>Table 9.1.5.1.12.3.3-1: REGISTRATION REJECT (step 15,</w:t>
      </w:r>
      <w:bookmarkStart w:id="142" w:name="_Hlk2201119"/>
      <w:r w:rsidRPr="00D70946">
        <w:t xml:space="preserve"> step 27, step </w:t>
      </w:r>
      <w:r w:rsidR="002A4098" w:rsidRPr="00D70946">
        <w:rPr>
          <w:lang w:eastAsia="ko-KR"/>
        </w:rPr>
        <w:t>43</w:t>
      </w:r>
      <w:r w:rsidRPr="00D70946">
        <w:t>,</w:t>
      </w:r>
      <w:bookmarkEnd w:id="142"/>
      <w:r w:rsidRPr="00D70946">
        <w:t xml:space="preserve"> Table 9.1.5.1.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0"/>
        <w:gridCol w:w="2274"/>
        <w:gridCol w:w="1705"/>
        <w:gridCol w:w="1108"/>
      </w:tblGrid>
      <w:tr w:rsidR="007E4D2B" w:rsidRPr="00D70946" w14:paraId="56E6FA57" w14:textId="77777777" w:rsidTr="007E4D2B">
        <w:tc>
          <w:tcPr>
            <w:tcW w:w="9637" w:type="dxa"/>
            <w:gridSpan w:val="4"/>
            <w:tcBorders>
              <w:top w:val="single" w:sz="4" w:space="0" w:color="auto"/>
              <w:left w:val="single" w:sz="4" w:space="0" w:color="auto"/>
              <w:bottom w:val="single" w:sz="4" w:space="0" w:color="auto"/>
              <w:right w:val="single" w:sz="4" w:space="0" w:color="auto"/>
            </w:tcBorders>
            <w:hideMark/>
          </w:tcPr>
          <w:p w14:paraId="6DE720EC" w14:textId="77777777" w:rsidR="007E4D2B" w:rsidRPr="00D70946" w:rsidRDefault="0029409F" w:rsidP="009D4432">
            <w:pPr>
              <w:pStyle w:val="TAL"/>
              <w:rPr>
                <w:lang w:eastAsia="en-US"/>
              </w:rPr>
            </w:pPr>
            <w:r w:rsidRPr="00D70946">
              <w:t>Derivation path: TS 38</w:t>
            </w:r>
            <w:r w:rsidR="007E4D2B" w:rsidRPr="00D70946">
              <w:t>.508-1 [4] table 4.7.1-9</w:t>
            </w:r>
          </w:p>
        </w:tc>
      </w:tr>
      <w:tr w:rsidR="007E4D2B" w:rsidRPr="00D70946" w14:paraId="4CD26BD5" w14:textId="77777777" w:rsidTr="007E4D2B">
        <w:tc>
          <w:tcPr>
            <w:tcW w:w="4550" w:type="dxa"/>
            <w:tcBorders>
              <w:top w:val="single" w:sz="4" w:space="0" w:color="auto"/>
              <w:left w:val="single" w:sz="4" w:space="0" w:color="auto"/>
              <w:bottom w:val="single" w:sz="4" w:space="0" w:color="auto"/>
              <w:right w:val="single" w:sz="4" w:space="0" w:color="auto"/>
            </w:tcBorders>
            <w:hideMark/>
          </w:tcPr>
          <w:p w14:paraId="761EB824" w14:textId="77777777" w:rsidR="007E4D2B" w:rsidRPr="00D70946" w:rsidRDefault="007E4D2B" w:rsidP="009D4432">
            <w:pPr>
              <w:pStyle w:val="TAH"/>
            </w:pPr>
            <w:r w:rsidRPr="00D70946">
              <w:t>Information Element</w:t>
            </w:r>
          </w:p>
        </w:tc>
        <w:tc>
          <w:tcPr>
            <w:tcW w:w="2274" w:type="dxa"/>
            <w:tcBorders>
              <w:top w:val="single" w:sz="4" w:space="0" w:color="auto"/>
              <w:left w:val="single" w:sz="4" w:space="0" w:color="auto"/>
              <w:bottom w:val="single" w:sz="4" w:space="0" w:color="auto"/>
              <w:right w:val="single" w:sz="4" w:space="0" w:color="auto"/>
            </w:tcBorders>
            <w:hideMark/>
          </w:tcPr>
          <w:p w14:paraId="138B236F" w14:textId="77777777" w:rsidR="007E4D2B" w:rsidRPr="00D70946" w:rsidRDefault="007E4D2B" w:rsidP="009D4432">
            <w:pPr>
              <w:pStyle w:val="TAH"/>
            </w:pPr>
            <w:r w:rsidRPr="00D70946">
              <w:t>Value/remark</w:t>
            </w:r>
          </w:p>
        </w:tc>
        <w:tc>
          <w:tcPr>
            <w:tcW w:w="1705" w:type="dxa"/>
            <w:tcBorders>
              <w:top w:val="single" w:sz="4" w:space="0" w:color="auto"/>
              <w:left w:val="single" w:sz="4" w:space="0" w:color="auto"/>
              <w:bottom w:val="single" w:sz="4" w:space="0" w:color="auto"/>
              <w:right w:val="single" w:sz="4" w:space="0" w:color="auto"/>
            </w:tcBorders>
            <w:hideMark/>
          </w:tcPr>
          <w:p w14:paraId="5BDB1198" w14:textId="77777777" w:rsidR="007E4D2B" w:rsidRPr="00D70946" w:rsidRDefault="007E4D2B" w:rsidP="009D4432">
            <w:pPr>
              <w:pStyle w:val="TAH"/>
            </w:pPr>
            <w:r w:rsidRPr="00D70946">
              <w:t>Comment</w:t>
            </w:r>
          </w:p>
        </w:tc>
        <w:tc>
          <w:tcPr>
            <w:tcW w:w="1108" w:type="dxa"/>
            <w:tcBorders>
              <w:top w:val="single" w:sz="4" w:space="0" w:color="auto"/>
              <w:left w:val="single" w:sz="4" w:space="0" w:color="auto"/>
              <w:bottom w:val="single" w:sz="4" w:space="0" w:color="auto"/>
              <w:right w:val="single" w:sz="4" w:space="0" w:color="auto"/>
            </w:tcBorders>
            <w:hideMark/>
          </w:tcPr>
          <w:p w14:paraId="7E3EDDDD" w14:textId="77777777" w:rsidR="007E4D2B" w:rsidRPr="00D70946" w:rsidRDefault="007E4D2B" w:rsidP="009D4432">
            <w:pPr>
              <w:pStyle w:val="TAH"/>
            </w:pPr>
            <w:r w:rsidRPr="00D70946">
              <w:t>Condition</w:t>
            </w:r>
          </w:p>
        </w:tc>
      </w:tr>
      <w:tr w:rsidR="007E4D2B" w:rsidRPr="00D70946" w14:paraId="01E78FAD" w14:textId="77777777" w:rsidTr="007E4D2B">
        <w:tc>
          <w:tcPr>
            <w:tcW w:w="4550" w:type="dxa"/>
            <w:tcBorders>
              <w:top w:val="single" w:sz="4" w:space="0" w:color="auto"/>
              <w:left w:val="single" w:sz="4" w:space="0" w:color="auto"/>
              <w:bottom w:val="single" w:sz="4" w:space="0" w:color="auto"/>
              <w:right w:val="single" w:sz="4" w:space="0" w:color="auto"/>
            </w:tcBorders>
            <w:hideMark/>
          </w:tcPr>
          <w:p w14:paraId="3F7FB0A8" w14:textId="77777777" w:rsidR="007E4D2B" w:rsidRPr="00D70946" w:rsidRDefault="007E4D2B" w:rsidP="009D4432">
            <w:pPr>
              <w:pStyle w:val="TAL"/>
            </w:pPr>
            <w:r w:rsidRPr="00D70946">
              <w:t>5GMM cause</w:t>
            </w:r>
          </w:p>
        </w:tc>
        <w:tc>
          <w:tcPr>
            <w:tcW w:w="2274" w:type="dxa"/>
            <w:tcBorders>
              <w:top w:val="single" w:sz="4" w:space="0" w:color="auto"/>
              <w:left w:val="single" w:sz="4" w:space="0" w:color="auto"/>
              <w:bottom w:val="single" w:sz="4" w:space="0" w:color="auto"/>
              <w:right w:val="single" w:sz="4" w:space="0" w:color="auto"/>
            </w:tcBorders>
            <w:hideMark/>
          </w:tcPr>
          <w:p w14:paraId="20A8F48D" w14:textId="77777777" w:rsidR="007E4D2B" w:rsidRPr="00D70946" w:rsidRDefault="007E4D2B" w:rsidP="009D4432">
            <w:pPr>
              <w:pStyle w:val="TAL"/>
            </w:pPr>
            <w:r w:rsidRPr="00D70946">
              <w:t>‘00001101’B</w:t>
            </w:r>
          </w:p>
        </w:tc>
        <w:tc>
          <w:tcPr>
            <w:tcW w:w="1705" w:type="dxa"/>
            <w:tcBorders>
              <w:top w:val="single" w:sz="4" w:space="0" w:color="auto"/>
              <w:left w:val="single" w:sz="4" w:space="0" w:color="auto"/>
              <w:bottom w:val="single" w:sz="4" w:space="0" w:color="auto"/>
              <w:right w:val="single" w:sz="4" w:space="0" w:color="auto"/>
            </w:tcBorders>
            <w:hideMark/>
          </w:tcPr>
          <w:p w14:paraId="0CBA7EB2" w14:textId="77777777" w:rsidR="007E4D2B" w:rsidRPr="00D70946" w:rsidRDefault="007E4D2B" w:rsidP="009D4432">
            <w:pPr>
              <w:pStyle w:val="TAL"/>
            </w:pPr>
            <w:r w:rsidRPr="00D70946">
              <w:t>#13 "roaming not allowed in this tracking area"</w:t>
            </w:r>
          </w:p>
        </w:tc>
        <w:tc>
          <w:tcPr>
            <w:tcW w:w="1108" w:type="dxa"/>
            <w:tcBorders>
              <w:top w:val="single" w:sz="4" w:space="0" w:color="auto"/>
              <w:left w:val="single" w:sz="4" w:space="0" w:color="auto"/>
              <w:bottom w:val="single" w:sz="4" w:space="0" w:color="auto"/>
              <w:right w:val="single" w:sz="4" w:space="0" w:color="auto"/>
            </w:tcBorders>
          </w:tcPr>
          <w:p w14:paraId="699B325A" w14:textId="77777777" w:rsidR="007E4D2B" w:rsidRPr="00D70946" w:rsidRDefault="007E4D2B" w:rsidP="009D4432">
            <w:pPr>
              <w:pStyle w:val="TAL"/>
            </w:pPr>
          </w:p>
        </w:tc>
      </w:tr>
    </w:tbl>
    <w:p w14:paraId="2B7F7F52" w14:textId="77777777" w:rsidR="007E4D2B" w:rsidRPr="00D70946" w:rsidRDefault="007E4D2B" w:rsidP="009D4432">
      <w:pPr>
        <w:rPr>
          <w:lang w:eastAsia="en-US"/>
        </w:rPr>
      </w:pPr>
    </w:p>
    <w:p w14:paraId="55442B5B" w14:textId="77777777" w:rsidR="007E4D2B" w:rsidRPr="00D70946" w:rsidRDefault="007E4D2B" w:rsidP="009D4432">
      <w:pPr>
        <w:pStyle w:val="TH"/>
      </w:pPr>
      <w:r w:rsidRPr="00D70946">
        <w:t xml:space="preserve">Table 9.1.5.1.12.3.3-2: REGISTRATION REQUEST (step 19, step </w:t>
      </w:r>
      <w:r w:rsidR="002A4098" w:rsidRPr="00D70946">
        <w:rPr>
          <w:lang w:eastAsia="ko-KR"/>
        </w:rPr>
        <w:t>33, step 46</w:t>
      </w:r>
      <w:r w:rsidRPr="00D70946">
        <w:t>, Table 9.1.5.1.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7E4D2B" w:rsidRPr="00D70946" w14:paraId="3F07C661" w14:textId="77777777" w:rsidTr="007E4D2B">
        <w:tc>
          <w:tcPr>
            <w:tcW w:w="9606" w:type="dxa"/>
            <w:gridSpan w:val="4"/>
            <w:tcBorders>
              <w:top w:val="single" w:sz="4" w:space="0" w:color="auto"/>
              <w:left w:val="single" w:sz="4" w:space="0" w:color="auto"/>
              <w:bottom w:val="single" w:sz="4" w:space="0" w:color="auto"/>
              <w:right w:val="single" w:sz="4" w:space="0" w:color="auto"/>
            </w:tcBorders>
            <w:hideMark/>
          </w:tcPr>
          <w:p w14:paraId="3340263D" w14:textId="77777777" w:rsidR="007E4D2B" w:rsidRPr="00D70946" w:rsidRDefault="0029409F" w:rsidP="009D4432">
            <w:pPr>
              <w:pStyle w:val="TAL"/>
              <w:rPr>
                <w:lang w:eastAsia="en-US"/>
              </w:rPr>
            </w:pPr>
            <w:r w:rsidRPr="00D70946">
              <w:t>Derivation path: TS 38</w:t>
            </w:r>
            <w:r w:rsidR="007E4D2B" w:rsidRPr="00D70946">
              <w:t>.508-1 [4] table 4.7.1-6</w:t>
            </w:r>
          </w:p>
        </w:tc>
      </w:tr>
      <w:tr w:rsidR="007E4D2B" w:rsidRPr="00D70946" w14:paraId="637116E4"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28525760" w14:textId="77777777" w:rsidR="007E4D2B" w:rsidRPr="00D70946" w:rsidRDefault="007E4D2B"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9EEB312" w14:textId="77777777" w:rsidR="007E4D2B" w:rsidRPr="00D70946" w:rsidRDefault="007E4D2B"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5558B864" w14:textId="77777777" w:rsidR="007E4D2B" w:rsidRPr="00D70946" w:rsidRDefault="007E4D2B" w:rsidP="009D4432">
            <w:pPr>
              <w:pStyle w:val="TAH"/>
            </w:pPr>
            <w:r w:rsidRPr="00D70946">
              <w:t>Comment</w:t>
            </w:r>
          </w:p>
        </w:tc>
        <w:tc>
          <w:tcPr>
            <w:tcW w:w="1104" w:type="dxa"/>
            <w:tcBorders>
              <w:top w:val="single" w:sz="4" w:space="0" w:color="auto"/>
              <w:left w:val="single" w:sz="4" w:space="0" w:color="auto"/>
              <w:bottom w:val="single" w:sz="4" w:space="0" w:color="auto"/>
              <w:right w:val="single" w:sz="4" w:space="0" w:color="auto"/>
            </w:tcBorders>
            <w:hideMark/>
          </w:tcPr>
          <w:p w14:paraId="47A6C219" w14:textId="77777777" w:rsidR="007E4D2B" w:rsidRPr="00D70946" w:rsidRDefault="007E4D2B" w:rsidP="009D4432">
            <w:pPr>
              <w:pStyle w:val="TAH"/>
            </w:pPr>
            <w:r w:rsidRPr="00D70946">
              <w:t>Condition</w:t>
            </w:r>
          </w:p>
        </w:tc>
      </w:tr>
      <w:tr w:rsidR="007E4D2B" w:rsidRPr="00D70946" w14:paraId="3C86837A"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0488128E" w14:textId="77777777" w:rsidR="007E4D2B" w:rsidRPr="00D70946" w:rsidRDefault="007E4D2B" w:rsidP="009D4432">
            <w:pPr>
              <w:pStyle w:val="TAL"/>
            </w:pPr>
            <w:r w:rsidRPr="00D70946">
              <w:t>ngKSI</w:t>
            </w:r>
          </w:p>
        </w:tc>
        <w:tc>
          <w:tcPr>
            <w:tcW w:w="2267" w:type="dxa"/>
            <w:tcBorders>
              <w:top w:val="single" w:sz="4" w:space="0" w:color="auto"/>
              <w:left w:val="single" w:sz="4" w:space="0" w:color="auto"/>
              <w:bottom w:val="single" w:sz="4" w:space="0" w:color="auto"/>
              <w:right w:val="single" w:sz="4" w:space="0" w:color="auto"/>
            </w:tcBorders>
          </w:tcPr>
          <w:p w14:paraId="733C9060" w14:textId="77777777" w:rsidR="007E4D2B" w:rsidRPr="00D70946" w:rsidRDefault="007E4D2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57B94F4" w14:textId="77777777" w:rsidR="007E4D2B" w:rsidRPr="00D70946" w:rsidRDefault="007E4D2B"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210E4C01" w14:textId="77777777" w:rsidR="007E4D2B" w:rsidRPr="00D70946" w:rsidRDefault="007E4D2B" w:rsidP="009D4432">
            <w:pPr>
              <w:pStyle w:val="TAL"/>
            </w:pPr>
          </w:p>
        </w:tc>
      </w:tr>
      <w:tr w:rsidR="007E4D2B" w:rsidRPr="00D70946" w14:paraId="4C368205"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0F6EB33E" w14:textId="77777777" w:rsidR="007E4D2B" w:rsidRPr="00D70946" w:rsidRDefault="007E4D2B" w:rsidP="009D4432">
            <w:pPr>
              <w:pStyle w:val="TAL"/>
            </w:pPr>
            <w:r w:rsidRPr="00D70946">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24DF15C9" w14:textId="77777777" w:rsidR="007E4D2B" w:rsidRPr="00D70946" w:rsidRDefault="007E4D2B" w:rsidP="009D4432">
            <w:pPr>
              <w:pStyle w:val="TAL"/>
            </w:pPr>
            <w:r w:rsidRPr="00D70946">
              <w:t>'111'B</w:t>
            </w:r>
          </w:p>
        </w:tc>
        <w:tc>
          <w:tcPr>
            <w:tcW w:w="1700" w:type="dxa"/>
            <w:tcBorders>
              <w:top w:val="single" w:sz="4" w:space="0" w:color="auto"/>
              <w:left w:val="single" w:sz="4" w:space="0" w:color="auto"/>
              <w:bottom w:val="single" w:sz="4" w:space="0" w:color="auto"/>
              <w:right w:val="single" w:sz="4" w:space="0" w:color="auto"/>
            </w:tcBorders>
            <w:hideMark/>
          </w:tcPr>
          <w:p w14:paraId="1D5385B5" w14:textId="77777777" w:rsidR="007E4D2B" w:rsidRPr="00D70946" w:rsidRDefault="007E4D2B" w:rsidP="009D4432">
            <w:pPr>
              <w:pStyle w:val="TAL"/>
            </w:pPr>
            <w:r w:rsidRPr="00D70946">
              <w:t xml:space="preserve">no key is available </w:t>
            </w:r>
          </w:p>
        </w:tc>
        <w:tc>
          <w:tcPr>
            <w:tcW w:w="1104" w:type="dxa"/>
            <w:tcBorders>
              <w:top w:val="single" w:sz="4" w:space="0" w:color="auto"/>
              <w:left w:val="single" w:sz="4" w:space="0" w:color="auto"/>
              <w:bottom w:val="single" w:sz="4" w:space="0" w:color="auto"/>
              <w:right w:val="single" w:sz="4" w:space="0" w:color="auto"/>
            </w:tcBorders>
          </w:tcPr>
          <w:p w14:paraId="283D2162" w14:textId="77777777" w:rsidR="007E4D2B" w:rsidRPr="00D70946" w:rsidRDefault="007E4D2B" w:rsidP="009D4432">
            <w:pPr>
              <w:pStyle w:val="TAL"/>
              <w:rPr>
                <w:rFonts w:eastAsia="DengXian"/>
              </w:rPr>
            </w:pPr>
          </w:p>
        </w:tc>
      </w:tr>
      <w:tr w:rsidR="007E4D2B" w:rsidRPr="00D70946" w14:paraId="58CDFC23"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6226D65A" w14:textId="77777777" w:rsidR="007E4D2B" w:rsidRPr="00D70946" w:rsidRDefault="007E4D2B" w:rsidP="009D4432">
            <w:pPr>
              <w:pStyle w:val="TAL"/>
            </w:pPr>
            <w:r w:rsidRPr="00D70946">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06FA210D" w14:textId="77777777" w:rsidR="007E4D2B" w:rsidRPr="00D70946" w:rsidRDefault="007E4D2B" w:rsidP="009D4432">
            <w:pPr>
              <w:pStyle w:val="TAL"/>
            </w:pPr>
            <w:r w:rsidRPr="00D70946">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44D2A7D8" w14:textId="77777777" w:rsidR="007E4D2B" w:rsidRPr="00D70946" w:rsidRDefault="007E4D2B" w:rsidP="009D4432">
            <w:pPr>
              <w:pStyle w:val="TAL"/>
            </w:pPr>
            <w:r w:rsidRPr="00D70946">
              <w:t>TSC does not apply for NAS key set identifier value "111"</w:t>
            </w:r>
          </w:p>
        </w:tc>
        <w:tc>
          <w:tcPr>
            <w:tcW w:w="1104" w:type="dxa"/>
            <w:tcBorders>
              <w:top w:val="single" w:sz="4" w:space="0" w:color="auto"/>
              <w:left w:val="single" w:sz="4" w:space="0" w:color="auto"/>
              <w:bottom w:val="single" w:sz="4" w:space="0" w:color="auto"/>
              <w:right w:val="single" w:sz="4" w:space="0" w:color="auto"/>
            </w:tcBorders>
          </w:tcPr>
          <w:p w14:paraId="607DE52E" w14:textId="77777777" w:rsidR="007E4D2B" w:rsidRPr="00D70946" w:rsidRDefault="007E4D2B" w:rsidP="009D4432">
            <w:pPr>
              <w:pStyle w:val="TAL"/>
            </w:pPr>
          </w:p>
        </w:tc>
      </w:tr>
      <w:tr w:rsidR="007E4D2B" w:rsidRPr="00D70946" w14:paraId="60297895"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714EB02A" w14:textId="77777777" w:rsidR="007E4D2B" w:rsidRPr="00D70946" w:rsidRDefault="007E4D2B" w:rsidP="009D4432">
            <w:pPr>
              <w:pStyle w:val="TAL"/>
            </w:pPr>
            <w:r w:rsidRPr="00D70946">
              <w:t>5GS mobile identity</w:t>
            </w:r>
          </w:p>
        </w:tc>
        <w:tc>
          <w:tcPr>
            <w:tcW w:w="2267" w:type="dxa"/>
            <w:tcBorders>
              <w:top w:val="single" w:sz="4" w:space="0" w:color="auto"/>
              <w:left w:val="single" w:sz="4" w:space="0" w:color="auto"/>
              <w:bottom w:val="single" w:sz="4" w:space="0" w:color="auto"/>
              <w:right w:val="single" w:sz="4" w:space="0" w:color="auto"/>
            </w:tcBorders>
            <w:hideMark/>
          </w:tcPr>
          <w:p w14:paraId="72C93936" w14:textId="77777777" w:rsidR="007E4D2B" w:rsidRPr="00D70946" w:rsidRDefault="007E4D2B" w:rsidP="009D4432">
            <w:pPr>
              <w:pStyle w:val="TAL"/>
            </w:pPr>
            <w:r w:rsidRPr="00D70946">
              <w:t>The valid SUCI</w:t>
            </w:r>
          </w:p>
        </w:tc>
        <w:tc>
          <w:tcPr>
            <w:tcW w:w="1700" w:type="dxa"/>
            <w:tcBorders>
              <w:top w:val="single" w:sz="4" w:space="0" w:color="auto"/>
              <w:left w:val="single" w:sz="4" w:space="0" w:color="auto"/>
              <w:bottom w:val="single" w:sz="4" w:space="0" w:color="auto"/>
              <w:right w:val="single" w:sz="4" w:space="0" w:color="auto"/>
            </w:tcBorders>
            <w:hideMark/>
          </w:tcPr>
          <w:p w14:paraId="2CA4B37F" w14:textId="77777777" w:rsidR="007E4D2B" w:rsidRPr="00D70946" w:rsidRDefault="002A4098" w:rsidP="009D4432">
            <w:pPr>
              <w:pStyle w:val="TAL"/>
            </w:pPr>
            <w:r w:rsidRPr="00D70946">
              <w:t>O</w:t>
            </w:r>
            <w:r w:rsidR="007E4D2B" w:rsidRPr="00D70946">
              <w:t>nly SUCI is available.</w:t>
            </w:r>
          </w:p>
        </w:tc>
        <w:tc>
          <w:tcPr>
            <w:tcW w:w="1104" w:type="dxa"/>
            <w:tcBorders>
              <w:top w:val="single" w:sz="4" w:space="0" w:color="auto"/>
              <w:left w:val="single" w:sz="4" w:space="0" w:color="auto"/>
              <w:bottom w:val="single" w:sz="4" w:space="0" w:color="auto"/>
              <w:right w:val="single" w:sz="4" w:space="0" w:color="auto"/>
            </w:tcBorders>
          </w:tcPr>
          <w:p w14:paraId="4586D1BF" w14:textId="77777777" w:rsidR="007E4D2B" w:rsidRPr="00D70946" w:rsidRDefault="007E4D2B" w:rsidP="009D4432">
            <w:pPr>
              <w:pStyle w:val="TAL"/>
            </w:pPr>
          </w:p>
        </w:tc>
      </w:tr>
      <w:tr w:rsidR="00F7597E" w:rsidRPr="00D70946" w14:paraId="4A0C38C7" w14:textId="77777777" w:rsidTr="00B463F7">
        <w:tc>
          <w:tcPr>
            <w:tcW w:w="4535" w:type="dxa"/>
            <w:tcBorders>
              <w:top w:val="single" w:sz="4" w:space="0" w:color="auto"/>
              <w:left w:val="single" w:sz="4" w:space="0" w:color="auto"/>
              <w:bottom w:val="single" w:sz="4" w:space="0" w:color="auto"/>
              <w:right w:val="single" w:sz="4" w:space="0" w:color="auto"/>
            </w:tcBorders>
          </w:tcPr>
          <w:p w14:paraId="3203D10F" w14:textId="77777777" w:rsidR="00F7597E" w:rsidRPr="00D70946" w:rsidRDefault="00F7597E" w:rsidP="009D4432">
            <w:pPr>
              <w:pStyle w:val="TAL"/>
            </w:pPr>
            <w:r w:rsidRPr="00D70946">
              <w:t>Last visited registered TAI</w:t>
            </w:r>
          </w:p>
        </w:tc>
        <w:tc>
          <w:tcPr>
            <w:tcW w:w="2267" w:type="dxa"/>
            <w:tcBorders>
              <w:top w:val="single" w:sz="4" w:space="0" w:color="auto"/>
              <w:left w:val="single" w:sz="4" w:space="0" w:color="auto"/>
              <w:bottom w:val="single" w:sz="4" w:space="0" w:color="auto"/>
              <w:right w:val="single" w:sz="4" w:space="0" w:color="auto"/>
            </w:tcBorders>
          </w:tcPr>
          <w:p w14:paraId="5777F9A0" w14:textId="77777777" w:rsidR="00F7597E" w:rsidRPr="00D70946" w:rsidRDefault="00F7597E"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30B04C69" w14:textId="77777777" w:rsidR="00F7597E" w:rsidRPr="00D70946" w:rsidRDefault="00F7597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76703773" w14:textId="77777777" w:rsidR="00F7597E" w:rsidRPr="00D70946" w:rsidRDefault="00F7597E" w:rsidP="009D4432">
            <w:pPr>
              <w:pStyle w:val="TAL"/>
            </w:pPr>
          </w:p>
        </w:tc>
      </w:tr>
    </w:tbl>
    <w:p w14:paraId="51EB09D3" w14:textId="77777777" w:rsidR="007E4D2B" w:rsidRPr="00D70946" w:rsidRDefault="007E4D2B" w:rsidP="009D4432">
      <w:pPr>
        <w:rPr>
          <w:lang w:eastAsia="en-US"/>
        </w:rPr>
      </w:pPr>
    </w:p>
    <w:p w14:paraId="40E4D432" w14:textId="77777777" w:rsidR="00D63C61" w:rsidRPr="00D70946" w:rsidRDefault="00D63C61" w:rsidP="00D63C61">
      <w:pPr>
        <w:pStyle w:val="Heading5"/>
      </w:pPr>
      <w:bookmarkStart w:id="143" w:name="_Toc21103423"/>
      <w:r w:rsidRPr="00D70946">
        <w:t>9.1.5.1.13</w:t>
      </w:r>
      <w:r w:rsidRPr="00D70946">
        <w:tab/>
        <w:t>Initial registration / Rejected / No suitable cells in tracking area</w:t>
      </w:r>
      <w:bookmarkEnd w:id="143"/>
    </w:p>
    <w:p w14:paraId="25AD5543" w14:textId="77777777" w:rsidR="00D63C61" w:rsidRPr="00D70946" w:rsidRDefault="00D63C61" w:rsidP="00D63C61">
      <w:pPr>
        <w:pStyle w:val="H6"/>
      </w:pPr>
      <w:r w:rsidRPr="00D70946">
        <w:t>9.1.5.1.13.1</w:t>
      </w:r>
      <w:r w:rsidRPr="00D70946">
        <w:tab/>
        <w:t>Test Purpose (TP)</w:t>
      </w:r>
    </w:p>
    <w:p w14:paraId="05ACAFAE" w14:textId="77777777" w:rsidR="00D63C61" w:rsidRPr="00D70946" w:rsidRDefault="00D63C61" w:rsidP="00D63C61">
      <w:pPr>
        <w:pStyle w:val="H6"/>
      </w:pPr>
      <w:r w:rsidRPr="00D70946">
        <w:t>(</w:t>
      </w:r>
      <w:r w:rsidRPr="00D70946">
        <w:rPr>
          <w:lang w:eastAsia="zh-CN"/>
        </w:rPr>
        <w:t>1</w:t>
      </w:r>
      <w:r w:rsidRPr="00D70946">
        <w:t>)</w:t>
      </w:r>
    </w:p>
    <w:p w14:paraId="4CDC4C80" w14:textId="77777777" w:rsidR="00D63C61" w:rsidRPr="00D70946" w:rsidRDefault="00D63C61" w:rsidP="00D63C61">
      <w:pPr>
        <w:pStyle w:val="PL"/>
        <w:rPr>
          <w:noProof w:val="0"/>
        </w:rPr>
      </w:pPr>
      <w:r w:rsidRPr="00D70946">
        <w:rPr>
          <w:b/>
          <w:noProof w:val="0"/>
        </w:rPr>
        <w:t>with</w:t>
      </w:r>
      <w:r w:rsidRPr="00D70946">
        <w:rPr>
          <w:noProof w:val="0"/>
        </w:rPr>
        <w:t xml:space="preserve"> { the UE has sent initial REGISTRAION REQUEST message</w:t>
      </w:r>
      <w:r w:rsidRPr="00D70946">
        <w:rPr>
          <w:noProof w:val="0"/>
          <w:lang w:eastAsia="zh-CN"/>
        </w:rPr>
        <w:t xml:space="preserve"> </w:t>
      </w:r>
      <w:r w:rsidRPr="00D70946">
        <w:rPr>
          <w:noProof w:val="0"/>
        </w:rPr>
        <w:t>}</w:t>
      </w:r>
    </w:p>
    <w:p w14:paraId="3A6F9D5F" w14:textId="77777777" w:rsidR="00D63C61" w:rsidRPr="00D70946" w:rsidRDefault="00D63C61" w:rsidP="00D63C61">
      <w:pPr>
        <w:pStyle w:val="PL"/>
        <w:rPr>
          <w:noProof w:val="0"/>
        </w:rPr>
      </w:pPr>
      <w:r w:rsidRPr="00D70946">
        <w:rPr>
          <w:b/>
          <w:noProof w:val="0"/>
        </w:rPr>
        <w:t>ensure that</w:t>
      </w:r>
      <w:r w:rsidRPr="00D70946">
        <w:rPr>
          <w:noProof w:val="0"/>
        </w:rPr>
        <w:t xml:space="preserve"> {</w:t>
      </w:r>
    </w:p>
    <w:p w14:paraId="66F51B4D" w14:textId="77777777" w:rsidR="00D63C61" w:rsidRPr="00D70946" w:rsidRDefault="00D63C61" w:rsidP="00D63C61">
      <w:pPr>
        <w:pStyle w:val="PL"/>
        <w:rPr>
          <w:noProof w:val="0"/>
        </w:rPr>
      </w:pPr>
      <w:r w:rsidRPr="00D70946">
        <w:rPr>
          <w:noProof w:val="0"/>
        </w:rPr>
        <w:t xml:space="preserve">  </w:t>
      </w:r>
      <w:r w:rsidRPr="00D70946">
        <w:rPr>
          <w:b/>
          <w:noProof w:val="0"/>
        </w:rPr>
        <w:t xml:space="preserve">when </w:t>
      </w:r>
      <w:r w:rsidRPr="00D70946">
        <w:rPr>
          <w:noProof w:val="0"/>
        </w:rPr>
        <w:t>{ the UE receives a REGISTRATION REJECT with cause #15 (No suitable cells in tracking area)}</w:t>
      </w:r>
    </w:p>
    <w:p w14:paraId="64255859" w14:textId="77777777" w:rsidR="00D63C61" w:rsidRPr="00D70946" w:rsidRDefault="00D63C61" w:rsidP="00D63C61">
      <w:pPr>
        <w:pStyle w:val="PL"/>
        <w:rPr>
          <w:noProof w:val="0"/>
        </w:rPr>
      </w:pPr>
      <w:r w:rsidRPr="00D70946">
        <w:rPr>
          <w:noProof w:val="0"/>
        </w:rPr>
        <w:t xml:space="preserve">    </w:t>
      </w:r>
      <w:r w:rsidRPr="00D70946">
        <w:rPr>
          <w:b/>
          <w:noProof w:val="0"/>
        </w:rPr>
        <w:t>then</w:t>
      </w:r>
      <w:r w:rsidRPr="00D70946">
        <w:rPr>
          <w:noProof w:val="0"/>
        </w:rPr>
        <w:t xml:space="preserve"> { the UE sets the 5GS update status to 5U3 ROAMING NOT ALLOWED a</w:t>
      </w:r>
      <w:r w:rsidRPr="00D70946">
        <w:rPr>
          <w:noProof w:val="0"/>
          <w:lang w:eastAsia="zh-CN"/>
        </w:rPr>
        <w:t xml:space="preserve">nd </w:t>
      </w:r>
      <w:r w:rsidRPr="00D70946">
        <w:rPr>
          <w:noProof w:val="0"/>
        </w:rPr>
        <w:t>delete any 5G-GUTI, last visited registered TAI, TAI list and ngKSI }</w:t>
      </w:r>
    </w:p>
    <w:p w14:paraId="07BB4672" w14:textId="77777777" w:rsidR="00D63C61" w:rsidRPr="00D70946" w:rsidRDefault="00D63C61" w:rsidP="00D63C61">
      <w:pPr>
        <w:pStyle w:val="PL"/>
        <w:rPr>
          <w:noProof w:val="0"/>
        </w:rPr>
      </w:pPr>
      <w:r w:rsidRPr="00D70946">
        <w:rPr>
          <w:noProof w:val="0"/>
        </w:rPr>
        <w:t xml:space="preserve">            }</w:t>
      </w:r>
    </w:p>
    <w:p w14:paraId="368A3D69" w14:textId="77777777" w:rsidR="00D63C61" w:rsidRPr="00D70946" w:rsidRDefault="00D63C61" w:rsidP="00D63C61">
      <w:pPr>
        <w:pStyle w:val="PL"/>
        <w:rPr>
          <w:noProof w:val="0"/>
        </w:rPr>
      </w:pPr>
    </w:p>
    <w:p w14:paraId="7062AF3F" w14:textId="77777777" w:rsidR="00D63C61" w:rsidRPr="00D70946" w:rsidRDefault="00D63C61" w:rsidP="00D63C61">
      <w:pPr>
        <w:pStyle w:val="H6"/>
      </w:pPr>
      <w:r w:rsidRPr="00D70946">
        <w:t>(2)</w:t>
      </w:r>
    </w:p>
    <w:p w14:paraId="14E9F661" w14:textId="77777777" w:rsidR="00D63C61" w:rsidRPr="00D70946" w:rsidRDefault="00D63C61" w:rsidP="00D63C61">
      <w:pPr>
        <w:pStyle w:val="PL"/>
        <w:rPr>
          <w:noProof w:val="0"/>
        </w:rPr>
      </w:pPr>
      <w:r w:rsidRPr="00D70946">
        <w:rPr>
          <w:b/>
          <w:noProof w:val="0"/>
        </w:rPr>
        <w:t>with</w:t>
      </w:r>
      <w:r w:rsidRPr="00D70946">
        <w:rPr>
          <w:noProof w:val="0"/>
        </w:rPr>
        <w:t xml:space="preserve"> { the UE is in 5GMM-DEREGISTERED.LIMITED-SERVICE</w:t>
      </w:r>
      <w:r w:rsidRPr="00D70946" w:rsidDel="00B726B3">
        <w:rPr>
          <w:noProof w:val="0"/>
        </w:rPr>
        <w:t xml:space="preserve"> </w:t>
      </w:r>
      <w:r w:rsidRPr="00D70946">
        <w:rPr>
          <w:noProof w:val="0"/>
        </w:rPr>
        <w:t>state and the current TAI in the list of "forbidden tracking areas for roaming"}</w:t>
      </w:r>
    </w:p>
    <w:p w14:paraId="6E9DAFB1" w14:textId="77777777" w:rsidR="00D63C61" w:rsidRPr="00D70946" w:rsidRDefault="00D63C61" w:rsidP="00D63C61">
      <w:pPr>
        <w:pStyle w:val="PL"/>
        <w:rPr>
          <w:noProof w:val="0"/>
        </w:rPr>
      </w:pPr>
      <w:r w:rsidRPr="00D70946">
        <w:rPr>
          <w:b/>
          <w:noProof w:val="0"/>
        </w:rPr>
        <w:t>ensure that</w:t>
      </w:r>
      <w:r w:rsidRPr="00D70946">
        <w:rPr>
          <w:noProof w:val="0"/>
        </w:rPr>
        <w:t xml:space="preserve"> {</w:t>
      </w:r>
    </w:p>
    <w:p w14:paraId="326A0BF1" w14:textId="77777777" w:rsidR="00D63C61" w:rsidRPr="00D70946" w:rsidRDefault="00D63C61" w:rsidP="00D63C61">
      <w:pPr>
        <w:pStyle w:val="PL"/>
        <w:rPr>
          <w:noProof w:val="0"/>
        </w:rPr>
      </w:pPr>
      <w:r w:rsidRPr="00D70946">
        <w:rPr>
          <w:noProof w:val="0"/>
        </w:rPr>
        <w:t xml:space="preserve">  </w:t>
      </w:r>
      <w:r w:rsidRPr="00D70946">
        <w:rPr>
          <w:b/>
          <w:noProof w:val="0"/>
        </w:rPr>
        <w:t>when</w:t>
      </w:r>
      <w:r w:rsidRPr="00D70946">
        <w:rPr>
          <w:noProof w:val="0"/>
        </w:rPr>
        <w:t xml:space="preserve"> { the UE re-selects a cell that belongs to the TAI where UE was rejected }</w:t>
      </w:r>
    </w:p>
    <w:p w14:paraId="2958F318" w14:textId="77777777" w:rsidR="00D63C61" w:rsidRPr="00D70946" w:rsidRDefault="00D63C61" w:rsidP="00D63C61">
      <w:pPr>
        <w:pStyle w:val="PL"/>
        <w:rPr>
          <w:noProof w:val="0"/>
        </w:rPr>
      </w:pPr>
      <w:r w:rsidRPr="00D70946">
        <w:rPr>
          <w:noProof w:val="0"/>
        </w:rPr>
        <w:t xml:space="preserve">    </w:t>
      </w:r>
      <w:r w:rsidRPr="00D70946">
        <w:rPr>
          <w:b/>
          <w:noProof w:val="0"/>
        </w:rPr>
        <w:t>then</w:t>
      </w:r>
      <w:r w:rsidRPr="00D70946">
        <w:rPr>
          <w:noProof w:val="0"/>
        </w:rPr>
        <w:t xml:space="preserve"> { the UE does not attempt to </w:t>
      </w:r>
      <w:r w:rsidRPr="00D70946">
        <w:rPr>
          <w:noProof w:val="0"/>
          <w:lang w:eastAsia="zh-CN"/>
        </w:rPr>
        <w:t>perform registration</w:t>
      </w:r>
      <w:r w:rsidRPr="00D70946">
        <w:rPr>
          <w:noProof w:val="0"/>
        </w:rPr>
        <w:t>}</w:t>
      </w:r>
    </w:p>
    <w:p w14:paraId="5472B1B0" w14:textId="77777777" w:rsidR="00D63C61" w:rsidRPr="00D70946" w:rsidRDefault="00D63C61" w:rsidP="00D63C61">
      <w:pPr>
        <w:pStyle w:val="PL"/>
        <w:rPr>
          <w:noProof w:val="0"/>
        </w:rPr>
      </w:pPr>
      <w:r w:rsidRPr="00D70946">
        <w:rPr>
          <w:noProof w:val="0"/>
        </w:rPr>
        <w:t xml:space="preserve">            }</w:t>
      </w:r>
    </w:p>
    <w:p w14:paraId="4F17A233" w14:textId="77777777" w:rsidR="00D63C61" w:rsidRPr="00D70946" w:rsidRDefault="00D63C61" w:rsidP="00D63C61">
      <w:pPr>
        <w:pStyle w:val="PL"/>
        <w:rPr>
          <w:noProof w:val="0"/>
          <w:lang w:eastAsia="zh-CN"/>
        </w:rPr>
      </w:pPr>
    </w:p>
    <w:p w14:paraId="58B662A1" w14:textId="77777777" w:rsidR="00D63C61" w:rsidRPr="00D70946" w:rsidRDefault="00D63C61" w:rsidP="00D63C61">
      <w:pPr>
        <w:pStyle w:val="H6"/>
      </w:pPr>
      <w:r w:rsidRPr="00D70946">
        <w:t>(</w:t>
      </w:r>
      <w:r w:rsidRPr="00D70946">
        <w:rPr>
          <w:lang w:eastAsia="zh-CN"/>
        </w:rPr>
        <w:t>3</w:t>
      </w:r>
      <w:r w:rsidRPr="00D70946">
        <w:t>)</w:t>
      </w:r>
    </w:p>
    <w:p w14:paraId="67F2AE1A" w14:textId="77777777" w:rsidR="00D63C61" w:rsidRPr="00D70946" w:rsidRDefault="00D63C61" w:rsidP="00D63C61">
      <w:pPr>
        <w:pStyle w:val="PL"/>
        <w:rPr>
          <w:noProof w:val="0"/>
        </w:rPr>
      </w:pPr>
      <w:r w:rsidRPr="00D70946">
        <w:rPr>
          <w:b/>
          <w:noProof w:val="0"/>
        </w:rPr>
        <w:t>with</w:t>
      </w:r>
      <w:r w:rsidRPr="00D70946">
        <w:rPr>
          <w:noProof w:val="0"/>
        </w:rPr>
        <w:t xml:space="preserve"> { the UE has sent initial REGISTRAION REQUEST message</w:t>
      </w:r>
      <w:r w:rsidRPr="00D70946">
        <w:rPr>
          <w:noProof w:val="0"/>
          <w:lang w:eastAsia="zh-CN"/>
        </w:rPr>
        <w:t xml:space="preserve"> </w:t>
      </w:r>
      <w:r w:rsidRPr="00D70946">
        <w:rPr>
          <w:noProof w:val="0"/>
        </w:rPr>
        <w:t>}</w:t>
      </w:r>
    </w:p>
    <w:p w14:paraId="640DFFB3" w14:textId="77777777" w:rsidR="00D63C61" w:rsidRPr="00D70946" w:rsidRDefault="00D63C61" w:rsidP="00D63C61">
      <w:pPr>
        <w:pStyle w:val="PL"/>
        <w:rPr>
          <w:noProof w:val="0"/>
        </w:rPr>
      </w:pPr>
      <w:r w:rsidRPr="00D70946">
        <w:rPr>
          <w:b/>
          <w:noProof w:val="0"/>
        </w:rPr>
        <w:t>ensure that</w:t>
      </w:r>
      <w:r w:rsidRPr="00D70946">
        <w:rPr>
          <w:noProof w:val="0"/>
        </w:rPr>
        <w:t xml:space="preserve"> {</w:t>
      </w:r>
    </w:p>
    <w:p w14:paraId="08175138" w14:textId="77777777" w:rsidR="00D63C61" w:rsidRPr="00D70946" w:rsidRDefault="00D63C61" w:rsidP="00D63C61">
      <w:pPr>
        <w:pStyle w:val="PL"/>
        <w:rPr>
          <w:noProof w:val="0"/>
        </w:rPr>
      </w:pPr>
      <w:r w:rsidRPr="00D70946">
        <w:rPr>
          <w:noProof w:val="0"/>
        </w:rPr>
        <w:t xml:space="preserve">  </w:t>
      </w:r>
      <w:r w:rsidRPr="00D70946">
        <w:rPr>
          <w:b/>
          <w:noProof w:val="0"/>
        </w:rPr>
        <w:t xml:space="preserve">when </w:t>
      </w:r>
      <w:r w:rsidRPr="00D70946">
        <w:rPr>
          <w:noProof w:val="0"/>
        </w:rPr>
        <w:t>{ the UE receives a REGISTRATION REJECT with cause #15 (No suitable cells in tracking area)}</w:t>
      </w:r>
    </w:p>
    <w:p w14:paraId="019386FF" w14:textId="77777777" w:rsidR="00D63C61" w:rsidRPr="00D70946" w:rsidRDefault="00D63C61" w:rsidP="00D63C61">
      <w:pPr>
        <w:pStyle w:val="PL"/>
        <w:rPr>
          <w:noProof w:val="0"/>
        </w:rPr>
      </w:pPr>
      <w:r w:rsidRPr="00D70946">
        <w:rPr>
          <w:noProof w:val="0"/>
        </w:rPr>
        <w:t xml:space="preserve">    </w:t>
      </w:r>
      <w:r w:rsidRPr="00D70946">
        <w:rPr>
          <w:b/>
          <w:noProof w:val="0"/>
        </w:rPr>
        <w:t>then</w:t>
      </w:r>
      <w:r w:rsidRPr="00D70946">
        <w:rPr>
          <w:noProof w:val="0"/>
        </w:rPr>
        <w:t xml:space="preserve"> { the UE </w:t>
      </w:r>
      <w:r w:rsidR="00595E65" w:rsidRPr="00D70946">
        <w:rPr>
          <w:noProof w:val="0"/>
        </w:rPr>
        <w:t>searches</w:t>
      </w:r>
      <w:r w:rsidRPr="00D70946">
        <w:rPr>
          <w:noProof w:val="0"/>
        </w:rPr>
        <w:t xml:space="preserve"> for a suitable cell in another tracking area }</w:t>
      </w:r>
    </w:p>
    <w:p w14:paraId="13AE9A37" w14:textId="77777777" w:rsidR="00D63C61" w:rsidRPr="00D70946" w:rsidRDefault="00D63C61" w:rsidP="00D63C61">
      <w:pPr>
        <w:pStyle w:val="PL"/>
        <w:rPr>
          <w:noProof w:val="0"/>
        </w:rPr>
      </w:pPr>
      <w:r w:rsidRPr="00D70946">
        <w:rPr>
          <w:noProof w:val="0"/>
        </w:rPr>
        <w:t xml:space="preserve">            }</w:t>
      </w:r>
    </w:p>
    <w:p w14:paraId="2C5EDE97" w14:textId="77777777" w:rsidR="00D63C61" w:rsidRPr="00D70946" w:rsidRDefault="00D63C61" w:rsidP="00D63C61">
      <w:pPr>
        <w:pStyle w:val="PL"/>
        <w:rPr>
          <w:noProof w:val="0"/>
        </w:rPr>
      </w:pPr>
    </w:p>
    <w:p w14:paraId="4E8E0515" w14:textId="77777777" w:rsidR="00D63C61" w:rsidRPr="00D70946" w:rsidRDefault="00D63C61" w:rsidP="00D63C61">
      <w:pPr>
        <w:pStyle w:val="H6"/>
      </w:pPr>
      <w:r w:rsidRPr="00D70946">
        <w:t>9.1.5.1.13.2</w:t>
      </w:r>
      <w:r w:rsidRPr="00D70946">
        <w:tab/>
        <w:t>Conformance requirements</w:t>
      </w:r>
    </w:p>
    <w:p w14:paraId="3965DDFE" w14:textId="77777777" w:rsidR="00D63C61" w:rsidRPr="00D70946" w:rsidRDefault="00D63C61" w:rsidP="009D4432">
      <w:pPr>
        <w:rPr>
          <w:lang w:eastAsia="zh-CN"/>
        </w:rPr>
      </w:pPr>
      <w:r w:rsidRPr="00D70946">
        <w:t>References: The conformance requirements covered in the present TC are specified in: TS 24.501, clauses 5.5.1.2.5. Unless otherwise stated these are Rel-15 requirements.</w:t>
      </w:r>
    </w:p>
    <w:p w14:paraId="140235E3" w14:textId="77777777" w:rsidR="00D63C61" w:rsidRPr="00D70946" w:rsidRDefault="00D63C61" w:rsidP="009D4432">
      <w:r w:rsidRPr="00D70946">
        <w:t>[TS 24.501, clause 5.5.1.2.5]</w:t>
      </w:r>
    </w:p>
    <w:p w14:paraId="33DA0C6C" w14:textId="77777777" w:rsidR="00D63C61" w:rsidRPr="00D70946" w:rsidRDefault="00D63C61" w:rsidP="009D4432">
      <w:r w:rsidRPr="00D70946">
        <w:lastRenderedPageBreak/>
        <w:t>If the initial registration request cannot be accepted by the network, the AMF shall send a REGISTRATION REJECT message to the UE including an appropriate 5GMM cause value.</w:t>
      </w:r>
    </w:p>
    <w:p w14:paraId="4F1B6599" w14:textId="77777777" w:rsidR="00D63C61" w:rsidRPr="00D70946" w:rsidRDefault="00D63C61" w:rsidP="009D4432">
      <w:r w:rsidRPr="00D70946">
        <w:t>If the initial registration request is rejected due to general NAS level mobility management congestion control, the network shall set the 5GMM cause value to #22 "congestion" and assign a back-off timer T3346.</w:t>
      </w:r>
    </w:p>
    <w:p w14:paraId="69157AAB" w14:textId="77777777" w:rsidR="00D63C61" w:rsidRPr="00D70946" w:rsidRDefault="00D63C61" w:rsidP="009D4432">
      <w:r w:rsidRPr="00D70946">
        <w:t>The UE shall take the following actions depending on the 5GMM cause value received in the REGISTRATION REJECT message.</w:t>
      </w:r>
    </w:p>
    <w:p w14:paraId="780FD506" w14:textId="77777777" w:rsidR="00D63C61" w:rsidRPr="00D70946" w:rsidRDefault="00D63C61" w:rsidP="009D4432">
      <w:pPr>
        <w:pStyle w:val="B1"/>
      </w:pPr>
      <w:r w:rsidRPr="00D70946">
        <w:t>#3</w:t>
      </w:r>
      <w:r w:rsidRPr="00D70946">
        <w:tab/>
        <w:t>(Illegal UE); or</w:t>
      </w:r>
    </w:p>
    <w:p w14:paraId="126C3E65" w14:textId="77777777" w:rsidR="00D63C61" w:rsidRPr="00D70946" w:rsidRDefault="00D63C61" w:rsidP="009D4432">
      <w:pPr>
        <w:pStyle w:val="B1"/>
      </w:pPr>
      <w:r w:rsidRPr="00D70946">
        <w:t>#6</w:t>
      </w:r>
      <w:r w:rsidRPr="00D70946">
        <w:tab/>
        <w:t>(Illegal ME).</w:t>
      </w:r>
    </w:p>
    <w:p w14:paraId="5DA25BDE" w14:textId="77777777" w:rsidR="00D63C61" w:rsidRPr="00D70946" w:rsidRDefault="00D63C61" w:rsidP="009D4432">
      <w:r w:rsidRPr="00D70946">
        <w:t>….</w:t>
      </w:r>
    </w:p>
    <w:p w14:paraId="38AB2FD0" w14:textId="77777777" w:rsidR="00D63C61" w:rsidRPr="00D70946" w:rsidRDefault="00D63C61" w:rsidP="009D4432">
      <w:pPr>
        <w:pStyle w:val="B1"/>
      </w:pPr>
      <w:r w:rsidRPr="00D70946">
        <w:t>#15</w:t>
      </w:r>
      <w:r w:rsidRPr="00D70946">
        <w:tab/>
        <w:t>(No suitable cells in tracking area);</w:t>
      </w:r>
    </w:p>
    <w:p w14:paraId="1A560213" w14:textId="77777777" w:rsidR="00D63C61" w:rsidRPr="00D70946" w:rsidRDefault="00D63C61" w:rsidP="009D4432">
      <w:pPr>
        <w:pStyle w:val="B1"/>
      </w:pPr>
      <w:r w:rsidRPr="00D70946">
        <w:tab/>
        <w:t>The UE shall set the 5GS update status to 5U3 ROAMING NOT ALLOWED (and shall store it according to subclause 5.1.3.2.2) and shall delete any 5G-GUTI, TAI list and ngKSI. Additionally, the UE shall reset the registration attempt counter.</w:t>
      </w:r>
    </w:p>
    <w:p w14:paraId="709A5FA0" w14:textId="77777777" w:rsidR="00D63C61" w:rsidRPr="00D70946" w:rsidRDefault="00D63C61" w:rsidP="009D4432">
      <w:pPr>
        <w:pStyle w:val="B1"/>
      </w:pPr>
      <w:r w:rsidRPr="00D70946">
        <w:tab/>
        <w:t>The UE shall store the current TAI in the list of "5GS forbidden tracking areas for roaming" and enter the state 5GMM-DEREGISTERED.LIMITED-SERVICE. The UE shall search for a suitable cell in another tracking area according to 3GPP TS 38.304 [15].</w:t>
      </w:r>
    </w:p>
    <w:p w14:paraId="6D537D53" w14:textId="77777777" w:rsidR="00D63C61" w:rsidRPr="00D70946" w:rsidRDefault="00D63C61" w:rsidP="00D63C61">
      <w:pPr>
        <w:pStyle w:val="H6"/>
      </w:pPr>
      <w:r w:rsidRPr="00D70946">
        <w:t>9.1.5.1.13.3</w:t>
      </w:r>
      <w:r w:rsidRPr="00D70946">
        <w:tab/>
        <w:t>Test description</w:t>
      </w:r>
    </w:p>
    <w:p w14:paraId="36FBD143" w14:textId="77777777" w:rsidR="00D63C61" w:rsidRPr="00D70946" w:rsidRDefault="00D63C61" w:rsidP="00D63C61">
      <w:pPr>
        <w:pStyle w:val="H6"/>
      </w:pPr>
      <w:r w:rsidRPr="00D70946">
        <w:t>9.1.5.1.13.3.1</w:t>
      </w:r>
      <w:r w:rsidRPr="00D70946">
        <w:tab/>
        <w:t>Pre-test conditions</w:t>
      </w:r>
    </w:p>
    <w:p w14:paraId="7597D7C5" w14:textId="77777777" w:rsidR="00D63C61" w:rsidRPr="00D70946" w:rsidRDefault="00D63C61" w:rsidP="00D63C61">
      <w:pPr>
        <w:pStyle w:val="H6"/>
      </w:pPr>
      <w:r w:rsidRPr="00D70946">
        <w:t>System Simulator:</w:t>
      </w:r>
    </w:p>
    <w:p w14:paraId="5D3D9800" w14:textId="77777777" w:rsidR="004F38F2" w:rsidRPr="00D70946" w:rsidRDefault="004F38F2" w:rsidP="009D4432">
      <w:pPr>
        <w:pStyle w:val="B1"/>
        <w:rPr>
          <w:lang w:eastAsia="zh-CN"/>
        </w:rPr>
      </w:pPr>
      <w:r w:rsidRPr="00D70946">
        <w:t>-</w:t>
      </w:r>
      <w:r w:rsidRPr="00D70946">
        <w:tab/>
      </w:r>
      <w:r w:rsidRPr="00D70946">
        <w:rPr>
          <w:lang w:eastAsia="zh-CN"/>
        </w:rPr>
        <w:t>3</w:t>
      </w:r>
      <w:r w:rsidRPr="00D70946">
        <w:t xml:space="preserve"> cells, NGC Cell A</w:t>
      </w:r>
      <w:r w:rsidRPr="00D70946">
        <w:rPr>
          <w:lang w:eastAsia="zh-CN"/>
        </w:rPr>
        <w:t xml:space="preserve"> and</w:t>
      </w:r>
      <w:r w:rsidRPr="00D70946">
        <w:t xml:space="preserve"> NGC Cell </w:t>
      </w:r>
      <w:r w:rsidRPr="00D70946">
        <w:rPr>
          <w:lang w:eastAsia="zh-CN"/>
        </w:rPr>
        <w:t>B</w:t>
      </w:r>
      <w:r w:rsidRPr="00D70946">
        <w:t xml:space="preserve"> belonging to </w:t>
      </w:r>
      <w:r w:rsidRPr="00D70946">
        <w:rPr>
          <w:lang w:eastAsia="zh-CN"/>
        </w:rPr>
        <w:t xml:space="preserve">TAI-1, </w:t>
      </w:r>
      <w:r w:rsidRPr="00D70946">
        <w:t xml:space="preserve">NGC Cell </w:t>
      </w:r>
      <w:r w:rsidRPr="00D70946">
        <w:rPr>
          <w:lang w:eastAsia="zh-CN"/>
        </w:rPr>
        <w:t xml:space="preserve">C is in </w:t>
      </w:r>
      <w:r w:rsidRPr="00D70946">
        <w:t>TA</w:t>
      </w:r>
      <w:r w:rsidRPr="00D70946">
        <w:rPr>
          <w:lang w:eastAsia="zh-CN"/>
        </w:rPr>
        <w:t>I-2. All Cells in the same PLMN.</w:t>
      </w:r>
    </w:p>
    <w:p w14:paraId="1EFD2686" w14:textId="77777777" w:rsidR="00D63C61" w:rsidRPr="00D70946" w:rsidRDefault="00D63C61" w:rsidP="00D63C61">
      <w:pPr>
        <w:pStyle w:val="H6"/>
      </w:pPr>
      <w:r w:rsidRPr="00D70946">
        <w:t>UE:</w:t>
      </w:r>
    </w:p>
    <w:p w14:paraId="70BB9315" w14:textId="77777777" w:rsidR="00D63C61" w:rsidRPr="00D70946" w:rsidRDefault="00D63C61" w:rsidP="009D4432">
      <w:r w:rsidRPr="00D70946">
        <w:t>-</w:t>
      </w:r>
      <w:r w:rsidRPr="00D70946">
        <w:tab/>
        <w:t>None.</w:t>
      </w:r>
    </w:p>
    <w:p w14:paraId="67067381" w14:textId="77777777" w:rsidR="00D63C61" w:rsidRPr="00D70946" w:rsidRDefault="00D63C61" w:rsidP="00D63C61">
      <w:pPr>
        <w:pStyle w:val="H6"/>
      </w:pPr>
      <w:r w:rsidRPr="00D70946">
        <w:t>Preamble:</w:t>
      </w:r>
    </w:p>
    <w:p w14:paraId="7D8A04D6" w14:textId="77777777" w:rsidR="00D63C61" w:rsidRPr="00D70946" w:rsidRDefault="00D63C61" w:rsidP="009D4432">
      <w:pPr>
        <w:pStyle w:val="B1"/>
        <w:rPr>
          <w:lang w:eastAsia="zh-CN"/>
        </w:rPr>
      </w:pPr>
      <w:r w:rsidRPr="00D70946">
        <w:t>-</w:t>
      </w:r>
      <w:r w:rsidRPr="00D70946">
        <w:tab/>
        <w:t>The UE is switched OFF.</w:t>
      </w:r>
    </w:p>
    <w:p w14:paraId="32E871F1" w14:textId="77777777" w:rsidR="00D63C61" w:rsidRPr="00D70946" w:rsidRDefault="00D63C61" w:rsidP="009D4432">
      <w:pPr>
        <w:pStyle w:val="B1"/>
        <w:rPr>
          <w:lang w:eastAsia="zh-CN"/>
        </w:rPr>
      </w:pPr>
      <w:r w:rsidRPr="00D70946">
        <w:t>-</w:t>
      </w:r>
      <w:r w:rsidRPr="00D70946">
        <w:tab/>
        <w:t>NGC Cell A is set to “Serving Cell”</w:t>
      </w:r>
      <w:r w:rsidRPr="00D70946">
        <w:rPr>
          <w:lang w:eastAsia="zh-CN"/>
        </w:rPr>
        <w:t>.</w:t>
      </w:r>
    </w:p>
    <w:p w14:paraId="1A67E91E" w14:textId="29EF71C6" w:rsidR="00D63C61" w:rsidRPr="00D70946" w:rsidRDefault="00D63C61" w:rsidP="009D4432">
      <w:pPr>
        <w:pStyle w:val="B1"/>
      </w:pPr>
      <w:r w:rsidRPr="00D70946">
        <w:t>-</w:t>
      </w:r>
      <w:r w:rsidRPr="00D70946">
        <w:tab/>
        <w:t xml:space="preserve">NGC Cell </w:t>
      </w:r>
      <w:r w:rsidRPr="00D70946">
        <w:rPr>
          <w:lang w:eastAsia="zh-CN"/>
        </w:rPr>
        <w:t>B</w:t>
      </w:r>
      <w:r w:rsidRPr="00D70946">
        <w:t xml:space="preserve"> is set to </w:t>
      </w:r>
      <w:r w:rsidRPr="00D70946">
        <w:rPr>
          <w:lang w:eastAsia="zh-CN"/>
        </w:rPr>
        <w:t>“</w:t>
      </w:r>
      <w:r w:rsidR="00DF00A5" w:rsidRPr="00D70946">
        <w:rPr>
          <w:szCs w:val="22"/>
        </w:rPr>
        <w:t xml:space="preserve">Non-suitable </w:t>
      </w:r>
      <w:r w:rsidR="00DF00A5" w:rsidRPr="00D70946">
        <w:t xml:space="preserve">"Off" </w:t>
      </w:r>
      <w:r w:rsidRPr="00D70946">
        <w:t>cell</w:t>
      </w:r>
      <w:r w:rsidRPr="00D70946">
        <w:rPr>
          <w:lang w:eastAsia="zh-CN"/>
        </w:rPr>
        <w:t>”</w:t>
      </w:r>
      <w:r w:rsidRPr="00D70946">
        <w:t>.</w:t>
      </w:r>
    </w:p>
    <w:p w14:paraId="1F66F114" w14:textId="61EC929E" w:rsidR="00D63C61" w:rsidRPr="00D70946" w:rsidRDefault="00D63C61" w:rsidP="009D4432">
      <w:pPr>
        <w:pStyle w:val="B1"/>
        <w:rPr>
          <w:lang w:eastAsia="zh-CN"/>
        </w:rPr>
      </w:pPr>
      <w:r w:rsidRPr="00D70946">
        <w:t>-</w:t>
      </w:r>
      <w:r w:rsidRPr="00D70946">
        <w:tab/>
        <w:t xml:space="preserve">NGC Cell </w:t>
      </w:r>
      <w:r w:rsidRPr="00D70946">
        <w:rPr>
          <w:lang w:eastAsia="zh-CN"/>
        </w:rPr>
        <w:t>C</w:t>
      </w:r>
      <w:r w:rsidRPr="00D70946">
        <w:t xml:space="preserve"> is set to “Non-</w:t>
      </w:r>
      <w:r w:rsidR="00DF00A5" w:rsidRPr="00D70946">
        <w:t>s</w:t>
      </w:r>
      <w:r w:rsidRPr="00D70946">
        <w:t xml:space="preserve">uitable </w:t>
      </w:r>
      <w:r w:rsidR="00DF00A5" w:rsidRPr="00D70946">
        <w:t xml:space="preserve">"Off" </w:t>
      </w:r>
      <w:r w:rsidRPr="00D70946">
        <w:t>cell”</w:t>
      </w:r>
      <w:r w:rsidRPr="00D70946">
        <w:rPr>
          <w:lang w:eastAsia="zh-CN"/>
        </w:rPr>
        <w:t>.</w:t>
      </w:r>
    </w:p>
    <w:p w14:paraId="4B3B4330" w14:textId="77777777" w:rsidR="00D63C61" w:rsidRPr="00D70946" w:rsidRDefault="00D63C61" w:rsidP="00D63C61">
      <w:pPr>
        <w:pStyle w:val="H6"/>
      </w:pPr>
      <w:r w:rsidRPr="00D70946">
        <w:lastRenderedPageBreak/>
        <w:t>9.1.5.1.13.3.2</w:t>
      </w:r>
      <w:r w:rsidRPr="00D70946">
        <w:tab/>
        <w:t>Test procedure sequence</w:t>
      </w:r>
    </w:p>
    <w:p w14:paraId="3B8D67BF" w14:textId="77777777" w:rsidR="00D63C61" w:rsidRPr="00D70946" w:rsidRDefault="00D63C61" w:rsidP="009D4432">
      <w:pPr>
        <w:pStyle w:val="TH"/>
      </w:pPr>
      <w:bookmarkStart w:id="144" w:name="_Hlk12911233"/>
      <w:r w:rsidRPr="00D70946">
        <w:t>Table 9.1.5.1.13.3.2-1</w:t>
      </w:r>
      <w:bookmarkEnd w:id="144"/>
      <w:r w:rsidRPr="00D70946">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63C61" w:rsidRPr="00D70946" w14:paraId="18491C75" w14:textId="77777777" w:rsidTr="00D63C61">
        <w:tc>
          <w:tcPr>
            <w:tcW w:w="534" w:type="dxa"/>
            <w:tcBorders>
              <w:bottom w:val="nil"/>
            </w:tcBorders>
            <w:shd w:val="clear" w:color="auto" w:fill="auto"/>
          </w:tcPr>
          <w:p w14:paraId="3AD1E606" w14:textId="77777777" w:rsidR="00D63C61" w:rsidRPr="00D70946" w:rsidRDefault="00D63C61" w:rsidP="009D4432">
            <w:pPr>
              <w:pStyle w:val="TAH"/>
            </w:pPr>
            <w:r w:rsidRPr="00D70946">
              <w:t>St</w:t>
            </w:r>
          </w:p>
        </w:tc>
        <w:tc>
          <w:tcPr>
            <w:tcW w:w="3968" w:type="dxa"/>
            <w:shd w:val="clear" w:color="auto" w:fill="auto"/>
          </w:tcPr>
          <w:p w14:paraId="217253A4" w14:textId="77777777" w:rsidR="00D63C61" w:rsidRPr="00D70946" w:rsidRDefault="00D63C61" w:rsidP="009D4432">
            <w:pPr>
              <w:pStyle w:val="TAH"/>
            </w:pPr>
            <w:r w:rsidRPr="00D70946">
              <w:t>Procedure</w:t>
            </w:r>
          </w:p>
        </w:tc>
        <w:tc>
          <w:tcPr>
            <w:tcW w:w="3684" w:type="dxa"/>
            <w:gridSpan w:val="2"/>
            <w:shd w:val="clear" w:color="auto" w:fill="auto"/>
          </w:tcPr>
          <w:p w14:paraId="39FF7DCA" w14:textId="77777777" w:rsidR="00D63C61" w:rsidRPr="00D70946" w:rsidRDefault="00D63C61" w:rsidP="009D4432">
            <w:pPr>
              <w:pStyle w:val="TAH"/>
            </w:pPr>
            <w:r w:rsidRPr="00D70946">
              <w:t>Message Sequence</w:t>
            </w:r>
          </w:p>
        </w:tc>
        <w:tc>
          <w:tcPr>
            <w:tcW w:w="567" w:type="dxa"/>
            <w:tcBorders>
              <w:bottom w:val="nil"/>
            </w:tcBorders>
            <w:shd w:val="clear" w:color="auto" w:fill="auto"/>
          </w:tcPr>
          <w:p w14:paraId="1989859A" w14:textId="77777777" w:rsidR="00D63C61" w:rsidRPr="00D70946" w:rsidRDefault="00D63C61" w:rsidP="009D4432">
            <w:pPr>
              <w:pStyle w:val="TAH"/>
            </w:pPr>
            <w:r w:rsidRPr="00D70946">
              <w:t>TP</w:t>
            </w:r>
          </w:p>
        </w:tc>
        <w:tc>
          <w:tcPr>
            <w:tcW w:w="850" w:type="dxa"/>
            <w:tcBorders>
              <w:bottom w:val="nil"/>
            </w:tcBorders>
            <w:shd w:val="clear" w:color="auto" w:fill="auto"/>
          </w:tcPr>
          <w:p w14:paraId="4BD728E8" w14:textId="77777777" w:rsidR="00D63C61" w:rsidRPr="00D70946" w:rsidRDefault="00D63C61" w:rsidP="009D4432">
            <w:pPr>
              <w:pStyle w:val="TAH"/>
            </w:pPr>
            <w:r w:rsidRPr="00D70946">
              <w:t>Verdict</w:t>
            </w:r>
          </w:p>
        </w:tc>
      </w:tr>
      <w:tr w:rsidR="00D63C61" w:rsidRPr="00D70946" w14:paraId="1E4DBBDF" w14:textId="77777777" w:rsidTr="00D63C61">
        <w:tc>
          <w:tcPr>
            <w:tcW w:w="534" w:type="dxa"/>
            <w:tcBorders>
              <w:top w:val="nil"/>
            </w:tcBorders>
            <w:shd w:val="clear" w:color="auto" w:fill="auto"/>
          </w:tcPr>
          <w:p w14:paraId="47D5759E" w14:textId="77777777" w:rsidR="00D63C61" w:rsidRPr="00D70946" w:rsidRDefault="00D63C61" w:rsidP="009D4432">
            <w:pPr>
              <w:pStyle w:val="TAH"/>
            </w:pPr>
          </w:p>
        </w:tc>
        <w:tc>
          <w:tcPr>
            <w:tcW w:w="3968" w:type="dxa"/>
            <w:shd w:val="clear" w:color="auto" w:fill="auto"/>
          </w:tcPr>
          <w:p w14:paraId="630E0251" w14:textId="77777777" w:rsidR="00D63C61" w:rsidRPr="00D70946" w:rsidRDefault="00D63C61" w:rsidP="009D4432">
            <w:pPr>
              <w:pStyle w:val="TAH"/>
            </w:pPr>
          </w:p>
        </w:tc>
        <w:tc>
          <w:tcPr>
            <w:tcW w:w="708" w:type="dxa"/>
            <w:shd w:val="clear" w:color="auto" w:fill="auto"/>
          </w:tcPr>
          <w:p w14:paraId="2B7BC80D" w14:textId="77777777" w:rsidR="00D63C61" w:rsidRPr="00D70946" w:rsidRDefault="00D63C61" w:rsidP="009D4432">
            <w:pPr>
              <w:pStyle w:val="TAH"/>
            </w:pPr>
            <w:r w:rsidRPr="00D70946">
              <w:t>U - S</w:t>
            </w:r>
          </w:p>
        </w:tc>
        <w:tc>
          <w:tcPr>
            <w:tcW w:w="2976" w:type="dxa"/>
            <w:shd w:val="clear" w:color="auto" w:fill="auto"/>
          </w:tcPr>
          <w:p w14:paraId="46B66068" w14:textId="77777777" w:rsidR="00D63C61" w:rsidRPr="00D70946" w:rsidRDefault="00D63C61" w:rsidP="009D4432">
            <w:pPr>
              <w:pStyle w:val="TAH"/>
            </w:pPr>
            <w:r w:rsidRPr="00D70946">
              <w:t>Message</w:t>
            </w:r>
          </w:p>
        </w:tc>
        <w:tc>
          <w:tcPr>
            <w:tcW w:w="567" w:type="dxa"/>
            <w:tcBorders>
              <w:top w:val="nil"/>
            </w:tcBorders>
            <w:shd w:val="clear" w:color="auto" w:fill="auto"/>
          </w:tcPr>
          <w:p w14:paraId="5D9D4CC6" w14:textId="77777777" w:rsidR="00D63C61" w:rsidRPr="00D70946" w:rsidRDefault="00D63C61" w:rsidP="009D4432">
            <w:pPr>
              <w:pStyle w:val="TAH"/>
            </w:pPr>
          </w:p>
        </w:tc>
        <w:tc>
          <w:tcPr>
            <w:tcW w:w="850" w:type="dxa"/>
            <w:tcBorders>
              <w:top w:val="nil"/>
            </w:tcBorders>
            <w:shd w:val="clear" w:color="auto" w:fill="auto"/>
          </w:tcPr>
          <w:p w14:paraId="76971D58" w14:textId="77777777" w:rsidR="00D63C61" w:rsidRPr="00D70946" w:rsidRDefault="00D63C61" w:rsidP="009D4432">
            <w:pPr>
              <w:pStyle w:val="TAH"/>
            </w:pPr>
          </w:p>
        </w:tc>
      </w:tr>
      <w:tr w:rsidR="00D63C61" w:rsidRPr="00D70946" w14:paraId="7DC0E345" w14:textId="77777777" w:rsidTr="00D63C61">
        <w:tc>
          <w:tcPr>
            <w:tcW w:w="534" w:type="dxa"/>
            <w:shd w:val="clear" w:color="auto" w:fill="auto"/>
          </w:tcPr>
          <w:p w14:paraId="272D1A14" w14:textId="77777777" w:rsidR="00D63C61" w:rsidRPr="00D70946" w:rsidRDefault="00D63C61" w:rsidP="009D4432">
            <w:pPr>
              <w:pStyle w:val="TAC"/>
              <w:rPr>
                <w:lang w:eastAsia="zh-CN"/>
              </w:rPr>
            </w:pPr>
            <w:r w:rsidRPr="00D70946">
              <w:rPr>
                <w:lang w:eastAsia="zh-CN"/>
              </w:rPr>
              <w:t>1</w:t>
            </w:r>
          </w:p>
        </w:tc>
        <w:tc>
          <w:tcPr>
            <w:tcW w:w="3968" w:type="dxa"/>
            <w:shd w:val="clear" w:color="auto" w:fill="auto"/>
          </w:tcPr>
          <w:p w14:paraId="084E305C" w14:textId="77777777" w:rsidR="00D63C61" w:rsidRPr="00D70946" w:rsidRDefault="00D63C61" w:rsidP="009D4432">
            <w:pPr>
              <w:pStyle w:val="TAL"/>
            </w:pPr>
            <w:r w:rsidRPr="00D70946">
              <w:t>The UE is switched on</w:t>
            </w:r>
          </w:p>
        </w:tc>
        <w:tc>
          <w:tcPr>
            <w:tcW w:w="708" w:type="dxa"/>
            <w:shd w:val="clear" w:color="auto" w:fill="auto"/>
          </w:tcPr>
          <w:p w14:paraId="3AA1EAA7" w14:textId="77777777" w:rsidR="00D63C61" w:rsidRPr="00D70946" w:rsidRDefault="00D63C61" w:rsidP="009D4432">
            <w:pPr>
              <w:pStyle w:val="TAC"/>
            </w:pPr>
            <w:r w:rsidRPr="00D70946">
              <w:t>-</w:t>
            </w:r>
          </w:p>
        </w:tc>
        <w:tc>
          <w:tcPr>
            <w:tcW w:w="2976" w:type="dxa"/>
            <w:shd w:val="clear" w:color="auto" w:fill="auto"/>
          </w:tcPr>
          <w:p w14:paraId="70B3C91B" w14:textId="77777777" w:rsidR="00D63C61" w:rsidRPr="00D70946" w:rsidRDefault="00D63C61" w:rsidP="009D4432">
            <w:pPr>
              <w:pStyle w:val="TAL"/>
            </w:pPr>
            <w:r w:rsidRPr="00D70946">
              <w:t>-</w:t>
            </w:r>
          </w:p>
        </w:tc>
        <w:tc>
          <w:tcPr>
            <w:tcW w:w="567" w:type="dxa"/>
            <w:shd w:val="clear" w:color="auto" w:fill="auto"/>
          </w:tcPr>
          <w:p w14:paraId="3C36F2BE" w14:textId="77777777" w:rsidR="00D63C61" w:rsidRPr="00D70946" w:rsidRDefault="00D63C61" w:rsidP="009D4432">
            <w:pPr>
              <w:pStyle w:val="TAC"/>
            </w:pPr>
            <w:r w:rsidRPr="00D70946">
              <w:t>-</w:t>
            </w:r>
          </w:p>
        </w:tc>
        <w:tc>
          <w:tcPr>
            <w:tcW w:w="850" w:type="dxa"/>
            <w:shd w:val="clear" w:color="auto" w:fill="auto"/>
          </w:tcPr>
          <w:p w14:paraId="230B2616" w14:textId="77777777" w:rsidR="00D63C61" w:rsidRPr="00D70946" w:rsidRDefault="00D63C61" w:rsidP="009D4432">
            <w:pPr>
              <w:pStyle w:val="TAC"/>
            </w:pPr>
            <w:r w:rsidRPr="00D70946">
              <w:t>-</w:t>
            </w:r>
          </w:p>
        </w:tc>
      </w:tr>
      <w:tr w:rsidR="00D63C61" w:rsidRPr="00D70946" w14:paraId="40049B05" w14:textId="77777777" w:rsidTr="00D63C61">
        <w:tc>
          <w:tcPr>
            <w:tcW w:w="534" w:type="dxa"/>
            <w:shd w:val="clear" w:color="auto" w:fill="auto"/>
          </w:tcPr>
          <w:p w14:paraId="6BDBC0A1" w14:textId="77777777" w:rsidR="00D63C61" w:rsidRPr="00D70946" w:rsidRDefault="00D63C61" w:rsidP="009D4432">
            <w:pPr>
              <w:pStyle w:val="TAC"/>
              <w:rPr>
                <w:lang w:eastAsia="zh-CN"/>
              </w:rPr>
            </w:pPr>
            <w:r w:rsidRPr="00D70946">
              <w:rPr>
                <w:lang w:eastAsia="zh-CN"/>
              </w:rPr>
              <w:t>2-9</w:t>
            </w:r>
          </w:p>
        </w:tc>
        <w:tc>
          <w:tcPr>
            <w:tcW w:w="3968" w:type="dxa"/>
            <w:shd w:val="clear" w:color="auto" w:fill="auto"/>
          </w:tcPr>
          <w:p w14:paraId="6879D659" w14:textId="77777777" w:rsidR="00D63C61" w:rsidRPr="00D70946" w:rsidRDefault="00D63C61" w:rsidP="009D4432">
            <w:pPr>
              <w:pStyle w:val="TAL"/>
            </w:pPr>
            <w:r w:rsidRPr="00D70946">
              <w:rPr>
                <w:lang w:eastAsia="zh-CN"/>
              </w:rPr>
              <w:t>Steps 2-9 of Table 4.5.2.2-2 in TS38.508-1 [4] are</w:t>
            </w:r>
            <w:r w:rsidRPr="00D70946">
              <w:t xml:space="preserve"> </w:t>
            </w:r>
            <w:r w:rsidRPr="00D70946">
              <w:rPr>
                <w:lang w:eastAsia="zh-CN"/>
              </w:rPr>
              <w:t>performed</w:t>
            </w:r>
            <w:r w:rsidRPr="00D70946">
              <w:rPr>
                <w:kern w:val="2"/>
              </w:rPr>
              <w:t xml:space="preserve"> on N</w:t>
            </w:r>
            <w:r w:rsidRPr="00D70946">
              <w:rPr>
                <w:kern w:val="2"/>
                <w:lang w:eastAsia="zh-CN"/>
              </w:rPr>
              <w:t>GC</w:t>
            </w:r>
            <w:r w:rsidRPr="00D70946">
              <w:rPr>
                <w:kern w:val="2"/>
              </w:rPr>
              <w:t xml:space="preserve"> Cell </w:t>
            </w:r>
            <w:r w:rsidRPr="00D70946">
              <w:rPr>
                <w:kern w:val="2"/>
                <w:lang w:eastAsia="zh-CN"/>
              </w:rPr>
              <w:t>A</w:t>
            </w:r>
            <w:r w:rsidRPr="00D70946">
              <w:rPr>
                <w:lang w:eastAsia="zh-CN"/>
              </w:rPr>
              <w:t>.</w:t>
            </w:r>
          </w:p>
        </w:tc>
        <w:tc>
          <w:tcPr>
            <w:tcW w:w="708" w:type="dxa"/>
            <w:shd w:val="clear" w:color="auto" w:fill="auto"/>
          </w:tcPr>
          <w:p w14:paraId="252109E5" w14:textId="77777777" w:rsidR="00D63C61" w:rsidRPr="00D70946" w:rsidRDefault="00D63C61" w:rsidP="009D4432">
            <w:pPr>
              <w:pStyle w:val="TAC"/>
            </w:pPr>
            <w:r w:rsidRPr="00D70946">
              <w:t>-</w:t>
            </w:r>
          </w:p>
        </w:tc>
        <w:tc>
          <w:tcPr>
            <w:tcW w:w="2976" w:type="dxa"/>
            <w:shd w:val="clear" w:color="auto" w:fill="auto"/>
          </w:tcPr>
          <w:p w14:paraId="7F856FCD" w14:textId="77777777" w:rsidR="00D63C61" w:rsidRPr="00D70946" w:rsidRDefault="00D63C61" w:rsidP="009D4432">
            <w:pPr>
              <w:pStyle w:val="TAL"/>
            </w:pPr>
            <w:r w:rsidRPr="00D70946">
              <w:t>-</w:t>
            </w:r>
          </w:p>
        </w:tc>
        <w:tc>
          <w:tcPr>
            <w:tcW w:w="567" w:type="dxa"/>
            <w:shd w:val="clear" w:color="auto" w:fill="auto"/>
          </w:tcPr>
          <w:p w14:paraId="3D1F14F7" w14:textId="77777777" w:rsidR="00D63C61" w:rsidRPr="00D70946" w:rsidRDefault="00D63C61" w:rsidP="009D4432">
            <w:pPr>
              <w:pStyle w:val="TAC"/>
            </w:pPr>
            <w:r w:rsidRPr="00D70946">
              <w:t>-</w:t>
            </w:r>
          </w:p>
        </w:tc>
        <w:tc>
          <w:tcPr>
            <w:tcW w:w="850" w:type="dxa"/>
            <w:shd w:val="clear" w:color="auto" w:fill="auto"/>
          </w:tcPr>
          <w:p w14:paraId="6C742D8E" w14:textId="77777777" w:rsidR="00D63C61" w:rsidRPr="00D70946" w:rsidRDefault="00D63C61" w:rsidP="009D4432">
            <w:pPr>
              <w:pStyle w:val="TAC"/>
            </w:pPr>
            <w:r w:rsidRPr="00D70946">
              <w:t>-</w:t>
            </w:r>
          </w:p>
        </w:tc>
      </w:tr>
      <w:tr w:rsidR="00D63C61" w:rsidRPr="00D70946" w14:paraId="29623135" w14:textId="77777777" w:rsidTr="00D63C61">
        <w:tc>
          <w:tcPr>
            <w:tcW w:w="534" w:type="dxa"/>
            <w:shd w:val="clear" w:color="auto" w:fill="auto"/>
          </w:tcPr>
          <w:p w14:paraId="0BBBE12B" w14:textId="77777777" w:rsidR="00D63C61" w:rsidRPr="00D70946" w:rsidRDefault="00D63C61" w:rsidP="009D4432">
            <w:pPr>
              <w:pStyle w:val="TAC"/>
              <w:rPr>
                <w:lang w:eastAsia="zh-CN"/>
              </w:rPr>
            </w:pPr>
            <w:r w:rsidRPr="00D70946">
              <w:rPr>
                <w:lang w:eastAsia="zh-CN"/>
              </w:rPr>
              <w:t>10</w:t>
            </w:r>
          </w:p>
        </w:tc>
        <w:tc>
          <w:tcPr>
            <w:tcW w:w="3968" w:type="dxa"/>
            <w:shd w:val="clear" w:color="auto" w:fill="auto"/>
          </w:tcPr>
          <w:p w14:paraId="41B9D3A3" w14:textId="77777777" w:rsidR="00D63C61" w:rsidRPr="00D70946" w:rsidRDefault="00D63C61" w:rsidP="009D4432">
            <w:pPr>
              <w:pStyle w:val="TAL"/>
            </w:pPr>
            <w:r w:rsidRPr="00D70946">
              <w:t>The SS transmits a REGISTRATION REJECT with cause #</w:t>
            </w:r>
            <w:r w:rsidRPr="00D70946">
              <w:rPr>
                <w:lang w:eastAsia="zh-CN"/>
              </w:rPr>
              <w:t>15</w:t>
            </w:r>
            <w:r w:rsidRPr="00D70946">
              <w:t xml:space="preserve"> (No suitable cells in tracking area).</w:t>
            </w:r>
          </w:p>
        </w:tc>
        <w:tc>
          <w:tcPr>
            <w:tcW w:w="708" w:type="dxa"/>
            <w:shd w:val="clear" w:color="auto" w:fill="auto"/>
          </w:tcPr>
          <w:p w14:paraId="10F8E3B8" w14:textId="77777777" w:rsidR="00D63C61" w:rsidRPr="00D70946" w:rsidRDefault="00D63C61" w:rsidP="009D4432">
            <w:pPr>
              <w:pStyle w:val="TAC"/>
            </w:pPr>
            <w:r w:rsidRPr="00D70946">
              <w:t>&lt;--</w:t>
            </w:r>
          </w:p>
        </w:tc>
        <w:tc>
          <w:tcPr>
            <w:tcW w:w="2976" w:type="dxa"/>
            <w:shd w:val="clear" w:color="auto" w:fill="auto"/>
          </w:tcPr>
          <w:p w14:paraId="3744B29B" w14:textId="77777777" w:rsidR="00D63C61" w:rsidRPr="00D70946" w:rsidRDefault="00D63C61" w:rsidP="009D4432">
            <w:pPr>
              <w:pStyle w:val="TAL"/>
            </w:pPr>
            <w:r w:rsidRPr="00D70946">
              <w:t>REGISTRATION REJECT</w:t>
            </w:r>
          </w:p>
        </w:tc>
        <w:tc>
          <w:tcPr>
            <w:tcW w:w="567" w:type="dxa"/>
            <w:shd w:val="clear" w:color="auto" w:fill="auto"/>
          </w:tcPr>
          <w:p w14:paraId="6184B6F4" w14:textId="77777777" w:rsidR="00D63C61" w:rsidRPr="00D70946" w:rsidRDefault="00D63C61" w:rsidP="009D4432">
            <w:pPr>
              <w:pStyle w:val="TAC"/>
            </w:pPr>
            <w:r w:rsidRPr="00D70946">
              <w:t>-</w:t>
            </w:r>
          </w:p>
        </w:tc>
        <w:tc>
          <w:tcPr>
            <w:tcW w:w="850" w:type="dxa"/>
            <w:shd w:val="clear" w:color="auto" w:fill="auto"/>
          </w:tcPr>
          <w:p w14:paraId="3B6B95E4" w14:textId="77777777" w:rsidR="00D63C61" w:rsidRPr="00D70946" w:rsidRDefault="00D63C61" w:rsidP="009D4432">
            <w:pPr>
              <w:pStyle w:val="TAC"/>
            </w:pPr>
            <w:r w:rsidRPr="00D70946">
              <w:t>-</w:t>
            </w:r>
          </w:p>
        </w:tc>
      </w:tr>
      <w:tr w:rsidR="00D63C61" w:rsidRPr="00D70946" w14:paraId="688B0F97" w14:textId="77777777" w:rsidTr="00D63C61">
        <w:tc>
          <w:tcPr>
            <w:tcW w:w="534" w:type="dxa"/>
            <w:shd w:val="clear" w:color="auto" w:fill="auto"/>
          </w:tcPr>
          <w:p w14:paraId="37068EE1" w14:textId="77777777" w:rsidR="00D63C61" w:rsidRPr="00D70946" w:rsidRDefault="00D63C61" w:rsidP="009D4432">
            <w:pPr>
              <w:pStyle w:val="TAC"/>
              <w:rPr>
                <w:lang w:eastAsia="zh-CN"/>
              </w:rPr>
            </w:pPr>
            <w:r w:rsidRPr="00D70946">
              <w:rPr>
                <w:lang w:eastAsia="zh-CN"/>
              </w:rPr>
              <w:t>11</w:t>
            </w:r>
          </w:p>
        </w:tc>
        <w:tc>
          <w:tcPr>
            <w:tcW w:w="3968" w:type="dxa"/>
            <w:shd w:val="clear" w:color="auto" w:fill="auto"/>
          </w:tcPr>
          <w:p w14:paraId="11A4124D" w14:textId="77777777" w:rsidR="00D63C61" w:rsidRPr="00D70946" w:rsidRDefault="00D63C61" w:rsidP="009D4432">
            <w:pPr>
              <w:pStyle w:val="TAL"/>
            </w:pPr>
            <w:r w:rsidRPr="00D70946">
              <w:t>The SS releases the RRC connection</w:t>
            </w:r>
          </w:p>
        </w:tc>
        <w:tc>
          <w:tcPr>
            <w:tcW w:w="708" w:type="dxa"/>
            <w:shd w:val="clear" w:color="auto" w:fill="auto"/>
          </w:tcPr>
          <w:p w14:paraId="5E5ECF2A" w14:textId="77777777" w:rsidR="00D63C61" w:rsidRPr="00D70946" w:rsidRDefault="00D63C61" w:rsidP="009D4432">
            <w:pPr>
              <w:pStyle w:val="TAC"/>
            </w:pPr>
            <w:r w:rsidRPr="00D70946">
              <w:t>-</w:t>
            </w:r>
          </w:p>
        </w:tc>
        <w:tc>
          <w:tcPr>
            <w:tcW w:w="2976" w:type="dxa"/>
            <w:shd w:val="clear" w:color="auto" w:fill="auto"/>
          </w:tcPr>
          <w:p w14:paraId="763E6B20" w14:textId="77777777" w:rsidR="00D63C61" w:rsidRPr="00D70946" w:rsidRDefault="00D63C61" w:rsidP="009D4432">
            <w:pPr>
              <w:pStyle w:val="TAL"/>
            </w:pPr>
            <w:r w:rsidRPr="00D70946">
              <w:t>-</w:t>
            </w:r>
          </w:p>
        </w:tc>
        <w:tc>
          <w:tcPr>
            <w:tcW w:w="567" w:type="dxa"/>
            <w:shd w:val="clear" w:color="auto" w:fill="auto"/>
          </w:tcPr>
          <w:p w14:paraId="53A0A7E7" w14:textId="77777777" w:rsidR="00D63C61" w:rsidRPr="00D70946" w:rsidRDefault="00D63C61" w:rsidP="009D4432">
            <w:pPr>
              <w:pStyle w:val="TAC"/>
            </w:pPr>
            <w:r w:rsidRPr="00D70946">
              <w:t>-</w:t>
            </w:r>
          </w:p>
        </w:tc>
        <w:tc>
          <w:tcPr>
            <w:tcW w:w="850" w:type="dxa"/>
            <w:shd w:val="clear" w:color="auto" w:fill="auto"/>
          </w:tcPr>
          <w:p w14:paraId="55563DBB" w14:textId="77777777" w:rsidR="00D63C61" w:rsidRPr="00D70946" w:rsidRDefault="00D63C61" w:rsidP="009D4432">
            <w:pPr>
              <w:pStyle w:val="TAC"/>
            </w:pPr>
            <w:r w:rsidRPr="00D70946">
              <w:t>-</w:t>
            </w:r>
          </w:p>
        </w:tc>
      </w:tr>
      <w:tr w:rsidR="00D63C61" w:rsidRPr="00D70946" w14:paraId="1C9F77A7" w14:textId="77777777" w:rsidTr="00D63C61">
        <w:tc>
          <w:tcPr>
            <w:tcW w:w="534" w:type="dxa"/>
            <w:shd w:val="clear" w:color="auto" w:fill="auto"/>
          </w:tcPr>
          <w:p w14:paraId="39E1F9D5" w14:textId="77777777" w:rsidR="00D63C61" w:rsidRPr="00D70946" w:rsidRDefault="00D63C61" w:rsidP="009D4432">
            <w:pPr>
              <w:pStyle w:val="TAC"/>
              <w:rPr>
                <w:lang w:eastAsia="zh-CN"/>
              </w:rPr>
            </w:pPr>
            <w:r w:rsidRPr="00D70946">
              <w:rPr>
                <w:lang w:eastAsia="zh-CN"/>
              </w:rPr>
              <w:t>12</w:t>
            </w:r>
          </w:p>
        </w:tc>
        <w:tc>
          <w:tcPr>
            <w:tcW w:w="3968" w:type="dxa"/>
            <w:shd w:val="clear" w:color="auto" w:fill="auto"/>
          </w:tcPr>
          <w:p w14:paraId="2D3A4263" w14:textId="395CED2D" w:rsidR="00D63C61" w:rsidRPr="00D70946" w:rsidRDefault="00D63C61" w:rsidP="009D4432">
            <w:pPr>
              <w:pStyle w:val="TAL"/>
            </w:pPr>
            <w:r w:rsidRPr="00D70946">
              <w:t xml:space="preserve">Check: Does the UE transmit a REGISTRATION REQUEST message </w:t>
            </w:r>
            <w:r w:rsidRPr="00D70946">
              <w:rPr>
                <w:lang w:eastAsia="zh-CN"/>
              </w:rPr>
              <w:t xml:space="preserve">on </w:t>
            </w:r>
            <w:r w:rsidRPr="00D70946">
              <w:rPr>
                <w:kern w:val="2"/>
              </w:rPr>
              <w:t>N</w:t>
            </w:r>
            <w:r w:rsidRPr="00D70946">
              <w:rPr>
                <w:kern w:val="2"/>
                <w:lang w:eastAsia="zh-CN"/>
              </w:rPr>
              <w:t>GC</w:t>
            </w:r>
            <w:r w:rsidRPr="00D70946">
              <w:rPr>
                <w:kern w:val="2"/>
              </w:rPr>
              <w:t xml:space="preserve"> Cell </w:t>
            </w:r>
            <w:r w:rsidRPr="00D70946">
              <w:rPr>
                <w:kern w:val="2"/>
                <w:lang w:eastAsia="zh-CN"/>
              </w:rPr>
              <w:t>A</w:t>
            </w:r>
            <w:r w:rsidRPr="00D70946">
              <w:rPr>
                <w:lang w:eastAsia="zh-CN"/>
              </w:rPr>
              <w:t xml:space="preserve"> </w:t>
            </w:r>
            <w:r w:rsidRPr="00D70946">
              <w:t xml:space="preserve">in the next </w:t>
            </w:r>
            <w:r w:rsidR="00731283" w:rsidRPr="00D70946">
              <w:t xml:space="preserve">30 </w:t>
            </w:r>
            <w:r w:rsidRPr="00D70946">
              <w:t>seconds?</w:t>
            </w:r>
          </w:p>
        </w:tc>
        <w:tc>
          <w:tcPr>
            <w:tcW w:w="708" w:type="dxa"/>
            <w:shd w:val="clear" w:color="auto" w:fill="auto"/>
          </w:tcPr>
          <w:p w14:paraId="2F1199EC" w14:textId="77777777" w:rsidR="00D63C61" w:rsidRPr="00D70946" w:rsidRDefault="00D63C61" w:rsidP="009D4432">
            <w:pPr>
              <w:pStyle w:val="TAC"/>
            </w:pPr>
            <w:r w:rsidRPr="00D70946">
              <w:t>--&gt;</w:t>
            </w:r>
          </w:p>
        </w:tc>
        <w:tc>
          <w:tcPr>
            <w:tcW w:w="2976" w:type="dxa"/>
            <w:shd w:val="clear" w:color="auto" w:fill="auto"/>
          </w:tcPr>
          <w:p w14:paraId="514AB0ED" w14:textId="77777777" w:rsidR="00D63C61" w:rsidRPr="00D70946" w:rsidRDefault="00D63C61" w:rsidP="009D4432">
            <w:pPr>
              <w:pStyle w:val="TAL"/>
            </w:pPr>
            <w:r w:rsidRPr="00D70946">
              <w:t>REGISTRATION REQUEST</w:t>
            </w:r>
          </w:p>
        </w:tc>
        <w:tc>
          <w:tcPr>
            <w:tcW w:w="567" w:type="dxa"/>
            <w:shd w:val="clear" w:color="auto" w:fill="auto"/>
          </w:tcPr>
          <w:p w14:paraId="397244CC" w14:textId="3D03A8CC" w:rsidR="00D63C61" w:rsidRPr="00D70946" w:rsidRDefault="00D63C61" w:rsidP="009D4432">
            <w:pPr>
              <w:pStyle w:val="TAC"/>
            </w:pPr>
            <w:r w:rsidRPr="00D70946">
              <w:rPr>
                <w:lang w:eastAsia="zh-CN"/>
              </w:rPr>
              <w:t>1</w:t>
            </w:r>
          </w:p>
        </w:tc>
        <w:tc>
          <w:tcPr>
            <w:tcW w:w="850" w:type="dxa"/>
            <w:shd w:val="clear" w:color="auto" w:fill="auto"/>
          </w:tcPr>
          <w:p w14:paraId="6FC611A2" w14:textId="77777777" w:rsidR="00D63C61" w:rsidRPr="00D70946" w:rsidRDefault="00D63C61" w:rsidP="009D4432">
            <w:pPr>
              <w:pStyle w:val="TAC"/>
            </w:pPr>
            <w:r w:rsidRPr="00D70946">
              <w:rPr>
                <w:lang w:eastAsia="zh-CN"/>
              </w:rPr>
              <w:t>F</w:t>
            </w:r>
          </w:p>
        </w:tc>
      </w:tr>
      <w:tr w:rsidR="00DF00A5" w:rsidRPr="00D70946" w14:paraId="4A9E222A" w14:textId="77777777" w:rsidTr="00D63C61">
        <w:tc>
          <w:tcPr>
            <w:tcW w:w="534" w:type="dxa"/>
            <w:shd w:val="clear" w:color="auto" w:fill="auto"/>
          </w:tcPr>
          <w:p w14:paraId="122720B0" w14:textId="0E003E55" w:rsidR="00DF00A5" w:rsidRPr="00D70946" w:rsidRDefault="00DF00A5" w:rsidP="009D4432">
            <w:pPr>
              <w:pStyle w:val="TAC"/>
              <w:rPr>
                <w:lang w:eastAsia="zh-CN"/>
              </w:rPr>
            </w:pPr>
            <w:r w:rsidRPr="00D70946">
              <w:rPr>
                <w:lang w:eastAsia="zh-CN"/>
              </w:rPr>
              <w:t>12A</w:t>
            </w:r>
          </w:p>
        </w:tc>
        <w:tc>
          <w:tcPr>
            <w:tcW w:w="3968" w:type="dxa"/>
            <w:shd w:val="clear" w:color="auto" w:fill="auto"/>
          </w:tcPr>
          <w:p w14:paraId="3A63FEE6" w14:textId="77777777" w:rsidR="00DF00A5" w:rsidRPr="00D70946" w:rsidRDefault="00DF00A5" w:rsidP="009D4432">
            <w:pPr>
              <w:pStyle w:val="TAL"/>
              <w:rPr>
                <w:lang w:eastAsia="en-US"/>
              </w:rPr>
            </w:pPr>
            <w:r w:rsidRPr="00D70946">
              <w:t>The SS configures</w:t>
            </w:r>
          </w:p>
          <w:p w14:paraId="293683FD" w14:textId="77777777" w:rsidR="00DF00A5" w:rsidRPr="00D70946" w:rsidRDefault="00DF00A5" w:rsidP="009D4432">
            <w:pPr>
              <w:pStyle w:val="TAL"/>
              <w:rPr>
                <w:lang w:eastAsia="zh-CN"/>
              </w:rPr>
            </w:pPr>
            <w:r w:rsidRPr="00D70946">
              <w:rPr>
                <w:rFonts w:cs="Arial"/>
                <w:szCs w:val="18"/>
                <w:lang w:eastAsia="zh-CN"/>
              </w:rPr>
              <w:t xml:space="preserve">- </w:t>
            </w:r>
            <w:r w:rsidRPr="00D70946">
              <w:rPr>
                <w:rFonts w:cs="Arial"/>
                <w:szCs w:val="18"/>
              </w:rPr>
              <w:t>NGC Cell</w:t>
            </w:r>
            <w:r w:rsidRPr="00D70946">
              <w:rPr>
                <w:rFonts w:cs="Arial"/>
                <w:szCs w:val="18"/>
                <w:lang w:eastAsia="zh-CN"/>
              </w:rPr>
              <w:t xml:space="preserve"> B</w:t>
            </w:r>
            <w:r w:rsidRPr="00D70946">
              <w:t xml:space="preserve"> as </w:t>
            </w:r>
            <w:r w:rsidRPr="00D70946">
              <w:rPr>
                <w:lang w:eastAsia="zh-CN"/>
              </w:rPr>
              <w:t>“</w:t>
            </w:r>
            <w:r w:rsidRPr="00D70946">
              <w:t>Serving Cell</w:t>
            </w:r>
            <w:r w:rsidRPr="00D70946">
              <w:rPr>
                <w:lang w:eastAsia="zh-CN"/>
              </w:rPr>
              <w:t>”</w:t>
            </w:r>
          </w:p>
          <w:p w14:paraId="021DBEF5" w14:textId="2B7250DC" w:rsidR="00DF00A5" w:rsidRPr="00D70946" w:rsidRDefault="00DF00A5" w:rsidP="009D4432">
            <w:pPr>
              <w:pStyle w:val="TAL"/>
            </w:pPr>
            <w:r w:rsidRPr="00D70946">
              <w:rPr>
                <w:rFonts w:cs="Arial"/>
                <w:szCs w:val="18"/>
                <w:lang w:eastAsia="zh-CN"/>
              </w:rPr>
              <w:t xml:space="preserve">- </w:t>
            </w:r>
            <w:r w:rsidRPr="00D70946">
              <w:t>NGC Cell A and Cell C as “Non-suitable "Off" cell”</w:t>
            </w:r>
          </w:p>
        </w:tc>
        <w:tc>
          <w:tcPr>
            <w:tcW w:w="708" w:type="dxa"/>
            <w:shd w:val="clear" w:color="auto" w:fill="auto"/>
          </w:tcPr>
          <w:p w14:paraId="4A336743" w14:textId="77777777" w:rsidR="00DF00A5" w:rsidRPr="00D70946" w:rsidRDefault="00DF00A5" w:rsidP="009D4432">
            <w:pPr>
              <w:pStyle w:val="TAC"/>
            </w:pPr>
          </w:p>
        </w:tc>
        <w:tc>
          <w:tcPr>
            <w:tcW w:w="2976" w:type="dxa"/>
            <w:shd w:val="clear" w:color="auto" w:fill="auto"/>
          </w:tcPr>
          <w:p w14:paraId="310D6044" w14:textId="77777777" w:rsidR="00DF00A5" w:rsidRPr="00D70946" w:rsidRDefault="00DF00A5" w:rsidP="009D4432">
            <w:pPr>
              <w:pStyle w:val="TAL"/>
            </w:pPr>
          </w:p>
        </w:tc>
        <w:tc>
          <w:tcPr>
            <w:tcW w:w="567" w:type="dxa"/>
            <w:shd w:val="clear" w:color="auto" w:fill="auto"/>
          </w:tcPr>
          <w:p w14:paraId="6932E2E6" w14:textId="77777777" w:rsidR="00DF00A5" w:rsidRPr="00D70946" w:rsidRDefault="00DF00A5" w:rsidP="009D4432">
            <w:pPr>
              <w:pStyle w:val="TAC"/>
              <w:rPr>
                <w:lang w:eastAsia="zh-CN"/>
              </w:rPr>
            </w:pPr>
          </w:p>
        </w:tc>
        <w:tc>
          <w:tcPr>
            <w:tcW w:w="850" w:type="dxa"/>
            <w:shd w:val="clear" w:color="auto" w:fill="auto"/>
          </w:tcPr>
          <w:p w14:paraId="6037755C" w14:textId="77777777" w:rsidR="00DF00A5" w:rsidRPr="00D70946" w:rsidRDefault="00DF00A5" w:rsidP="009D4432">
            <w:pPr>
              <w:pStyle w:val="TAC"/>
              <w:rPr>
                <w:lang w:eastAsia="zh-CN"/>
              </w:rPr>
            </w:pPr>
          </w:p>
        </w:tc>
      </w:tr>
      <w:tr w:rsidR="00DF00A5" w:rsidRPr="00D70946" w14:paraId="64FF5536" w14:textId="77777777" w:rsidTr="00D63C61">
        <w:tc>
          <w:tcPr>
            <w:tcW w:w="534" w:type="dxa"/>
            <w:shd w:val="clear" w:color="auto" w:fill="auto"/>
          </w:tcPr>
          <w:p w14:paraId="5C674B06" w14:textId="5B94DA7E" w:rsidR="00DF00A5" w:rsidRPr="00D70946" w:rsidRDefault="00DF00A5" w:rsidP="009D4432">
            <w:pPr>
              <w:pStyle w:val="TAC"/>
              <w:rPr>
                <w:lang w:eastAsia="zh-CN"/>
              </w:rPr>
            </w:pPr>
            <w:r w:rsidRPr="00D70946">
              <w:rPr>
                <w:lang w:eastAsia="zh-CN"/>
              </w:rPr>
              <w:t>12B</w:t>
            </w:r>
          </w:p>
        </w:tc>
        <w:tc>
          <w:tcPr>
            <w:tcW w:w="3968" w:type="dxa"/>
            <w:shd w:val="clear" w:color="auto" w:fill="auto"/>
          </w:tcPr>
          <w:p w14:paraId="01B5FAE7" w14:textId="788EF40E" w:rsidR="00DF00A5" w:rsidRPr="00D70946" w:rsidRDefault="00DF00A5" w:rsidP="009D4432">
            <w:pPr>
              <w:pStyle w:val="TAL"/>
            </w:pPr>
            <w:r w:rsidRPr="00D70946">
              <w:t xml:space="preserve">Check: Does the UE transmit a REGISTRATION REQUEST message </w:t>
            </w:r>
            <w:r w:rsidRPr="00D70946">
              <w:rPr>
                <w:lang w:eastAsia="zh-CN"/>
              </w:rPr>
              <w:t xml:space="preserve">on </w:t>
            </w:r>
            <w:r w:rsidRPr="00D70946">
              <w:rPr>
                <w:kern w:val="2"/>
              </w:rPr>
              <w:t>N</w:t>
            </w:r>
            <w:r w:rsidRPr="00D70946">
              <w:rPr>
                <w:kern w:val="2"/>
                <w:lang w:eastAsia="zh-CN"/>
              </w:rPr>
              <w:t>GC</w:t>
            </w:r>
            <w:r w:rsidRPr="00D70946">
              <w:rPr>
                <w:kern w:val="2"/>
              </w:rPr>
              <w:t xml:space="preserve"> Cell </w:t>
            </w:r>
            <w:r w:rsidRPr="00D70946">
              <w:rPr>
                <w:kern w:val="2"/>
                <w:lang w:eastAsia="zh-CN"/>
              </w:rPr>
              <w:t>B</w:t>
            </w:r>
            <w:r w:rsidRPr="00D70946">
              <w:rPr>
                <w:lang w:eastAsia="zh-CN"/>
              </w:rPr>
              <w:t xml:space="preserve"> </w:t>
            </w:r>
            <w:r w:rsidRPr="00D70946">
              <w:t>in the next 30 seconds?</w:t>
            </w:r>
          </w:p>
        </w:tc>
        <w:tc>
          <w:tcPr>
            <w:tcW w:w="708" w:type="dxa"/>
            <w:shd w:val="clear" w:color="auto" w:fill="auto"/>
          </w:tcPr>
          <w:p w14:paraId="3D671B9A" w14:textId="1F35A696" w:rsidR="00DF00A5" w:rsidRPr="00D70946" w:rsidRDefault="00DF00A5" w:rsidP="009D4432">
            <w:pPr>
              <w:pStyle w:val="TAC"/>
            </w:pPr>
            <w:r w:rsidRPr="00D70946">
              <w:t>--&gt;</w:t>
            </w:r>
          </w:p>
        </w:tc>
        <w:tc>
          <w:tcPr>
            <w:tcW w:w="2976" w:type="dxa"/>
            <w:shd w:val="clear" w:color="auto" w:fill="auto"/>
          </w:tcPr>
          <w:p w14:paraId="379AB8D1" w14:textId="684498BD" w:rsidR="00DF00A5" w:rsidRPr="00D70946" w:rsidRDefault="00DF00A5" w:rsidP="009D4432">
            <w:pPr>
              <w:pStyle w:val="TAL"/>
            </w:pPr>
            <w:r w:rsidRPr="00D70946">
              <w:t>REGISTRATION REQUEST</w:t>
            </w:r>
          </w:p>
        </w:tc>
        <w:tc>
          <w:tcPr>
            <w:tcW w:w="567" w:type="dxa"/>
            <w:shd w:val="clear" w:color="auto" w:fill="auto"/>
          </w:tcPr>
          <w:p w14:paraId="45B0FA8C" w14:textId="2AA4791B" w:rsidR="00DF00A5" w:rsidRPr="00D70946" w:rsidRDefault="00DF00A5" w:rsidP="009D4432">
            <w:pPr>
              <w:pStyle w:val="TAC"/>
              <w:rPr>
                <w:lang w:eastAsia="zh-CN"/>
              </w:rPr>
            </w:pPr>
            <w:r w:rsidRPr="00D70946">
              <w:rPr>
                <w:lang w:eastAsia="zh-CN"/>
              </w:rPr>
              <w:t>2</w:t>
            </w:r>
          </w:p>
        </w:tc>
        <w:tc>
          <w:tcPr>
            <w:tcW w:w="850" w:type="dxa"/>
            <w:shd w:val="clear" w:color="auto" w:fill="auto"/>
          </w:tcPr>
          <w:p w14:paraId="3188B7C9" w14:textId="02C6D09C" w:rsidR="00DF00A5" w:rsidRPr="00D70946" w:rsidRDefault="00DF00A5" w:rsidP="009D4432">
            <w:pPr>
              <w:pStyle w:val="TAC"/>
              <w:rPr>
                <w:lang w:eastAsia="zh-CN"/>
              </w:rPr>
            </w:pPr>
            <w:r w:rsidRPr="00D70946">
              <w:rPr>
                <w:lang w:eastAsia="zh-CN"/>
              </w:rPr>
              <w:t>F</w:t>
            </w:r>
          </w:p>
        </w:tc>
      </w:tr>
      <w:tr w:rsidR="00D63C61" w:rsidRPr="00D70946" w14:paraId="281C5FEA" w14:textId="77777777" w:rsidTr="00D63C61">
        <w:tc>
          <w:tcPr>
            <w:tcW w:w="534" w:type="dxa"/>
            <w:shd w:val="clear" w:color="auto" w:fill="auto"/>
          </w:tcPr>
          <w:p w14:paraId="2CBE08A0" w14:textId="77777777" w:rsidR="00D63C61" w:rsidRPr="00D70946" w:rsidRDefault="00D63C61" w:rsidP="009D4432">
            <w:pPr>
              <w:pStyle w:val="TAC"/>
              <w:rPr>
                <w:lang w:eastAsia="zh-CN"/>
              </w:rPr>
            </w:pPr>
            <w:r w:rsidRPr="00D70946">
              <w:rPr>
                <w:lang w:eastAsia="zh-CN"/>
              </w:rPr>
              <w:t>13</w:t>
            </w:r>
          </w:p>
        </w:tc>
        <w:tc>
          <w:tcPr>
            <w:tcW w:w="3968" w:type="dxa"/>
            <w:shd w:val="clear" w:color="auto" w:fill="auto"/>
          </w:tcPr>
          <w:p w14:paraId="115DBC7E" w14:textId="77777777" w:rsidR="00D63C61" w:rsidRPr="00D70946" w:rsidRDefault="00D63C61" w:rsidP="009D4432">
            <w:pPr>
              <w:pStyle w:val="TAL"/>
            </w:pPr>
            <w:r w:rsidRPr="00D70946">
              <w:t>The SS configures</w:t>
            </w:r>
          </w:p>
          <w:p w14:paraId="5414E37F" w14:textId="77777777" w:rsidR="00731283" w:rsidRPr="00D70946" w:rsidRDefault="00D63C61" w:rsidP="009D4432">
            <w:pPr>
              <w:pStyle w:val="TAL"/>
              <w:rPr>
                <w:lang w:eastAsia="zh-CN"/>
              </w:rPr>
            </w:pPr>
            <w:r w:rsidRPr="00D70946">
              <w:rPr>
                <w:rFonts w:cs="Arial"/>
                <w:szCs w:val="18"/>
                <w:lang w:eastAsia="zh-CN"/>
              </w:rPr>
              <w:t xml:space="preserve">- </w:t>
            </w:r>
            <w:r w:rsidRPr="00D70946">
              <w:rPr>
                <w:rFonts w:cs="Arial"/>
                <w:szCs w:val="18"/>
              </w:rPr>
              <w:t>NGC Cell</w:t>
            </w:r>
            <w:r w:rsidRPr="00D70946">
              <w:rPr>
                <w:rFonts w:cs="Arial"/>
                <w:szCs w:val="18"/>
                <w:lang w:eastAsia="zh-CN"/>
              </w:rPr>
              <w:t xml:space="preserve"> C</w:t>
            </w:r>
            <w:r w:rsidRPr="00D70946">
              <w:t xml:space="preserve"> as </w:t>
            </w:r>
            <w:r w:rsidRPr="00D70946">
              <w:rPr>
                <w:lang w:eastAsia="zh-CN"/>
              </w:rPr>
              <w:t>“</w:t>
            </w:r>
            <w:r w:rsidRPr="00D70946">
              <w:t>Serving Cell</w:t>
            </w:r>
            <w:r w:rsidRPr="00D70946">
              <w:rPr>
                <w:lang w:eastAsia="zh-CN"/>
              </w:rPr>
              <w:t>”</w:t>
            </w:r>
          </w:p>
          <w:p w14:paraId="4068620B" w14:textId="506F5E98" w:rsidR="00D63C61" w:rsidRPr="00D70946" w:rsidRDefault="00731283" w:rsidP="009D4432">
            <w:pPr>
              <w:pStyle w:val="TAL"/>
            </w:pPr>
            <w:r w:rsidRPr="00D70946">
              <w:rPr>
                <w:rFonts w:cs="Arial"/>
                <w:szCs w:val="18"/>
                <w:lang w:eastAsia="zh-CN"/>
              </w:rPr>
              <w:t xml:space="preserve">- </w:t>
            </w:r>
            <w:r w:rsidRPr="00D70946">
              <w:t xml:space="preserve">NGC Cell A </w:t>
            </w:r>
            <w:r w:rsidR="00DF00A5" w:rsidRPr="00D70946">
              <w:t xml:space="preserve">and Cell B </w:t>
            </w:r>
            <w:r w:rsidRPr="00D70946">
              <w:t>as “Non-</w:t>
            </w:r>
            <w:r w:rsidR="00DF00A5" w:rsidRPr="00D70946">
              <w:t>s</w:t>
            </w:r>
            <w:r w:rsidRPr="00D70946">
              <w:t xml:space="preserve">uitable </w:t>
            </w:r>
            <w:r w:rsidR="00DF00A5" w:rsidRPr="00D70946">
              <w:t xml:space="preserve">"Off" </w:t>
            </w:r>
            <w:r w:rsidRPr="00D70946">
              <w:t>cell”</w:t>
            </w:r>
          </w:p>
        </w:tc>
        <w:tc>
          <w:tcPr>
            <w:tcW w:w="708" w:type="dxa"/>
            <w:shd w:val="clear" w:color="auto" w:fill="auto"/>
          </w:tcPr>
          <w:p w14:paraId="7F8610D7" w14:textId="77777777" w:rsidR="00D63C61" w:rsidRPr="00D70946" w:rsidRDefault="00D63C61" w:rsidP="009D4432">
            <w:pPr>
              <w:pStyle w:val="TAC"/>
            </w:pPr>
            <w:r w:rsidRPr="00D70946">
              <w:t>-</w:t>
            </w:r>
          </w:p>
        </w:tc>
        <w:tc>
          <w:tcPr>
            <w:tcW w:w="2976" w:type="dxa"/>
            <w:shd w:val="clear" w:color="auto" w:fill="auto"/>
          </w:tcPr>
          <w:p w14:paraId="554107EF" w14:textId="77777777" w:rsidR="00D63C61" w:rsidRPr="00D70946" w:rsidRDefault="00D63C61" w:rsidP="009D4432">
            <w:pPr>
              <w:pStyle w:val="TAL"/>
            </w:pPr>
            <w:r w:rsidRPr="00D70946">
              <w:t>-</w:t>
            </w:r>
          </w:p>
        </w:tc>
        <w:tc>
          <w:tcPr>
            <w:tcW w:w="567" w:type="dxa"/>
            <w:shd w:val="clear" w:color="auto" w:fill="auto"/>
          </w:tcPr>
          <w:p w14:paraId="3ADA312B" w14:textId="77777777" w:rsidR="00D63C61" w:rsidRPr="00D70946" w:rsidRDefault="00D63C61" w:rsidP="009D4432">
            <w:pPr>
              <w:pStyle w:val="TAC"/>
              <w:rPr>
                <w:lang w:eastAsia="zh-CN"/>
              </w:rPr>
            </w:pPr>
            <w:r w:rsidRPr="00D70946">
              <w:t>-</w:t>
            </w:r>
          </w:p>
        </w:tc>
        <w:tc>
          <w:tcPr>
            <w:tcW w:w="850" w:type="dxa"/>
            <w:shd w:val="clear" w:color="auto" w:fill="auto"/>
          </w:tcPr>
          <w:p w14:paraId="5F9D1430" w14:textId="77777777" w:rsidR="00D63C61" w:rsidRPr="00D70946" w:rsidRDefault="00D63C61" w:rsidP="009D4432">
            <w:pPr>
              <w:pStyle w:val="TAC"/>
              <w:rPr>
                <w:lang w:eastAsia="zh-CN"/>
              </w:rPr>
            </w:pPr>
            <w:r w:rsidRPr="00D70946">
              <w:t>-</w:t>
            </w:r>
          </w:p>
        </w:tc>
      </w:tr>
      <w:tr w:rsidR="00D63C61" w:rsidRPr="00D70946" w14:paraId="7AD18C3B" w14:textId="77777777" w:rsidTr="00D63C61">
        <w:tc>
          <w:tcPr>
            <w:tcW w:w="534" w:type="dxa"/>
            <w:shd w:val="clear" w:color="auto" w:fill="auto"/>
          </w:tcPr>
          <w:p w14:paraId="63984BC1" w14:textId="77777777" w:rsidR="00D63C61" w:rsidRPr="00D70946" w:rsidRDefault="00D63C61" w:rsidP="009D4432">
            <w:pPr>
              <w:pStyle w:val="TAC"/>
              <w:rPr>
                <w:lang w:eastAsia="zh-CN"/>
              </w:rPr>
            </w:pPr>
            <w:r w:rsidRPr="00D70946">
              <w:rPr>
                <w:lang w:eastAsia="zh-CN"/>
              </w:rPr>
              <w:t>14</w:t>
            </w:r>
          </w:p>
        </w:tc>
        <w:tc>
          <w:tcPr>
            <w:tcW w:w="3968" w:type="dxa"/>
            <w:shd w:val="clear" w:color="auto" w:fill="auto"/>
          </w:tcPr>
          <w:p w14:paraId="649F0A58" w14:textId="77777777" w:rsidR="00D63C61" w:rsidRPr="00D70946" w:rsidRDefault="00D63C61" w:rsidP="009D4432">
            <w:pPr>
              <w:pStyle w:val="TAL"/>
            </w:pPr>
            <w:r w:rsidRPr="00D70946">
              <w:rPr>
                <w:kern w:val="2"/>
              </w:rPr>
              <w:t xml:space="preserve">Check: Does the UE </w:t>
            </w:r>
            <w:r w:rsidRPr="00D70946">
              <w:t>transmit a REGISTRATION REQUEST message</w:t>
            </w:r>
            <w:r w:rsidRPr="00D70946">
              <w:rPr>
                <w:kern w:val="2"/>
              </w:rPr>
              <w:t xml:space="preserve"> on </w:t>
            </w:r>
            <w:r w:rsidRPr="00D70946">
              <w:rPr>
                <w:kern w:val="2"/>
                <w:lang w:eastAsia="zh-CN"/>
              </w:rPr>
              <w:t>NGC Cell C</w:t>
            </w:r>
            <w:r w:rsidRPr="00D70946">
              <w:rPr>
                <w:kern w:val="2"/>
              </w:rPr>
              <w:t>?</w:t>
            </w:r>
          </w:p>
        </w:tc>
        <w:tc>
          <w:tcPr>
            <w:tcW w:w="708" w:type="dxa"/>
            <w:shd w:val="clear" w:color="auto" w:fill="auto"/>
          </w:tcPr>
          <w:p w14:paraId="445CCD00" w14:textId="77777777" w:rsidR="00D63C61" w:rsidRPr="00D70946" w:rsidRDefault="00D63C61" w:rsidP="009D4432">
            <w:pPr>
              <w:pStyle w:val="TAC"/>
            </w:pPr>
            <w:r w:rsidRPr="00D70946">
              <w:t>--&gt;</w:t>
            </w:r>
          </w:p>
        </w:tc>
        <w:tc>
          <w:tcPr>
            <w:tcW w:w="2976" w:type="dxa"/>
            <w:shd w:val="clear" w:color="auto" w:fill="auto"/>
          </w:tcPr>
          <w:p w14:paraId="37315C95" w14:textId="77777777" w:rsidR="00D63C61" w:rsidRPr="00D70946" w:rsidRDefault="00D63C61" w:rsidP="009D4432">
            <w:pPr>
              <w:pStyle w:val="TAL"/>
            </w:pPr>
            <w:r w:rsidRPr="00D70946">
              <w:t>REGISTRATION REQUEST</w:t>
            </w:r>
          </w:p>
        </w:tc>
        <w:tc>
          <w:tcPr>
            <w:tcW w:w="567" w:type="dxa"/>
            <w:shd w:val="clear" w:color="auto" w:fill="auto"/>
          </w:tcPr>
          <w:p w14:paraId="7BB982F6" w14:textId="77777777" w:rsidR="00D63C61" w:rsidRPr="00D70946" w:rsidRDefault="00D63C61" w:rsidP="009D4432">
            <w:pPr>
              <w:pStyle w:val="TAC"/>
              <w:rPr>
                <w:lang w:eastAsia="zh-CN"/>
              </w:rPr>
            </w:pPr>
            <w:r w:rsidRPr="00D70946">
              <w:rPr>
                <w:lang w:eastAsia="zh-CN"/>
              </w:rPr>
              <w:t>3</w:t>
            </w:r>
          </w:p>
        </w:tc>
        <w:tc>
          <w:tcPr>
            <w:tcW w:w="850" w:type="dxa"/>
            <w:shd w:val="clear" w:color="auto" w:fill="auto"/>
          </w:tcPr>
          <w:p w14:paraId="16E21879" w14:textId="77777777" w:rsidR="00D63C61" w:rsidRPr="00D70946" w:rsidRDefault="00D63C61" w:rsidP="009D4432">
            <w:pPr>
              <w:pStyle w:val="TAC"/>
            </w:pPr>
            <w:r w:rsidRPr="00D70946">
              <w:t>P</w:t>
            </w:r>
          </w:p>
        </w:tc>
      </w:tr>
      <w:tr w:rsidR="004F38F2" w:rsidRPr="00D70946" w14:paraId="7617BF8D" w14:textId="77777777" w:rsidTr="00303CDB">
        <w:tc>
          <w:tcPr>
            <w:tcW w:w="534" w:type="dxa"/>
            <w:tcBorders>
              <w:top w:val="single" w:sz="4" w:space="0" w:color="auto"/>
              <w:left w:val="single" w:sz="4" w:space="0" w:color="auto"/>
              <w:bottom w:val="single" w:sz="4" w:space="0" w:color="auto"/>
              <w:right w:val="single" w:sz="4" w:space="0" w:color="auto"/>
            </w:tcBorders>
            <w:shd w:val="clear" w:color="auto" w:fill="auto"/>
          </w:tcPr>
          <w:p w14:paraId="53FDAF10" w14:textId="77777777" w:rsidR="004F38F2" w:rsidRPr="00D70946" w:rsidRDefault="004F38F2" w:rsidP="009D4432">
            <w:pPr>
              <w:pStyle w:val="TAC"/>
              <w:rPr>
                <w:lang w:eastAsia="zh-CN"/>
              </w:rPr>
            </w:pPr>
            <w:r w:rsidRPr="00D70946">
              <w:rPr>
                <w:lang w:eastAsia="zh-CN"/>
              </w:rPr>
              <w:t>15-29</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631EDED" w14:textId="77777777" w:rsidR="004F38F2" w:rsidRPr="00D70946" w:rsidRDefault="004F38F2" w:rsidP="009D4432">
            <w:pPr>
              <w:pStyle w:val="TAL"/>
            </w:pPr>
            <w:r w:rsidRPr="00D70946">
              <w:t>Steps 5-19a1 of Table 4.5.2.2-2 in TS38.508-1 [4] are perform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4817345" w14:textId="77777777" w:rsidR="004F38F2" w:rsidRPr="00D70946" w:rsidRDefault="004F38F2"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52FCD32" w14:textId="77777777" w:rsidR="004F38F2" w:rsidRPr="00D70946" w:rsidRDefault="004F38F2"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5DFDAAB" w14:textId="77777777" w:rsidR="004F38F2" w:rsidRPr="00D70946" w:rsidRDefault="004F38F2"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D4B45A" w14:textId="77777777" w:rsidR="004F38F2" w:rsidRPr="00D70946" w:rsidRDefault="004F38F2" w:rsidP="009D4432">
            <w:pPr>
              <w:pStyle w:val="TAC"/>
            </w:pPr>
            <w:r w:rsidRPr="00D70946">
              <w:t>-</w:t>
            </w:r>
          </w:p>
        </w:tc>
      </w:tr>
    </w:tbl>
    <w:p w14:paraId="081C82C8" w14:textId="77777777" w:rsidR="00D63C61" w:rsidRPr="00D70946" w:rsidRDefault="00D63C61" w:rsidP="009D4432">
      <w:pPr>
        <w:rPr>
          <w:rFonts w:eastAsia="PMingLiU"/>
          <w:lang w:eastAsia="zh-TW"/>
        </w:rPr>
      </w:pPr>
    </w:p>
    <w:p w14:paraId="48D1DE30" w14:textId="77777777" w:rsidR="00D63C61" w:rsidRPr="00D70946" w:rsidRDefault="00D63C61" w:rsidP="00D63C61">
      <w:pPr>
        <w:pStyle w:val="H6"/>
      </w:pPr>
      <w:r w:rsidRPr="00D70946">
        <w:t>9.1.5.1.13.3.3</w:t>
      </w:r>
      <w:r w:rsidRPr="00D70946">
        <w:tab/>
        <w:t>Specific message contents</w:t>
      </w:r>
    </w:p>
    <w:p w14:paraId="3645C5BC" w14:textId="77777777" w:rsidR="00D63C61" w:rsidRPr="00D70946" w:rsidRDefault="00D63C61" w:rsidP="009D4432">
      <w:pPr>
        <w:pStyle w:val="TH"/>
      </w:pPr>
      <w:r w:rsidRPr="00D70946">
        <w:t>Table 9.1.5.1.13.3.3-1: REGISTRATION REJECT (step 1</w:t>
      </w:r>
      <w:r w:rsidRPr="00D70946">
        <w:rPr>
          <w:lang w:eastAsia="zh-CN"/>
        </w:rPr>
        <w:t xml:space="preserve">0 </w:t>
      </w:r>
      <w:r w:rsidRPr="00D70946">
        <w:t>Table 9.1.5.1.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3C61" w:rsidRPr="00D70946" w14:paraId="267E14C6" w14:textId="77777777" w:rsidTr="00D63C61">
        <w:trPr>
          <w:gridBefore w:val="1"/>
          <w:wBefore w:w="9" w:type="dxa"/>
        </w:trPr>
        <w:tc>
          <w:tcPr>
            <w:tcW w:w="9738" w:type="dxa"/>
            <w:gridSpan w:val="4"/>
          </w:tcPr>
          <w:p w14:paraId="2DBF7F29" w14:textId="77777777" w:rsidR="00D63C61" w:rsidRPr="00D70946" w:rsidRDefault="00D63C61" w:rsidP="009D4432">
            <w:pPr>
              <w:pStyle w:val="TAL"/>
            </w:pPr>
            <w:r w:rsidRPr="00D70946">
              <w:t>Derivation Path: TS 38.508-1 [4], Table 4.7.1-9</w:t>
            </w:r>
          </w:p>
        </w:tc>
      </w:tr>
      <w:tr w:rsidR="00D63C61" w:rsidRPr="00D70946" w14:paraId="5D96E91B" w14:textId="77777777" w:rsidTr="00D63C61">
        <w:tblPrEx>
          <w:tblCellMar>
            <w:left w:w="108" w:type="dxa"/>
            <w:right w:w="108" w:type="dxa"/>
          </w:tblCellMar>
        </w:tblPrEx>
        <w:tc>
          <w:tcPr>
            <w:tcW w:w="4535" w:type="dxa"/>
            <w:gridSpan w:val="2"/>
          </w:tcPr>
          <w:p w14:paraId="4DEFB157" w14:textId="77777777" w:rsidR="00D63C61" w:rsidRPr="00D70946" w:rsidRDefault="00D63C61" w:rsidP="009D4432">
            <w:pPr>
              <w:pStyle w:val="TAH"/>
            </w:pPr>
            <w:r w:rsidRPr="00D70946">
              <w:t>Information Element</w:t>
            </w:r>
          </w:p>
        </w:tc>
        <w:tc>
          <w:tcPr>
            <w:tcW w:w="2267" w:type="dxa"/>
          </w:tcPr>
          <w:p w14:paraId="7F734665" w14:textId="77777777" w:rsidR="00D63C61" w:rsidRPr="00D70946" w:rsidRDefault="00D63C61" w:rsidP="009D4432">
            <w:pPr>
              <w:pStyle w:val="TAH"/>
            </w:pPr>
            <w:r w:rsidRPr="00D70946">
              <w:t>Value/remark</w:t>
            </w:r>
          </w:p>
        </w:tc>
        <w:tc>
          <w:tcPr>
            <w:tcW w:w="1700" w:type="dxa"/>
          </w:tcPr>
          <w:p w14:paraId="04609133" w14:textId="77777777" w:rsidR="00D63C61" w:rsidRPr="00D70946" w:rsidRDefault="00D63C61" w:rsidP="009D4432">
            <w:pPr>
              <w:pStyle w:val="TAH"/>
            </w:pPr>
            <w:r w:rsidRPr="00D70946">
              <w:t>Comment</w:t>
            </w:r>
          </w:p>
        </w:tc>
        <w:tc>
          <w:tcPr>
            <w:tcW w:w="1245" w:type="dxa"/>
          </w:tcPr>
          <w:p w14:paraId="07AEF26D" w14:textId="77777777" w:rsidR="00D63C61" w:rsidRPr="00D70946" w:rsidRDefault="00D63C61" w:rsidP="009D4432">
            <w:pPr>
              <w:pStyle w:val="TAH"/>
            </w:pPr>
            <w:r w:rsidRPr="00D70946">
              <w:t>Condition</w:t>
            </w:r>
          </w:p>
        </w:tc>
      </w:tr>
      <w:tr w:rsidR="00D63C61" w:rsidRPr="00D70946" w14:paraId="4B1F6B30" w14:textId="77777777" w:rsidTr="00D63C61">
        <w:tblPrEx>
          <w:tblCellMar>
            <w:left w:w="108" w:type="dxa"/>
            <w:right w:w="108" w:type="dxa"/>
          </w:tblCellMar>
        </w:tblPrEx>
        <w:tc>
          <w:tcPr>
            <w:tcW w:w="4535" w:type="dxa"/>
            <w:gridSpan w:val="2"/>
          </w:tcPr>
          <w:p w14:paraId="0179A2C7" w14:textId="77777777" w:rsidR="00D63C61" w:rsidRPr="00D70946" w:rsidRDefault="00D63C61" w:rsidP="009D4432">
            <w:pPr>
              <w:pStyle w:val="TAL"/>
            </w:pPr>
            <w:r w:rsidRPr="00D70946">
              <w:t>5GMM cause</w:t>
            </w:r>
          </w:p>
        </w:tc>
        <w:tc>
          <w:tcPr>
            <w:tcW w:w="2267" w:type="dxa"/>
          </w:tcPr>
          <w:p w14:paraId="32666A56" w14:textId="77777777" w:rsidR="00D63C61" w:rsidRPr="00D70946" w:rsidRDefault="00D63C61" w:rsidP="009D4432">
            <w:pPr>
              <w:pStyle w:val="TAL"/>
              <w:rPr>
                <w:lang w:eastAsia="zh-CN"/>
              </w:rPr>
            </w:pPr>
            <w:r w:rsidRPr="00D70946">
              <w:rPr>
                <w:lang w:eastAsia="zh-CN"/>
              </w:rPr>
              <w:t>‘00001111’B</w:t>
            </w:r>
          </w:p>
        </w:tc>
        <w:tc>
          <w:tcPr>
            <w:tcW w:w="1700" w:type="dxa"/>
          </w:tcPr>
          <w:p w14:paraId="1E0A2802" w14:textId="77777777" w:rsidR="00D63C61" w:rsidRPr="00D70946" w:rsidRDefault="00D63C61" w:rsidP="009D4432">
            <w:pPr>
              <w:pStyle w:val="TAL"/>
            </w:pPr>
            <w:r w:rsidRPr="00D70946">
              <w:t>Cause #</w:t>
            </w:r>
            <w:r w:rsidRPr="00D70946">
              <w:rPr>
                <w:lang w:eastAsia="zh-CN"/>
              </w:rPr>
              <w:t>15</w:t>
            </w:r>
            <w:r w:rsidRPr="00D70946">
              <w:t>(No suitable cells in tracking area)</w:t>
            </w:r>
          </w:p>
        </w:tc>
        <w:tc>
          <w:tcPr>
            <w:tcW w:w="1245" w:type="dxa"/>
          </w:tcPr>
          <w:p w14:paraId="06AD8DA3" w14:textId="77777777" w:rsidR="00D63C61" w:rsidRPr="00D70946" w:rsidRDefault="00D63C61" w:rsidP="009D4432">
            <w:pPr>
              <w:pStyle w:val="TAL"/>
            </w:pPr>
          </w:p>
        </w:tc>
      </w:tr>
    </w:tbl>
    <w:p w14:paraId="0F5FDEC7" w14:textId="77777777" w:rsidR="00D63C61" w:rsidRPr="00D70946" w:rsidRDefault="00D63C61" w:rsidP="009D4432">
      <w:pPr>
        <w:rPr>
          <w:lang w:eastAsia="zh-CN"/>
        </w:rPr>
      </w:pPr>
    </w:p>
    <w:p w14:paraId="6BF23B47" w14:textId="77777777" w:rsidR="00D63C61" w:rsidRPr="00D70946" w:rsidRDefault="00D63C61" w:rsidP="009D4432">
      <w:pPr>
        <w:pStyle w:val="TH"/>
      </w:pPr>
      <w:r w:rsidRPr="00D70946">
        <w:lastRenderedPageBreak/>
        <w:t>Table 9.1.5.1.13.3.3-</w:t>
      </w:r>
      <w:r w:rsidRPr="00D70946">
        <w:rPr>
          <w:lang w:eastAsia="zh-CN"/>
        </w:rPr>
        <w:t>2</w:t>
      </w:r>
      <w:r w:rsidRPr="00D70946">
        <w:t>: REGISTRATION REQUEST (step 1</w:t>
      </w:r>
      <w:r w:rsidRPr="00D70946">
        <w:rPr>
          <w:lang w:eastAsia="zh-CN"/>
        </w:rPr>
        <w:t xml:space="preserve">4 </w:t>
      </w:r>
      <w:r w:rsidRPr="00D70946">
        <w:t>Table 9.1.5.1.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3C61" w:rsidRPr="00D70946" w14:paraId="0D33FAFF" w14:textId="77777777" w:rsidTr="00D63C61">
        <w:trPr>
          <w:gridBefore w:val="1"/>
          <w:wBefore w:w="9" w:type="dxa"/>
        </w:trPr>
        <w:tc>
          <w:tcPr>
            <w:tcW w:w="9738" w:type="dxa"/>
            <w:gridSpan w:val="4"/>
          </w:tcPr>
          <w:p w14:paraId="46D8FB78" w14:textId="77777777" w:rsidR="00D63C61" w:rsidRPr="00D70946" w:rsidRDefault="00D63C61" w:rsidP="009D4432">
            <w:pPr>
              <w:pStyle w:val="TAL"/>
            </w:pPr>
            <w:r w:rsidRPr="00D70946">
              <w:t>Derivation Path: TS 38.508-1 [4], Table 4.7.1-6</w:t>
            </w:r>
          </w:p>
        </w:tc>
      </w:tr>
      <w:tr w:rsidR="00D63C61" w:rsidRPr="00D70946" w14:paraId="59E2A5A1" w14:textId="77777777" w:rsidTr="00D63C61">
        <w:tblPrEx>
          <w:tblCellMar>
            <w:left w:w="108" w:type="dxa"/>
            <w:right w:w="108" w:type="dxa"/>
          </w:tblCellMar>
        </w:tblPrEx>
        <w:tc>
          <w:tcPr>
            <w:tcW w:w="4535" w:type="dxa"/>
            <w:gridSpan w:val="2"/>
          </w:tcPr>
          <w:p w14:paraId="1E30B84B" w14:textId="77777777" w:rsidR="00D63C61" w:rsidRPr="00D70946" w:rsidRDefault="00D63C61" w:rsidP="009D4432">
            <w:pPr>
              <w:pStyle w:val="TAH"/>
            </w:pPr>
            <w:r w:rsidRPr="00D70946">
              <w:t>Information Element</w:t>
            </w:r>
          </w:p>
        </w:tc>
        <w:tc>
          <w:tcPr>
            <w:tcW w:w="2267" w:type="dxa"/>
          </w:tcPr>
          <w:p w14:paraId="4E1ADCCD" w14:textId="77777777" w:rsidR="00D63C61" w:rsidRPr="00D70946" w:rsidRDefault="00D63C61" w:rsidP="009D4432">
            <w:pPr>
              <w:pStyle w:val="TAH"/>
            </w:pPr>
            <w:r w:rsidRPr="00D70946">
              <w:t>Value/remark</w:t>
            </w:r>
          </w:p>
        </w:tc>
        <w:tc>
          <w:tcPr>
            <w:tcW w:w="1700" w:type="dxa"/>
          </w:tcPr>
          <w:p w14:paraId="77959037" w14:textId="77777777" w:rsidR="00D63C61" w:rsidRPr="00D70946" w:rsidRDefault="00D63C61" w:rsidP="009D4432">
            <w:pPr>
              <w:pStyle w:val="TAH"/>
            </w:pPr>
            <w:r w:rsidRPr="00D70946">
              <w:t>Comment</w:t>
            </w:r>
          </w:p>
        </w:tc>
        <w:tc>
          <w:tcPr>
            <w:tcW w:w="1245" w:type="dxa"/>
          </w:tcPr>
          <w:p w14:paraId="3FCA95D3" w14:textId="77777777" w:rsidR="00D63C61" w:rsidRPr="00D70946" w:rsidRDefault="00D63C61" w:rsidP="009D4432">
            <w:pPr>
              <w:pStyle w:val="TAH"/>
            </w:pPr>
            <w:r w:rsidRPr="00D70946">
              <w:t>Condition</w:t>
            </w:r>
          </w:p>
        </w:tc>
      </w:tr>
      <w:tr w:rsidR="00D63C61" w:rsidRPr="00D70946" w14:paraId="1F3CAD3D" w14:textId="77777777" w:rsidTr="00D63C61">
        <w:tblPrEx>
          <w:tblCellMar>
            <w:left w:w="108" w:type="dxa"/>
            <w:right w:w="108" w:type="dxa"/>
          </w:tblCellMar>
        </w:tblPrEx>
        <w:tc>
          <w:tcPr>
            <w:tcW w:w="4535" w:type="dxa"/>
            <w:gridSpan w:val="2"/>
          </w:tcPr>
          <w:p w14:paraId="66F8F37E" w14:textId="77777777" w:rsidR="00D63C61" w:rsidRPr="00D70946" w:rsidRDefault="00D63C61" w:rsidP="009D4432">
            <w:pPr>
              <w:pStyle w:val="TAL"/>
            </w:pPr>
            <w:r w:rsidRPr="00D70946">
              <w:t>ngKSI</w:t>
            </w:r>
          </w:p>
        </w:tc>
        <w:tc>
          <w:tcPr>
            <w:tcW w:w="2267" w:type="dxa"/>
          </w:tcPr>
          <w:p w14:paraId="77A21916" w14:textId="77777777" w:rsidR="00D63C61" w:rsidRPr="00D70946" w:rsidRDefault="00D63C61" w:rsidP="009D4432">
            <w:pPr>
              <w:pStyle w:val="TAL"/>
              <w:rPr>
                <w:lang w:eastAsia="zh-CN"/>
              </w:rPr>
            </w:pPr>
          </w:p>
        </w:tc>
        <w:tc>
          <w:tcPr>
            <w:tcW w:w="1700" w:type="dxa"/>
          </w:tcPr>
          <w:p w14:paraId="20A96BE9" w14:textId="77777777" w:rsidR="00D63C61" w:rsidRPr="00D70946" w:rsidRDefault="00D63C61" w:rsidP="009D4432">
            <w:pPr>
              <w:pStyle w:val="TAL"/>
              <w:rPr>
                <w:lang w:eastAsia="zh-CN"/>
              </w:rPr>
            </w:pPr>
          </w:p>
        </w:tc>
        <w:tc>
          <w:tcPr>
            <w:tcW w:w="1245" w:type="dxa"/>
          </w:tcPr>
          <w:p w14:paraId="1E9D9A7F" w14:textId="77777777" w:rsidR="00D63C61" w:rsidRPr="00D70946" w:rsidRDefault="00D63C61" w:rsidP="009D4432">
            <w:pPr>
              <w:pStyle w:val="TAL"/>
            </w:pPr>
          </w:p>
        </w:tc>
      </w:tr>
      <w:tr w:rsidR="00D63C61" w:rsidRPr="00D70946" w14:paraId="4BBEACD2" w14:textId="77777777" w:rsidTr="00D63C61">
        <w:tblPrEx>
          <w:tblCellMar>
            <w:left w:w="108" w:type="dxa"/>
            <w:right w:w="108" w:type="dxa"/>
          </w:tblCellMar>
        </w:tblPrEx>
        <w:tc>
          <w:tcPr>
            <w:tcW w:w="4535" w:type="dxa"/>
            <w:gridSpan w:val="2"/>
          </w:tcPr>
          <w:p w14:paraId="75CED25A" w14:textId="77777777" w:rsidR="00D63C61" w:rsidRPr="00D70946" w:rsidRDefault="00D63C61" w:rsidP="009D4432">
            <w:pPr>
              <w:pStyle w:val="TAL"/>
            </w:pPr>
            <w:r w:rsidRPr="00D70946">
              <w:t>NAS key set identifier</w:t>
            </w:r>
          </w:p>
        </w:tc>
        <w:tc>
          <w:tcPr>
            <w:tcW w:w="2267" w:type="dxa"/>
          </w:tcPr>
          <w:p w14:paraId="1A68B4B1" w14:textId="77777777" w:rsidR="00D63C61" w:rsidRPr="00D70946" w:rsidRDefault="00D63C61" w:rsidP="009D4432">
            <w:pPr>
              <w:pStyle w:val="TAL"/>
              <w:rPr>
                <w:lang w:eastAsia="zh-CN"/>
              </w:rPr>
            </w:pPr>
            <w:r w:rsidRPr="00D70946">
              <w:rPr>
                <w:lang w:eastAsia="zh-CN"/>
              </w:rPr>
              <w:t>‘111’B</w:t>
            </w:r>
          </w:p>
        </w:tc>
        <w:tc>
          <w:tcPr>
            <w:tcW w:w="1700" w:type="dxa"/>
          </w:tcPr>
          <w:p w14:paraId="3DE8B6A7" w14:textId="77777777" w:rsidR="00D63C61" w:rsidRPr="00D70946" w:rsidRDefault="00D63C61" w:rsidP="009D4432">
            <w:pPr>
              <w:pStyle w:val="TAL"/>
              <w:rPr>
                <w:lang w:eastAsia="zh-CN"/>
              </w:rPr>
            </w:pPr>
            <w:r w:rsidRPr="00D70946">
              <w:t>"No key is available"</w:t>
            </w:r>
          </w:p>
        </w:tc>
        <w:tc>
          <w:tcPr>
            <w:tcW w:w="1245" w:type="dxa"/>
          </w:tcPr>
          <w:p w14:paraId="23B40208" w14:textId="77777777" w:rsidR="00D63C61" w:rsidRPr="00D70946" w:rsidRDefault="00D63C61" w:rsidP="009D4432">
            <w:pPr>
              <w:pStyle w:val="TAL"/>
            </w:pPr>
          </w:p>
        </w:tc>
      </w:tr>
      <w:tr w:rsidR="00D63C61" w:rsidRPr="00D70946" w14:paraId="3FD03417" w14:textId="77777777" w:rsidTr="00D63C61">
        <w:tblPrEx>
          <w:tblCellMar>
            <w:left w:w="108" w:type="dxa"/>
            <w:right w:w="108" w:type="dxa"/>
          </w:tblCellMar>
        </w:tblPrEx>
        <w:tc>
          <w:tcPr>
            <w:tcW w:w="4535" w:type="dxa"/>
            <w:gridSpan w:val="2"/>
          </w:tcPr>
          <w:p w14:paraId="6CF8CBCE" w14:textId="77777777" w:rsidR="00D63C61" w:rsidRPr="00D70946" w:rsidRDefault="00D63C61" w:rsidP="009D4432">
            <w:pPr>
              <w:pStyle w:val="TAL"/>
            </w:pPr>
            <w:r w:rsidRPr="00D70946">
              <w:t>5GS mobile identity</w:t>
            </w:r>
          </w:p>
        </w:tc>
        <w:tc>
          <w:tcPr>
            <w:tcW w:w="2267" w:type="dxa"/>
          </w:tcPr>
          <w:p w14:paraId="1FAF7DAC" w14:textId="77777777" w:rsidR="00D63C61" w:rsidRPr="00D70946" w:rsidRDefault="00D63C61" w:rsidP="009D4432">
            <w:pPr>
              <w:pStyle w:val="TAL"/>
              <w:rPr>
                <w:lang w:eastAsia="zh-CN"/>
              </w:rPr>
            </w:pPr>
          </w:p>
        </w:tc>
        <w:tc>
          <w:tcPr>
            <w:tcW w:w="1700" w:type="dxa"/>
          </w:tcPr>
          <w:p w14:paraId="2A74EF40" w14:textId="77777777" w:rsidR="00D63C61" w:rsidRPr="00D70946" w:rsidRDefault="00D63C61" w:rsidP="009D4432">
            <w:pPr>
              <w:pStyle w:val="TAL"/>
            </w:pPr>
          </w:p>
        </w:tc>
        <w:tc>
          <w:tcPr>
            <w:tcW w:w="1245" w:type="dxa"/>
          </w:tcPr>
          <w:p w14:paraId="630B33D4" w14:textId="77777777" w:rsidR="00D63C61" w:rsidRPr="00D70946" w:rsidRDefault="00D63C61" w:rsidP="009D4432">
            <w:pPr>
              <w:pStyle w:val="TAL"/>
            </w:pPr>
          </w:p>
        </w:tc>
      </w:tr>
      <w:tr w:rsidR="00D63C61" w:rsidRPr="00D70946" w14:paraId="5EA13CB7" w14:textId="77777777" w:rsidTr="00D63C61">
        <w:tblPrEx>
          <w:tblCellMar>
            <w:left w:w="108" w:type="dxa"/>
            <w:right w:w="108" w:type="dxa"/>
          </w:tblCellMar>
        </w:tblPrEx>
        <w:tc>
          <w:tcPr>
            <w:tcW w:w="4535" w:type="dxa"/>
            <w:gridSpan w:val="2"/>
          </w:tcPr>
          <w:p w14:paraId="316B3BA9" w14:textId="77777777" w:rsidR="00D63C61" w:rsidRPr="00D70946" w:rsidRDefault="00D63C61" w:rsidP="009D4432">
            <w:pPr>
              <w:pStyle w:val="TAL"/>
            </w:pPr>
            <w:r w:rsidRPr="00D70946">
              <w:t>Type of identity</w:t>
            </w:r>
          </w:p>
        </w:tc>
        <w:tc>
          <w:tcPr>
            <w:tcW w:w="2267" w:type="dxa"/>
          </w:tcPr>
          <w:p w14:paraId="79DC8C0C" w14:textId="77777777" w:rsidR="00D63C61" w:rsidRPr="00D70946" w:rsidRDefault="00D63C61" w:rsidP="009D4432">
            <w:pPr>
              <w:pStyle w:val="TAL"/>
            </w:pPr>
            <w:r w:rsidRPr="00D70946">
              <w:rPr>
                <w:lang w:eastAsia="zh-CN"/>
              </w:rPr>
              <w:t>‘001’B</w:t>
            </w:r>
          </w:p>
        </w:tc>
        <w:tc>
          <w:tcPr>
            <w:tcW w:w="1700" w:type="dxa"/>
          </w:tcPr>
          <w:p w14:paraId="1CF59768" w14:textId="77777777" w:rsidR="00D63C61" w:rsidRPr="00D70946" w:rsidRDefault="00D63C61" w:rsidP="009D4432">
            <w:pPr>
              <w:pStyle w:val="TAL"/>
            </w:pPr>
            <w:r w:rsidRPr="00D70946">
              <w:t xml:space="preserve">5GS mobile identity </w:t>
            </w:r>
            <w:r w:rsidRPr="00D70946">
              <w:rPr>
                <w:lang w:eastAsia="zh-CN"/>
              </w:rPr>
              <w:t xml:space="preserve">is SUCI, </w:t>
            </w:r>
            <w:r w:rsidRPr="00D70946">
              <w:t xml:space="preserve">5G-GUTI has been deleted after receiving REGISTRATION REJECT at step </w:t>
            </w:r>
            <w:r w:rsidRPr="00D70946">
              <w:rPr>
                <w:lang w:eastAsia="zh-CN"/>
              </w:rPr>
              <w:t>10</w:t>
            </w:r>
            <w:r w:rsidRPr="00D70946">
              <w:t>.</w:t>
            </w:r>
          </w:p>
        </w:tc>
        <w:tc>
          <w:tcPr>
            <w:tcW w:w="1245" w:type="dxa"/>
          </w:tcPr>
          <w:p w14:paraId="14BE2BC1" w14:textId="77777777" w:rsidR="00D63C61" w:rsidRPr="00D70946" w:rsidRDefault="00D63C61" w:rsidP="009D4432">
            <w:pPr>
              <w:pStyle w:val="TAL"/>
            </w:pPr>
          </w:p>
        </w:tc>
      </w:tr>
      <w:tr w:rsidR="00D63C61" w:rsidRPr="00D70946" w14:paraId="323F4224" w14:textId="77777777" w:rsidTr="00D63C61">
        <w:tblPrEx>
          <w:tblCellMar>
            <w:left w:w="108" w:type="dxa"/>
            <w:right w:w="108" w:type="dxa"/>
          </w:tblCellMar>
        </w:tblPrEx>
        <w:tc>
          <w:tcPr>
            <w:tcW w:w="4535" w:type="dxa"/>
            <w:gridSpan w:val="2"/>
          </w:tcPr>
          <w:p w14:paraId="6AA31BC2" w14:textId="77777777" w:rsidR="00D63C61" w:rsidRPr="00D70946" w:rsidRDefault="00D63C61" w:rsidP="009D4432">
            <w:pPr>
              <w:pStyle w:val="TAL"/>
            </w:pPr>
            <w:r w:rsidRPr="00D70946">
              <w:t>Last visited registered TAI</w:t>
            </w:r>
          </w:p>
        </w:tc>
        <w:tc>
          <w:tcPr>
            <w:tcW w:w="2267" w:type="dxa"/>
          </w:tcPr>
          <w:p w14:paraId="0E6CD52B" w14:textId="77777777" w:rsidR="00D63C61" w:rsidRPr="00D70946" w:rsidRDefault="00D63C61" w:rsidP="009D4432">
            <w:pPr>
              <w:pStyle w:val="TAL"/>
              <w:rPr>
                <w:lang w:eastAsia="zh-CN"/>
              </w:rPr>
            </w:pPr>
            <w:r w:rsidRPr="00D70946">
              <w:rPr>
                <w:lang w:eastAsia="zh-CN"/>
              </w:rPr>
              <w:t>Not present</w:t>
            </w:r>
          </w:p>
        </w:tc>
        <w:tc>
          <w:tcPr>
            <w:tcW w:w="1700" w:type="dxa"/>
          </w:tcPr>
          <w:p w14:paraId="003A977C" w14:textId="77777777" w:rsidR="00D63C61" w:rsidRPr="00D70946" w:rsidRDefault="00D63C61" w:rsidP="009D4432">
            <w:pPr>
              <w:pStyle w:val="TAL"/>
            </w:pPr>
            <w:r w:rsidRPr="00D70946">
              <w:t xml:space="preserve">TAI has been deleted after receiving REGISTRATION REJECT at step </w:t>
            </w:r>
            <w:r w:rsidRPr="00D70946">
              <w:rPr>
                <w:lang w:eastAsia="zh-CN"/>
              </w:rPr>
              <w:t>10</w:t>
            </w:r>
            <w:r w:rsidRPr="00D70946">
              <w:t>.</w:t>
            </w:r>
          </w:p>
        </w:tc>
        <w:tc>
          <w:tcPr>
            <w:tcW w:w="1245" w:type="dxa"/>
          </w:tcPr>
          <w:p w14:paraId="62D220C0" w14:textId="77777777" w:rsidR="00D63C61" w:rsidRPr="00D70946" w:rsidRDefault="00D63C61" w:rsidP="009D4432">
            <w:pPr>
              <w:pStyle w:val="TAL"/>
            </w:pPr>
          </w:p>
        </w:tc>
      </w:tr>
    </w:tbl>
    <w:p w14:paraId="3FD91F84" w14:textId="77777777" w:rsidR="00D63C61" w:rsidRPr="00D70946" w:rsidRDefault="00D63C61" w:rsidP="009D4432"/>
    <w:p w14:paraId="079AECE3" w14:textId="77777777" w:rsidR="00D63C61" w:rsidRPr="00D70946" w:rsidRDefault="00D63C61" w:rsidP="009D4432">
      <w:pPr>
        <w:pStyle w:val="TH"/>
      </w:pPr>
      <w:bookmarkStart w:id="145" w:name="_Hlk12911569"/>
      <w:r w:rsidRPr="00D70946">
        <w:t>Table 9.1.5.1.13.3.3-</w:t>
      </w:r>
      <w:r w:rsidRPr="00D70946">
        <w:rPr>
          <w:lang w:eastAsia="zh-CN"/>
        </w:rPr>
        <w:t>3</w:t>
      </w:r>
      <w:bookmarkEnd w:id="145"/>
      <w:r w:rsidRPr="00D70946">
        <w:t xml:space="preserve">: </w:t>
      </w:r>
      <w:r w:rsidR="00D14E79" w:rsidRPr="00D70946">
        <w:t>Void</w:t>
      </w:r>
    </w:p>
    <w:p w14:paraId="5D7E8373" w14:textId="77777777" w:rsidR="00D63C61" w:rsidRPr="00D70946" w:rsidRDefault="00D63C61" w:rsidP="009D4432"/>
    <w:p w14:paraId="5985BB73" w14:textId="6A8C4611" w:rsidR="00C43E15" w:rsidRPr="00D70946" w:rsidRDefault="00C43E15" w:rsidP="00DB78E1">
      <w:pPr>
        <w:pStyle w:val="Heading5"/>
      </w:pPr>
      <w:bookmarkStart w:id="146" w:name="_Toc21103424"/>
      <w:r w:rsidRPr="00D70946">
        <w:t>9.1.5.1.1</w:t>
      </w:r>
      <w:r w:rsidR="006B7C68" w:rsidRPr="00D70946">
        <w:t>4</w:t>
      </w:r>
      <w:r w:rsidRPr="00D70946">
        <w:tab/>
        <w:t>Initial registration / Rejected / Congestion / Abnormal / T3346</w:t>
      </w:r>
      <w:bookmarkEnd w:id="146"/>
    </w:p>
    <w:p w14:paraId="7A752176" w14:textId="77777777" w:rsidR="00C43E15" w:rsidRPr="00D70946" w:rsidRDefault="00C43E15" w:rsidP="00C43E15">
      <w:pPr>
        <w:pStyle w:val="H6"/>
      </w:pPr>
      <w:r w:rsidRPr="00D70946">
        <w:t>9.1.5.1.1</w:t>
      </w:r>
      <w:r w:rsidR="006B7C68" w:rsidRPr="00D70946">
        <w:t>4</w:t>
      </w:r>
      <w:r w:rsidRPr="00D70946">
        <w:t>.1</w:t>
      </w:r>
      <w:r w:rsidRPr="00D70946">
        <w:tab/>
        <w:t>Test Purpose (TP)</w:t>
      </w:r>
    </w:p>
    <w:p w14:paraId="7A91A147" w14:textId="77777777" w:rsidR="00C43E15" w:rsidRPr="00D70946" w:rsidRDefault="00C43E15" w:rsidP="00C43E15">
      <w:pPr>
        <w:pStyle w:val="H6"/>
      </w:pPr>
      <w:r w:rsidRPr="00D70946">
        <w:t>(1)</w:t>
      </w:r>
    </w:p>
    <w:p w14:paraId="3FE512E9" w14:textId="77777777" w:rsidR="00C43E15" w:rsidRPr="00D70946" w:rsidRDefault="00C43E15" w:rsidP="00C43E15">
      <w:pPr>
        <w:pStyle w:val="PL"/>
        <w:rPr>
          <w:noProof w:val="0"/>
        </w:rPr>
      </w:pPr>
      <w:r w:rsidRPr="00D70946">
        <w:rPr>
          <w:b/>
          <w:noProof w:val="0"/>
        </w:rPr>
        <w:t>with</w:t>
      </w:r>
      <w:r w:rsidRPr="00D70946">
        <w:rPr>
          <w:noProof w:val="0"/>
        </w:rPr>
        <w:t xml:space="preserve"> { The UE has sent initial REGISTRAION REQUEST message }</w:t>
      </w:r>
    </w:p>
    <w:p w14:paraId="521340B2" w14:textId="77777777" w:rsidR="00C43E15" w:rsidRPr="00D70946" w:rsidRDefault="00C43E15" w:rsidP="00C43E15">
      <w:pPr>
        <w:pStyle w:val="PL"/>
        <w:rPr>
          <w:noProof w:val="0"/>
        </w:rPr>
      </w:pPr>
      <w:r w:rsidRPr="00D70946">
        <w:rPr>
          <w:b/>
          <w:noProof w:val="0"/>
        </w:rPr>
        <w:t>ensure that</w:t>
      </w:r>
      <w:r w:rsidRPr="00D70946">
        <w:rPr>
          <w:noProof w:val="0"/>
        </w:rPr>
        <w:t xml:space="preserve"> {</w:t>
      </w:r>
    </w:p>
    <w:p w14:paraId="47A5D484" w14:textId="77777777" w:rsidR="00C43E15" w:rsidRPr="00D70946" w:rsidRDefault="00C43E15" w:rsidP="00C43E15">
      <w:pPr>
        <w:pStyle w:val="PL"/>
        <w:rPr>
          <w:noProof w:val="0"/>
        </w:rPr>
      </w:pPr>
      <w:r w:rsidRPr="00D70946">
        <w:rPr>
          <w:noProof w:val="0"/>
        </w:rPr>
        <w:t xml:space="preserve">  </w:t>
      </w:r>
      <w:r w:rsidRPr="00D70946">
        <w:rPr>
          <w:b/>
          <w:noProof w:val="0"/>
        </w:rPr>
        <w:t xml:space="preserve">when </w:t>
      </w:r>
      <w:r w:rsidRPr="00D70946">
        <w:rPr>
          <w:noProof w:val="0"/>
        </w:rPr>
        <w:t>{ UE receives a REGISTRATION REJECT with cause #22 (Congestion) with T3346 included and the UE is NOT configured for High Priority Access in the selected PLMN }</w:t>
      </w:r>
    </w:p>
    <w:p w14:paraId="3FD69C5A" w14:textId="77777777" w:rsidR="00C43E15" w:rsidRPr="00D70946" w:rsidRDefault="00C43E15" w:rsidP="00C43E15">
      <w:pPr>
        <w:pStyle w:val="PL"/>
        <w:rPr>
          <w:noProof w:val="0"/>
        </w:rPr>
      </w:pPr>
      <w:r w:rsidRPr="00D70946">
        <w:rPr>
          <w:noProof w:val="0"/>
        </w:rPr>
        <w:t xml:space="preserve">    </w:t>
      </w:r>
      <w:r w:rsidRPr="00D70946">
        <w:rPr>
          <w:b/>
          <w:noProof w:val="0"/>
        </w:rPr>
        <w:t>then</w:t>
      </w:r>
      <w:r w:rsidRPr="00D70946">
        <w:rPr>
          <w:noProof w:val="0"/>
        </w:rPr>
        <w:t xml:space="preserve"> { UE </w:t>
      </w:r>
      <w:r w:rsidR="006B7C68" w:rsidRPr="00D70946">
        <w:rPr>
          <w:noProof w:val="0"/>
        </w:rPr>
        <w:t xml:space="preserve">does not start </w:t>
      </w:r>
      <w:r w:rsidRPr="00D70946">
        <w:rPr>
          <w:noProof w:val="0"/>
        </w:rPr>
        <w:t>the Initial registration until T3346 expires }</w:t>
      </w:r>
    </w:p>
    <w:p w14:paraId="2738FEB7" w14:textId="77777777" w:rsidR="00C43E15" w:rsidRPr="00D70946" w:rsidRDefault="00C43E15" w:rsidP="00C43E15">
      <w:pPr>
        <w:pStyle w:val="PL"/>
        <w:rPr>
          <w:noProof w:val="0"/>
        </w:rPr>
      </w:pPr>
      <w:r w:rsidRPr="00D70946">
        <w:rPr>
          <w:noProof w:val="0"/>
        </w:rPr>
        <w:t xml:space="preserve">            }</w:t>
      </w:r>
    </w:p>
    <w:p w14:paraId="50907A09" w14:textId="77777777" w:rsidR="00C43E15" w:rsidRPr="00D70946" w:rsidRDefault="00C43E15" w:rsidP="00C43E15">
      <w:pPr>
        <w:pStyle w:val="PL"/>
        <w:rPr>
          <w:noProof w:val="0"/>
        </w:rPr>
      </w:pPr>
    </w:p>
    <w:p w14:paraId="51A69704" w14:textId="77777777" w:rsidR="00C43E15" w:rsidRPr="00D70946" w:rsidRDefault="00C43E15" w:rsidP="00C43E15">
      <w:pPr>
        <w:pStyle w:val="H6"/>
      </w:pPr>
      <w:r w:rsidRPr="00D70946">
        <w:t>(2)</w:t>
      </w:r>
    </w:p>
    <w:p w14:paraId="7EFC55EE" w14:textId="77777777" w:rsidR="00C43E15" w:rsidRPr="00D70946" w:rsidRDefault="00C43E15" w:rsidP="00C43E15">
      <w:pPr>
        <w:pStyle w:val="PL"/>
        <w:rPr>
          <w:rFonts w:cs="Courier New"/>
          <w:noProof w:val="0"/>
          <w:szCs w:val="16"/>
        </w:rPr>
      </w:pPr>
      <w:r w:rsidRPr="00D70946">
        <w:rPr>
          <w:rFonts w:cs="Courier New"/>
          <w:b/>
          <w:noProof w:val="0"/>
          <w:szCs w:val="16"/>
        </w:rPr>
        <w:t>with</w:t>
      </w:r>
      <w:r w:rsidRPr="00D70946">
        <w:rPr>
          <w:rFonts w:cs="Courier New"/>
          <w:noProof w:val="0"/>
          <w:szCs w:val="16"/>
        </w:rPr>
        <w:t xml:space="preserve"> { The UE has received initial REGISTRATION REJECT with T3346 included }</w:t>
      </w:r>
    </w:p>
    <w:p w14:paraId="317997BA" w14:textId="77777777" w:rsidR="00C43E15" w:rsidRPr="00D70946" w:rsidRDefault="00C43E15" w:rsidP="00C43E15">
      <w:pPr>
        <w:pStyle w:val="PL"/>
        <w:rPr>
          <w:rFonts w:cs="Courier New"/>
          <w:noProof w:val="0"/>
          <w:szCs w:val="16"/>
        </w:rPr>
      </w:pPr>
      <w:r w:rsidRPr="00D70946">
        <w:rPr>
          <w:rFonts w:cs="Courier New"/>
          <w:b/>
          <w:noProof w:val="0"/>
          <w:szCs w:val="16"/>
        </w:rPr>
        <w:t>ensure that</w:t>
      </w:r>
      <w:r w:rsidRPr="00D70946">
        <w:rPr>
          <w:rFonts w:cs="Courier New"/>
          <w:noProof w:val="0"/>
          <w:szCs w:val="16"/>
        </w:rPr>
        <w:t xml:space="preserve"> {</w:t>
      </w:r>
    </w:p>
    <w:p w14:paraId="20BE959C" w14:textId="77777777" w:rsidR="00C43E15" w:rsidRPr="00D70946" w:rsidRDefault="00C43E15" w:rsidP="00C43E15">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when</w:t>
      </w:r>
      <w:r w:rsidRPr="00D70946">
        <w:rPr>
          <w:rFonts w:cs="Courier New"/>
          <w:noProof w:val="0"/>
          <w:szCs w:val="16"/>
        </w:rPr>
        <w:t xml:space="preserve"> { upon expiry of T3346 }</w:t>
      </w:r>
    </w:p>
    <w:p w14:paraId="4A7E4FBF" w14:textId="77777777" w:rsidR="00C43E15" w:rsidRPr="00D70946" w:rsidRDefault="00C43E15" w:rsidP="00C43E15">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then</w:t>
      </w:r>
      <w:r w:rsidRPr="00D70946">
        <w:rPr>
          <w:rFonts w:cs="Courier New"/>
          <w:noProof w:val="0"/>
          <w:szCs w:val="16"/>
        </w:rPr>
        <w:t xml:space="preserve"> { UE starts the Initial registration procedure }</w:t>
      </w:r>
    </w:p>
    <w:p w14:paraId="6AC63690" w14:textId="77777777" w:rsidR="00C43E15" w:rsidRPr="00D70946" w:rsidRDefault="00C43E15" w:rsidP="00C43E15">
      <w:pPr>
        <w:pStyle w:val="PL"/>
        <w:rPr>
          <w:rFonts w:cs="Courier New"/>
          <w:noProof w:val="0"/>
          <w:szCs w:val="16"/>
        </w:rPr>
      </w:pPr>
      <w:r w:rsidRPr="00D70946">
        <w:rPr>
          <w:rFonts w:cs="Courier New"/>
          <w:noProof w:val="0"/>
          <w:szCs w:val="16"/>
        </w:rPr>
        <w:t xml:space="preserve">            }</w:t>
      </w:r>
    </w:p>
    <w:p w14:paraId="51282CE5" w14:textId="77777777" w:rsidR="00C43E15" w:rsidRPr="00D70946" w:rsidRDefault="00C43E15" w:rsidP="00C43E15">
      <w:pPr>
        <w:pStyle w:val="PL"/>
        <w:rPr>
          <w:noProof w:val="0"/>
        </w:rPr>
      </w:pPr>
    </w:p>
    <w:p w14:paraId="0D4F2D54" w14:textId="77777777" w:rsidR="00C43E15" w:rsidRPr="00D70946" w:rsidRDefault="00C43E15" w:rsidP="00C43E15">
      <w:pPr>
        <w:pStyle w:val="H6"/>
      </w:pPr>
      <w:r w:rsidRPr="00D70946">
        <w:t>(3)</w:t>
      </w:r>
    </w:p>
    <w:p w14:paraId="318AA4B7" w14:textId="77777777" w:rsidR="00C43E15" w:rsidRPr="00D70946" w:rsidRDefault="003613AA" w:rsidP="00C43E15">
      <w:pPr>
        <w:pStyle w:val="PL"/>
        <w:rPr>
          <w:noProof w:val="0"/>
        </w:rPr>
      </w:pPr>
      <w:r w:rsidRPr="00D70946">
        <w:rPr>
          <w:b/>
          <w:noProof w:val="0"/>
        </w:rPr>
        <w:t>Void</w:t>
      </w:r>
    </w:p>
    <w:p w14:paraId="2EDDD8F9" w14:textId="77777777" w:rsidR="00C43E15" w:rsidRPr="00D70946" w:rsidRDefault="00C43E15" w:rsidP="00C43E15">
      <w:pPr>
        <w:pStyle w:val="H6"/>
      </w:pPr>
      <w:r w:rsidRPr="00D70946">
        <w:t>(4)</w:t>
      </w:r>
    </w:p>
    <w:p w14:paraId="0FD98FCB" w14:textId="77777777" w:rsidR="00C43E15" w:rsidRPr="00D70946" w:rsidRDefault="00C43E15" w:rsidP="00C43E15">
      <w:pPr>
        <w:pStyle w:val="PL"/>
        <w:rPr>
          <w:noProof w:val="0"/>
        </w:rPr>
      </w:pPr>
      <w:r w:rsidRPr="00D70946">
        <w:rPr>
          <w:b/>
          <w:noProof w:val="0"/>
        </w:rPr>
        <w:t>with</w:t>
      </w:r>
      <w:r w:rsidRPr="00D70946">
        <w:rPr>
          <w:noProof w:val="0"/>
        </w:rPr>
        <w:t xml:space="preserve"> { The UE has received initial REGISTRATION REJECT with T3346 included }</w:t>
      </w:r>
    </w:p>
    <w:p w14:paraId="286E0F3A" w14:textId="77777777" w:rsidR="00C43E15" w:rsidRPr="00D70946" w:rsidRDefault="00C43E15" w:rsidP="00C43E15">
      <w:pPr>
        <w:pStyle w:val="PL"/>
        <w:rPr>
          <w:noProof w:val="0"/>
        </w:rPr>
      </w:pPr>
      <w:r w:rsidRPr="00D70946">
        <w:rPr>
          <w:b/>
          <w:noProof w:val="0"/>
        </w:rPr>
        <w:t>ensure that</w:t>
      </w:r>
      <w:r w:rsidRPr="00D70946">
        <w:rPr>
          <w:noProof w:val="0"/>
        </w:rPr>
        <w:t xml:space="preserve"> {</w:t>
      </w:r>
    </w:p>
    <w:p w14:paraId="214AEB8E" w14:textId="77777777" w:rsidR="00C43E15" w:rsidRPr="00D70946" w:rsidRDefault="00C43E15" w:rsidP="00C43E15">
      <w:pPr>
        <w:pStyle w:val="PL"/>
        <w:rPr>
          <w:noProof w:val="0"/>
        </w:rPr>
      </w:pPr>
      <w:r w:rsidRPr="00D70946">
        <w:rPr>
          <w:noProof w:val="0"/>
        </w:rPr>
        <w:t xml:space="preserve">  </w:t>
      </w:r>
      <w:r w:rsidRPr="00D70946">
        <w:rPr>
          <w:b/>
          <w:noProof w:val="0"/>
        </w:rPr>
        <w:t>when</w:t>
      </w:r>
      <w:r w:rsidRPr="00D70946">
        <w:rPr>
          <w:noProof w:val="0"/>
        </w:rPr>
        <w:t xml:space="preserve"> { the timer T3346 is running and the UE detects a cell better than serving cell</w:t>
      </w:r>
      <w:r w:rsidR="002A4098" w:rsidRPr="00D70946">
        <w:rPr>
          <w:noProof w:val="0"/>
        </w:rPr>
        <w:t xml:space="preserve"> on a PLMN other than serving cells PLMN</w:t>
      </w:r>
      <w:r w:rsidRPr="00D70946">
        <w:rPr>
          <w:noProof w:val="0"/>
        </w:rPr>
        <w:t xml:space="preserve"> (S criterion for detected cell &gt; S criterion for serving cell }</w:t>
      </w:r>
    </w:p>
    <w:p w14:paraId="523B6500" w14:textId="77777777" w:rsidR="00C43E15" w:rsidRPr="00D70946" w:rsidRDefault="00C43E15" w:rsidP="00C43E15">
      <w:pPr>
        <w:pStyle w:val="PL"/>
        <w:rPr>
          <w:noProof w:val="0"/>
        </w:rPr>
      </w:pPr>
      <w:r w:rsidRPr="00D70946">
        <w:rPr>
          <w:noProof w:val="0"/>
        </w:rPr>
        <w:t xml:space="preserve">    </w:t>
      </w:r>
      <w:r w:rsidRPr="00D70946">
        <w:rPr>
          <w:b/>
          <w:noProof w:val="0"/>
        </w:rPr>
        <w:t>then</w:t>
      </w:r>
      <w:r w:rsidRPr="00D70946">
        <w:rPr>
          <w:noProof w:val="0"/>
        </w:rPr>
        <w:t xml:space="preserve"> { UE starts the Initial registration procedure on the detected cell }</w:t>
      </w:r>
    </w:p>
    <w:p w14:paraId="4B9E969A" w14:textId="77777777" w:rsidR="00C43E15" w:rsidRPr="00D70946" w:rsidRDefault="00C43E15" w:rsidP="00C43E15">
      <w:pPr>
        <w:pStyle w:val="PL"/>
        <w:rPr>
          <w:noProof w:val="0"/>
        </w:rPr>
      </w:pPr>
      <w:r w:rsidRPr="00D70946">
        <w:rPr>
          <w:noProof w:val="0"/>
        </w:rPr>
        <w:t xml:space="preserve">            }</w:t>
      </w:r>
    </w:p>
    <w:p w14:paraId="1E04777A" w14:textId="77777777" w:rsidR="002A4098" w:rsidRPr="00D70946" w:rsidRDefault="002A4098" w:rsidP="00EE2286">
      <w:pPr>
        <w:pStyle w:val="PL"/>
        <w:rPr>
          <w:noProof w:val="0"/>
          <w:lang w:eastAsia="zh-CN"/>
        </w:rPr>
      </w:pPr>
    </w:p>
    <w:p w14:paraId="2C683B85" w14:textId="77777777" w:rsidR="002A4098" w:rsidRPr="00D70946" w:rsidRDefault="002A4098" w:rsidP="00EE2286">
      <w:pPr>
        <w:pStyle w:val="H6"/>
        <w:rPr>
          <w:lang w:eastAsia="zh-CN"/>
        </w:rPr>
      </w:pPr>
      <w:r w:rsidRPr="00D70946">
        <w:rPr>
          <w:lang w:eastAsia="zh-CN"/>
        </w:rPr>
        <w:t>(5)</w:t>
      </w:r>
    </w:p>
    <w:p w14:paraId="35C019A2" w14:textId="77777777" w:rsidR="002A4098" w:rsidRPr="00D70946" w:rsidRDefault="002A4098" w:rsidP="00EE2286">
      <w:pPr>
        <w:pStyle w:val="PL"/>
        <w:rPr>
          <w:noProof w:val="0"/>
          <w:lang w:eastAsia="zh-CN"/>
        </w:rPr>
      </w:pPr>
      <w:r w:rsidRPr="00D70946">
        <w:rPr>
          <w:b/>
          <w:noProof w:val="0"/>
          <w:lang w:eastAsia="zh-CN"/>
        </w:rPr>
        <w:t>with</w:t>
      </w:r>
      <w:r w:rsidRPr="00D70946">
        <w:rPr>
          <w:noProof w:val="0"/>
          <w:lang w:eastAsia="zh-CN"/>
        </w:rPr>
        <w:t xml:space="preserve"> { The UE has received initial REGISTRATION REJECT with T3346 included }</w:t>
      </w:r>
    </w:p>
    <w:p w14:paraId="25A43E29" w14:textId="77777777" w:rsidR="002A4098" w:rsidRPr="00D70946" w:rsidRDefault="002A4098" w:rsidP="00EE2286">
      <w:pPr>
        <w:pStyle w:val="PL"/>
        <w:rPr>
          <w:noProof w:val="0"/>
          <w:lang w:eastAsia="zh-CN"/>
        </w:rPr>
      </w:pPr>
      <w:r w:rsidRPr="00D70946">
        <w:rPr>
          <w:b/>
          <w:noProof w:val="0"/>
          <w:lang w:eastAsia="zh-CN"/>
        </w:rPr>
        <w:t xml:space="preserve">ensure that </w:t>
      </w:r>
      <w:r w:rsidRPr="00D70946">
        <w:rPr>
          <w:noProof w:val="0"/>
          <w:lang w:eastAsia="zh-CN"/>
        </w:rPr>
        <w:t>{</w:t>
      </w:r>
    </w:p>
    <w:p w14:paraId="28F16A5C" w14:textId="77777777" w:rsidR="002A4098" w:rsidRPr="00D70946" w:rsidRDefault="002A4098" w:rsidP="00EE2286">
      <w:pPr>
        <w:pStyle w:val="PL"/>
        <w:rPr>
          <w:noProof w:val="0"/>
          <w:lang w:eastAsia="zh-CN"/>
        </w:rPr>
      </w:pPr>
      <w:r w:rsidRPr="00D70946">
        <w:rPr>
          <w:noProof w:val="0"/>
          <w:lang w:eastAsia="zh-CN"/>
        </w:rPr>
        <w:lastRenderedPageBreak/>
        <w:t xml:space="preserve">  </w:t>
      </w:r>
      <w:r w:rsidRPr="00D70946">
        <w:rPr>
          <w:b/>
          <w:noProof w:val="0"/>
          <w:lang w:eastAsia="zh-CN"/>
        </w:rPr>
        <w:t>when</w:t>
      </w:r>
      <w:r w:rsidRPr="00D70946">
        <w:rPr>
          <w:noProof w:val="0"/>
          <w:lang w:eastAsia="zh-CN"/>
        </w:rPr>
        <w:t xml:space="preserve"> { the timer T3346 is running and the UE detects a cell better than serving cell on same PLMN as serving cell (S criterion for detected cell &gt; S criterion for serving cell)}</w:t>
      </w:r>
    </w:p>
    <w:p w14:paraId="508A1F7E" w14:textId="77777777" w:rsidR="002A4098" w:rsidRPr="00D70946" w:rsidRDefault="002A4098" w:rsidP="00EE2286">
      <w:pPr>
        <w:pStyle w:val="PL"/>
        <w:rPr>
          <w:noProof w:val="0"/>
          <w:lang w:eastAsia="zh-CN"/>
        </w:rPr>
      </w:pPr>
      <w:r w:rsidRPr="00D70946">
        <w:rPr>
          <w:noProof w:val="0"/>
          <w:lang w:eastAsia="zh-CN"/>
        </w:rPr>
        <w:t xml:space="preserve">    </w:t>
      </w:r>
      <w:r w:rsidRPr="00D70946">
        <w:rPr>
          <w:b/>
          <w:noProof w:val="0"/>
          <w:lang w:eastAsia="zh-CN"/>
        </w:rPr>
        <w:t>then</w:t>
      </w:r>
      <w:r w:rsidRPr="00D70946">
        <w:rPr>
          <w:noProof w:val="0"/>
          <w:lang w:eastAsia="zh-CN"/>
        </w:rPr>
        <w:t xml:space="preserve"> { UE starts the Initial registration procedure on the detected cell after T3346 expiry }</w:t>
      </w:r>
    </w:p>
    <w:p w14:paraId="5DE6F6F8" w14:textId="77777777" w:rsidR="002A4098" w:rsidRPr="00D70946" w:rsidRDefault="002A4098" w:rsidP="00EE2286">
      <w:pPr>
        <w:pStyle w:val="PL"/>
        <w:rPr>
          <w:noProof w:val="0"/>
          <w:lang w:eastAsia="zh-CN"/>
        </w:rPr>
      </w:pPr>
      <w:r w:rsidRPr="00D70946">
        <w:rPr>
          <w:noProof w:val="0"/>
          <w:lang w:eastAsia="zh-CN"/>
        </w:rPr>
        <w:t xml:space="preserve">            }</w:t>
      </w:r>
    </w:p>
    <w:p w14:paraId="009D6BE7" w14:textId="77777777" w:rsidR="00C43E15" w:rsidRPr="00D70946" w:rsidRDefault="00C43E15" w:rsidP="00EE2286">
      <w:pPr>
        <w:pStyle w:val="PL"/>
        <w:rPr>
          <w:noProof w:val="0"/>
        </w:rPr>
      </w:pPr>
    </w:p>
    <w:p w14:paraId="32412E4C" w14:textId="77777777" w:rsidR="00C43E15" w:rsidRPr="00D70946" w:rsidRDefault="00C43E15" w:rsidP="00C43E15">
      <w:pPr>
        <w:pStyle w:val="H6"/>
      </w:pPr>
      <w:r w:rsidRPr="00D70946">
        <w:t>9.1.5.1.1</w:t>
      </w:r>
      <w:r w:rsidR="006B7C68" w:rsidRPr="00D70946">
        <w:t>4</w:t>
      </w:r>
      <w:r w:rsidRPr="00D70946">
        <w:t>.2</w:t>
      </w:r>
      <w:r w:rsidRPr="00D70946">
        <w:tab/>
        <w:t>Conformance requirements</w:t>
      </w:r>
    </w:p>
    <w:p w14:paraId="0999E7FD" w14:textId="77777777" w:rsidR="00C43E15" w:rsidRPr="00D70946" w:rsidRDefault="00C43E15" w:rsidP="009D4432">
      <w:r w:rsidRPr="00D70946">
        <w:t xml:space="preserve">References: The conformance requirements covered in the present TC are specified in: TS 24.501, clauses </w:t>
      </w:r>
      <w:r w:rsidR="002A4098" w:rsidRPr="00D70946">
        <w:t xml:space="preserve">5.2.2.3.3, </w:t>
      </w:r>
      <w:r w:rsidRPr="00D70946">
        <w:t>5.5.1.2.5 and 5.5.1.2.7. Unless otherwise stated these are Rel-15 requirements.</w:t>
      </w:r>
    </w:p>
    <w:p w14:paraId="706593BC" w14:textId="77777777" w:rsidR="00C43E15" w:rsidRPr="00D70946" w:rsidRDefault="00C43E15" w:rsidP="009D4432">
      <w:r w:rsidRPr="00D70946">
        <w:t>[TS 24.501, clause 5.5.1.2.5]</w:t>
      </w:r>
    </w:p>
    <w:p w14:paraId="03E18C0C" w14:textId="77777777" w:rsidR="00C43E15" w:rsidRPr="00D70946" w:rsidRDefault="00C43E15" w:rsidP="009D4432">
      <w:r w:rsidRPr="00D70946">
        <w:t>If the initial registration request cannot be accepted by the network, the AMF shall send a REGISTRATION REJECT message to the UE including an appropriate 5GMM cause value.</w:t>
      </w:r>
    </w:p>
    <w:p w14:paraId="7EC66413" w14:textId="77777777" w:rsidR="00C43E15" w:rsidRPr="00D70946" w:rsidRDefault="00C43E15" w:rsidP="009D4432">
      <w:r w:rsidRPr="00D70946">
        <w:t>If the initial registration request is rejected due to general NAS level mobility management congestion control, the network shall set the 5GMM cause value to #22 "congestion" and assign a back-off timer T3346.</w:t>
      </w:r>
    </w:p>
    <w:p w14:paraId="1BFA2431" w14:textId="77777777" w:rsidR="00C43E15" w:rsidRPr="00D70946" w:rsidRDefault="00C43E15" w:rsidP="009D4432">
      <w:r w:rsidRPr="00D70946">
        <w:t>The UE shall take the following actions depending on the 5GMM cause value received in the REGISTRATION REJECT message.</w:t>
      </w:r>
    </w:p>
    <w:p w14:paraId="664B25DE" w14:textId="77777777" w:rsidR="00C43E15" w:rsidRPr="00D70946" w:rsidRDefault="00C43E15" w:rsidP="009D4432">
      <w:r w:rsidRPr="00D70946">
        <w:t>#3</w:t>
      </w:r>
      <w:r w:rsidRPr="00D70946">
        <w:tab/>
        <w:t>(Illegal UE);</w:t>
      </w:r>
    </w:p>
    <w:p w14:paraId="6BF8AD15" w14:textId="77777777" w:rsidR="00C43E15" w:rsidRPr="00D70946" w:rsidRDefault="00C43E15" w:rsidP="009D4432">
      <w:r w:rsidRPr="00D70946">
        <w:t>#6</w:t>
      </w:r>
      <w:r w:rsidRPr="00D70946">
        <w:tab/>
        <w:t>(Illegal ME); or</w:t>
      </w:r>
    </w:p>
    <w:p w14:paraId="3E14ED00" w14:textId="77777777" w:rsidR="00C43E15" w:rsidRPr="00D70946" w:rsidRDefault="00C43E15" w:rsidP="009D4432">
      <w:r w:rsidRPr="00D70946">
        <w:t>….</w:t>
      </w:r>
    </w:p>
    <w:p w14:paraId="43D4E1E8" w14:textId="77777777" w:rsidR="00C43E15" w:rsidRPr="00D70946" w:rsidRDefault="00C43E15" w:rsidP="009D4432">
      <w:r w:rsidRPr="00D70946">
        <w:t>#22</w:t>
      </w:r>
      <w:r w:rsidRPr="00D70946">
        <w:tab/>
        <w:t>(Congestion).</w:t>
      </w:r>
    </w:p>
    <w:p w14:paraId="58EB5101" w14:textId="77777777" w:rsidR="00C43E15" w:rsidRPr="00D70946" w:rsidRDefault="00C43E15" w:rsidP="009D4432">
      <w:pPr>
        <w:pStyle w:val="B1"/>
      </w:pPr>
      <w:r w:rsidRPr="00D70946">
        <w:tab/>
        <w:t>If the T3346 value IE is present in the REGISTRATION REJECT message and the value indicates that this timer is neither zero nor deactivated, the UE shall proceed as described below; otherwise it shall be considered as an abnormal case and the behaviour of the UE for this case is specified in subclause 5.5.1.2.7.</w:t>
      </w:r>
    </w:p>
    <w:p w14:paraId="568F7764" w14:textId="77777777" w:rsidR="00C43E15" w:rsidRPr="00D70946" w:rsidRDefault="00C43E15" w:rsidP="009D4432">
      <w:pPr>
        <w:pStyle w:val="B1"/>
      </w:pPr>
      <w:r w:rsidRPr="00D70946">
        <w:tab/>
        <w:t>The UE shall abort the initial registration procedure, set the 5GS update status to 5U2 NOT UPDATED and enter state 5GMM-DEREGISTERED.ATTEMPTING-REGISTRATION.</w:t>
      </w:r>
    </w:p>
    <w:p w14:paraId="58E423F9" w14:textId="77777777" w:rsidR="00C43E15" w:rsidRPr="00D70946" w:rsidRDefault="00C43E15" w:rsidP="009D4432">
      <w:pPr>
        <w:pStyle w:val="B1"/>
      </w:pPr>
      <w:r w:rsidRPr="00D70946">
        <w:tab/>
        <w:t>The UE shall stop timer T3346 if it is running.</w:t>
      </w:r>
    </w:p>
    <w:p w14:paraId="4344EFD5" w14:textId="77777777" w:rsidR="00C43E15" w:rsidRPr="00D70946" w:rsidRDefault="00C43E15" w:rsidP="009D4432">
      <w:pPr>
        <w:pStyle w:val="B1"/>
      </w:pPr>
      <w:r w:rsidRPr="00D70946">
        <w:tab/>
        <w:t>If the REGISTRATION REJECT message is integrity protected, the UE shall start timer T3346 with the value provided in the T3346 value IE.</w:t>
      </w:r>
    </w:p>
    <w:p w14:paraId="46B19931" w14:textId="77777777" w:rsidR="00C43E15" w:rsidRPr="00D70946" w:rsidRDefault="00C43E15" w:rsidP="009D4432">
      <w:pPr>
        <w:pStyle w:val="B1"/>
      </w:pPr>
      <w:r w:rsidRPr="00D70946">
        <w:tab/>
        <w:t>If the REGISTRATION REJECT message is not integrity protected, the UE shall start timer T3346 with a random value from the default range specified in 3GPP TS 24.008 [12].</w:t>
      </w:r>
    </w:p>
    <w:p w14:paraId="264ECC56" w14:textId="77777777" w:rsidR="00C43E15" w:rsidRPr="00D70946" w:rsidRDefault="00C43E15" w:rsidP="009D4432">
      <w:pPr>
        <w:pStyle w:val="B1"/>
      </w:pPr>
      <w:r w:rsidRPr="00D70946">
        <w:tab/>
        <w:t>The UE stays in the current serving cell and applies the normal cell reselection process. The initial registration procedure is started if still needed when timer T3346 expires or is stopped.</w:t>
      </w:r>
    </w:p>
    <w:p w14:paraId="3801C96C" w14:textId="77777777" w:rsidR="00C43E15" w:rsidRPr="00D70946" w:rsidRDefault="00C43E15" w:rsidP="009D4432">
      <w:r w:rsidRPr="00D70946">
        <w:t>#27</w:t>
      </w:r>
      <w:r w:rsidRPr="00D70946">
        <w:tab/>
        <w:t>(N1 mode not allowed).</w:t>
      </w:r>
    </w:p>
    <w:p w14:paraId="37990755" w14:textId="77777777" w:rsidR="00C43E15" w:rsidRPr="00D70946" w:rsidRDefault="00C43E15" w:rsidP="009D4432">
      <w:pPr>
        <w:pStyle w:val="B1"/>
      </w:pPr>
      <w:r w:rsidRPr="00D70946">
        <w:tab/>
        <w:t>The UE capable of S1 mode shall disable the N1 mode capability for both 3GPP access and non-3GPP access (see subclause 4.9).</w:t>
      </w:r>
    </w:p>
    <w:p w14:paraId="04BB0C38" w14:textId="77777777" w:rsidR="00C43E15" w:rsidRPr="00D70946" w:rsidRDefault="00C43E15" w:rsidP="009D4432">
      <w:r w:rsidRPr="00D70946">
        <w:t>Other values are considered as abnormal cases. The behaviour of the UE in those cases is specified in subclause 5.5.1.2.7.</w:t>
      </w:r>
    </w:p>
    <w:p w14:paraId="16D066A3" w14:textId="77777777" w:rsidR="00C43E15" w:rsidRPr="00D70946" w:rsidRDefault="00C43E15" w:rsidP="009D4432">
      <w:r w:rsidRPr="00D70946">
        <w:t>[TS 24.501, clause 5.5.1.2.7]</w:t>
      </w:r>
    </w:p>
    <w:p w14:paraId="53FE27B9" w14:textId="77777777" w:rsidR="00C43E15" w:rsidRPr="00D70946" w:rsidRDefault="00C43E15" w:rsidP="009D4432">
      <w:r w:rsidRPr="00D70946">
        <w:t>The following abnormal cases can be identified:</w:t>
      </w:r>
    </w:p>
    <w:p w14:paraId="5846BA00" w14:textId="77777777" w:rsidR="00C43E15" w:rsidRPr="00D70946" w:rsidRDefault="00C43E15" w:rsidP="009D4432">
      <w:pPr>
        <w:pStyle w:val="B1"/>
      </w:pPr>
      <w:r w:rsidRPr="00D70946">
        <w:t>a)</w:t>
      </w:r>
      <w:r w:rsidRPr="00D70946">
        <w:tab/>
        <w:t>Timer T3346 is running.</w:t>
      </w:r>
    </w:p>
    <w:p w14:paraId="2C5A6B04" w14:textId="77777777" w:rsidR="00C43E15" w:rsidRPr="00D70946" w:rsidRDefault="00C43E15" w:rsidP="009D4432">
      <w:pPr>
        <w:pStyle w:val="B1"/>
      </w:pPr>
      <w:r w:rsidRPr="00D70946">
        <w:tab/>
        <w:t>The UE shall not start the registration procedure for initial registration unless:</w:t>
      </w:r>
    </w:p>
    <w:p w14:paraId="23C84A34" w14:textId="77777777" w:rsidR="00C43E15" w:rsidRPr="00D70946" w:rsidRDefault="00C43E15" w:rsidP="009D4432">
      <w:pPr>
        <w:pStyle w:val="B1"/>
      </w:pPr>
      <w:r w:rsidRPr="00D70946">
        <w:t>1)</w:t>
      </w:r>
      <w:r w:rsidRPr="00D70946">
        <w:tab/>
        <w:t>the UE is a UE configured for high priority access in selected PLMN; or</w:t>
      </w:r>
    </w:p>
    <w:p w14:paraId="55D366E2" w14:textId="77777777" w:rsidR="00C43E15" w:rsidRPr="00D70946" w:rsidRDefault="00C43E15" w:rsidP="009D4432">
      <w:pPr>
        <w:pStyle w:val="B1"/>
      </w:pPr>
      <w:r w:rsidRPr="00D70946">
        <w:lastRenderedPageBreak/>
        <w:t>2)</w:t>
      </w:r>
      <w:r w:rsidRPr="00D70946">
        <w:tab/>
        <w:t>the UE needs to perform the registration procedure for initial registration for emergency services.</w:t>
      </w:r>
    </w:p>
    <w:p w14:paraId="2A1EDC92" w14:textId="77777777" w:rsidR="00C43E15" w:rsidRPr="00D70946" w:rsidRDefault="00C43E15" w:rsidP="009D4432">
      <w:pPr>
        <w:pStyle w:val="B1"/>
      </w:pPr>
      <w:r w:rsidRPr="00D70946">
        <w:tab/>
        <w:t>The UE stays in the current serving cell and applies the normal cell reselection process.</w:t>
      </w:r>
    </w:p>
    <w:p w14:paraId="7D00992A" w14:textId="77777777" w:rsidR="002A4098" w:rsidRPr="00D70946" w:rsidRDefault="00C43E15" w:rsidP="009D4432">
      <w:pPr>
        <w:pStyle w:val="NO"/>
      </w:pPr>
      <w:r w:rsidRPr="00D70946">
        <w:t>NOTE 1:</w:t>
      </w:r>
      <w:r w:rsidRPr="00D70946">
        <w:tab/>
        <w:t>It is considered an abnormal case if the UE needs to initiate a registration procedure for initial registration while timer T3346 is running independent on whether timer T3346 was started due to an abnormal case or a non-successful case.</w:t>
      </w:r>
    </w:p>
    <w:p w14:paraId="1B00CF14" w14:textId="77777777" w:rsidR="002A4098" w:rsidRPr="00D70946" w:rsidRDefault="002A4098" w:rsidP="009D4432">
      <w:r w:rsidRPr="00D70946">
        <w:t>[TS 24.501, clause 5.2.2.3.3]</w:t>
      </w:r>
    </w:p>
    <w:p w14:paraId="0914FE9F" w14:textId="77777777" w:rsidR="002A4098" w:rsidRPr="00D70946" w:rsidRDefault="002A4098" w:rsidP="009D4432">
      <w:r w:rsidRPr="00D70946">
        <w:t>The UE in 3GPP access:</w:t>
      </w:r>
    </w:p>
    <w:p w14:paraId="0578D0C3" w14:textId="77777777" w:rsidR="002A4098" w:rsidRPr="00D70946" w:rsidRDefault="002A4098" w:rsidP="009D4432">
      <w:pPr>
        <w:pStyle w:val="B1"/>
      </w:pPr>
      <w:r w:rsidRPr="00D70946">
        <w:t>a)</w:t>
      </w:r>
      <w:r w:rsidRPr="00D70946">
        <w:tab/>
        <w:t>…</w:t>
      </w:r>
    </w:p>
    <w:p w14:paraId="06ED88C2" w14:textId="77777777" w:rsidR="002A4098" w:rsidRPr="00D70946" w:rsidRDefault="002A4098" w:rsidP="009D4432">
      <w:pPr>
        <w:pStyle w:val="B1"/>
      </w:pPr>
      <w:r w:rsidRPr="00D70946">
        <w:t>b)</w:t>
      </w:r>
      <w:r w:rsidRPr="00D70946">
        <w:tab/>
        <w:t>…</w:t>
      </w:r>
    </w:p>
    <w:p w14:paraId="61A42BA1" w14:textId="77777777" w:rsidR="00C43E15" w:rsidRPr="00D70946" w:rsidRDefault="002A4098" w:rsidP="009D4432">
      <w:pPr>
        <w:pStyle w:val="B1"/>
      </w:pPr>
      <w:r w:rsidRPr="00D70946">
        <w:t>c)</w:t>
      </w:r>
      <w:r w:rsidRPr="00D70946">
        <w:tab/>
        <w:t>shall initiate an initial registration procedure when entering a new PLMN, if timer T3346 is running and the new PLMN is not equivalent to the PLMN where the UE started timer T3346, the PLMN identity of the new cell is not in the forbidden PLMN lists and the tracking area is not in one of the lists of 5GS forbidden tracking areas;</w:t>
      </w:r>
    </w:p>
    <w:p w14:paraId="722A9F52" w14:textId="77777777" w:rsidR="00C43E15" w:rsidRPr="00D70946" w:rsidRDefault="00C43E15" w:rsidP="00C43E15">
      <w:pPr>
        <w:pStyle w:val="H6"/>
      </w:pPr>
      <w:r w:rsidRPr="00D70946">
        <w:t>9.1.5.1.1</w:t>
      </w:r>
      <w:r w:rsidR="006B7C68" w:rsidRPr="00D70946">
        <w:t>4</w:t>
      </w:r>
      <w:r w:rsidRPr="00D70946">
        <w:t>.3</w:t>
      </w:r>
      <w:r w:rsidRPr="00D70946">
        <w:tab/>
        <w:t>Test description</w:t>
      </w:r>
    </w:p>
    <w:p w14:paraId="682EF2D7" w14:textId="77777777" w:rsidR="00C43E15" w:rsidRPr="00D70946" w:rsidRDefault="00C43E15" w:rsidP="00C43E15">
      <w:pPr>
        <w:pStyle w:val="H6"/>
      </w:pPr>
      <w:r w:rsidRPr="00D70946">
        <w:t>9.1.5.1.1</w:t>
      </w:r>
      <w:r w:rsidR="006B7C68" w:rsidRPr="00D70946">
        <w:t>4</w:t>
      </w:r>
      <w:r w:rsidRPr="00D70946">
        <w:t>.3.1</w:t>
      </w:r>
      <w:r w:rsidRPr="00D70946">
        <w:tab/>
      </w:r>
      <w:r w:rsidR="00595E65" w:rsidRPr="00D70946">
        <w:t>Pre-test</w:t>
      </w:r>
      <w:r w:rsidRPr="00D70946">
        <w:t xml:space="preserve"> conditions</w:t>
      </w:r>
    </w:p>
    <w:p w14:paraId="6C270B3A" w14:textId="77777777" w:rsidR="0038495C" w:rsidRPr="00D70946" w:rsidRDefault="00C43E15" w:rsidP="00D2483D">
      <w:pPr>
        <w:pStyle w:val="H6"/>
      </w:pPr>
      <w:r w:rsidRPr="00D70946">
        <w:t>System Simulator:</w:t>
      </w:r>
    </w:p>
    <w:p w14:paraId="30E6AA34" w14:textId="77777777" w:rsidR="0038495C" w:rsidRPr="00D70946" w:rsidRDefault="0038495C" w:rsidP="009D4432">
      <w:pPr>
        <w:pStyle w:val="B1"/>
      </w:pPr>
      <w:r w:rsidRPr="00D70946">
        <w:t>-</w:t>
      </w:r>
      <w:r w:rsidRPr="00D70946">
        <w:tab/>
        <w:t>NGC Cell A</w:t>
      </w:r>
      <w:r w:rsidR="002A4098" w:rsidRPr="00D70946">
        <w:t xml:space="preserve">, </w:t>
      </w:r>
      <w:r w:rsidRPr="00D70946">
        <w:t>NGC Cell B</w:t>
      </w:r>
      <w:r w:rsidR="002A4098" w:rsidRPr="00D70946">
        <w:t xml:space="preserve"> and NGC Cell E</w:t>
      </w:r>
      <w:r w:rsidRPr="00D70946">
        <w:t xml:space="preserve"> are configured according to Table 6.3.2.2-1 </w:t>
      </w:r>
      <w:r w:rsidR="0047280D" w:rsidRPr="00D70946">
        <w:t xml:space="preserve">and Table 6.3.2.2-3 </w:t>
      </w:r>
      <w:r w:rsidRPr="00D70946">
        <w:t>in TS 38.508-1</w:t>
      </w:r>
      <w:r w:rsidR="00C062BA" w:rsidRPr="00D70946">
        <w:t xml:space="preserve"> </w:t>
      </w:r>
      <w:r w:rsidRPr="00D70946">
        <w:t>[4].</w:t>
      </w:r>
    </w:p>
    <w:p w14:paraId="1C1C69BB" w14:textId="77777777" w:rsidR="00C43E15" w:rsidRPr="00D70946" w:rsidRDefault="0038495C" w:rsidP="009D4432">
      <w:pPr>
        <w:pStyle w:val="B1"/>
      </w:pPr>
      <w:r w:rsidRPr="00D70946">
        <w:t>-</w:t>
      </w:r>
      <w:r w:rsidRPr="00D70946">
        <w:tab/>
        <w:t>System information combination NR-</w:t>
      </w:r>
      <w:r w:rsidR="000431B0" w:rsidRPr="00D70946">
        <w:t>2</w:t>
      </w:r>
      <w:r w:rsidRPr="00D70946">
        <w:t xml:space="preserve"> as defined in TS 38.508</w:t>
      </w:r>
      <w:r w:rsidR="00C062BA" w:rsidRPr="00D70946">
        <w:t xml:space="preserve"> </w:t>
      </w:r>
      <w:r w:rsidRPr="00D70946">
        <w:t>[4] clause 4.4.3.1.2 is used.</w:t>
      </w:r>
    </w:p>
    <w:p w14:paraId="0910E070" w14:textId="77777777" w:rsidR="00C43E15" w:rsidRPr="00D70946" w:rsidRDefault="00C43E15" w:rsidP="00C43E15">
      <w:pPr>
        <w:pStyle w:val="H6"/>
      </w:pPr>
      <w:r w:rsidRPr="00D70946">
        <w:t>UE:</w:t>
      </w:r>
    </w:p>
    <w:p w14:paraId="677ED053" w14:textId="77777777" w:rsidR="00C43E15" w:rsidRPr="00D70946" w:rsidRDefault="00C43E15" w:rsidP="009D4432">
      <w:r w:rsidRPr="00D70946">
        <w:t>None.</w:t>
      </w:r>
    </w:p>
    <w:p w14:paraId="070ADD5E" w14:textId="77777777" w:rsidR="00C43E15" w:rsidRPr="00D70946" w:rsidRDefault="00C43E15" w:rsidP="00C43E15">
      <w:pPr>
        <w:pStyle w:val="H6"/>
      </w:pPr>
      <w:r w:rsidRPr="00D70946">
        <w:t>Preamble:</w:t>
      </w:r>
    </w:p>
    <w:p w14:paraId="46DB1120" w14:textId="77777777" w:rsidR="00C43E15" w:rsidRPr="00D70946" w:rsidRDefault="00C43E15" w:rsidP="009D4432">
      <w:pPr>
        <w:pStyle w:val="B1"/>
      </w:pPr>
      <w:r w:rsidRPr="00D70946">
        <w:t>-</w:t>
      </w:r>
      <w:r w:rsidRPr="00D70946">
        <w:tab/>
        <w:t xml:space="preserve">The UE is in state Switched OFF </w:t>
      </w:r>
      <w:r w:rsidR="00C062BA" w:rsidRPr="00D70946">
        <w:t>(</w:t>
      </w:r>
      <w:r w:rsidRPr="00D70946">
        <w:t>State</w:t>
      </w:r>
      <w:r w:rsidR="0038495C" w:rsidRPr="00D70946">
        <w:t xml:space="preserve"> 0-A</w:t>
      </w:r>
      <w:r w:rsidR="00C062BA" w:rsidRPr="00D70946">
        <w:t>)</w:t>
      </w:r>
      <w:r w:rsidRPr="00D70946">
        <w:t xml:space="preserve"> as per </w:t>
      </w:r>
      <w:r w:rsidR="006B7C68" w:rsidRPr="00D70946">
        <w:t xml:space="preserve">TS </w:t>
      </w:r>
      <w:r w:rsidRPr="00D70946">
        <w:t xml:space="preserve">38.508-1 </w:t>
      </w:r>
      <w:r w:rsidR="006B7C68" w:rsidRPr="00D70946">
        <w:t xml:space="preserve">[4] </w:t>
      </w:r>
      <w:r w:rsidR="0038495C" w:rsidRPr="00D70946">
        <w:t>Table 4.4A.2-0</w:t>
      </w:r>
      <w:r w:rsidRPr="00D70946">
        <w:t>.</w:t>
      </w:r>
    </w:p>
    <w:p w14:paraId="5D2CD862" w14:textId="77777777" w:rsidR="00C43E15" w:rsidRPr="00D70946" w:rsidRDefault="00C43E15" w:rsidP="00C43E15">
      <w:pPr>
        <w:pStyle w:val="H6"/>
      </w:pPr>
      <w:r w:rsidRPr="00D70946">
        <w:t>9.1.5.1.1</w:t>
      </w:r>
      <w:r w:rsidR="006B7C68" w:rsidRPr="00D70946">
        <w:t>4</w:t>
      </w:r>
      <w:r w:rsidRPr="00D70946">
        <w:t>.3.2</w:t>
      </w:r>
      <w:r w:rsidRPr="00D70946">
        <w:tab/>
        <w:t>Test procedure sequence</w:t>
      </w:r>
    </w:p>
    <w:p w14:paraId="1C7606B0" w14:textId="77777777" w:rsidR="00C43E15" w:rsidRPr="00D70946" w:rsidRDefault="00C43E15" w:rsidP="009D4432">
      <w:pPr>
        <w:pStyle w:val="TH"/>
      </w:pPr>
      <w:r w:rsidRPr="00D70946">
        <w:t>Table 9.1.5.1.1</w:t>
      </w:r>
      <w:r w:rsidR="006B7C68" w:rsidRPr="00D70946">
        <w:t>4</w:t>
      </w:r>
      <w:r w:rsidRPr="00D70946">
        <w:t>.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38495C" w:rsidRPr="00D70946" w14:paraId="4B389709" w14:textId="77777777" w:rsidTr="002075F9">
        <w:tc>
          <w:tcPr>
            <w:tcW w:w="534" w:type="dxa"/>
            <w:tcBorders>
              <w:bottom w:val="nil"/>
            </w:tcBorders>
            <w:shd w:val="clear" w:color="auto" w:fill="auto"/>
          </w:tcPr>
          <w:p w14:paraId="76EB54AB" w14:textId="77777777" w:rsidR="0038495C" w:rsidRPr="00D70946" w:rsidRDefault="0038495C" w:rsidP="009D4432">
            <w:r w:rsidRPr="00D70946">
              <w:t>St</w:t>
            </w:r>
          </w:p>
        </w:tc>
        <w:tc>
          <w:tcPr>
            <w:tcW w:w="3968" w:type="dxa"/>
            <w:shd w:val="clear" w:color="auto" w:fill="auto"/>
          </w:tcPr>
          <w:p w14:paraId="3D1C0FF2" w14:textId="77777777" w:rsidR="0038495C" w:rsidRPr="00D70946" w:rsidRDefault="0038495C" w:rsidP="009D4432">
            <w:r w:rsidRPr="00D70946">
              <w:t>Procedure</w:t>
            </w:r>
          </w:p>
        </w:tc>
        <w:tc>
          <w:tcPr>
            <w:tcW w:w="3684" w:type="dxa"/>
            <w:gridSpan w:val="2"/>
            <w:shd w:val="clear" w:color="auto" w:fill="auto"/>
          </w:tcPr>
          <w:p w14:paraId="789C7913" w14:textId="77777777" w:rsidR="0038495C" w:rsidRPr="00D70946" w:rsidRDefault="0038495C" w:rsidP="009D4432">
            <w:r w:rsidRPr="00D70946">
              <w:t>Message Sequence</w:t>
            </w:r>
          </w:p>
        </w:tc>
        <w:tc>
          <w:tcPr>
            <w:tcW w:w="567" w:type="dxa"/>
            <w:tcBorders>
              <w:bottom w:val="nil"/>
            </w:tcBorders>
            <w:shd w:val="clear" w:color="auto" w:fill="auto"/>
          </w:tcPr>
          <w:p w14:paraId="25DDB6A7" w14:textId="77777777" w:rsidR="0038495C" w:rsidRPr="00D70946" w:rsidRDefault="0038495C" w:rsidP="009D4432">
            <w:r w:rsidRPr="00D70946">
              <w:t>TP</w:t>
            </w:r>
          </w:p>
        </w:tc>
        <w:tc>
          <w:tcPr>
            <w:tcW w:w="850" w:type="dxa"/>
            <w:tcBorders>
              <w:bottom w:val="nil"/>
            </w:tcBorders>
            <w:shd w:val="clear" w:color="auto" w:fill="auto"/>
          </w:tcPr>
          <w:p w14:paraId="45B4FC1C" w14:textId="77777777" w:rsidR="0038495C" w:rsidRPr="00D70946" w:rsidRDefault="0038495C" w:rsidP="009D4432">
            <w:r w:rsidRPr="00D70946">
              <w:t>Verdict</w:t>
            </w:r>
          </w:p>
        </w:tc>
      </w:tr>
      <w:tr w:rsidR="0038495C" w:rsidRPr="00D70946" w14:paraId="2931CAA7" w14:textId="77777777" w:rsidTr="002075F9">
        <w:tc>
          <w:tcPr>
            <w:tcW w:w="534" w:type="dxa"/>
            <w:tcBorders>
              <w:top w:val="nil"/>
            </w:tcBorders>
            <w:shd w:val="clear" w:color="auto" w:fill="auto"/>
          </w:tcPr>
          <w:p w14:paraId="55071E71" w14:textId="77777777" w:rsidR="0038495C" w:rsidRPr="00D70946" w:rsidRDefault="0038495C" w:rsidP="009D4432"/>
        </w:tc>
        <w:tc>
          <w:tcPr>
            <w:tcW w:w="3968" w:type="dxa"/>
            <w:shd w:val="clear" w:color="auto" w:fill="auto"/>
          </w:tcPr>
          <w:p w14:paraId="0D27BDA7" w14:textId="77777777" w:rsidR="0038495C" w:rsidRPr="00D70946" w:rsidRDefault="0038495C" w:rsidP="009D4432"/>
        </w:tc>
        <w:tc>
          <w:tcPr>
            <w:tcW w:w="708" w:type="dxa"/>
            <w:shd w:val="clear" w:color="auto" w:fill="auto"/>
          </w:tcPr>
          <w:p w14:paraId="48A37906" w14:textId="77777777" w:rsidR="0038495C" w:rsidRPr="00D70946" w:rsidRDefault="0038495C" w:rsidP="009D4432">
            <w:r w:rsidRPr="00D70946">
              <w:t>U - S</w:t>
            </w:r>
          </w:p>
        </w:tc>
        <w:tc>
          <w:tcPr>
            <w:tcW w:w="2976" w:type="dxa"/>
            <w:shd w:val="clear" w:color="auto" w:fill="auto"/>
          </w:tcPr>
          <w:p w14:paraId="4266AE5A" w14:textId="77777777" w:rsidR="0038495C" w:rsidRPr="00D70946" w:rsidRDefault="0038495C" w:rsidP="009D4432">
            <w:r w:rsidRPr="00D70946">
              <w:t>Message</w:t>
            </w:r>
          </w:p>
        </w:tc>
        <w:tc>
          <w:tcPr>
            <w:tcW w:w="567" w:type="dxa"/>
            <w:tcBorders>
              <w:top w:val="nil"/>
            </w:tcBorders>
            <w:shd w:val="clear" w:color="auto" w:fill="auto"/>
          </w:tcPr>
          <w:p w14:paraId="783B7DFF" w14:textId="77777777" w:rsidR="0038495C" w:rsidRPr="00D70946" w:rsidRDefault="0038495C" w:rsidP="009D4432"/>
        </w:tc>
        <w:tc>
          <w:tcPr>
            <w:tcW w:w="850" w:type="dxa"/>
            <w:tcBorders>
              <w:top w:val="nil"/>
            </w:tcBorders>
            <w:shd w:val="clear" w:color="auto" w:fill="auto"/>
          </w:tcPr>
          <w:p w14:paraId="1D5D8E88" w14:textId="77777777" w:rsidR="0038495C" w:rsidRPr="00D70946" w:rsidRDefault="0038495C" w:rsidP="009D4432"/>
        </w:tc>
      </w:tr>
      <w:tr w:rsidR="0038495C" w:rsidRPr="00D70946" w14:paraId="2381FF10" w14:textId="77777777" w:rsidTr="002075F9">
        <w:tc>
          <w:tcPr>
            <w:tcW w:w="534" w:type="dxa"/>
            <w:tcBorders>
              <w:top w:val="nil"/>
            </w:tcBorders>
            <w:shd w:val="clear" w:color="auto" w:fill="auto"/>
          </w:tcPr>
          <w:p w14:paraId="76383AF0" w14:textId="77777777" w:rsidR="0038495C" w:rsidRPr="00D70946" w:rsidRDefault="0038495C" w:rsidP="009D4432">
            <w:r w:rsidRPr="00D70946">
              <w:t>0</w:t>
            </w:r>
          </w:p>
        </w:tc>
        <w:tc>
          <w:tcPr>
            <w:tcW w:w="3968" w:type="dxa"/>
            <w:shd w:val="clear" w:color="auto" w:fill="auto"/>
          </w:tcPr>
          <w:p w14:paraId="6639F3F5" w14:textId="77777777" w:rsidR="0038495C" w:rsidRPr="00D70946" w:rsidRDefault="0038495C" w:rsidP="009D4432">
            <w:pPr>
              <w:rPr>
                <w:lang w:eastAsia="en-US"/>
              </w:rPr>
            </w:pPr>
            <w:r w:rsidRPr="00D70946">
              <w:rPr>
                <w:lang w:eastAsia="en-US"/>
              </w:rPr>
              <w:t>The SS configures:</w:t>
            </w:r>
          </w:p>
          <w:p w14:paraId="5850F810" w14:textId="42DA1AD4" w:rsidR="0038495C" w:rsidRPr="00D70946" w:rsidRDefault="0038495C" w:rsidP="009D4432">
            <w:pPr>
              <w:rPr>
                <w:lang w:eastAsia="en-US"/>
              </w:rPr>
            </w:pPr>
            <w:r w:rsidRPr="00D70946">
              <w:rPr>
                <w:lang w:eastAsia="en-US"/>
              </w:rPr>
              <w:t>- NGC Cell A as the "</w:t>
            </w:r>
            <w:r w:rsidR="002A4098" w:rsidRPr="00D70946">
              <w:rPr>
                <w:lang w:eastAsia="en-US"/>
              </w:rPr>
              <w:t>Non-</w:t>
            </w:r>
            <w:r w:rsidR="00DF00A5" w:rsidRPr="00D70946">
              <w:rPr>
                <w:lang w:eastAsia="en-US"/>
              </w:rPr>
              <w:t>s</w:t>
            </w:r>
            <w:r w:rsidR="002A4098" w:rsidRPr="00D70946">
              <w:rPr>
                <w:lang w:eastAsia="en-US"/>
              </w:rPr>
              <w:t>uitable “</w:t>
            </w:r>
            <w:r w:rsidR="00DF00A5" w:rsidRPr="00D70946">
              <w:rPr>
                <w:lang w:eastAsia="en-US"/>
              </w:rPr>
              <w:t>O</w:t>
            </w:r>
            <w:r w:rsidR="002A4098" w:rsidRPr="00D70946">
              <w:rPr>
                <w:lang w:eastAsia="en-US"/>
              </w:rPr>
              <w:t>ff” cell</w:t>
            </w:r>
            <w:r w:rsidRPr="00D70946">
              <w:rPr>
                <w:lang w:eastAsia="en-US"/>
              </w:rPr>
              <w:t>".</w:t>
            </w:r>
          </w:p>
          <w:p w14:paraId="35495388" w14:textId="01C8F8ED" w:rsidR="002A4098" w:rsidRPr="00D70946" w:rsidRDefault="0038495C" w:rsidP="009D4432">
            <w:pPr>
              <w:rPr>
                <w:lang w:eastAsia="en-US"/>
              </w:rPr>
            </w:pPr>
            <w:r w:rsidRPr="00D70946">
              <w:rPr>
                <w:lang w:eastAsia="en-US"/>
              </w:rPr>
              <w:t xml:space="preserve">- </w:t>
            </w:r>
            <w:r w:rsidRPr="00D70946">
              <w:t xml:space="preserve">NGC Cell B as </w:t>
            </w:r>
            <w:r w:rsidRPr="00D70946">
              <w:rPr>
                <w:lang w:eastAsia="en-US"/>
              </w:rPr>
              <w:t>the "Non-</w:t>
            </w:r>
            <w:r w:rsidR="00DF00A5" w:rsidRPr="00D70946">
              <w:rPr>
                <w:lang w:eastAsia="en-US"/>
              </w:rPr>
              <w:t>s</w:t>
            </w:r>
            <w:r w:rsidRPr="00D70946">
              <w:rPr>
                <w:lang w:eastAsia="en-US"/>
              </w:rPr>
              <w:t>uitable "</w:t>
            </w:r>
            <w:r w:rsidR="00DF00A5" w:rsidRPr="00D70946">
              <w:rPr>
                <w:lang w:eastAsia="en-US"/>
              </w:rPr>
              <w:t>O</w:t>
            </w:r>
            <w:r w:rsidRPr="00D70946">
              <w:rPr>
                <w:lang w:eastAsia="en-US"/>
              </w:rPr>
              <w:t>ff" cell".</w:t>
            </w:r>
          </w:p>
          <w:p w14:paraId="59165A74" w14:textId="77777777" w:rsidR="0038495C" w:rsidRPr="00D70946" w:rsidRDefault="002A4098" w:rsidP="009D4432">
            <w:r w:rsidRPr="00D70946">
              <w:rPr>
                <w:lang w:eastAsia="en-US"/>
              </w:rPr>
              <w:t xml:space="preserve">- </w:t>
            </w:r>
            <w:r w:rsidRPr="00D70946">
              <w:t xml:space="preserve">NGC Cell E as </w:t>
            </w:r>
            <w:r w:rsidRPr="00D70946">
              <w:rPr>
                <w:lang w:eastAsia="en-US"/>
              </w:rPr>
              <w:t>the "Serving cell".</w:t>
            </w:r>
          </w:p>
        </w:tc>
        <w:tc>
          <w:tcPr>
            <w:tcW w:w="708" w:type="dxa"/>
            <w:shd w:val="clear" w:color="auto" w:fill="auto"/>
          </w:tcPr>
          <w:p w14:paraId="4998EA02" w14:textId="77777777" w:rsidR="0038495C" w:rsidRPr="00D70946" w:rsidRDefault="0038495C" w:rsidP="009D4432">
            <w:r w:rsidRPr="00D70946">
              <w:t>-</w:t>
            </w:r>
          </w:p>
        </w:tc>
        <w:tc>
          <w:tcPr>
            <w:tcW w:w="2976" w:type="dxa"/>
            <w:shd w:val="clear" w:color="auto" w:fill="auto"/>
          </w:tcPr>
          <w:p w14:paraId="0A562EB7" w14:textId="77777777" w:rsidR="0038495C" w:rsidRPr="00D70946" w:rsidRDefault="0038495C" w:rsidP="009D4432"/>
        </w:tc>
        <w:tc>
          <w:tcPr>
            <w:tcW w:w="567" w:type="dxa"/>
            <w:tcBorders>
              <w:top w:val="nil"/>
            </w:tcBorders>
            <w:shd w:val="clear" w:color="auto" w:fill="auto"/>
          </w:tcPr>
          <w:p w14:paraId="274AC9BF" w14:textId="77777777" w:rsidR="0038495C" w:rsidRPr="00D70946" w:rsidRDefault="0038495C" w:rsidP="009D4432">
            <w:r w:rsidRPr="00D70946">
              <w:t>-</w:t>
            </w:r>
          </w:p>
        </w:tc>
        <w:tc>
          <w:tcPr>
            <w:tcW w:w="850" w:type="dxa"/>
            <w:tcBorders>
              <w:top w:val="nil"/>
            </w:tcBorders>
            <w:shd w:val="clear" w:color="auto" w:fill="auto"/>
          </w:tcPr>
          <w:p w14:paraId="7B2A5EC1" w14:textId="77777777" w:rsidR="0038495C" w:rsidRPr="00D70946" w:rsidRDefault="0038495C" w:rsidP="009D4432"/>
        </w:tc>
      </w:tr>
      <w:tr w:rsidR="000431B0" w:rsidRPr="00D70946" w14:paraId="242F9420" w14:textId="77777777" w:rsidTr="00FE5B82">
        <w:tc>
          <w:tcPr>
            <w:tcW w:w="534" w:type="dxa"/>
            <w:tcBorders>
              <w:top w:val="nil"/>
            </w:tcBorders>
            <w:shd w:val="clear" w:color="auto" w:fill="auto"/>
          </w:tcPr>
          <w:p w14:paraId="4D22C07C" w14:textId="77777777" w:rsidR="000431B0" w:rsidRPr="00D70946" w:rsidRDefault="000431B0" w:rsidP="009D4432">
            <w:r w:rsidRPr="00D70946">
              <w:t>0A</w:t>
            </w:r>
          </w:p>
        </w:tc>
        <w:tc>
          <w:tcPr>
            <w:tcW w:w="3968" w:type="dxa"/>
            <w:shd w:val="clear" w:color="auto" w:fill="auto"/>
          </w:tcPr>
          <w:p w14:paraId="493F2D50" w14:textId="77777777" w:rsidR="000431B0" w:rsidRPr="00D70946" w:rsidRDefault="000431B0" w:rsidP="009D4432">
            <w:pPr>
              <w:rPr>
                <w:lang w:eastAsia="en-US"/>
              </w:rPr>
            </w:pPr>
            <w:r w:rsidRPr="00D70946">
              <w:rPr>
                <w:lang w:eastAsia="en-US"/>
              </w:rPr>
              <w:t>The UE is Switched/Powerd ON</w:t>
            </w:r>
          </w:p>
        </w:tc>
        <w:tc>
          <w:tcPr>
            <w:tcW w:w="708" w:type="dxa"/>
            <w:shd w:val="clear" w:color="auto" w:fill="auto"/>
          </w:tcPr>
          <w:p w14:paraId="17BA2EDB" w14:textId="77777777" w:rsidR="000431B0" w:rsidRPr="00D70946" w:rsidRDefault="000431B0" w:rsidP="009D4432">
            <w:r w:rsidRPr="00D70946">
              <w:t>-</w:t>
            </w:r>
          </w:p>
        </w:tc>
        <w:tc>
          <w:tcPr>
            <w:tcW w:w="2976" w:type="dxa"/>
            <w:shd w:val="clear" w:color="auto" w:fill="auto"/>
          </w:tcPr>
          <w:p w14:paraId="5CA44466" w14:textId="77777777" w:rsidR="000431B0" w:rsidRPr="00D70946" w:rsidRDefault="000431B0" w:rsidP="009D4432">
            <w:r w:rsidRPr="00D70946">
              <w:t>-</w:t>
            </w:r>
          </w:p>
        </w:tc>
        <w:tc>
          <w:tcPr>
            <w:tcW w:w="567" w:type="dxa"/>
            <w:tcBorders>
              <w:top w:val="nil"/>
            </w:tcBorders>
            <w:shd w:val="clear" w:color="auto" w:fill="auto"/>
          </w:tcPr>
          <w:p w14:paraId="24E0E9C7" w14:textId="77777777" w:rsidR="000431B0" w:rsidRPr="00D70946" w:rsidRDefault="000431B0" w:rsidP="009D4432">
            <w:r w:rsidRPr="00D70946">
              <w:t>-</w:t>
            </w:r>
          </w:p>
        </w:tc>
        <w:tc>
          <w:tcPr>
            <w:tcW w:w="850" w:type="dxa"/>
            <w:tcBorders>
              <w:top w:val="nil"/>
            </w:tcBorders>
            <w:shd w:val="clear" w:color="auto" w:fill="auto"/>
          </w:tcPr>
          <w:p w14:paraId="63754045" w14:textId="77777777" w:rsidR="000431B0" w:rsidRPr="00D70946" w:rsidRDefault="000431B0" w:rsidP="009D4432">
            <w:r w:rsidRPr="00D70946">
              <w:t>-</w:t>
            </w:r>
          </w:p>
        </w:tc>
      </w:tr>
      <w:tr w:rsidR="0038495C" w:rsidRPr="00D70946" w14:paraId="670C22B3" w14:textId="77777777" w:rsidTr="002075F9">
        <w:tc>
          <w:tcPr>
            <w:tcW w:w="534" w:type="dxa"/>
            <w:shd w:val="clear" w:color="auto" w:fill="auto"/>
          </w:tcPr>
          <w:p w14:paraId="5052492B" w14:textId="77777777" w:rsidR="0038495C" w:rsidRPr="00D70946" w:rsidRDefault="0038495C" w:rsidP="009D4432">
            <w:r w:rsidRPr="00D70946">
              <w:t>1-12</w:t>
            </w:r>
          </w:p>
        </w:tc>
        <w:tc>
          <w:tcPr>
            <w:tcW w:w="3968" w:type="dxa"/>
            <w:shd w:val="clear" w:color="auto" w:fill="auto"/>
          </w:tcPr>
          <w:p w14:paraId="7FCDE3A3" w14:textId="77777777" w:rsidR="0038495C" w:rsidRPr="00D70946" w:rsidRDefault="0038495C" w:rsidP="009D4432">
            <w:r w:rsidRPr="00D70946">
              <w:rPr>
                <w:lang w:eastAsia="en-US"/>
              </w:rPr>
              <w:t>Steps 2-13 of Table 4.5.2.2-2 of the generic procedure in TS 38.508-1 [4] are performed.</w:t>
            </w:r>
          </w:p>
        </w:tc>
        <w:tc>
          <w:tcPr>
            <w:tcW w:w="708" w:type="dxa"/>
            <w:shd w:val="clear" w:color="auto" w:fill="auto"/>
          </w:tcPr>
          <w:p w14:paraId="18A2EF6F" w14:textId="77777777" w:rsidR="0038495C" w:rsidRPr="00D70946" w:rsidRDefault="0038495C" w:rsidP="009D4432">
            <w:r w:rsidRPr="00D70946">
              <w:t>-</w:t>
            </w:r>
          </w:p>
        </w:tc>
        <w:tc>
          <w:tcPr>
            <w:tcW w:w="2976" w:type="dxa"/>
            <w:shd w:val="clear" w:color="auto" w:fill="auto"/>
          </w:tcPr>
          <w:p w14:paraId="3DC83BAF" w14:textId="77777777" w:rsidR="0038495C" w:rsidRPr="00D70946" w:rsidRDefault="0038495C" w:rsidP="009D4432"/>
        </w:tc>
        <w:tc>
          <w:tcPr>
            <w:tcW w:w="567" w:type="dxa"/>
            <w:shd w:val="clear" w:color="auto" w:fill="auto"/>
          </w:tcPr>
          <w:p w14:paraId="45A6718E" w14:textId="77777777" w:rsidR="0038495C" w:rsidRPr="00D70946" w:rsidRDefault="0038495C" w:rsidP="009D4432">
            <w:r w:rsidRPr="00D70946">
              <w:t>-</w:t>
            </w:r>
          </w:p>
        </w:tc>
        <w:tc>
          <w:tcPr>
            <w:tcW w:w="850" w:type="dxa"/>
            <w:shd w:val="clear" w:color="auto" w:fill="auto"/>
          </w:tcPr>
          <w:p w14:paraId="1D5F2B48" w14:textId="77777777" w:rsidR="0038495C" w:rsidRPr="00D70946" w:rsidRDefault="0038495C" w:rsidP="009D4432">
            <w:r w:rsidRPr="00D70946">
              <w:t>-</w:t>
            </w:r>
          </w:p>
        </w:tc>
      </w:tr>
      <w:tr w:rsidR="0038495C" w:rsidRPr="00D70946" w14:paraId="3C882C02" w14:textId="77777777" w:rsidTr="002075F9">
        <w:tc>
          <w:tcPr>
            <w:tcW w:w="534" w:type="dxa"/>
            <w:shd w:val="clear" w:color="auto" w:fill="auto"/>
          </w:tcPr>
          <w:p w14:paraId="579C1A0C" w14:textId="77777777" w:rsidR="0038495C" w:rsidRPr="00D70946" w:rsidRDefault="0038495C" w:rsidP="009D4432">
            <w:r w:rsidRPr="00D70946">
              <w:lastRenderedPageBreak/>
              <w:t>13</w:t>
            </w:r>
          </w:p>
        </w:tc>
        <w:tc>
          <w:tcPr>
            <w:tcW w:w="3968" w:type="dxa"/>
            <w:shd w:val="clear" w:color="auto" w:fill="auto"/>
          </w:tcPr>
          <w:p w14:paraId="1AA02337" w14:textId="77777777" w:rsidR="0038495C" w:rsidRPr="00D70946" w:rsidRDefault="0038495C" w:rsidP="009D4432">
            <w:r w:rsidRPr="00D70946">
              <w:t>SS transmits a REGISTRATION REJECT message with cause #22 (Congestion) and T3346 set to 3 minutes.</w:t>
            </w:r>
          </w:p>
          <w:p w14:paraId="0C73BB31" w14:textId="77777777" w:rsidR="0038495C" w:rsidRPr="00D70946" w:rsidRDefault="0038495C" w:rsidP="009D4432">
            <w:r w:rsidRPr="00D70946">
              <w:t>(Note 1)</w:t>
            </w:r>
          </w:p>
        </w:tc>
        <w:tc>
          <w:tcPr>
            <w:tcW w:w="708" w:type="dxa"/>
            <w:shd w:val="clear" w:color="auto" w:fill="auto"/>
          </w:tcPr>
          <w:p w14:paraId="4EE101D8" w14:textId="77777777" w:rsidR="0038495C" w:rsidRPr="00D70946" w:rsidRDefault="0038495C" w:rsidP="009D4432">
            <w:r w:rsidRPr="00D70946">
              <w:t>&lt;--</w:t>
            </w:r>
          </w:p>
        </w:tc>
        <w:tc>
          <w:tcPr>
            <w:tcW w:w="2976" w:type="dxa"/>
            <w:shd w:val="clear" w:color="auto" w:fill="auto"/>
          </w:tcPr>
          <w:p w14:paraId="29109A68" w14:textId="77777777" w:rsidR="0038495C" w:rsidRPr="00D70946" w:rsidRDefault="0038495C" w:rsidP="009D4432">
            <w:r w:rsidRPr="00D70946">
              <w:rPr>
                <w:lang w:eastAsia="en-US"/>
              </w:rPr>
              <w:t>REGISTRATION REJECT</w:t>
            </w:r>
          </w:p>
        </w:tc>
        <w:tc>
          <w:tcPr>
            <w:tcW w:w="567" w:type="dxa"/>
            <w:shd w:val="clear" w:color="auto" w:fill="auto"/>
          </w:tcPr>
          <w:p w14:paraId="7D004093" w14:textId="77777777" w:rsidR="0038495C" w:rsidRPr="00D70946" w:rsidRDefault="0038495C" w:rsidP="009D4432">
            <w:r w:rsidRPr="00D70946">
              <w:t>-</w:t>
            </w:r>
          </w:p>
        </w:tc>
        <w:tc>
          <w:tcPr>
            <w:tcW w:w="850" w:type="dxa"/>
            <w:shd w:val="clear" w:color="auto" w:fill="auto"/>
          </w:tcPr>
          <w:p w14:paraId="0DBA3B78" w14:textId="77777777" w:rsidR="0038495C" w:rsidRPr="00D70946" w:rsidRDefault="0038495C" w:rsidP="009D4432">
            <w:r w:rsidRPr="00D70946">
              <w:t>-</w:t>
            </w:r>
          </w:p>
        </w:tc>
      </w:tr>
      <w:tr w:rsidR="0038495C" w:rsidRPr="00D70946" w14:paraId="46C5D6A8" w14:textId="77777777" w:rsidTr="002075F9">
        <w:tc>
          <w:tcPr>
            <w:tcW w:w="534" w:type="dxa"/>
            <w:shd w:val="clear" w:color="auto" w:fill="auto"/>
          </w:tcPr>
          <w:p w14:paraId="4F0D1228" w14:textId="77777777" w:rsidR="0038495C" w:rsidRPr="00D70946" w:rsidRDefault="0038495C" w:rsidP="009D4432">
            <w:r w:rsidRPr="00D70946">
              <w:t>14</w:t>
            </w:r>
          </w:p>
        </w:tc>
        <w:tc>
          <w:tcPr>
            <w:tcW w:w="3968" w:type="dxa"/>
            <w:shd w:val="clear" w:color="auto" w:fill="auto"/>
          </w:tcPr>
          <w:p w14:paraId="437E62AC" w14:textId="77777777" w:rsidR="0038495C" w:rsidRPr="00D70946" w:rsidRDefault="0038495C" w:rsidP="009D4432">
            <w:r w:rsidRPr="00D70946">
              <w:t>The SS releases the RRC connection</w:t>
            </w:r>
          </w:p>
        </w:tc>
        <w:tc>
          <w:tcPr>
            <w:tcW w:w="708" w:type="dxa"/>
            <w:shd w:val="clear" w:color="auto" w:fill="auto"/>
          </w:tcPr>
          <w:p w14:paraId="629C27AA" w14:textId="77777777" w:rsidR="0038495C" w:rsidRPr="00D70946" w:rsidRDefault="0038495C" w:rsidP="009D4432">
            <w:r w:rsidRPr="00D70946">
              <w:t>-</w:t>
            </w:r>
          </w:p>
        </w:tc>
        <w:tc>
          <w:tcPr>
            <w:tcW w:w="2976" w:type="dxa"/>
            <w:shd w:val="clear" w:color="auto" w:fill="auto"/>
          </w:tcPr>
          <w:p w14:paraId="1BAA9407" w14:textId="77777777" w:rsidR="0038495C" w:rsidRPr="00D70946" w:rsidRDefault="0038495C" w:rsidP="009D4432"/>
        </w:tc>
        <w:tc>
          <w:tcPr>
            <w:tcW w:w="567" w:type="dxa"/>
            <w:shd w:val="clear" w:color="auto" w:fill="auto"/>
          </w:tcPr>
          <w:p w14:paraId="79FDA043" w14:textId="77777777" w:rsidR="0038495C" w:rsidRPr="00D70946" w:rsidRDefault="0038495C" w:rsidP="009D4432">
            <w:r w:rsidRPr="00D70946">
              <w:t>-</w:t>
            </w:r>
          </w:p>
        </w:tc>
        <w:tc>
          <w:tcPr>
            <w:tcW w:w="850" w:type="dxa"/>
            <w:shd w:val="clear" w:color="auto" w:fill="auto"/>
          </w:tcPr>
          <w:p w14:paraId="11FA34BC" w14:textId="77777777" w:rsidR="0038495C" w:rsidRPr="00D70946" w:rsidRDefault="0038495C" w:rsidP="009D4432">
            <w:r w:rsidRPr="00D70946">
              <w:t>-</w:t>
            </w:r>
          </w:p>
        </w:tc>
      </w:tr>
      <w:tr w:rsidR="0038495C" w:rsidRPr="00D70946" w14:paraId="2F6EFCC9" w14:textId="77777777" w:rsidTr="002075F9">
        <w:tc>
          <w:tcPr>
            <w:tcW w:w="534" w:type="dxa"/>
            <w:shd w:val="clear" w:color="auto" w:fill="auto"/>
          </w:tcPr>
          <w:p w14:paraId="2EC8B403" w14:textId="77777777" w:rsidR="0038495C" w:rsidRPr="00D70946" w:rsidRDefault="0038495C" w:rsidP="009D4432">
            <w:pPr>
              <w:rPr>
                <w:rFonts w:eastAsia="PMingLiU"/>
                <w:lang w:eastAsia="zh-TW"/>
              </w:rPr>
            </w:pPr>
            <w:r w:rsidRPr="00D70946">
              <w:t>15</w:t>
            </w:r>
          </w:p>
        </w:tc>
        <w:tc>
          <w:tcPr>
            <w:tcW w:w="3968" w:type="dxa"/>
            <w:shd w:val="clear" w:color="auto" w:fill="auto"/>
          </w:tcPr>
          <w:p w14:paraId="64AEADC8" w14:textId="700FDEF5" w:rsidR="0038495C" w:rsidRPr="00D70946" w:rsidRDefault="0038495C" w:rsidP="009D4432">
            <w:r w:rsidRPr="00D70946">
              <w:t xml:space="preserve">Check: Does the UE transmit a RRCSetupRequest on NGC Cell </w:t>
            </w:r>
            <w:r w:rsidR="002A4098" w:rsidRPr="00D70946">
              <w:t>E</w:t>
            </w:r>
            <w:r w:rsidR="002530B3" w:rsidRPr="00D70946">
              <w:t xml:space="preserve"> within T3346 of Ste</w:t>
            </w:r>
            <w:r w:rsidR="002530B3" w:rsidRPr="00D70946">
              <w:rPr>
                <w:lang w:eastAsia="zh-CN"/>
              </w:rPr>
              <w:t>p 13?</w:t>
            </w:r>
          </w:p>
          <w:p w14:paraId="1C4DB191" w14:textId="77777777" w:rsidR="0038495C" w:rsidRPr="00D70946" w:rsidRDefault="0038495C" w:rsidP="009D4432">
            <w:r w:rsidRPr="00D70946">
              <w:t>(Note 1)</w:t>
            </w:r>
          </w:p>
        </w:tc>
        <w:tc>
          <w:tcPr>
            <w:tcW w:w="708" w:type="dxa"/>
            <w:shd w:val="clear" w:color="auto" w:fill="auto"/>
          </w:tcPr>
          <w:p w14:paraId="6BA1CE55" w14:textId="77777777" w:rsidR="0038495C" w:rsidRPr="00D70946" w:rsidRDefault="0038495C" w:rsidP="009D4432">
            <w:r w:rsidRPr="00D70946">
              <w:t>--&gt;</w:t>
            </w:r>
          </w:p>
        </w:tc>
        <w:tc>
          <w:tcPr>
            <w:tcW w:w="2976" w:type="dxa"/>
            <w:shd w:val="clear" w:color="auto" w:fill="auto"/>
          </w:tcPr>
          <w:p w14:paraId="397577BC" w14:textId="77777777" w:rsidR="0038495C" w:rsidRPr="00D70946" w:rsidRDefault="0038495C" w:rsidP="009D4432">
            <w:r w:rsidRPr="00D70946">
              <w:rPr>
                <w:lang w:eastAsia="en-US"/>
              </w:rPr>
              <w:t xml:space="preserve">NR </w:t>
            </w:r>
            <w:smartTag w:uri="urn:schemas-microsoft-com:office:smarttags" w:element="stockticker">
              <w:r w:rsidRPr="00D70946">
                <w:rPr>
                  <w:lang w:eastAsia="en-US"/>
                </w:rPr>
                <w:t>RRC</w:t>
              </w:r>
            </w:smartTag>
            <w:r w:rsidRPr="00D70946">
              <w:rPr>
                <w:lang w:eastAsia="en-US"/>
              </w:rPr>
              <w:t>: RRCSetupRequest</w:t>
            </w:r>
          </w:p>
        </w:tc>
        <w:tc>
          <w:tcPr>
            <w:tcW w:w="567" w:type="dxa"/>
            <w:shd w:val="clear" w:color="auto" w:fill="auto"/>
          </w:tcPr>
          <w:p w14:paraId="6A7F2DA7" w14:textId="77777777" w:rsidR="0038495C" w:rsidRPr="00D70946" w:rsidRDefault="0038495C" w:rsidP="009D4432">
            <w:r w:rsidRPr="00D70946">
              <w:t>1</w:t>
            </w:r>
          </w:p>
        </w:tc>
        <w:tc>
          <w:tcPr>
            <w:tcW w:w="850" w:type="dxa"/>
            <w:shd w:val="clear" w:color="auto" w:fill="auto"/>
          </w:tcPr>
          <w:p w14:paraId="2C074F03" w14:textId="77777777" w:rsidR="0038495C" w:rsidRPr="00D70946" w:rsidRDefault="0038495C" w:rsidP="009D4432">
            <w:r w:rsidRPr="00D70946">
              <w:t>F</w:t>
            </w:r>
          </w:p>
        </w:tc>
      </w:tr>
      <w:tr w:rsidR="0038495C" w:rsidRPr="00D70946" w14:paraId="43733F29" w14:textId="77777777" w:rsidTr="002075F9">
        <w:tc>
          <w:tcPr>
            <w:tcW w:w="534" w:type="dxa"/>
            <w:shd w:val="clear" w:color="auto" w:fill="auto"/>
          </w:tcPr>
          <w:p w14:paraId="4FE46490" w14:textId="77777777" w:rsidR="0038495C" w:rsidRPr="00D70946" w:rsidRDefault="0038495C" w:rsidP="009D4432">
            <w:pPr>
              <w:rPr>
                <w:highlight w:val="yellow"/>
              </w:rPr>
            </w:pPr>
            <w:r w:rsidRPr="00D70946">
              <w:t>16</w:t>
            </w:r>
          </w:p>
        </w:tc>
        <w:tc>
          <w:tcPr>
            <w:tcW w:w="3968" w:type="dxa"/>
            <w:shd w:val="clear" w:color="auto" w:fill="auto"/>
          </w:tcPr>
          <w:p w14:paraId="07F2D556" w14:textId="2BE94142" w:rsidR="0038495C" w:rsidRPr="00D70946" w:rsidRDefault="0038495C" w:rsidP="009D4432">
            <w:pPr>
              <w:rPr>
                <w:highlight w:val="yellow"/>
              </w:rPr>
            </w:pPr>
            <w:r w:rsidRPr="00D70946">
              <w:t xml:space="preserve">Check: Does the UE transmit a </w:t>
            </w:r>
            <w:r w:rsidR="002530B3" w:rsidRPr="00D70946">
              <w:t>REGISTRATION REQUEST</w:t>
            </w:r>
            <w:r w:rsidR="002530B3" w:rsidRPr="00D70946" w:rsidDel="005E674E">
              <w:t xml:space="preserve"> </w:t>
            </w:r>
            <w:r w:rsidRPr="00D70946">
              <w:t xml:space="preserve">on NGC Cell </w:t>
            </w:r>
            <w:r w:rsidR="002A4098" w:rsidRPr="00D70946">
              <w:t>E</w:t>
            </w:r>
          </w:p>
        </w:tc>
        <w:tc>
          <w:tcPr>
            <w:tcW w:w="708" w:type="dxa"/>
            <w:shd w:val="clear" w:color="auto" w:fill="auto"/>
          </w:tcPr>
          <w:p w14:paraId="09EF02BC" w14:textId="77777777" w:rsidR="0038495C" w:rsidRPr="00D70946" w:rsidRDefault="0038495C" w:rsidP="009D4432">
            <w:pPr>
              <w:rPr>
                <w:highlight w:val="yellow"/>
              </w:rPr>
            </w:pPr>
            <w:r w:rsidRPr="00D70946">
              <w:t>--&gt;</w:t>
            </w:r>
          </w:p>
        </w:tc>
        <w:tc>
          <w:tcPr>
            <w:tcW w:w="2976" w:type="dxa"/>
            <w:shd w:val="clear" w:color="auto" w:fill="auto"/>
          </w:tcPr>
          <w:p w14:paraId="3148AC82" w14:textId="77777777" w:rsidR="0038495C" w:rsidRPr="00D70946" w:rsidRDefault="002530B3" w:rsidP="009D4432">
            <w:pPr>
              <w:rPr>
                <w:highlight w:val="yellow"/>
                <w:lang w:eastAsia="en-US"/>
              </w:rPr>
            </w:pPr>
            <w:r w:rsidRPr="00D70946">
              <w:rPr>
                <w:lang w:eastAsia="zh-CN"/>
              </w:rPr>
              <w:t>5GMM: REGISTRATION REQUEST</w:t>
            </w:r>
          </w:p>
        </w:tc>
        <w:tc>
          <w:tcPr>
            <w:tcW w:w="567" w:type="dxa"/>
            <w:shd w:val="clear" w:color="auto" w:fill="auto"/>
          </w:tcPr>
          <w:p w14:paraId="4C0EB245" w14:textId="77777777" w:rsidR="0038495C" w:rsidRPr="00D70946" w:rsidRDefault="0038495C" w:rsidP="009D4432">
            <w:pPr>
              <w:rPr>
                <w:highlight w:val="yellow"/>
              </w:rPr>
            </w:pPr>
            <w:r w:rsidRPr="00D70946">
              <w:t>2</w:t>
            </w:r>
          </w:p>
        </w:tc>
        <w:tc>
          <w:tcPr>
            <w:tcW w:w="850" w:type="dxa"/>
            <w:shd w:val="clear" w:color="auto" w:fill="auto"/>
          </w:tcPr>
          <w:p w14:paraId="6AD9E000" w14:textId="77777777" w:rsidR="0038495C" w:rsidRPr="00D70946" w:rsidRDefault="0038495C" w:rsidP="009D4432">
            <w:r w:rsidRPr="00D70946">
              <w:t>P</w:t>
            </w:r>
          </w:p>
        </w:tc>
      </w:tr>
      <w:tr w:rsidR="0038495C" w:rsidRPr="00D70946" w14:paraId="133FBB0B" w14:textId="77777777" w:rsidTr="002075F9">
        <w:tc>
          <w:tcPr>
            <w:tcW w:w="534" w:type="dxa"/>
            <w:shd w:val="clear" w:color="auto" w:fill="auto"/>
          </w:tcPr>
          <w:p w14:paraId="374AD5BF" w14:textId="77777777" w:rsidR="0038495C" w:rsidRPr="00D70946" w:rsidRDefault="0038495C" w:rsidP="009D4432">
            <w:pPr>
              <w:rPr>
                <w:highlight w:val="yellow"/>
              </w:rPr>
            </w:pPr>
            <w:r w:rsidRPr="00D70946">
              <w:t>17-25</w:t>
            </w:r>
          </w:p>
        </w:tc>
        <w:tc>
          <w:tcPr>
            <w:tcW w:w="3968" w:type="dxa"/>
            <w:shd w:val="clear" w:color="auto" w:fill="auto"/>
          </w:tcPr>
          <w:p w14:paraId="4CF6CFA9" w14:textId="77777777" w:rsidR="0038495C" w:rsidRPr="00D70946" w:rsidRDefault="002530B3" w:rsidP="009D4432">
            <w:r w:rsidRPr="00D70946">
              <w:t>Void</w:t>
            </w:r>
          </w:p>
        </w:tc>
        <w:tc>
          <w:tcPr>
            <w:tcW w:w="708" w:type="dxa"/>
            <w:shd w:val="clear" w:color="auto" w:fill="auto"/>
          </w:tcPr>
          <w:p w14:paraId="338966FA" w14:textId="77777777" w:rsidR="0038495C" w:rsidRPr="00D70946" w:rsidRDefault="0038495C" w:rsidP="009D4432"/>
        </w:tc>
        <w:tc>
          <w:tcPr>
            <w:tcW w:w="2976" w:type="dxa"/>
            <w:shd w:val="clear" w:color="auto" w:fill="auto"/>
          </w:tcPr>
          <w:p w14:paraId="394063D5" w14:textId="77777777" w:rsidR="0038495C" w:rsidRPr="00D70946" w:rsidRDefault="0038495C" w:rsidP="009D4432">
            <w:pPr>
              <w:rPr>
                <w:lang w:eastAsia="en-US"/>
              </w:rPr>
            </w:pPr>
          </w:p>
        </w:tc>
        <w:tc>
          <w:tcPr>
            <w:tcW w:w="567" w:type="dxa"/>
            <w:shd w:val="clear" w:color="auto" w:fill="auto"/>
          </w:tcPr>
          <w:p w14:paraId="7642A224" w14:textId="77777777" w:rsidR="0038495C" w:rsidRPr="00D70946" w:rsidRDefault="0038495C" w:rsidP="009D4432"/>
        </w:tc>
        <w:tc>
          <w:tcPr>
            <w:tcW w:w="850" w:type="dxa"/>
            <w:shd w:val="clear" w:color="auto" w:fill="auto"/>
          </w:tcPr>
          <w:p w14:paraId="75532F05" w14:textId="77777777" w:rsidR="0038495C" w:rsidRPr="00D70946" w:rsidRDefault="0038495C" w:rsidP="009D4432"/>
        </w:tc>
      </w:tr>
      <w:tr w:rsidR="0038495C" w:rsidRPr="00D70946" w14:paraId="31E82043" w14:textId="77777777" w:rsidTr="002075F9">
        <w:tc>
          <w:tcPr>
            <w:tcW w:w="534" w:type="dxa"/>
            <w:shd w:val="clear" w:color="auto" w:fill="auto"/>
          </w:tcPr>
          <w:p w14:paraId="0EF761F3" w14:textId="77777777" w:rsidR="0038495C" w:rsidRPr="00D70946" w:rsidRDefault="0038495C" w:rsidP="009D4432">
            <w:pPr>
              <w:rPr>
                <w:rFonts w:eastAsia="PMingLiU"/>
                <w:lang w:eastAsia="zh-TW"/>
              </w:rPr>
            </w:pPr>
            <w:r w:rsidRPr="00D70946">
              <w:rPr>
                <w:rFonts w:eastAsia="PMingLiU"/>
              </w:rPr>
              <w:t>26</w:t>
            </w:r>
          </w:p>
        </w:tc>
        <w:tc>
          <w:tcPr>
            <w:tcW w:w="3968" w:type="dxa"/>
            <w:shd w:val="clear" w:color="auto" w:fill="auto"/>
          </w:tcPr>
          <w:p w14:paraId="43756FA8" w14:textId="77777777" w:rsidR="0038495C" w:rsidRPr="00D70946" w:rsidRDefault="0038495C" w:rsidP="009D4432">
            <w:r w:rsidRPr="00D70946">
              <w:t>SS transmits a REGISTRATION REJECT message with cause #22 (Congestion) and T3346 set to 3 minutes.</w:t>
            </w:r>
          </w:p>
          <w:p w14:paraId="0B496BB5" w14:textId="77777777" w:rsidR="0038495C" w:rsidRPr="00D70946" w:rsidRDefault="0038495C" w:rsidP="009D4432">
            <w:r w:rsidRPr="00D70946">
              <w:t>(Note 1)</w:t>
            </w:r>
          </w:p>
        </w:tc>
        <w:tc>
          <w:tcPr>
            <w:tcW w:w="708" w:type="dxa"/>
            <w:shd w:val="clear" w:color="auto" w:fill="auto"/>
          </w:tcPr>
          <w:p w14:paraId="1AB5B2E8" w14:textId="77777777" w:rsidR="0038495C" w:rsidRPr="00D70946" w:rsidRDefault="0038495C" w:rsidP="009D4432">
            <w:r w:rsidRPr="00D70946">
              <w:t>&lt;--</w:t>
            </w:r>
          </w:p>
        </w:tc>
        <w:tc>
          <w:tcPr>
            <w:tcW w:w="2976" w:type="dxa"/>
            <w:shd w:val="clear" w:color="auto" w:fill="auto"/>
          </w:tcPr>
          <w:p w14:paraId="479D31F1" w14:textId="77777777" w:rsidR="0038495C" w:rsidRPr="00D70946" w:rsidRDefault="0038495C" w:rsidP="009D4432">
            <w:r w:rsidRPr="00D70946">
              <w:rPr>
                <w:lang w:eastAsia="en-US"/>
              </w:rPr>
              <w:t>REGISTRATION REJECT</w:t>
            </w:r>
          </w:p>
        </w:tc>
        <w:tc>
          <w:tcPr>
            <w:tcW w:w="567" w:type="dxa"/>
            <w:shd w:val="clear" w:color="auto" w:fill="auto"/>
          </w:tcPr>
          <w:p w14:paraId="7491C536" w14:textId="77777777" w:rsidR="0038495C" w:rsidRPr="00D70946" w:rsidRDefault="0038495C" w:rsidP="009D4432">
            <w:r w:rsidRPr="00D70946">
              <w:t>-</w:t>
            </w:r>
          </w:p>
        </w:tc>
        <w:tc>
          <w:tcPr>
            <w:tcW w:w="850" w:type="dxa"/>
            <w:shd w:val="clear" w:color="auto" w:fill="auto"/>
          </w:tcPr>
          <w:p w14:paraId="1747A095" w14:textId="77777777" w:rsidR="0038495C" w:rsidRPr="00D70946" w:rsidRDefault="0038495C" w:rsidP="009D4432">
            <w:r w:rsidRPr="00D70946">
              <w:t>-</w:t>
            </w:r>
          </w:p>
        </w:tc>
      </w:tr>
      <w:tr w:rsidR="0038495C" w:rsidRPr="00D70946" w14:paraId="7AB40FA7" w14:textId="77777777" w:rsidTr="002075F9">
        <w:tc>
          <w:tcPr>
            <w:tcW w:w="534" w:type="dxa"/>
            <w:shd w:val="clear" w:color="auto" w:fill="auto"/>
          </w:tcPr>
          <w:p w14:paraId="312A83A8" w14:textId="77777777" w:rsidR="0038495C" w:rsidRPr="00D70946" w:rsidRDefault="0038495C" w:rsidP="009D4432">
            <w:pPr>
              <w:rPr>
                <w:rFonts w:eastAsia="PMingLiU"/>
              </w:rPr>
            </w:pPr>
            <w:r w:rsidRPr="00D70946">
              <w:rPr>
                <w:rFonts w:eastAsia="PMingLiU"/>
              </w:rPr>
              <w:t>27</w:t>
            </w:r>
          </w:p>
        </w:tc>
        <w:tc>
          <w:tcPr>
            <w:tcW w:w="3968" w:type="dxa"/>
            <w:shd w:val="clear" w:color="auto" w:fill="auto"/>
          </w:tcPr>
          <w:p w14:paraId="47098B4A" w14:textId="77777777" w:rsidR="0038495C" w:rsidRPr="00D70946" w:rsidRDefault="0038495C" w:rsidP="009D4432">
            <w:r w:rsidRPr="00D70946">
              <w:t>The SS releases the RRC connection</w:t>
            </w:r>
          </w:p>
        </w:tc>
        <w:tc>
          <w:tcPr>
            <w:tcW w:w="708" w:type="dxa"/>
            <w:shd w:val="clear" w:color="auto" w:fill="auto"/>
          </w:tcPr>
          <w:p w14:paraId="543165C1" w14:textId="77777777" w:rsidR="0038495C" w:rsidRPr="00D70946" w:rsidRDefault="0038495C" w:rsidP="009D4432">
            <w:r w:rsidRPr="00D70946">
              <w:t>-</w:t>
            </w:r>
          </w:p>
        </w:tc>
        <w:tc>
          <w:tcPr>
            <w:tcW w:w="2976" w:type="dxa"/>
            <w:shd w:val="clear" w:color="auto" w:fill="auto"/>
          </w:tcPr>
          <w:p w14:paraId="06198F15" w14:textId="77777777" w:rsidR="0038495C" w:rsidRPr="00D70946" w:rsidRDefault="0038495C" w:rsidP="009D4432">
            <w:pPr>
              <w:rPr>
                <w:lang w:eastAsia="en-US"/>
              </w:rPr>
            </w:pPr>
          </w:p>
        </w:tc>
        <w:tc>
          <w:tcPr>
            <w:tcW w:w="567" w:type="dxa"/>
            <w:shd w:val="clear" w:color="auto" w:fill="auto"/>
          </w:tcPr>
          <w:p w14:paraId="1D92D6AC" w14:textId="77777777" w:rsidR="0038495C" w:rsidRPr="00D70946" w:rsidRDefault="0038495C" w:rsidP="009D4432"/>
        </w:tc>
        <w:tc>
          <w:tcPr>
            <w:tcW w:w="850" w:type="dxa"/>
            <w:shd w:val="clear" w:color="auto" w:fill="auto"/>
          </w:tcPr>
          <w:p w14:paraId="2542473F" w14:textId="77777777" w:rsidR="0038495C" w:rsidRPr="00D70946" w:rsidRDefault="0038495C" w:rsidP="009D4432"/>
        </w:tc>
      </w:tr>
      <w:tr w:rsidR="0038495C" w:rsidRPr="00D70946" w14:paraId="218FC4B6" w14:textId="77777777" w:rsidTr="002075F9">
        <w:tc>
          <w:tcPr>
            <w:tcW w:w="534" w:type="dxa"/>
            <w:shd w:val="clear" w:color="auto" w:fill="auto"/>
          </w:tcPr>
          <w:p w14:paraId="68C97CB7" w14:textId="77777777" w:rsidR="0038495C" w:rsidRPr="00D70946" w:rsidRDefault="0038495C" w:rsidP="009D4432">
            <w:pPr>
              <w:rPr>
                <w:rFonts w:eastAsia="PMingLiU"/>
              </w:rPr>
            </w:pPr>
            <w:r w:rsidRPr="00D70946">
              <w:rPr>
                <w:rFonts w:eastAsia="PMingLiU"/>
              </w:rPr>
              <w:t>28</w:t>
            </w:r>
          </w:p>
        </w:tc>
        <w:tc>
          <w:tcPr>
            <w:tcW w:w="3968" w:type="dxa"/>
            <w:shd w:val="clear" w:color="auto" w:fill="auto"/>
          </w:tcPr>
          <w:p w14:paraId="14C26CD9" w14:textId="77777777" w:rsidR="0038495C" w:rsidRPr="00D70946" w:rsidRDefault="0038495C" w:rsidP="009D4432">
            <w:pPr>
              <w:rPr>
                <w:lang w:eastAsia="en-US"/>
              </w:rPr>
            </w:pPr>
            <w:r w:rsidRPr="00D70946">
              <w:rPr>
                <w:lang w:eastAsia="en-US"/>
              </w:rPr>
              <w:t>The SS configures:</w:t>
            </w:r>
          </w:p>
          <w:p w14:paraId="01D677AF" w14:textId="6B4D42D1" w:rsidR="0038495C" w:rsidRPr="00D70946" w:rsidRDefault="0038495C" w:rsidP="009D4432">
            <w:pPr>
              <w:rPr>
                <w:lang w:eastAsia="en-US"/>
              </w:rPr>
            </w:pPr>
            <w:r w:rsidRPr="00D70946">
              <w:rPr>
                <w:lang w:eastAsia="en-US"/>
              </w:rPr>
              <w:t>- NGC Cell A as the "Non-suitable</w:t>
            </w:r>
            <w:r w:rsidR="00DF00A5" w:rsidRPr="00D70946">
              <w:t xml:space="preserve"> "Off"</w:t>
            </w:r>
            <w:r w:rsidRPr="00D70946">
              <w:rPr>
                <w:lang w:eastAsia="en-US"/>
              </w:rPr>
              <w:t xml:space="preserve"> cell".</w:t>
            </w:r>
          </w:p>
          <w:p w14:paraId="1BBA268E" w14:textId="77777777" w:rsidR="002A4098" w:rsidRPr="00D70946" w:rsidRDefault="0038495C" w:rsidP="009D4432">
            <w:pPr>
              <w:rPr>
                <w:lang w:eastAsia="en-US"/>
              </w:rPr>
            </w:pPr>
            <w:r w:rsidRPr="00D70946">
              <w:rPr>
                <w:lang w:eastAsia="en-US"/>
              </w:rPr>
              <w:t xml:space="preserve">- </w:t>
            </w:r>
            <w:r w:rsidRPr="00D70946">
              <w:t xml:space="preserve">NGC Cell B as </w:t>
            </w:r>
            <w:r w:rsidRPr="00D70946">
              <w:rPr>
                <w:lang w:eastAsia="en-US"/>
              </w:rPr>
              <w:t>the "Serving cell".</w:t>
            </w:r>
          </w:p>
          <w:p w14:paraId="4F65CEFC" w14:textId="36CFC750" w:rsidR="0038495C" w:rsidRPr="00D70946" w:rsidRDefault="002A4098" w:rsidP="009D4432">
            <w:r w:rsidRPr="00D70946">
              <w:rPr>
                <w:lang w:eastAsia="en-US"/>
              </w:rPr>
              <w:t xml:space="preserve">- NGC Cell E as the "Non-suitable </w:t>
            </w:r>
            <w:r w:rsidR="00DF00A5" w:rsidRPr="00D70946">
              <w:t xml:space="preserve"> "Off" </w:t>
            </w:r>
            <w:r w:rsidRPr="00D70946">
              <w:rPr>
                <w:lang w:eastAsia="en-US"/>
              </w:rPr>
              <w:t>cell".</w:t>
            </w:r>
          </w:p>
        </w:tc>
        <w:tc>
          <w:tcPr>
            <w:tcW w:w="708" w:type="dxa"/>
            <w:shd w:val="clear" w:color="auto" w:fill="auto"/>
          </w:tcPr>
          <w:p w14:paraId="0FC26946" w14:textId="77777777" w:rsidR="0038495C" w:rsidRPr="00D70946" w:rsidRDefault="0038495C" w:rsidP="009D4432"/>
        </w:tc>
        <w:tc>
          <w:tcPr>
            <w:tcW w:w="2976" w:type="dxa"/>
            <w:shd w:val="clear" w:color="auto" w:fill="auto"/>
          </w:tcPr>
          <w:p w14:paraId="304D6019" w14:textId="77777777" w:rsidR="0038495C" w:rsidRPr="00D70946" w:rsidRDefault="0038495C" w:rsidP="009D4432">
            <w:pPr>
              <w:rPr>
                <w:lang w:eastAsia="en-US"/>
              </w:rPr>
            </w:pPr>
          </w:p>
        </w:tc>
        <w:tc>
          <w:tcPr>
            <w:tcW w:w="567" w:type="dxa"/>
            <w:shd w:val="clear" w:color="auto" w:fill="auto"/>
          </w:tcPr>
          <w:p w14:paraId="236C655E" w14:textId="77777777" w:rsidR="0038495C" w:rsidRPr="00D70946" w:rsidRDefault="0038495C" w:rsidP="009D4432"/>
        </w:tc>
        <w:tc>
          <w:tcPr>
            <w:tcW w:w="850" w:type="dxa"/>
            <w:shd w:val="clear" w:color="auto" w:fill="auto"/>
          </w:tcPr>
          <w:p w14:paraId="1079892A" w14:textId="77777777" w:rsidR="0038495C" w:rsidRPr="00D70946" w:rsidRDefault="0038495C" w:rsidP="009D4432"/>
        </w:tc>
      </w:tr>
      <w:tr w:rsidR="0038495C" w:rsidRPr="00D70946" w14:paraId="41EE07FA" w14:textId="77777777" w:rsidTr="002075F9">
        <w:tc>
          <w:tcPr>
            <w:tcW w:w="534" w:type="dxa"/>
            <w:shd w:val="clear" w:color="auto" w:fill="auto"/>
          </w:tcPr>
          <w:p w14:paraId="237A334A" w14:textId="77777777" w:rsidR="0038495C" w:rsidRPr="00D70946" w:rsidRDefault="0038495C" w:rsidP="009D4432">
            <w:pPr>
              <w:rPr>
                <w:rFonts w:eastAsia="PMingLiU"/>
                <w:lang w:eastAsia="zh-TW"/>
              </w:rPr>
            </w:pPr>
            <w:r w:rsidRPr="00D70946">
              <w:rPr>
                <w:rFonts w:eastAsia="PMingLiU"/>
              </w:rPr>
              <w:t>29</w:t>
            </w:r>
          </w:p>
        </w:tc>
        <w:tc>
          <w:tcPr>
            <w:tcW w:w="3968" w:type="dxa"/>
            <w:shd w:val="clear" w:color="auto" w:fill="auto"/>
          </w:tcPr>
          <w:p w14:paraId="220E6810" w14:textId="00D75304" w:rsidR="0038495C" w:rsidRPr="00D70946" w:rsidRDefault="0038495C" w:rsidP="009D4432">
            <w:r w:rsidRPr="00D70946">
              <w:t xml:space="preserve">Check: Does the UE transmit a </w:t>
            </w:r>
            <w:r w:rsidR="002530B3" w:rsidRPr="00D70946">
              <w:t>REGISTRATION REQUEST</w:t>
            </w:r>
            <w:r w:rsidRPr="00D70946">
              <w:t xml:space="preserve"> on NGC Cell B</w:t>
            </w:r>
            <w:r w:rsidR="002530B3" w:rsidRPr="00D70946">
              <w:t xml:space="preserve"> within T3346 of Ste</w:t>
            </w:r>
            <w:r w:rsidR="002530B3" w:rsidRPr="00D70946">
              <w:rPr>
                <w:lang w:eastAsia="zh-CN"/>
              </w:rPr>
              <w:t>p 26?</w:t>
            </w:r>
            <w:r w:rsidR="002530B3" w:rsidRPr="00D70946">
              <w:t xml:space="preserve"> </w:t>
            </w:r>
            <w:r w:rsidRPr="00D70946">
              <w:t>(Note 1)</w:t>
            </w:r>
          </w:p>
        </w:tc>
        <w:tc>
          <w:tcPr>
            <w:tcW w:w="708" w:type="dxa"/>
            <w:shd w:val="clear" w:color="auto" w:fill="auto"/>
          </w:tcPr>
          <w:p w14:paraId="1DBB00E9" w14:textId="77777777" w:rsidR="0038495C" w:rsidRPr="00D70946" w:rsidRDefault="0038495C" w:rsidP="009D4432">
            <w:r w:rsidRPr="00D70946">
              <w:t>--&gt;</w:t>
            </w:r>
          </w:p>
        </w:tc>
        <w:tc>
          <w:tcPr>
            <w:tcW w:w="2976" w:type="dxa"/>
            <w:shd w:val="clear" w:color="auto" w:fill="auto"/>
          </w:tcPr>
          <w:p w14:paraId="2A1EAEFB" w14:textId="77777777" w:rsidR="0038495C" w:rsidRPr="00D70946" w:rsidRDefault="002530B3" w:rsidP="009D4432">
            <w:r w:rsidRPr="00D70946">
              <w:rPr>
                <w:lang w:eastAsia="zh-CN"/>
              </w:rPr>
              <w:t>5GMM: REGISTRATION REQUEST</w:t>
            </w:r>
          </w:p>
        </w:tc>
        <w:tc>
          <w:tcPr>
            <w:tcW w:w="567" w:type="dxa"/>
            <w:shd w:val="clear" w:color="auto" w:fill="auto"/>
          </w:tcPr>
          <w:p w14:paraId="762B9FD5" w14:textId="77777777" w:rsidR="0038495C" w:rsidRPr="00D70946" w:rsidRDefault="0038495C" w:rsidP="009D4432">
            <w:r w:rsidRPr="00D70946">
              <w:t>4</w:t>
            </w:r>
          </w:p>
        </w:tc>
        <w:tc>
          <w:tcPr>
            <w:tcW w:w="850" w:type="dxa"/>
            <w:shd w:val="clear" w:color="auto" w:fill="auto"/>
          </w:tcPr>
          <w:p w14:paraId="029FA79E" w14:textId="77777777" w:rsidR="0038495C" w:rsidRPr="00D70946" w:rsidRDefault="0038495C" w:rsidP="009D4432">
            <w:r w:rsidRPr="00D70946">
              <w:t>P</w:t>
            </w:r>
          </w:p>
        </w:tc>
      </w:tr>
      <w:tr w:rsidR="002530B3" w:rsidRPr="00D70946" w14:paraId="1B94630F" w14:textId="77777777" w:rsidTr="005E63F8">
        <w:tc>
          <w:tcPr>
            <w:tcW w:w="534" w:type="dxa"/>
            <w:shd w:val="clear" w:color="auto" w:fill="auto"/>
          </w:tcPr>
          <w:p w14:paraId="63B4E8C6" w14:textId="77777777" w:rsidR="002530B3" w:rsidRPr="00D70946" w:rsidRDefault="002530B3" w:rsidP="009D4432">
            <w:pPr>
              <w:rPr>
                <w:rFonts w:eastAsia="PMingLiU"/>
              </w:rPr>
            </w:pPr>
            <w:r w:rsidRPr="00D70946">
              <w:rPr>
                <w:lang w:eastAsia="zh-CN"/>
              </w:rPr>
              <w:t>30-31</w:t>
            </w:r>
          </w:p>
        </w:tc>
        <w:tc>
          <w:tcPr>
            <w:tcW w:w="3968" w:type="dxa"/>
            <w:shd w:val="clear" w:color="auto" w:fill="auto"/>
          </w:tcPr>
          <w:p w14:paraId="2E52D470" w14:textId="77777777" w:rsidR="002530B3" w:rsidRPr="00D70946" w:rsidRDefault="002530B3" w:rsidP="009D4432">
            <w:pPr>
              <w:rPr>
                <w:lang w:eastAsia="zh-CN"/>
              </w:rPr>
            </w:pPr>
            <w:r w:rsidRPr="00D70946">
              <w:rPr>
                <w:lang w:eastAsia="zh-CN"/>
              </w:rPr>
              <w:t>Void</w:t>
            </w:r>
          </w:p>
        </w:tc>
        <w:tc>
          <w:tcPr>
            <w:tcW w:w="708" w:type="dxa"/>
            <w:shd w:val="clear" w:color="auto" w:fill="auto"/>
          </w:tcPr>
          <w:p w14:paraId="3AACA4BB" w14:textId="77777777" w:rsidR="002530B3" w:rsidRPr="00D70946" w:rsidRDefault="002530B3" w:rsidP="009D4432">
            <w:pPr>
              <w:rPr>
                <w:lang w:eastAsia="zh-CN"/>
              </w:rPr>
            </w:pPr>
            <w:r w:rsidRPr="00D70946">
              <w:rPr>
                <w:lang w:eastAsia="zh-CN"/>
              </w:rPr>
              <w:t>-</w:t>
            </w:r>
          </w:p>
        </w:tc>
        <w:tc>
          <w:tcPr>
            <w:tcW w:w="2976" w:type="dxa"/>
            <w:shd w:val="clear" w:color="auto" w:fill="auto"/>
          </w:tcPr>
          <w:p w14:paraId="0C385DD2" w14:textId="77777777" w:rsidR="002530B3" w:rsidRPr="00D70946" w:rsidRDefault="002530B3" w:rsidP="009D4432">
            <w:pPr>
              <w:rPr>
                <w:lang w:eastAsia="zh-CN"/>
              </w:rPr>
            </w:pPr>
            <w:r w:rsidRPr="00D70946">
              <w:rPr>
                <w:lang w:eastAsia="zh-CN"/>
              </w:rPr>
              <w:t>-</w:t>
            </w:r>
          </w:p>
        </w:tc>
        <w:tc>
          <w:tcPr>
            <w:tcW w:w="567" w:type="dxa"/>
            <w:shd w:val="clear" w:color="auto" w:fill="auto"/>
          </w:tcPr>
          <w:p w14:paraId="69740A7E" w14:textId="77777777" w:rsidR="002530B3" w:rsidRPr="00D70946" w:rsidRDefault="002530B3" w:rsidP="009D4432">
            <w:pPr>
              <w:rPr>
                <w:lang w:eastAsia="zh-CN"/>
              </w:rPr>
            </w:pPr>
            <w:r w:rsidRPr="00D70946">
              <w:rPr>
                <w:lang w:eastAsia="zh-CN"/>
              </w:rPr>
              <w:t>-</w:t>
            </w:r>
          </w:p>
        </w:tc>
        <w:tc>
          <w:tcPr>
            <w:tcW w:w="850" w:type="dxa"/>
            <w:shd w:val="clear" w:color="auto" w:fill="auto"/>
          </w:tcPr>
          <w:p w14:paraId="23C36F5F" w14:textId="77777777" w:rsidR="002530B3" w:rsidRPr="00D70946" w:rsidRDefault="002530B3" w:rsidP="009D4432">
            <w:pPr>
              <w:rPr>
                <w:lang w:eastAsia="zh-CN"/>
              </w:rPr>
            </w:pPr>
            <w:r w:rsidRPr="00D70946">
              <w:rPr>
                <w:lang w:eastAsia="zh-CN"/>
              </w:rPr>
              <w:t>-</w:t>
            </w:r>
          </w:p>
        </w:tc>
      </w:tr>
      <w:tr w:rsidR="0038495C" w:rsidRPr="00D70946" w14:paraId="5F8099FD" w14:textId="77777777" w:rsidTr="002075F9">
        <w:tc>
          <w:tcPr>
            <w:tcW w:w="534" w:type="dxa"/>
            <w:shd w:val="clear" w:color="auto" w:fill="auto"/>
          </w:tcPr>
          <w:p w14:paraId="26A8FE3B" w14:textId="77777777" w:rsidR="0038495C" w:rsidRPr="00D70946" w:rsidRDefault="002530B3" w:rsidP="009D4432">
            <w:pPr>
              <w:rPr>
                <w:rFonts w:eastAsia="PMingLiU"/>
              </w:rPr>
            </w:pPr>
            <w:r w:rsidRPr="00D70946">
              <w:rPr>
                <w:rFonts w:eastAsia="PMingLiU"/>
              </w:rPr>
              <w:t>32</w:t>
            </w:r>
            <w:r w:rsidR="0038495C" w:rsidRPr="00D70946">
              <w:rPr>
                <w:rFonts w:eastAsia="PMingLiU"/>
              </w:rPr>
              <w:t>-38</w:t>
            </w:r>
          </w:p>
        </w:tc>
        <w:tc>
          <w:tcPr>
            <w:tcW w:w="3968" w:type="dxa"/>
            <w:shd w:val="clear" w:color="auto" w:fill="auto"/>
          </w:tcPr>
          <w:p w14:paraId="3C2DF7B9" w14:textId="77777777" w:rsidR="0038495C" w:rsidRPr="00D70946" w:rsidRDefault="0038495C" w:rsidP="009D4432">
            <w:r w:rsidRPr="00D70946">
              <w:t xml:space="preserve">Steps </w:t>
            </w:r>
            <w:r w:rsidR="002530B3" w:rsidRPr="00D70946">
              <w:t>5</w:t>
            </w:r>
            <w:r w:rsidRPr="00D70946">
              <w:t>-11 of Table 4.5.2.2-2 of the generic procedure in TS 38.508-1 [4] are performed.</w:t>
            </w:r>
          </w:p>
        </w:tc>
        <w:tc>
          <w:tcPr>
            <w:tcW w:w="708" w:type="dxa"/>
            <w:shd w:val="clear" w:color="auto" w:fill="auto"/>
          </w:tcPr>
          <w:p w14:paraId="4A854953" w14:textId="77777777" w:rsidR="0038495C" w:rsidRPr="00D70946" w:rsidRDefault="0038495C" w:rsidP="009D4432"/>
        </w:tc>
        <w:tc>
          <w:tcPr>
            <w:tcW w:w="2976" w:type="dxa"/>
            <w:shd w:val="clear" w:color="auto" w:fill="auto"/>
          </w:tcPr>
          <w:p w14:paraId="765ADC2D" w14:textId="77777777" w:rsidR="0038495C" w:rsidRPr="00D70946" w:rsidRDefault="0038495C" w:rsidP="009D4432">
            <w:pPr>
              <w:rPr>
                <w:lang w:eastAsia="en-US"/>
              </w:rPr>
            </w:pPr>
          </w:p>
        </w:tc>
        <w:tc>
          <w:tcPr>
            <w:tcW w:w="567" w:type="dxa"/>
            <w:shd w:val="clear" w:color="auto" w:fill="auto"/>
          </w:tcPr>
          <w:p w14:paraId="16BDA130" w14:textId="77777777" w:rsidR="0038495C" w:rsidRPr="00D70946" w:rsidRDefault="0038495C" w:rsidP="009D4432"/>
        </w:tc>
        <w:tc>
          <w:tcPr>
            <w:tcW w:w="850" w:type="dxa"/>
            <w:shd w:val="clear" w:color="auto" w:fill="auto"/>
          </w:tcPr>
          <w:p w14:paraId="03DD6537" w14:textId="77777777" w:rsidR="0038495C" w:rsidRPr="00D70946" w:rsidRDefault="0038495C" w:rsidP="009D4432"/>
        </w:tc>
      </w:tr>
      <w:tr w:rsidR="0038495C" w:rsidRPr="00D70946" w14:paraId="59F5A2BE" w14:textId="77777777" w:rsidTr="002075F9">
        <w:tc>
          <w:tcPr>
            <w:tcW w:w="534" w:type="dxa"/>
            <w:shd w:val="clear" w:color="auto" w:fill="auto"/>
          </w:tcPr>
          <w:p w14:paraId="63A062CA" w14:textId="77777777" w:rsidR="0038495C" w:rsidRPr="00D70946" w:rsidRDefault="0038495C" w:rsidP="009D4432">
            <w:pPr>
              <w:rPr>
                <w:rFonts w:eastAsia="PMingLiU"/>
                <w:lang w:eastAsia="zh-TW"/>
              </w:rPr>
            </w:pPr>
            <w:r w:rsidRPr="00D70946">
              <w:rPr>
                <w:rFonts w:eastAsia="PMingLiU"/>
              </w:rPr>
              <w:t>39</w:t>
            </w:r>
          </w:p>
        </w:tc>
        <w:tc>
          <w:tcPr>
            <w:tcW w:w="3968" w:type="dxa"/>
            <w:shd w:val="clear" w:color="auto" w:fill="auto"/>
          </w:tcPr>
          <w:p w14:paraId="1AFABE18" w14:textId="77777777" w:rsidR="0038495C" w:rsidRPr="00D70946" w:rsidRDefault="0038495C" w:rsidP="009D4432">
            <w:r w:rsidRPr="00D70946">
              <w:t>SS transmits a REGISTRATION REJECT message with cause #22 (Congestion) and T3346 set to 3 minutes.</w:t>
            </w:r>
          </w:p>
          <w:p w14:paraId="205B68FA" w14:textId="77777777" w:rsidR="0038495C" w:rsidRPr="00D70946" w:rsidRDefault="0038495C" w:rsidP="009D4432">
            <w:r w:rsidRPr="00D70946">
              <w:t>(Note 1)</w:t>
            </w:r>
          </w:p>
        </w:tc>
        <w:tc>
          <w:tcPr>
            <w:tcW w:w="708" w:type="dxa"/>
            <w:shd w:val="clear" w:color="auto" w:fill="auto"/>
          </w:tcPr>
          <w:p w14:paraId="6DD6F285" w14:textId="77777777" w:rsidR="0038495C" w:rsidRPr="00D70946" w:rsidRDefault="0038495C" w:rsidP="009D4432">
            <w:r w:rsidRPr="00D70946">
              <w:t>&lt;--</w:t>
            </w:r>
          </w:p>
        </w:tc>
        <w:tc>
          <w:tcPr>
            <w:tcW w:w="2976" w:type="dxa"/>
            <w:shd w:val="clear" w:color="auto" w:fill="auto"/>
          </w:tcPr>
          <w:p w14:paraId="6A22BEE4" w14:textId="77777777" w:rsidR="0038495C" w:rsidRPr="00D70946" w:rsidRDefault="0038495C" w:rsidP="009D4432">
            <w:r w:rsidRPr="00D70946">
              <w:rPr>
                <w:lang w:eastAsia="en-US"/>
              </w:rPr>
              <w:t>REGISTRATION REJECT</w:t>
            </w:r>
          </w:p>
        </w:tc>
        <w:tc>
          <w:tcPr>
            <w:tcW w:w="567" w:type="dxa"/>
            <w:shd w:val="clear" w:color="auto" w:fill="auto"/>
          </w:tcPr>
          <w:p w14:paraId="5202244B" w14:textId="77777777" w:rsidR="0038495C" w:rsidRPr="00D70946" w:rsidRDefault="0038495C" w:rsidP="009D4432">
            <w:r w:rsidRPr="00D70946">
              <w:t>-</w:t>
            </w:r>
          </w:p>
        </w:tc>
        <w:tc>
          <w:tcPr>
            <w:tcW w:w="850" w:type="dxa"/>
            <w:shd w:val="clear" w:color="auto" w:fill="auto"/>
          </w:tcPr>
          <w:p w14:paraId="37372790" w14:textId="77777777" w:rsidR="0038495C" w:rsidRPr="00D70946" w:rsidRDefault="0038495C" w:rsidP="009D4432">
            <w:r w:rsidRPr="00D70946">
              <w:t>-</w:t>
            </w:r>
          </w:p>
        </w:tc>
      </w:tr>
      <w:tr w:rsidR="0038495C" w:rsidRPr="00D70946" w14:paraId="5FAF3CC3" w14:textId="77777777" w:rsidTr="002075F9">
        <w:tc>
          <w:tcPr>
            <w:tcW w:w="534" w:type="dxa"/>
            <w:shd w:val="clear" w:color="auto" w:fill="auto"/>
          </w:tcPr>
          <w:p w14:paraId="3F712E49" w14:textId="77777777" w:rsidR="0038495C" w:rsidRPr="00D70946" w:rsidRDefault="0038495C" w:rsidP="009D4432">
            <w:pPr>
              <w:rPr>
                <w:rFonts w:eastAsia="PMingLiU"/>
              </w:rPr>
            </w:pPr>
            <w:r w:rsidRPr="00D70946">
              <w:rPr>
                <w:rFonts w:eastAsia="PMingLiU"/>
              </w:rPr>
              <w:t>40</w:t>
            </w:r>
          </w:p>
        </w:tc>
        <w:tc>
          <w:tcPr>
            <w:tcW w:w="3968" w:type="dxa"/>
            <w:shd w:val="clear" w:color="auto" w:fill="auto"/>
          </w:tcPr>
          <w:p w14:paraId="7409897F" w14:textId="77777777" w:rsidR="0038495C" w:rsidRPr="00D70946" w:rsidRDefault="0038495C" w:rsidP="009D4432">
            <w:r w:rsidRPr="00D70946">
              <w:t>The SS releases the RRC connection</w:t>
            </w:r>
          </w:p>
        </w:tc>
        <w:tc>
          <w:tcPr>
            <w:tcW w:w="708" w:type="dxa"/>
            <w:shd w:val="clear" w:color="auto" w:fill="auto"/>
          </w:tcPr>
          <w:p w14:paraId="2CECCB51" w14:textId="77777777" w:rsidR="0038495C" w:rsidRPr="00D70946" w:rsidRDefault="0038495C" w:rsidP="009D4432">
            <w:r w:rsidRPr="00D70946">
              <w:t>-</w:t>
            </w:r>
          </w:p>
        </w:tc>
        <w:tc>
          <w:tcPr>
            <w:tcW w:w="2976" w:type="dxa"/>
            <w:shd w:val="clear" w:color="auto" w:fill="auto"/>
          </w:tcPr>
          <w:p w14:paraId="1340B7C6" w14:textId="77777777" w:rsidR="0038495C" w:rsidRPr="00D70946" w:rsidRDefault="0038495C" w:rsidP="009D4432">
            <w:pPr>
              <w:rPr>
                <w:lang w:eastAsia="en-US"/>
              </w:rPr>
            </w:pPr>
          </w:p>
        </w:tc>
        <w:tc>
          <w:tcPr>
            <w:tcW w:w="567" w:type="dxa"/>
            <w:shd w:val="clear" w:color="auto" w:fill="auto"/>
          </w:tcPr>
          <w:p w14:paraId="34D6D623" w14:textId="77777777" w:rsidR="0038495C" w:rsidRPr="00D70946" w:rsidRDefault="0038495C" w:rsidP="009D4432">
            <w:r w:rsidRPr="00D70946">
              <w:t>-</w:t>
            </w:r>
          </w:p>
        </w:tc>
        <w:tc>
          <w:tcPr>
            <w:tcW w:w="850" w:type="dxa"/>
            <w:shd w:val="clear" w:color="auto" w:fill="auto"/>
          </w:tcPr>
          <w:p w14:paraId="30E1C0D3" w14:textId="77777777" w:rsidR="0038495C" w:rsidRPr="00D70946" w:rsidRDefault="0038495C" w:rsidP="009D4432">
            <w:r w:rsidRPr="00D70946">
              <w:t>-</w:t>
            </w:r>
          </w:p>
        </w:tc>
      </w:tr>
      <w:tr w:rsidR="002A4098" w:rsidRPr="00D70946" w14:paraId="1D0455AD" w14:textId="77777777" w:rsidTr="002A4098">
        <w:tc>
          <w:tcPr>
            <w:tcW w:w="534" w:type="dxa"/>
            <w:shd w:val="clear" w:color="auto" w:fill="auto"/>
          </w:tcPr>
          <w:p w14:paraId="60BAE412" w14:textId="77777777" w:rsidR="002A4098" w:rsidRPr="00D70946" w:rsidRDefault="002A4098" w:rsidP="009D4432">
            <w:pPr>
              <w:rPr>
                <w:rFonts w:eastAsia="PMingLiU"/>
              </w:rPr>
            </w:pPr>
            <w:r w:rsidRPr="00D70946">
              <w:rPr>
                <w:rFonts w:eastAsia="PMingLiU"/>
              </w:rPr>
              <w:t>41</w:t>
            </w:r>
          </w:p>
        </w:tc>
        <w:tc>
          <w:tcPr>
            <w:tcW w:w="3968" w:type="dxa"/>
            <w:shd w:val="clear" w:color="auto" w:fill="auto"/>
          </w:tcPr>
          <w:p w14:paraId="7CCC8191" w14:textId="77777777" w:rsidR="002A4098" w:rsidRPr="00D70946" w:rsidRDefault="002A4098" w:rsidP="009D4432">
            <w:pPr>
              <w:rPr>
                <w:lang w:eastAsia="en-US"/>
              </w:rPr>
            </w:pPr>
            <w:r w:rsidRPr="00D70946">
              <w:rPr>
                <w:lang w:eastAsia="en-US"/>
              </w:rPr>
              <w:t>The SS configures:</w:t>
            </w:r>
          </w:p>
          <w:p w14:paraId="4C93A19E" w14:textId="77777777" w:rsidR="002A4098" w:rsidRPr="00D70946" w:rsidRDefault="002A4098" w:rsidP="009D4432">
            <w:pPr>
              <w:rPr>
                <w:lang w:eastAsia="en-US"/>
              </w:rPr>
            </w:pPr>
            <w:r w:rsidRPr="00D70946">
              <w:rPr>
                <w:lang w:eastAsia="en-US"/>
              </w:rPr>
              <w:t>- NGC Cell A as the "Serving cell".</w:t>
            </w:r>
          </w:p>
          <w:p w14:paraId="56AC13AC" w14:textId="7C1C2787" w:rsidR="002A4098" w:rsidRPr="00D70946" w:rsidRDefault="002A4098" w:rsidP="009D4432">
            <w:pPr>
              <w:rPr>
                <w:lang w:eastAsia="en-US"/>
              </w:rPr>
            </w:pPr>
            <w:r w:rsidRPr="00D70946">
              <w:rPr>
                <w:lang w:eastAsia="en-US"/>
              </w:rPr>
              <w:t xml:space="preserve">- </w:t>
            </w:r>
            <w:r w:rsidRPr="00D70946">
              <w:t xml:space="preserve">NGC Cell B as </w:t>
            </w:r>
            <w:r w:rsidRPr="00D70946">
              <w:rPr>
                <w:lang w:eastAsia="en-US"/>
              </w:rPr>
              <w:t xml:space="preserve">the "Non-suitable </w:t>
            </w:r>
            <w:r w:rsidR="00DF00A5" w:rsidRPr="00D70946">
              <w:t xml:space="preserve">"Off" </w:t>
            </w:r>
            <w:r w:rsidRPr="00D70946">
              <w:rPr>
                <w:lang w:eastAsia="en-US"/>
              </w:rPr>
              <w:t>cell".</w:t>
            </w:r>
          </w:p>
          <w:p w14:paraId="227B8F31" w14:textId="7FE9A88E" w:rsidR="002A4098" w:rsidRPr="00D70946" w:rsidRDefault="002A4098" w:rsidP="009D4432">
            <w:r w:rsidRPr="00D70946">
              <w:rPr>
                <w:lang w:eastAsia="en-US"/>
              </w:rPr>
              <w:t xml:space="preserve">- NGC Cell E as the "Non-suitable </w:t>
            </w:r>
            <w:r w:rsidR="00DF00A5" w:rsidRPr="00D70946">
              <w:t xml:space="preserve">"Off" </w:t>
            </w:r>
            <w:r w:rsidRPr="00D70946">
              <w:rPr>
                <w:lang w:eastAsia="en-US"/>
              </w:rPr>
              <w:t>cell".</w:t>
            </w:r>
          </w:p>
        </w:tc>
        <w:tc>
          <w:tcPr>
            <w:tcW w:w="708" w:type="dxa"/>
            <w:shd w:val="clear" w:color="auto" w:fill="auto"/>
          </w:tcPr>
          <w:p w14:paraId="79311F3E" w14:textId="77777777" w:rsidR="002A4098" w:rsidRPr="00D70946" w:rsidRDefault="002A4098" w:rsidP="009D4432"/>
        </w:tc>
        <w:tc>
          <w:tcPr>
            <w:tcW w:w="2976" w:type="dxa"/>
            <w:shd w:val="clear" w:color="auto" w:fill="auto"/>
          </w:tcPr>
          <w:p w14:paraId="6C88828F" w14:textId="77777777" w:rsidR="002A4098" w:rsidRPr="00D70946" w:rsidRDefault="002A4098" w:rsidP="009D4432">
            <w:pPr>
              <w:rPr>
                <w:lang w:eastAsia="en-US"/>
              </w:rPr>
            </w:pPr>
          </w:p>
        </w:tc>
        <w:tc>
          <w:tcPr>
            <w:tcW w:w="567" w:type="dxa"/>
            <w:shd w:val="clear" w:color="auto" w:fill="auto"/>
          </w:tcPr>
          <w:p w14:paraId="4C059DA9" w14:textId="77777777" w:rsidR="002A4098" w:rsidRPr="00D70946" w:rsidRDefault="002A4098" w:rsidP="009D4432"/>
        </w:tc>
        <w:tc>
          <w:tcPr>
            <w:tcW w:w="850" w:type="dxa"/>
            <w:shd w:val="clear" w:color="auto" w:fill="auto"/>
          </w:tcPr>
          <w:p w14:paraId="0E7E4406" w14:textId="77777777" w:rsidR="002A4098" w:rsidRPr="00D70946" w:rsidRDefault="002A4098" w:rsidP="009D4432"/>
        </w:tc>
      </w:tr>
      <w:tr w:rsidR="002A4098" w:rsidRPr="00D70946" w14:paraId="55816772" w14:textId="77777777" w:rsidTr="002A4098">
        <w:tc>
          <w:tcPr>
            <w:tcW w:w="534" w:type="dxa"/>
            <w:shd w:val="clear" w:color="auto" w:fill="auto"/>
          </w:tcPr>
          <w:p w14:paraId="4A5789DD" w14:textId="77777777" w:rsidR="002A4098" w:rsidRPr="00D70946" w:rsidRDefault="002A4098" w:rsidP="009D4432">
            <w:pPr>
              <w:rPr>
                <w:rFonts w:eastAsia="PMingLiU"/>
              </w:rPr>
            </w:pPr>
            <w:r w:rsidRPr="00D70946">
              <w:rPr>
                <w:rFonts w:eastAsia="PMingLiU"/>
              </w:rPr>
              <w:lastRenderedPageBreak/>
              <w:t>42</w:t>
            </w:r>
          </w:p>
        </w:tc>
        <w:tc>
          <w:tcPr>
            <w:tcW w:w="3968" w:type="dxa"/>
            <w:shd w:val="clear" w:color="auto" w:fill="auto"/>
          </w:tcPr>
          <w:p w14:paraId="1B50D015" w14:textId="75B88DBC" w:rsidR="002A4098" w:rsidRPr="00D70946" w:rsidRDefault="002A4098" w:rsidP="009D4432">
            <w:r w:rsidRPr="00D70946">
              <w:t>Check: Does the UE transmit a RRCSetupRequest on NGC Cell A</w:t>
            </w:r>
            <w:r w:rsidR="002530B3" w:rsidRPr="00D70946">
              <w:t xml:space="preserve"> within T3346 of Ste</w:t>
            </w:r>
            <w:r w:rsidR="002530B3" w:rsidRPr="00D70946">
              <w:rPr>
                <w:lang w:eastAsia="zh-CN"/>
              </w:rPr>
              <w:t>p 39?</w:t>
            </w:r>
          </w:p>
          <w:p w14:paraId="064B8595" w14:textId="77777777" w:rsidR="002A4098" w:rsidRPr="00D70946" w:rsidRDefault="002A4098" w:rsidP="009D4432">
            <w:r w:rsidRPr="00D70946">
              <w:t>(Note 1)</w:t>
            </w:r>
          </w:p>
        </w:tc>
        <w:tc>
          <w:tcPr>
            <w:tcW w:w="708" w:type="dxa"/>
            <w:shd w:val="clear" w:color="auto" w:fill="auto"/>
          </w:tcPr>
          <w:p w14:paraId="1A505157" w14:textId="77777777" w:rsidR="002A4098" w:rsidRPr="00D70946" w:rsidRDefault="002A4098" w:rsidP="009D4432">
            <w:r w:rsidRPr="00D70946">
              <w:t>--&gt;</w:t>
            </w:r>
          </w:p>
        </w:tc>
        <w:tc>
          <w:tcPr>
            <w:tcW w:w="2976" w:type="dxa"/>
            <w:shd w:val="clear" w:color="auto" w:fill="auto"/>
          </w:tcPr>
          <w:p w14:paraId="164D3087" w14:textId="77777777" w:rsidR="002A4098" w:rsidRPr="00D70946" w:rsidRDefault="002A4098" w:rsidP="009D4432">
            <w:pPr>
              <w:rPr>
                <w:lang w:eastAsia="en-US"/>
              </w:rPr>
            </w:pPr>
            <w:r w:rsidRPr="00D70946">
              <w:rPr>
                <w:lang w:eastAsia="en-US"/>
              </w:rPr>
              <w:t xml:space="preserve">NR </w:t>
            </w:r>
            <w:smartTag w:uri="urn:schemas-microsoft-com:office:smarttags" w:element="stockticker">
              <w:r w:rsidRPr="00D70946">
                <w:rPr>
                  <w:lang w:eastAsia="en-US"/>
                </w:rPr>
                <w:t>RRC</w:t>
              </w:r>
            </w:smartTag>
            <w:r w:rsidRPr="00D70946">
              <w:rPr>
                <w:lang w:eastAsia="en-US"/>
              </w:rPr>
              <w:t>: RRCSetupRequest</w:t>
            </w:r>
          </w:p>
        </w:tc>
        <w:tc>
          <w:tcPr>
            <w:tcW w:w="567" w:type="dxa"/>
            <w:shd w:val="clear" w:color="auto" w:fill="auto"/>
          </w:tcPr>
          <w:p w14:paraId="2A4B6E2E" w14:textId="77777777" w:rsidR="002A4098" w:rsidRPr="00D70946" w:rsidRDefault="002A4098" w:rsidP="009D4432">
            <w:r w:rsidRPr="00D70946">
              <w:t>5</w:t>
            </w:r>
          </w:p>
        </w:tc>
        <w:tc>
          <w:tcPr>
            <w:tcW w:w="850" w:type="dxa"/>
            <w:shd w:val="clear" w:color="auto" w:fill="auto"/>
          </w:tcPr>
          <w:p w14:paraId="2ACEAAF6" w14:textId="77777777" w:rsidR="002A4098" w:rsidRPr="00D70946" w:rsidRDefault="002A4098" w:rsidP="009D4432">
            <w:r w:rsidRPr="00D70946">
              <w:t>F</w:t>
            </w:r>
          </w:p>
        </w:tc>
      </w:tr>
      <w:tr w:rsidR="002A4098" w:rsidRPr="00D70946" w14:paraId="5D861D38" w14:textId="77777777" w:rsidTr="002A4098">
        <w:tc>
          <w:tcPr>
            <w:tcW w:w="534" w:type="dxa"/>
            <w:shd w:val="clear" w:color="auto" w:fill="auto"/>
          </w:tcPr>
          <w:p w14:paraId="606A7693" w14:textId="77777777" w:rsidR="002A4098" w:rsidRPr="00D70946" w:rsidRDefault="002A4098" w:rsidP="009D4432">
            <w:pPr>
              <w:rPr>
                <w:rFonts w:eastAsia="PMingLiU"/>
              </w:rPr>
            </w:pPr>
            <w:r w:rsidRPr="00D70946">
              <w:rPr>
                <w:rFonts w:eastAsia="PMingLiU"/>
              </w:rPr>
              <w:t>43</w:t>
            </w:r>
          </w:p>
        </w:tc>
        <w:tc>
          <w:tcPr>
            <w:tcW w:w="3968" w:type="dxa"/>
            <w:shd w:val="clear" w:color="auto" w:fill="auto"/>
          </w:tcPr>
          <w:p w14:paraId="6F53D066" w14:textId="4422692C" w:rsidR="002A4098" w:rsidRPr="00D70946" w:rsidRDefault="002A4098" w:rsidP="009D4432">
            <w:r w:rsidRPr="00D70946">
              <w:t xml:space="preserve">Check: Does the UE transmit a </w:t>
            </w:r>
            <w:r w:rsidR="002530B3" w:rsidRPr="00D70946">
              <w:t xml:space="preserve">REGISTRATION REQUEST </w:t>
            </w:r>
            <w:r w:rsidRPr="00D70946">
              <w:t>on NGC Cell A</w:t>
            </w:r>
          </w:p>
        </w:tc>
        <w:tc>
          <w:tcPr>
            <w:tcW w:w="708" w:type="dxa"/>
            <w:shd w:val="clear" w:color="auto" w:fill="auto"/>
          </w:tcPr>
          <w:p w14:paraId="7D6EC194" w14:textId="77777777" w:rsidR="002A4098" w:rsidRPr="00D70946" w:rsidRDefault="002A4098" w:rsidP="009D4432">
            <w:r w:rsidRPr="00D70946">
              <w:t>--&gt;</w:t>
            </w:r>
          </w:p>
        </w:tc>
        <w:tc>
          <w:tcPr>
            <w:tcW w:w="2976" w:type="dxa"/>
            <w:shd w:val="clear" w:color="auto" w:fill="auto"/>
          </w:tcPr>
          <w:p w14:paraId="1D053398" w14:textId="77777777" w:rsidR="002A4098" w:rsidRPr="00D70946" w:rsidRDefault="002530B3" w:rsidP="009D4432">
            <w:pPr>
              <w:rPr>
                <w:lang w:eastAsia="en-US"/>
              </w:rPr>
            </w:pPr>
            <w:r w:rsidRPr="00D70946">
              <w:rPr>
                <w:lang w:eastAsia="zh-CN"/>
              </w:rPr>
              <w:t>5GMM: REGISTRATION REQUEST</w:t>
            </w:r>
          </w:p>
        </w:tc>
        <w:tc>
          <w:tcPr>
            <w:tcW w:w="567" w:type="dxa"/>
            <w:shd w:val="clear" w:color="auto" w:fill="auto"/>
          </w:tcPr>
          <w:p w14:paraId="6B990630" w14:textId="77777777" w:rsidR="002A4098" w:rsidRPr="00D70946" w:rsidRDefault="002A4098" w:rsidP="009D4432">
            <w:r w:rsidRPr="00D70946">
              <w:t>5</w:t>
            </w:r>
          </w:p>
        </w:tc>
        <w:tc>
          <w:tcPr>
            <w:tcW w:w="850" w:type="dxa"/>
            <w:shd w:val="clear" w:color="auto" w:fill="auto"/>
          </w:tcPr>
          <w:p w14:paraId="688F5393" w14:textId="77777777" w:rsidR="002A4098" w:rsidRPr="00D70946" w:rsidRDefault="002A4098" w:rsidP="009D4432">
            <w:r w:rsidRPr="00D70946">
              <w:t>P</w:t>
            </w:r>
          </w:p>
        </w:tc>
      </w:tr>
      <w:tr w:rsidR="002530B3" w:rsidRPr="00D70946" w14:paraId="0F3FF655" w14:textId="77777777" w:rsidTr="005E63F8">
        <w:tc>
          <w:tcPr>
            <w:tcW w:w="534" w:type="dxa"/>
            <w:shd w:val="clear" w:color="auto" w:fill="auto"/>
          </w:tcPr>
          <w:p w14:paraId="7D1BDFFB" w14:textId="77777777" w:rsidR="002530B3" w:rsidRPr="00D70946" w:rsidRDefault="002530B3" w:rsidP="009D4432">
            <w:pPr>
              <w:rPr>
                <w:rFonts w:eastAsia="PMingLiU"/>
              </w:rPr>
            </w:pPr>
            <w:r w:rsidRPr="00D70946">
              <w:rPr>
                <w:lang w:eastAsia="zh-CN"/>
              </w:rPr>
              <w:t>44-</w:t>
            </w:r>
            <w:r w:rsidR="003613AA" w:rsidRPr="00D70946">
              <w:rPr>
                <w:lang w:eastAsia="zh-CN"/>
              </w:rPr>
              <w:t>74b1</w:t>
            </w:r>
          </w:p>
        </w:tc>
        <w:tc>
          <w:tcPr>
            <w:tcW w:w="3968" w:type="dxa"/>
            <w:shd w:val="clear" w:color="auto" w:fill="auto"/>
          </w:tcPr>
          <w:p w14:paraId="316C9CF1" w14:textId="77777777" w:rsidR="002530B3" w:rsidRPr="00D70946" w:rsidRDefault="002530B3" w:rsidP="009D4432">
            <w:pPr>
              <w:rPr>
                <w:lang w:eastAsia="zh-CN"/>
              </w:rPr>
            </w:pPr>
            <w:r w:rsidRPr="00D70946">
              <w:rPr>
                <w:lang w:eastAsia="zh-CN"/>
              </w:rPr>
              <w:t>Void</w:t>
            </w:r>
          </w:p>
        </w:tc>
        <w:tc>
          <w:tcPr>
            <w:tcW w:w="708" w:type="dxa"/>
            <w:shd w:val="clear" w:color="auto" w:fill="auto"/>
          </w:tcPr>
          <w:p w14:paraId="2ECD8DA9" w14:textId="77777777" w:rsidR="002530B3" w:rsidRPr="00D70946" w:rsidRDefault="002530B3" w:rsidP="009D4432">
            <w:pPr>
              <w:rPr>
                <w:lang w:eastAsia="zh-CN"/>
              </w:rPr>
            </w:pPr>
            <w:r w:rsidRPr="00D70946">
              <w:rPr>
                <w:lang w:eastAsia="zh-CN"/>
              </w:rPr>
              <w:t>-</w:t>
            </w:r>
          </w:p>
        </w:tc>
        <w:tc>
          <w:tcPr>
            <w:tcW w:w="2976" w:type="dxa"/>
            <w:shd w:val="clear" w:color="auto" w:fill="auto"/>
          </w:tcPr>
          <w:p w14:paraId="1EC06A82" w14:textId="77777777" w:rsidR="002530B3" w:rsidRPr="00D70946" w:rsidRDefault="002530B3" w:rsidP="009D4432">
            <w:pPr>
              <w:rPr>
                <w:lang w:eastAsia="zh-CN"/>
              </w:rPr>
            </w:pPr>
            <w:r w:rsidRPr="00D70946">
              <w:rPr>
                <w:lang w:eastAsia="zh-CN"/>
              </w:rPr>
              <w:t>-</w:t>
            </w:r>
          </w:p>
        </w:tc>
        <w:tc>
          <w:tcPr>
            <w:tcW w:w="567" w:type="dxa"/>
            <w:shd w:val="clear" w:color="auto" w:fill="auto"/>
          </w:tcPr>
          <w:p w14:paraId="56C2B619" w14:textId="77777777" w:rsidR="002530B3" w:rsidRPr="00D70946" w:rsidRDefault="002530B3" w:rsidP="009D4432">
            <w:pPr>
              <w:rPr>
                <w:lang w:eastAsia="zh-CN"/>
              </w:rPr>
            </w:pPr>
            <w:r w:rsidRPr="00D70946">
              <w:rPr>
                <w:lang w:eastAsia="zh-CN"/>
              </w:rPr>
              <w:t>-</w:t>
            </w:r>
          </w:p>
        </w:tc>
        <w:tc>
          <w:tcPr>
            <w:tcW w:w="850" w:type="dxa"/>
            <w:shd w:val="clear" w:color="auto" w:fill="auto"/>
          </w:tcPr>
          <w:p w14:paraId="06D0B1C1" w14:textId="77777777" w:rsidR="002530B3" w:rsidRPr="00D70946" w:rsidRDefault="002530B3" w:rsidP="009D4432">
            <w:pPr>
              <w:rPr>
                <w:lang w:eastAsia="zh-CN"/>
              </w:rPr>
            </w:pPr>
            <w:r w:rsidRPr="00D70946">
              <w:rPr>
                <w:lang w:eastAsia="zh-CN"/>
              </w:rPr>
              <w:t>-</w:t>
            </w:r>
          </w:p>
        </w:tc>
      </w:tr>
      <w:tr w:rsidR="003613AA" w:rsidRPr="00D70946" w14:paraId="733F9F33" w14:textId="77777777" w:rsidTr="00840882">
        <w:tc>
          <w:tcPr>
            <w:tcW w:w="534" w:type="dxa"/>
            <w:shd w:val="clear" w:color="auto" w:fill="auto"/>
          </w:tcPr>
          <w:p w14:paraId="23D9DDB8" w14:textId="77777777" w:rsidR="003613AA" w:rsidRPr="00D70946" w:rsidRDefault="003613AA" w:rsidP="009D4432">
            <w:pPr>
              <w:rPr>
                <w:rFonts w:eastAsia="PMingLiU"/>
              </w:rPr>
            </w:pPr>
            <w:r w:rsidRPr="00D70946">
              <w:rPr>
                <w:rFonts w:eastAsia="PMingLiU"/>
              </w:rPr>
              <w:t>75-90a1</w:t>
            </w:r>
          </w:p>
        </w:tc>
        <w:tc>
          <w:tcPr>
            <w:tcW w:w="3968" w:type="dxa"/>
            <w:shd w:val="clear" w:color="auto" w:fill="auto"/>
          </w:tcPr>
          <w:p w14:paraId="781B9037" w14:textId="77777777" w:rsidR="003613AA" w:rsidRPr="00D70946" w:rsidRDefault="003613AA" w:rsidP="009D4432">
            <w:r w:rsidRPr="00D70946">
              <w:t>Steps 5-20a1 of Table 4.5.2.2-2 of the generic procedure in TS 38.508-1 [4] are performed.</w:t>
            </w:r>
          </w:p>
        </w:tc>
        <w:tc>
          <w:tcPr>
            <w:tcW w:w="708" w:type="dxa"/>
            <w:shd w:val="clear" w:color="auto" w:fill="auto"/>
          </w:tcPr>
          <w:p w14:paraId="54788CE8" w14:textId="77777777" w:rsidR="003613AA" w:rsidRPr="00D70946" w:rsidRDefault="003613AA" w:rsidP="009D4432">
            <w:r w:rsidRPr="00D70946">
              <w:t>-</w:t>
            </w:r>
          </w:p>
        </w:tc>
        <w:tc>
          <w:tcPr>
            <w:tcW w:w="2976" w:type="dxa"/>
            <w:shd w:val="clear" w:color="auto" w:fill="auto"/>
          </w:tcPr>
          <w:p w14:paraId="2FC29519" w14:textId="77777777" w:rsidR="003613AA" w:rsidRPr="00D70946" w:rsidRDefault="003613AA" w:rsidP="009D4432">
            <w:r w:rsidRPr="00D70946">
              <w:t>-</w:t>
            </w:r>
          </w:p>
        </w:tc>
        <w:tc>
          <w:tcPr>
            <w:tcW w:w="567" w:type="dxa"/>
            <w:shd w:val="clear" w:color="auto" w:fill="auto"/>
          </w:tcPr>
          <w:p w14:paraId="56DE9A60" w14:textId="77777777" w:rsidR="003613AA" w:rsidRPr="00D70946" w:rsidRDefault="003613AA" w:rsidP="009D4432">
            <w:r w:rsidRPr="00D70946">
              <w:t>-</w:t>
            </w:r>
          </w:p>
        </w:tc>
        <w:tc>
          <w:tcPr>
            <w:tcW w:w="850" w:type="dxa"/>
            <w:shd w:val="clear" w:color="auto" w:fill="auto"/>
          </w:tcPr>
          <w:p w14:paraId="34D53ADA" w14:textId="77777777" w:rsidR="003613AA" w:rsidRPr="00D70946" w:rsidRDefault="003613AA" w:rsidP="009D4432">
            <w:r w:rsidRPr="00D70946">
              <w:t>-</w:t>
            </w:r>
          </w:p>
        </w:tc>
      </w:tr>
      <w:tr w:rsidR="0038495C" w:rsidRPr="00D70946" w14:paraId="15F5DE1A" w14:textId="77777777" w:rsidTr="002075F9">
        <w:tc>
          <w:tcPr>
            <w:tcW w:w="9603" w:type="dxa"/>
            <w:gridSpan w:val="6"/>
            <w:shd w:val="clear" w:color="auto" w:fill="auto"/>
          </w:tcPr>
          <w:p w14:paraId="6ACB57D8" w14:textId="77298AD5" w:rsidR="0038495C" w:rsidRPr="00D70946" w:rsidRDefault="0038495C" w:rsidP="009D4432">
            <w:r w:rsidRPr="00D70946">
              <w:t xml:space="preserve">Note </w:t>
            </w:r>
            <w:r w:rsidRPr="00D70946">
              <w:rPr>
                <w:lang w:eastAsia="zh-CN"/>
              </w:rPr>
              <w:t>1</w:t>
            </w:r>
            <w:r w:rsidRPr="00D70946">
              <w:t>:</w:t>
            </w:r>
            <w:r w:rsidRPr="00D70946">
              <w:tab/>
            </w:r>
            <w:r w:rsidR="002530B3" w:rsidRPr="00D70946">
              <w:t>T3346 is set to 3 minutes.</w:t>
            </w:r>
            <w:r w:rsidR="00DF00A5" w:rsidRPr="00D70946">
              <w:t xml:space="preserve"> </w:t>
            </w:r>
            <w:r w:rsidRPr="00D70946">
              <w:t>This is checked for 3 minutes less tolerance.</w:t>
            </w:r>
          </w:p>
        </w:tc>
      </w:tr>
    </w:tbl>
    <w:p w14:paraId="14563CD3" w14:textId="77777777" w:rsidR="0038495C" w:rsidRPr="00D70946" w:rsidRDefault="0038495C" w:rsidP="009D4432">
      <w:pPr>
        <w:rPr>
          <w:rFonts w:eastAsia="PMingLiU"/>
          <w:lang w:eastAsia="zh-TW"/>
        </w:rPr>
      </w:pPr>
    </w:p>
    <w:p w14:paraId="4B683907" w14:textId="77777777" w:rsidR="00C43E15" w:rsidRPr="00D70946" w:rsidRDefault="00C43E15" w:rsidP="00C43E15">
      <w:pPr>
        <w:pStyle w:val="H6"/>
      </w:pPr>
      <w:r w:rsidRPr="00D70946">
        <w:t>9.1.5.1.1</w:t>
      </w:r>
      <w:r w:rsidR="006B7C68" w:rsidRPr="00D70946">
        <w:t>4</w:t>
      </w:r>
      <w:r w:rsidRPr="00D70946">
        <w:t>.3.3</w:t>
      </w:r>
      <w:r w:rsidRPr="00D70946">
        <w:tab/>
        <w:t>Specific message contents</w:t>
      </w:r>
    </w:p>
    <w:p w14:paraId="78609B3B" w14:textId="77777777" w:rsidR="00C43E15" w:rsidRPr="00D70946" w:rsidRDefault="00C43E15" w:rsidP="009D4432">
      <w:pPr>
        <w:pStyle w:val="TH"/>
      </w:pPr>
      <w:r w:rsidRPr="00D70946">
        <w:t>Table 9.1.5.1.1</w:t>
      </w:r>
      <w:r w:rsidR="006B7C68" w:rsidRPr="00D70946">
        <w:t>4</w:t>
      </w:r>
      <w:r w:rsidRPr="00D70946">
        <w:t>.3.3-1: REGISTRATION REJECT (step</w:t>
      </w:r>
      <w:r w:rsidR="00324AC9" w:rsidRPr="00D70946">
        <w:t>s</w:t>
      </w:r>
      <w:r w:rsidRPr="00D70946">
        <w:t xml:space="preserve"> </w:t>
      </w:r>
      <w:r w:rsidR="00324AC9" w:rsidRPr="00D70946">
        <w:t xml:space="preserve">13, </w:t>
      </w:r>
      <w:r w:rsidR="002A4098" w:rsidRPr="00D70946">
        <w:t>26</w:t>
      </w:r>
      <w:r w:rsidR="00324AC9" w:rsidRPr="00D70946">
        <w:t xml:space="preserve">, </w:t>
      </w:r>
      <w:r w:rsidR="002A4098" w:rsidRPr="00D70946">
        <w:t>39</w:t>
      </w:r>
      <w:r w:rsidRPr="00D70946">
        <w:t xml:space="preserve"> Table 9.1.5.1.1</w:t>
      </w:r>
      <w:r w:rsidR="00324AC9" w:rsidRPr="00D70946">
        <w:t>4</w:t>
      </w:r>
      <w:r w:rsidRPr="00D70946">
        <w:t>.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43E15" w:rsidRPr="00D70946" w14:paraId="27F7130A" w14:textId="77777777" w:rsidTr="0061067B">
        <w:trPr>
          <w:gridBefore w:val="1"/>
          <w:wBefore w:w="9" w:type="dxa"/>
        </w:trPr>
        <w:tc>
          <w:tcPr>
            <w:tcW w:w="9738" w:type="dxa"/>
            <w:gridSpan w:val="4"/>
          </w:tcPr>
          <w:p w14:paraId="2D301089" w14:textId="77777777" w:rsidR="00C43E15" w:rsidRPr="00D70946" w:rsidRDefault="00C43E15" w:rsidP="009D4432">
            <w:pPr>
              <w:pStyle w:val="TAL"/>
              <w:rPr>
                <w:lang w:eastAsia="en-US"/>
              </w:rPr>
            </w:pPr>
            <w:r w:rsidRPr="00D70946">
              <w:rPr>
                <w:lang w:eastAsia="en-US"/>
              </w:rPr>
              <w:t xml:space="preserve">Derivation Path: </w:t>
            </w:r>
            <w:r w:rsidR="006B7C68" w:rsidRPr="00D70946">
              <w:rPr>
                <w:lang w:eastAsia="en-US"/>
              </w:rPr>
              <w:t xml:space="preserve">TS </w:t>
            </w:r>
            <w:r w:rsidRPr="00D70946">
              <w:rPr>
                <w:lang w:eastAsia="en-US"/>
              </w:rPr>
              <w:t xml:space="preserve">38.508-1 [4], </w:t>
            </w:r>
            <w:r w:rsidR="006B7C68" w:rsidRPr="00D70946">
              <w:rPr>
                <w:lang w:eastAsia="en-US"/>
              </w:rPr>
              <w:t>Table 4.7.1-9</w:t>
            </w:r>
          </w:p>
        </w:tc>
      </w:tr>
      <w:tr w:rsidR="00C43E15" w:rsidRPr="00D70946" w14:paraId="56B0D099" w14:textId="77777777" w:rsidTr="0061067B">
        <w:tblPrEx>
          <w:tblCellMar>
            <w:left w:w="108" w:type="dxa"/>
            <w:right w:w="108" w:type="dxa"/>
          </w:tblCellMar>
        </w:tblPrEx>
        <w:tc>
          <w:tcPr>
            <w:tcW w:w="4535" w:type="dxa"/>
            <w:gridSpan w:val="2"/>
          </w:tcPr>
          <w:p w14:paraId="4CA2341C" w14:textId="77777777" w:rsidR="00C43E15" w:rsidRPr="00D70946" w:rsidRDefault="00C43E15" w:rsidP="009D4432">
            <w:pPr>
              <w:pStyle w:val="TAH"/>
              <w:rPr>
                <w:lang w:eastAsia="en-US"/>
              </w:rPr>
            </w:pPr>
            <w:r w:rsidRPr="00D70946">
              <w:rPr>
                <w:lang w:eastAsia="en-US"/>
              </w:rPr>
              <w:t>Information Element</w:t>
            </w:r>
          </w:p>
        </w:tc>
        <w:tc>
          <w:tcPr>
            <w:tcW w:w="2267" w:type="dxa"/>
          </w:tcPr>
          <w:p w14:paraId="05B5E8F9" w14:textId="77777777" w:rsidR="00C43E15" w:rsidRPr="00D70946" w:rsidRDefault="00C43E15" w:rsidP="009D4432">
            <w:pPr>
              <w:pStyle w:val="TAH"/>
              <w:rPr>
                <w:lang w:eastAsia="en-US"/>
              </w:rPr>
            </w:pPr>
            <w:r w:rsidRPr="00D70946">
              <w:rPr>
                <w:lang w:eastAsia="en-US"/>
              </w:rPr>
              <w:t>Value/remark</w:t>
            </w:r>
          </w:p>
        </w:tc>
        <w:tc>
          <w:tcPr>
            <w:tcW w:w="1700" w:type="dxa"/>
          </w:tcPr>
          <w:p w14:paraId="2EB740EB" w14:textId="77777777" w:rsidR="00C43E15" w:rsidRPr="00D70946" w:rsidRDefault="00C43E15" w:rsidP="009D4432">
            <w:pPr>
              <w:pStyle w:val="TAH"/>
              <w:rPr>
                <w:lang w:eastAsia="en-US"/>
              </w:rPr>
            </w:pPr>
            <w:r w:rsidRPr="00D70946">
              <w:rPr>
                <w:lang w:eastAsia="en-US"/>
              </w:rPr>
              <w:t>Comment</w:t>
            </w:r>
          </w:p>
        </w:tc>
        <w:tc>
          <w:tcPr>
            <w:tcW w:w="1245" w:type="dxa"/>
          </w:tcPr>
          <w:p w14:paraId="47425482" w14:textId="77777777" w:rsidR="00C43E15" w:rsidRPr="00D70946" w:rsidRDefault="00C43E15" w:rsidP="009D4432">
            <w:pPr>
              <w:pStyle w:val="TAH"/>
              <w:rPr>
                <w:lang w:eastAsia="en-US"/>
              </w:rPr>
            </w:pPr>
            <w:r w:rsidRPr="00D70946">
              <w:rPr>
                <w:lang w:eastAsia="en-US"/>
              </w:rPr>
              <w:t>Condition</w:t>
            </w:r>
          </w:p>
        </w:tc>
      </w:tr>
      <w:tr w:rsidR="00C43E15" w:rsidRPr="00D70946" w14:paraId="63E7DD77" w14:textId="77777777" w:rsidTr="0061067B">
        <w:tblPrEx>
          <w:tblCellMar>
            <w:left w:w="108" w:type="dxa"/>
            <w:right w:w="108" w:type="dxa"/>
          </w:tblCellMar>
        </w:tblPrEx>
        <w:tc>
          <w:tcPr>
            <w:tcW w:w="4535" w:type="dxa"/>
            <w:gridSpan w:val="2"/>
          </w:tcPr>
          <w:p w14:paraId="583F6176" w14:textId="77777777" w:rsidR="00C43E15" w:rsidRPr="00D70946" w:rsidRDefault="00C43E15" w:rsidP="009D4432">
            <w:pPr>
              <w:pStyle w:val="TAL"/>
              <w:rPr>
                <w:lang w:eastAsia="en-US"/>
              </w:rPr>
            </w:pPr>
            <w:r w:rsidRPr="00D70946">
              <w:rPr>
                <w:lang w:eastAsia="en-US"/>
              </w:rPr>
              <w:t>5GMM cause</w:t>
            </w:r>
          </w:p>
        </w:tc>
        <w:tc>
          <w:tcPr>
            <w:tcW w:w="2267" w:type="dxa"/>
          </w:tcPr>
          <w:p w14:paraId="128ACA94" w14:textId="77777777" w:rsidR="00C43E15" w:rsidRPr="00D70946" w:rsidRDefault="000431B0" w:rsidP="009D4432">
            <w:pPr>
              <w:pStyle w:val="TAL"/>
              <w:rPr>
                <w:lang w:eastAsia="en-US"/>
              </w:rPr>
            </w:pPr>
            <w:r w:rsidRPr="00D70946">
              <w:rPr>
                <w:lang w:eastAsia="en-US"/>
              </w:rPr>
              <w:t>‘00010110’B</w:t>
            </w:r>
          </w:p>
        </w:tc>
        <w:tc>
          <w:tcPr>
            <w:tcW w:w="1700" w:type="dxa"/>
          </w:tcPr>
          <w:p w14:paraId="718A5A04" w14:textId="77777777" w:rsidR="00C43E15" w:rsidRPr="00D70946" w:rsidRDefault="00C43E15" w:rsidP="009D4432">
            <w:pPr>
              <w:pStyle w:val="TAL"/>
              <w:rPr>
                <w:lang w:eastAsia="en-US"/>
              </w:rPr>
            </w:pPr>
            <w:r w:rsidRPr="00D70946">
              <w:rPr>
                <w:lang w:eastAsia="en-US"/>
              </w:rPr>
              <w:t>Cause #22 (Congestion)</w:t>
            </w:r>
          </w:p>
        </w:tc>
        <w:tc>
          <w:tcPr>
            <w:tcW w:w="1245" w:type="dxa"/>
          </w:tcPr>
          <w:p w14:paraId="63AC4BE1" w14:textId="77777777" w:rsidR="00C43E15" w:rsidRPr="00D70946" w:rsidRDefault="00C43E15" w:rsidP="009D4432">
            <w:pPr>
              <w:pStyle w:val="TAL"/>
              <w:rPr>
                <w:lang w:eastAsia="en-US"/>
              </w:rPr>
            </w:pPr>
          </w:p>
        </w:tc>
      </w:tr>
      <w:tr w:rsidR="00C43E15" w:rsidRPr="00D70946" w14:paraId="1571B202" w14:textId="77777777" w:rsidTr="0061067B">
        <w:tblPrEx>
          <w:tblCellMar>
            <w:left w:w="108" w:type="dxa"/>
            <w:right w:w="108" w:type="dxa"/>
          </w:tblCellMar>
        </w:tblPrEx>
        <w:tc>
          <w:tcPr>
            <w:tcW w:w="4535" w:type="dxa"/>
            <w:gridSpan w:val="2"/>
          </w:tcPr>
          <w:p w14:paraId="5127F931" w14:textId="77777777" w:rsidR="00C43E15" w:rsidRPr="00D70946" w:rsidRDefault="00C43E15" w:rsidP="009D4432">
            <w:pPr>
              <w:pStyle w:val="TAL"/>
              <w:rPr>
                <w:lang w:eastAsia="en-US"/>
              </w:rPr>
            </w:pPr>
            <w:r w:rsidRPr="00D70946">
              <w:rPr>
                <w:lang w:eastAsia="en-US"/>
              </w:rPr>
              <w:t>T3346 Value</w:t>
            </w:r>
          </w:p>
        </w:tc>
        <w:tc>
          <w:tcPr>
            <w:tcW w:w="2267" w:type="dxa"/>
          </w:tcPr>
          <w:p w14:paraId="058FBA46" w14:textId="77777777" w:rsidR="00C43E15" w:rsidRPr="00D70946" w:rsidRDefault="00C43E15" w:rsidP="009D4432">
            <w:pPr>
              <w:pStyle w:val="TAL"/>
              <w:rPr>
                <w:lang w:eastAsia="en-US"/>
              </w:rPr>
            </w:pPr>
            <w:r w:rsidRPr="00D70946">
              <w:rPr>
                <w:lang w:eastAsia="en-US"/>
              </w:rPr>
              <w:t>‘00100011’B</w:t>
            </w:r>
          </w:p>
        </w:tc>
        <w:tc>
          <w:tcPr>
            <w:tcW w:w="1700" w:type="dxa"/>
          </w:tcPr>
          <w:p w14:paraId="75E9D15D" w14:textId="77777777" w:rsidR="00C43E15" w:rsidRPr="00D70946" w:rsidRDefault="00C43E15" w:rsidP="009D4432">
            <w:pPr>
              <w:pStyle w:val="TAL"/>
              <w:rPr>
                <w:i/>
                <w:iCs/>
                <w:lang w:eastAsia="en-US"/>
              </w:rPr>
            </w:pPr>
            <w:r w:rsidRPr="00D70946">
              <w:rPr>
                <w:lang w:eastAsia="en-US"/>
              </w:rPr>
              <w:t>3 minutes</w:t>
            </w:r>
          </w:p>
        </w:tc>
        <w:tc>
          <w:tcPr>
            <w:tcW w:w="1245" w:type="dxa"/>
          </w:tcPr>
          <w:p w14:paraId="2611D6FF" w14:textId="77777777" w:rsidR="00C43E15" w:rsidRPr="00D70946" w:rsidRDefault="00C43E15" w:rsidP="009D4432">
            <w:pPr>
              <w:pStyle w:val="TAL"/>
              <w:rPr>
                <w:lang w:eastAsia="en-US"/>
              </w:rPr>
            </w:pPr>
          </w:p>
        </w:tc>
      </w:tr>
    </w:tbl>
    <w:p w14:paraId="45C6A123" w14:textId="77777777" w:rsidR="00C43E15" w:rsidRPr="00D70946" w:rsidRDefault="00C43E15" w:rsidP="009D4432"/>
    <w:p w14:paraId="70208E35" w14:textId="5586C54E" w:rsidR="00324AC9" w:rsidRPr="00D70946" w:rsidRDefault="00324AC9" w:rsidP="009D4432">
      <w:pPr>
        <w:pStyle w:val="TH"/>
      </w:pPr>
      <w:r w:rsidRPr="00D70946">
        <w:t xml:space="preserve">Table 9.1.5.1.14.3.3-2: </w:t>
      </w:r>
      <w:r w:rsidR="003613AA" w:rsidRPr="00D70946">
        <w:t>Void</w:t>
      </w:r>
    </w:p>
    <w:p w14:paraId="2E4C23B8" w14:textId="77777777" w:rsidR="002A3660" w:rsidRPr="00D70946" w:rsidRDefault="002A3660" w:rsidP="009D4432"/>
    <w:p w14:paraId="014635D1" w14:textId="5440912F" w:rsidR="002A3660" w:rsidRPr="00D70946" w:rsidRDefault="002A3660" w:rsidP="002A3660">
      <w:pPr>
        <w:pStyle w:val="Heading5"/>
      </w:pPr>
      <w:bookmarkStart w:id="147" w:name="_Toc21103425"/>
      <w:r w:rsidRPr="00D70946">
        <w:t>9.1.5.1.15</w:t>
      </w:r>
      <w:r w:rsidRPr="00D70946">
        <w:tab/>
        <w:t xml:space="preserve">Initial registration / Success / Extended and spare fields in </w:t>
      </w:r>
      <w:r w:rsidR="00F109E4" w:rsidRPr="00D70946">
        <w:t>CAG information list</w:t>
      </w:r>
    </w:p>
    <w:p w14:paraId="7D8B53BC" w14:textId="77777777" w:rsidR="002A3660" w:rsidRPr="00D70946" w:rsidRDefault="002A3660" w:rsidP="002A3660">
      <w:pPr>
        <w:pStyle w:val="H6"/>
      </w:pPr>
      <w:r w:rsidRPr="00D70946">
        <w:t>9.1.5.1.15.1</w:t>
      </w:r>
      <w:r w:rsidRPr="00D70946">
        <w:tab/>
        <w:t>Test Purpose (TP)</w:t>
      </w:r>
    </w:p>
    <w:p w14:paraId="65185812" w14:textId="77777777" w:rsidR="002A3660" w:rsidRPr="00D70946" w:rsidRDefault="002A3660" w:rsidP="002A3660">
      <w:pPr>
        <w:pStyle w:val="PL"/>
        <w:rPr>
          <w:noProof w:val="0"/>
        </w:rPr>
      </w:pPr>
      <w:r w:rsidRPr="00D70946">
        <w:rPr>
          <w:b/>
          <w:noProof w:val="0"/>
        </w:rPr>
        <w:t>with</w:t>
      </w:r>
      <w:r w:rsidRPr="00D70946">
        <w:rPr>
          <w:noProof w:val="0"/>
        </w:rPr>
        <w:t xml:space="preserve"> { UE is powered on and has sent a REGISTRATION REQUEST message }</w:t>
      </w:r>
    </w:p>
    <w:p w14:paraId="71F78AD2" w14:textId="77777777" w:rsidR="002A3660" w:rsidRPr="00D70946" w:rsidRDefault="002A3660" w:rsidP="002A3660">
      <w:pPr>
        <w:pStyle w:val="PL"/>
        <w:rPr>
          <w:noProof w:val="0"/>
        </w:rPr>
      </w:pPr>
      <w:r w:rsidRPr="00D70946">
        <w:rPr>
          <w:b/>
          <w:noProof w:val="0"/>
        </w:rPr>
        <w:t>ensure that</w:t>
      </w:r>
      <w:r w:rsidRPr="00D70946">
        <w:rPr>
          <w:noProof w:val="0"/>
        </w:rPr>
        <w:t xml:space="preserve"> {</w:t>
      </w:r>
    </w:p>
    <w:p w14:paraId="409583CA" w14:textId="4C0EA505" w:rsidR="002A3660" w:rsidRPr="00D70946" w:rsidRDefault="002A3660" w:rsidP="002A3660">
      <w:pPr>
        <w:pStyle w:val="PL"/>
        <w:rPr>
          <w:noProof w:val="0"/>
        </w:rPr>
      </w:pPr>
      <w:r w:rsidRPr="00D70946">
        <w:rPr>
          <w:noProof w:val="0"/>
        </w:rPr>
        <w:t xml:space="preserve">  </w:t>
      </w:r>
      <w:r w:rsidRPr="00D70946">
        <w:rPr>
          <w:b/>
          <w:noProof w:val="0"/>
        </w:rPr>
        <w:t>when</w:t>
      </w:r>
      <w:r w:rsidRPr="00D70946">
        <w:rPr>
          <w:noProof w:val="0"/>
        </w:rPr>
        <w:t xml:space="preserve"> { UE receives</w:t>
      </w:r>
      <w:r w:rsidR="00BD1055" w:rsidRPr="00D70946">
        <w:rPr>
          <w:noProof w:val="0"/>
        </w:rPr>
        <w:t xml:space="preserve"> extended and spare fields in </w:t>
      </w:r>
      <w:r w:rsidR="00F109E4" w:rsidRPr="00D70946">
        <w:rPr>
          <w:noProof w:val="0"/>
        </w:rPr>
        <w:t>CAG information list</w:t>
      </w:r>
      <w:r w:rsidR="00BD1055" w:rsidRPr="00D70946">
        <w:rPr>
          <w:noProof w:val="0"/>
        </w:rPr>
        <w:t xml:space="preserve"> IE</w:t>
      </w:r>
      <w:r w:rsidRPr="00D70946">
        <w:rPr>
          <w:noProof w:val="0"/>
        </w:rPr>
        <w:t xml:space="preserve"> in REGISTRATION ACCEPT that it does not comprehend }</w:t>
      </w:r>
    </w:p>
    <w:p w14:paraId="42EDACA2" w14:textId="77777777" w:rsidR="002A3660" w:rsidRPr="00D70946" w:rsidRDefault="002A3660" w:rsidP="002A3660">
      <w:pPr>
        <w:pStyle w:val="PL"/>
        <w:rPr>
          <w:noProof w:val="0"/>
        </w:rPr>
      </w:pPr>
      <w:r w:rsidRPr="00D70946">
        <w:rPr>
          <w:noProof w:val="0"/>
        </w:rPr>
        <w:t xml:space="preserve">    </w:t>
      </w:r>
      <w:r w:rsidRPr="00D70946">
        <w:rPr>
          <w:b/>
          <w:noProof w:val="0"/>
        </w:rPr>
        <w:t>then</w:t>
      </w:r>
      <w:r w:rsidRPr="00D70946">
        <w:rPr>
          <w:noProof w:val="0"/>
        </w:rPr>
        <w:t xml:space="preserve"> { the UE ignores the contents of these octets and transmits REGISTRATION COMPLETE }</w:t>
      </w:r>
    </w:p>
    <w:p w14:paraId="33048AEF" w14:textId="0509B93C" w:rsidR="002A3660" w:rsidRPr="00D70946" w:rsidRDefault="002A3660" w:rsidP="002A3660">
      <w:pPr>
        <w:pStyle w:val="PL"/>
        <w:rPr>
          <w:noProof w:val="0"/>
        </w:rPr>
      </w:pPr>
      <w:r w:rsidRPr="00D70946">
        <w:rPr>
          <w:noProof w:val="0"/>
        </w:rPr>
        <w:t xml:space="preserve">            }</w:t>
      </w:r>
    </w:p>
    <w:p w14:paraId="6113F40F" w14:textId="77777777" w:rsidR="002A3660" w:rsidRPr="00D70946" w:rsidRDefault="002A3660" w:rsidP="002A3660">
      <w:pPr>
        <w:pStyle w:val="PL"/>
        <w:rPr>
          <w:noProof w:val="0"/>
        </w:rPr>
      </w:pPr>
    </w:p>
    <w:p w14:paraId="120138C3" w14:textId="77777777" w:rsidR="002A3660" w:rsidRPr="00D70946" w:rsidRDefault="002A3660" w:rsidP="002A3660">
      <w:pPr>
        <w:pStyle w:val="H6"/>
      </w:pPr>
      <w:r w:rsidRPr="00D70946">
        <w:t>9.1.5.1.15.2</w:t>
      </w:r>
      <w:r w:rsidRPr="00D70946">
        <w:tab/>
        <w:t>Conformance requirements</w:t>
      </w:r>
    </w:p>
    <w:p w14:paraId="53EB5300" w14:textId="68DD8EB3" w:rsidR="002A3660" w:rsidRPr="00D70946" w:rsidRDefault="002A3660" w:rsidP="009D4432">
      <w:r w:rsidRPr="00D70946">
        <w:t>References: the conformance requirements covered in the current TC are specified in TS 24.007</w:t>
      </w:r>
      <w:r w:rsidR="00BD1055" w:rsidRPr="00D70946">
        <w:t xml:space="preserve"> [</w:t>
      </w:r>
      <w:r w:rsidR="00F109E4" w:rsidRPr="00D70946">
        <w:t>40</w:t>
      </w:r>
      <w:r w:rsidR="00BD1055" w:rsidRPr="00D70946">
        <w:t>]</w:t>
      </w:r>
      <w:r w:rsidRPr="00D70946">
        <w:t>, clause 11.2.2.1, and TS 24.501</w:t>
      </w:r>
      <w:r w:rsidR="00BD1055" w:rsidRPr="00D70946">
        <w:t xml:space="preserve"> [22]</w:t>
      </w:r>
      <w:r w:rsidRPr="00D70946">
        <w:t xml:space="preserve"> clauses 5.5.1.2.2, 5.5.1.2.3, and 5.5.1.2.4. Unless otherwise stated these are Rel-15 requirements.</w:t>
      </w:r>
    </w:p>
    <w:p w14:paraId="05DC0FC1" w14:textId="656039AC" w:rsidR="002A3660" w:rsidRPr="00D70946" w:rsidRDefault="002A3660" w:rsidP="009D4432">
      <w:r w:rsidRPr="00D70946">
        <w:t>[TS 24.007, clause 11.2.2.1]</w:t>
      </w:r>
    </w:p>
    <w:p w14:paraId="6655100A" w14:textId="77777777" w:rsidR="002A3660" w:rsidRPr="00D70946" w:rsidRDefault="002A3660" w:rsidP="009D4432">
      <w:r w:rsidRPr="00D70946">
        <w:t>According to this description method, the IE is presented in its maximum format, i.e., T, TV, TLV or TLV-E, in a picture representing the bits in a table, each line representing an octet. Bits appear in the occidental order, i.e., from left of the page to right of the page, and from top of the page to bottom of the page.</w:t>
      </w:r>
    </w:p>
    <w:p w14:paraId="685540EC" w14:textId="77777777" w:rsidR="002A3660" w:rsidRPr="00D70946" w:rsidRDefault="002A3660" w:rsidP="009D4432">
      <w:r w:rsidRPr="00D70946">
        <w:t>Boxes so delimited contains typically the field name, possibly an indication of which bits in the field are in the box, and possibly a value (e.g., for spare bits).</w:t>
      </w:r>
    </w:p>
    <w:p w14:paraId="29A89027" w14:textId="77777777" w:rsidR="002A3660" w:rsidRPr="00D70946" w:rsidRDefault="002A3660" w:rsidP="009D4432">
      <w:r w:rsidRPr="00D70946">
        <w:lastRenderedPageBreak/>
        <w:t>A specific method can be used in the IE description to describe a branching structure, i.e., a structure variable according to the value of particular fields in the IE. This design is unusual outside type 4 and type 6 IEs, and as, a design rule, should be used only in type 4 and type 6 IEs.</w:t>
      </w:r>
    </w:p>
    <w:p w14:paraId="42AEE9A8" w14:textId="77777777" w:rsidR="002A3660" w:rsidRPr="00D70946" w:rsidRDefault="002A3660" w:rsidP="009D4432">
      <w:pPr>
        <w:pStyle w:val="B1"/>
      </w:pPr>
      <w:r w:rsidRPr="00D70946">
        <w:t>a)</w:t>
      </w:r>
      <w:r w:rsidRPr="00D70946">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4B46A26E" w14:textId="2B405F4D" w:rsidR="002A3660" w:rsidRPr="00D70946" w:rsidRDefault="002A3660" w:rsidP="009D4432">
      <w:pPr>
        <w:pStyle w:val="B1"/>
      </w:pPr>
      <w:r w:rsidRPr="00D70946">
        <w:t>b)</w:t>
      </w:r>
      <w:r w:rsidRPr="00D70946">
        <w:tab/>
        <w:t xml:space="preserve">Each octet group is a </w:t>
      </w:r>
      <w:r w:rsidR="00AD1411" w:rsidRPr="00D70946">
        <w:t>self-contained</w:t>
      </w:r>
      <w:r w:rsidRPr="00D70946">
        <w:t xml:space="preserve"> entity. The internal structure of an octet group may be defined in alternative ways.</w:t>
      </w:r>
    </w:p>
    <w:p w14:paraId="4D963EA8" w14:textId="032478A4" w:rsidR="002A3660" w:rsidRPr="00D70946" w:rsidRDefault="00BD1055" w:rsidP="009D4432">
      <w:pPr>
        <w:pStyle w:val="B1"/>
      </w:pPr>
      <w:r w:rsidRPr="00D70946">
        <w:t>…</w:t>
      </w:r>
    </w:p>
    <w:p w14:paraId="17EE9B42" w14:textId="77777777" w:rsidR="002A3660" w:rsidRPr="00D70946" w:rsidRDefault="002A3660" w:rsidP="009D4432">
      <w:pPr>
        <w:pStyle w:val="B1"/>
      </w:pPr>
      <w:r w:rsidRPr="00D70946">
        <w:t>f)</w:t>
      </w:r>
      <w:r w:rsidRPr="00D70946">
        <w:tab/>
        <w:t xml:space="preserve">Optional octets are marked with asterisks (*). As a design rule, the presence or absence of an optional octet should be determinable from information in the IE and preceding the optional octet. Care should be taken not to introduce ambiguities with optional octets. </w:t>
      </w:r>
    </w:p>
    <w:p w14:paraId="37C6FFDB" w14:textId="6FB8B57A" w:rsidR="002A3660" w:rsidRPr="00D70946" w:rsidRDefault="002A3660" w:rsidP="009D4432">
      <w:pPr>
        <w:pStyle w:val="B1"/>
      </w:pPr>
      <w:r w:rsidRPr="00D70946">
        <w:t>g)</w:t>
      </w:r>
      <w:r w:rsidRPr="00D70946">
        <w:tab/>
        <w:t xml:space="preserve">At the end of the IE, additional octets may be added in later versions of the protocols also without using the mechanisms defined in c) and d). </w:t>
      </w:r>
      <w:r w:rsidR="00AD1411" w:rsidRPr="00D70946">
        <w:t>Equipment</w:t>
      </w:r>
      <w:r w:rsidRPr="00D70946">
        <w:t xml:space="preserve">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685235F8" w14:textId="2934CEB9" w:rsidR="002A3660" w:rsidRPr="00D70946" w:rsidRDefault="002A3660" w:rsidP="009D4432">
      <w:r w:rsidRPr="00D70946">
        <w:t>[TS 24.501</w:t>
      </w:r>
      <w:r w:rsidR="00BD1055" w:rsidRPr="00D70946">
        <w:t>,</w:t>
      </w:r>
      <w:r w:rsidRPr="00D70946">
        <w:t xml:space="preserve"> clause 5.5.1.2.2]</w:t>
      </w:r>
    </w:p>
    <w:p w14:paraId="34ED5AE3" w14:textId="77777777" w:rsidR="002A3660" w:rsidRPr="00D70946" w:rsidRDefault="002A3660" w:rsidP="009D4432">
      <w:r w:rsidRPr="00D70946">
        <w:t>The UE in state 5GMM-DEREGISTERED shall initiate the registration procedure for initial registration by sending a REGISTRATION REQUEST message to the AMF,</w:t>
      </w:r>
    </w:p>
    <w:p w14:paraId="10C4909B" w14:textId="77777777" w:rsidR="002A3660" w:rsidRPr="00D70946" w:rsidRDefault="002A3660" w:rsidP="009D4432">
      <w:pPr>
        <w:pStyle w:val="B1"/>
      </w:pPr>
      <w:r w:rsidRPr="00D70946">
        <w:t>a)</w:t>
      </w:r>
      <w:r w:rsidRPr="00D70946">
        <w:tab/>
        <w:t>when the UE performs initial registration for 5GS services;</w:t>
      </w:r>
    </w:p>
    <w:p w14:paraId="5FEC517D" w14:textId="77777777" w:rsidR="002A3660" w:rsidRPr="00D70946" w:rsidRDefault="002A3660" w:rsidP="009D4432">
      <w:pPr>
        <w:pStyle w:val="B1"/>
        <w:rPr>
          <w:rFonts w:eastAsia="Malgun Gothic"/>
        </w:rPr>
      </w:pPr>
      <w:r w:rsidRPr="00D70946">
        <w:t>b)</w:t>
      </w:r>
      <w:r w:rsidRPr="00D70946">
        <w:tab/>
        <w:t>when the UE performs initial registration for emergency services</w:t>
      </w:r>
      <w:r w:rsidRPr="00D70946">
        <w:rPr>
          <w:rFonts w:eastAsia="Malgun Gothic"/>
        </w:rPr>
        <w:t>;</w:t>
      </w:r>
    </w:p>
    <w:p w14:paraId="07FF17AF" w14:textId="77777777" w:rsidR="002A3660" w:rsidRPr="00D70946" w:rsidRDefault="002A3660" w:rsidP="009D4432">
      <w:pPr>
        <w:pStyle w:val="B1"/>
      </w:pPr>
      <w:r w:rsidRPr="00D70946">
        <w:rPr>
          <w:rFonts w:eastAsia="Malgun Gothic"/>
        </w:rPr>
        <w:t>c)</w:t>
      </w:r>
      <w:r w:rsidRPr="00D70946">
        <w:rPr>
          <w:rFonts w:eastAsia="Malgun Gothic"/>
        </w:rPr>
        <w:tab/>
        <w:t>when the UE performs initial registration for SMS over NAS;</w:t>
      </w:r>
      <w:r w:rsidRPr="00D70946">
        <w:t xml:space="preserve"> and</w:t>
      </w:r>
    </w:p>
    <w:p w14:paraId="603C3DEF" w14:textId="77777777" w:rsidR="002A3660" w:rsidRPr="00D70946" w:rsidRDefault="002A3660" w:rsidP="009D4432">
      <w:pPr>
        <w:pStyle w:val="B1"/>
      </w:pPr>
      <w:r w:rsidRPr="00D70946">
        <w:t>d)</w:t>
      </w:r>
      <w:r w:rsidRPr="00D70946">
        <w:rPr>
          <w:rFonts w:eastAsia="Malgun Gothic"/>
        </w:rPr>
        <w:tab/>
      </w:r>
      <w:r w:rsidRPr="00D70946">
        <w:t>when the UE moves from GERAN to NG-RAN coverage or the UE moves from a UTRAN to NG-RAN coverage.</w:t>
      </w:r>
    </w:p>
    <w:p w14:paraId="0220DDDC" w14:textId="77777777" w:rsidR="002A3660" w:rsidRPr="00D70946" w:rsidRDefault="002A3660" w:rsidP="009D4432">
      <w:r w:rsidRPr="00D70946">
        <w:t>with the following clarifications to initial registration for emergency services:</w:t>
      </w:r>
    </w:p>
    <w:p w14:paraId="41EBE0D7" w14:textId="77777777" w:rsidR="002A3660" w:rsidRPr="00D70946" w:rsidRDefault="002A3660" w:rsidP="009D4432">
      <w:pPr>
        <w:pStyle w:val="B1"/>
      </w:pPr>
      <w:r w:rsidRPr="00D70946">
        <w:t>a)</w:t>
      </w:r>
      <w:r w:rsidRPr="00D70946">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11D807C" w14:textId="77777777" w:rsidR="002A3660" w:rsidRPr="00D70946" w:rsidRDefault="002A3660" w:rsidP="009D4432">
      <w:pPr>
        <w:pStyle w:val="NO"/>
      </w:pPr>
      <w:r w:rsidRPr="00D70946">
        <w:t>NOTE 1:</w:t>
      </w:r>
      <w:r w:rsidRPr="00D70946">
        <w:tab/>
        <w:t>Transfer of an existing emergency PDU session between 3GPP access and non-3GPP access is needed e.g. if the UE determines that the current access is no longer available.</w:t>
      </w:r>
    </w:p>
    <w:p w14:paraId="33D6E080" w14:textId="36E158F3" w:rsidR="002A3660" w:rsidRPr="00D70946" w:rsidRDefault="002A3660" w:rsidP="009D4432">
      <w:pPr>
        <w:pStyle w:val="B1"/>
      </w:pPr>
      <w:r w:rsidRPr="00D70946">
        <w:t>b)</w:t>
      </w:r>
      <w:r w:rsidRPr="00D70946">
        <w:tab/>
        <w:t xml:space="preserve">the UE can only initiate an initial registration for emergency services over non-3GPP access if it </w:t>
      </w:r>
      <w:r w:rsidR="00AD1411" w:rsidRPr="00D70946">
        <w:t>cannot</w:t>
      </w:r>
      <w:r w:rsidRPr="00D70946">
        <w:t xml:space="preserve"> register for emergency services over 3GPP access.</w:t>
      </w:r>
    </w:p>
    <w:p w14:paraId="556F64F7" w14:textId="77777777" w:rsidR="002A3660" w:rsidRPr="00D70946" w:rsidRDefault="002A3660" w:rsidP="009D4432">
      <w:r w:rsidRPr="00D70946">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2D814919" w14:textId="77777777" w:rsidR="002A3660" w:rsidRPr="00D70946" w:rsidRDefault="002A3660" w:rsidP="009D4432">
      <w:r w:rsidRPr="00D70946">
        <w:t>During initial registration the UE handles the 5GS mobile identity IE in the following order:</w:t>
      </w:r>
    </w:p>
    <w:p w14:paraId="68DB3DBB" w14:textId="77777777" w:rsidR="00AD1411" w:rsidRPr="00D70946" w:rsidRDefault="002A3660" w:rsidP="009D4432">
      <w:pPr>
        <w:pStyle w:val="B1"/>
      </w:pPr>
      <w:r w:rsidRPr="00D70946">
        <w:t>a)</w:t>
      </w:r>
      <w:r w:rsidRPr="00D70946">
        <w:tab/>
        <w:t>Void</w:t>
      </w:r>
    </w:p>
    <w:p w14:paraId="53DE171A" w14:textId="7E1E3B70" w:rsidR="002A3660" w:rsidRPr="00D70946" w:rsidRDefault="002A3660" w:rsidP="009D4432">
      <w:pPr>
        <w:pStyle w:val="B1"/>
      </w:pPr>
      <w:r w:rsidRPr="00D70946">
        <w:t>b)</w:t>
      </w:r>
      <w:r w:rsidRPr="00D70946">
        <w:tab/>
        <w:t>if the UE holds a valid 5G-GUTI that was previously assigned, over 3GPP access or non-3GPP access, by the same PLMN with which the UE is performing the registration, the UE shall indicate the 5G-GUTI in the 5GS mobile identity IE;</w:t>
      </w:r>
    </w:p>
    <w:p w14:paraId="0A29242E" w14:textId="77777777" w:rsidR="002A3660" w:rsidRPr="00D70946" w:rsidRDefault="002A3660" w:rsidP="009D4432">
      <w:pPr>
        <w:pStyle w:val="B1"/>
      </w:pPr>
      <w:r w:rsidRPr="00D70946">
        <w:t>c)</w:t>
      </w:r>
      <w:r w:rsidRPr="00D70946">
        <w:tab/>
        <w:t>if the UE holds a valid 5G-GUTI that was previously assigned, over 3GPP access or non-3GPP access, by an equivalent PLMN, the UE shall indicate the 5G-GUTI in the 5GS mobile identity IE;</w:t>
      </w:r>
    </w:p>
    <w:p w14:paraId="675DA31E" w14:textId="77777777" w:rsidR="002A3660" w:rsidRPr="00D70946" w:rsidRDefault="002A3660" w:rsidP="009D4432">
      <w:pPr>
        <w:pStyle w:val="B1"/>
      </w:pPr>
      <w:r w:rsidRPr="00D70946">
        <w:lastRenderedPageBreak/>
        <w:t>d)</w:t>
      </w:r>
      <w:r w:rsidRPr="00D70946">
        <w:tab/>
        <w:t>if the UE holds a valid 5G-GUTI that was previously assigned, over 3GPP access or non-3GPP, by any other PLMN, the UE shall indicate the 5G-GUTI in the 5GS mobile identity IE;</w:t>
      </w:r>
    </w:p>
    <w:p w14:paraId="0E47AEC3" w14:textId="77777777" w:rsidR="002A3660" w:rsidRPr="00D70946" w:rsidRDefault="002A3660" w:rsidP="009D4432">
      <w:pPr>
        <w:pStyle w:val="B1"/>
      </w:pPr>
      <w:r w:rsidRPr="00D70946">
        <w:t>e)</w:t>
      </w:r>
      <w:r w:rsidRPr="00D70946">
        <w:tab/>
        <w:t>if a SUCI is available the UE shall include the SUCI in the 5GS mobile identity IE; and</w:t>
      </w:r>
    </w:p>
    <w:p w14:paraId="6F0821CA" w14:textId="77777777" w:rsidR="002A3660" w:rsidRPr="00D70946" w:rsidRDefault="002A3660" w:rsidP="009D4432">
      <w:pPr>
        <w:pStyle w:val="B1"/>
      </w:pPr>
      <w:r w:rsidRPr="00D70946">
        <w:t>f)</w:t>
      </w:r>
      <w:r w:rsidRPr="00D70946">
        <w:tab/>
        <w:t>if the UE does not hold a valid 5G-GUTI or SUCI, and is initiating the registration procedure for emergency services, the PEI shall be included in the 5GS mobile identity IE.</w:t>
      </w:r>
    </w:p>
    <w:p w14:paraId="26053001" w14:textId="77777777" w:rsidR="002A3660" w:rsidRPr="00D70946" w:rsidRDefault="002A3660" w:rsidP="009D4432">
      <w:pPr>
        <w:rPr>
          <w:rFonts w:eastAsia="Malgun Gothic"/>
        </w:rPr>
      </w:pPr>
      <w:r w:rsidRPr="00D70946">
        <w:rPr>
          <w:lang w:eastAsia="zh-CN"/>
        </w:rPr>
        <w:t xml:space="preserve">If </w:t>
      </w:r>
      <w:r w:rsidRPr="00D70946">
        <w:t xml:space="preserve">the SUCI </w:t>
      </w:r>
      <w:r w:rsidRPr="00D70946">
        <w:rPr>
          <w:lang w:eastAsia="zh-CN"/>
        </w:rPr>
        <w:t xml:space="preserve">is included </w:t>
      </w:r>
      <w:r w:rsidRPr="00D70946">
        <w:t>in the 5GS mobile identity IE</w:t>
      </w:r>
      <w:r w:rsidRPr="00D70946">
        <w:rPr>
          <w:lang w:eastAsia="zh-CN"/>
        </w:rPr>
        <w:t xml:space="preserve"> and the timer T3519 is not running, the UE shall</w:t>
      </w:r>
      <w:r w:rsidRPr="00D70946">
        <w:t xml:space="preserve"> start timer T3519 and store the value of the SUCI sent in the REGISTRATION REQUEST message</w:t>
      </w:r>
      <w:r w:rsidRPr="00D70946">
        <w:rPr>
          <w:lang w:eastAsia="zh-CN"/>
        </w:rPr>
        <w:t>.</w:t>
      </w:r>
      <w:r w:rsidRPr="00D70946">
        <w:t xml:space="preserve"> </w:t>
      </w:r>
      <w:r w:rsidRPr="00D70946">
        <w:rPr>
          <w:lang w:eastAsia="zh-CN"/>
        </w:rPr>
        <w:t>The UE shall include the stored SUCI in the REGISTRATION REQUEST message while timer T3519 is running.</w:t>
      </w:r>
    </w:p>
    <w:p w14:paraId="300F6650" w14:textId="77777777" w:rsidR="002A3660" w:rsidRPr="00D70946" w:rsidRDefault="002A3660" w:rsidP="009D4432">
      <w:r w:rsidRPr="00D70946">
        <w:t>If the UE is operating in the dual-registration mode and it is in EMM state EMM-REGISTERED, the UE shall include the UE status IE with the EMM registration status set to "UE is in EMM-REGISTERED state".</w:t>
      </w:r>
    </w:p>
    <w:p w14:paraId="59D4DDA2" w14:textId="77777777" w:rsidR="002A3660" w:rsidRPr="00D70946" w:rsidRDefault="002A3660" w:rsidP="009D4432">
      <w:pPr>
        <w:pStyle w:val="NO"/>
      </w:pPr>
      <w:r w:rsidRPr="00D70946">
        <w:t>NOTE 2:</w:t>
      </w:r>
      <w:r w:rsidRPr="00D70946">
        <w:tab/>
        <w:t>Inclusion of the UE status IE with this setting corresponds to the indication that the UE is "moving from EPC" as specified in 3GPP TS 23.502 [9].</w:t>
      </w:r>
    </w:p>
    <w:p w14:paraId="56477022" w14:textId="77777777" w:rsidR="002A3660" w:rsidRPr="00D70946" w:rsidRDefault="002A3660" w:rsidP="009D4432">
      <w:pPr>
        <w:rPr>
          <w:rFonts w:eastAsia="Malgun Gothic"/>
        </w:rPr>
      </w:pPr>
      <w:r w:rsidRPr="00D70946">
        <w:rPr>
          <w:rFonts w:eastAsia="Malgun Gothic"/>
        </w:rPr>
        <w:t xml:space="preserve">If the </w:t>
      </w:r>
      <w:r w:rsidRPr="00D70946">
        <w:t>last visited registered TAI is available, the</w:t>
      </w:r>
      <w:r w:rsidRPr="00D70946">
        <w:rPr>
          <w:rFonts w:eastAsia="Malgun Gothic"/>
        </w:rPr>
        <w:t xml:space="preserve"> UE shall include </w:t>
      </w:r>
      <w:r w:rsidRPr="00D70946">
        <w:t>the last visited registered TAI</w:t>
      </w:r>
      <w:r w:rsidRPr="00D70946">
        <w:rPr>
          <w:rFonts w:eastAsia="Malgun Gothic"/>
        </w:rPr>
        <w:t xml:space="preserve"> in the REGISTRATION REQUEST message.</w:t>
      </w:r>
    </w:p>
    <w:p w14:paraId="0DA5B1DB" w14:textId="77777777" w:rsidR="002A3660" w:rsidRPr="00D70946" w:rsidRDefault="002A3660" w:rsidP="009D4432">
      <w:r w:rsidRPr="00D70946">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D70946">
        <w:rPr>
          <w:lang w:eastAsia="zh-CN"/>
        </w:rPr>
        <w:t>SMS requested</w:t>
      </w:r>
      <w:r w:rsidRPr="00D70946">
        <w:t xml:space="preserve"> bit of the 5GS update type IE to "SMS over NAS not supported" in the REGISTRATION REQUEST message.</w:t>
      </w:r>
    </w:p>
    <w:p w14:paraId="28A4C872" w14:textId="77777777" w:rsidR="002A3660" w:rsidRPr="00D70946" w:rsidRDefault="002A3660" w:rsidP="009D4432">
      <w:r w:rsidRPr="00D70946">
        <w:t>If the UE supports MICO mode and requests the use of MICO mode, then the UE shall include the MICO indication IE in the REGISTRATION REQUEST message.</w:t>
      </w:r>
    </w:p>
    <w:p w14:paraId="54AA857F" w14:textId="77777777" w:rsidR="002A3660" w:rsidRPr="00D70946" w:rsidRDefault="002A3660" w:rsidP="009D4432">
      <w:r w:rsidRPr="00D70946">
        <w:t xml:space="preserve">If the UE needs to use </w:t>
      </w:r>
      <w:r w:rsidRPr="00D70946">
        <w:rPr>
          <w:lang w:eastAsia="zh-CN"/>
        </w:rPr>
        <w:t xml:space="preserve">the </w:t>
      </w:r>
      <w:r w:rsidRPr="00D70946">
        <w:t>UE specific DRX parameter</w:t>
      </w:r>
      <w:r w:rsidRPr="00D70946">
        <w:rPr>
          <w:lang w:eastAsia="zh-CN"/>
        </w:rPr>
        <w:t>s</w:t>
      </w:r>
      <w:r w:rsidRPr="00D70946">
        <w:t xml:space="preserve">, the UE shall include </w:t>
      </w:r>
      <w:r w:rsidRPr="00D70946">
        <w:rPr>
          <w:lang w:eastAsia="zh-CN"/>
        </w:rPr>
        <w:t xml:space="preserve">the Requested </w:t>
      </w:r>
      <w:r w:rsidRPr="00D70946">
        <w:t>DRX parameter</w:t>
      </w:r>
      <w:r w:rsidRPr="00D70946">
        <w:rPr>
          <w:lang w:eastAsia="zh-CN"/>
        </w:rPr>
        <w:t>s</w:t>
      </w:r>
      <w:r w:rsidRPr="00D70946">
        <w:t xml:space="preserve"> IE</w:t>
      </w:r>
      <w:r w:rsidRPr="00D70946">
        <w:rPr>
          <w:lang w:eastAsia="zh-CN"/>
        </w:rPr>
        <w:t xml:space="preserve"> in</w:t>
      </w:r>
      <w:r w:rsidRPr="00D70946">
        <w:t xml:space="preserve"> the REGISTRATION REQUEST message.</w:t>
      </w:r>
    </w:p>
    <w:p w14:paraId="2CD028F0" w14:textId="77777777" w:rsidR="002A3660" w:rsidRPr="00D70946" w:rsidRDefault="002A3660" w:rsidP="009D4432">
      <w:r w:rsidRPr="00D70946">
        <w:t xml:space="preserve">If the UE needs to request LADN information for specific LADN DNN(s) or indicates a request for LADN information as specified in 3GPP TS 23.501 [8], the UE shall include the LADN indication IE </w:t>
      </w:r>
      <w:r w:rsidRPr="00D70946">
        <w:rPr>
          <w:lang w:eastAsia="zh-CN"/>
        </w:rPr>
        <w:t>in</w:t>
      </w:r>
      <w:r w:rsidRPr="00D70946">
        <w:t xml:space="preserve"> the REGISTRATION REQUEST message and:</w:t>
      </w:r>
    </w:p>
    <w:p w14:paraId="48BF43D2" w14:textId="77777777" w:rsidR="002A3660" w:rsidRPr="00D70946" w:rsidRDefault="002A3660" w:rsidP="009D4432">
      <w:pPr>
        <w:pStyle w:val="B1"/>
      </w:pPr>
      <w:r w:rsidRPr="00D70946">
        <w:t>-</w:t>
      </w:r>
      <w:r w:rsidRPr="00D70946">
        <w:tab/>
        <w:t>request specific LADN DNNs by including a LADN DNN value in the LADN indication IE for each LADN DNN for which the UE requests LADN information; or</w:t>
      </w:r>
    </w:p>
    <w:p w14:paraId="6C99B7D0" w14:textId="77777777" w:rsidR="002A3660" w:rsidRPr="00D70946" w:rsidRDefault="002A3660" w:rsidP="009D4432">
      <w:pPr>
        <w:pStyle w:val="B1"/>
      </w:pPr>
      <w:r w:rsidRPr="00D70946">
        <w:t>-</w:t>
      </w:r>
      <w:r w:rsidRPr="00D70946">
        <w:tab/>
        <w:t>to indicate a request for LADN information by not including any LADN DNN value in the LADN indication IE.</w:t>
      </w:r>
    </w:p>
    <w:p w14:paraId="602D8F50" w14:textId="77777777" w:rsidR="002A3660" w:rsidRPr="00D70946" w:rsidRDefault="002A3660" w:rsidP="009D4432">
      <w:r w:rsidRPr="00D70946">
        <w:t xml:space="preserve">The UE shall include the requested NSSAI containing the S-NSSAI(s) corresponding to the slice(s) to which the UE intends to register with and shall include the mapped S-NSSAI(s) for the requested NSSAI, if available, in the REGISTRATION REQUEST message. </w:t>
      </w:r>
      <w:r w:rsidRPr="00D70946">
        <w:rPr>
          <w:rFonts w:eastAsia="Malgun Gothic"/>
        </w:rPr>
        <w:t xml:space="preserve">If the UE has allowed NSSAI or configured NSSAI for the current PLMN, </w:t>
      </w:r>
      <w:r w:rsidRPr="00D70946">
        <w:t>the requested NSSAI shall be either:</w:t>
      </w:r>
    </w:p>
    <w:p w14:paraId="4EDFC781" w14:textId="77777777" w:rsidR="002A3660" w:rsidRPr="00D70946" w:rsidRDefault="002A3660" w:rsidP="009D4432">
      <w:pPr>
        <w:pStyle w:val="B1"/>
      </w:pPr>
      <w:r w:rsidRPr="00D70946">
        <w:t>a)</w:t>
      </w:r>
      <w:r w:rsidRPr="00D70946">
        <w:tab/>
        <w:t>the configured NSSAI for the current PLMN, or a subset thereof as described below, if the UE has no allowed NSSAI for the current PLMN;</w:t>
      </w:r>
    </w:p>
    <w:p w14:paraId="79F578BA" w14:textId="77777777" w:rsidR="002A3660" w:rsidRPr="00D70946" w:rsidRDefault="002A3660" w:rsidP="009D4432">
      <w:pPr>
        <w:pStyle w:val="B1"/>
      </w:pPr>
      <w:r w:rsidRPr="00D70946">
        <w:t>b)</w:t>
      </w:r>
      <w:r w:rsidRPr="00D70946">
        <w:tab/>
        <w:t>the allowed NSSAI for the current PLMN, or a subset thereof as described below, if the UE has an allowed NSSAI for the current PLMN; or</w:t>
      </w:r>
    </w:p>
    <w:p w14:paraId="592561BE" w14:textId="77777777" w:rsidR="002A3660" w:rsidRPr="00D70946" w:rsidRDefault="002A3660" w:rsidP="009D4432">
      <w:pPr>
        <w:pStyle w:val="B1"/>
      </w:pPr>
      <w:r w:rsidRPr="00D70946">
        <w:t>c)</w:t>
      </w:r>
      <w:r w:rsidRPr="00D70946">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registration area.</w:t>
      </w:r>
    </w:p>
    <w:p w14:paraId="0A239EB4" w14:textId="77777777" w:rsidR="002A3660" w:rsidRPr="00D70946" w:rsidRDefault="002A3660" w:rsidP="009D4432">
      <w:r w:rsidRPr="00D70946">
        <w:t>If the UE has neither allowed NSSAI for the current PLMN nor configured NSSAI for the current PLMN and has a default configured NSSAI, the UE shall:</w:t>
      </w:r>
    </w:p>
    <w:p w14:paraId="138C095A" w14:textId="77777777" w:rsidR="002A3660" w:rsidRPr="00D70946" w:rsidRDefault="002A3660" w:rsidP="009D4432">
      <w:pPr>
        <w:pStyle w:val="B1"/>
      </w:pPr>
      <w:r w:rsidRPr="00D70946">
        <w:t>a)</w:t>
      </w:r>
      <w:r w:rsidRPr="00D70946">
        <w:tab/>
        <w:t>include the S-NSSAI(s) in the Requested NSSAI IE of the REGISTRATION REQUEST message using the default configured NSSAI; and</w:t>
      </w:r>
    </w:p>
    <w:p w14:paraId="7E4F90BE" w14:textId="77777777" w:rsidR="002A3660" w:rsidRPr="00D70946" w:rsidRDefault="002A3660" w:rsidP="009D4432">
      <w:pPr>
        <w:pStyle w:val="B1"/>
      </w:pPr>
      <w:r w:rsidRPr="00D70946">
        <w:lastRenderedPageBreak/>
        <w:t>b)</w:t>
      </w:r>
      <w:r w:rsidRPr="00D70946">
        <w:tab/>
        <w:t>include the Network slicing indication IE with the Default configured NSSAI indication bit set to "Requested NSSAI created from default configured NSSAI" in the REGISTRATION REQUEST message.</w:t>
      </w:r>
    </w:p>
    <w:p w14:paraId="4D70BB10" w14:textId="77777777" w:rsidR="002A3660" w:rsidRPr="00D70946" w:rsidRDefault="002A3660" w:rsidP="009D4432">
      <w:r w:rsidRPr="00D70946">
        <w:t>If the UE has no allowed NSSAI for the current PLMN, no configured NSSAI for the current PLMN, and no default configured NSSAI, the UE shall not include a requested NSSAI in the REGISTRATION message.</w:t>
      </w:r>
    </w:p>
    <w:p w14:paraId="78C54055" w14:textId="77777777" w:rsidR="002A3660" w:rsidRPr="00D70946" w:rsidRDefault="002A3660" w:rsidP="009D4432">
      <w:r w:rsidRPr="00D70946">
        <w:t>The subset of configured NSSAI provided in the requested NSSAI consists of one or more S-NSSAIs in the configured NSSAI applicable to the current PLMN, if the S-NSSAI is neither in the rejected NSSAI</w:t>
      </w:r>
      <w:r w:rsidRPr="00D70946" w:rsidDel="00525A82">
        <w:t xml:space="preserve"> </w:t>
      </w:r>
      <w:r w:rsidRPr="00D70946">
        <w:t>for the current PLMN nor in the rejected NSSAI for the current registration area.</w:t>
      </w:r>
    </w:p>
    <w:p w14:paraId="4241EFD2" w14:textId="77777777" w:rsidR="002A3660" w:rsidRPr="00D70946" w:rsidRDefault="002A3660" w:rsidP="009D4432">
      <w:r w:rsidRPr="00D70946">
        <w:t>The subset of allowed NSSAI provided in the requested NSSAI consists of one or more S-NSSAIs in the allowed NSSAI for the current PLMN.</w:t>
      </w:r>
    </w:p>
    <w:p w14:paraId="769A1757" w14:textId="77777777" w:rsidR="002A3660" w:rsidRPr="00D70946" w:rsidRDefault="002A3660" w:rsidP="009D4432">
      <w:pPr>
        <w:pStyle w:val="NO"/>
      </w:pPr>
      <w:r w:rsidRPr="00D70946">
        <w:t>NOTE 3:</w:t>
      </w:r>
      <w:r w:rsidRPr="00D70946">
        <w:tab/>
        <w:t>How the UE selects the subset of configured NSSAI or allowed NSSAI to be provided in the requested NSSAI is implementation specific. The UE can take preferences indicated by the upper layers (e.g. policies, applications) into account.</w:t>
      </w:r>
    </w:p>
    <w:p w14:paraId="107E4C76" w14:textId="77777777" w:rsidR="002A3660" w:rsidRPr="00D70946" w:rsidRDefault="002A3660" w:rsidP="009D4432">
      <w:pPr>
        <w:pStyle w:val="NO"/>
      </w:pPr>
      <w:r w:rsidRPr="00D70946">
        <w:t>NOTE 4:</w:t>
      </w:r>
      <w:r w:rsidRPr="00D70946">
        <w:tab/>
        <w:t>The number of S-NSSAI(s) included in the requested NSSAI cannot exceed eight.</w:t>
      </w:r>
    </w:p>
    <w:p w14:paraId="5847F50D" w14:textId="77777777" w:rsidR="002A3660" w:rsidRPr="00D70946" w:rsidRDefault="002A3660" w:rsidP="009D4432">
      <w:r w:rsidRPr="00D70946">
        <w:t>If the UE initiates an initial registration for emergency services or needs to prolong the established NAS signalling connection after the completion of the initial registration procedure (e.g. due to uplink signalling pending), the UE shall set the Follow-on request indicator to 1.</w:t>
      </w:r>
    </w:p>
    <w:p w14:paraId="5B90D7AD" w14:textId="77777777" w:rsidR="002A3660" w:rsidRPr="00D70946" w:rsidRDefault="002A3660" w:rsidP="009D4432">
      <w:pPr>
        <w:rPr>
          <w:rFonts w:eastAsia="Malgun Gothic"/>
        </w:rPr>
      </w:pPr>
      <w:r w:rsidRPr="00D70946">
        <w:rPr>
          <w:rFonts w:eastAsia="Malgun Gothic"/>
        </w:rPr>
        <w:t>If the UE supports S1 mode, the UE shall:</w:t>
      </w:r>
    </w:p>
    <w:p w14:paraId="5EAEED86" w14:textId="77777777" w:rsidR="002A3660" w:rsidRPr="00D70946" w:rsidRDefault="002A3660" w:rsidP="009D4432">
      <w:pPr>
        <w:pStyle w:val="B1"/>
      </w:pPr>
      <w:r w:rsidRPr="00D70946">
        <w:t>-</w:t>
      </w:r>
      <w:r w:rsidRPr="00D70946">
        <w:tab/>
        <w:t>set the S1 mode bit to "S1 mode supported" in the 5GMM capability IE of the REGISTRATION REQUEST message;</w:t>
      </w:r>
    </w:p>
    <w:p w14:paraId="77DB1A2C" w14:textId="77777777" w:rsidR="002A3660" w:rsidRPr="00D70946" w:rsidRDefault="002A3660" w:rsidP="009D4432">
      <w:pPr>
        <w:pStyle w:val="B1"/>
        <w:rPr>
          <w:rFonts w:eastAsia="Malgun Gothic"/>
        </w:rPr>
      </w:pPr>
      <w:r w:rsidRPr="00D70946">
        <w:rPr>
          <w:rFonts w:eastAsia="Malgun Gothic"/>
        </w:rPr>
        <w:t>-</w:t>
      </w:r>
      <w:r w:rsidRPr="00D70946">
        <w:rPr>
          <w:rFonts w:eastAsia="Malgun Gothic"/>
        </w:rPr>
        <w:tab/>
        <w:t>include the S1 UE network capability IE in the REGISTRATION REQUEST message; and</w:t>
      </w:r>
    </w:p>
    <w:p w14:paraId="2B880ACA" w14:textId="77777777" w:rsidR="002A3660" w:rsidRPr="00D70946" w:rsidRDefault="002A3660" w:rsidP="009D4432">
      <w:pPr>
        <w:pStyle w:val="B1"/>
        <w:rPr>
          <w:rFonts w:eastAsia="Malgun Gothic"/>
        </w:rPr>
      </w:pPr>
      <w:r w:rsidRPr="00D70946">
        <w:rPr>
          <w:rFonts w:eastAsia="Malgun Gothic"/>
        </w:rPr>
        <w:t>-</w:t>
      </w:r>
      <w:r w:rsidRPr="00D70946">
        <w:rPr>
          <w:rFonts w:eastAsia="Malgun Gothic"/>
        </w:rPr>
        <w:tab/>
        <w:t xml:space="preserve">if the UE supports sending </w:t>
      </w:r>
      <w:r w:rsidRPr="00D70946">
        <w:t xml:space="preserve">an ATTACH REQUEST message containing a PDN CONNECTIVITY REQUEST message with request type set to "handover" </w:t>
      </w:r>
      <w:r w:rsidRPr="00D70946">
        <w:rPr>
          <w:rFonts w:eastAsia="Malgun Gothic"/>
        </w:rPr>
        <w:t xml:space="preserve">to transfer a PDU session from N1 mode to S1 mode, set the HO attach bit to </w:t>
      </w:r>
      <w:r w:rsidRPr="00D70946">
        <w:t>"attach request message containing PDN connectivity request with request type set to handover to transfer PDU session from N1 mode to S1 mode supported" in the 5GMM capability IE of</w:t>
      </w:r>
      <w:r w:rsidRPr="00D70946">
        <w:rPr>
          <w:rFonts w:eastAsia="Malgun Gothic"/>
        </w:rPr>
        <w:t xml:space="preserve"> the REGISTRATION REQUEST message.</w:t>
      </w:r>
    </w:p>
    <w:p w14:paraId="1D12A427" w14:textId="77777777" w:rsidR="002A3660" w:rsidRPr="00D70946" w:rsidRDefault="002A3660" w:rsidP="009D4432">
      <w:r w:rsidRPr="00D70946">
        <w:t xml:space="preserve">If the UE supports the LTE positioning protocol (LPP) in N1 mode as specified in </w:t>
      </w:r>
      <w:r w:rsidRPr="00D70946">
        <w:rPr>
          <w:lang w:eastAsia="ko-KR"/>
        </w:rPr>
        <w:t>3GPP TS 36.355 [26]</w:t>
      </w:r>
      <w:r w:rsidRPr="00D70946">
        <w:t>, the UE shall set the LPP bit to "LPP in N1 mode supported" in the 5GMM capability IE of the REGISTRATION REQUEST message.</w:t>
      </w:r>
    </w:p>
    <w:p w14:paraId="6F302B8E" w14:textId="77777777" w:rsidR="002A3660" w:rsidRPr="00D70946" w:rsidRDefault="002A3660" w:rsidP="009D4432">
      <w:r w:rsidRPr="00D70946">
        <w:t>If the UE has one or more stored UE policy sections identified by a UPSI with the PLMN ID part indicating the HPLMN or the selected PLMN, the UE shall include the UE STATE INDICATION message (see annex D) in the Payload container IE of the REGISTRATION REQUEST message.</w:t>
      </w:r>
    </w:p>
    <w:p w14:paraId="2603DA0D" w14:textId="77777777" w:rsidR="002A3660" w:rsidRPr="00D70946" w:rsidRDefault="002A3660" w:rsidP="009D4432">
      <w:pPr>
        <w:rPr>
          <w:rFonts w:eastAsia="Malgun Gothic"/>
        </w:rPr>
      </w:pPr>
      <w:r w:rsidRPr="00D70946">
        <w:rPr>
          <w:rFonts w:eastAsia="Malgun Gothic"/>
        </w:rPr>
        <w:t xml:space="preserve">If the UE does not have a valid 5G NAS security context, the UE shall send the REGISTRATION REQUEST message without including the NAS message container IE. The UE shall </w:t>
      </w:r>
      <w:r w:rsidRPr="00D70946">
        <w:t xml:space="preserve">set the Payload container type IE to "UE policy container" and </w:t>
      </w:r>
      <w:r w:rsidRPr="00D70946">
        <w:rPr>
          <w:rFonts w:eastAsia="Malgun Gothic"/>
        </w:rPr>
        <w:t xml:space="preserve">include </w:t>
      </w:r>
      <w:r w:rsidRPr="00D70946">
        <w:t>the entire REGISTRATION REQUEST message (i.e. containing cleartext IEs and non-cleartext IEs, if any) in the NAS message container IE</w:t>
      </w:r>
      <w:r w:rsidRPr="00D70946">
        <w:rPr>
          <w:rFonts w:eastAsia="Malgun Gothic"/>
        </w:rPr>
        <w:t xml:space="preserve"> that is sent as part of the SECURITY MODE COMPLETE message as described in subclauses 4.4.6 and 5.4.2.3.</w:t>
      </w:r>
    </w:p>
    <w:p w14:paraId="7CD0FB1D" w14:textId="77777777" w:rsidR="002A3660" w:rsidRPr="00D70946" w:rsidRDefault="002A3660" w:rsidP="009D4432">
      <w:pPr>
        <w:pStyle w:val="NO"/>
      </w:pPr>
      <w:r w:rsidRPr="00D70946">
        <w:t>NOTE 1:</w:t>
      </w:r>
      <w:r w:rsidRPr="00D70946">
        <w:tab/>
        <w:t>In this version of the protocol, the UE can only include the Payload container IE in the REGISTRATION REQUEST message to carry a payload of type "UE policy container".</w:t>
      </w:r>
    </w:p>
    <w:p w14:paraId="783E71EE" w14:textId="77777777" w:rsidR="002A3660" w:rsidRPr="00D70946" w:rsidRDefault="002A3660" w:rsidP="009D4432">
      <w:r w:rsidRPr="00D70946">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D70946">
        <w:rPr>
          <w:rFonts w:eastAsia="Malgun Gothic"/>
        </w:rPr>
        <w:t>without including the NAS message container IE</w:t>
      </w:r>
      <w:r w:rsidRPr="00D70946">
        <w:t>.</w:t>
      </w:r>
    </w:p>
    <w:p w14:paraId="0EA5B4F8" w14:textId="77777777" w:rsidR="002A3660" w:rsidRPr="00D70946" w:rsidRDefault="002A3660" w:rsidP="009D4432">
      <w:r w:rsidRPr="00D70946">
        <w:t>If the REGISTRATION REQUEST message includes a NAS message container IE, the AMF shall process the REGISTRATION REQUEST message that is obtained from the NAS message container IE as described in subclause 4.4.6.</w:t>
      </w:r>
    </w:p>
    <w:p w14:paraId="061C4B2A" w14:textId="77777777" w:rsidR="002A3660" w:rsidRPr="00D70946" w:rsidRDefault="002A3660" w:rsidP="009D4432">
      <w:pPr>
        <w:pStyle w:val="TH"/>
      </w:pPr>
      <w:r w:rsidRPr="00D70946">
        <w:object w:dxaOrig="9720" w:dyaOrig="6690" w14:anchorId="56291638">
          <v:shape id="_x0000_i1027" type="#_x0000_t75" style="width:414.5pt;height:287.5pt" o:ole="">
            <v:imagedata r:id="rId13" o:title=""/>
          </v:shape>
          <o:OLEObject Type="Embed" ProgID="Visio.Drawing.11" ShapeID="_x0000_i1027" DrawAspect="Content" ObjectID="_1725616820" r:id="rId14"/>
        </w:object>
      </w:r>
    </w:p>
    <w:p w14:paraId="067C3F29" w14:textId="77777777" w:rsidR="002A3660" w:rsidRPr="00D70946" w:rsidRDefault="002A3660" w:rsidP="009D4432">
      <w:pPr>
        <w:pStyle w:val="TF"/>
      </w:pPr>
      <w:r w:rsidRPr="00D70946">
        <w:t>Figure 5.5.1.2.2.1: Registration procedure for initial registration</w:t>
      </w:r>
    </w:p>
    <w:p w14:paraId="776BFE5A" w14:textId="77777777" w:rsidR="002A3660" w:rsidRPr="00D70946" w:rsidRDefault="002A3660" w:rsidP="009D4432"/>
    <w:p w14:paraId="678FC482" w14:textId="69EB49F3" w:rsidR="002A3660" w:rsidRPr="00D70946" w:rsidRDefault="002A3660" w:rsidP="009D4432">
      <w:r w:rsidRPr="00D70946">
        <w:t>[TS 24.501, clause 5.5.1.2.3]</w:t>
      </w:r>
    </w:p>
    <w:p w14:paraId="1172AD69" w14:textId="77777777" w:rsidR="002A3660" w:rsidRPr="00D70946" w:rsidRDefault="002A3660" w:rsidP="009D4432">
      <w:r w:rsidRPr="00D70946">
        <w:t>The network may initiate 5GMM common procedures, e.g. the identification, authentication and security procedures during the registration procedure, depending on the information received in the REGISTRATION REQUEST message.</w:t>
      </w:r>
    </w:p>
    <w:p w14:paraId="7773441F" w14:textId="77777777" w:rsidR="002A3660" w:rsidRPr="00D70946" w:rsidRDefault="002A3660" w:rsidP="009D4432">
      <w:r w:rsidRPr="00D70946">
        <w:t>During a registration procedure with 5GS registration type IE set to "emergency registration", if the AMF is configured to support emergency registration for unauthenticated SUCIs, the AMF may choose to skip the authentication procedure even if no 5G NAS security context is available and proceed directly to the execution of the security mode control procedure.</w:t>
      </w:r>
    </w:p>
    <w:p w14:paraId="1C095532" w14:textId="0280EFB5" w:rsidR="002A3660" w:rsidRPr="00D70946" w:rsidRDefault="002A3660" w:rsidP="009D4432">
      <w:r w:rsidRPr="00D70946">
        <w:t>[TS 24.501, clause 5.5.1.2.4]</w:t>
      </w:r>
    </w:p>
    <w:p w14:paraId="2D16236D" w14:textId="77777777" w:rsidR="002A3660" w:rsidRPr="00D70946" w:rsidRDefault="002A3660" w:rsidP="009D4432">
      <w:r w:rsidRPr="00D70946">
        <w:t>During a registration procedure with 5GS registration type IE set to "emergency registration", the AMF shall not check for mobility and access restrictions, regional restrictions or subscription restrictions, when processing the REGISTRATION REQUEST message.</w:t>
      </w:r>
    </w:p>
    <w:p w14:paraId="4559D248" w14:textId="77777777" w:rsidR="002A3660" w:rsidRPr="00D70946" w:rsidRDefault="002A3660" w:rsidP="009D4432">
      <w:r w:rsidRPr="00D70946">
        <w:t>If the initial registration request is accepted by the network, the AMF shall send a REGISTRATION ACCEPT message to the UE.</w:t>
      </w:r>
    </w:p>
    <w:p w14:paraId="21E4EB26" w14:textId="77777777" w:rsidR="002A3660" w:rsidRPr="00D70946" w:rsidRDefault="002A3660" w:rsidP="009D4432">
      <w:r w:rsidRPr="00D70946">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661DE639" w14:textId="77777777" w:rsidR="002A3660" w:rsidRPr="00D70946" w:rsidRDefault="002A3660" w:rsidP="009D4432">
      <w:pPr>
        <w:pStyle w:val="NO"/>
      </w:pPr>
      <w:r w:rsidRPr="00D70946">
        <w:t>NOTE 1:</w:t>
      </w:r>
      <w:r w:rsidRPr="00D70946">
        <w:tab/>
        <w:t>This information is forwarded to the new AMF during inter-AMF handover or to the new MME during inter-system handover to S1 mode.</w:t>
      </w:r>
    </w:p>
    <w:p w14:paraId="2415F53F" w14:textId="77777777" w:rsidR="002A3660" w:rsidRPr="00D70946" w:rsidRDefault="002A3660" w:rsidP="009D4432">
      <w:r w:rsidRPr="00D70946">
        <w:t>The AMF shall assign and include a TAI list as a registration area the UE is registered to in the REGISTRATION ACCEPT message. The UE, upon receiving a REGISTRATION ACCEPT message, shall delete its old TAI list and store the received TAI list. If the REGISTRATION REQUEST message was received over non-3GPP access, the AMF shall include only the N3GPP TAI in the TAI list.</w:t>
      </w:r>
    </w:p>
    <w:p w14:paraId="796E31DF" w14:textId="77777777" w:rsidR="002A3660" w:rsidRPr="00D70946" w:rsidRDefault="002A3660" w:rsidP="009D4432">
      <w:pPr>
        <w:pStyle w:val="NO"/>
      </w:pPr>
      <w:r w:rsidRPr="00D70946">
        <w:t>NOTE 2:</w:t>
      </w:r>
      <w:r w:rsidRPr="00D70946">
        <w:tab/>
        <w:t>The N3GPP TAI is operator-specific.</w:t>
      </w:r>
    </w:p>
    <w:p w14:paraId="137C3CDD" w14:textId="77777777" w:rsidR="002A3660" w:rsidRPr="00D70946" w:rsidRDefault="002A3660" w:rsidP="009D4432">
      <w:r w:rsidRPr="00D70946">
        <w:lastRenderedPageBreak/>
        <w:t>The AMF may include service area restrictions in the Service area list IE in the REGISTRATION ACCEPT message. The UE, upon receiving a REGISTRATION ACCEPT message with the service area restrictions shall act as described in subclause 5.3.5.</w:t>
      </w:r>
    </w:p>
    <w:p w14:paraId="20379FB6" w14:textId="77777777" w:rsidR="002A3660" w:rsidRPr="00D70946" w:rsidRDefault="002A3660" w:rsidP="009D4432">
      <w:pPr>
        <w:rPr>
          <w:lang w:eastAsia="zh-CN"/>
        </w:rPr>
      </w:pPr>
      <w:r w:rsidRPr="00D70946">
        <w:t xml:space="preserve">The </w:t>
      </w:r>
      <w:r w:rsidRPr="00D70946">
        <w:rPr>
          <w:lang w:eastAsia="zh-CN"/>
        </w:rPr>
        <w:t>AMF</w:t>
      </w:r>
      <w:r w:rsidRPr="00D70946">
        <w:t xml:space="preserve"> may also include a list of equivalent PLMNs in the REGISTRATION ACCEPT message. Each entry in the list contains a PLMN code (MCC+MNC). The UE shall store the list as provided by the network, </w:t>
      </w:r>
      <w:r w:rsidRPr="00D70946">
        <w:rPr>
          <w:lang w:eastAsia="zh-CN"/>
        </w:rPr>
        <w:t xml:space="preserve">and if the initial </w:t>
      </w:r>
      <w:r w:rsidRPr="00D70946">
        <w:t xml:space="preserve">registration </w:t>
      </w:r>
      <w:r w:rsidRPr="00D70946">
        <w:rPr>
          <w:lang w:eastAsia="zh-CN"/>
        </w:rPr>
        <w:t xml:space="preserve">procedure is not for </w:t>
      </w:r>
      <w:r w:rsidRPr="00D70946">
        <w:t>emergency service</w:t>
      </w:r>
      <w:r w:rsidRPr="00D70946">
        <w:rPr>
          <w:lang w:eastAsia="zh-CN"/>
        </w:rPr>
        <w:t xml:space="preserve">s, the UE shall remove </w:t>
      </w:r>
      <w:r w:rsidRPr="00D70946">
        <w:t>from the list any PLMN code that is already in the list of "forbidden PLMNs".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10F6D027" w14:textId="77777777" w:rsidR="002A3660" w:rsidRPr="00D70946" w:rsidRDefault="002A3660" w:rsidP="009D4432">
      <w:pPr>
        <w:rPr>
          <w:lang w:eastAsia="zh-CN"/>
        </w:rPr>
      </w:pPr>
      <w:r w:rsidRPr="00D70946">
        <w:rPr>
          <w:lang w:eastAsia="zh-CN"/>
        </w:rPr>
        <w:t xml:space="preserve">If the initial registration procedure is not for </w:t>
      </w:r>
      <w:r w:rsidRPr="00D70946">
        <w:t>emergency service</w:t>
      </w:r>
      <w:r w:rsidRPr="00D70946">
        <w:rPr>
          <w:lang w:eastAsia="zh-CN"/>
        </w:rPr>
        <w:t>s, and</w:t>
      </w:r>
      <w:r w:rsidRPr="00D70946">
        <w:t xml:space="preserve"> if the PLMN identity of the registered PLMN is a member of the list of "forbidden PLMNs", any such PLMN identity shall be deleted from the corresponding list(s).</w:t>
      </w:r>
    </w:p>
    <w:p w14:paraId="679C2322" w14:textId="77777777" w:rsidR="002A3660" w:rsidRPr="00D70946" w:rsidRDefault="002A3660" w:rsidP="009D4432">
      <w:r w:rsidRPr="00D70946">
        <w:t>If the Service area list IE is not included in the REGISTRATION ACCEPT message, any tracking area in the registered PLMN and its equivalent PLMN(s) in the registration area is considered as an allowed tracking area as described in subclause 5.3.5.</w:t>
      </w:r>
    </w:p>
    <w:p w14:paraId="6BFCCDAE" w14:textId="77777777" w:rsidR="002A3660" w:rsidRPr="00D70946" w:rsidRDefault="002A3660" w:rsidP="009D4432">
      <w:r w:rsidRPr="00D70946">
        <w:t xml:space="preserve">If the REGISTRATION REQUEST message contains the LADN indication IE, based on the LADN indication IE, </w:t>
      </w:r>
      <w:r w:rsidRPr="00D70946">
        <w:rPr>
          <w:lang w:eastAsia="zh-CN"/>
        </w:rPr>
        <w:t>UE subscription information</w:t>
      </w:r>
      <w:r w:rsidRPr="00D70946">
        <w:t>, UE location and local configuration about LADN and:</w:t>
      </w:r>
    </w:p>
    <w:p w14:paraId="5C6B6F7D" w14:textId="77777777" w:rsidR="002A3660" w:rsidRPr="00D70946" w:rsidRDefault="002A3660" w:rsidP="009D4432">
      <w:pPr>
        <w:pStyle w:val="B1"/>
      </w:pPr>
      <w:r w:rsidRPr="00D70946">
        <w:t>-</w:t>
      </w:r>
      <w:r w:rsidRPr="00D70946">
        <w:tab/>
        <w:t xml:space="preserve">if the LADN indication IE includes requested LADN DNNs, the UE subscribed DNN list includes the requested LADN DNNs or the wildcard DNN, and the </w:t>
      </w:r>
      <w:r w:rsidRPr="00D70946">
        <w:rPr>
          <w:lang w:eastAsia="ko-KR"/>
        </w:rPr>
        <w:t>LADN service area of</w:t>
      </w:r>
      <w:r w:rsidRPr="00D70946">
        <w:t xml:space="preserve"> the requested LADN DNN has an </w:t>
      </w:r>
      <w:r w:rsidRPr="00D70946">
        <w:rPr>
          <w:lang w:eastAsia="ko-KR"/>
        </w:rPr>
        <w:t xml:space="preserve">intersection with </w:t>
      </w:r>
      <w:r w:rsidRPr="00D70946">
        <w:t>the current registration area, the AMF shall determine the requested LADN DNNs included in the LADN indication IE as LADN DNNs for the UE;</w:t>
      </w:r>
    </w:p>
    <w:p w14:paraId="20A1022D" w14:textId="77777777" w:rsidR="002A3660" w:rsidRPr="00D70946" w:rsidRDefault="002A3660" w:rsidP="009D4432">
      <w:pPr>
        <w:pStyle w:val="B1"/>
      </w:pPr>
      <w:r w:rsidRPr="00D70946">
        <w:t>-</w:t>
      </w:r>
      <w:r w:rsidRPr="00D70946">
        <w:tab/>
        <w:t xml:space="preserve">if no requested LADN DNNs included in the LADN indication IE and the wildcard DNN is included in the UE subscribed DNN list, the AMF shall determine the LADN DNN(s) configured in the AMF whose LADN </w:t>
      </w:r>
      <w:r w:rsidRPr="00D70946">
        <w:rPr>
          <w:lang w:eastAsia="ko-KR"/>
        </w:rPr>
        <w:t xml:space="preserve">service area </w:t>
      </w:r>
      <w:r w:rsidRPr="00D70946">
        <w:t xml:space="preserve">has an </w:t>
      </w:r>
      <w:r w:rsidRPr="00D70946">
        <w:rPr>
          <w:lang w:eastAsia="ko-KR"/>
        </w:rPr>
        <w:t xml:space="preserve">intersection with </w:t>
      </w:r>
      <w:r w:rsidRPr="00D70946">
        <w:t>the current registration area as LADN DNNs for the UE; or</w:t>
      </w:r>
    </w:p>
    <w:p w14:paraId="5BDD442C" w14:textId="77777777" w:rsidR="002A3660" w:rsidRPr="00D70946" w:rsidRDefault="002A3660" w:rsidP="009D4432">
      <w:pPr>
        <w:pStyle w:val="B1"/>
      </w:pPr>
      <w:r w:rsidRPr="00D70946">
        <w:t>-</w:t>
      </w:r>
      <w:r w:rsidRPr="00D70946">
        <w:tab/>
        <w:t xml:space="preserve">if no requested LADN DNNs included in the LADN indication IE and the wildcard DNN is not included in the UE subscribed DNN list, the AMF shall determine the LADN DNN(s) included in the UE subscribed DNN list whose LADN </w:t>
      </w:r>
      <w:r w:rsidRPr="00D70946">
        <w:rPr>
          <w:lang w:eastAsia="ko-KR"/>
        </w:rPr>
        <w:t xml:space="preserve">service area </w:t>
      </w:r>
      <w:r w:rsidRPr="00D70946">
        <w:t xml:space="preserve">has an </w:t>
      </w:r>
      <w:r w:rsidRPr="00D70946">
        <w:rPr>
          <w:lang w:eastAsia="ko-KR"/>
        </w:rPr>
        <w:t xml:space="preserve">intersection with </w:t>
      </w:r>
      <w:r w:rsidRPr="00D70946">
        <w:t>the current registration area as LADN DNNs for the UE.</w:t>
      </w:r>
    </w:p>
    <w:p w14:paraId="528D454B" w14:textId="77777777" w:rsidR="002A3660" w:rsidRPr="00D70946" w:rsidRDefault="002A3660" w:rsidP="009D4432">
      <w:r w:rsidRPr="00D70946">
        <w:t xml:space="preserve">If the LADN indication IE is not included in the REGISTRATION REQUEST message, the AMF shall determine the LADN DNN(s) included in the UE subscribed DNN list whose </w:t>
      </w:r>
      <w:r w:rsidRPr="00D70946">
        <w:rPr>
          <w:lang w:eastAsia="ko-KR"/>
        </w:rPr>
        <w:t xml:space="preserve">service area </w:t>
      </w:r>
      <w:r w:rsidRPr="00D70946">
        <w:t xml:space="preserve">has an </w:t>
      </w:r>
      <w:r w:rsidRPr="00D70946">
        <w:rPr>
          <w:lang w:eastAsia="ko-KR"/>
        </w:rPr>
        <w:t xml:space="preserve">intersection with </w:t>
      </w:r>
      <w:r w:rsidRPr="00D70946">
        <w:t>the current registration area as LADN DNNs for the UE, except for the wildcard DNN included in the UE subscribed DNN list.</w:t>
      </w:r>
    </w:p>
    <w:p w14:paraId="10A82B03" w14:textId="77777777" w:rsidR="002A3660" w:rsidRPr="00D70946" w:rsidRDefault="002A3660" w:rsidP="009D4432">
      <w:r w:rsidRPr="00D70946">
        <w:t>The AMF shall include the LADN information which consists of the determined LADN DNNs for the UE and LADN service area(s) available in the current registration area in the LADN information IE of the REGISTRATION ACCEPT message.</w:t>
      </w:r>
    </w:p>
    <w:p w14:paraId="1E86C09F" w14:textId="77777777" w:rsidR="002A3660" w:rsidRPr="00D70946" w:rsidRDefault="002A3660" w:rsidP="009D4432">
      <w:r w:rsidRPr="00D70946">
        <w:t>The UE, upon receiving the REGISTRATION ACCEPT message with the LADN information, shall store the received LADN information. If there exists one or more LADN DNNs which are included in the LADN indication IE of the REGISTRATION REQUEST message and are not included in the LADN information IE of the REGISTRATION ACCEPT message, the UE considers such LADN DNNs as not available in the current registration area.</w:t>
      </w:r>
    </w:p>
    <w:p w14:paraId="329865E2" w14:textId="77777777" w:rsidR="002A3660" w:rsidRPr="00D70946" w:rsidRDefault="002A3660" w:rsidP="009D4432">
      <w:r w:rsidRPr="00D70946">
        <w:t xml:space="preserve">The 5G-GUTI reallocation shall be part of the initial registration procedure. During the initial registration procedure, if the AMF has not allocated a new 5G-GUTI by the generic UE configuration update procedure, the AMF shall include in the </w:t>
      </w:r>
      <w:r w:rsidRPr="00D70946">
        <w:rPr>
          <w:rFonts w:eastAsia="Malgun Gothic"/>
        </w:rPr>
        <w:t>REGISTRATION</w:t>
      </w:r>
      <w:r w:rsidRPr="00D70946">
        <w:t xml:space="preserve"> ACCEPT message the new assigned 5G-GUTI together with the assigned TAI list.</w:t>
      </w:r>
    </w:p>
    <w:p w14:paraId="1B896BF1" w14:textId="77777777" w:rsidR="002A3660" w:rsidRPr="00D70946" w:rsidRDefault="002A3660" w:rsidP="009D4432">
      <w:r w:rsidRPr="00D70946">
        <w:t>If a 5G-GUTI or the SOR transparent container IE is included in the REGISTRATION ACCCEPT message, the AMF shall start timer T3550 and enter state 5GMM-COMMON-PROCEDURE-INITIATED as described in subclause 5.1.3.2.3.3.</w:t>
      </w:r>
    </w:p>
    <w:p w14:paraId="01FEB20E" w14:textId="77777777" w:rsidR="002A3660" w:rsidRPr="00D70946" w:rsidRDefault="002A3660" w:rsidP="009D4432">
      <w:r w:rsidRPr="00D70946">
        <w:t>If the Operator-defined access category definitions IE or the Extended emergency number list IE is included in the REGISTRATION ACCCEPT message, the AMF shall start timer T3550 and enter state 5GMM-COMMON-PROCEDURE-INITIATED as described in subclause 5.1.3.2.3.3.</w:t>
      </w:r>
    </w:p>
    <w:p w14:paraId="23016ABA" w14:textId="77777777" w:rsidR="002A3660" w:rsidRPr="00D70946" w:rsidRDefault="002A3660" w:rsidP="009D4432">
      <w:r w:rsidRPr="00D70946">
        <w:t xml:space="preserve">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 indication IE in the REGISTRATION ACCEPT message. If "all PLMN registration area </w:t>
      </w:r>
      <w:r w:rsidRPr="00D70946">
        <w:lastRenderedPageBreak/>
        <w:t>allocated" is indicated in the MICO indication IE, the AMF shall not assign and include the TAI list in the REGISTRATION ACCEPT message.</w:t>
      </w:r>
      <w:r w:rsidRPr="00D70946">
        <w:rPr>
          <w:lang w:eastAsia="zh-CN"/>
        </w:rPr>
        <w:t xml:space="preserve"> </w:t>
      </w:r>
      <w:r w:rsidRPr="00D70946">
        <w:t xml:space="preserve">If the </w:t>
      </w:r>
      <w:r w:rsidRPr="00D70946">
        <w:rPr>
          <w:rFonts w:eastAsia="Arial"/>
        </w:rPr>
        <w:t>REGISTRATION</w:t>
      </w:r>
      <w:r w:rsidRPr="00D70946">
        <w:t xml:space="preserve"> ACCEPT message included an MICO indication IE indicating "all PLMN registration area allocated", the UE shall treat all TAIs in the current PLMN as a registration area and delete its old TAI list.</w:t>
      </w:r>
    </w:p>
    <w:p w14:paraId="0868186D" w14:textId="77777777" w:rsidR="002A3660" w:rsidRPr="00D70946" w:rsidRDefault="002A3660" w:rsidP="009D4432">
      <w:r w:rsidRPr="00D70946">
        <w:t>The AMF shall include the T3512 value IE in the REGISTRATION ACCEPT message only if the REGISTRATION REQUEST message was sent over the 3GPP access.</w:t>
      </w:r>
    </w:p>
    <w:p w14:paraId="1C7DB038" w14:textId="77777777" w:rsidR="002A3660" w:rsidRPr="00D70946" w:rsidRDefault="002A3660" w:rsidP="009D4432">
      <w:r w:rsidRPr="00D70946">
        <w:t>The AMF shall include the non-3GPP de-registration timer value IE in the REGISTRATION ACCEPT message only if the REGISTRATION REQUEST message was sent for the non-3GPP access.</w:t>
      </w:r>
    </w:p>
    <w:p w14:paraId="1CDE04AD" w14:textId="77777777" w:rsidR="002A3660" w:rsidRPr="00D70946" w:rsidRDefault="002A3660" w:rsidP="009D4432">
      <w:r w:rsidRPr="00D70946">
        <w:t>Upon receipt of the REGISTRATION ACCEPT message, the UE shall reset the registration attempt counter, enter state 5GMM-REGISTERED and set the 5GS update status to 5U1 UPDATED.</w:t>
      </w:r>
    </w:p>
    <w:p w14:paraId="0C661A65" w14:textId="77777777" w:rsidR="002A3660" w:rsidRPr="00D70946" w:rsidRDefault="002A3660" w:rsidP="009D4432">
      <w:r w:rsidRPr="00D70946">
        <w:t xml:space="preserve">If the </w:t>
      </w:r>
      <w:r w:rsidRPr="00D70946">
        <w:rPr>
          <w:rFonts w:eastAsia="Arial"/>
        </w:rPr>
        <w:t>REGISTRATION</w:t>
      </w:r>
      <w:r w:rsidRPr="00D70946">
        <w:t xml:space="preserve"> ACCEPT message included a T3512 value IE, the UE shall use the value in the T3512 value IE as periodic registration update timer (T3512).</w:t>
      </w:r>
    </w:p>
    <w:p w14:paraId="440F5B59" w14:textId="77777777" w:rsidR="002A3660" w:rsidRPr="00D70946" w:rsidRDefault="002A3660" w:rsidP="009D4432">
      <w:r w:rsidRPr="00D70946">
        <w:t xml:space="preserve">If the </w:t>
      </w:r>
      <w:r w:rsidRPr="00D70946">
        <w:rPr>
          <w:rFonts w:eastAsia="Arial"/>
        </w:rPr>
        <w:t>REGISTRATION</w:t>
      </w:r>
      <w:r w:rsidRPr="00D70946">
        <w:t xml:space="preserve"> ACCEPT message included a non-3GPP de-registration timer value IE, the UE shall use the value in non-3GPP de-registration timer value IE as non-3GPP de-registration timer.</w:t>
      </w:r>
    </w:p>
    <w:p w14:paraId="1C304A30" w14:textId="77777777" w:rsidR="002A3660" w:rsidRPr="00D70946" w:rsidRDefault="002A3660" w:rsidP="009D4432">
      <w:r w:rsidRPr="00D70946">
        <w:t xml:space="preserve">If the </w:t>
      </w:r>
      <w:r w:rsidRPr="00D70946">
        <w:rPr>
          <w:rFonts w:eastAsia="Malgun Gothic"/>
        </w:rPr>
        <w:t>REGISTRATION</w:t>
      </w:r>
      <w:r w:rsidRPr="00D70946">
        <w:t xml:space="preserve"> ACCEPT message contained a 5G-GUTI, the UE shall return a </w:t>
      </w:r>
      <w:r w:rsidRPr="00D70946">
        <w:rPr>
          <w:rFonts w:eastAsia="Malgun Gothic"/>
        </w:rPr>
        <w:t>REGISTRATION</w:t>
      </w:r>
      <w:r w:rsidRPr="00D70946">
        <w:t xml:space="preserve"> COMPLETE message to the AMF to acknowledge the received 5G-GUTI, stop timer T3519 if running, and delete any stored SUCI. The UE shall provide the 5G-GUTI to the lower layer of 3GPP access if the </w:t>
      </w:r>
      <w:r w:rsidRPr="00D70946">
        <w:rPr>
          <w:rFonts w:eastAsia="Malgun Gothic"/>
        </w:rPr>
        <w:t>REGISTRATION</w:t>
      </w:r>
      <w:r w:rsidRPr="00D70946">
        <w:t xml:space="preserve"> ACCEPT message is sent over the non-3GPP access, and the UE is in 5GMM-REGISTERED in both 3GPP access and non-3GPP access in the same PLMN.</w:t>
      </w:r>
    </w:p>
    <w:p w14:paraId="039AD9A6" w14:textId="77777777" w:rsidR="002A3660" w:rsidRPr="00D70946" w:rsidRDefault="002A3660" w:rsidP="009D4432">
      <w:r w:rsidRPr="00D70946">
        <w:t>If the REGISTRATION ACCEPT message contains the Network slicing indication IE with the Network slicing subscription change indication set to "Network slicing subscription changed", or contains a configured NSSAI IE with a new configured NSSAI for the current PLMN and optionally the mapped S-NSSAI(s) for the configured NSSAI for the current PLMN, the UE shall return a REGISTRATION COMPLETE message to the AMF to acknowledge the successful update of the network slicing information.</w:t>
      </w:r>
    </w:p>
    <w:p w14:paraId="669C7059" w14:textId="77777777" w:rsidR="002A3660" w:rsidRPr="00D70946" w:rsidRDefault="002A3660" w:rsidP="009D4432">
      <w:r w:rsidRPr="00D70946">
        <w:t>If the REGISTRATION ACCEPT message contains the Operator-defined access category definitions IE or the Extended emergency number list IE or both, the UE shall return a REGISTRATION COMPLETE message to the AMF to acknowledge reception of the operator-defined access category definitions or the extended local emergency numbers list or both.</w:t>
      </w:r>
    </w:p>
    <w:p w14:paraId="1A8EE545" w14:textId="77777777" w:rsidR="002A3660" w:rsidRPr="00D70946" w:rsidRDefault="002A3660" w:rsidP="009D4432">
      <w:pPr>
        <w:rPr>
          <w:rFonts w:eastAsia="Malgun Gothic"/>
        </w:rPr>
      </w:pPr>
      <w:r w:rsidRPr="00D70946">
        <w:t xml:space="preserve">Upon receiving a </w:t>
      </w:r>
      <w:r w:rsidRPr="00D70946">
        <w:rPr>
          <w:rFonts w:eastAsia="Malgun Gothic"/>
        </w:rPr>
        <w:t>REGISTRATION</w:t>
      </w:r>
      <w:r w:rsidRPr="00D70946">
        <w:t xml:space="preserve"> COMPLETE message, the AMF shall stop timer T3550 and change to state 5GMM-REGISTERED. The 5G-GUTI, if sent in the </w:t>
      </w:r>
      <w:r w:rsidRPr="00D70946">
        <w:rPr>
          <w:rFonts w:eastAsia="Malgun Gothic"/>
        </w:rPr>
        <w:t>REGISTRATION</w:t>
      </w:r>
      <w:r w:rsidRPr="00D70946">
        <w:t xml:space="preserve"> ACCEPT message, shall be considered as valid.</w:t>
      </w:r>
    </w:p>
    <w:p w14:paraId="76FE40DC" w14:textId="77777777" w:rsidR="002A3660" w:rsidRPr="00D70946" w:rsidRDefault="002A3660" w:rsidP="002A3660">
      <w:pPr>
        <w:pStyle w:val="H6"/>
      </w:pPr>
      <w:r w:rsidRPr="00D70946">
        <w:t>9.1.5.1.15.3</w:t>
      </w:r>
      <w:r w:rsidRPr="00D70946">
        <w:tab/>
        <w:t>Test description</w:t>
      </w:r>
    </w:p>
    <w:p w14:paraId="130B2BFD" w14:textId="77777777" w:rsidR="002A3660" w:rsidRPr="00D70946" w:rsidRDefault="002A3660" w:rsidP="002A3660">
      <w:pPr>
        <w:pStyle w:val="H6"/>
      </w:pPr>
      <w:r w:rsidRPr="00D70946">
        <w:t>9.1.5.1.15.3.1</w:t>
      </w:r>
      <w:r w:rsidRPr="00D70946">
        <w:tab/>
        <w:t>Pre-test conditions</w:t>
      </w:r>
    </w:p>
    <w:p w14:paraId="2EA34A53" w14:textId="77777777" w:rsidR="002A3660" w:rsidRPr="00D70946" w:rsidRDefault="002A3660" w:rsidP="002A3660">
      <w:pPr>
        <w:pStyle w:val="H6"/>
      </w:pPr>
      <w:r w:rsidRPr="00D70946">
        <w:t>System Simulator:</w:t>
      </w:r>
    </w:p>
    <w:p w14:paraId="49671B95" w14:textId="2778B2F8" w:rsidR="002A3660" w:rsidRPr="00D70946" w:rsidRDefault="002A3660" w:rsidP="009D4432">
      <w:pPr>
        <w:pStyle w:val="B1"/>
      </w:pPr>
      <w:r w:rsidRPr="00D70946">
        <w:t>-</w:t>
      </w:r>
      <w:r w:rsidRPr="00D70946">
        <w:tab/>
      </w:r>
      <w:r w:rsidR="00BD1055" w:rsidRPr="00D70946">
        <w:t xml:space="preserve"> NGC Cell A</w:t>
      </w:r>
    </w:p>
    <w:p w14:paraId="1399FD45" w14:textId="77777777" w:rsidR="002A3660" w:rsidRPr="00D70946" w:rsidRDefault="002A3660" w:rsidP="002A3660">
      <w:pPr>
        <w:pStyle w:val="H6"/>
      </w:pPr>
      <w:r w:rsidRPr="00D70946">
        <w:t>UE:</w:t>
      </w:r>
    </w:p>
    <w:p w14:paraId="15960740" w14:textId="71BDBA1C" w:rsidR="002A3660" w:rsidRPr="00D70946" w:rsidRDefault="002A3660" w:rsidP="009D4432">
      <w:pPr>
        <w:pStyle w:val="B1"/>
      </w:pPr>
      <w:r w:rsidRPr="00D70946">
        <w:t xml:space="preserve">- </w:t>
      </w:r>
      <w:r w:rsidRPr="00D70946">
        <w:tab/>
        <w:t>The UE is configured to initiate 5GS registration</w:t>
      </w:r>
      <w:r w:rsidR="00322839" w:rsidRPr="00D70946">
        <w:t>.</w:t>
      </w:r>
    </w:p>
    <w:p w14:paraId="37A0EB28" w14:textId="77777777" w:rsidR="002A3660" w:rsidRPr="00D70946" w:rsidRDefault="002A3660" w:rsidP="009D4432">
      <w:pPr>
        <w:pStyle w:val="B1"/>
      </w:pPr>
      <w:r w:rsidRPr="00D70946">
        <w:t>-</w:t>
      </w:r>
      <w:r w:rsidRPr="00D70946">
        <w:tab/>
        <w:t>The UE is previously registered on NGC Cell A using default message contents according to TS 38.508-1 [4].</w:t>
      </w:r>
    </w:p>
    <w:p w14:paraId="336A2D42" w14:textId="77777777" w:rsidR="002A3660" w:rsidRPr="00D70946" w:rsidRDefault="002A3660" w:rsidP="002A3660">
      <w:pPr>
        <w:pStyle w:val="H6"/>
      </w:pPr>
      <w:r w:rsidRPr="00D70946">
        <w:t>Preamble:</w:t>
      </w:r>
    </w:p>
    <w:p w14:paraId="0B56FAA5" w14:textId="77777777" w:rsidR="002A3660" w:rsidRPr="00D70946" w:rsidRDefault="002A3660" w:rsidP="009D4432">
      <w:pPr>
        <w:pStyle w:val="B1"/>
      </w:pPr>
      <w:r w:rsidRPr="00D70946">
        <w:t>-</w:t>
      </w:r>
      <w:r w:rsidRPr="00D70946">
        <w:tab/>
        <w:t>The UE is in state Switched OFF (state 0N-B) according to TS 38.508-1 [4].</w:t>
      </w:r>
    </w:p>
    <w:p w14:paraId="22DA523A" w14:textId="77777777" w:rsidR="002A3660" w:rsidRPr="00D70946" w:rsidRDefault="002A3660" w:rsidP="002A3660">
      <w:pPr>
        <w:pStyle w:val="H6"/>
      </w:pPr>
      <w:r w:rsidRPr="00D70946">
        <w:lastRenderedPageBreak/>
        <w:t>9.1.5.1.15.3.2</w:t>
      </w:r>
      <w:r w:rsidRPr="00D70946">
        <w:tab/>
        <w:t>Test procedure sequence</w:t>
      </w:r>
    </w:p>
    <w:p w14:paraId="2C913D15" w14:textId="77777777" w:rsidR="002A3660" w:rsidRPr="00D70946" w:rsidRDefault="002A3660" w:rsidP="009D4432">
      <w:pPr>
        <w:pStyle w:val="TH"/>
      </w:pPr>
      <w:r w:rsidRPr="00D70946">
        <w:t>Table 9.1.5.1.15.3.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2A3660" w:rsidRPr="00D70946" w14:paraId="0047F1E3" w14:textId="77777777" w:rsidTr="00874190">
        <w:tc>
          <w:tcPr>
            <w:tcW w:w="534" w:type="dxa"/>
            <w:tcBorders>
              <w:top w:val="single" w:sz="4" w:space="0" w:color="auto"/>
              <w:left w:val="single" w:sz="4" w:space="0" w:color="auto"/>
              <w:bottom w:val="nil"/>
              <w:right w:val="single" w:sz="4" w:space="0" w:color="auto"/>
            </w:tcBorders>
          </w:tcPr>
          <w:p w14:paraId="5AE12971" w14:textId="77777777" w:rsidR="002A3660" w:rsidRPr="00D70946" w:rsidRDefault="002A3660" w:rsidP="009D4432">
            <w:pPr>
              <w:pStyle w:val="TAH"/>
            </w:pPr>
            <w:r w:rsidRPr="00D70946">
              <w:t>St</w:t>
            </w:r>
          </w:p>
        </w:tc>
        <w:tc>
          <w:tcPr>
            <w:tcW w:w="3969" w:type="dxa"/>
            <w:tcBorders>
              <w:top w:val="single" w:sz="4" w:space="0" w:color="auto"/>
              <w:left w:val="single" w:sz="4" w:space="0" w:color="auto"/>
              <w:bottom w:val="nil"/>
              <w:right w:val="single" w:sz="4" w:space="0" w:color="auto"/>
            </w:tcBorders>
          </w:tcPr>
          <w:p w14:paraId="0AFFB397" w14:textId="77777777" w:rsidR="002A3660" w:rsidRPr="00D70946" w:rsidRDefault="002A3660" w:rsidP="009D4432">
            <w:pPr>
              <w:pStyle w:val="TAH"/>
            </w:pPr>
            <w:r w:rsidRPr="00D709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0E994BAD" w14:textId="77777777" w:rsidR="002A3660" w:rsidRPr="00D70946" w:rsidRDefault="002A3660"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tcPr>
          <w:p w14:paraId="29F8D895" w14:textId="77777777" w:rsidR="002A3660" w:rsidRPr="00D70946" w:rsidRDefault="002A3660" w:rsidP="009D4432">
            <w:pPr>
              <w:pStyle w:val="TAH"/>
            </w:pPr>
            <w:r w:rsidRPr="00D70946">
              <w:t>TP</w:t>
            </w:r>
          </w:p>
        </w:tc>
        <w:tc>
          <w:tcPr>
            <w:tcW w:w="850" w:type="dxa"/>
            <w:tcBorders>
              <w:top w:val="single" w:sz="4" w:space="0" w:color="auto"/>
              <w:left w:val="single" w:sz="4" w:space="0" w:color="auto"/>
              <w:bottom w:val="nil"/>
              <w:right w:val="single" w:sz="4" w:space="0" w:color="auto"/>
            </w:tcBorders>
          </w:tcPr>
          <w:p w14:paraId="4A999077" w14:textId="77777777" w:rsidR="002A3660" w:rsidRPr="00D70946" w:rsidRDefault="002A3660" w:rsidP="009D4432">
            <w:pPr>
              <w:pStyle w:val="TAH"/>
            </w:pPr>
            <w:r w:rsidRPr="00D70946">
              <w:t>Verdict</w:t>
            </w:r>
          </w:p>
        </w:tc>
      </w:tr>
      <w:tr w:rsidR="002A3660" w:rsidRPr="00D70946" w14:paraId="60694C43" w14:textId="77777777" w:rsidTr="00874190">
        <w:tc>
          <w:tcPr>
            <w:tcW w:w="534" w:type="dxa"/>
            <w:tcBorders>
              <w:top w:val="nil"/>
              <w:left w:val="single" w:sz="4" w:space="0" w:color="auto"/>
              <w:bottom w:val="single" w:sz="4" w:space="0" w:color="auto"/>
              <w:right w:val="single" w:sz="4" w:space="0" w:color="auto"/>
            </w:tcBorders>
          </w:tcPr>
          <w:p w14:paraId="63173DF8" w14:textId="77777777" w:rsidR="002A3660" w:rsidRPr="00D70946" w:rsidRDefault="002A3660" w:rsidP="009D4432">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0DB14F41" w14:textId="77777777" w:rsidR="002A3660" w:rsidRPr="00D70946" w:rsidRDefault="002A3660"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663A31A6" w14:textId="77777777" w:rsidR="002A3660" w:rsidRPr="00D70946" w:rsidRDefault="002A3660" w:rsidP="009D4432">
            <w:pPr>
              <w:pStyle w:val="TAH"/>
            </w:pPr>
            <w:r w:rsidRPr="00D70946">
              <w:t>U - S</w:t>
            </w:r>
          </w:p>
        </w:tc>
        <w:tc>
          <w:tcPr>
            <w:tcW w:w="2977" w:type="dxa"/>
            <w:tcBorders>
              <w:top w:val="single" w:sz="4" w:space="0" w:color="auto"/>
              <w:left w:val="single" w:sz="4" w:space="0" w:color="auto"/>
              <w:bottom w:val="single" w:sz="4" w:space="0" w:color="auto"/>
              <w:right w:val="single" w:sz="4" w:space="0" w:color="auto"/>
            </w:tcBorders>
          </w:tcPr>
          <w:p w14:paraId="618FA09E" w14:textId="77777777" w:rsidR="002A3660" w:rsidRPr="00D70946" w:rsidRDefault="002A3660"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5E11BC24" w14:textId="77777777" w:rsidR="002A3660" w:rsidRPr="00D70946" w:rsidRDefault="002A3660" w:rsidP="009D4432">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696B9CBF" w14:textId="77777777" w:rsidR="002A3660" w:rsidRPr="00D70946" w:rsidRDefault="002A3660" w:rsidP="009D4432">
            <w:pPr>
              <w:pStyle w:val="TAH"/>
              <w:rPr>
                <w:rFonts w:eastAsia="MS Gothic"/>
              </w:rPr>
            </w:pPr>
          </w:p>
        </w:tc>
      </w:tr>
      <w:tr w:rsidR="002A3660" w:rsidRPr="00D70946" w14:paraId="5086C831" w14:textId="77777777" w:rsidTr="00874190">
        <w:tc>
          <w:tcPr>
            <w:tcW w:w="534" w:type="dxa"/>
            <w:tcBorders>
              <w:top w:val="single" w:sz="4" w:space="0" w:color="auto"/>
              <w:left w:val="single" w:sz="4" w:space="0" w:color="auto"/>
              <w:bottom w:val="single" w:sz="6" w:space="0" w:color="auto"/>
              <w:right w:val="single" w:sz="6" w:space="0" w:color="auto"/>
            </w:tcBorders>
          </w:tcPr>
          <w:p w14:paraId="429F905D" w14:textId="77777777" w:rsidR="002A3660" w:rsidRPr="00D70946" w:rsidRDefault="002A3660" w:rsidP="009D4432">
            <w:pPr>
              <w:pStyle w:val="TAC"/>
            </w:pPr>
            <w:r w:rsidRPr="00D70946">
              <w:t>1</w:t>
            </w:r>
          </w:p>
        </w:tc>
        <w:tc>
          <w:tcPr>
            <w:tcW w:w="3969" w:type="dxa"/>
            <w:tcBorders>
              <w:top w:val="single" w:sz="4" w:space="0" w:color="auto"/>
              <w:left w:val="single" w:sz="6" w:space="0" w:color="auto"/>
              <w:bottom w:val="single" w:sz="6" w:space="0" w:color="auto"/>
              <w:right w:val="single" w:sz="6" w:space="0" w:color="auto"/>
            </w:tcBorders>
          </w:tcPr>
          <w:p w14:paraId="7E721A72" w14:textId="77777777" w:rsidR="002A3660" w:rsidRPr="00D70946" w:rsidRDefault="002A3660" w:rsidP="009D4432">
            <w:pPr>
              <w:pStyle w:val="TAL"/>
            </w:pPr>
            <w:r w:rsidRPr="00D70946">
              <w:t>The UE is switched on.</w:t>
            </w:r>
          </w:p>
        </w:tc>
        <w:tc>
          <w:tcPr>
            <w:tcW w:w="709" w:type="dxa"/>
            <w:tcBorders>
              <w:top w:val="single" w:sz="4" w:space="0" w:color="auto"/>
              <w:left w:val="single" w:sz="6" w:space="0" w:color="auto"/>
              <w:bottom w:val="single" w:sz="6" w:space="0" w:color="auto"/>
              <w:right w:val="single" w:sz="6" w:space="0" w:color="auto"/>
            </w:tcBorders>
          </w:tcPr>
          <w:p w14:paraId="7A6D7F5F" w14:textId="77777777" w:rsidR="002A3660" w:rsidRPr="00D70946" w:rsidRDefault="002A3660" w:rsidP="009D4432">
            <w:pPr>
              <w:pStyle w:val="TAC"/>
            </w:pPr>
            <w:r w:rsidRPr="00D70946">
              <w:t>-</w:t>
            </w:r>
          </w:p>
        </w:tc>
        <w:tc>
          <w:tcPr>
            <w:tcW w:w="2977" w:type="dxa"/>
            <w:tcBorders>
              <w:top w:val="single" w:sz="4" w:space="0" w:color="auto"/>
              <w:left w:val="single" w:sz="6" w:space="0" w:color="auto"/>
              <w:bottom w:val="single" w:sz="6" w:space="0" w:color="auto"/>
              <w:right w:val="single" w:sz="6" w:space="0" w:color="auto"/>
            </w:tcBorders>
          </w:tcPr>
          <w:p w14:paraId="55BC585F" w14:textId="77777777" w:rsidR="002A3660" w:rsidRPr="00D70946" w:rsidRDefault="002A3660" w:rsidP="009D4432">
            <w:pPr>
              <w:pStyle w:val="TAL"/>
            </w:pPr>
            <w:r w:rsidRPr="00D70946">
              <w:t>-</w:t>
            </w:r>
          </w:p>
        </w:tc>
        <w:tc>
          <w:tcPr>
            <w:tcW w:w="567" w:type="dxa"/>
            <w:tcBorders>
              <w:top w:val="single" w:sz="4" w:space="0" w:color="auto"/>
              <w:left w:val="single" w:sz="6" w:space="0" w:color="auto"/>
              <w:bottom w:val="single" w:sz="6" w:space="0" w:color="auto"/>
              <w:right w:val="single" w:sz="6" w:space="0" w:color="auto"/>
            </w:tcBorders>
          </w:tcPr>
          <w:p w14:paraId="35970DE7" w14:textId="77777777" w:rsidR="002A3660" w:rsidRPr="00D70946" w:rsidRDefault="002A3660" w:rsidP="009D4432">
            <w:pPr>
              <w:pStyle w:val="TAC"/>
            </w:pPr>
            <w:r w:rsidRPr="00D70946">
              <w:t>-</w:t>
            </w:r>
          </w:p>
        </w:tc>
        <w:tc>
          <w:tcPr>
            <w:tcW w:w="850" w:type="dxa"/>
            <w:tcBorders>
              <w:top w:val="single" w:sz="4" w:space="0" w:color="auto"/>
              <w:left w:val="single" w:sz="6" w:space="0" w:color="auto"/>
              <w:bottom w:val="single" w:sz="6" w:space="0" w:color="auto"/>
              <w:right w:val="single" w:sz="4" w:space="0" w:color="auto"/>
            </w:tcBorders>
          </w:tcPr>
          <w:p w14:paraId="7EFD2524" w14:textId="77777777" w:rsidR="002A3660" w:rsidRPr="00D70946" w:rsidRDefault="002A3660" w:rsidP="009D4432">
            <w:pPr>
              <w:pStyle w:val="TAC"/>
            </w:pPr>
            <w:r w:rsidRPr="00D70946">
              <w:t>-</w:t>
            </w:r>
          </w:p>
        </w:tc>
      </w:tr>
      <w:tr w:rsidR="002A3660" w:rsidRPr="00D70946" w14:paraId="404ECF0C" w14:textId="77777777" w:rsidTr="00874190">
        <w:tc>
          <w:tcPr>
            <w:tcW w:w="534" w:type="dxa"/>
            <w:tcBorders>
              <w:top w:val="single" w:sz="6" w:space="0" w:color="auto"/>
              <w:left w:val="single" w:sz="4" w:space="0" w:color="auto"/>
              <w:bottom w:val="single" w:sz="6" w:space="0" w:color="auto"/>
              <w:right w:val="single" w:sz="6" w:space="0" w:color="auto"/>
            </w:tcBorders>
          </w:tcPr>
          <w:p w14:paraId="63C99C87" w14:textId="4E10089D" w:rsidR="002A3660" w:rsidRPr="00D70946" w:rsidRDefault="00BD1055" w:rsidP="009D4432">
            <w:pPr>
              <w:pStyle w:val="TAC"/>
            </w:pPr>
            <w:r w:rsidRPr="00D70946">
              <w:t>2</w:t>
            </w:r>
            <w:r w:rsidR="002A3660" w:rsidRPr="00D70946">
              <w:t>-1</w:t>
            </w:r>
            <w:r w:rsidRPr="00D70946">
              <w:t>4</w:t>
            </w:r>
          </w:p>
        </w:tc>
        <w:tc>
          <w:tcPr>
            <w:tcW w:w="3969" w:type="dxa"/>
            <w:tcBorders>
              <w:top w:val="single" w:sz="6" w:space="0" w:color="auto"/>
              <w:left w:val="single" w:sz="6" w:space="0" w:color="auto"/>
              <w:bottom w:val="single" w:sz="6" w:space="0" w:color="auto"/>
              <w:right w:val="single" w:sz="6" w:space="0" w:color="auto"/>
            </w:tcBorders>
          </w:tcPr>
          <w:p w14:paraId="4886C275" w14:textId="1699B072" w:rsidR="002A3660" w:rsidRPr="00D70946" w:rsidRDefault="002A3660" w:rsidP="009D4432">
            <w:pPr>
              <w:pStyle w:val="TAL"/>
            </w:pPr>
            <w:r w:rsidRPr="00D70946">
              <w:t xml:space="preserve">Steps </w:t>
            </w:r>
            <w:r w:rsidR="00322839" w:rsidRPr="00D70946">
              <w:t>1</w:t>
            </w:r>
            <w:r w:rsidRPr="00D70946">
              <w:t>-13 of the generic procedure for NR RRC_IDLE as specified in TS 38.508-1</w:t>
            </w:r>
            <w:r w:rsidR="00BD1055" w:rsidRPr="00D70946">
              <w:t xml:space="preserve"> [4]</w:t>
            </w:r>
            <w:r w:rsidRPr="00D70946">
              <w:t xml:space="preserve"> </w:t>
            </w:r>
            <w:r w:rsidR="00BD1055" w:rsidRPr="00D70946">
              <w:t>T</w:t>
            </w:r>
            <w:r w:rsidRPr="00D70946">
              <w:t>able 4.5.2.2-2 are performed.</w:t>
            </w:r>
          </w:p>
        </w:tc>
        <w:tc>
          <w:tcPr>
            <w:tcW w:w="709" w:type="dxa"/>
            <w:tcBorders>
              <w:top w:val="single" w:sz="6" w:space="0" w:color="auto"/>
              <w:left w:val="single" w:sz="6" w:space="0" w:color="auto"/>
              <w:bottom w:val="single" w:sz="6" w:space="0" w:color="auto"/>
              <w:right w:val="single" w:sz="6" w:space="0" w:color="auto"/>
            </w:tcBorders>
          </w:tcPr>
          <w:p w14:paraId="74DECD0E" w14:textId="77777777" w:rsidR="002A3660" w:rsidRPr="00D70946" w:rsidRDefault="002A3660" w:rsidP="009D4432">
            <w:pPr>
              <w:pStyle w:val="TAC"/>
            </w:pPr>
            <w:r w:rsidRPr="00D70946">
              <w:t>-</w:t>
            </w:r>
          </w:p>
        </w:tc>
        <w:tc>
          <w:tcPr>
            <w:tcW w:w="2977" w:type="dxa"/>
            <w:tcBorders>
              <w:top w:val="single" w:sz="6" w:space="0" w:color="auto"/>
              <w:left w:val="single" w:sz="6" w:space="0" w:color="auto"/>
              <w:bottom w:val="single" w:sz="6" w:space="0" w:color="auto"/>
              <w:right w:val="single" w:sz="6" w:space="0" w:color="auto"/>
            </w:tcBorders>
          </w:tcPr>
          <w:p w14:paraId="226D8806" w14:textId="77777777" w:rsidR="002A3660" w:rsidRPr="00D70946" w:rsidRDefault="002A3660" w:rsidP="009D4432">
            <w:pPr>
              <w:pStyle w:val="TAL"/>
            </w:pPr>
            <w:r w:rsidRPr="00D70946">
              <w:t>-</w:t>
            </w:r>
          </w:p>
        </w:tc>
        <w:tc>
          <w:tcPr>
            <w:tcW w:w="567" w:type="dxa"/>
            <w:tcBorders>
              <w:top w:val="single" w:sz="6" w:space="0" w:color="auto"/>
              <w:left w:val="single" w:sz="6" w:space="0" w:color="auto"/>
              <w:bottom w:val="single" w:sz="6" w:space="0" w:color="auto"/>
              <w:right w:val="single" w:sz="6" w:space="0" w:color="auto"/>
            </w:tcBorders>
          </w:tcPr>
          <w:p w14:paraId="5F08246C" w14:textId="77777777" w:rsidR="002A3660" w:rsidRPr="00D70946" w:rsidRDefault="002A3660" w:rsidP="009D4432">
            <w:pPr>
              <w:pStyle w:val="TAC"/>
            </w:pPr>
            <w:r w:rsidRPr="00D70946">
              <w:t>-</w:t>
            </w:r>
          </w:p>
        </w:tc>
        <w:tc>
          <w:tcPr>
            <w:tcW w:w="850" w:type="dxa"/>
            <w:tcBorders>
              <w:top w:val="single" w:sz="6" w:space="0" w:color="auto"/>
              <w:left w:val="single" w:sz="6" w:space="0" w:color="auto"/>
              <w:bottom w:val="single" w:sz="6" w:space="0" w:color="auto"/>
              <w:right w:val="single" w:sz="4" w:space="0" w:color="auto"/>
            </w:tcBorders>
          </w:tcPr>
          <w:p w14:paraId="566A1FB2" w14:textId="77777777" w:rsidR="002A3660" w:rsidRPr="00D70946" w:rsidRDefault="002A3660" w:rsidP="009D4432">
            <w:pPr>
              <w:pStyle w:val="TAC"/>
            </w:pPr>
            <w:r w:rsidRPr="00D70946">
              <w:t>-</w:t>
            </w:r>
          </w:p>
        </w:tc>
      </w:tr>
      <w:tr w:rsidR="002A3660" w:rsidRPr="00D70946" w14:paraId="0C9D804D" w14:textId="77777777" w:rsidTr="00874190">
        <w:tc>
          <w:tcPr>
            <w:tcW w:w="534" w:type="dxa"/>
            <w:tcBorders>
              <w:top w:val="single" w:sz="6" w:space="0" w:color="auto"/>
              <w:left w:val="single" w:sz="4" w:space="0" w:color="auto"/>
              <w:bottom w:val="single" w:sz="6" w:space="0" w:color="auto"/>
              <w:right w:val="single" w:sz="6" w:space="0" w:color="auto"/>
            </w:tcBorders>
          </w:tcPr>
          <w:p w14:paraId="2A69E1F7" w14:textId="76D5C307" w:rsidR="002A3660" w:rsidRPr="00D70946" w:rsidRDefault="002A3660" w:rsidP="009D4432">
            <w:pPr>
              <w:pStyle w:val="TAC"/>
            </w:pPr>
            <w:r w:rsidRPr="00D70946">
              <w:t>1</w:t>
            </w:r>
            <w:r w:rsidR="00BD1055" w:rsidRPr="00D70946">
              <w:t>5</w:t>
            </w:r>
          </w:p>
        </w:tc>
        <w:tc>
          <w:tcPr>
            <w:tcW w:w="3969" w:type="dxa"/>
            <w:tcBorders>
              <w:top w:val="single" w:sz="6" w:space="0" w:color="auto"/>
              <w:left w:val="single" w:sz="6" w:space="0" w:color="auto"/>
              <w:bottom w:val="single" w:sz="6" w:space="0" w:color="auto"/>
              <w:right w:val="single" w:sz="6" w:space="0" w:color="auto"/>
            </w:tcBorders>
          </w:tcPr>
          <w:p w14:paraId="3B0E9C12" w14:textId="77777777" w:rsidR="002A3660" w:rsidRPr="00D70946" w:rsidRDefault="002A3660" w:rsidP="009D4432">
            <w:pPr>
              <w:pStyle w:val="TAL"/>
            </w:pPr>
            <w:r w:rsidRPr="00D70946">
              <w:t>The SS transmits REGISTRATION ACCEPT with additional octets included that the UE does not comprehend.</w:t>
            </w:r>
          </w:p>
        </w:tc>
        <w:tc>
          <w:tcPr>
            <w:tcW w:w="709" w:type="dxa"/>
            <w:tcBorders>
              <w:top w:val="single" w:sz="6" w:space="0" w:color="auto"/>
              <w:left w:val="single" w:sz="6" w:space="0" w:color="auto"/>
              <w:bottom w:val="single" w:sz="6" w:space="0" w:color="auto"/>
              <w:right w:val="single" w:sz="6" w:space="0" w:color="auto"/>
            </w:tcBorders>
          </w:tcPr>
          <w:p w14:paraId="3A862220" w14:textId="77777777" w:rsidR="002A3660" w:rsidRPr="00D70946" w:rsidRDefault="002A3660" w:rsidP="009D4432">
            <w:pPr>
              <w:pStyle w:val="TAC"/>
            </w:pPr>
            <w:r w:rsidRPr="00D70946">
              <w:t>&lt;--</w:t>
            </w:r>
          </w:p>
        </w:tc>
        <w:tc>
          <w:tcPr>
            <w:tcW w:w="2977" w:type="dxa"/>
            <w:tcBorders>
              <w:top w:val="single" w:sz="6" w:space="0" w:color="auto"/>
              <w:left w:val="single" w:sz="6" w:space="0" w:color="auto"/>
              <w:bottom w:val="single" w:sz="6" w:space="0" w:color="auto"/>
              <w:right w:val="single" w:sz="6" w:space="0" w:color="auto"/>
            </w:tcBorders>
          </w:tcPr>
          <w:p w14:paraId="46D7F952" w14:textId="77777777" w:rsidR="002A3660" w:rsidRPr="00D70946" w:rsidRDefault="002A3660" w:rsidP="009D4432">
            <w:pPr>
              <w:pStyle w:val="TAL"/>
            </w:pPr>
            <w:r w:rsidRPr="00D70946">
              <w:t>REGISTRATION ACCEPT</w:t>
            </w:r>
          </w:p>
        </w:tc>
        <w:tc>
          <w:tcPr>
            <w:tcW w:w="567" w:type="dxa"/>
            <w:tcBorders>
              <w:top w:val="single" w:sz="6" w:space="0" w:color="auto"/>
              <w:left w:val="single" w:sz="6" w:space="0" w:color="auto"/>
              <w:bottom w:val="single" w:sz="6" w:space="0" w:color="auto"/>
              <w:right w:val="single" w:sz="6" w:space="0" w:color="auto"/>
            </w:tcBorders>
          </w:tcPr>
          <w:p w14:paraId="66849481" w14:textId="77777777" w:rsidR="002A3660" w:rsidRPr="00D70946" w:rsidRDefault="002A3660" w:rsidP="009D4432">
            <w:pPr>
              <w:pStyle w:val="TAC"/>
            </w:pPr>
            <w:r w:rsidRPr="00D70946">
              <w:t>-</w:t>
            </w:r>
          </w:p>
        </w:tc>
        <w:tc>
          <w:tcPr>
            <w:tcW w:w="850" w:type="dxa"/>
            <w:tcBorders>
              <w:top w:val="single" w:sz="6" w:space="0" w:color="auto"/>
              <w:left w:val="single" w:sz="6" w:space="0" w:color="auto"/>
              <w:bottom w:val="single" w:sz="6" w:space="0" w:color="auto"/>
              <w:right w:val="single" w:sz="4" w:space="0" w:color="auto"/>
            </w:tcBorders>
          </w:tcPr>
          <w:p w14:paraId="07421147" w14:textId="77777777" w:rsidR="002A3660" w:rsidRPr="00D70946" w:rsidRDefault="002A3660" w:rsidP="009D4432">
            <w:pPr>
              <w:pStyle w:val="TAC"/>
            </w:pPr>
            <w:r w:rsidRPr="00D70946">
              <w:t>-</w:t>
            </w:r>
          </w:p>
        </w:tc>
      </w:tr>
      <w:tr w:rsidR="002A3660" w:rsidRPr="00D70946" w14:paraId="23EE8525" w14:textId="77777777" w:rsidTr="00874190">
        <w:tc>
          <w:tcPr>
            <w:tcW w:w="534" w:type="dxa"/>
            <w:tcBorders>
              <w:top w:val="single" w:sz="6" w:space="0" w:color="auto"/>
              <w:left w:val="single" w:sz="4" w:space="0" w:color="auto"/>
              <w:bottom w:val="single" w:sz="6" w:space="0" w:color="auto"/>
              <w:right w:val="single" w:sz="6" w:space="0" w:color="auto"/>
            </w:tcBorders>
          </w:tcPr>
          <w:p w14:paraId="114FC398" w14:textId="01A7C9F9" w:rsidR="002A3660" w:rsidRPr="00D70946" w:rsidRDefault="002A3660" w:rsidP="009D4432">
            <w:pPr>
              <w:pStyle w:val="TAC"/>
            </w:pPr>
            <w:r w:rsidRPr="00D70946">
              <w:t>1</w:t>
            </w:r>
            <w:r w:rsidR="00BD1055" w:rsidRPr="00D70946">
              <w:t>6</w:t>
            </w:r>
          </w:p>
        </w:tc>
        <w:tc>
          <w:tcPr>
            <w:tcW w:w="3969" w:type="dxa"/>
            <w:tcBorders>
              <w:top w:val="single" w:sz="6" w:space="0" w:color="auto"/>
              <w:left w:val="single" w:sz="6" w:space="0" w:color="auto"/>
              <w:bottom w:val="single" w:sz="6" w:space="0" w:color="auto"/>
              <w:right w:val="single" w:sz="6" w:space="0" w:color="auto"/>
            </w:tcBorders>
          </w:tcPr>
          <w:p w14:paraId="3C0F6BD8" w14:textId="77777777" w:rsidR="002A3660" w:rsidRPr="00D70946" w:rsidRDefault="002A3660" w:rsidP="009D4432">
            <w:pPr>
              <w:pStyle w:val="TAL"/>
            </w:pPr>
            <w:r w:rsidRPr="00D70946">
              <w:t>Check: Does the UE transmit a REGISTRATION COMPLETE message?</w:t>
            </w:r>
          </w:p>
        </w:tc>
        <w:tc>
          <w:tcPr>
            <w:tcW w:w="709" w:type="dxa"/>
            <w:tcBorders>
              <w:top w:val="single" w:sz="6" w:space="0" w:color="auto"/>
              <w:left w:val="single" w:sz="6" w:space="0" w:color="auto"/>
              <w:bottom w:val="single" w:sz="6" w:space="0" w:color="auto"/>
              <w:right w:val="single" w:sz="6" w:space="0" w:color="auto"/>
            </w:tcBorders>
          </w:tcPr>
          <w:p w14:paraId="36A91E34" w14:textId="77777777" w:rsidR="002A3660" w:rsidRPr="00D70946" w:rsidRDefault="002A3660" w:rsidP="009D4432">
            <w:pPr>
              <w:pStyle w:val="TAC"/>
            </w:pPr>
            <w:r w:rsidRPr="00D70946">
              <w:t>--&gt;</w:t>
            </w:r>
          </w:p>
        </w:tc>
        <w:tc>
          <w:tcPr>
            <w:tcW w:w="2977" w:type="dxa"/>
            <w:tcBorders>
              <w:top w:val="single" w:sz="6" w:space="0" w:color="auto"/>
              <w:left w:val="single" w:sz="6" w:space="0" w:color="auto"/>
              <w:bottom w:val="single" w:sz="6" w:space="0" w:color="auto"/>
              <w:right w:val="single" w:sz="6" w:space="0" w:color="auto"/>
            </w:tcBorders>
          </w:tcPr>
          <w:p w14:paraId="10F8777A" w14:textId="77777777" w:rsidR="002A3660" w:rsidRPr="00D70946" w:rsidRDefault="002A3660" w:rsidP="009D4432">
            <w:pPr>
              <w:pStyle w:val="TAL"/>
            </w:pPr>
            <w:r w:rsidRPr="00D70946">
              <w:t>REGISTRATION COMPLETE</w:t>
            </w:r>
          </w:p>
        </w:tc>
        <w:tc>
          <w:tcPr>
            <w:tcW w:w="567" w:type="dxa"/>
            <w:tcBorders>
              <w:top w:val="single" w:sz="6" w:space="0" w:color="auto"/>
              <w:left w:val="single" w:sz="6" w:space="0" w:color="auto"/>
              <w:bottom w:val="single" w:sz="6" w:space="0" w:color="auto"/>
              <w:right w:val="single" w:sz="6" w:space="0" w:color="auto"/>
            </w:tcBorders>
          </w:tcPr>
          <w:p w14:paraId="270C3AD8" w14:textId="77777777" w:rsidR="002A3660" w:rsidRPr="00D70946" w:rsidRDefault="002A3660" w:rsidP="009D4432">
            <w:pPr>
              <w:pStyle w:val="TAC"/>
            </w:pPr>
            <w:r w:rsidRPr="00D70946">
              <w:t>1</w:t>
            </w:r>
          </w:p>
        </w:tc>
        <w:tc>
          <w:tcPr>
            <w:tcW w:w="850" w:type="dxa"/>
            <w:tcBorders>
              <w:top w:val="single" w:sz="6" w:space="0" w:color="auto"/>
              <w:left w:val="single" w:sz="6" w:space="0" w:color="auto"/>
              <w:bottom w:val="single" w:sz="6" w:space="0" w:color="auto"/>
              <w:right w:val="single" w:sz="4" w:space="0" w:color="auto"/>
            </w:tcBorders>
          </w:tcPr>
          <w:p w14:paraId="1B3A3ACD" w14:textId="77777777" w:rsidR="002A3660" w:rsidRPr="00D70946" w:rsidRDefault="002A3660" w:rsidP="009D4432">
            <w:pPr>
              <w:pStyle w:val="TAC"/>
            </w:pPr>
            <w:r w:rsidRPr="00D70946">
              <w:t>P</w:t>
            </w:r>
          </w:p>
        </w:tc>
      </w:tr>
      <w:tr w:rsidR="00712C3E" w:rsidRPr="00D70946" w14:paraId="3B328BF6" w14:textId="77777777" w:rsidTr="00874190">
        <w:tc>
          <w:tcPr>
            <w:tcW w:w="534" w:type="dxa"/>
            <w:tcBorders>
              <w:top w:val="single" w:sz="6" w:space="0" w:color="auto"/>
              <w:left w:val="single" w:sz="4" w:space="0" w:color="auto"/>
              <w:bottom w:val="single" w:sz="6" w:space="0" w:color="auto"/>
              <w:right w:val="single" w:sz="6" w:space="0" w:color="auto"/>
            </w:tcBorders>
          </w:tcPr>
          <w:p w14:paraId="324FA4DE" w14:textId="1A9435B6" w:rsidR="00712C3E" w:rsidRPr="00D70946" w:rsidRDefault="00712C3E" w:rsidP="009D4432">
            <w:pPr>
              <w:pStyle w:val="TAC"/>
            </w:pPr>
            <w:r w:rsidRPr="00D70946">
              <w:t>17a1-18a1</w:t>
            </w:r>
          </w:p>
        </w:tc>
        <w:tc>
          <w:tcPr>
            <w:tcW w:w="3969" w:type="dxa"/>
            <w:tcBorders>
              <w:top w:val="single" w:sz="6" w:space="0" w:color="auto"/>
              <w:left w:val="single" w:sz="6" w:space="0" w:color="auto"/>
              <w:bottom w:val="single" w:sz="6" w:space="0" w:color="auto"/>
              <w:right w:val="single" w:sz="6" w:space="0" w:color="auto"/>
            </w:tcBorders>
          </w:tcPr>
          <w:p w14:paraId="3474A633" w14:textId="5B451BD0" w:rsidR="00712C3E" w:rsidRPr="00D70946" w:rsidRDefault="00712C3E" w:rsidP="009D4432">
            <w:pPr>
              <w:pStyle w:val="TAL"/>
            </w:pPr>
            <w:r w:rsidRPr="00D70946">
              <w:t>Steps 19a1-20a1 of Table 4.5.2.2-2 of the generic procedure in TS 38.508-1 [4] are performed</w:t>
            </w:r>
            <w:r w:rsidR="00322839" w:rsidRPr="00D70946">
              <w:t>.</w:t>
            </w:r>
          </w:p>
        </w:tc>
        <w:tc>
          <w:tcPr>
            <w:tcW w:w="709" w:type="dxa"/>
            <w:tcBorders>
              <w:top w:val="single" w:sz="6" w:space="0" w:color="auto"/>
              <w:left w:val="single" w:sz="6" w:space="0" w:color="auto"/>
              <w:bottom w:val="single" w:sz="6" w:space="0" w:color="auto"/>
              <w:right w:val="single" w:sz="6" w:space="0" w:color="auto"/>
            </w:tcBorders>
          </w:tcPr>
          <w:p w14:paraId="7A18CC4A" w14:textId="3F22E81A" w:rsidR="00712C3E" w:rsidRPr="00D70946" w:rsidRDefault="00712C3E" w:rsidP="009D4432">
            <w:pPr>
              <w:pStyle w:val="TAC"/>
            </w:pPr>
            <w:r w:rsidRPr="00D70946">
              <w:t>-</w:t>
            </w:r>
          </w:p>
        </w:tc>
        <w:tc>
          <w:tcPr>
            <w:tcW w:w="2977" w:type="dxa"/>
            <w:tcBorders>
              <w:top w:val="single" w:sz="6" w:space="0" w:color="auto"/>
              <w:left w:val="single" w:sz="6" w:space="0" w:color="auto"/>
              <w:bottom w:val="single" w:sz="6" w:space="0" w:color="auto"/>
              <w:right w:val="single" w:sz="6" w:space="0" w:color="auto"/>
            </w:tcBorders>
          </w:tcPr>
          <w:p w14:paraId="246223F4" w14:textId="392F0ACF" w:rsidR="00712C3E" w:rsidRPr="00D70946" w:rsidRDefault="00712C3E" w:rsidP="009D4432">
            <w:pPr>
              <w:pStyle w:val="TAL"/>
            </w:pPr>
            <w:r w:rsidRPr="00D70946">
              <w:t>-</w:t>
            </w:r>
          </w:p>
        </w:tc>
        <w:tc>
          <w:tcPr>
            <w:tcW w:w="567" w:type="dxa"/>
            <w:tcBorders>
              <w:top w:val="single" w:sz="6" w:space="0" w:color="auto"/>
              <w:left w:val="single" w:sz="6" w:space="0" w:color="auto"/>
              <w:bottom w:val="single" w:sz="6" w:space="0" w:color="auto"/>
              <w:right w:val="single" w:sz="6" w:space="0" w:color="auto"/>
            </w:tcBorders>
          </w:tcPr>
          <w:p w14:paraId="6409FEDC" w14:textId="5CBE671D" w:rsidR="00712C3E" w:rsidRPr="00D70946" w:rsidRDefault="00712C3E" w:rsidP="009D4432">
            <w:pPr>
              <w:pStyle w:val="TAC"/>
            </w:pPr>
            <w:r w:rsidRPr="00D70946">
              <w:t>-</w:t>
            </w:r>
          </w:p>
        </w:tc>
        <w:tc>
          <w:tcPr>
            <w:tcW w:w="850" w:type="dxa"/>
            <w:tcBorders>
              <w:top w:val="single" w:sz="6" w:space="0" w:color="auto"/>
              <w:left w:val="single" w:sz="6" w:space="0" w:color="auto"/>
              <w:bottom w:val="single" w:sz="6" w:space="0" w:color="auto"/>
              <w:right w:val="single" w:sz="4" w:space="0" w:color="auto"/>
            </w:tcBorders>
          </w:tcPr>
          <w:p w14:paraId="6E83391A" w14:textId="0F869B0E" w:rsidR="00712C3E" w:rsidRPr="00D70946" w:rsidRDefault="00712C3E" w:rsidP="009D4432">
            <w:pPr>
              <w:pStyle w:val="TAC"/>
            </w:pPr>
            <w:r w:rsidRPr="00D70946">
              <w:t>-</w:t>
            </w:r>
          </w:p>
        </w:tc>
      </w:tr>
    </w:tbl>
    <w:p w14:paraId="1076988A" w14:textId="77777777" w:rsidR="002A3660" w:rsidRPr="00D70946" w:rsidRDefault="002A3660" w:rsidP="009D4432"/>
    <w:p w14:paraId="30C68D2C" w14:textId="77777777" w:rsidR="002A3660" w:rsidRPr="00D70946" w:rsidRDefault="002A3660" w:rsidP="002A3660">
      <w:pPr>
        <w:pStyle w:val="H6"/>
      </w:pPr>
      <w:r w:rsidRPr="00D70946">
        <w:t>9.1.5.1.15.3.3</w:t>
      </w:r>
      <w:r w:rsidRPr="00D70946">
        <w:tab/>
        <w:t>Specific message contents</w:t>
      </w:r>
    </w:p>
    <w:p w14:paraId="4C229CD0" w14:textId="0DAFF653" w:rsidR="002A3660" w:rsidRPr="00D70946" w:rsidRDefault="002A3660" w:rsidP="009D4432">
      <w:pPr>
        <w:pStyle w:val="TH"/>
      </w:pPr>
      <w:r w:rsidRPr="00D70946">
        <w:t xml:space="preserve">Table </w:t>
      </w:r>
      <w:r w:rsidR="00BD1055" w:rsidRPr="00D70946">
        <w:t>9.1.5.1.15.3.3</w:t>
      </w:r>
      <w:r w:rsidRPr="00D70946">
        <w:t>-1: Message REGISTRATION ACCEPT (step 1</w:t>
      </w:r>
      <w:r w:rsidR="00BD1055" w:rsidRPr="00D70946">
        <w:t>5</w:t>
      </w:r>
      <w:r w:rsidRPr="00D70946">
        <w:t>, Table 9.1.5.1.15.3.2-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2A3660" w:rsidRPr="00D70946" w14:paraId="3A2819FD" w14:textId="77777777" w:rsidTr="00920C12">
        <w:trPr>
          <w:cantSplit/>
        </w:trPr>
        <w:tc>
          <w:tcPr>
            <w:tcW w:w="9635" w:type="dxa"/>
            <w:gridSpan w:val="4"/>
          </w:tcPr>
          <w:p w14:paraId="66E6AA82" w14:textId="501859DF" w:rsidR="002A3660" w:rsidRPr="00D70946" w:rsidRDefault="002A3660" w:rsidP="009D4432">
            <w:pPr>
              <w:pStyle w:val="TAL"/>
            </w:pPr>
            <w:r w:rsidRPr="00D70946">
              <w:t>Derivation Path: TS 38.508-1</w:t>
            </w:r>
            <w:r w:rsidR="00BD1055" w:rsidRPr="00D70946">
              <w:t xml:space="preserve"> [4]</w:t>
            </w:r>
            <w:r w:rsidRPr="00D70946">
              <w:t xml:space="preserve"> Table 4.7.1-7</w:t>
            </w:r>
          </w:p>
        </w:tc>
      </w:tr>
      <w:tr w:rsidR="002A3660" w:rsidRPr="00D70946" w14:paraId="2B8EDCF7" w14:textId="77777777" w:rsidTr="00920C12">
        <w:tc>
          <w:tcPr>
            <w:tcW w:w="4535" w:type="dxa"/>
          </w:tcPr>
          <w:p w14:paraId="2F79D3CE" w14:textId="77777777" w:rsidR="002A3660" w:rsidRPr="00D70946" w:rsidRDefault="002A3660" w:rsidP="009D4432">
            <w:pPr>
              <w:pStyle w:val="TAH"/>
            </w:pPr>
            <w:r w:rsidRPr="00D70946">
              <w:t>Information Element</w:t>
            </w:r>
          </w:p>
        </w:tc>
        <w:tc>
          <w:tcPr>
            <w:tcW w:w="2267" w:type="dxa"/>
          </w:tcPr>
          <w:p w14:paraId="6FBF57F4" w14:textId="77777777" w:rsidR="002A3660" w:rsidRPr="00D70946" w:rsidRDefault="002A3660" w:rsidP="009D4432">
            <w:pPr>
              <w:pStyle w:val="TAH"/>
            </w:pPr>
            <w:r w:rsidRPr="00D70946">
              <w:t>Value/remark</w:t>
            </w:r>
          </w:p>
        </w:tc>
        <w:tc>
          <w:tcPr>
            <w:tcW w:w="1700" w:type="dxa"/>
          </w:tcPr>
          <w:p w14:paraId="1A9E2ED8" w14:textId="77777777" w:rsidR="002A3660" w:rsidRPr="00D70946" w:rsidRDefault="002A3660" w:rsidP="009D4432">
            <w:pPr>
              <w:pStyle w:val="TAH"/>
            </w:pPr>
            <w:r w:rsidRPr="00D70946">
              <w:t>Comment</w:t>
            </w:r>
          </w:p>
        </w:tc>
        <w:tc>
          <w:tcPr>
            <w:tcW w:w="1133" w:type="dxa"/>
          </w:tcPr>
          <w:p w14:paraId="4177CA0B" w14:textId="77777777" w:rsidR="002A3660" w:rsidRPr="00D70946" w:rsidRDefault="002A3660" w:rsidP="009D4432">
            <w:pPr>
              <w:pStyle w:val="TAH"/>
            </w:pPr>
            <w:r w:rsidRPr="00D70946">
              <w:t>Condition</w:t>
            </w:r>
          </w:p>
        </w:tc>
      </w:tr>
      <w:tr w:rsidR="002A3660" w:rsidRPr="00D70946" w14:paraId="265ED5F6" w14:textId="77777777" w:rsidTr="00920C12">
        <w:tc>
          <w:tcPr>
            <w:tcW w:w="4535" w:type="dxa"/>
          </w:tcPr>
          <w:p w14:paraId="22BFC8D3" w14:textId="77777777" w:rsidR="002A3660" w:rsidRPr="00D70946" w:rsidRDefault="002A3660" w:rsidP="009D4432">
            <w:pPr>
              <w:pStyle w:val="TAL"/>
            </w:pPr>
            <w:r w:rsidRPr="00D70946">
              <w:t>CAG information list</w:t>
            </w:r>
          </w:p>
        </w:tc>
        <w:tc>
          <w:tcPr>
            <w:tcW w:w="2267" w:type="dxa"/>
          </w:tcPr>
          <w:p w14:paraId="3287F901" w14:textId="584B7E99" w:rsidR="002A3660" w:rsidRPr="00D70946" w:rsidRDefault="002A3660" w:rsidP="009D4432">
            <w:pPr>
              <w:pStyle w:val="TAL"/>
            </w:pPr>
            <w:r w:rsidRPr="00D70946">
              <w:t>‘</w:t>
            </w:r>
            <w:r w:rsidR="00BD1055" w:rsidRPr="00D70946">
              <w:t>0111</w:t>
            </w:r>
            <w:r w:rsidRPr="00D70946">
              <w:t xml:space="preserve"> </w:t>
            </w:r>
            <w:r w:rsidR="00BD1055" w:rsidRPr="00D70946">
              <w:t>0101</w:t>
            </w:r>
            <w:r w:rsidRPr="00D70946">
              <w:t xml:space="preserve"> 0000 0000 0000 0000’B</w:t>
            </w:r>
          </w:p>
        </w:tc>
        <w:tc>
          <w:tcPr>
            <w:tcW w:w="1700" w:type="dxa"/>
          </w:tcPr>
          <w:p w14:paraId="2568779A" w14:textId="77777777" w:rsidR="002A3660" w:rsidRPr="00D70946" w:rsidRDefault="002A3660" w:rsidP="009D4432">
            <w:pPr>
              <w:pStyle w:val="TAL"/>
            </w:pPr>
            <w:r w:rsidRPr="00D70946">
              <w:t>A CAG list with zero entries (i.e. only octets 1, 2, and 3 are present, octet 1 is equal to the CAG information list IEI of 0x75, and the length of CAG information list contents as represented by octets 2 and 3 is equal to 0).</w:t>
            </w:r>
          </w:p>
          <w:p w14:paraId="33C1196D" w14:textId="77777777" w:rsidR="002A3660" w:rsidRPr="00D70946" w:rsidRDefault="002A3660" w:rsidP="009D4432">
            <w:pPr>
              <w:pStyle w:val="TAL"/>
            </w:pPr>
          </w:p>
          <w:p w14:paraId="11F93335" w14:textId="77777777" w:rsidR="002A3660" w:rsidRPr="00D70946" w:rsidRDefault="002A3660" w:rsidP="009D4432">
            <w:pPr>
              <w:pStyle w:val="TAL"/>
            </w:pPr>
            <w:r w:rsidRPr="00D70946">
              <w:t>This octet was defined in Rel-16, and so to a Rel-15 UE it appears as an extended octet that it does not understand. Because CAG as a feature is also not defined prior to Rel-16, no procedures will be triggered by sending a blank CAG list to a Rel-15 UE.</w:t>
            </w:r>
          </w:p>
        </w:tc>
        <w:tc>
          <w:tcPr>
            <w:tcW w:w="1133" w:type="dxa"/>
          </w:tcPr>
          <w:p w14:paraId="202E2C1B" w14:textId="77777777" w:rsidR="002A3660" w:rsidRPr="00D70946" w:rsidRDefault="002A3660" w:rsidP="009D4432">
            <w:pPr>
              <w:pStyle w:val="TAL"/>
            </w:pPr>
            <w:r w:rsidRPr="00D70946">
              <w:t>Rel-15</w:t>
            </w:r>
          </w:p>
        </w:tc>
      </w:tr>
    </w:tbl>
    <w:p w14:paraId="1F430327" w14:textId="77777777" w:rsidR="002A3660" w:rsidRPr="00D70946" w:rsidRDefault="002A3660" w:rsidP="009D4432"/>
    <w:p w14:paraId="2BFC86EF" w14:textId="77777777" w:rsidR="00792195" w:rsidRPr="00D70946" w:rsidRDefault="00792195" w:rsidP="00792195">
      <w:pPr>
        <w:pStyle w:val="Heading4"/>
      </w:pPr>
      <w:r w:rsidRPr="00D70946">
        <w:lastRenderedPageBreak/>
        <w:t>9.1.5.2</w:t>
      </w:r>
      <w:r w:rsidRPr="00D70946">
        <w:tab/>
        <w:t>Mobility and periodic registration update</w:t>
      </w:r>
      <w:bookmarkEnd w:id="147"/>
    </w:p>
    <w:p w14:paraId="11D14616" w14:textId="77777777" w:rsidR="00792195" w:rsidRPr="00D70946" w:rsidRDefault="00792195" w:rsidP="00792195">
      <w:pPr>
        <w:pStyle w:val="Heading5"/>
      </w:pPr>
      <w:bookmarkStart w:id="148" w:name="_Toc21103426"/>
      <w:r w:rsidRPr="00D70946">
        <w:t>9.1.5.2.1</w:t>
      </w:r>
      <w:r w:rsidRPr="00D70946">
        <w:tab/>
        <w:t xml:space="preserve">Mobility registration update / </w:t>
      </w:r>
      <w:r w:rsidR="0032650D" w:rsidRPr="00D70946">
        <w:t>TAI list handling</w:t>
      </w:r>
      <w:bookmarkEnd w:id="148"/>
    </w:p>
    <w:p w14:paraId="247A6381" w14:textId="77777777" w:rsidR="00792195" w:rsidRPr="00D70946" w:rsidRDefault="00792195" w:rsidP="00792195">
      <w:pPr>
        <w:pStyle w:val="H6"/>
      </w:pPr>
      <w:r w:rsidRPr="00D70946">
        <w:t>9.1.5.2.1.1</w:t>
      </w:r>
      <w:r w:rsidRPr="00D70946">
        <w:tab/>
        <w:t>Test Purpose (TP)</w:t>
      </w:r>
    </w:p>
    <w:p w14:paraId="06481778" w14:textId="77777777" w:rsidR="00792195" w:rsidRPr="00D70946" w:rsidRDefault="00792195" w:rsidP="00792195">
      <w:pPr>
        <w:pStyle w:val="H6"/>
      </w:pPr>
      <w:r w:rsidRPr="00D70946">
        <w:t>(1)</w:t>
      </w:r>
    </w:p>
    <w:p w14:paraId="16B914A3" w14:textId="77777777" w:rsidR="00792195" w:rsidRPr="00D70946" w:rsidRDefault="00792195" w:rsidP="00792195">
      <w:pPr>
        <w:pStyle w:val="PL"/>
        <w:rPr>
          <w:noProof w:val="0"/>
        </w:rPr>
      </w:pPr>
      <w:r w:rsidRPr="00D70946">
        <w:rPr>
          <w:b/>
          <w:bCs/>
          <w:noProof w:val="0"/>
        </w:rPr>
        <w:t>with</w:t>
      </w:r>
      <w:r w:rsidRPr="00D70946">
        <w:rPr>
          <w:noProof w:val="0"/>
        </w:rPr>
        <w:t xml:space="preserve"> { UE in state 5GMM-REGISTERED, and 5GMM-IDLE mode over 3GPP access }</w:t>
      </w:r>
    </w:p>
    <w:p w14:paraId="555973FA" w14:textId="77777777" w:rsidR="00792195" w:rsidRPr="00D70946" w:rsidRDefault="00792195" w:rsidP="00792195">
      <w:pPr>
        <w:pStyle w:val="PL"/>
        <w:rPr>
          <w:noProof w:val="0"/>
        </w:rPr>
      </w:pPr>
      <w:r w:rsidRPr="00D70946">
        <w:rPr>
          <w:b/>
          <w:bCs/>
          <w:noProof w:val="0"/>
        </w:rPr>
        <w:t>ensure that</w:t>
      </w:r>
      <w:r w:rsidRPr="00D70946">
        <w:rPr>
          <w:noProof w:val="0"/>
        </w:rPr>
        <w:t xml:space="preserve"> {</w:t>
      </w:r>
    </w:p>
    <w:p w14:paraId="63C31197" w14:textId="77777777" w:rsidR="00792195" w:rsidRPr="00D70946" w:rsidRDefault="00792195" w:rsidP="00792195">
      <w:pPr>
        <w:pStyle w:val="PL"/>
        <w:rPr>
          <w:noProof w:val="0"/>
        </w:rPr>
      </w:pPr>
      <w:r w:rsidRPr="00D70946">
        <w:rPr>
          <w:noProof w:val="0"/>
        </w:rPr>
        <w:t xml:space="preserve">  </w:t>
      </w:r>
      <w:r w:rsidRPr="00D70946">
        <w:rPr>
          <w:b/>
          <w:bCs/>
          <w:noProof w:val="0"/>
        </w:rPr>
        <w:t>when</w:t>
      </w:r>
      <w:r w:rsidRPr="00D70946">
        <w:rPr>
          <w:noProof w:val="0"/>
        </w:rPr>
        <w:t xml:space="preserve"> { UE detects entering a tracking area which is not in the list of forbidden TAs and is not in the list of tracking areas that the UE previously registered in the AMF }</w:t>
      </w:r>
    </w:p>
    <w:p w14:paraId="4D86AA8B" w14:textId="77777777" w:rsidR="00792195" w:rsidRPr="00D70946" w:rsidRDefault="00792195" w:rsidP="00792195">
      <w:pPr>
        <w:pStyle w:val="PL"/>
        <w:rPr>
          <w:noProof w:val="0"/>
        </w:rPr>
      </w:pPr>
      <w:r w:rsidRPr="00D70946">
        <w:rPr>
          <w:noProof w:val="0"/>
        </w:rPr>
        <w:t xml:space="preserve">   </w:t>
      </w:r>
      <w:r w:rsidRPr="00D70946">
        <w:rPr>
          <w:b/>
          <w:bCs/>
          <w:noProof w:val="0"/>
        </w:rPr>
        <w:t>then</w:t>
      </w:r>
      <w:r w:rsidRPr="00D70946">
        <w:rPr>
          <w:noProof w:val="0"/>
        </w:rPr>
        <w:t xml:space="preserve"> { UE initiates </w:t>
      </w:r>
      <w:r w:rsidRPr="00D70946">
        <w:rPr>
          <w:b/>
          <w:noProof w:val="0"/>
        </w:rPr>
        <w:t>and</w:t>
      </w:r>
      <w:r w:rsidRPr="00D70946">
        <w:rPr>
          <w:noProof w:val="0"/>
        </w:rPr>
        <w:t xml:space="preserve"> successfully completes the registration procedure for mobility registration update }</w:t>
      </w:r>
    </w:p>
    <w:p w14:paraId="4249646C" w14:textId="77777777" w:rsidR="00792195" w:rsidRPr="00D70946" w:rsidRDefault="00792195" w:rsidP="00792195">
      <w:pPr>
        <w:pStyle w:val="PL"/>
        <w:rPr>
          <w:noProof w:val="0"/>
        </w:rPr>
      </w:pPr>
      <w:r w:rsidRPr="00D70946">
        <w:rPr>
          <w:noProof w:val="0"/>
        </w:rPr>
        <w:t xml:space="preserve">             }</w:t>
      </w:r>
    </w:p>
    <w:p w14:paraId="149E597B" w14:textId="77777777" w:rsidR="00792195" w:rsidRPr="00D70946" w:rsidRDefault="00792195" w:rsidP="00792195">
      <w:pPr>
        <w:pStyle w:val="PL"/>
        <w:rPr>
          <w:noProof w:val="0"/>
        </w:rPr>
      </w:pPr>
    </w:p>
    <w:p w14:paraId="19DB79C9" w14:textId="77777777" w:rsidR="00792195" w:rsidRPr="00D70946" w:rsidRDefault="00792195" w:rsidP="00792195">
      <w:pPr>
        <w:pStyle w:val="H6"/>
      </w:pPr>
      <w:r w:rsidRPr="00D70946">
        <w:t>(2)</w:t>
      </w:r>
    </w:p>
    <w:p w14:paraId="13DBCD0B" w14:textId="77777777" w:rsidR="00792195" w:rsidRPr="00D70946" w:rsidRDefault="00792195" w:rsidP="00792195">
      <w:pPr>
        <w:pStyle w:val="PL"/>
        <w:rPr>
          <w:noProof w:val="0"/>
        </w:rPr>
      </w:pPr>
      <w:r w:rsidRPr="00D70946">
        <w:rPr>
          <w:b/>
          <w:bCs/>
          <w:noProof w:val="0"/>
        </w:rPr>
        <w:t>with</w:t>
      </w:r>
      <w:r w:rsidRPr="00D70946">
        <w:rPr>
          <w:noProof w:val="0"/>
        </w:rPr>
        <w:t xml:space="preserve"> { UE in state 5GMM-REGISTERED, and 5GMM-IDLE mode over 3GPP access }</w:t>
      </w:r>
    </w:p>
    <w:p w14:paraId="7255DB3C" w14:textId="77777777" w:rsidR="00792195" w:rsidRPr="00D70946" w:rsidRDefault="00792195" w:rsidP="00792195">
      <w:pPr>
        <w:pStyle w:val="PL"/>
        <w:rPr>
          <w:noProof w:val="0"/>
        </w:rPr>
      </w:pPr>
      <w:r w:rsidRPr="00D70946">
        <w:rPr>
          <w:b/>
          <w:bCs/>
          <w:noProof w:val="0"/>
        </w:rPr>
        <w:t>ensure that</w:t>
      </w:r>
      <w:r w:rsidRPr="00D70946">
        <w:rPr>
          <w:noProof w:val="0"/>
        </w:rPr>
        <w:t xml:space="preserve"> {</w:t>
      </w:r>
    </w:p>
    <w:p w14:paraId="62C88E7F" w14:textId="77777777" w:rsidR="00792195" w:rsidRPr="00D70946" w:rsidRDefault="00792195" w:rsidP="00792195">
      <w:pPr>
        <w:pStyle w:val="PL"/>
        <w:rPr>
          <w:noProof w:val="0"/>
        </w:rPr>
      </w:pPr>
      <w:r w:rsidRPr="00D70946">
        <w:rPr>
          <w:noProof w:val="0"/>
        </w:rPr>
        <w:t xml:space="preserve">  </w:t>
      </w:r>
      <w:r w:rsidRPr="00D70946">
        <w:rPr>
          <w:b/>
          <w:bCs/>
          <w:noProof w:val="0"/>
        </w:rPr>
        <w:t>when</w:t>
      </w:r>
      <w:r w:rsidRPr="00D70946">
        <w:rPr>
          <w:noProof w:val="0"/>
        </w:rPr>
        <w:t xml:space="preserve"> { UE detects entering a tracking area which is not in the list of forbidden TAs and is in the list of tracking areas that the UE previously registered in the AMF }</w:t>
      </w:r>
    </w:p>
    <w:p w14:paraId="430F8829" w14:textId="77777777" w:rsidR="00792195" w:rsidRPr="00D70946" w:rsidRDefault="00792195" w:rsidP="00792195">
      <w:pPr>
        <w:pStyle w:val="PL"/>
        <w:rPr>
          <w:noProof w:val="0"/>
        </w:rPr>
      </w:pPr>
      <w:r w:rsidRPr="00D70946">
        <w:rPr>
          <w:noProof w:val="0"/>
        </w:rPr>
        <w:t xml:space="preserve">   </w:t>
      </w:r>
      <w:r w:rsidRPr="00D70946">
        <w:rPr>
          <w:b/>
          <w:bCs/>
          <w:noProof w:val="0"/>
        </w:rPr>
        <w:t>then</w:t>
      </w:r>
      <w:r w:rsidRPr="00D70946">
        <w:rPr>
          <w:noProof w:val="0"/>
        </w:rPr>
        <w:t xml:space="preserve"> { UE does not initiate the registration procedure for mobility registration update }</w:t>
      </w:r>
    </w:p>
    <w:p w14:paraId="45E7678F" w14:textId="77777777" w:rsidR="00792195" w:rsidRPr="00D70946" w:rsidRDefault="00792195" w:rsidP="00792195">
      <w:pPr>
        <w:pStyle w:val="PL"/>
        <w:rPr>
          <w:noProof w:val="0"/>
        </w:rPr>
      </w:pPr>
      <w:r w:rsidRPr="00D70946">
        <w:rPr>
          <w:noProof w:val="0"/>
        </w:rPr>
        <w:t xml:space="preserve">             }</w:t>
      </w:r>
    </w:p>
    <w:p w14:paraId="597CAA8B" w14:textId="77777777" w:rsidR="00792195" w:rsidRPr="00D70946" w:rsidRDefault="00792195" w:rsidP="00792195">
      <w:pPr>
        <w:pStyle w:val="PL"/>
        <w:rPr>
          <w:noProof w:val="0"/>
        </w:rPr>
      </w:pPr>
    </w:p>
    <w:p w14:paraId="1EA78F48" w14:textId="77777777" w:rsidR="00AE32ED" w:rsidRPr="00D70946" w:rsidRDefault="00AE32ED" w:rsidP="00AE32ED">
      <w:pPr>
        <w:pStyle w:val="H6"/>
      </w:pPr>
      <w:r w:rsidRPr="00D70946">
        <w:t>(3)</w:t>
      </w:r>
    </w:p>
    <w:p w14:paraId="1D308F81" w14:textId="77777777" w:rsidR="00AE32ED" w:rsidRPr="00D70946" w:rsidRDefault="00AE32ED" w:rsidP="00AE32ED">
      <w:pPr>
        <w:pStyle w:val="PL"/>
        <w:rPr>
          <w:noProof w:val="0"/>
        </w:rPr>
      </w:pPr>
      <w:r w:rsidRPr="00D70946">
        <w:rPr>
          <w:b/>
          <w:bCs/>
          <w:noProof w:val="0"/>
        </w:rPr>
        <w:t>with</w:t>
      </w:r>
      <w:r w:rsidRPr="00D70946">
        <w:rPr>
          <w:noProof w:val="0"/>
        </w:rPr>
        <w:t xml:space="preserve"> { UE in state 5GMM-REGISTERED, and 5GMM-IDLE mode over 3GPP access }</w:t>
      </w:r>
    </w:p>
    <w:p w14:paraId="6AFE133D" w14:textId="77777777" w:rsidR="00AE32ED" w:rsidRPr="00D70946" w:rsidRDefault="00AE32ED" w:rsidP="00AE32ED">
      <w:pPr>
        <w:pStyle w:val="PL"/>
        <w:rPr>
          <w:noProof w:val="0"/>
        </w:rPr>
      </w:pPr>
      <w:r w:rsidRPr="00D70946">
        <w:rPr>
          <w:b/>
          <w:bCs/>
          <w:noProof w:val="0"/>
        </w:rPr>
        <w:t>ensure that</w:t>
      </w:r>
      <w:r w:rsidRPr="00D70946">
        <w:rPr>
          <w:noProof w:val="0"/>
        </w:rPr>
        <w:t xml:space="preserve"> {</w:t>
      </w:r>
    </w:p>
    <w:p w14:paraId="30350106" w14:textId="77777777" w:rsidR="00AE32ED" w:rsidRPr="00D70946" w:rsidRDefault="00AE32ED" w:rsidP="00AE32ED">
      <w:pPr>
        <w:pStyle w:val="PL"/>
        <w:rPr>
          <w:noProof w:val="0"/>
        </w:rPr>
      </w:pPr>
      <w:r w:rsidRPr="00D70946">
        <w:rPr>
          <w:noProof w:val="0"/>
        </w:rPr>
        <w:t xml:space="preserve">  </w:t>
      </w:r>
      <w:r w:rsidRPr="00D70946">
        <w:rPr>
          <w:b/>
          <w:bCs/>
          <w:noProof w:val="0"/>
        </w:rPr>
        <w:t>when</w:t>
      </w:r>
      <w:r w:rsidRPr="00D70946">
        <w:rPr>
          <w:noProof w:val="0"/>
        </w:rPr>
        <w:t xml:space="preserve"> { UE receives a new TAI list during a mobility registration update procedure }</w:t>
      </w:r>
    </w:p>
    <w:p w14:paraId="7C751260" w14:textId="77777777" w:rsidR="00AE32ED" w:rsidRPr="00D70946" w:rsidRDefault="00AE32ED" w:rsidP="00AE32ED">
      <w:pPr>
        <w:pStyle w:val="PL"/>
        <w:rPr>
          <w:noProof w:val="0"/>
        </w:rPr>
      </w:pPr>
      <w:r w:rsidRPr="00D70946">
        <w:rPr>
          <w:noProof w:val="0"/>
        </w:rPr>
        <w:t xml:space="preserve">   </w:t>
      </w:r>
      <w:r w:rsidRPr="00D70946">
        <w:rPr>
          <w:b/>
          <w:bCs/>
          <w:noProof w:val="0"/>
        </w:rPr>
        <w:t>then</w:t>
      </w:r>
      <w:r w:rsidRPr="00D70946">
        <w:rPr>
          <w:noProof w:val="0"/>
        </w:rPr>
        <w:t xml:space="preserve"> { UE shall delete its old TAI list and store the received TAI list }</w:t>
      </w:r>
    </w:p>
    <w:p w14:paraId="324EECDB" w14:textId="77777777" w:rsidR="00AE32ED" w:rsidRPr="00D70946" w:rsidRDefault="00AE32ED" w:rsidP="00AE32ED">
      <w:pPr>
        <w:pStyle w:val="PL"/>
        <w:rPr>
          <w:noProof w:val="0"/>
        </w:rPr>
      </w:pPr>
      <w:r w:rsidRPr="00D70946">
        <w:rPr>
          <w:noProof w:val="0"/>
        </w:rPr>
        <w:t xml:space="preserve">             }</w:t>
      </w:r>
    </w:p>
    <w:p w14:paraId="18E14A54" w14:textId="77777777" w:rsidR="00AE32ED" w:rsidRPr="00D70946" w:rsidRDefault="00AE32ED" w:rsidP="00792195">
      <w:pPr>
        <w:pStyle w:val="PL"/>
        <w:rPr>
          <w:noProof w:val="0"/>
        </w:rPr>
      </w:pPr>
    </w:p>
    <w:p w14:paraId="15ED37E8" w14:textId="77777777" w:rsidR="00792195" w:rsidRPr="00D70946" w:rsidRDefault="00792195" w:rsidP="00792195">
      <w:pPr>
        <w:pStyle w:val="H6"/>
      </w:pPr>
      <w:r w:rsidRPr="00D70946">
        <w:t>9.1.5.2.1.2</w:t>
      </w:r>
      <w:r w:rsidRPr="00D70946">
        <w:tab/>
        <w:t>Conformance requirements</w:t>
      </w:r>
    </w:p>
    <w:p w14:paraId="48868C62" w14:textId="77777777" w:rsidR="00792195" w:rsidRPr="00D70946" w:rsidRDefault="00792195" w:rsidP="009D4432">
      <w:r w:rsidRPr="00D70946">
        <w:t>References: The conformance requirements covered in the present TC are specified in: TS 24.501, clauses 5.5.1.3.2, 5.5.1.3.4. Unless otherwise stated these are Rel-15 requirements.</w:t>
      </w:r>
    </w:p>
    <w:p w14:paraId="6CC461EB" w14:textId="77777777" w:rsidR="00792195" w:rsidRPr="00D70946" w:rsidRDefault="00792195" w:rsidP="009D4432">
      <w:r w:rsidRPr="00D70946">
        <w:t>[TS 24.501, clause 5.5.1.3.2]</w:t>
      </w:r>
    </w:p>
    <w:p w14:paraId="44ED57CD" w14:textId="77777777" w:rsidR="00792195" w:rsidRPr="00D70946" w:rsidRDefault="00792195" w:rsidP="009D4432">
      <w:r w:rsidRPr="00D70946">
        <w:t>The UE in state 5GMM-REGISTERED shall initiate the registration procedure for mobility and periodic registration update by sending a REGISTRATION REQUEST message to the AMF,</w:t>
      </w:r>
    </w:p>
    <w:p w14:paraId="604E2ECF" w14:textId="77777777" w:rsidR="00792195" w:rsidRPr="00D70946" w:rsidRDefault="00792195" w:rsidP="009D4432">
      <w:pPr>
        <w:pStyle w:val="B1"/>
      </w:pPr>
      <w:r w:rsidRPr="00D70946">
        <w:t>a)</w:t>
      </w:r>
      <w:r w:rsidRPr="00D70946">
        <w:tab/>
        <w:t>when the UE detects entering a tracking area that is not in the list of tracking areas that the UE previously registered in the AMF;</w:t>
      </w:r>
    </w:p>
    <w:p w14:paraId="3266A526" w14:textId="77777777" w:rsidR="00792195" w:rsidRPr="00D70946" w:rsidRDefault="00792195" w:rsidP="009D4432">
      <w:pPr>
        <w:pStyle w:val="B1"/>
      </w:pPr>
      <w:r w:rsidRPr="00D70946">
        <w:t>...</w:t>
      </w:r>
    </w:p>
    <w:p w14:paraId="26DA7680" w14:textId="77777777" w:rsidR="00792195" w:rsidRPr="00D70946" w:rsidRDefault="00792195" w:rsidP="009D4432">
      <w:r w:rsidRPr="00D70946">
        <w:t xml:space="preserve">If </w:t>
      </w:r>
      <w:r w:rsidR="00AE32ED" w:rsidRPr="00D70946">
        <w:t>case</w:t>
      </w:r>
      <w:r w:rsidRPr="00D70946">
        <w:t xml:space="preserve"> b) is the only reason for initiating the registration procedure for mobility and periodic registration update, the UE shall indicate "periodic registration updating" in the 5GS registration type IE; otherwise the UE shall indicate "mobility registration updating".</w:t>
      </w:r>
    </w:p>
    <w:p w14:paraId="2600E238" w14:textId="77777777" w:rsidR="00792195" w:rsidRPr="00D70946" w:rsidRDefault="00792195" w:rsidP="009D4432">
      <w:r w:rsidRPr="00D70946">
        <w:t>...</w:t>
      </w:r>
    </w:p>
    <w:p w14:paraId="0AF35065" w14:textId="77777777" w:rsidR="00792195" w:rsidRPr="00D70946" w:rsidRDefault="00792195" w:rsidP="009D4432">
      <w:r w:rsidRPr="00D70946">
        <w:t>After sending the REGISTRATION REQUEST message to the AMF the UE shall start timer T3510. If timer T3502 is currently running, the UE shall stop timer T3502. If timer T3511 is currently running, the UE shall stop timer T3511.</w:t>
      </w:r>
    </w:p>
    <w:p w14:paraId="335FE232" w14:textId="77777777" w:rsidR="00792195" w:rsidRPr="00D70946" w:rsidRDefault="00792195" w:rsidP="009D4432">
      <w:pPr>
        <w:rPr>
          <w:rFonts w:eastAsia="Malgun Gothic"/>
        </w:rPr>
      </w:pPr>
      <w:r w:rsidRPr="00D70946">
        <w:rPr>
          <w:rFonts w:eastAsia="Malgun Gothic"/>
        </w:rPr>
        <w:t xml:space="preserve">If the </w:t>
      </w:r>
      <w:r w:rsidRPr="00D70946">
        <w:t>last visited registered TAI is available, the</w:t>
      </w:r>
      <w:r w:rsidRPr="00D70946">
        <w:rPr>
          <w:rFonts w:eastAsia="Malgun Gothic"/>
        </w:rPr>
        <w:t xml:space="preserve"> UE shall include </w:t>
      </w:r>
      <w:r w:rsidRPr="00D70946">
        <w:t>the last visited registered TAI</w:t>
      </w:r>
      <w:r w:rsidRPr="00D70946">
        <w:rPr>
          <w:rFonts w:eastAsia="Malgun Gothic"/>
        </w:rPr>
        <w:t xml:space="preserve"> in the REGISTRATION REQUEST message.</w:t>
      </w:r>
    </w:p>
    <w:p w14:paraId="00757827" w14:textId="77777777" w:rsidR="00792195" w:rsidRPr="00D70946" w:rsidRDefault="00792195" w:rsidP="009D4432">
      <w:r w:rsidRPr="00D70946">
        <w:t>The UE shall handle the 5GS mobility identity IE in the REGISTRATION REQUEST message as follows:</w:t>
      </w:r>
    </w:p>
    <w:p w14:paraId="358F176E" w14:textId="77777777" w:rsidR="00792195" w:rsidRPr="00D70946" w:rsidRDefault="00792195" w:rsidP="009D4432">
      <w:pPr>
        <w:pStyle w:val="B1"/>
      </w:pPr>
      <w:r w:rsidRPr="00D70946">
        <w:t>...</w:t>
      </w:r>
    </w:p>
    <w:p w14:paraId="4D82B7B2" w14:textId="77777777" w:rsidR="00792195" w:rsidRPr="00D70946" w:rsidRDefault="00792195" w:rsidP="009D4432">
      <w:pPr>
        <w:pStyle w:val="B1"/>
      </w:pPr>
      <w:r w:rsidRPr="00D70946">
        <w:lastRenderedPageBreak/>
        <w:t>b)</w:t>
      </w:r>
      <w:r w:rsidRPr="00D70946">
        <w:tab/>
        <w:t>for all other cases, if the UE holds a valid 5G-GUTI, the UE shall indicate the 5G-GUTI in the 5GS mobile identity IE.</w:t>
      </w:r>
    </w:p>
    <w:p w14:paraId="2ACDF9B6" w14:textId="77777777" w:rsidR="00792195" w:rsidRPr="00D70946" w:rsidRDefault="00792195" w:rsidP="009D4432">
      <w:r w:rsidRPr="00D70946">
        <w:t>...</w:t>
      </w:r>
    </w:p>
    <w:p w14:paraId="3AF190FC" w14:textId="77777777" w:rsidR="00792195" w:rsidRPr="00D70946" w:rsidRDefault="00792195" w:rsidP="009D4432">
      <w:r w:rsidRPr="00D70946">
        <w:t>When the registration procedure for mobility and periodic registration update is initiated in 5GMM-IDLE mode, the UE may include a PDU session status IE in the REGISTRATION REQUEST message, indicating which PDU sessions associated with the access type the REGISTRATION REQUEST message is sent over are active in the UE.</w:t>
      </w:r>
    </w:p>
    <w:p w14:paraId="6053F387" w14:textId="77777777" w:rsidR="00792195" w:rsidRPr="00D70946" w:rsidRDefault="00792195" w:rsidP="009D4432">
      <w:r w:rsidRPr="00D70946">
        <w:t>...</w:t>
      </w:r>
    </w:p>
    <w:p w14:paraId="0FB27609" w14:textId="77777777" w:rsidR="00792195" w:rsidRPr="00D70946" w:rsidRDefault="00792195" w:rsidP="009D4432">
      <w:pPr>
        <w:pStyle w:val="TH"/>
      </w:pPr>
      <w:r w:rsidRPr="00D70946">
        <w:object w:dxaOrig="10336" w:dyaOrig="6722" w14:anchorId="77C06DA1">
          <v:shape id="_x0000_i1028" type="#_x0000_t75" style="width:442.5pt;height:4in" o:ole="">
            <v:imagedata r:id="rId15" o:title=""/>
          </v:shape>
          <o:OLEObject Type="Embed" ProgID="Visio.Drawing.11" ShapeID="_x0000_i1028" DrawAspect="Content" ObjectID="_1725616821" r:id="rId16"/>
        </w:object>
      </w:r>
    </w:p>
    <w:p w14:paraId="4C66F1A3" w14:textId="77777777" w:rsidR="00792195" w:rsidRPr="00D70946" w:rsidRDefault="00792195" w:rsidP="009D4432">
      <w:pPr>
        <w:pStyle w:val="TF"/>
      </w:pPr>
      <w:r w:rsidRPr="00D70946">
        <w:t>Figure 5.5.1.3.2.1: Registration procedure for mobility and periodic registration update</w:t>
      </w:r>
    </w:p>
    <w:p w14:paraId="2450E72A" w14:textId="77777777" w:rsidR="00792195" w:rsidRPr="00D70946" w:rsidRDefault="00792195" w:rsidP="009D4432"/>
    <w:p w14:paraId="4EC0EDC7" w14:textId="77777777" w:rsidR="00792195" w:rsidRPr="00D70946" w:rsidRDefault="00792195" w:rsidP="009D4432">
      <w:r w:rsidRPr="00D70946">
        <w:t>[TS 24.501, clause 5.5.1.3.4]</w:t>
      </w:r>
    </w:p>
    <w:p w14:paraId="5A6EDBFC" w14:textId="77777777" w:rsidR="00AE32ED" w:rsidRPr="00D70946" w:rsidRDefault="00AE32ED" w:rsidP="009D4432">
      <w:r w:rsidRPr="00D70946">
        <w:t>The AMF shall assign and include a TAI list as a registration area the UE is registered to in the REGISTRATION ACCEPT message. The UE, upon receiving a REGISTRATION ACCEPT message, shall delete its old TAI list and store the received TAI list. If the REGISTRATION REQUEST message was received over non-3GPP access, the AMF shall include only the N3GPP TAI in the TAI list.</w:t>
      </w:r>
    </w:p>
    <w:p w14:paraId="69FA3394" w14:textId="77777777" w:rsidR="00AE32ED" w:rsidRPr="00D70946" w:rsidRDefault="00AE32ED" w:rsidP="009D4432">
      <w:r w:rsidRPr="00D70946">
        <w:t>...</w:t>
      </w:r>
    </w:p>
    <w:p w14:paraId="3E999739" w14:textId="77777777" w:rsidR="00792195" w:rsidRPr="00D70946" w:rsidRDefault="00792195" w:rsidP="009D4432">
      <w:r w:rsidRPr="00D70946">
        <w:t>Upon receipt of the REGISTRATION ACCEPT message, the UE shall reset the registration attempt counter, enter state 5GMM-REGISTERED and set the 5GS update status to 5U1 UPDATED.</w:t>
      </w:r>
    </w:p>
    <w:p w14:paraId="254B331C" w14:textId="77777777" w:rsidR="00792195" w:rsidRPr="00D70946" w:rsidRDefault="00792195" w:rsidP="009D4432">
      <w:r w:rsidRPr="00D70946">
        <w:t>...</w:t>
      </w:r>
    </w:p>
    <w:p w14:paraId="50F48500" w14:textId="77777777" w:rsidR="00792195" w:rsidRPr="00D70946" w:rsidRDefault="00792195" w:rsidP="009D4432">
      <w:r w:rsidRPr="00D70946">
        <w:t>If the REGISTRATION ACCEPT message contains a 5G-GUTI, the UE shall return a REGISTRATION COMPLETE message to the AMF to acknowledge the received 5G-GUTI, stop timer T3519 if running, and delete any stored SUCI.</w:t>
      </w:r>
    </w:p>
    <w:p w14:paraId="4F9F23F2" w14:textId="77777777" w:rsidR="00792195" w:rsidRPr="00D70946" w:rsidRDefault="00792195" w:rsidP="00792195">
      <w:pPr>
        <w:pStyle w:val="H6"/>
      </w:pPr>
      <w:r w:rsidRPr="00D70946">
        <w:lastRenderedPageBreak/>
        <w:t>9.1.5.2.1.3</w:t>
      </w:r>
      <w:r w:rsidRPr="00D70946">
        <w:tab/>
        <w:t>Test description</w:t>
      </w:r>
    </w:p>
    <w:p w14:paraId="2732D7AD" w14:textId="77777777" w:rsidR="00792195" w:rsidRPr="00D70946" w:rsidRDefault="00792195" w:rsidP="00792195">
      <w:pPr>
        <w:pStyle w:val="H6"/>
      </w:pPr>
      <w:r w:rsidRPr="00D70946">
        <w:t>9.1.5.2.1.3.1</w:t>
      </w:r>
      <w:r w:rsidRPr="00D70946">
        <w:tab/>
      </w:r>
      <w:r w:rsidR="00595E65" w:rsidRPr="00D70946">
        <w:t>Pre-test</w:t>
      </w:r>
      <w:r w:rsidRPr="00D70946">
        <w:t xml:space="preserve"> conditions</w:t>
      </w:r>
    </w:p>
    <w:p w14:paraId="6488DCBD" w14:textId="77777777" w:rsidR="00792195" w:rsidRPr="00D70946" w:rsidRDefault="00792195" w:rsidP="00792195">
      <w:pPr>
        <w:pStyle w:val="H6"/>
      </w:pPr>
      <w:r w:rsidRPr="00D70946">
        <w:t>System Simulator:</w:t>
      </w:r>
    </w:p>
    <w:p w14:paraId="71893724" w14:textId="77777777" w:rsidR="00792195" w:rsidRPr="00D70946" w:rsidRDefault="00792195" w:rsidP="009D4432">
      <w:pPr>
        <w:pStyle w:val="B1"/>
      </w:pPr>
      <w:r w:rsidRPr="00D70946">
        <w:t>-</w:t>
      </w:r>
      <w:r w:rsidRPr="00D70946">
        <w:tab/>
        <w:t>3 cells, NGC Cell A, and NGC Cell B and NGC Cell D belonging to the same PLMN and different TA in accordance with TS 38.508-1 [4] Table 6.3.2.2-1</w:t>
      </w:r>
    </w:p>
    <w:p w14:paraId="38156347" w14:textId="77777777" w:rsidR="00AE32ED" w:rsidRPr="00D70946" w:rsidRDefault="00AE32ED" w:rsidP="009D4432">
      <w:pPr>
        <w:pStyle w:val="B1"/>
      </w:pPr>
      <w:r w:rsidRPr="00D70946">
        <w:t>-</w:t>
      </w:r>
      <w:r w:rsidRPr="00D70946">
        <w:tab/>
      </w:r>
      <w:r w:rsidR="00776ED3" w:rsidRPr="00D70946">
        <w:t xml:space="preserve">System information combination NR-2 </w:t>
      </w:r>
      <w:r w:rsidRPr="00D70946">
        <w:t xml:space="preserve"> as defined in TS 38.508-1 [4], sub-clause 4.4.3.1.2 is used in all cells when active.</w:t>
      </w:r>
    </w:p>
    <w:p w14:paraId="278E76BB" w14:textId="77777777" w:rsidR="00792195" w:rsidRPr="00D70946" w:rsidRDefault="00792195" w:rsidP="00792195">
      <w:pPr>
        <w:pStyle w:val="H6"/>
      </w:pPr>
      <w:r w:rsidRPr="00D70946">
        <w:t>UE:</w:t>
      </w:r>
    </w:p>
    <w:p w14:paraId="1F6DB8E8" w14:textId="77777777" w:rsidR="00792195" w:rsidRPr="00D70946" w:rsidRDefault="00792195" w:rsidP="009D4432">
      <w:r w:rsidRPr="00D70946">
        <w:t>None.</w:t>
      </w:r>
    </w:p>
    <w:p w14:paraId="4F5B4F02" w14:textId="77777777" w:rsidR="00792195" w:rsidRPr="00D70946" w:rsidRDefault="00792195" w:rsidP="00792195">
      <w:pPr>
        <w:pStyle w:val="H6"/>
      </w:pPr>
      <w:r w:rsidRPr="00D70946">
        <w:t>Preamble:</w:t>
      </w:r>
    </w:p>
    <w:p w14:paraId="7CF2D870" w14:textId="77777777" w:rsidR="00792195" w:rsidRPr="00D70946" w:rsidRDefault="00792195" w:rsidP="009D4432">
      <w:pPr>
        <w:pStyle w:val="B1"/>
      </w:pPr>
      <w:r w:rsidRPr="00D70946">
        <w:t>-</w:t>
      </w:r>
      <w:r w:rsidRPr="00D70946">
        <w:tab/>
        <w:t>The UE is in test state 1N-A as defined in 38.508-1 [4], subclause 4.4A on NGC Cell A.</w:t>
      </w:r>
    </w:p>
    <w:p w14:paraId="0B66434B" w14:textId="77777777" w:rsidR="00792195" w:rsidRPr="00D70946" w:rsidRDefault="00792195" w:rsidP="009D4432">
      <w:pPr>
        <w:pStyle w:val="B2"/>
      </w:pPr>
      <w:r w:rsidRPr="00D70946">
        <w:t>-</w:t>
      </w:r>
      <w:r w:rsidRPr="00D70946">
        <w:tab/>
        <w:t>During the initial registration:</w:t>
      </w:r>
    </w:p>
    <w:p w14:paraId="6D30386F" w14:textId="77777777" w:rsidR="00AE32ED" w:rsidRPr="00D70946" w:rsidRDefault="00AE32ED" w:rsidP="009D4432">
      <w:pPr>
        <w:pStyle w:val="B3"/>
      </w:pPr>
      <w:r w:rsidRPr="00D70946">
        <w:t>-</w:t>
      </w:r>
      <w:r w:rsidRPr="00D70946">
        <w:tab/>
        <w:t>In the list of tracking areas provided by the AMF (IE 'TAI list') contains only the TAI of NGC Cell A.</w:t>
      </w:r>
    </w:p>
    <w:p w14:paraId="6DF1F042" w14:textId="77777777" w:rsidR="00792195" w:rsidRPr="00D70946" w:rsidRDefault="00792195" w:rsidP="00792195">
      <w:pPr>
        <w:pStyle w:val="H6"/>
      </w:pPr>
      <w:r w:rsidRPr="00D70946">
        <w:t>9.1.5.2.1.</w:t>
      </w:r>
      <w:r w:rsidR="00966EB9" w:rsidRPr="00D70946">
        <w:t>3.</w:t>
      </w:r>
      <w:r w:rsidRPr="00D70946">
        <w:t>2</w:t>
      </w:r>
      <w:r w:rsidRPr="00D70946">
        <w:tab/>
        <w:t>Test procedure sequence</w:t>
      </w:r>
    </w:p>
    <w:p w14:paraId="759B1094" w14:textId="77777777" w:rsidR="00792195" w:rsidRPr="00D70946" w:rsidRDefault="00792195" w:rsidP="009D4432">
      <w:pPr>
        <w:pStyle w:val="TH"/>
      </w:pPr>
      <w:r w:rsidRPr="00D70946">
        <w:t>Table 9.1.5.2.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92195" w:rsidRPr="00D70946" w14:paraId="63F34761" w14:textId="77777777" w:rsidTr="00EF09A7">
        <w:tc>
          <w:tcPr>
            <w:tcW w:w="534" w:type="dxa"/>
            <w:tcBorders>
              <w:bottom w:val="nil"/>
            </w:tcBorders>
            <w:shd w:val="clear" w:color="auto" w:fill="auto"/>
          </w:tcPr>
          <w:p w14:paraId="58D800AA" w14:textId="77777777" w:rsidR="00792195" w:rsidRPr="00D70946" w:rsidRDefault="00792195" w:rsidP="009D4432">
            <w:pPr>
              <w:pStyle w:val="TAH"/>
              <w:rPr>
                <w:lang w:eastAsia="en-US"/>
              </w:rPr>
            </w:pPr>
            <w:r w:rsidRPr="00D70946">
              <w:rPr>
                <w:lang w:eastAsia="en-US"/>
              </w:rPr>
              <w:t>St</w:t>
            </w:r>
          </w:p>
        </w:tc>
        <w:tc>
          <w:tcPr>
            <w:tcW w:w="3968" w:type="dxa"/>
            <w:tcBorders>
              <w:bottom w:val="nil"/>
            </w:tcBorders>
            <w:shd w:val="clear" w:color="auto" w:fill="auto"/>
          </w:tcPr>
          <w:p w14:paraId="719E602F" w14:textId="77777777" w:rsidR="00792195" w:rsidRPr="00D70946" w:rsidRDefault="00792195" w:rsidP="009D4432">
            <w:pPr>
              <w:pStyle w:val="TAH"/>
              <w:rPr>
                <w:lang w:eastAsia="en-US"/>
              </w:rPr>
            </w:pPr>
            <w:r w:rsidRPr="00D70946">
              <w:rPr>
                <w:lang w:eastAsia="en-US"/>
              </w:rPr>
              <w:t>Procedure</w:t>
            </w:r>
          </w:p>
        </w:tc>
        <w:tc>
          <w:tcPr>
            <w:tcW w:w="3684" w:type="dxa"/>
            <w:gridSpan w:val="2"/>
            <w:shd w:val="clear" w:color="auto" w:fill="auto"/>
          </w:tcPr>
          <w:p w14:paraId="63DCD086" w14:textId="77777777" w:rsidR="00792195" w:rsidRPr="00D70946" w:rsidRDefault="00792195" w:rsidP="009D4432">
            <w:pPr>
              <w:pStyle w:val="TAH"/>
              <w:rPr>
                <w:lang w:eastAsia="en-US"/>
              </w:rPr>
            </w:pPr>
            <w:r w:rsidRPr="00D70946">
              <w:rPr>
                <w:lang w:eastAsia="en-US"/>
              </w:rPr>
              <w:t>Message Sequence</w:t>
            </w:r>
          </w:p>
        </w:tc>
        <w:tc>
          <w:tcPr>
            <w:tcW w:w="567" w:type="dxa"/>
            <w:tcBorders>
              <w:bottom w:val="nil"/>
            </w:tcBorders>
            <w:shd w:val="clear" w:color="auto" w:fill="auto"/>
          </w:tcPr>
          <w:p w14:paraId="2938A2C9" w14:textId="77777777" w:rsidR="00792195" w:rsidRPr="00D70946" w:rsidRDefault="00792195" w:rsidP="009D4432">
            <w:pPr>
              <w:pStyle w:val="TAH"/>
              <w:rPr>
                <w:lang w:eastAsia="en-US"/>
              </w:rPr>
            </w:pPr>
            <w:r w:rsidRPr="00D70946">
              <w:rPr>
                <w:lang w:eastAsia="en-US"/>
              </w:rPr>
              <w:t>TP</w:t>
            </w:r>
          </w:p>
        </w:tc>
        <w:tc>
          <w:tcPr>
            <w:tcW w:w="850" w:type="dxa"/>
            <w:tcBorders>
              <w:bottom w:val="nil"/>
            </w:tcBorders>
            <w:shd w:val="clear" w:color="auto" w:fill="auto"/>
          </w:tcPr>
          <w:p w14:paraId="7CC9C764" w14:textId="77777777" w:rsidR="00792195" w:rsidRPr="00D70946" w:rsidRDefault="00792195" w:rsidP="009D4432">
            <w:pPr>
              <w:pStyle w:val="TAH"/>
              <w:rPr>
                <w:lang w:eastAsia="en-US"/>
              </w:rPr>
            </w:pPr>
            <w:r w:rsidRPr="00D70946">
              <w:rPr>
                <w:lang w:eastAsia="en-US"/>
              </w:rPr>
              <w:t>Verdict</w:t>
            </w:r>
          </w:p>
        </w:tc>
      </w:tr>
      <w:tr w:rsidR="00792195" w:rsidRPr="00D70946" w14:paraId="10ED69E0" w14:textId="77777777" w:rsidTr="00EF09A7">
        <w:tc>
          <w:tcPr>
            <w:tcW w:w="534" w:type="dxa"/>
            <w:tcBorders>
              <w:top w:val="nil"/>
            </w:tcBorders>
            <w:shd w:val="clear" w:color="auto" w:fill="auto"/>
          </w:tcPr>
          <w:p w14:paraId="07063E6A" w14:textId="77777777" w:rsidR="00792195" w:rsidRPr="00D70946" w:rsidRDefault="00792195" w:rsidP="009D4432">
            <w:pPr>
              <w:pStyle w:val="TAH"/>
              <w:rPr>
                <w:lang w:eastAsia="en-US"/>
              </w:rPr>
            </w:pPr>
          </w:p>
        </w:tc>
        <w:tc>
          <w:tcPr>
            <w:tcW w:w="3968" w:type="dxa"/>
            <w:tcBorders>
              <w:top w:val="nil"/>
            </w:tcBorders>
            <w:shd w:val="clear" w:color="auto" w:fill="auto"/>
          </w:tcPr>
          <w:p w14:paraId="15952ABF" w14:textId="77777777" w:rsidR="00792195" w:rsidRPr="00D70946" w:rsidRDefault="00792195" w:rsidP="009D4432">
            <w:pPr>
              <w:pStyle w:val="TAH"/>
              <w:rPr>
                <w:lang w:eastAsia="en-US"/>
              </w:rPr>
            </w:pPr>
          </w:p>
        </w:tc>
        <w:tc>
          <w:tcPr>
            <w:tcW w:w="708" w:type="dxa"/>
            <w:shd w:val="clear" w:color="auto" w:fill="auto"/>
          </w:tcPr>
          <w:p w14:paraId="1695AABF" w14:textId="77777777" w:rsidR="00792195" w:rsidRPr="00D70946" w:rsidRDefault="00792195" w:rsidP="009D4432">
            <w:pPr>
              <w:pStyle w:val="TAH"/>
              <w:rPr>
                <w:lang w:eastAsia="en-US"/>
              </w:rPr>
            </w:pPr>
            <w:r w:rsidRPr="00D70946">
              <w:rPr>
                <w:lang w:eastAsia="en-US"/>
              </w:rPr>
              <w:t>U - S</w:t>
            </w:r>
          </w:p>
        </w:tc>
        <w:tc>
          <w:tcPr>
            <w:tcW w:w="2976" w:type="dxa"/>
            <w:shd w:val="clear" w:color="auto" w:fill="auto"/>
          </w:tcPr>
          <w:p w14:paraId="06C40E33" w14:textId="77777777" w:rsidR="00792195" w:rsidRPr="00D70946" w:rsidRDefault="00792195" w:rsidP="009D4432">
            <w:pPr>
              <w:pStyle w:val="TAH"/>
              <w:rPr>
                <w:lang w:eastAsia="en-US"/>
              </w:rPr>
            </w:pPr>
            <w:r w:rsidRPr="00D70946">
              <w:rPr>
                <w:lang w:eastAsia="en-US"/>
              </w:rPr>
              <w:t>Message</w:t>
            </w:r>
          </w:p>
        </w:tc>
        <w:tc>
          <w:tcPr>
            <w:tcW w:w="567" w:type="dxa"/>
            <w:tcBorders>
              <w:top w:val="nil"/>
            </w:tcBorders>
            <w:shd w:val="clear" w:color="auto" w:fill="auto"/>
          </w:tcPr>
          <w:p w14:paraId="2A615F78" w14:textId="77777777" w:rsidR="00792195" w:rsidRPr="00D70946" w:rsidRDefault="00792195" w:rsidP="009D4432">
            <w:pPr>
              <w:pStyle w:val="TAH"/>
              <w:rPr>
                <w:lang w:eastAsia="en-US"/>
              </w:rPr>
            </w:pPr>
          </w:p>
        </w:tc>
        <w:tc>
          <w:tcPr>
            <w:tcW w:w="850" w:type="dxa"/>
            <w:tcBorders>
              <w:top w:val="nil"/>
            </w:tcBorders>
            <w:shd w:val="clear" w:color="auto" w:fill="auto"/>
          </w:tcPr>
          <w:p w14:paraId="7498471F" w14:textId="77777777" w:rsidR="00792195" w:rsidRPr="00D70946" w:rsidRDefault="00792195" w:rsidP="009D4432">
            <w:pPr>
              <w:pStyle w:val="TAH"/>
              <w:rPr>
                <w:lang w:eastAsia="en-US"/>
              </w:rPr>
            </w:pPr>
          </w:p>
        </w:tc>
      </w:tr>
      <w:tr w:rsidR="00792195" w:rsidRPr="00D70946" w14:paraId="552A10B5" w14:textId="77777777" w:rsidTr="00EF09A7">
        <w:tc>
          <w:tcPr>
            <w:tcW w:w="534" w:type="dxa"/>
            <w:shd w:val="clear" w:color="auto" w:fill="auto"/>
          </w:tcPr>
          <w:p w14:paraId="7F03625B" w14:textId="77777777" w:rsidR="00792195" w:rsidRPr="00D70946" w:rsidRDefault="00792195" w:rsidP="009D4432">
            <w:pPr>
              <w:pStyle w:val="TAC"/>
              <w:rPr>
                <w:lang w:eastAsia="en-US"/>
              </w:rPr>
            </w:pPr>
            <w:r w:rsidRPr="00D70946">
              <w:rPr>
                <w:lang w:eastAsia="en-US"/>
              </w:rPr>
              <w:t>1</w:t>
            </w:r>
          </w:p>
        </w:tc>
        <w:tc>
          <w:tcPr>
            <w:tcW w:w="3968" w:type="dxa"/>
            <w:shd w:val="clear" w:color="auto" w:fill="auto"/>
          </w:tcPr>
          <w:p w14:paraId="3FE12ECD" w14:textId="77777777" w:rsidR="00792195" w:rsidRPr="00D70946" w:rsidRDefault="00792195" w:rsidP="009D4432">
            <w:pPr>
              <w:pStyle w:val="TAL"/>
              <w:rPr>
                <w:lang w:eastAsia="en-US"/>
              </w:rPr>
            </w:pPr>
            <w:r w:rsidRPr="00D70946">
              <w:rPr>
                <w:lang w:eastAsia="en-US"/>
              </w:rPr>
              <w:t>The SS configures:</w:t>
            </w:r>
          </w:p>
          <w:p w14:paraId="3CCD3E1F" w14:textId="77777777" w:rsidR="00792195" w:rsidRPr="00D70946" w:rsidRDefault="00792195" w:rsidP="009D4432">
            <w:pPr>
              <w:pStyle w:val="TAL"/>
              <w:rPr>
                <w:lang w:eastAsia="en-US"/>
              </w:rPr>
            </w:pPr>
            <w:r w:rsidRPr="00D70946">
              <w:rPr>
                <w:lang w:eastAsia="en-US"/>
              </w:rPr>
              <w:t>- NGC Cell B as "Serving cell"</w:t>
            </w:r>
          </w:p>
          <w:p w14:paraId="28D50853" w14:textId="500ACF7C" w:rsidR="00792195" w:rsidRPr="00D70946" w:rsidRDefault="00792195" w:rsidP="009D4432">
            <w:pPr>
              <w:pStyle w:val="TAL"/>
              <w:rPr>
                <w:lang w:eastAsia="en-US"/>
              </w:rPr>
            </w:pPr>
            <w:r w:rsidRPr="00D70946">
              <w:rPr>
                <w:lang w:eastAsia="en-US"/>
              </w:rPr>
              <w:t>- NGC Cell A as "Non-</w:t>
            </w:r>
            <w:r w:rsidR="00F109E4" w:rsidRPr="00D70946">
              <w:rPr>
                <w:lang w:eastAsia="en-US"/>
              </w:rPr>
              <w:t>s</w:t>
            </w:r>
            <w:r w:rsidRPr="00D70946">
              <w:rPr>
                <w:lang w:eastAsia="en-US"/>
              </w:rPr>
              <w:t xml:space="preserve">uitable </w:t>
            </w:r>
            <w:r w:rsidR="00F109E4" w:rsidRPr="00D70946">
              <w:rPr>
                <w:lang w:eastAsia="en-US"/>
              </w:rPr>
              <w:t xml:space="preserve">"Off" </w:t>
            </w:r>
            <w:r w:rsidRPr="00D70946">
              <w:rPr>
                <w:lang w:eastAsia="en-US"/>
              </w:rPr>
              <w:t>cell".</w:t>
            </w:r>
          </w:p>
        </w:tc>
        <w:tc>
          <w:tcPr>
            <w:tcW w:w="708" w:type="dxa"/>
            <w:shd w:val="clear" w:color="auto" w:fill="auto"/>
          </w:tcPr>
          <w:p w14:paraId="0FAD228F" w14:textId="77777777" w:rsidR="00792195" w:rsidRPr="00D70946" w:rsidRDefault="00792195" w:rsidP="009D4432">
            <w:pPr>
              <w:pStyle w:val="TAC"/>
              <w:rPr>
                <w:lang w:eastAsia="en-US"/>
              </w:rPr>
            </w:pPr>
            <w:r w:rsidRPr="00D70946">
              <w:rPr>
                <w:lang w:eastAsia="en-US"/>
              </w:rPr>
              <w:t>-</w:t>
            </w:r>
          </w:p>
        </w:tc>
        <w:tc>
          <w:tcPr>
            <w:tcW w:w="2976" w:type="dxa"/>
            <w:shd w:val="clear" w:color="auto" w:fill="auto"/>
          </w:tcPr>
          <w:p w14:paraId="00138997" w14:textId="77777777" w:rsidR="00792195" w:rsidRPr="00D70946" w:rsidRDefault="00792195" w:rsidP="009D4432">
            <w:pPr>
              <w:pStyle w:val="TAL"/>
              <w:rPr>
                <w:lang w:eastAsia="en-US"/>
              </w:rPr>
            </w:pPr>
            <w:r w:rsidRPr="00D70946">
              <w:rPr>
                <w:lang w:eastAsia="en-US"/>
              </w:rPr>
              <w:t>-</w:t>
            </w:r>
          </w:p>
        </w:tc>
        <w:tc>
          <w:tcPr>
            <w:tcW w:w="567" w:type="dxa"/>
            <w:shd w:val="clear" w:color="auto" w:fill="auto"/>
          </w:tcPr>
          <w:p w14:paraId="08921DD5" w14:textId="77777777" w:rsidR="00792195" w:rsidRPr="00D70946" w:rsidRDefault="00792195" w:rsidP="009D4432">
            <w:pPr>
              <w:pStyle w:val="TAC"/>
              <w:rPr>
                <w:lang w:eastAsia="en-US"/>
              </w:rPr>
            </w:pPr>
            <w:r w:rsidRPr="00D70946">
              <w:rPr>
                <w:lang w:eastAsia="en-US"/>
              </w:rPr>
              <w:t>-</w:t>
            </w:r>
          </w:p>
        </w:tc>
        <w:tc>
          <w:tcPr>
            <w:tcW w:w="850" w:type="dxa"/>
            <w:shd w:val="clear" w:color="auto" w:fill="auto"/>
          </w:tcPr>
          <w:p w14:paraId="688F1BCA" w14:textId="77777777" w:rsidR="00792195" w:rsidRPr="00D70946" w:rsidRDefault="00792195" w:rsidP="009D4432">
            <w:pPr>
              <w:pStyle w:val="TAC"/>
              <w:rPr>
                <w:lang w:eastAsia="en-US"/>
              </w:rPr>
            </w:pPr>
            <w:r w:rsidRPr="00D70946">
              <w:rPr>
                <w:lang w:eastAsia="en-US"/>
              </w:rPr>
              <w:t>-</w:t>
            </w:r>
          </w:p>
        </w:tc>
      </w:tr>
      <w:tr w:rsidR="00875F28" w:rsidRPr="00D70946" w14:paraId="530FA2DD" w14:textId="77777777" w:rsidTr="008A7812">
        <w:tc>
          <w:tcPr>
            <w:tcW w:w="534" w:type="dxa"/>
            <w:shd w:val="clear" w:color="auto" w:fill="auto"/>
          </w:tcPr>
          <w:p w14:paraId="49CFCED6" w14:textId="77777777" w:rsidR="00875F28" w:rsidRPr="00D70946" w:rsidRDefault="00875F28" w:rsidP="009D4432">
            <w:pPr>
              <w:pStyle w:val="TAC"/>
              <w:rPr>
                <w:lang w:eastAsia="en-US"/>
              </w:rPr>
            </w:pPr>
            <w:r w:rsidRPr="00D70946">
              <w:rPr>
                <w:lang w:eastAsia="en-US"/>
              </w:rPr>
              <w:t>2</w:t>
            </w:r>
          </w:p>
        </w:tc>
        <w:tc>
          <w:tcPr>
            <w:tcW w:w="3968" w:type="dxa"/>
            <w:shd w:val="clear" w:color="auto" w:fill="auto"/>
          </w:tcPr>
          <w:p w14:paraId="443ED4D6" w14:textId="77777777" w:rsidR="00875F28" w:rsidRPr="00D70946" w:rsidRDefault="00875F28" w:rsidP="009D4432">
            <w:pPr>
              <w:pStyle w:val="TAL"/>
              <w:rPr>
                <w:lang w:eastAsia="en-US"/>
              </w:rPr>
            </w:pPr>
            <w:r w:rsidRPr="00D70946">
              <w:rPr>
                <w:lang w:eastAsia="en-US"/>
              </w:rPr>
              <w:t xml:space="preserve">Check: Does the UE perform on NGC Cell B the </w:t>
            </w:r>
            <w:r w:rsidRPr="00D70946">
              <w:t xml:space="preserve">Registration procedure for mobility registration update by executing </w:t>
            </w:r>
            <w:r w:rsidRPr="00D70946">
              <w:rPr>
                <w:lang w:eastAsia="en-US"/>
              </w:rPr>
              <w:t>the Test procedure to check that UE is camped on a new cell belonging to a new TA as specified in TS 38.508-1 [4] subclause 4.9.5?</w:t>
            </w:r>
          </w:p>
          <w:p w14:paraId="39780191" w14:textId="77777777" w:rsidR="00875F28" w:rsidRPr="00D70946" w:rsidRDefault="00875F28" w:rsidP="009D4432">
            <w:pPr>
              <w:pStyle w:val="TAL"/>
              <w:rPr>
                <w:lang w:eastAsia="en-US"/>
              </w:rPr>
            </w:pPr>
          </w:p>
          <w:p w14:paraId="4BE0D9C3" w14:textId="77777777" w:rsidR="00875F28" w:rsidRPr="00D70946" w:rsidRDefault="00875F28" w:rsidP="009D4432">
            <w:pPr>
              <w:pStyle w:val="TAL"/>
              <w:rPr>
                <w:lang w:eastAsia="en-US"/>
              </w:rPr>
            </w:pPr>
            <w:r w:rsidRPr="00D70946">
              <w:rPr>
                <w:lang w:eastAsia="en-US"/>
              </w:rPr>
              <w:t>NOTE: During the procedure the SS assigns a TAI list containing the TAI of NGC Cell B and NGC Cell D.</w:t>
            </w:r>
          </w:p>
        </w:tc>
        <w:tc>
          <w:tcPr>
            <w:tcW w:w="708" w:type="dxa"/>
            <w:shd w:val="clear" w:color="auto" w:fill="auto"/>
          </w:tcPr>
          <w:p w14:paraId="0C0EEFA0" w14:textId="77777777" w:rsidR="00875F28" w:rsidRPr="00D70946" w:rsidRDefault="00875F28" w:rsidP="009D4432">
            <w:pPr>
              <w:pStyle w:val="TAC"/>
              <w:rPr>
                <w:lang w:eastAsia="en-US"/>
              </w:rPr>
            </w:pPr>
            <w:r w:rsidRPr="00D70946">
              <w:rPr>
                <w:lang w:eastAsia="en-US"/>
              </w:rPr>
              <w:t>-</w:t>
            </w:r>
          </w:p>
        </w:tc>
        <w:tc>
          <w:tcPr>
            <w:tcW w:w="2976" w:type="dxa"/>
            <w:shd w:val="clear" w:color="auto" w:fill="auto"/>
          </w:tcPr>
          <w:p w14:paraId="340B822D" w14:textId="77777777" w:rsidR="00875F28" w:rsidRPr="00D70946" w:rsidRDefault="00875F28" w:rsidP="009D4432">
            <w:pPr>
              <w:pStyle w:val="TAL"/>
              <w:rPr>
                <w:lang w:eastAsia="en-US"/>
              </w:rPr>
            </w:pPr>
            <w:r w:rsidRPr="00D70946">
              <w:rPr>
                <w:lang w:eastAsia="en-US"/>
              </w:rPr>
              <w:t>-</w:t>
            </w:r>
          </w:p>
        </w:tc>
        <w:tc>
          <w:tcPr>
            <w:tcW w:w="567" w:type="dxa"/>
            <w:shd w:val="clear" w:color="auto" w:fill="auto"/>
          </w:tcPr>
          <w:p w14:paraId="388DC2E7" w14:textId="77777777" w:rsidR="00875F28" w:rsidRPr="00D70946" w:rsidRDefault="00875F28" w:rsidP="009D4432">
            <w:pPr>
              <w:pStyle w:val="TAC"/>
              <w:rPr>
                <w:lang w:eastAsia="en-US"/>
              </w:rPr>
            </w:pPr>
            <w:r w:rsidRPr="00D70946">
              <w:rPr>
                <w:lang w:eastAsia="en-US"/>
              </w:rPr>
              <w:t>1</w:t>
            </w:r>
          </w:p>
        </w:tc>
        <w:tc>
          <w:tcPr>
            <w:tcW w:w="850" w:type="dxa"/>
            <w:shd w:val="clear" w:color="auto" w:fill="auto"/>
          </w:tcPr>
          <w:p w14:paraId="317AE77E" w14:textId="77777777" w:rsidR="00875F28" w:rsidRPr="00D70946" w:rsidRDefault="00875F28" w:rsidP="009D4432">
            <w:pPr>
              <w:pStyle w:val="TAC"/>
              <w:rPr>
                <w:lang w:eastAsia="en-US"/>
              </w:rPr>
            </w:pPr>
            <w:r w:rsidRPr="00D70946">
              <w:rPr>
                <w:lang w:eastAsia="en-US"/>
              </w:rPr>
              <w:t>-</w:t>
            </w:r>
          </w:p>
        </w:tc>
      </w:tr>
      <w:tr w:rsidR="00792195" w:rsidRPr="00D70946" w14:paraId="2B0D7D61" w14:textId="77777777" w:rsidTr="00EF09A7">
        <w:tc>
          <w:tcPr>
            <w:tcW w:w="534" w:type="dxa"/>
            <w:shd w:val="clear" w:color="auto" w:fill="auto"/>
          </w:tcPr>
          <w:p w14:paraId="19E7ED2D" w14:textId="77777777" w:rsidR="00792195" w:rsidRPr="00D70946" w:rsidRDefault="00792195" w:rsidP="009D4432">
            <w:pPr>
              <w:pStyle w:val="TAC"/>
              <w:rPr>
                <w:lang w:eastAsia="en-US"/>
              </w:rPr>
            </w:pPr>
            <w:r w:rsidRPr="00D70946">
              <w:rPr>
                <w:lang w:eastAsia="en-US"/>
              </w:rPr>
              <w:t>3</w:t>
            </w:r>
          </w:p>
        </w:tc>
        <w:tc>
          <w:tcPr>
            <w:tcW w:w="3968" w:type="dxa"/>
            <w:shd w:val="clear" w:color="auto" w:fill="auto"/>
          </w:tcPr>
          <w:p w14:paraId="7182989C" w14:textId="77777777" w:rsidR="00792195" w:rsidRPr="00D70946" w:rsidRDefault="00792195" w:rsidP="009D4432">
            <w:pPr>
              <w:pStyle w:val="TAL"/>
              <w:rPr>
                <w:lang w:eastAsia="en-US"/>
              </w:rPr>
            </w:pPr>
            <w:r w:rsidRPr="00D70946">
              <w:rPr>
                <w:lang w:eastAsia="en-US"/>
              </w:rPr>
              <w:t>The SS configures:</w:t>
            </w:r>
          </w:p>
          <w:p w14:paraId="3A257A87" w14:textId="77777777" w:rsidR="00792195" w:rsidRPr="00D70946" w:rsidRDefault="00792195" w:rsidP="009D4432">
            <w:pPr>
              <w:pStyle w:val="TAL"/>
              <w:rPr>
                <w:lang w:eastAsia="en-US"/>
              </w:rPr>
            </w:pPr>
            <w:r w:rsidRPr="00D70946">
              <w:rPr>
                <w:lang w:eastAsia="en-US"/>
              </w:rPr>
              <w:t>- NGC Cell D as "Serving cell"</w:t>
            </w:r>
          </w:p>
          <w:p w14:paraId="4ADA6F93" w14:textId="7E5D3129" w:rsidR="00792195" w:rsidRPr="00D70946" w:rsidRDefault="00792195" w:rsidP="009D4432">
            <w:pPr>
              <w:pStyle w:val="TAL"/>
              <w:rPr>
                <w:lang w:eastAsia="en-US"/>
              </w:rPr>
            </w:pPr>
            <w:r w:rsidRPr="00D70946">
              <w:rPr>
                <w:lang w:eastAsia="en-US"/>
              </w:rPr>
              <w:t>- NGC Cell B as "Non-</w:t>
            </w:r>
            <w:r w:rsidR="00F109E4" w:rsidRPr="00D70946">
              <w:rPr>
                <w:lang w:eastAsia="en-US"/>
              </w:rPr>
              <w:t>s</w:t>
            </w:r>
            <w:r w:rsidRPr="00D70946">
              <w:rPr>
                <w:lang w:eastAsia="en-US"/>
              </w:rPr>
              <w:t>uitable</w:t>
            </w:r>
            <w:r w:rsidR="00283779" w:rsidRPr="00D70946">
              <w:rPr>
                <w:lang w:eastAsia="en-US"/>
              </w:rPr>
              <w:t xml:space="preserve"> </w:t>
            </w:r>
            <w:r w:rsidR="00F109E4" w:rsidRPr="00D70946">
              <w:rPr>
                <w:lang w:eastAsia="en-US"/>
              </w:rPr>
              <w:t>"</w:t>
            </w:r>
            <w:r w:rsidR="00283779" w:rsidRPr="00D70946">
              <w:rPr>
                <w:lang w:eastAsia="en-US"/>
              </w:rPr>
              <w:t>Off</w:t>
            </w:r>
            <w:r w:rsidR="00F109E4" w:rsidRPr="00D70946">
              <w:rPr>
                <w:lang w:eastAsia="en-US"/>
              </w:rPr>
              <w:t>"</w:t>
            </w:r>
            <w:r w:rsidRPr="00D70946">
              <w:rPr>
                <w:lang w:eastAsia="en-US"/>
              </w:rPr>
              <w:t xml:space="preserve"> cell".</w:t>
            </w:r>
          </w:p>
        </w:tc>
        <w:tc>
          <w:tcPr>
            <w:tcW w:w="708" w:type="dxa"/>
            <w:shd w:val="clear" w:color="auto" w:fill="auto"/>
          </w:tcPr>
          <w:p w14:paraId="38F72EC6" w14:textId="77777777" w:rsidR="00792195" w:rsidRPr="00D70946" w:rsidRDefault="00792195" w:rsidP="009D4432">
            <w:pPr>
              <w:pStyle w:val="TAC"/>
              <w:rPr>
                <w:lang w:eastAsia="en-US"/>
              </w:rPr>
            </w:pPr>
            <w:r w:rsidRPr="00D70946">
              <w:rPr>
                <w:lang w:eastAsia="en-US"/>
              </w:rPr>
              <w:t>-</w:t>
            </w:r>
          </w:p>
        </w:tc>
        <w:tc>
          <w:tcPr>
            <w:tcW w:w="2976" w:type="dxa"/>
            <w:shd w:val="clear" w:color="auto" w:fill="auto"/>
          </w:tcPr>
          <w:p w14:paraId="7DCA29A2" w14:textId="77777777" w:rsidR="00792195" w:rsidRPr="00D70946" w:rsidRDefault="00792195" w:rsidP="009D4432">
            <w:pPr>
              <w:pStyle w:val="TAL"/>
              <w:rPr>
                <w:lang w:eastAsia="en-US"/>
              </w:rPr>
            </w:pPr>
            <w:r w:rsidRPr="00D70946">
              <w:rPr>
                <w:lang w:eastAsia="en-US"/>
              </w:rPr>
              <w:t>-</w:t>
            </w:r>
          </w:p>
        </w:tc>
        <w:tc>
          <w:tcPr>
            <w:tcW w:w="567" w:type="dxa"/>
            <w:shd w:val="clear" w:color="auto" w:fill="auto"/>
          </w:tcPr>
          <w:p w14:paraId="4FAC2589" w14:textId="77777777" w:rsidR="00792195" w:rsidRPr="00D70946" w:rsidRDefault="00792195" w:rsidP="009D4432">
            <w:pPr>
              <w:pStyle w:val="TAC"/>
              <w:rPr>
                <w:lang w:eastAsia="en-US"/>
              </w:rPr>
            </w:pPr>
            <w:r w:rsidRPr="00D70946">
              <w:rPr>
                <w:lang w:eastAsia="en-US"/>
              </w:rPr>
              <w:t>-</w:t>
            </w:r>
          </w:p>
        </w:tc>
        <w:tc>
          <w:tcPr>
            <w:tcW w:w="850" w:type="dxa"/>
            <w:shd w:val="clear" w:color="auto" w:fill="auto"/>
          </w:tcPr>
          <w:p w14:paraId="1A28D203" w14:textId="77777777" w:rsidR="00792195" w:rsidRPr="00D70946" w:rsidRDefault="00792195" w:rsidP="009D4432">
            <w:pPr>
              <w:pStyle w:val="TAC"/>
              <w:rPr>
                <w:lang w:eastAsia="en-US"/>
              </w:rPr>
            </w:pPr>
            <w:r w:rsidRPr="00D70946">
              <w:rPr>
                <w:lang w:eastAsia="en-US"/>
              </w:rPr>
              <w:t>-</w:t>
            </w:r>
          </w:p>
        </w:tc>
      </w:tr>
      <w:tr w:rsidR="00875F28" w:rsidRPr="00D70946" w14:paraId="094C7DF0" w14:textId="77777777" w:rsidTr="008A7812">
        <w:tc>
          <w:tcPr>
            <w:tcW w:w="534" w:type="dxa"/>
            <w:shd w:val="clear" w:color="auto" w:fill="auto"/>
          </w:tcPr>
          <w:p w14:paraId="3F8FC63C" w14:textId="77777777" w:rsidR="00875F28" w:rsidRPr="00D70946" w:rsidRDefault="00875F28" w:rsidP="009D4432">
            <w:pPr>
              <w:pStyle w:val="TAC"/>
              <w:rPr>
                <w:lang w:eastAsia="en-US"/>
              </w:rPr>
            </w:pPr>
            <w:r w:rsidRPr="00D70946">
              <w:rPr>
                <w:lang w:eastAsia="en-US"/>
              </w:rPr>
              <w:t>4</w:t>
            </w:r>
          </w:p>
        </w:tc>
        <w:tc>
          <w:tcPr>
            <w:tcW w:w="3968" w:type="dxa"/>
            <w:shd w:val="clear" w:color="auto" w:fill="auto"/>
          </w:tcPr>
          <w:p w14:paraId="09B4B707" w14:textId="77777777" w:rsidR="00875F28" w:rsidRPr="00D70946" w:rsidRDefault="00875F28" w:rsidP="009D4432">
            <w:pPr>
              <w:pStyle w:val="TAL"/>
              <w:rPr>
                <w:lang w:eastAsia="en-US"/>
              </w:rPr>
            </w:pPr>
            <w:r w:rsidRPr="00D70946">
              <w:rPr>
                <w:lang w:eastAsia="en-US"/>
              </w:rPr>
              <w:t>Check: Does the UE send in the next 30 sec a request for RRC connection establishment.</w:t>
            </w:r>
          </w:p>
        </w:tc>
        <w:tc>
          <w:tcPr>
            <w:tcW w:w="708" w:type="dxa"/>
            <w:shd w:val="clear" w:color="auto" w:fill="auto"/>
          </w:tcPr>
          <w:p w14:paraId="74DE491A" w14:textId="77777777" w:rsidR="00875F28" w:rsidRPr="00D70946" w:rsidRDefault="00875F28" w:rsidP="009D4432">
            <w:pPr>
              <w:pStyle w:val="TAC"/>
              <w:rPr>
                <w:lang w:eastAsia="en-US"/>
              </w:rPr>
            </w:pPr>
            <w:r w:rsidRPr="00D70946">
              <w:rPr>
                <w:lang w:eastAsia="en-US"/>
              </w:rPr>
              <w:t>--&gt;</w:t>
            </w:r>
          </w:p>
        </w:tc>
        <w:tc>
          <w:tcPr>
            <w:tcW w:w="2976" w:type="dxa"/>
            <w:shd w:val="clear" w:color="auto" w:fill="auto"/>
          </w:tcPr>
          <w:p w14:paraId="0EA7682E" w14:textId="77777777" w:rsidR="00875F28" w:rsidRPr="00D70946" w:rsidRDefault="00875F28" w:rsidP="009D4432">
            <w:pPr>
              <w:pStyle w:val="TAL"/>
              <w:rPr>
                <w:lang w:eastAsia="en-US"/>
              </w:rPr>
            </w:pPr>
            <w:r w:rsidRPr="00D70946">
              <w:rPr>
                <w:lang w:eastAsia="en-US"/>
              </w:rPr>
              <w:t>NR RRC: RRCSetupRequest</w:t>
            </w:r>
          </w:p>
        </w:tc>
        <w:tc>
          <w:tcPr>
            <w:tcW w:w="567" w:type="dxa"/>
            <w:shd w:val="clear" w:color="auto" w:fill="auto"/>
          </w:tcPr>
          <w:p w14:paraId="47545865" w14:textId="77777777" w:rsidR="00875F28" w:rsidRPr="00D70946" w:rsidRDefault="00875F28" w:rsidP="009D4432">
            <w:pPr>
              <w:pStyle w:val="TAC"/>
              <w:rPr>
                <w:lang w:eastAsia="en-US"/>
              </w:rPr>
            </w:pPr>
            <w:r w:rsidRPr="00D70946">
              <w:rPr>
                <w:lang w:eastAsia="en-US"/>
              </w:rPr>
              <w:t>2</w:t>
            </w:r>
          </w:p>
        </w:tc>
        <w:tc>
          <w:tcPr>
            <w:tcW w:w="850" w:type="dxa"/>
            <w:shd w:val="clear" w:color="auto" w:fill="auto"/>
          </w:tcPr>
          <w:p w14:paraId="09CFF090" w14:textId="77777777" w:rsidR="00875F28" w:rsidRPr="00D70946" w:rsidRDefault="00875F28" w:rsidP="009D4432">
            <w:pPr>
              <w:pStyle w:val="TAC"/>
              <w:rPr>
                <w:lang w:eastAsia="en-US"/>
              </w:rPr>
            </w:pPr>
            <w:r w:rsidRPr="00D70946">
              <w:rPr>
                <w:lang w:eastAsia="en-US"/>
              </w:rPr>
              <w:t>F</w:t>
            </w:r>
          </w:p>
        </w:tc>
      </w:tr>
      <w:tr w:rsidR="00792195" w:rsidRPr="00D70946" w14:paraId="0032BAAD" w14:textId="77777777" w:rsidTr="00EF09A7">
        <w:tc>
          <w:tcPr>
            <w:tcW w:w="534" w:type="dxa"/>
            <w:shd w:val="clear" w:color="auto" w:fill="auto"/>
          </w:tcPr>
          <w:p w14:paraId="56880773" w14:textId="77777777" w:rsidR="00792195" w:rsidRPr="00D70946" w:rsidRDefault="00792195" w:rsidP="009D4432">
            <w:pPr>
              <w:pStyle w:val="TAC"/>
              <w:rPr>
                <w:lang w:eastAsia="en-US"/>
              </w:rPr>
            </w:pPr>
            <w:r w:rsidRPr="00D70946">
              <w:rPr>
                <w:lang w:eastAsia="en-US"/>
              </w:rPr>
              <w:t>5</w:t>
            </w:r>
          </w:p>
        </w:tc>
        <w:tc>
          <w:tcPr>
            <w:tcW w:w="3968" w:type="dxa"/>
            <w:shd w:val="clear" w:color="auto" w:fill="auto"/>
          </w:tcPr>
          <w:p w14:paraId="3B92A783" w14:textId="77777777" w:rsidR="00792195" w:rsidRPr="00D70946" w:rsidRDefault="00792195" w:rsidP="009D4432">
            <w:pPr>
              <w:pStyle w:val="TAL"/>
              <w:rPr>
                <w:lang w:eastAsia="en-US"/>
              </w:rPr>
            </w:pPr>
            <w:r w:rsidRPr="00D70946">
              <w:rPr>
                <w:lang w:eastAsia="en-US"/>
              </w:rPr>
              <w:t xml:space="preserve">Check: </w:t>
            </w:r>
            <w:r w:rsidRPr="00D70946">
              <w:rPr>
                <w:lang w:eastAsia="zh-CN"/>
              </w:rPr>
              <w:t>D</w:t>
            </w:r>
            <w:r w:rsidRPr="00D70946">
              <w:rPr>
                <w:lang w:eastAsia="en-US"/>
              </w:rPr>
              <w:t>oes the result of generic test procedure in TS 38.508-1 [4] subclause 4.9.4 indicate that the UE is in 5GC RRC_IDLE state on the NGC Cell D?</w:t>
            </w:r>
          </w:p>
        </w:tc>
        <w:tc>
          <w:tcPr>
            <w:tcW w:w="708" w:type="dxa"/>
            <w:shd w:val="clear" w:color="auto" w:fill="auto"/>
          </w:tcPr>
          <w:p w14:paraId="0431132D" w14:textId="77777777" w:rsidR="00792195" w:rsidRPr="00D70946" w:rsidRDefault="00792195" w:rsidP="009D4432">
            <w:pPr>
              <w:pStyle w:val="TAC"/>
              <w:rPr>
                <w:lang w:eastAsia="en-US"/>
              </w:rPr>
            </w:pPr>
            <w:r w:rsidRPr="00D70946">
              <w:rPr>
                <w:lang w:eastAsia="en-US"/>
              </w:rPr>
              <w:t>-</w:t>
            </w:r>
          </w:p>
        </w:tc>
        <w:tc>
          <w:tcPr>
            <w:tcW w:w="2976" w:type="dxa"/>
            <w:shd w:val="clear" w:color="auto" w:fill="auto"/>
          </w:tcPr>
          <w:p w14:paraId="69B95CDE" w14:textId="77777777" w:rsidR="00792195" w:rsidRPr="00D70946" w:rsidRDefault="00792195" w:rsidP="009D4432">
            <w:pPr>
              <w:pStyle w:val="TAL"/>
              <w:rPr>
                <w:lang w:eastAsia="en-US"/>
              </w:rPr>
            </w:pPr>
            <w:r w:rsidRPr="00D70946">
              <w:rPr>
                <w:lang w:eastAsia="en-US"/>
              </w:rPr>
              <w:t>-</w:t>
            </w:r>
          </w:p>
        </w:tc>
        <w:tc>
          <w:tcPr>
            <w:tcW w:w="567" w:type="dxa"/>
            <w:shd w:val="clear" w:color="auto" w:fill="auto"/>
          </w:tcPr>
          <w:p w14:paraId="072CA158" w14:textId="77777777" w:rsidR="00792195" w:rsidRPr="00D70946" w:rsidRDefault="00792195" w:rsidP="009D4432">
            <w:pPr>
              <w:pStyle w:val="TAC"/>
              <w:rPr>
                <w:lang w:eastAsia="en-US"/>
              </w:rPr>
            </w:pPr>
            <w:r w:rsidRPr="00D70946">
              <w:rPr>
                <w:lang w:eastAsia="en-US"/>
              </w:rPr>
              <w:t>2</w:t>
            </w:r>
          </w:p>
        </w:tc>
        <w:tc>
          <w:tcPr>
            <w:tcW w:w="850" w:type="dxa"/>
            <w:shd w:val="clear" w:color="auto" w:fill="auto"/>
          </w:tcPr>
          <w:p w14:paraId="563667A3" w14:textId="77777777" w:rsidR="00792195" w:rsidRPr="00D70946" w:rsidRDefault="00792195" w:rsidP="009D4432">
            <w:pPr>
              <w:pStyle w:val="TAC"/>
              <w:rPr>
                <w:lang w:eastAsia="en-US"/>
              </w:rPr>
            </w:pPr>
            <w:r w:rsidRPr="00D70946">
              <w:rPr>
                <w:lang w:eastAsia="en-US"/>
              </w:rPr>
              <w:t>-</w:t>
            </w:r>
          </w:p>
        </w:tc>
      </w:tr>
      <w:tr w:rsidR="003B0DD4" w:rsidRPr="00D70946" w14:paraId="1AFE8DFE" w14:textId="77777777" w:rsidTr="008A7812">
        <w:tc>
          <w:tcPr>
            <w:tcW w:w="534" w:type="dxa"/>
            <w:shd w:val="clear" w:color="auto" w:fill="auto"/>
          </w:tcPr>
          <w:p w14:paraId="353025E3" w14:textId="77777777" w:rsidR="003B0DD4" w:rsidRPr="00D70946" w:rsidRDefault="003B0DD4" w:rsidP="009D4432">
            <w:pPr>
              <w:pStyle w:val="TAC"/>
              <w:rPr>
                <w:lang w:eastAsia="en-US"/>
              </w:rPr>
            </w:pPr>
            <w:r w:rsidRPr="00D70946">
              <w:rPr>
                <w:lang w:eastAsia="en-US"/>
              </w:rPr>
              <w:t>6</w:t>
            </w:r>
          </w:p>
        </w:tc>
        <w:tc>
          <w:tcPr>
            <w:tcW w:w="3968" w:type="dxa"/>
            <w:shd w:val="clear" w:color="auto" w:fill="auto"/>
          </w:tcPr>
          <w:p w14:paraId="132A414C" w14:textId="77777777" w:rsidR="003B0DD4" w:rsidRPr="00D70946" w:rsidRDefault="003B0DD4" w:rsidP="009D4432">
            <w:pPr>
              <w:pStyle w:val="TAL"/>
              <w:rPr>
                <w:lang w:eastAsia="en-US"/>
              </w:rPr>
            </w:pPr>
            <w:r w:rsidRPr="00D70946">
              <w:rPr>
                <w:lang w:eastAsia="en-US"/>
              </w:rPr>
              <w:t>The SS configures:</w:t>
            </w:r>
          </w:p>
          <w:p w14:paraId="5717BB94" w14:textId="77777777" w:rsidR="003B0DD4" w:rsidRPr="00D70946" w:rsidRDefault="003B0DD4" w:rsidP="009D4432">
            <w:pPr>
              <w:pStyle w:val="TAL"/>
              <w:rPr>
                <w:lang w:eastAsia="en-US"/>
              </w:rPr>
            </w:pPr>
            <w:r w:rsidRPr="00D70946">
              <w:rPr>
                <w:lang w:eastAsia="en-US"/>
              </w:rPr>
              <w:t>- NGC Cell A as "Serving cell"</w:t>
            </w:r>
          </w:p>
          <w:p w14:paraId="4483F4BB" w14:textId="5833EA61" w:rsidR="003B0DD4" w:rsidRPr="00D70946" w:rsidRDefault="003B0DD4" w:rsidP="009D4432">
            <w:pPr>
              <w:pStyle w:val="TAL"/>
              <w:rPr>
                <w:lang w:eastAsia="en-US"/>
              </w:rPr>
            </w:pPr>
            <w:r w:rsidRPr="00D70946">
              <w:rPr>
                <w:lang w:eastAsia="en-US"/>
              </w:rPr>
              <w:t>- NGC Cell D as "Non-</w:t>
            </w:r>
            <w:r w:rsidR="00F109E4" w:rsidRPr="00D70946">
              <w:rPr>
                <w:lang w:eastAsia="en-US"/>
              </w:rPr>
              <w:t>s</w:t>
            </w:r>
            <w:r w:rsidRPr="00D70946">
              <w:rPr>
                <w:lang w:eastAsia="en-US"/>
              </w:rPr>
              <w:t xml:space="preserve">uitable </w:t>
            </w:r>
            <w:r w:rsidR="00F109E4" w:rsidRPr="00D70946">
              <w:rPr>
                <w:lang w:eastAsia="en-US"/>
              </w:rPr>
              <w:t xml:space="preserve">"Off" </w:t>
            </w:r>
            <w:r w:rsidRPr="00D70946">
              <w:rPr>
                <w:lang w:eastAsia="en-US"/>
              </w:rPr>
              <w:t>cell"</w:t>
            </w:r>
            <w:r w:rsidRPr="00D70946">
              <w:t>.</w:t>
            </w:r>
          </w:p>
        </w:tc>
        <w:tc>
          <w:tcPr>
            <w:tcW w:w="708" w:type="dxa"/>
            <w:shd w:val="clear" w:color="auto" w:fill="auto"/>
          </w:tcPr>
          <w:p w14:paraId="15508D37" w14:textId="77777777" w:rsidR="003B0DD4" w:rsidRPr="00D70946" w:rsidRDefault="003B0DD4" w:rsidP="009D4432">
            <w:pPr>
              <w:pStyle w:val="TAC"/>
              <w:rPr>
                <w:lang w:eastAsia="en-US"/>
              </w:rPr>
            </w:pPr>
            <w:r w:rsidRPr="00D70946">
              <w:rPr>
                <w:lang w:eastAsia="en-US"/>
              </w:rPr>
              <w:t>-</w:t>
            </w:r>
          </w:p>
        </w:tc>
        <w:tc>
          <w:tcPr>
            <w:tcW w:w="2976" w:type="dxa"/>
            <w:shd w:val="clear" w:color="auto" w:fill="auto"/>
          </w:tcPr>
          <w:p w14:paraId="4E46444E" w14:textId="77777777" w:rsidR="003B0DD4" w:rsidRPr="00D70946" w:rsidRDefault="003B0DD4" w:rsidP="009D4432">
            <w:pPr>
              <w:pStyle w:val="TAL"/>
              <w:rPr>
                <w:lang w:eastAsia="en-US"/>
              </w:rPr>
            </w:pPr>
            <w:r w:rsidRPr="00D70946">
              <w:rPr>
                <w:lang w:eastAsia="en-US"/>
              </w:rPr>
              <w:t>-</w:t>
            </w:r>
          </w:p>
        </w:tc>
        <w:tc>
          <w:tcPr>
            <w:tcW w:w="567" w:type="dxa"/>
            <w:shd w:val="clear" w:color="auto" w:fill="auto"/>
          </w:tcPr>
          <w:p w14:paraId="78B74F8E" w14:textId="77777777" w:rsidR="003B0DD4" w:rsidRPr="00D70946" w:rsidRDefault="003B0DD4" w:rsidP="009D4432">
            <w:pPr>
              <w:pStyle w:val="TAC"/>
              <w:rPr>
                <w:lang w:eastAsia="en-US"/>
              </w:rPr>
            </w:pPr>
            <w:r w:rsidRPr="00D70946">
              <w:rPr>
                <w:lang w:eastAsia="en-US"/>
              </w:rPr>
              <w:t>-</w:t>
            </w:r>
          </w:p>
        </w:tc>
        <w:tc>
          <w:tcPr>
            <w:tcW w:w="850" w:type="dxa"/>
            <w:shd w:val="clear" w:color="auto" w:fill="auto"/>
          </w:tcPr>
          <w:p w14:paraId="2B73F804" w14:textId="77777777" w:rsidR="003B0DD4" w:rsidRPr="00D70946" w:rsidRDefault="003B0DD4" w:rsidP="009D4432">
            <w:pPr>
              <w:pStyle w:val="TAC"/>
              <w:rPr>
                <w:lang w:eastAsia="en-US"/>
              </w:rPr>
            </w:pPr>
            <w:r w:rsidRPr="00D70946">
              <w:rPr>
                <w:lang w:eastAsia="en-US"/>
              </w:rPr>
              <w:t>-</w:t>
            </w:r>
          </w:p>
        </w:tc>
      </w:tr>
      <w:tr w:rsidR="003B0DD4" w:rsidRPr="00D70946" w14:paraId="548210CA" w14:textId="77777777" w:rsidTr="008A7812">
        <w:tc>
          <w:tcPr>
            <w:tcW w:w="534" w:type="dxa"/>
            <w:shd w:val="clear" w:color="auto" w:fill="auto"/>
          </w:tcPr>
          <w:p w14:paraId="329A0943" w14:textId="77777777" w:rsidR="003B0DD4" w:rsidRPr="00D70946" w:rsidRDefault="003B0DD4" w:rsidP="009D4432">
            <w:pPr>
              <w:pStyle w:val="TAC"/>
              <w:rPr>
                <w:lang w:eastAsia="en-US"/>
              </w:rPr>
            </w:pPr>
            <w:r w:rsidRPr="00D70946">
              <w:rPr>
                <w:lang w:eastAsia="en-US"/>
              </w:rPr>
              <w:t>7</w:t>
            </w:r>
          </w:p>
        </w:tc>
        <w:tc>
          <w:tcPr>
            <w:tcW w:w="3968" w:type="dxa"/>
            <w:shd w:val="clear" w:color="auto" w:fill="auto"/>
          </w:tcPr>
          <w:p w14:paraId="5A622DD3" w14:textId="77777777" w:rsidR="003B0DD4" w:rsidRPr="00D70946" w:rsidRDefault="003B0DD4" w:rsidP="009D4432">
            <w:pPr>
              <w:pStyle w:val="TAL"/>
              <w:rPr>
                <w:lang w:eastAsia="en-US"/>
              </w:rPr>
            </w:pPr>
            <w:r w:rsidRPr="00D70946">
              <w:rPr>
                <w:lang w:eastAsia="en-US"/>
              </w:rPr>
              <w:t xml:space="preserve">Check: Does the UE perform on NGC Cell A the </w:t>
            </w:r>
            <w:r w:rsidRPr="00D70946">
              <w:t xml:space="preserve">Registration procedure for mobility registration update </w:t>
            </w:r>
            <w:r w:rsidRPr="00D70946">
              <w:rPr>
                <w:lang w:eastAsia="en-US"/>
              </w:rPr>
              <w:t xml:space="preserve">as specified in TS 38.508-1 [4] subclause 4.9.5, </w:t>
            </w:r>
            <w:r w:rsidRPr="00D70946">
              <w:t>'</w:t>
            </w:r>
            <w:r w:rsidRPr="00D70946">
              <w:rPr>
                <w:i/>
              </w:rPr>
              <w:t>connected without release</w:t>
            </w:r>
            <w:r w:rsidRPr="00D70946">
              <w:t>'</w:t>
            </w:r>
            <w:r w:rsidRPr="00D70946">
              <w:rPr>
                <w:lang w:eastAsia="en-US"/>
              </w:rPr>
              <w:t>?</w:t>
            </w:r>
          </w:p>
        </w:tc>
        <w:tc>
          <w:tcPr>
            <w:tcW w:w="708" w:type="dxa"/>
            <w:shd w:val="clear" w:color="auto" w:fill="auto"/>
          </w:tcPr>
          <w:p w14:paraId="0384D35E" w14:textId="77777777" w:rsidR="003B0DD4" w:rsidRPr="00D70946" w:rsidRDefault="003B0DD4" w:rsidP="009D4432">
            <w:pPr>
              <w:pStyle w:val="TAC"/>
              <w:rPr>
                <w:lang w:eastAsia="en-US"/>
              </w:rPr>
            </w:pPr>
            <w:r w:rsidRPr="00D70946">
              <w:rPr>
                <w:lang w:eastAsia="en-US"/>
              </w:rPr>
              <w:t>-</w:t>
            </w:r>
          </w:p>
        </w:tc>
        <w:tc>
          <w:tcPr>
            <w:tcW w:w="2976" w:type="dxa"/>
            <w:shd w:val="clear" w:color="auto" w:fill="auto"/>
          </w:tcPr>
          <w:p w14:paraId="19AD7D37" w14:textId="77777777" w:rsidR="003B0DD4" w:rsidRPr="00D70946" w:rsidRDefault="003B0DD4" w:rsidP="009D4432">
            <w:pPr>
              <w:pStyle w:val="TAL"/>
              <w:rPr>
                <w:lang w:eastAsia="en-US"/>
              </w:rPr>
            </w:pPr>
            <w:r w:rsidRPr="00D70946">
              <w:rPr>
                <w:lang w:eastAsia="en-US"/>
              </w:rPr>
              <w:t>-</w:t>
            </w:r>
          </w:p>
        </w:tc>
        <w:tc>
          <w:tcPr>
            <w:tcW w:w="567" w:type="dxa"/>
            <w:shd w:val="clear" w:color="auto" w:fill="auto"/>
          </w:tcPr>
          <w:p w14:paraId="2FA96612" w14:textId="77777777" w:rsidR="003B0DD4" w:rsidRPr="00D70946" w:rsidRDefault="003B0DD4" w:rsidP="009D4432">
            <w:pPr>
              <w:pStyle w:val="TAC"/>
              <w:rPr>
                <w:lang w:eastAsia="en-US"/>
              </w:rPr>
            </w:pPr>
            <w:r w:rsidRPr="00D70946">
              <w:rPr>
                <w:lang w:eastAsia="en-US"/>
              </w:rPr>
              <w:t>3</w:t>
            </w:r>
          </w:p>
        </w:tc>
        <w:tc>
          <w:tcPr>
            <w:tcW w:w="850" w:type="dxa"/>
            <w:shd w:val="clear" w:color="auto" w:fill="auto"/>
          </w:tcPr>
          <w:p w14:paraId="10BD9822" w14:textId="77777777" w:rsidR="003B0DD4" w:rsidRPr="00D70946" w:rsidRDefault="003B0DD4" w:rsidP="009D4432">
            <w:pPr>
              <w:pStyle w:val="TAC"/>
              <w:rPr>
                <w:lang w:eastAsia="en-US"/>
              </w:rPr>
            </w:pPr>
            <w:r w:rsidRPr="00D70946">
              <w:rPr>
                <w:lang w:eastAsia="en-US"/>
              </w:rPr>
              <w:t>-</w:t>
            </w:r>
          </w:p>
        </w:tc>
      </w:tr>
    </w:tbl>
    <w:p w14:paraId="1CCAF751" w14:textId="77777777" w:rsidR="00792195" w:rsidRPr="00D70946" w:rsidRDefault="00792195" w:rsidP="009D4432">
      <w:pPr>
        <w:rPr>
          <w:rFonts w:eastAsia="PMingLiU"/>
          <w:lang w:eastAsia="zh-TW"/>
        </w:rPr>
      </w:pPr>
    </w:p>
    <w:p w14:paraId="317EA16A" w14:textId="77777777" w:rsidR="00792195" w:rsidRPr="00D70946" w:rsidRDefault="00792195" w:rsidP="00792195">
      <w:pPr>
        <w:pStyle w:val="H6"/>
      </w:pPr>
      <w:r w:rsidRPr="00D70946">
        <w:lastRenderedPageBreak/>
        <w:t>9.1.5.2.1.3.3</w:t>
      </w:r>
      <w:r w:rsidRPr="00D70946">
        <w:tab/>
        <w:t>Specific message contents</w:t>
      </w:r>
    </w:p>
    <w:p w14:paraId="620321D1" w14:textId="77777777" w:rsidR="00792195" w:rsidRPr="00D70946" w:rsidRDefault="000A39C6" w:rsidP="009D4432">
      <w:pPr>
        <w:pStyle w:val="TH"/>
      </w:pPr>
      <w:r w:rsidRPr="00D70946">
        <w:t>Table 9.1.5.2.1.3.3-1: REGISTRATION REQUEST (step 2, Table 9.1.5.2.1.3.2-1; step 3, TS 38.508-1 [4] Table 4.9.5.2.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92195" w:rsidRPr="00D70946" w14:paraId="6FBC6715" w14:textId="77777777" w:rsidTr="00EF09A7">
        <w:tc>
          <w:tcPr>
            <w:tcW w:w="9747" w:type="dxa"/>
            <w:gridSpan w:val="4"/>
          </w:tcPr>
          <w:p w14:paraId="2D35459D" w14:textId="77777777" w:rsidR="00792195" w:rsidRPr="00D70946" w:rsidRDefault="0029409F" w:rsidP="009D4432">
            <w:pPr>
              <w:pStyle w:val="TAL"/>
              <w:rPr>
                <w:lang w:eastAsia="en-US"/>
              </w:rPr>
            </w:pPr>
            <w:r w:rsidRPr="00D70946">
              <w:rPr>
                <w:lang w:eastAsia="en-US"/>
              </w:rPr>
              <w:t>Derivation path: TS 38</w:t>
            </w:r>
            <w:r w:rsidR="00792195" w:rsidRPr="00D70946">
              <w:rPr>
                <w:lang w:eastAsia="en-US"/>
              </w:rPr>
              <w:t>.508-1 [4], Table 4.7.1-6.</w:t>
            </w:r>
          </w:p>
        </w:tc>
      </w:tr>
      <w:tr w:rsidR="00792195" w:rsidRPr="00D70946" w14:paraId="45CA9F00" w14:textId="77777777" w:rsidTr="00EF09A7">
        <w:tc>
          <w:tcPr>
            <w:tcW w:w="4535" w:type="dxa"/>
          </w:tcPr>
          <w:p w14:paraId="29CB82AC" w14:textId="77777777" w:rsidR="00792195" w:rsidRPr="00D70946" w:rsidRDefault="00792195" w:rsidP="009D4432">
            <w:pPr>
              <w:pStyle w:val="TAH"/>
              <w:rPr>
                <w:lang w:eastAsia="en-US"/>
              </w:rPr>
            </w:pPr>
            <w:r w:rsidRPr="00D70946">
              <w:rPr>
                <w:lang w:eastAsia="en-US"/>
              </w:rPr>
              <w:t>Information Element</w:t>
            </w:r>
          </w:p>
        </w:tc>
        <w:tc>
          <w:tcPr>
            <w:tcW w:w="2267" w:type="dxa"/>
          </w:tcPr>
          <w:p w14:paraId="7F60C5A4" w14:textId="77777777" w:rsidR="00792195" w:rsidRPr="00D70946" w:rsidRDefault="00792195" w:rsidP="009D4432">
            <w:pPr>
              <w:pStyle w:val="TAH"/>
              <w:rPr>
                <w:lang w:eastAsia="en-US"/>
              </w:rPr>
            </w:pPr>
            <w:r w:rsidRPr="00D70946">
              <w:rPr>
                <w:lang w:eastAsia="en-US"/>
              </w:rPr>
              <w:t>Value/remark</w:t>
            </w:r>
          </w:p>
        </w:tc>
        <w:tc>
          <w:tcPr>
            <w:tcW w:w="1700" w:type="dxa"/>
          </w:tcPr>
          <w:p w14:paraId="3E8B1785" w14:textId="77777777" w:rsidR="00792195" w:rsidRPr="00D70946" w:rsidRDefault="00792195" w:rsidP="009D4432">
            <w:pPr>
              <w:pStyle w:val="TAH"/>
              <w:rPr>
                <w:lang w:eastAsia="en-US"/>
              </w:rPr>
            </w:pPr>
            <w:r w:rsidRPr="00D70946">
              <w:rPr>
                <w:lang w:eastAsia="en-US"/>
              </w:rPr>
              <w:t>Comment</w:t>
            </w:r>
          </w:p>
        </w:tc>
        <w:tc>
          <w:tcPr>
            <w:tcW w:w="1245" w:type="dxa"/>
          </w:tcPr>
          <w:p w14:paraId="7912155E" w14:textId="77777777" w:rsidR="00792195" w:rsidRPr="00D70946" w:rsidRDefault="00792195" w:rsidP="009D4432">
            <w:pPr>
              <w:pStyle w:val="TAH"/>
              <w:rPr>
                <w:lang w:eastAsia="en-US"/>
              </w:rPr>
            </w:pPr>
            <w:r w:rsidRPr="00D70946">
              <w:rPr>
                <w:lang w:eastAsia="en-US"/>
              </w:rPr>
              <w:t>Condition</w:t>
            </w:r>
          </w:p>
        </w:tc>
      </w:tr>
      <w:tr w:rsidR="00792195" w:rsidRPr="00D70946" w14:paraId="6468F63D" w14:textId="77777777" w:rsidTr="00EF09A7">
        <w:tc>
          <w:tcPr>
            <w:tcW w:w="4535" w:type="dxa"/>
          </w:tcPr>
          <w:p w14:paraId="0942938D" w14:textId="77777777" w:rsidR="00792195" w:rsidRPr="00D70946" w:rsidRDefault="00792195" w:rsidP="009D4432">
            <w:pPr>
              <w:pStyle w:val="TAL"/>
              <w:rPr>
                <w:lang w:eastAsia="en-US"/>
              </w:rPr>
            </w:pPr>
            <w:r w:rsidRPr="00D70946">
              <w:rPr>
                <w:lang w:eastAsia="en-US"/>
              </w:rPr>
              <w:t>5GS registration type</w:t>
            </w:r>
          </w:p>
        </w:tc>
        <w:tc>
          <w:tcPr>
            <w:tcW w:w="2267" w:type="dxa"/>
          </w:tcPr>
          <w:p w14:paraId="5A2345D0" w14:textId="77777777" w:rsidR="00792195" w:rsidRPr="00D70946" w:rsidRDefault="00792195" w:rsidP="009D4432">
            <w:pPr>
              <w:pStyle w:val="TAL"/>
              <w:rPr>
                <w:lang w:eastAsia="en-US"/>
              </w:rPr>
            </w:pPr>
            <w:r w:rsidRPr="00D70946">
              <w:rPr>
                <w:lang w:eastAsia="en-US"/>
              </w:rPr>
              <w:t>'00xxx010'</w:t>
            </w:r>
          </w:p>
        </w:tc>
        <w:tc>
          <w:tcPr>
            <w:tcW w:w="1700" w:type="dxa"/>
          </w:tcPr>
          <w:p w14:paraId="163A223E" w14:textId="77777777" w:rsidR="00792195" w:rsidRPr="00D70946" w:rsidRDefault="00792195" w:rsidP="009D4432">
            <w:pPr>
              <w:pStyle w:val="TAL"/>
              <w:rPr>
                <w:lang w:eastAsia="en-US"/>
              </w:rPr>
            </w:pPr>
            <w:r w:rsidRPr="00D70946">
              <w:rPr>
                <w:lang w:eastAsia="en-US"/>
              </w:rPr>
              <w:t>mobility registration updating</w:t>
            </w:r>
          </w:p>
          <w:p w14:paraId="4F406AA8" w14:textId="77777777" w:rsidR="00792195" w:rsidRPr="00D70946" w:rsidRDefault="00792195" w:rsidP="009D4432">
            <w:pPr>
              <w:pStyle w:val="TAL"/>
              <w:rPr>
                <w:lang w:eastAsia="en-US"/>
              </w:rPr>
            </w:pPr>
          </w:p>
          <w:p w14:paraId="75488977" w14:textId="77777777" w:rsidR="00792195" w:rsidRPr="00D70946" w:rsidRDefault="00792195" w:rsidP="009D4432">
            <w:pPr>
              <w:pStyle w:val="TAL"/>
              <w:rPr>
                <w:lang w:eastAsia="en-US"/>
              </w:rPr>
            </w:pPr>
            <w:r w:rsidRPr="00D70946">
              <w:rPr>
                <w:lang w:eastAsia="en-US"/>
              </w:rPr>
              <w:t>x - not checked</w:t>
            </w:r>
          </w:p>
        </w:tc>
        <w:tc>
          <w:tcPr>
            <w:tcW w:w="1245" w:type="dxa"/>
          </w:tcPr>
          <w:p w14:paraId="7ACEA3A5" w14:textId="77777777" w:rsidR="00792195" w:rsidRPr="00D70946" w:rsidRDefault="00792195" w:rsidP="009D4432">
            <w:pPr>
              <w:pStyle w:val="TAL"/>
              <w:rPr>
                <w:lang w:eastAsia="en-US"/>
              </w:rPr>
            </w:pPr>
          </w:p>
        </w:tc>
      </w:tr>
      <w:tr w:rsidR="00792195" w:rsidRPr="00D70946" w14:paraId="718AFD43" w14:textId="77777777" w:rsidTr="00EF09A7">
        <w:tc>
          <w:tcPr>
            <w:tcW w:w="4535" w:type="dxa"/>
          </w:tcPr>
          <w:p w14:paraId="29BB6165" w14:textId="77777777" w:rsidR="00792195" w:rsidRPr="00D70946" w:rsidRDefault="00792195" w:rsidP="009D4432">
            <w:pPr>
              <w:pStyle w:val="TAL"/>
              <w:rPr>
                <w:lang w:eastAsia="en-US"/>
              </w:rPr>
            </w:pPr>
            <w:r w:rsidRPr="00D70946">
              <w:rPr>
                <w:lang w:eastAsia="en-US"/>
              </w:rPr>
              <w:t>5GS mobile identity</w:t>
            </w:r>
          </w:p>
        </w:tc>
        <w:tc>
          <w:tcPr>
            <w:tcW w:w="2267" w:type="dxa"/>
          </w:tcPr>
          <w:p w14:paraId="1494345D" w14:textId="77777777" w:rsidR="00792195" w:rsidRPr="00D70946" w:rsidRDefault="00792195" w:rsidP="009D4432">
            <w:pPr>
              <w:pStyle w:val="TAL"/>
              <w:rPr>
                <w:lang w:eastAsia="en-US"/>
              </w:rPr>
            </w:pPr>
            <w:r w:rsidRPr="00D70946">
              <w:rPr>
                <w:lang w:eastAsia="en-US"/>
              </w:rPr>
              <w:t>Active 5G-GUTI assigned in the preamble</w:t>
            </w:r>
          </w:p>
        </w:tc>
        <w:tc>
          <w:tcPr>
            <w:tcW w:w="1700" w:type="dxa"/>
          </w:tcPr>
          <w:p w14:paraId="14A99101" w14:textId="77777777" w:rsidR="00792195" w:rsidRPr="00D70946" w:rsidRDefault="00792195" w:rsidP="009D4432">
            <w:pPr>
              <w:pStyle w:val="TAL"/>
              <w:rPr>
                <w:lang w:eastAsia="en-US"/>
              </w:rPr>
            </w:pPr>
          </w:p>
        </w:tc>
        <w:tc>
          <w:tcPr>
            <w:tcW w:w="1245" w:type="dxa"/>
          </w:tcPr>
          <w:p w14:paraId="482C9633" w14:textId="77777777" w:rsidR="00792195" w:rsidRPr="00D70946" w:rsidRDefault="00792195" w:rsidP="009D4432">
            <w:pPr>
              <w:pStyle w:val="TAL"/>
              <w:rPr>
                <w:lang w:eastAsia="en-US"/>
              </w:rPr>
            </w:pPr>
          </w:p>
        </w:tc>
      </w:tr>
      <w:tr w:rsidR="00792195" w:rsidRPr="00D70946" w14:paraId="4BEACD33" w14:textId="77777777" w:rsidTr="00EF09A7">
        <w:tc>
          <w:tcPr>
            <w:tcW w:w="4535" w:type="dxa"/>
          </w:tcPr>
          <w:p w14:paraId="7C22F244" w14:textId="77777777" w:rsidR="00792195" w:rsidRPr="00D70946" w:rsidRDefault="00792195" w:rsidP="009D4432">
            <w:pPr>
              <w:pStyle w:val="TAL"/>
              <w:rPr>
                <w:lang w:eastAsia="en-US"/>
              </w:rPr>
            </w:pPr>
            <w:r w:rsidRPr="00D70946">
              <w:rPr>
                <w:lang w:eastAsia="en-US"/>
              </w:rPr>
              <w:t>5GMM capability</w:t>
            </w:r>
          </w:p>
        </w:tc>
        <w:tc>
          <w:tcPr>
            <w:tcW w:w="2267" w:type="dxa"/>
          </w:tcPr>
          <w:p w14:paraId="63B50F84" w14:textId="77777777" w:rsidR="00792195" w:rsidRPr="00D70946" w:rsidRDefault="00792195" w:rsidP="009D4432">
            <w:pPr>
              <w:pStyle w:val="TAL"/>
              <w:rPr>
                <w:lang w:eastAsia="en-US"/>
              </w:rPr>
            </w:pPr>
            <w:r w:rsidRPr="00D70946">
              <w:rPr>
                <w:lang w:eastAsia="en-US"/>
              </w:rPr>
              <w:t>Any value</w:t>
            </w:r>
          </w:p>
        </w:tc>
        <w:tc>
          <w:tcPr>
            <w:tcW w:w="1700" w:type="dxa"/>
          </w:tcPr>
          <w:p w14:paraId="34211BB0" w14:textId="77777777" w:rsidR="00792195" w:rsidRPr="00D70946" w:rsidRDefault="00792195" w:rsidP="009D4432">
            <w:pPr>
              <w:pStyle w:val="TAL"/>
              <w:rPr>
                <w:lang w:eastAsia="en-US"/>
              </w:rPr>
            </w:pPr>
          </w:p>
        </w:tc>
        <w:tc>
          <w:tcPr>
            <w:tcW w:w="1245" w:type="dxa"/>
          </w:tcPr>
          <w:p w14:paraId="752FF584" w14:textId="77777777" w:rsidR="00792195" w:rsidRPr="00D70946" w:rsidRDefault="00792195" w:rsidP="009D4432">
            <w:pPr>
              <w:pStyle w:val="TAL"/>
              <w:rPr>
                <w:lang w:eastAsia="en-US"/>
              </w:rPr>
            </w:pPr>
          </w:p>
        </w:tc>
      </w:tr>
      <w:tr w:rsidR="00792195" w:rsidRPr="00D70946" w14:paraId="3ED4835A" w14:textId="77777777" w:rsidTr="00EF09A7">
        <w:tc>
          <w:tcPr>
            <w:tcW w:w="4535" w:type="dxa"/>
          </w:tcPr>
          <w:p w14:paraId="09CF0E4C" w14:textId="77777777" w:rsidR="00792195" w:rsidRPr="00D70946" w:rsidRDefault="00792195" w:rsidP="009D4432">
            <w:pPr>
              <w:pStyle w:val="TAL"/>
              <w:rPr>
                <w:lang w:eastAsia="en-US"/>
              </w:rPr>
            </w:pPr>
            <w:r w:rsidRPr="00D70946">
              <w:rPr>
                <w:lang w:eastAsia="en-US"/>
              </w:rPr>
              <w:t>Last visited registered TAI</w:t>
            </w:r>
          </w:p>
        </w:tc>
        <w:tc>
          <w:tcPr>
            <w:tcW w:w="2267" w:type="dxa"/>
          </w:tcPr>
          <w:p w14:paraId="67643B3F" w14:textId="77777777" w:rsidR="00792195" w:rsidRPr="00D70946" w:rsidRDefault="00792195" w:rsidP="009D4432">
            <w:pPr>
              <w:pStyle w:val="TAL"/>
              <w:rPr>
                <w:lang w:eastAsia="en-US"/>
              </w:rPr>
            </w:pPr>
            <w:r w:rsidRPr="00D70946">
              <w:rPr>
                <w:lang w:eastAsia="en-US"/>
              </w:rPr>
              <w:t>The TAI of the NGC Cell A, see TS 38.508-1 [4] Table 6.3.2.2-1</w:t>
            </w:r>
          </w:p>
        </w:tc>
        <w:tc>
          <w:tcPr>
            <w:tcW w:w="1700" w:type="dxa"/>
          </w:tcPr>
          <w:p w14:paraId="0B41BE3A" w14:textId="77777777" w:rsidR="00792195" w:rsidRPr="00D70946" w:rsidRDefault="00792195" w:rsidP="009D4432">
            <w:pPr>
              <w:pStyle w:val="TAL"/>
              <w:rPr>
                <w:lang w:eastAsia="en-US"/>
              </w:rPr>
            </w:pPr>
          </w:p>
        </w:tc>
        <w:tc>
          <w:tcPr>
            <w:tcW w:w="1245" w:type="dxa"/>
          </w:tcPr>
          <w:p w14:paraId="742B5E7B" w14:textId="77777777" w:rsidR="00792195" w:rsidRPr="00D70946" w:rsidRDefault="00792195" w:rsidP="009D4432">
            <w:pPr>
              <w:pStyle w:val="TAL"/>
              <w:rPr>
                <w:lang w:eastAsia="en-US"/>
              </w:rPr>
            </w:pPr>
          </w:p>
        </w:tc>
      </w:tr>
      <w:tr w:rsidR="00792195" w:rsidRPr="00D70946" w14:paraId="53F22E6B" w14:textId="77777777" w:rsidTr="00EF09A7">
        <w:tc>
          <w:tcPr>
            <w:tcW w:w="4535" w:type="dxa"/>
          </w:tcPr>
          <w:p w14:paraId="79BFF878" w14:textId="77777777" w:rsidR="00792195" w:rsidRPr="00D70946" w:rsidRDefault="00792195" w:rsidP="009D4432">
            <w:pPr>
              <w:pStyle w:val="TAL"/>
              <w:rPr>
                <w:lang w:eastAsia="en-US"/>
              </w:rPr>
            </w:pPr>
            <w:r w:rsidRPr="00D70946">
              <w:rPr>
                <w:lang w:eastAsia="en-US"/>
              </w:rPr>
              <w:t>S1 UE network capability</w:t>
            </w:r>
          </w:p>
        </w:tc>
        <w:tc>
          <w:tcPr>
            <w:tcW w:w="2267" w:type="dxa"/>
          </w:tcPr>
          <w:p w14:paraId="54AC1F8F" w14:textId="77777777" w:rsidR="00792195" w:rsidRPr="00D70946" w:rsidRDefault="00792195" w:rsidP="009D4432">
            <w:pPr>
              <w:pStyle w:val="TAL"/>
              <w:rPr>
                <w:lang w:eastAsia="en-US"/>
              </w:rPr>
            </w:pPr>
            <w:r w:rsidRPr="00D70946">
              <w:rPr>
                <w:lang w:eastAsia="en-US"/>
              </w:rPr>
              <w:t>If included then Any value</w:t>
            </w:r>
          </w:p>
        </w:tc>
        <w:tc>
          <w:tcPr>
            <w:tcW w:w="1700" w:type="dxa"/>
          </w:tcPr>
          <w:p w14:paraId="6A43967A" w14:textId="77777777" w:rsidR="00792195" w:rsidRPr="00D70946" w:rsidRDefault="00792195" w:rsidP="009D4432">
            <w:pPr>
              <w:pStyle w:val="TAL"/>
              <w:rPr>
                <w:i/>
                <w:iCs/>
                <w:lang w:eastAsia="en-US"/>
              </w:rPr>
            </w:pPr>
            <w:r w:rsidRPr="00D70946">
              <w:rPr>
                <w:lang w:eastAsia="en-US"/>
              </w:rPr>
              <w:t>Shall be included if S1 mode indicated as supported in the IE '5GMM capability'</w:t>
            </w:r>
          </w:p>
        </w:tc>
        <w:tc>
          <w:tcPr>
            <w:tcW w:w="1245" w:type="dxa"/>
          </w:tcPr>
          <w:p w14:paraId="3DF0A4E1" w14:textId="77777777" w:rsidR="00792195" w:rsidRPr="00D70946" w:rsidRDefault="00792195" w:rsidP="009D4432">
            <w:pPr>
              <w:pStyle w:val="TAL"/>
              <w:rPr>
                <w:lang w:eastAsia="en-US"/>
              </w:rPr>
            </w:pPr>
          </w:p>
        </w:tc>
      </w:tr>
    </w:tbl>
    <w:p w14:paraId="0CEBA12E" w14:textId="77777777" w:rsidR="00792195" w:rsidRPr="00D70946" w:rsidRDefault="00792195" w:rsidP="009D4432"/>
    <w:p w14:paraId="4693212D" w14:textId="77777777" w:rsidR="00792195" w:rsidRPr="00D70946" w:rsidRDefault="000A39C6" w:rsidP="009D4432">
      <w:pPr>
        <w:pStyle w:val="TH"/>
      </w:pPr>
      <w:r w:rsidRPr="00D70946">
        <w:lastRenderedPageBreak/>
        <w:t>Table 9.1.5.2.1.3.3-2: REGISTRATION ACCEPT (step 2, Table 9.1.5.2.1.3.2-1; step 4, TS 38.508-1 [4] Table 4.9.5.2.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92195" w:rsidRPr="00D70946" w14:paraId="00C6CE12" w14:textId="77777777" w:rsidTr="00EF09A7">
        <w:tc>
          <w:tcPr>
            <w:tcW w:w="9747" w:type="dxa"/>
            <w:gridSpan w:val="4"/>
          </w:tcPr>
          <w:p w14:paraId="156C8F6C" w14:textId="77777777" w:rsidR="00792195" w:rsidRPr="00D70946" w:rsidRDefault="0029409F" w:rsidP="009D4432">
            <w:pPr>
              <w:pStyle w:val="TAL"/>
              <w:rPr>
                <w:lang w:eastAsia="en-US"/>
              </w:rPr>
            </w:pPr>
            <w:r w:rsidRPr="00D70946">
              <w:rPr>
                <w:lang w:eastAsia="en-US"/>
              </w:rPr>
              <w:t>Derivation path: TS 38</w:t>
            </w:r>
            <w:r w:rsidR="00792195" w:rsidRPr="00D70946">
              <w:rPr>
                <w:lang w:eastAsia="en-US"/>
              </w:rPr>
              <w:t>.508-1 [4], Table 4.7.1-7.</w:t>
            </w:r>
          </w:p>
        </w:tc>
      </w:tr>
      <w:tr w:rsidR="00792195" w:rsidRPr="00D70946" w14:paraId="216C1750" w14:textId="77777777" w:rsidTr="00EF09A7">
        <w:tc>
          <w:tcPr>
            <w:tcW w:w="4535" w:type="dxa"/>
          </w:tcPr>
          <w:p w14:paraId="65DC45FA" w14:textId="77777777" w:rsidR="00792195" w:rsidRPr="00D70946" w:rsidRDefault="00792195" w:rsidP="009D4432">
            <w:pPr>
              <w:pStyle w:val="TAH"/>
              <w:rPr>
                <w:lang w:eastAsia="en-US"/>
              </w:rPr>
            </w:pPr>
            <w:r w:rsidRPr="00D70946">
              <w:rPr>
                <w:lang w:eastAsia="en-US"/>
              </w:rPr>
              <w:t>Information Element</w:t>
            </w:r>
          </w:p>
        </w:tc>
        <w:tc>
          <w:tcPr>
            <w:tcW w:w="2267" w:type="dxa"/>
          </w:tcPr>
          <w:p w14:paraId="4E7585ED" w14:textId="77777777" w:rsidR="00792195" w:rsidRPr="00D70946" w:rsidRDefault="00792195" w:rsidP="009D4432">
            <w:pPr>
              <w:pStyle w:val="TAH"/>
              <w:rPr>
                <w:lang w:eastAsia="en-US"/>
              </w:rPr>
            </w:pPr>
            <w:r w:rsidRPr="00D70946">
              <w:rPr>
                <w:lang w:eastAsia="en-US"/>
              </w:rPr>
              <w:t>Value/remark</w:t>
            </w:r>
          </w:p>
        </w:tc>
        <w:tc>
          <w:tcPr>
            <w:tcW w:w="1700" w:type="dxa"/>
          </w:tcPr>
          <w:p w14:paraId="0D9FAEF1" w14:textId="77777777" w:rsidR="00792195" w:rsidRPr="00D70946" w:rsidRDefault="00792195" w:rsidP="009D4432">
            <w:pPr>
              <w:pStyle w:val="TAH"/>
              <w:rPr>
                <w:lang w:eastAsia="en-US"/>
              </w:rPr>
            </w:pPr>
            <w:r w:rsidRPr="00D70946">
              <w:rPr>
                <w:lang w:eastAsia="en-US"/>
              </w:rPr>
              <w:t>Comment</w:t>
            </w:r>
          </w:p>
        </w:tc>
        <w:tc>
          <w:tcPr>
            <w:tcW w:w="1245" w:type="dxa"/>
          </w:tcPr>
          <w:p w14:paraId="4206FEDC" w14:textId="77777777" w:rsidR="00792195" w:rsidRPr="00D70946" w:rsidRDefault="00792195" w:rsidP="009D4432">
            <w:pPr>
              <w:pStyle w:val="TAH"/>
              <w:rPr>
                <w:lang w:eastAsia="en-US"/>
              </w:rPr>
            </w:pPr>
            <w:r w:rsidRPr="00D70946">
              <w:rPr>
                <w:lang w:eastAsia="en-US"/>
              </w:rPr>
              <w:t>Condition</w:t>
            </w:r>
          </w:p>
        </w:tc>
      </w:tr>
      <w:tr w:rsidR="00792195" w:rsidRPr="00D70946" w14:paraId="27059718" w14:textId="77777777" w:rsidTr="00EF09A7">
        <w:tc>
          <w:tcPr>
            <w:tcW w:w="4535" w:type="dxa"/>
          </w:tcPr>
          <w:p w14:paraId="4AC7264A" w14:textId="77777777" w:rsidR="00792195" w:rsidRPr="00D70946" w:rsidRDefault="00792195" w:rsidP="009D4432">
            <w:pPr>
              <w:pStyle w:val="TAL"/>
              <w:rPr>
                <w:lang w:eastAsia="en-US"/>
              </w:rPr>
            </w:pPr>
            <w:r w:rsidRPr="00D70946">
              <w:rPr>
                <w:lang w:eastAsia="en-US"/>
              </w:rPr>
              <w:t>5GS registration result</w:t>
            </w:r>
          </w:p>
        </w:tc>
        <w:tc>
          <w:tcPr>
            <w:tcW w:w="2267" w:type="dxa"/>
          </w:tcPr>
          <w:p w14:paraId="5514B0A2" w14:textId="77777777" w:rsidR="00792195" w:rsidRPr="00D70946" w:rsidRDefault="00792195" w:rsidP="009D4432">
            <w:pPr>
              <w:pStyle w:val="TAL"/>
              <w:rPr>
                <w:lang w:eastAsia="en-US"/>
              </w:rPr>
            </w:pPr>
          </w:p>
        </w:tc>
        <w:tc>
          <w:tcPr>
            <w:tcW w:w="1700" w:type="dxa"/>
          </w:tcPr>
          <w:p w14:paraId="15C92932" w14:textId="77777777" w:rsidR="00792195" w:rsidRPr="00D70946" w:rsidRDefault="00792195" w:rsidP="009D4432">
            <w:pPr>
              <w:pStyle w:val="TAL"/>
              <w:rPr>
                <w:lang w:eastAsia="en-US"/>
              </w:rPr>
            </w:pPr>
          </w:p>
        </w:tc>
        <w:tc>
          <w:tcPr>
            <w:tcW w:w="1245" w:type="dxa"/>
          </w:tcPr>
          <w:p w14:paraId="613E1DAE" w14:textId="77777777" w:rsidR="00792195" w:rsidRPr="00D70946" w:rsidRDefault="00792195" w:rsidP="009D4432">
            <w:pPr>
              <w:pStyle w:val="TAL"/>
              <w:rPr>
                <w:lang w:eastAsia="en-US"/>
              </w:rPr>
            </w:pPr>
          </w:p>
        </w:tc>
      </w:tr>
      <w:tr w:rsidR="00792195" w:rsidRPr="00D70946" w14:paraId="421B0CC8" w14:textId="77777777" w:rsidTr="00EF09A7">
        <w:tc>
          <w:tcPr>
            <w:tcW w:w="4535" w:type="dxa"/>
          </w:tcPr>
          <w:p w14:paraId="1C82495D" w14:textId="77777777" w:rsidR="00792195" w:rsidRPr="00D70946" w:rsidRDefault="00792195" w:rsidP="009D4432">
            <w:pPr>
              <w:pStyle w:val="TAL"/>
              <w:rPr>
                <w:lang w:eastAsia="en-US"/>
              </w:rPr>
            </w:pPr>
            <w:r w:rsidRPr="00D70946">
              <w:rPr>
                <w:lang w:eastAsia="en-US"/>
              </w:rPr>
              <w:t xml:space="preserve">  5GS registration result value</w:t>
            </w:r>
          </w:p>
        </w:tc>
        <w:tc>
          <w:tcPr>
            <w:tcW w:w="2267" w:type="dxa"/>
          </w:tcPr>
          <w:p w14:paraId="4D453FDD" w14:textId="77777777" w:rsidR="00792195" w:rsidRPr="00D70946" w:rsidRDefault="00792195" w:rsidP="009D4432">
            <w:pPr>
              <w:pStyle w:val="TAL"/>
              <w:rPr>
                <w:lang w:eastAsia="en-US"/>
              </w:rPr>
            </w:pPr>
            <w:r w:rsidRPr="00D70946">
              <w:rPr>
                <w:lang w:eastAsia="en-US"/>
              </w:rPr>
              <w:t>'001'</w:t>
            </w:r>
          </w:p>
        </w:tc>
        <w:tc>
          <w:tcPr>
            <w:tcW w:w="1700" w:type="dxa"/>
          </w:tcPr>
          <w:p w14:paraId="74AFDB45" w14:textId="77777777" w:rsidR="00792195" w:rsidRPr="00D70946" w:rsidRDefault="00792195" w:rsidP="009D4432">
            <w:pPr>
              <w:pStyle w:val="TAL"/>
              <w:rPr>
                <w:lang w:eastAsia="en-US"/>
              </w:rPr>
            </w:pPr>
            <w:r w:rsidRPr="00D70946">
              <w:rPr>
                <w:lang w:eastAsia="en-US"/>
              </w:rPr>
              <w:t>3GPP access</w:t>
            </w:r>
          </w:p>
        </w:tc>
        <w:tc>
          <w:tcPr>
            <w:tcW w:w="1245" w:type="dxa"/>
          </w:tcPr>
          <w:p w14:paraId="197BEC0A" w14:textId="77777777" w:rsidR="00792195" w:rsidRPr="00D70946" w:rsidRDefault="00792195" w:rsidP="009D4432">
            <w:pPr>
              <w:pStyle w:val="TAL"/>
              <w:rPr>
                <w:lang w:eastAsia="en-US"/>
              </w:rPr>
            </w:pPr>
          </w:p>
        </w:tc>
      </w:tr>
      <w:tr w:rsidR="00792195" w:rsidRPr="00D70946" w14:paraId="771B60E0" w14:textId="77777777" w:rsidTr="00EF09A7">
        <w:tc>
          <w:tcPr>
            <w:tcW w:w="4535" w:type="dxa"/>
          </w:tcPr>
          <w:p w14:paraId="22C623A2" w14:textId="77777777" w:rsidR="00792195" w:rsidRPr="00D70946" w:rsidRDefault="00792195" w:rsidP="009D4432">
            <w:pPr>
              <w:pStyle w:val="TAL"/>
              <w:rPr>
                <w:lang w:eastAsia="en-US"/>
              </w:rPr>
            </w:pPr>
            <w:r w:rsidRPr="00D70946">
              <w:rPr>
                <w:lang w:eastAsia="en-US"/>
              </w:rPr>
              <w:t xml:space="preserve">  SMS allowed</w:t>
            </w:r>
          </w:p>
        </w:tc>
        <w:tc>
          <w:tcPr>
            <w:tcW w:w="2267" w:type="dxa"/>
          </w:tcPr>
          <w:p w14:paraId="2651C290" w14:textId="77777777" w:rsidR="00792195" w:rsidRPr="00D70946" w:rsidRDefault="00792195" w:rsidP="009D4432">
            <w:pPr>
              <w:pStyle w:val="TAL"/>
              <w:rPr>
                <w:lang w:eastAsia="en-US"/>
              </w:rPr>
            </w:pPr>
            <w:r w:rsidRPr="00D70946">
              <w:rPr>
                <w:lang w:eastAsia="en-US"/>
              </w:rPr>
              <w:t>'0'</w:t>
            </w:r>
          </w:p>
        </w:tc>
        <w:tc>
          <w:tcPr>
            <w:tcW w:w="1700" w:type="dxa"/>
          </w:tcPr>
          <w:p w14:paraId="29A1D772" w14:textId="77777777" w:rsidR="00792195" w:rsidRPr="00D70946" w:rsidRDefault="00792195" w:rsidP="009D4432">
            <w:pPr>
              <w:pStyle w:val="TAL"/>
              <w:rPr>
                <w:lang w:eastAsia="en-US"/>
              </w:rPr>
            </w:pPr>
            <w:r w:rsidRPr="00D70946">
              <w:rPr>
                <w:lang w:eastAsia="en-US"/>
              </w:rPr>
              <w:t>SMS over NAS not allowed</w:t>
            </w:r>
          </w:p>
        </w:tc>
        <w:tc>
          <w:tcPr>
            <w:tcW w:w="1245" w:type="dxa"/>
          </w:tcPr>
          <w:p w14:paraId="40D2EEAE" w14:textId="77777777" w:rsidR="00792195" w:rsidRPr="00D70946" w:rsidRDefault="00792195" w:rsidP="009D4432">
            <w:pPr>
              <w:pStyle w:val="TAL"/>
              <w:rPr>
                <w:lang w:eastAsia="en-US"/>
              </w:rPr>
            </w:pPr>
          </w:p>
        </w:tc>
      </w:tr>
      <w:tr w:rsidR="00792195" w:rsidRPr="00D70946" w14:paraId="1C4759D9" w14:textId="77777777" w:rsidTr="00EF09A7">
        <w:tc>
          <w:tcPr>
            <w:tcW w:w="4535" w:type="dxa"/>
          </w:tcPr>
          <w:p w14:paraId="70605F24" w14:textId="77777777" w:rsidR="00792195" w:rsidRPr="00D70946" w:rsidRDefault="00792195" w:rsidP="009D4432">
            <w:pPr>
              <w:pStyle w:val="TAL"/>
              <w:rPr>
                <w:lang w:eastAsia="en-US"/>
              </w:rPr>
            </w:pPr>
            <w:r w:rsidRPr="00D70946">
              <w:rPr>
                <w:lang w:eastAsia="en-US"/>
              </w:rPr>
              <w:t>5G-GUTI</w:t>
            </w:r>
          </w:p>
        </w:tc>
        <w:tc>
          <w:tcPr>
            <w:tcW w:w="2267" w:type="dxa"/>
          </w:tcPr>
          <w:p w14:paraId="3C2EEC54" w14:textId="77777777" w:rsidR="00792195" w:rsidRPr="00D70946" w:rsidRDefault="00792195" w:rsidP="009D4432">
            <w:pPr>
              <w:pStyle w:val="TAL"/>
              <w:rPr>
                <w:lang w:eastAsia="en-US"/>
              </w:rPr>
            </w:pPr>
            <w:r w:rsidRPr="00D70946">
              <w:rPr>
                <w:lang w:eastAsia="en-US"/>
              </w:rPr>
              <w:t>A 5G-GUTI different to the one provided by the UE in the REGISTRATION REQUEST</w:t>
            </w:r>
          </w:p>
        </w:tc>
        <w:tc>
          <w:tcPr>
            <w:tcW w:w="1700" w:type="dxa"/>
          </w:tcPr>
          <w:p w14:paraId="6F2D1CEB" w14:textId="77777777" w:rsidR="00792195" w:rsidRPr="00D70946" w:rsidRDefault="00792195" w:rsidP="009D4432">
            <w:pPr>
              <w:pStyle w:val="TAL"/>
              <w:rPr>
                <w:lang w:eastAsia="en-US"/>
              </w:rPr>
            </w:pPr>
          </w:p>
        </w:tc>
        <w:tc>
          <w:tcPr>
            <w:tcW w:w="1245" w:type="dxa"/>
          </w:tcPr>
          <w:p w14:paraId="30BB4B5F" w14:textId="77777777" w:rsidR="00792195" w:rsidRPr="00D70946" w:rsidRDefault="00792195" w:rsidP="009D4432">
            <w:pPr>
              <w:pStyle w:val="TAL"/>
              <w:rPr>
                <w:lang w:eastAsia="en-US"/>
              </w:rPr>
            </w:pPr>
          </w:p>
        </w:tc>
      </w:tr>
      <w:tr w:rsidR="00792195" w:rsidRPr="00D70946" w14:paraId="3181098D" w14:textId="77777777" w:rsidTr="00EF09A7">
        <w:tc>
          <w:tcPr>
            <w:tcW w:w="4535" w:type="dxa"/>
          </w:tcPr>
          <w:p w14:paraId="784EA79B" w14:textId="77777777" w:rsidR="00792195" w:rsidRPr="00D70946" w:rsidRDefault="00792195" w:rsidP="009D4432">
            <w:pPr>
              <w:pStyle w:val="TAL"/>
              <w:rPr>
                <w:lang w:eastAsia="en-US"/>
              </w:rPr>
            </w:pPr>
            <w:r w:rsidRPr="00D70946">
              <w:rPr>
                <w:lang w:eastAsia="en-US"/>
              </w:rPr>
              <w:t>TAI list</w:t>
            </w:r>
          </w:p>
        </w:tc>
        <w:tc>
          <w:tcPr>
            <w:tcW w:w="2267" w:type="dxa"/>
          </w:tcPr>
          <w:p w14:paraId="7C80D3F9" w14:textId="77777777" w:rsidR="00792195" w:rsidRPr="00D70946" w:rsidRDefault="00792195" w:rsidP="009D4432">
            <w:pPr>
              <w:pStyle w:val="TAL"/>
              <w:rPr>
                <w:lang w:eastAsia="en-US"/>
              </w:rPr>
            </w:pPr>
          </w:p>
        </w:tc>
        <w:tc>
          <w:tcPr>
            <w:tcW w:w="1700" w:type="dxa"/>
          </w:tcPr>
          <w:p w14:paraId="75510299" w14:textId="77777777" w:rsidR="00792195" w:rsidRPr="00D70946" w:rsidRDefault="00792195" w:rsidP="009D4432">
            <w:pPr>
              <w:pStyle w:val="TAL"/>
              <w:rPr>
                <w:lang w:eastAsia="en-US"/>
              </w:rPr>
            </w:pPr>
          </w:p>
        </w:tc>
        <w:tc>
          <w:tcPr>
            <w:tcW w:w="1245" w:type="dxa"/>
          </w:tcPr>
          <w:p w14:paraId="3FDD8D43" w14:textId="77777777" w:rsidR="00792195" w:rsidRPr="00D70946" w:rsidRDefault="00792195" w:rsidP="009D4432">
            <w:pPr>
              <w:pStyle w:val="TAL"/>
              <w:rPr>
                <w:lang w:eastAsia="en-US"/>
              </w:rPr>
            </w:pPr>
          </w:p>
        </w:tc>
      </w:tr>
      <w:tr w:rsidR="00792195" w:rsidRPr="00D70946" w14:paraId="6DED471A" w14:textId="77777777" w:rsidTr="00EF09A7">
        <w:tc>
          <w:tcPr>
            <w:tcW w:w="4535" w:type="dxa"/>
          </w:tcPr>
          <w:p w14:paraId="3E582144" w14:textId="77777777" w:rsidR="00792195" w:rsidRPr="00D70946" w:rsidRDefault="00792195" w:rsidP="009D4432">
            <w:pPr>
              <w:pStyle w:val="TAL"/>
              <w:rPr>
                <w:lang w:eastAsia="en-US"/>
              </w:rPr>
            </w:pPr>
            <w:r w:rsidRPr="00D70946">
              <w:rPr>
                <w:lang w:eastAsia="en-US"/>
              </w:rPr>
              <w:t xml:space="preserve">  Type of list</w:t>
            </w:r>
          </w:p>
        </w:tc>
        <w:tc>
          <w:tcPr>
            <w:tcW w:w="2267" w:type="dxa"/>
          </w:tcPr>
          <w:p w14:paraId="56010CA3" w14:textId="77777777" w:rsidR="00792195" w:rsidRPr="00D70946" w:rsidRDefault="00792195" w:rsidP="009D4432">
            <w:pPr>
              <w:pStyle w:val="TAL"/>
              <w:rPr>
                <w:lang w:eastAsia="en-US"/>
              </w:rPr>
            </w:pPr>
            <w:r w:rsidRPr="00D70946">
              <w:rPr>
                <w:lang w:eastAsia="en-US"/>
              </w:rPr>
              <w:t>"00"</w:t>
            </w:r>
          </w:p>
        </w:tc>
        <w:tc>
          <w:tcPr>
            <w:tcW w:w="1700" w:type="dxa"/>
          </w:tcPr>
          <w:p w14:paraId="014EA861" w14:textId="77777777" w:rsidR="00792195" w:rsidRPr="00D70946" w:rsidRDefault="00792195" w:rsidP="009D4432">
            <w:pPr>
              <w:pStyle w:val="TAL"/>
              <w:rPr>
                <w:lang w:eastAsia="en-US"/>
              </w:rPr>
            </w:pPr>
            <w:r w:rsidRPr="00D70946">
              <w:rPr>
                <w:lang w:eastAsia="en-US"/>
              </w:rPr>
              <w:t>list of TACs belonging to one PLMN, with non-consecutive TAC values</w:t>
            </w:r>
          </w:p>
        </w:tc>
        <w:tc>
          <w:tcPr>
            <w:tcW w:w="1245" w:type="dxa"/>
          </w:tcPr>
          <w:p w14:paraId="419E3893" w14:textId="77777777" w:rsidR="00792195" w:rsidRPr="00D70946" w:rsidRDefault="00792195" w:rsidP="009D4432">
            <w:pPr>
              <w:pStyle w:val="TAL"/>
              <w:rPr>
                <w:lang w:eastAsia="en-US"/>
              </w:rPr>
            </w:pPr>
          </w:p>
        </w:tc>
      </w:tr>
      <w:tr w:rsidR="00792195" w:rsidRPr="00D70946" w14:paraId="462E8C8D" w14:textId="77777777" w:rsidTr="00EF09A7">
        <w:tc>
          <w:tcPr>
            <w:tcW w:w="4535" w:type="dxa"/>
          </w:tcPr>
          <w:p w14:paraId="42CDA4BC" w14:textId="77777777" w:rsidR="00792195" w:rsidRPr="00D70946" w:rsidRDefault="00792195" w:rsidP="009D4432">
            <w:pPr>
              <w:pStyle w:val="TAL"/>
              <w:rPr>
                <w:lang w:eastAsia="en-US"/>
              </w:rPr>
            </w:pPr>
            <w:r w:rsidRPr="00D70946">
              <w:rPr>
                <w:lang w:eastAsia="en-US"/>
              </w:rPr>
              <w:t xml:space="preserve">  MCC</w:t>
            </w:r>
          </w:p>
        </w:tc>
        <w:tc>
          <w:tcPr>
            <w:tcW w:w="2267" w:type="dxa"/>
          </w:tcPr>
          <w:p w14:paraId="6635968A" w14:textId="77777777" w:rsidR="00792195" w:rsidRPr="00D70946" w:rsidRDefault="00792195" w:rsidP="009D4432">
            <w:pPr>
              <w:pStyle w:val="TAL"/>
              <w:rPr>
                <w:lang w:eastAsia="en-US"/>
              </w:rPr>
            </w:pPr>
            <w:r w:rsidRPr="00D70946">
              <w:rPr>
                <w:lang w:eastAsia="en-US"/>
              </w:rPr>
              <w:t>The MCC of the PLMN to which the NGC Cell A, NGC Cell B and NGC Cell D belong to, see TS 38.508-1 [4] Table 6.3.2.2-1</w:t>
            </w:r>
          </w:p>
        </w:tc>
        <w:tc>
          <w:tcPr>
            <w:tcW w:w="1700" w:type="dxa"/>
          </w:tcPr>
          <w:p w14:paraId="30DD0898" w14:textId="77777777" w:rsidR="00792195" w:rsidRPr="00D70946" w:rsidRDefault="00792195" w:rsidP="009D4432">
            <w:pPr>
              <w:pStyle w:val="TAL"/>
              <w:rPr>
                <w:lang w:eastAsia="en-US"/>
              </w:rPr>
            </w:pPr>
          </w:p>
        </w:tc>
        <w:tc>
          <w:tcPr>
            <w:tcW w:w="1245" w:type="dxa"/>
          </w:tcPr>
          <w:p w14:paraId="2A9F8E9B" w14:textId="77777777" w:rsidR="00792195" w:rsidRPr="00D70946" w:rsidRDefault="00792195" w:rsidP="009D4432">
            <w:pPr>
              <w:pStyle w:val="TAL"/>
              <w:rPr>
                <w:lang w:eastAsia="en-US"/>
              </w:rPr>
            </w:pPr>
          </w:p>
        </w:tc>
      </w:tr>
      <w:tr w:rsidR="00792195" w:rsidRPr="00D70946" w14:paraId="35009E70" w14:textId="77777777" w:rsidTr="00EF09A7">
        <w:tc>
          <w:tcPr>
            <w:tcW w:w="4535" w:type="dxa"/>
          </w:tcPr>
          <w:p w14:paraId="02D2D890" w14:textId="77777777" w:rsidR="00792195" w:rsidRPr="00D70946" w:rsidRDefault="00792195" w:rsidP="009D4432">
            <w:pPr>
              <w:pStyle w:val="TAL"/>
              <w:rPr>
                <w:lang w:eastAsia="en-US"/>
              </w:rPr>
            </w:pPr>
            <w:r w:rsidRPr="00D70946">
              <w:rPr>
                <w:lang w:eastAsia="en-US"/>
              </w:rPr>
              <w:t xml:space="preserve">  MNC</w:t>
            </w:r>
          </w:p>
        </w:tc>
        <w:tc>
          <w:tcPr>
            <w:tcW w:w="2267" w:type="dxa"/>
          </w:tcPr>
          <w:p w14:paraId="6DCACFE5" w14:textId="77777777" w:rsidR="00792195" w:rsidRPr="00D70946" w:rsidRDefault="00792195" w:rsidP="009D4432">
            <w:pPr>
              <w:pStyle w:val="TAL"/>
              <w:rPr>
                <w:lang w:eastAsia="en-US"/>
              </w:rPr>
            </w:pPr>
            <w:r w:rsidRPr="00D70946">
              <w:rPr>
                <w:lang w:eastAsia="en-US"/>
              </w:rPr>
              <w:t>The MNC of the PLMN to which the NGC Cell A, NGC Cell B and NGC Cell D belong to, see TS 38.508-1 [4] Table 6.3.2.2-1</w:t>
            </w:r>
          </w:p>
        </w:tc>
        <w:tc>
          <w:tcPr>
            <w:tcW w:w="1700" w:type="dxa"/>
          </w:tcPr>
          <w:p w14:paraId="18967E41" w14:textId="77777777" w:rsidR="00792195" w:rsidRPr="00D70946" w:rsidRDefault="00792195" w:rsidP="009D4432">
            <w:pPr>
              <w:pStyle w:val="TAL"/>
              <w:rPr>
                <w:lang w:eastAsia="en-US"/>
              </w:rPr>
            </w:pPr>
          </w:p>
        </w:tc>
        <w:tc>
          <w:tcPr>
            <w:tcW w:w="1245" w:type="dxa"/>
          </w:tcPr>
          <w:p w14:paraId="607649F8" w14:textId="77777777" w:rsidR="00792195" w:rsidRPr="00D70946" w:rsidRDefault="00792195" w:rsidP="009D4432">
            <w:pPr>
              <w:pStyle w:val="TAL"/>
              <w:rPr>
                <w:lang w:eastAsia="en-US"/>
              </w:rPr>
            </w:pPr>
          </w:p>
        </w:tc>
      </w:tr>
      <w:tr w:rsidR="00792195" w:rsidRPr="00D70946" w14:paraId="3F81406A" w14:textId="77777777" w:rsidTr="00EF09A7">
        <w:tc>
          <w:tcPr>
            <w:tcW w:w="4535" w:type="dxa"/>
          </w:tcPr>
          <w:p w14:paraId="73CB0560" w14:textId="77777777" w:rsidR="00792195" w:rsidRPr="00D70946" w:rsidRDefault="00792195" w:rsidP="009D4432">
            <w:pPr>
              <w:pStyle w:val="TAL"/>
              <w:rPr>
                <w:lang w:eastAsia="en-US"/>
              </w:rPr>
            </w:pPr>
            <w:r w:rsidRPr="00D70946">
              <w:rPr>
                <w:lang w:eastAsia="en-US"/>
              </w:rPr>
              <w:t xml:space="preserve">  TAC 1</w:t>
            </w:r>
          </w:p>
        </w:tc>
        <w:tc>
          <w:tcPr>
            <w:tcW w:w="2267" w:type="dxa"/>
          </w:tcPr>
          <w:p w14:paraId="4E9A3A25" w14:textId="77777777" w:rsidR="00792195" w:rsidRPr="00D70946" w:rsidRDefault="00792195" w:rsidP="009D4432">
            <w:pPr>
              <w:pStyle w:val="TAL"/>
              <w:rPr>
                <w:lang w:eastAsia="en-US"/>
              </w:rPr>
            </w:pPr>
            <w:r w:rsidRPr="00D70946">
              <w:rPr>
                <w:lang w:eastAsia="en-US"/>
              </w:rPr>
              <w:t>The TAI of the NGC Cell B, see TS 38.508-1 [4] Table 6.3.2.2-1</w:t>
            </w:r>
          </w:p>
        </w:tc>
        <w:tc>
          <w:tcPr>
            <w:tcW w:w="1700" w:type="dxa"/>
          </w:tcPr>
          <w:p w14:paraId="0DB58A77" w14:textId="77777777" w:rsidR="00792195" w:rsidRPr="00D70946" w:rsidRDefault="00792195" w:rsidP="009D4432">
            <w:pPr>
              <w:pStyle w:val="TAL"/>
              <w:rPr>
                <w:lang w:eastAsia="en-US"/>
              </w:rPr>
            </w:pPr>
          </w:p>
        </w:tc>
        <w:tc>
          <w:tcPr>
            <w:tcW w:w="1245" w:type="dxa"/>
          </w:tcPr>
          <w:p w14:paraId="088DB5B9" w14:textId="77777777" w:rsidR="00792195" w:rsidRPr="00D70946" w:rsidRDefault="00792195" w:rsidP="009D4432">
            <w:pPr>
              <w:pStyle w:val="TAL"/>
              <w:rPr>
                <w:lang w:eastAsia="en-US"/>
              </w:rPr>
            </w:pPr>
          </w:p>
        </w:tc>
      </w:tr>
      <w:tr w:rsidR="00792195" w:rsidRPr="00D70946" w14:paraId="354F1AA1" w14:textId="77777777" w:rsidTr="00EF09A7">
        <w:tc>
          <w:tcPr>
            <w:tcW w:w="4535" w:type="dxa"/>
          </w:tcPr>
          <w:p w14:paraId="5C9103EA" w14:textId="77777777" w:rsidR="00792195" w:rsidRPr="00D70946" w:rsidRDefault="00792195" w:rsidP="009D4432">
            <w:pPr>
              <w:pStyle w:val="TAL"/>
              <w:rPr>
                <w:lang w:eastAsia="en-US"/>
              </w:rPr>
            </w:pPr>
            <w:r w:rsidRPr="00D70946">
              <w:rPr>
                <w:lang w:eastAsia="en-US"/>
              </w:rPr>
              <w:t xml:space="preserve">  TAC 2</w:t>
            </w:r>
          </w:p>
        </w:tc>
        <w:tc>
          <w:tcPr>
            <w:tcW w:w="2267" w:type="dxa"/>
          </w:tcPr>
          <w:p w14:paraId="425006F1" w14:textId="77777777" w:rsidR="00792195" w:rsidRPr="00D70946" w:rsidRDefault="00792195" w:rsidP="009D4432">
            <w:pPr>
              <w:pStyle w:val="TAL"/>
              <w:rPr>
                <w:lang w:eastAsia="en-US"/>
              </w:rPr>
            </w:pPr>
            <w:r w:rsidRPr="00D70946">
              <w:rPr>
                <w:lang w:eastAsia="en-US"/>
              </w:rPr>
              <w:t>The TAI of the NGC Cell D, see TS 38.508-1 [4] Table 6.3.2.2-1</w:t>
            </w:r>
          </w:p>
        </w:tc>
        <w:tc>
          <w:tcPr>
            <w:tcW w:w="1700" w:type="dxa"/>
          </w:tcPr>
          <w:p w14:paraId="13272AB6" w14:textId="77777777" w:rsidR="00792195" w:rsidRPr="00D70946" w:rsidRDefault="00792195" w:rsidP="009D4432">
            <w:pPr>
              <w:pStyle w:val="TAL"/>
              <w:rPr>
                <w:lang w:eastAsia="en-US"/>
              </w:rPr>
            </w:pPr>
          </w:p>
        </w:tc>
        <w:tc>
          <w:tcPr>
            <w:tcW w:w="1245" w:type="dxa"/>
          </w:tcPr>
          <w:p w14:paraId="609E55D1" w14:textId="77777777" w:rsidR="00792195" w:rsidRPr="00D70946" w:rsidRDefault="00792195" w:rsidP="009D4432">
            <w:pPr>
              <w:pStyle w:val="TAL"/>
              <w:rPr>
                <w:lang w:eastAsia="en-US"/>
              </w:rPr>
            </w:pPr>
          </w:p>
        </w:tc>
      </w:tr>
      <w:tr w:rsidR="00792195" w:rsidRPr="00D70946" w14:paraId="08091027" w14:textId="77777777" w:rsidTr="00EF09A7">
        <w:tc>
          <w:tcPr>
            <w:tcW w:w="4535" w:type="dxa"/>
          </w:tcPr>
          <w:p w14:paraId="36BD54F3" w14:textId="77777777" w:rsidR="00792195" w:rsidRPr="00D70946" w:rsidRDefault="00792195" w:rsidP="009D4432">
            <w:pPr>
              <w:pStyle w:val="TAL"/>
              <w:rPr>
                <w:lang w:eastAsia="en-US"/>
              </w:rPr>
            </w:pPr>
            <w:r w:rsidRPr="00D70946">
              <w:rPr>
                <w:lang w:eastAsia="en-US"/>
              </w:rPr>
              <w:t>PDU session status</w:t>
            </w:r>
          </w:p>
        </w:tc>
        <w:tc>
          <w:tcPr>
            <w:tcW w:w="2267" w:type="dxa"/>
          </w:tcPr>
          <w:p w14:paraId="1870CC8A" w14:textId="77777777" w:rsidR="00792195" w:rsidRPr="00D70946" w:rsidRDefault="00792195" w:rsidP="009D4432">
            <w:pPr>
              <w:pStyle w:val="TAL"/>
              <w:rPr>
                <w:rFonts w:eastAsia="Malgun Gothic"/>
                <w:lang w:eastAsia="en-US"/>
              </w:rPr>
            </w:pPr>
            <w:r w:rsidRPr="00D70946">
              <w:rPr>
                <w:rFonts w:eastAsia="Malgun Gothic"/>
                <w:lang w:eastAsia="en-US"/>
              </w:rPr>
              <w:t xml:space="preserve">If </w:t>
            </w:r>
            <w:r w:rsidRPr="00D70946">
              <w:rPr>
                <w:lang w:eastAsia="en-US"/>
              </w:rPr>
              <w:t>PDU session status was included in the REGISTRATION REQUEST, the indicated as active PDN sessions shall be confirmed as active</w:t>
            </w:r>
          </w:p>
        </w:tc>
        <w:tc>
          <w:tcPr>
            <w:tcW w:w="1700" w:type="dxa"/>
          </w:tcPr>
          <w:p w14:paraId="3A6390F1" w14:textId="77777777" w:rsidR="00792195" w:rsidRPr="00D70946" w:rsidRDefault="00792195" w:rsidP="009D4432">
            <w:pPr>
              <w:pStyle w:val="TAL"/>
              <w:rPr>
                <w:lang w:eastAsia="en-US"/>
              </w:rPr>
            </w:pPr>
          </w:p>
        </w:tc>
        <w:tc>
          <w:tcPr>
            <w:tcW w:w="1245" w:type="dxa"/>
          </w:tcPr>
          <w:p w14:paraId="18BC39FB" w14:textId="77777777" w:rsidR="00792195" w:rsidRPr="00D70946" w:rsidRDefault="00792195" w:rsidP="009D4432">
            <w:pPr>
              <w:pStyle w:val="TAL"/>
              <w:rPr>
                <w:lang w:eastAsia="en-US"/>
              </w:rPr>
            </w:pPr>
          </w:p>
        </w:tc>
      </w:tr>
    </w:tbl>
    <w:p w14:paraId="5EBD63F6" w14:textId="77777777" w:rsidR="00792195" w:rsidRPr="00D70946" w:rsidRDefault="00792195" w:rsidP="009D4432"/>
    <w:p w14:paraId="22B0AC43" w14:textId="77777777" w:rsidR="000A39C6" w:rsidRPr="00D70946" w:rsidRDefault="000A39C6" w:rsidP="009D4432">
      <w:pPr>
        <w:pStyle w:val="TH"/>
      </w:pPr>
      <w:r w:rsidRPr="00D70946">
        <w:lastRenderedPageBreak/>
        <w:t>Table 9.1.5.2.1.3.3-3: REGISTRATION REQUEST (step 7, Table 9.1.5.2.1.3.2-1; step 3, TS 38.508-1 [4] Table 4.9.5.2.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A39C6" w:rsidRPr="00D70946" w14:paraId="528EB454" w14:textId="77777777" w:rsidTr="008A7812">
        <w:tc>
          <w:tcPr>
            <w:tcW w:w="9747" w:type="dxa"/>
            <w:gridSpan w:val="4"/>
          </w:tcPr>
          <w:p w14:paraId="6ECD3C49" w14:textId="77777777" w:rsidR="000A39C6" w:rsidRPr="00D70946" w:rsidRDefault="0029409F" w:rsidP="009D4432">
            <w:pPr>
              <w:pStyle w:val="TAL"/>
              <w:rPr>
                <w:lang w:eastAsia="en-US"/>
              </w:rPr>
            </w:pPr>
            <w:r w:rsidRPr="00D70946">
              <w:rPr>
                <w:lang w:eastAsia="en-US"/>
              </w:rPr>
              <w:t>Derivation path: TS 38</w:t>
            </w:r>
            <w:r w:rsidR="000A39C6" w:rsidRPr="00D70946">
              <w:rPr>
                <w:lang w:eastAsia="en-US"/>
              </w:rPr>
              <w:t>.508-1 [4], Table 4.7.1-6.</w:t>
            </w:r>
          </w:p>
        </w:tc>
      </w:tr>
      <w:tr w:rsidR="000A39C6" w:rsidRPr="00D70946" w14:paraId="36BA1A1F" w14:textId="77777777" w:rsidTr="008A7812">
        <w:tc>
          <w:tcPr>
            <w:tcW w:w="4535" w:type="dxa"/>
          </w:tcPr>
          <w:p w14:paraId="47A8E570" w14:textId="77777777" w:rsidR="000A39C6" w:rsidRPr="00D70946" w:rsidRDefault="000A39C6" w:rsidP="009D4432">
            <w:pPr>
              <w:pStyle w:val="TAH"/>
              <w:rPr>
                <w:lang w:eastAsia="en-US"/>
              </w:rPr>
            </w:pPr>
            <w:r w:rsidRPr="00D70946">
              <w:rPr>
                <w:lang w:eastAsia="en-US"/>
              </w:rPr>
              <w:t>Information Element</w:t>
            </w:r>
          </w:p>
        </w:tc>
        <w:tc>
          <w:tcPr>
            <w:tcW w:w="2267" w:type="dxa"/>
          </w:tcPr>
          <w:p w14:paraId="3576DB3F" w14:textId="77777777" w:rsidR="000A39C6" w:rsidRPr="00D70946" w:rsidRDefault="000A39C6" w:rsidP="009D4432">
            <w:pPr>
              <w:pStyle w:val="TAH"/>
              <w:rPr>
                <w:lang w:eastAsia="en-US"/>
              </w:rPr>
            </w:pPr>
            <w:r w:rsidRPr="00D70946">
              <w:rPr>
                <w:lang w:eastAsia="en-US"/>
              </w:rPr>
              <w:t>Value/remark</w:t>
            </w:r>
          </w:p>
        </w:tc>
        <w:tc>
          <w:tcPr>
            <w:tcW w:w="1700" w:type="dxa"/>
          </w:tcPr>
          <w:p w14:paraId="2BC5C665" w14:textId="77777777" w:rsidR="000A39C6" w:rsidRPr="00D70946" w:rsidRDefault="000A39C6" w:rsidP="009D4432">
            <w:pPr>
              <w:pStyle w:val="TAH"/>
              <w:rPr>
                <w:lang w:eastAsia="en-US"/>
              </w:rPr>
            </w:pPr>
            <w:r w:rsidRPr="00D70946">
              <w:rPr>
                <w:lang w:eastAsia="en-US"/>
              </w:rPr>
              <w:t>Comment</w:t>
            </w:r>
          </w:p>
        </w:tc>
        <w:tc>
          <w:tcPr>
            <w:tcW w:w="1245" w:type="dxa"/>
          </w:tcPr>
          <w:p w14:paraId="5D58E79B" w14:textId="77777777" w:rsidR="000A39C6" w:rsidRPr="00D70946" w:rsidRDefault="000A39C6" w:rsidP="009D4432">
            <w:pPr>
              <w:pStyle w:val="TAH"/>
              <w:rPr>
                <w:lang w:eastAsia="en-US"/>
              </w:rPr>
            </w:pPr>
            <w:r w:rsidRPr="00D70946">
              <w:rPr>
                <w:lang w:eastAsia="en-US"/>
              </w:rPr>
              <w:t>Condition</w:t>
            </w:r>
          </w:p>
        </w:tc>
      </w:tr>
      <w:tr w:rsidR="000A39C6" w:rsidRPr="00D70946" w14:paraId="62434B9A" w14:textId="77777777" w:rsidTr="008A7812">
        <w:tc>
          <w:tcPr>
            <w:tcW w:w="4535" w:type="dxa"/>
          </w:tcPr>
          <w:p w14:paraId="1C88F7EC" w14:textId="77777777" w:rsidR="000A39C6" w:rsidRPr="00D70946" w:rsidRDefault="000A39C6" w:rsidP="009D4432">
            <w:pPr>
              <w:pStyle w:val="TAL"/>
              <w:rPr>
                <w:lang w:eastAsia="en-US"/>
              </w:rPr>
            </w:pPr>
            <w:r w:rsidRPr="00D70946">
              <w:rPr>
                <w:lang w:eastAsia="en-US"/>
              </w:rPr>
              <w:t>5GS registration type</w:t>
            </w:r>
          </w:p>
        </w:tc>
        <w:tc>
          <w:tcPr>
            <w:tcW w:w="2267" w:type="dxa"/>
          </w:tcPr>
          <w:p w14:paraId="4D9BD859" w14:textId="77777777" w:rsidR="000A39C6" w:rsidRPr="00D70946" w:rsidRDefault="000A39C6" w:rsidP="009D4432">
            <w:pPr>
              <w:pStyle w:val="TAL"/>
              <w:rPr>
                <w:lang w:eastAsia="en-US"/>
              </w:rPr>
            </w:pPr>
            <w:r w:rsidRPr="00D70946">
              <w:rPr>
                <w:lang w:eastAsia="en-US"/>
              </w:rPr>
              <w:t>'00xxx010'</w:t>
            </w:r>
          </w:p>
        </w:tc>
        <w:tc>
          <w:tcPr>
            <w:tcW w:w="1700" w:type="dxa"/>
          </w:tcPr>
          <w:p w14:paraId="6EC7B056" w14:textId="77777777" w:rsidR="000A39C6" w:rsidRPr="00D70946" w:rsidRDefault="000A39C6" w:rsidP="009D4432">
            <w:pPr>
              <w:pStyle w:val="TAL"/>
              <w:rPr>
                <w:lang w:eastAsia="en-US"/>
              </w:rPr>
            </w:pPr>
            <w:r w:rsidRPr="00D70946">
              <w:rPr>
                <w:lang w:eastAsia="en-US"/>
              </w:rPr>
              <w:t>mobility registration updating</w:t>
            </w:r>
          </w:p>
          <w:p w14:paraId="7DC4C38E" w14:textId="77777777" w:rsidR="000A39C6" w:rsidRPr="00D70946" w:rsidRDefault="000A39C6" w:rsidP="009D4432">
            <w:pPr>
              <w:pStyle w:val="TAL"/>
              <w:rPr>
                <w:lang w:eastAsia="en-US"/>
              </w:rPr>
            </w:pPr>
          </w:p>
          <w:p w14:paraId="008F2995" w14:textId="77777777" w:rsidR="000A39C6" w:rsidRPr="00D70946" w:rsidRDefault="000A39C6" w:rsidP="009D4432">
            <w:pPr>
              <w:pStyle w:val="TAL"/>
              <w:rPr>
                <w:lang w:eastAsia="en-US"/>
              </w:rPr>
            </w:pPr>
            <w:r w:rsidRPr="00D70946">
              <w:rPr>
                <w:lang w:eastAsia="en-US"/>
              </w:rPr>
              <w:t>x - not checked</w:t>
            </w:r>
          </w:p>
        </w:tc>
        <w:tc>
          <w:tcPr>
            <w:tcW w:w="1245" w:type="dxa"/>
          </w:tcPr>
          <w:p w14:paraId="0F3AEA83" w14:textId="77777777" w:rsidR="000A39C6" w:rsidRPr="00D70946" w:rsidRDefault="000A39C6" w:rsidP="009D4432">
            <w:pPr>
              <w:pStyle w:val="TAL"/>
              <w:rPr>
                <w:lang w:eastAsia="en-US"/>
              </w:rPr>
            </w:pPr>
          </w:p>
        </w:tc>
      </w:tr>
      <w:tr w:rsidR="000A39C6" w:rsidRPr="00D70946" w14:paraId="3E2B5A4D" w14:textId="77777777" w:rsidTr="008A7812">
        <w:tc>
          <w:tcPr>
            <w:tcW w:w="4535" w:type="dxa"/>
          </w:tcPr>
          <w:p w14:paraId="4AB83823" w14:textId="77777777" w:rsidR="000A39C6" w:rsidRPr="00D70946" w:rsidRDefault="000A39C6" w:rsidP="009D4432">
            <w:pPr>
              <w:pStyle w:val="TAL"/>
              <w:rPr>
                <w:lang w:eastAsia="en-US"/>
              </w:rPr>
            </w:pPr>
            <w:r w:rsidRPr="00D70946">
              <w:rPr>
                <w:lang w:eastAsia="en-US"/>
              </w:rPr>
              <w:t>5GS mobile identity</w:t>
            </w:r>
          </w:p>
        </w:tc>
        <w:tc>
          <w:tcPr>
            <w:tcW w:w="2267" w:type="dxa"/>
          </w:tcPr>
          <w:p w14:paraId="184E6924" w14:textId="77777777" w:rsidR="000A39C6" w:rsidRPr="00D70946" w:rsidRDefault="000A39C6" w:rsidP="009D4432">
            <w:pPr>
              <w:pStyle w:val="TAL"/>
              <w:rPr>
                <w:lang w:eastAsia="en-US"/>
              </w:rPr>
            </w:pPr>
            <w:r w:rsidRPr="00D70946">
              <w:rPr>
                <w:lang w:eastAsia="en-US"/>
              </w:rPr>
              <w:t xml:space="preserve">Active 5G-GUTI assigned in </w:t>
            </w:r>
            <w:r w:rsidRPr="00D70946">
              <w:t>Table 9.1.5.2.1.3.3-2: REGISTRATION ACCEPT</w:t>
            </w:r>
          </w:p>
        </w:tc>
        <w:tc>
          <w:tcPr>
            <w:tcW w:w="1700" w:type="dxa"/>
          </w:tcPr>
          <w:p w14:paraId="13243610" w14:textId="77777777" w:rsidR="000A39C6" w:rsidRPr="00D70946" w:rsidRDefault="000A39C6" w:rsidP="009D4432">
            <w:pPr>
              <w:pStyle w:val="TAL"/>
              <w:rPr>
                <w:lang w:eastAsia="en-US"/>
              </w:rPr>
            </w:pPr>
          </w:p>
        </w:tc>
        <w:tc>
          <w:tcPr>
            <w:tcW w:w="1245" w:type="dxa"/>
          </w:tcPr>
          <w:p w14:paraId="6F3ACF30" w14:textId="77777777" w:rsidR="000A39C6" w:rsidRPr="00D70946" w:rsidRDefault="000A39C6" w:rsidP="009D4432">
            <w:pPr>
              <w:pStyle w:val="TAL"/>
              <w:rPr>
                <w:lang w:eastAsia="en-US"/>
              </w:rPr>
            </w:pPr>
          </w:p>
        </w:tc>
      </w:tr>
      <w:tr w:rsidR="000A39C6" w:rsidRPr="00D70946" w14:paraId="5469571D" w14:textId="77777777" w:rsidTr="008A7812">
        <w:tc>
          <w:tcPr>
            <w:tcW w:w="4535" w:type="dxa"/>
          </w:tcPr>
          <w:p w14:paraId="20340B2D" w14:textId="77777777" w:rsidR="000A39C6" w:rsidRPr="00D70946" w:rsidRDefault="000A39C6" w:rsidP="009D4432">
            <w:pPr>
              <w:pStyle w:val="TAL"/>
              <w:rPr>
                <w:lang w:eastAsia="en-US"/>
              </w:rPr>
            </w:pPr>
            <w:r w:rsidRPr="00D70946">
              <w:rPr>
                <w:lang w:eastAsia="en-US"/>
              </w:rPr>
              <w:t>5GMM capability</w:t>
            </w:r>
          </w:p>
        </w:tc>
        <w:tc>
          <w:tcPr>
            <w:tcW w:w="2267" w:type="dxa"/>
          </w:tcPr>
          <w:p w14:paraId="079D709A" w14:textId="77777777" w:rsidR="000A39C6" w:rsidRPr="00D70946" w:rsidRDefault="000A39C6" w:rsidP="009D4432">
            <w:pPr>
              <w:pStyle w:val="TAL"/>
              <w:rPr>
                <w:lang w:eastAsia="en-US"/>
              </w:rPr>
            </w:pPr>
            <w:r w:rsidRPr="00D70946">
              <w:rPr>
                <w:lang w:eastAsia="en-US"/>
              </w:rPr>
              <w:t>Any value</w:t>
            </w:r>
          </w:p>
        </w:tc>
        <w:tc>
          <w:tcPr>
            <w:tcW w:w="1700" w:type="dxa"/>
          </w:tcPr>
          <w:p w14:paraId="3DF580B6" w14:textId="77777777" w:rsidR="000A39C6" w:rsidRPr="00D70946" w:rsidRDefault="000A39C6" w:rsidP="009D4432">
            <w:pPr>
              <w:pStyle w:val="TAL"/>
              <w:rPr>
                <w:lang w:eastAsia="en-US"/>
              </w:rPr>
            </w:pPr>
          </w:p>
        </w:tc>
        <w:tc>
          <w:tcPr>
            <w:tcW w:w="1245" w:type="dxa"/>
          </w:tcPr>
          <w:p w14:paraId="0E57ABE0" w14:textId="77777777" w:rsidR="000A39C6" w:rsidRPr="00D70946" w:rsidRDefault="000A39C6" w:rsidP="009D4432">
            <w:pPr>
              <w:pStyle w:val="TAL"/>
              <w:rPr>
                <w:lang w:eastAsia="en-US"/>
              </w:rPr>
            </w:pPr>
          </w:p>
        </w:tc>
      </w:tr>
      <w:tr w:rsidR="000A39C6" w:rsidRPr="00D70946" w14:paraId="0C8ACF7A" w14:textId="77777777" w:rsidTr="008A7812">
        <w:tc>
          <w:tcPr>
            <w:tcW w:w="4535" w:type="dxa"/>
          </w:tcPr>
          <w:p w14:paraId="683FC9DA" w14:textId="77777777" w:rsidR="000A39C6" w:rsidRPr="00D70946" w:rsidRDefault="000A39C6" w:rsidP="009D4432">
            <w:pPr>
              <w:pStyle w:val="TAL"/>
              <w:rPr>
                <w:lang w:eastAsia="en-US"/>
              </w:rPr>
            </w:pPr>
            <w:r w:rsidRPr="00D70946">
              <w:rPr>
                <w:lang w:eastAsia="en-US"/>
              </w:rPr>
              <w:t>Last visited registered TAI</w:t>
            </w:r>
          </w:p>
        </w:tc>
        <w:tc>
          <w:tcPr>
            <w:tcW w:w="2267" w:type="dxa"/>
          </w:tcPr>
          <w:p w14:paraId="722F939F" w14:textId="77777777" w:rsidR="000A39C6" w:rsidRPr="00D70946" w:rsidRDefault="000A39C6" w:rsidP="009D4432">
            <w:pPr>
              <w:pStyle w:val="TAL"/>
              <w:rPr>
                <w:lang w:eastAsia="en-US"/>
              </w:rPr>
            </w:pPr>
            <w:r w:rsidRPr="00D70946">
              <w:rPr>
                <w:lang w:eastAsia="en-US"/>
              </w:rPr>
              <w:t>The TAI of the NGC Cell D, see TS 38.508-1 [4] Table 6.3.2.2-1</w:t>
            </w:r>
          </w:p>
        </w:tc>
        <w:tc>
          <w:tcPr>
            <w:tcW w:w="1700" w:type="dxa"/>
          </w:tcPr>
          <w:p w14:paraId="263F3C64" w14:textId="77777777" w:rsidR="000A39C6" w:rsidRPr="00D70946" w:rsidRDefault="000A39C6" w:rsidP="009D4432">
            <w:pPr>
              <w:pStyle w:val="TAL"/>
              <w:rPr>
                <w:lang w:eastAsia="en-US"/>
              </w:rPr>
            </w:pPr>
          </w:p>
        </w:tc>
        <w:tc>
          <w:tcPr>
            <w:tcW w:w="1245" w:type="dxa"/>
          </w:tcPr>
          <w:p w14:paraId="62FC8518" w14:textId="77777777" w:rsidR="000A39C6" w:rsidRPr="00D70946" w:rsidRDefault="000A39C6" w:rsidP="009D4432">
            <w:pPr>
              <w:pStyle w:val="TAL"/>
              <w:rPr>
                <w:lang w:eastAsia="en-US"/>
              </w:rPr>
            </w:pPr>
          </w:p>
        </w:tc>
      </w:tr>
      <w:tr w:rsidR="000A39C6" w:rsidRPr="00D70946" w14:paraId="132592AB" w14:textId="77777777" w:rsidTr="008A7812">
        <w:tc>
          <w:tcPr>
            <w:tcW w:w="4535" w:type="dxa"/>
          </w:tcPr>
          <w:p w14:paraId="4446220F" w14:textId="77777777" w:rsidR="000A39C6" w:rsidRPr="00D70946" w:rsidRDefault="000A39C6" w:rsidP="009D4432">
            <w:pPr>
              <w:pStyle w:val="TAL"/>
              <w:rPr>
                <w:lang w:eastAsia="en-US"/>
              </w:rPr>
            </w:pPr>
            <w:r w:rsidRPr="00D70946">
              <w:rPr>
                <w:lang w:eastAsia="en-US"/>
              </w:rPr>
              <w:t>S1 UE network capability</w:t>
            </w:r>
          </w:p>
        </w:tc>
        <w:tc>
          <w:tcPr>
            <w:tcW w:w="2267" w:type="dxa"/>
          </w:tcPr>
          <w:p w14:paraId="51956FC4" w14:textId="77777777" w:rsidR="000A39C6" w:rsidRPr="00D70946" w:rsidRDefault="000A39C6" w:rsidP="009D4432">
            <w:pPr>
              <w:pStyle w:val="TAL"/>
              <w:rPr>
                <w:lang w:eastAsia="en-US"/>
              </w:rPr>
            </w:pPr>
            <w:r w:rsidRPr="00D70946">
              <w:rPr>
                <w:lang w:eastAsia="en-US"/>
              </w:rPr>
              <w:t>If included then Any value</w:t>
            </w:r>
          </w:p>
        </w:tc>
        <w:tc>
          <w:tcPr>
            <w:tcW w:w="1700" w:type="dxa"/>
          </w:tcPr>
          <w:p w14:paraId="6CED95A1" w14:textId="77777777" w:rsidR="000A39C6" w:rsidRPr="00D70946" w:rsidRDefault="000A39C6" w:rsidP="009D4432">
            <w:pPr>
              <w:pStyle w:val="TAL"/>
              <w:rPr>
                <w:i/>
                <w:iCs/>
                <w:lang w:eastAsia="en-US"/>
              </w:rPr>
            </w:pPr>
            <w:r w:rsidRPr="00D70946">
              <w:rPr>
                <w:lang w:eastAsia="en-US"/>
              </w:rPr>
              <w:t>Shall be included if S1 mode indicated as supported in the IE '5GMM capability'</w:t>
            </w:r>
          </w:p>
        </w:tc>
        <w:tc>
          <w:tcPr>
            <w:tcW w:w="1245" w:type="dxa"/>
          </w:tcPr>
          <w:p w14:paraId="7192431D" w14:textId="77777777" w:rsidR="000A39C6" w:rsidRPr="00D70946" w:rsidRDefault="000A39C6" w:rsidP="009D4432">
            <w:pPr>
              <w:pStyle w:val="TAL"/>
              <w:rPr>
                <w:lang w:eastAsia="en-US"/>
              </w:rPr>
            </w:pPr>
          </w:p>
        </w:tc>
      </w:tr>
    </w:tbl>
    <w:p w14:paraId="23786996" w14:textId="77777777" w:rsidR="000A39C6" w:rsidRPr="00D70946" w:rsidRDefault="000A39C6" w:rsidP="009D4432"/>
    <w:p w14:paraId="5D77738F" w14:textId="77777777" w:rsidR="000A39C6" w:rsidRPr="00D70946" w:rsidRDefault="000A39C6" w:rsidP="009D4432">
      <w:pPr>
        <w:pStyle w:val="TH"/>
      </w:pPr>
      <w:r w:rsidRPr="00D70946">
        <w:lastRenderedPageBreak/>
        <w:t>Table 9.1.5.2.1.3.3-4: REGISTRATION ACCEPT (step 7, Table 9.1.5.2.1.3.2-1; step 4, TS 38.508-1 [4] Table 4.9.5.2.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A39C6" w:rsidRPr="00D70946" w14:paraId="7173B807" w14:textId="77777777" w:rsidTr="008A7812">
        <w:tc>
          <w:tcPr>
            <w:tcW w:w="9747" w:type="dxa"/>
            <w:gridSpan w:val="4"/>
          </w:tcPr>
          <w:p w14:paraId="4A992D82" w14:textId="77777777" w:rsidR="000A39C6" w:rsidRPr="00D70946" w:rsidRDefault="0029409F" w:rsidP="009D4432">
            <w:pPr>
              <w:pStyle w:val="TAL"/>
              <w:rPr>
                <w:lang w:eastAsia="en-US"/>
              </w:rPr>
            </w:pPr>
            <w:r w:rsidRPr="00D70946">
              <w:rPr>
                <w:lang w:eastAsia="en-US"/>
              </w:rPr>
              <w:t>Derivation path: TS 38</w:t>
            </w:r>
            <w:r w:rsidR="000A39C6" w:rsidRPr="00D70946">
              <w:rPr>
                <w:lang w:eastAsia="en-US"/>
              </w:rPr>
              <w:t>.508-1 [4], Table 4.7.1-7.</w:t>
            </w:r>
          </w:p>
        </w:tc>
      </w:tr>
      <w:tr w:rsidR="000A39C6" w:rsidRPr="00D70946" w14:paraId="088A1366" w14:textId="77777777" w:rsidTr="008A7812">
        <w:tc>
          <w:tcPr>
            <w:tcW w:w="4535" w:type="dxa"/>
          </w:tcPr>
          <w:p w14:paraId="7F67E2A5" w14:textId="77777777" w:rsidR="000A39C6" w:rsidRPr="00D70946" w:rsidRDefault="000A39C6" w:rsidP="009D4432">
            <w:pPr>
              <w:pStyle w:val="TAH"/>
              <w:rPr>
                <w:lang w:eastAsia="en-US"/>
              </w:rPr>
            </w:pPr>
            <w:r w:rsidRPr="00D70946">
              <w:rPr>
                <w:lang w:eastAsia="en-US"/>
              </w:rPr>
              <w:t>Information Element</w:t>
            </w:r>
          </w:p>
        </w:tc>
        <w:tc>
          <w:tcPr>
            <w:tcW w:w="2267" w:type="dxa"/>
          </w:tcPr>
          <w:p w14:paraId="4F6EC8C1" w14:textId="77777777" w:rsidR="000A39C6" w:rsidRPr="00D70946" w:rsidRDefault="000A39C6" w:rsidP="009D4432">
            <w:pPr>
              <w:pStyle w:val="TAH"/>
              <w:rPr>
                <w:lang w:eastAsia="en-US"/>
              </w:rPr>
            </w:pPr>
            <w:r w:rsidRPr="00D70946">
              <w:rPr>
                <w:lang w:eastAsia="en-US"/>
              </w:rPr>
              <w:t>Value/remark</w:t>
            </w:r>
          </w:p>
        </w:tc>
        <w:tc>
          <w:tcPr>
            <w:tcW w:w="1700" w:type="dxa"/>
          </w:tcPr>
          <w:p w14:paraId="681874D8" w14:textId="77777777" w:rsidR="000A39C6" w:rsidRPr="00D70946" w:rsidRDefault="000A39C6" w:rsidP="009D4432">
            <w:pPr>
              <w:pStyle w:val="TAH"/>
              <w:rPr>
                <w:lang w:eastAsia="en-US"/>
              </w:rPr>
            </w:pPr>
            <w:r w:rsidRPr="00D70946">
              <w:rPr>
                <w:lang w:eastAsia="en-US"/>
              </w:rPr>
              <w:t>Comment</w:t>
            </w:r>
          </w:p>
        </w:tc>
        <w:tc>
          <w:tcPr>
            <w:tcW w:w="1245" w:type="dxa"/>
          </w:tcPr>
          <w:p w14:paraId="0D476F6B" w14:textId="77777777" w:rsidR="000A39C6" w:rsidRPr="00D70946" w:rsidRDefault="000A39C6" w:rsidP="009D4432">
            <w:pPr>
              <w:pStyle w:val="TAH"/>
              <w:rPr>
                <w:lang w:eastAsia="en-US"/>
              </w:rPr>
            </w:pPr>
            <w:r w:rsidRPr="00D70946">
              <w:rPr>
                <w:lang w:eastAsia="en-US"/>
              </w:rPr>
              <w:t>Condition</w:t>
            </w:r>
          </w:p>
        </w:tc>
      </w:tr>
      <w:tr w:rsidR="000A39C6" w:rsidRPr="00D70946" w14:paraId="75876316" w14:textId="77777777" w:rsidTr="008A7812">
        <w:tc>
          <w:tcPr>
            <w:tcW w:w="4535" w:type="dxa"/>
          </w:tcPr>
          <w:p w14:paraId="3416D405" w14:textId="77777777" w:rsidR="000A39C6" w:rsidRPr="00D70946" w:rsidRDefault="000A39C6" w:rsidP="009D4432">
            <w:pPr>
              <w:pStyle w:val="TAL"/>
              <w:rPr>
                <w:lang w:eastAsia="en-US"/>
              </w:rPr>
            </w:pPr>
            <w:r w:rsidRPr="00D70946">
              <w:rPr>
                <w:lang w:eastAsia="en-US"/>
              </w:rPr>
              <w:t>5GS registration result</w:t>
            </w:r>
          </w:p>
        </w:tc>
        <w:tc>
          <w:tcPr>
            <w:tcW w:w="2267" w:type="dxa"/>
          </w:tcPr>
          <w:p w14:paraId="6AD0A4D9" w14:textId="77777777" w:rsidR="000A39C6" w:rsidRPr="00D70946" w:rsidRDefault="000A39C6" w:rsidP="009D4432">
            <w:pPr>
              <w:pStyle w:val="TAL"/>
              <w:rPr>
                <w:lang w:eastAsia="en-US"/>
              </w:rPr>
            </w:pPr>
          </w:p>
        </w:tc>
        <w:tc>
          <w:tcPr>
            <w:tcW w:w="1700" w:type="dxa"/>
          </w:tcPr>
          <w:p w14:paraId="6150FB49" w14:textId="77777777" w:rsidR="000A39C6" w:rsidRPr="00D70946" w:rsidRDefault="000A39C6" w:rsidP="009D4432">
            <w:pPr>
              <w:pStyle w:val="TAL"/>
              <w:rPr>
                <w:lang w:eastAsia="en-US"/>
              </w:rPr>
            </w:pPr>
          </w:p>
        </w:tc>
        <w:tc>
          <w:tcPr>
            <w:tcW w:w="1245" w:type="dxa"/>
          </w:tcPr>
          <w:p w14:paraId="7AC5136E" w14:textId="77777777" w:rsidR="000A39C6" w:rsidRPr="00D70946" w:rsidRDefault="000A39C6" w:rsidP="009D4432">
            <w:pPr>
              <w:pStyle w:val="TAL"/>
              <w:rPr>
                <w:lang w:eastAsia="en-US"/>
              </w:rPr>
            </w:pPr>
          </w:p>
        </w:tc>
      </w:tr>
      <w:tr w:rsidR="000A39C6" w:rsidRPr="00D70946" w14:paraId="713F16BC" w14:textId="77777777" w:rsidTr="008A7812">
        <w:tc>
          <w:tcPr>
            <w:tcW w:w="4535" w:type="dxa"/>
          </w:tcPr>
          <w:p w14:paraId="65F13435" w14:textId="77777777" w:rsidR="000A39C6" w:rsidRPr="00D70946" w:rsidRDefault="000A39C6" w:rsidP="009D4432">
            <w:pPr>
              <w:pStyle w:val="TAL"/>
              <w:rPr>
                <w:lang w:eastAsia="en-US"/>
              </w:rPr>
            </w:pPr>
            <w:r w:rsidRPr="00D70946">
              <w:rPr>
                <w:lang w:eastAsia="en-US"/>
              </w:rPr>
              <w:t xml:space="preserve">  5GS registration result value</w:t>
            </w:r>
          </w:p>
        </w:tc>
        <w:tc>
          <w:tcPr>
            <w:tcW w:w="2267" w:type="dxa"/>
          </w:tcPr>
          <w:p w14:paraId="716CC0C6" w14:textId="77777777" w:rsidR="000A39C6" w:rsidRPr="00D70946" w:rsidRDefault="000A39C6" w:rsidP="009D4432">
            <w:pPr>
              <w:pStyle w:val="TAL"/>
              <w:rPr>
                <w:lang w:eastAsia="en-US"/>
              </w:rPr>
            </w:pPr>
            <w:r w:rsidRPr="00D70946">
              <w:rPr>
                <w:lang w:eastAsia="en-US"/>
              </w:rPr>
              <w:t>'001'</w:t>
            </w:r>
          </w:p>
        </w:tc>
        <w:tc>
          <w:tcPr>
            <w:tcW w:w="1700" w:type="dxa"/>
          </w:tcPr>
          <w:p w14:paraId="742C5EDE" w14:textId="77777777" w:rsidR="000A39C6" w:rsidRPr="00D70946" w:rsidRDefault="000A39C6" w:rsidP="009D4432">
            <w:pPr>
              <w:pStyle w:val="TAL"/>
              <w:rPr>
                <w:lang w:eastAsia="en-US"/>
              </w:rPr>
            </w:pPr>
            <w:r w:rsidRPr="00D70946">
              <w:rPr>
                <w:lang w:eastAsia="en-US"/>
              </w:rPr>
              <w:t>3GPP access</w:t>
            </w:r>
          </w:p>
        </w:tc>
        <w:tc>
          <w:tcPr>
            <w:tcW w:w="1245" w:type="dxa"/>
          </w:tcPr>
          <w:p w14:paraId="65405D10" w14:textId="77777777" w:rsidR="000A39C6" w:rsidRPr="00D70946" w:rsidRDefault="000A39C6" w:rsidP="009D4432">
            <w:pPr>
              <w:pStyle w:val="TAL"/>
              <w:rPr>
                <w:lang w:eastAsia="en-US"/>
              </w:rPr>
            </w:pPr>
          </w:p>
        </w:tc>
      </w:tr>
      <w:tr w:rsidR="000A39C6" w:rsidRPr="00D70946" w14:paraId="794B1E2A" w14:textId="77777777" w:rsidTr="008A7812">
        <w:tc>
          <w:tcPr>
            <w:tcW w:w="4535" w:type="dxa"/>
          </w:tcPr>
          <w:p w14:paraId="1C582807" w14:textId="77777777" w:rsidR="000A39C6" w:rsidRPr="00D70946" w:rsidRDefault="000A39C6" w:rsidP="009D4432">
            <w:pPr>
              <w:pStyle w:val="TAL"/>
              <w:rPr>
                <w:lang w:eastAsia="en-US"/>
              </w:rPr>
            </w:pPr>
            <w:r w:rsidRPr="00D70946">
              <w:rPr>
                <w:lang w:eastAsia="en-US"/>
              </w:rPr>
              <w:t xml:space="preserve">  SMS allowed</w:t>
            </w:r>
          </w:p>
        </w:tc>
        <w:tc>
          <w:tcPr>
            <w:tcW w:w="2267" w:type="dxa"/>
          </w:tcPr>
          <w:p w14:paraId="7D046696" w14:textId="77777777" w:rsidR="000A39C6" w:rsidRPr="00D70946" w:rsidRDefault="000A39C6" w:rsidP="009D4432">
            <w:pPr>
              <w:pStyle w:val="TAL"/>
              <w:rPr>
                <w:lang w:eastAsia="en-US"/>
              </w:rPr>
            </w:pPr>
            <w:r w:rsidRPr="00D70946">
              <w:rPr>
                <w:lang w:eastAsia="en-US"/>
              </w:rPr>
              <w:t>'0'</w:t>
            </w:r>
          </w:p>
        </w:tc>
        <w:tc>
          <w:tcPr>
            <w:tcW w:w="1700" w:type="dxa"/>
          </w:tcPr>
          <w:p w14:paraId="2CE084BA" w14:textId="77777777" w:rsidR="000A39C6" w:rsidRPr="00D70946" w:rsidRDefault="000A39C6" w:rsidP="009D4432">
            <w:pPr>
              <w:pStyle w:val="TAL"/>
              <w:rPr>
                <w:lang w:eastAsia="en-US"/>
              </w:rPr>
            </w:pPr>
            <w:r w:rsidRPr="00D70946">
              <w:rPr>
                <w:lang w:eastAsia="en-US"/>
              </w:rPr>
              <w:t>SMS over NAS not allowed</w:t>
            </w:r>
          </w:p>
        </w:tc>
        <w:tc>
          <w:tcPr>
            <w:tcW w:w="1245" w:type="dxa"/>
          </w:tcPr>
          <w:p w14:paraId="3C508D57" w14:textId="77777777" w:rsidR="000A39C6" w:rsidRPr="00D70946" w:rsidRDefault="000A39C6" w:rsidP="009D4432">
            <w:pPr>
              <w:pStyle w:val="TAL"/>
              <w:rPr>
                <w:lang w:eastAsia="en-US"/>
              </w:rPr>
            </w:pPr>
          </w:p>
        </w:tc>
      </w:tr>
      <w:tr w:rsidR="000A39C6" w:rsidRPr="00D70946" w14:paraId="1CC155AC" w14:textId="77777777" w:rsidTr="008A7812">
        <w:tc>
          <w:tcPr>
            <w:tcW w:w="4535" w:type="dxa"/>
          </w:tcPr>
          <w:p w14:paraId="51D1301C" w14:textId="77777777" w:rsidR="000A39C6" w:rsidRPr="00D70946" w:rsidRDefault="000A39C6" w:rsidP="009D4432">
            <w:pPr>
              <w:pStyle w:val="TAL"/>
              <w:rPr>
                <w:lang w:eastAsia="en-US"/>
              </w:rPr>
            </w:pPr>
            <w:r w:rsidRPr="00D70946">
              <w:rPr>
                <w:lang w:eastAsia="en-US"/>
              </w:rPr>
              <w:t>5G-GUTI</w:t>
            </w:r>
          </w:p>
        </w:tc>
        <w:tc>
          <w:tcPr>
            <w:tcW w:w="2267" w:type="dxa"/>
          </w:tcPr>
          <w:p w14:paraId="612F8FF1" w14:textId="77777777" w:rsidR="000A39C6" w:rsidRPr="00D70946" w:rsidRDefault="000A39C6" w:rsidP="009D4432">
            <w:pPr>
              <w:pStyle w:val="TAL"/>
              <w:rPr>
                <w:lang w:eastAsia="en-US"/>
              </w:rPr>
            </w:pPr>
            <w:r w:rsidRPr="00D70946">
              <w:rPr>
                <w:lang w:eastAsia="en-US"/>
              </w:rPr>
              <w:t>Active 5G-GUTI assigned in the preamble</w:t>
            </w:r>
          </w:p>
        </w:tc>
        <w:tc>
          <w:tcPr>
            <w:tcW w:w="1700" w:type="dxa"/>
          </w:tcPr>
          <w:p w14:paraId="78B1EE5C" w14:textId="77777777" w:rsidR="000A39C6" w:rsidRPr="00D70946" w:rsidRDefault="000A39C6" w:rsidP="009D4432">
            <w:pPr>
              <w:pStyle w:val="TAL"/>
              <w:rPr>
                <w:lang w:eastAsia="en-US"/>
              </w:rPr>
            </w:pPr>
          </w:p>
        </w:tc>
        <w:tc>
          <w:tcPr>
            <w:tcW w:w="1245" w:type="dxa"/>
          </w:tcPr>
          <w:p w14:paraId="5D122925" w14:textId="77777777" w:rsidR="000A39C6" w:rsidRPr="00D70946" w:rsidRDefault="000A39C6" w:rsidP="009D4432">
            <w:pPr>
              <w:pStyle w:val="TAL"/>
              <w:rPr>
                <w:lang w:eastAsia="en-US"/>
              </w:rPr>
            </w:pPr>
          </w:p>
        </w:tc>
      </w:tr>
      <w:tr w:rsidR="000A39C6" w:rsidRPr="00D70946" w14:paraId="30825384" w14:textId="77777777" w:rsidTr="008A7812">
        <w:tc>
          <w:tcPr>
            <w:tcW w:w="4535" w:type="dxa"/>
          </w:tcPr>
          <w:p w14:paraId="40006A2C" w14:textId="77777777" w:rsidR="000A39C6" w:rsidRPr="00D70946" w:rsidRDefault="000A39C6" w:rsidP="009D4432">
            <w:pPr>
              <w:pStyle w:val="TAL"/>
              <w:rPr>
                <w:lang w:eastAsia="en-US"/>
              </w:rPr>
            </w:pPr>
            <w:r w:rsidRPr="00D70946">
              <w:rPr>
                <w:lang w:eastAsia="en-US"/>
              </w:rPr>
              <w:t>TAI list</w:t>
            </w:r>
          </w:p>
        </w:tc>
        <w:tc>
          <w:tcPr>
            <w:tcW w:w="2267" w:type="dxa"/>
          </w:tcPr>
          <w:p w14:paraId="6AF5E6C9" w14:textId="77777777" w:rsidR="000A39C6" w:rsidRPr="00D70946" w:rsidRDefault="000A39C6" w:rsidP="009D4432">
            <w:pPr>
              <w:pStyle w:val="TAL"/>
              <w:rPr>
                <w:lang w:eastAsia="en-US"/>
              </w:rPr>
            </w:pPr>
          </w:p>
        </w:tc>
        <w:tc>
          <w:tcPr>
            <w:tcW w:w="1700" w:type="dxa"/>
          </w:tcPr>
          <w:p w14:paraId="76A38DD3" w14:textId="77777777" w:rsidR="000A39C6" w:rsidRPr="00D70946" w:rsidRDefault="000A39C6" w:rsidP="009D4432">
            <w:pPr>
              <w:pStyle w:val="TAL"/>
              <w:rPr>
                <w:lang w:eastAsia="en-US"/>
              </w:rPr>
            </w:pPr>
          </w:p>
        </w:tc>
        <w:tc>
          <w:tcPr>
            <w:tcW w:w="1245" w:type="dxa"/>
          </w:tcPr>
          <w:p w14:paraId="7B84CB90" w14:textId="77777777" w:rsidR="000A39C6" w:rsidRPr="00D70946" w:rsidRDefault="000A39C6" w:rsidP="009D4432">
            <w:pPr>
              <w:pStyle w:val="TAL"/>
              <w:rPr>
                <w:lang w:eastAsia="en-US"/>
              </w:rPr>
            </w:pPr>
          </w:p>
        </w:tc>
      </w:tr>
      <w:tr w:rsidR="000A39C6" w:rsidRPr="00D70946" w14:paraId="49B10D94" w14:textId="77777777" w:rsidTr="008A7812">
        <w:tc>
          <w:tcPr>
            <w:tcW w:w="4535" w:type="dxa"/>
          </w:tcPr>
          <w:p w14:paraId="12CAC0B4" w14:textId="77777777" w:rsidR="000A39C6" w:rsidRPr="00D70946" w:rsidRDefault="000A39C6" w:rsidP="009D4432">
            <w:pPr>
              <w:pStyle w:val="TAL"/>
              <w:rPr>
                <w:lang w:eastAsia="en-US"/>
              </w:rPr>
            </w:pPr>
            <w:r w:rsidRPr="00D70946">
              <w:rPr>
                <w:lang w:eastAsia="en-US"/>
              </w:rPr>
              <w:t xml:space="preserve">  Type of list</w:t>
            </w:r>
          </w:p>
        </w:tc>
        <w:tc>
          <w:tcPr>
            <w:tcW w:w="2267" w:type="dxa"/>
          </w:tcPr>
          <w:p w14:paraId="074F7364" w14:textId="77777777" w:rsidR="000A39C6" w:rsidRPr="00D70946" w:rsidRDefault="000A39C6" w:rsidP="009D4432">
            <w:pPr>
              <w:pStyle w:val="TAL"/>
              <w:rPr>
                <w:lang w:eastAsia="en-US"/>
              </w:rPr>
            </w:pPr>
            <w:r w:rsidRPr="00D70946">
              <w:rPr>
                <w:lang w:eastAsia="en-US"/>
              </w:rPr>
              <w:t>"00"</w:t>
            </w:r>
          </w:p>
        </w:tc>
        <w:tc>
          <w:tcPr>
            <w:tcW w:w="1700" w:type="dxa"/>
          </w:tcPr>
          <w:p w14:paraId="0E0A6713" w14:textId="77777777" w:rsidR="000A39C6" w:rsidRPr="00D70946" w:rsidRDefault="000A39C6" w:rsidP="009D4432">
            <w:pPr>
              <w:pStyle w:val="TAL"/>
              <w:rPr>
                <w:lang w:eastAsia="en-US"/>
              </w:rPr>
            </w:pPr>
            <w:r w:rsidRPr="00D70946">
              <w:rPr>
                <w:lang w:eastAsia="en-US"/>
              </w:rPr>
              <w:t>list of TACs belonging to one PLMN, with non-consecutive TAC values</w:t>
            </w:r>
          </w:p>
        </w:tc>
        <w:tc>
          <w:tcPr>
            <w:tcW w:w="1245" w:type="dxa"/>
          </w:tcPr>
          <w:p w14:paraId="4020E9AB" w14:textId="77777777" w:rsidR="000A39C6" w:rsidRPr="00D70946" w:rsidRDefault="000A39C6" w:rsidP="009D4432">
            <w:pPr>
              <w:pStyle w:val="TAL"/>
              <w:rPr>
                <w:lang w:eastAsia="en-US"/>
              </w:rPr>
            </w:pPr>
          </w:p>
        </w:tc>
      </w:tr>
      <w:tr w:rsidR="000A39C6" w:rsidRPr="00D70946" w14:paraId="0D99A475" w14:textId="77777777" w:rsidTr="008A7812">
        <w:tc>
          <w:tcPr>
            <w:tcW w:w="4535" w:type="dxa"/>
          </w:tcPr>
          <w:p w14:paraId="2862B30B" w14:textId="77777777" w:rsidR="000A39C6" w:rsidRPr="00D70946" w:rsidRDefault="000A39C6" w:rsidP="009D4432">
            <w:pPr>
              <w:pStyle w:val="TAL"/>
              <w:rPr>
                <w:lang w:eastAsia="en-US"/>
              </w:rPr>
            </w:pPr>
            <w:r w:rsidRPr="00D70946">
              <w:rPr>
                <w:lang w:eastAsia="en-US"/>
              </w:rPr>
              <w:t xml:space="preserve">  MCC</w:t>
            </w:r>
          </w:p>
        </w:tc>
        <w:tc>
          <w:tcPr>
            <w:tcW w:w="2267" w:type="dxa"/>
          </w:tcPr>
          <w:p w14:paraId="6D7B8363" w14:textId="77777777" w:rsidR="000A39C6" w:rsidRPr="00D70946" w:rsidRDefault="000A39C6" w:rsidP="009D4432">
            <w:pPr>
              <w:pStyle w:val="TAL"/>
              <w:rPr>
                <w:lang w:eastAsia="en-US"/>
              </w:rPr>
            </w:pPr>
            <w:r w:rsidRPr="00D70946">
              <w:rPr>
                <w:lang w:eastAsia="en-US"/>
              </w:rPr>
              <w:t>The MCC of the PLMN to which the NGC Cell A, NGC Cell B and NGC Cell D belong to, see TS 38.508-1 [4] Table 6.3.2.2-1</w:t>
            </w:r>
          </w:p>
        </w:tc>
        <w:tc>
          <w:tcPr>
            <w:tcW w:w="1700" w:type="dxa"/>
          </w:tcPr>
          <w:p w14:paraId="366C575D" w14:textId="77777777" w:rsidR="000A39C6" w:rsidRPr="00D70946" w:rsidRDefault="000A39C6" w:rsidP="009D4432">
            <w:pPr>
              <w:pStyle w:val="TAL"/>
              <w:rPr>
                <w:lang w:eastAsia="en-US"/>
              </w:rPr>
            </w:pPr>
          </w:p>
        </w:tc>
        <w:tc>
          <w:tcPr>
            <w:tcW w:w="1245" w:type="dxa"/>
          </w:tcPr>
          <w:p w14:paraId="756061EC" w14:textId="77777777" w:rsidR="000A39C6" w:rsidRPr="00D70946" w:rsidRDefault="000A39C6" w:rsidP="009D4432">
            <w:pPr>
              <w:pStyle w:val="TAL"/>
              <w:rPr>
                <w:lang w:eastAsia="en-US"/>
              </w:rPr>
            </w:pPr>
          </w:p>
        </w:tc>
      </w:tr>
      <w:tr w:rsidR="000A39C6" w:rsidRPr="00D70946" w14:paraId="7975850B" w14:textId="77777777" w:rsidTr="008A7812">
        <w:tc>
          <w:tcPr>
            <w:tcW w:w="4535" w:type="dxa"/>
          </w:tcPr>
          <w:p w14:paraId="5A46CA95" w14:textId="77777777" w:rsidR="000A39C6" w:rsidRPr="00D70946" w:rsidRDefault="000A39C6" w:rsidP="009D4432">
            <w:pPr>
              <w:pStyle w:val="TAL"/>
              <w:rPr>
                <w:lang w:eastAsia="en-US"/>
              </w:rPr>
            </w:pPr>
            <w:r w:rsidRPr="00D70946">
              <w:rPr>
                <w:lang w:eastAsia="en-US"/>
              </w:rPr>
              <w:t xml:space="preserve">  MNC</w:t>
            </w:r>
          </w:p>
        </w:tc>
        <w:tc>
          <w:tcPr>
            <w:tcW w:w="2267" w:type="dxa"/>
          </w:tcPr>
          <w:p w14:paraId="68D6AB2A" w14:textId="77777777" w:rsidR="000A39C6" w:rsidRPr="00D70946" w:rsidRDefault="000A39C6" w:rsidP="009D4432">
            <w:pPr>
              <w:pStyle w:val="TAL"/>
              <w:rPr>
                <w:lang w:eastAsia="en-US"/>
              </w:rPr>
            </w:pPr>
            <w:r w:rsidRPr="00D70946">
              <w:rPr>
                <w:lang w:eastAsia="en-US"/>
              </w:rPr>
              <w:t>The MNC of the PLMN to which the NGC Cell A, NGC Cell B and NGC Cell D belong to, see TS 38.508-1 [4] Table 6.3.2.2-1</w:t>
            </w:r>
          </w:p>
        </w:tc>
        <w:tc>
          <w:tcPr>
            <w:tcW w:w="1700" w:type="dxa"/>
          </w:tcPr>
          <w:p w14:paraId="0E715FD3" w14:textId="77777777" w:rsidR="000A39C6" w:rsidRPr="00D70946" w:rsidRDefault="000A39C6" w:rsidP="009D4432">
            <w:pPr>
              <w:pStyle w:val="TAL"/>
              <w:rPr>
                <w:lang w:eastAsia="en-US"/>
              </w:rPr>
            </w:pPr>
          </w:p>
        </w:tc>
        <w:tc>
          <w:tcPr>
            <w:tcW w:w="1245" w:type="dxa"/>
          </w:tcPr>
          <w:p w14:paraId="2E75D4E8" w14:textId="77777777" w:rsidR="000A39C6" w:rsidRPr="00D70946" w:rsidRDefault="000A39C6" w:rsidP="009D4432">
            <w:pPr>
              <w:pStyle w:val="TAL"/>
              <w:rPr>
                <w:lang w:eastAsia="en-US"/>
              </w:rPr>
            </w:pPr>
          </w:p>
        </w:tc>
      </w:tr>
      <w:tr w:rsidR="000A39C6" w:rsidRPr="00D70946" w14:paraId="0E04C828" w14:textId="77777777" w:rsidTr="008A7812">
        <w:tc>
          <w:tcPr>
            <w:tcW w:w="4535" w:type="dxa"/>
          </w:tcPr>
          <w:p w14:paraId="2C7E031D" w14:textId="77777777" w:rsidR="000A39C6" w:rsidRPr="00D70946" w:rsidRDefault="000A39C6" w:rsidP="009D4432">
            <w:pPr>
              <w:pStyle w:val="TAL"/>
              <w:rPr>
                <w:lang w:eastAsia="en-US"/>
              </w:rPr>
            </w:pPr>
            <w:r w:rsidRPr="00D70946">
              <w:rPr>
                <w:lang w:eastAsia="en-US"/>
              </w:rPr>
              <w:t xml:space="preserve">  TAC 1</w:t>
            </w:r>
          </w:p>
        </w:tc>
        <w:tc>
          <w:tcPr>
            <w:tcW w:w="2267" w:type="dxa"/>
          </w:tcPr>
          <w:p w14:paraId="794A3CC8" w14:textId="77777777" w:rsidR="000A39C6" w:rsidRPr="00D70946" w:rsidRDefault="000A39C6" w:rsidP="009D4432">
            <w:pPr>
              <w:pStyle w:val="TAL"/>
              <w:rPr>
                <w:lang w:eastAsia="en-US"/>
              </w:rPr>
            </w:pPr>
            <w:r w:rsidRPr="00D70946">
              <w:rPr>
                <w:lang w:eastAsia="en-US"/>
              </w:rPr>
              <w:t>The TAI of the NGC Cell A, see TS 38.508-1 [4] Table 6.3.2.2-1</w:t>
            </w:r>
          </w:p>
        </w:tc>
        <w:tc>
          <w:tcPr>
            <w:tcW w:w="1700" w:type="dxa"/>
          </w:tcPr>
          <w:p w14:paraId="300ACF46" w14:textId="77777777" w:rsidR="000A39C6" w:rsidRPr="00D70946" w:rsidRDefault="000A39C6" w:rsidP="009D4432">
            <w:pPr>
              <w:pStyle w:val="TAL"/>
              <w:rPr>
                <w:lang w:eastAsia="en-US"/>
              </w:rPr>
            </w:pPr>
          </w:p>
        </w:tc>
        <w:tc>
          <w:tcPr>
            <w:tcW w:w="1245" w:type="dxa"/>
          </w:tcPr>
          <w:p w14:paraId="29BE8BC5" w14:textId="77777777" w:rsidR="000A39C6" w:rsidRPr="00D70946" w:rsidRDefault="000A39C6" w:rsidP="009D4432">
            <w:pPr>
              <w:pStyle w:val="TAL"/>
              <w:rPr>
                <w:lang w:eastAsia="en-US"/>
              </w:rPr>
            </w:pPr>
          </w:p>
        </w:tc>
      </w:tr>
      <w:tr w:rsidR="000A39C6" w:rsidRPr="00D70946" w14:paraId="7F417BF1" w14:textId="77777777" w:rsidTr="008A7812">
        <w:tc>
          <w:tcPr>
            <w:tcW w:w="4535" w:type="dxa"/>
          </w:tcPr>
          <w:p w14:paraId="687F53DC" w14:textId="77777777" w:rsidR="000A39C6" w:rsidRPr="00D70946" w:rsidRDefault="000A39C6" w:rsidP="009D4432">
            <w:pPr>
              <w:pStyle w:val="TAL"/>
              <w:rPr>
                <w:lang w:eastAsia="en-US"/>
              </w:rPr>
            </w:pPr>
            <w:r w:rsidRPr="00D70946">
              <w:rPr>
                <w:lang w:eastAsia="en-US"/>
              </w:rPr>
              <w:t>PDU session status</w:t>
            </w:r>
          </w:p>
        </w:tc>
        <w:tc>
          <w:tcPr>
            <w:tcW w:w="2267" w:type="dxa"/>
          </w:tcPr>
          <w:p w14:paraId="77C11B00" w14:textId="77777777" w:rsidR="000A39C6" w:rsidRPr="00D70946" w:rsidRDefault="000A39C6" w:rsidP="009D4432">
            <w:pPr>
              <w:pStyle w:val="TAL"/>
              <w:rPr>
                <w:rFonts w:eastAsia="Malgun Gothic"/>
                <w:lang w:eastAsia="en-US"/>
              </w:rPr>
            </w:pPr>
            <w:r w:rsidRPr="00D70946">
              <w:rPr>
                <w:rFonts w:eastAsia="Malgun Gothic"/>
                <w:lang w:eastAsia="en-US"/>
              </w:rPr>
              <w:t xml:space="preserve">If </w:t>
            </w:r>
            <w:r w:rsidRPr="00D70946">
              <w:rPr>
                <w:lang w:eastAsia="en-US"/>
              </w:rPr>
              <w:t>PDU session status was included in the REGISTRATION REQUEST, the indicated as active PDU sessions shall be confirmed as active</w:t>
            </w:r>
          </w:p>
        </w:tc>
        <w:tc>
          <w:tcPr>
            <w:tcW w:w="1700" w:type="dxa"/>
          </w:tcPr>
          <w:p w14:paraId="4635C769" w14:textId="77777777" w:rsidR="000A39C6" w:rsidRPr="00D70946" w:rsidRDefault="000A39C6" w:rsidP="009D4432">
            <w:pPr>
              <w:pStyle w:val="TAL"/>
              <w:rPr>
                <w:lang w:eastAsia="en-US"/>
              </w:rPr>
            </w:pPr>
          </w:p>
        </w:tc>
        <w:tc>
          <w:tcPr>
            <w:tcW w:w="1245" w:type="dxa"/>
          </w:tcPr>
          <w:p w14:paraId="182FDD17" w14:textId="77777777" w:rsidR="000A39C6" w:rsidRPr="00D70946" w:rsidRDefault="000A39C6" w:rsidP="009D4432">
            <w:pPr>
              <w:pStyle w:val="TAL"/>
              <w:rPr>
                <w:lang w:eastAsia="en-US"/>
              </w:rPr>
            </w:pPr>
          </w:p>
        </w:tc>
      </w:tr>
    </w:tbl>
    <w:p w14:paraId="0E3CBC6C" w14:textId="77777777" w:rsidR="000A39C6" w:rsidRPr="00D70946" w:rsidRDefault="000A39C6" w:rsidP="009D4432"/>
    <w:p w14:paraId="4B15360E" w14:textId="77777777" w:rsidR="00170839" w:rsidRPr="00D70946" w:rsidRDefault="00170839" w:rsidP="00170839">
      <w:pPr>
        <w:pStyle w:val="Heading5"/>
        <w:rPr>
          <w:lang w:eastAsia="x-none"/>
        </w:rPr>
      </w:pPr>
      <w:bookmarkStart w:id="149" w:name="_Toc21103427"/>
      <w:r w:rsidRPr="00D70946">
        <w:rPr>
          <w:lang w:eastAsia="x-none"/>
        </w:rPr>
        <w:t>9.1.5.2.2</w:t>
      </w:r>
      <w:r w:rsidRPr="00D70946">
        <w:rPr>
          <w:lang w:eastAsia="x-none"/>
        </w:rPr>
        <w:tab/>
        <w:t>Periodic registration update / Accepted</w:t>
      </w:r>
      <w:bookmarkEnd w:id="149"/>
    </w:p>
    <w:p w14:paraId="07C7811E" w14:textId="77777777" w:rsidR="00170839" w:rsidRPr="00D70946" w:rsidRDefault="00170839" w:rsidP="00170839">
      <w:pPr>
        <w:pStyle w:val="H6"/>
        <w:rPr>
          <w:lang w:eastAsia="en-US"/>
        </w:rPr>
      </w:pPr>
      <w:r w:rsidRPr="00D70946">
        <w:t>9.1.5.2.2.1</w:t>
      </w:r>
      <w:r w:rsidRPr="00D70946">
        <w:tab/>
        <w:t>Test Purpose (TP)</w:t>
      </w:r>
    </w:p>
    <w:p w14:paraId="0BB12110" w14:textId="77777777" w:rsidR="00170839" w:rsidRPr="00D70946" w:rsidRDefault="00170839" w:rsidP="00170839">
      <w:pPr>
        <w:pStyle w:val="H6"/>
      </w:pPr>
      <w:r w:rsidRPr="00D70946">
        <w:t>(1)</w:t>
      </w:r>
    </w:p>
    <w:p w14:paraId="254E0907" w14:textId="77777777" w:rsidR="00170839" w:rsidRPr="00D70946" w:rsidRDefault="00170839" w:rsidP="00170839">
      <w:pPr>
        <w:pStyle w:val="PL"/>
        <w:rPr>
          <w:noProof w:val="0"/>
        </w:rPr>
      </w:pPr>
      <w:r w:rsidRPr="00D70946">
        <w:rPr>
          <w:b/>
          <w:noProof w:val="0"/>
        </w:rPr>
        <w:t>with</w:t>
      </w:r>
      <w:r w:rsidRPr="00D70946">
        <w:rPr>
          <w:noProof w:val="0"/>
        </w:rPr>
        <w:t xml:space="preserve"> {</w:t>
      </w:r>
      <w:bookmarkStart w:id="150" w:name="OLE_LINK15"/>
      <w:bookmarkStart w:id="151" w:name="OLE_LINK14"/>
      <w:r w:rsidRPr="00D70946">
        <w:rPr>
          <w:noProof w:val="0"/>
        </w:rPr>
        <w:t xml:space="preserve"> the UE in 5GMM-REGISTERED state and 5GMM-IDLE mode over 3GPP access </w:t>
      </w:r>
      <w:bookmarkEnd w:id="150"/>
      <w:bookmarkEnd w:id="151"/>
      <w:r w:rsidRPr="00D70946">
        <w:rPr>
          <w:noProof w:val="0"/>
        </w:rPr>
        <w:t>}</w:t>
      </w:r>
    </w:p>
    <w:p w14:paraId="3DBD1D72" w14:textId="77777777" w:rsidR="00170839" w:rsidRPr="00D70946" w:rsidRDefault="00170839" w:rsidP="00170839">
      <w:pPr>
        <w:pStyle w:val="PL"/>
        <w:rPr>
          <w:noProof w:val="0"/>
        </w:rPr>
      </w:pPr>
      <w:r w:rsidRPr="00D70946">
        <w:rPr>
          <w:b/>
          <w:noProof w:val="0"/>
        </w:rPr>
        <w:t>ensure that</w:t>
      </w:r>
      <w:r w:rsidRPr="00D70946">
        <w:rPr>
          <w:noProof w:val="0"/>
        </w:rPr>
        <w:t xml:space="preserve"> {</w:t>
      </w:r>
    </w:p>
    <w:p w14:paraId="1B1F7855" w14:textId="77777777" w:rsidR="00170839" w:rsidRPr="00D70946" w:rsidRDefault="00170839" w:rsidP="00170839">
      <w:pPr>
        <w:pStyle w:val="PL"/>
        <w:rPr>
          <w:noProof w:val="0"/>
        </w:rPr>
      </w:pPr>
      <w:r w:rsidRPr="00D70946">
        <w:rPr>
          <w:noProof w:val="0"/>
        </w:rPr>
        <w:t xml:space="preserve">  </w:t>
      </w:r>
      <w:r w:rsidRPr="00D70946">
        <w:rPr>
          <w:b/>
          <w:noProof w:val="0"/>
        </w:rPr>
        <w:t xml:space="preserve">when </w:t>
      </w:r>
      <w:r w:rsidRPr="00D70946">
        <w:rPr>
          <w:noProof w:val="0"/>
        </w:rPr>
        <w:t>{ the periodic registration updating timer T3512 expires }</w:t>
      </w:r>
    </w:p>
    <w:p w14:paraId="21580728" w14:textId="77777777" w:rsidR="00170839" w:rsidRPr="00D70946" w:rsidRDefault="00170839" w:rsidP="00170839">
      <w:pPr>
        <w:pStyle w:val="PL"/>
        <w:rPr>
          <w:noProof w:val="0"/>
        </w:rPr>
      </w:pPr>
      <w:r w:rsidRPr="00D70946">
        <w:rPr>
          <w:noProof w:val="0"/>
        </w:rPr>
        <w:t xml:space="preserve">    </w:t>
      </w:r>
      <w:r w:rsidRPr="00D70946">
        <w:rPr>
          <w:b/>
          <w:noProof w:val="0"/>
        </w:rPr>
        <w:t>then</w:t>
      </w:r>
      <w:r w:rsidRPr="00D70946">
        <w:rPr>
          <w:noProof w:val="0"/>
        </w:rPr>
        <w:t xml:space="preserve"> { the UE initiates the registration procedure for mobility and periodic registration update and indicates "periodic registration updating" in the 5GS registration type IE }</w:t>
      </w:r>
    </w:p>
    <w:p w14:paraId="49175ECD" w14:textId="77777777" w:rsidR="00170839" w:rsidRPr="00D70946" w:rsidRDefault="00170839" w:rsidP="00170839">
      <w:pPr>
        <w:pStyle w:val="PL"/>
        <w:rPr>
          <w:noProof w:val="0"/>
          <w:lang w:eastAsia="zh-CN"/>
        </w:rPr>
      </w:pPr>
      <w:r w:rsidRPr="00D70946">
        <w:rPr>
          <w:noProof w:val="0"/>
        </w:rPr>
        <w:t xml:space="preserve">            }</w:t>
      </w:r>
    </w:p>
    <w:p w14:paraId="209CAD13" w14:textId="77777777" w:rsidR="00170839" w:rsidRPr="00D70946" w:rsidRDefault="00170839" w:rsidP="00170839">
      <w:pPr>
        <w:pStyle w:val="PL"/>
        <w:rPr>
          <w:rFonts w:cs="Courier New"/>
          <w:noProof w:val="0"/>
          <w:szCs w:val="16"/>
          <w:lang w:eastAsia="zh-CN"/>
        </w:rPr>
      </w:pPr>
    </w:p>
    <w:p w14:paraId="35A87A22" w14:textId="77777777" w:rsidR="00170839" w:rsidRPr="00D70946" w:rsidRDefault="00170839" w:rsidP="00170839">
      <w:pPr>
        <w:pStyle w:val="H6"/>
        <w:rPr>
          <w:lang w:eastAsia="en-US"/>
        </w:rPr>
      </w:pPr>
      <w:r w:rsidRPr="00D70946">
        <w:t>(</w:t>
      </w:r>
      <w:r w:rsidRPr="00D70946">
        <w:rPr>
          <w:lang w:eastAsia="zh-CN"/>
        </w:rPr>
        <w:t>2</w:t>
      </w:r>
      <w:r w:rsidRPr="00D70946">
        <w:t>)</w:t>
      </w:r>
    </w:p>
    <w:p w14:paraId="1B624817" w14:textId="77777777" w:rsidR="00170839" w:rsidRPr="00D70946" w:rsidRDefault="00170839" w:rsidP="00170839">
      <w:pPr>
        <w:pStyle w:val="PL"/>
        <w:rPr>
          <w:noProof w:val="0"/>
        </w:rPr>
      </w:pPr>
      <w:r w:rsidRPr="00D70946">
        <w:rPr>
          <w:b/>
          <w:noProof w:val="0"/>
        </w:rPr>
        <w:t>with</w:t>
      </w:r>
      <w:r w:rsidRPr="00D70946">
        <w:rPr>
          <w:noProof w:val="0"/>
        </w:rPr>
        <w:t xml:space="preserve"> { the UE in 5GMM-REGISTERED-INITIATED state }</w:t>
      </w:r>
    </w:p>
    <w:p w14:paraId="247456C0" w14:textId="77777777" w:rsidR="00170839" w:rsidRPr="00D70946" w:rsidRDefault="00170839" w:rsidP="00170839">
      <w:pPr>
        <w:pStyle w:val="PL"/>
        <w:rPr>
          <w:noProof w:val="0"/>
        </w:rPr>
      </w:pPr>
      <w:r w:rsidRPr="00D70946">
        <w:rPr>
          <w:b/>
          <w:noProof w:val="0"/>
        </w:rPr>
        <w:t>ensure that</w:t>
      </w:r>
      <w:r w:rsidRPr="00D70946">
        <w:rPr>
          <w:noProof w:val="0"/>
        </w:rPr>
        <w:t xml:space="preserve"> {</w:t>
      </w:r>
    </w:p>
    <w:p w14:paraId="1E30C6AA" w14:textId="77777777" w:rsidR="00170839" w:rsidRPr="00D70946" w:rsidRDefault="00170839" w:rsidP="00170839">
      <w:pPr>
        <w:pStyle w:val="PL"/>
        <w:rPr>
          <w:noProof w:val="0"/>
        </w:rPr>
      </w:pPr>
      <w:r w:rsidRPr="00D70946">
        <w:rPr>
          <w:noProof w:val="0"/>
        </w:rPr>
        <w:t xml:space="preserve">  </w:t>
      </w:r>
      <w:r w:rsidRPr="00D70946">
        <w:rPr>
          <w:b/>
          <w:noProof w:val="0"/>
        </w:rPr>
        <w:t xml:space="preserve">when </w:t>
      </w:r>
      <w:r w:rsidRPr="00D70946">
        <w:rPr>
          <w:noProof w:val="0"/>
        </w:rPr>
        <w:t>{ the UE receives an REGISTRATION ACCEPT message included a new T3512 value IE }</w:t>
      </w:r>
    </w:p>
    <w:p w14:paraId="5042231A" w14:textId="77777777" w:rsidR="00170839" w:rsidRPr="00D70946" w:rsidRDefault="00170839" w:rsidP="00170839">
      <w:pPr>
        <w:pStyle w:val="PL"/>
        <w:rPr>
          <w:noProof w:val="0"/>
        </w:rPr>
      </w:pPr>
      <w:r w:rsidRPr="00D70946">
        <w:rPr>
          <w:noProof w:val="0"/>
        </w:rPr>
        <w:t xml:space="preserve">    </w:t>
      </w:r>
      <w:r w:rsidRPr="00D70946">
        <w:rPr>
          <w:b/>
          <w:noProof w:val="0"/>
        </w:rPr>
        <w:t>then</w:t>
      </w:r>
      <w:r w:rsidRPr="00D70946">
        <w:rPr>
          <w:noProof w:val="0"/>
        </w:rPr>
        <w:t xml:space="preserve"> { the UE uses the new value in T3512 value IE as periodic registration update timer (T3512) }</w:t>
      </w:r>
    </w:p>
    <w:p w14:paraId="144970E4" w14:textId="77777777" w:rsidR="00170839" w:rsidRPr="00D70946" w:rsidRDefault="00170839" w:rsidP="00170839">
      <w:pPr>
        <w:pStyle w:val="PL"/>
        <w:rPr>
          <w:noProof w:val="0"/>
        </w:rPr>
      </w:pPr>
      <w:r w:rsidRPr="00D70946">
        <w:rPr>
          <w:noProof w:val="0"/>
        </w:rPr>
        <w:t xml:space="preserve">            }</w:t>
      </w:r>
    </w:p>
    <w:p w14:paraId="607CA980" w14:textId="77777777" w:rsidR="00170839" w:rsidRPr="00D70946" w:rsidRDefault="00170839" w:rsidP="00170839">
      <w:pPr>
        <w:pStyle w:val="PL"/>
        <w:rPr>
          <w:rFonts w:cs="Courier New"/>
          <w:noProof w:val="0"/>
          <w:szCs w:val="16"/>
          <w:lang w:eastAsia="zh-CN"/>
        </w:rPr>
      </w:pPr>
    </w:p>
    <w:p w14:paraId="297F8910" w14:textId="77777777" w:rsidR="00170839" w:rsidRPr="00D70946" w:rsidRDefault="00170839" w:rsidP="00170839">
      <w:pPr>
        <w:pStyle w:val="H6"/>
        <w:rPr>
          <w:lang w:eastAsia="en-US"/>
        </w:rPr>
      </w:pPr>
      <w:r w:rsidRPr="00D70946">
        <w:lastRenderedPageBreak/>
        <w:t>9.1.5.2.2.2</w:t>
      </w:r>
      <w:r w:rsidRPr="00D70946">
        <w:tab/>
        <w:t>Conformance requirements</w:t>
      </w:r>
    </w:p>
    <w:p w14:paraId="1CBA046E" w14:textId="77777777" w:rsidR="00170839" w:rsidRPr="00D70946" w:rsidRDefault="00170839" w:rsidP="009D4432">
      <w:pPr>
        <w:rPr>
          <w:lang w:eastAsia="zh-CN"/>
        </w:rPr>
      </w:pPr>
      <w:r w:rsidRPr="00D70946">
        <w:t xml:space="preserve">References: The conformance requirements covered in the present TC are specified in: TS 24.501, clauses </w:t>
      </w:r>
      <w:bookmarkStart w:id="152" w:name="OLE_LINK1"/>
      <w:r w:rsidRPr="00D70946">
        <w:t>5.5.</w:t>
      </w:r>
      <w:r w:rsidRPr="00D70946">
        <w:rPr>
          <w:lang w:eastAsia="zh-CN"/>
        </w:rPr>
        <w:t>1.3.</w:t>
      </w:r>
      <w:r w:rsidRPr="00D70946">
        <w:t>1</w:t>
      </w:r>
      <w:bookmarkEnd w:id="152"/>
      <w:r w:rsidRPr="00D70946">
        <w:rPr>
          <w:lang w:eastAsia="zh-CN"/>
        </w:rPr>
        <w:t xml:space="preserve">, </w:t>
      </w:r>
      <w:r w:rsidRPr="00D70946">
        <w:t>5.5.</w:t>
      </w:r>
      <w:r w:rsidRPr="00D70946">
        <w:rPr>
          <w:lang w:eastAsia="zh-CN"/>
        </w:rPr>
        <w:t xml:space="preserve">1.3.2 </w:t>
      </w:r>
      <w:r w:rsidRPr="00D70946">
        <w:t>and 5.5.</w:t>
      </w:r>
      <w:r w:rsidRPr="00D70946">
        <w:rPr>
          <w:lang w:eastAsia="zh-CN"/>
        </w:rPr>
        <w:t>1.3</w:t>
      </w:r>
      <w:r w:rsidRPr="00D70946">
        <w:t>.</w:t>
      </w:r>
      <w:r w:rsidRPr="00D70946">
        <w:rPr>
          <w:lang w:eastAsia="zh-CN"/>
        </w:rPr>
        <w:t>4</w:t>
      </w:r>
      <w:r w:rsidRPr="00D70946">
        <w:t>. Unless otherwise stated these are Rel-15 requirements.</w:t>
      </w:r>
    </w:p>
    <w:p w14:paraId="2748ACBB" w14:textId="77777777" w:rsidR="00170839" w:rsidRPr="00D70946" w:rsidRDefault="00170839" w:rsidP="009D4432">
      <w:pPr>
        <w:rPr>
          <w:lang w:eastAsia="en-US"/>
        </w:rPr>
      </w:pPr>
      <w:r w:rsidRPr="00D70946">
        <w:t>[TS 24.501, clause 5.5.</w:t>
      </w:r>
      <w:r w:rsidRPr="00D70946">
        <w:rPr>
          <w:lang w:eastAsia="zh-CN"/>
        </w:rPr>
        <w:t>1.3.</w:t>
      </w:r>
      <w:r w:rsidRPr="00D70946">
        <w:t>1]</w:t>
      </w:r>
    </w:p>
    <w:p w14:paraId="2A174153" w14:textId="77777777" w:rsidR="00170839" w:rsidRPr="00D70946" w:rsidRDefault="00170839" w:rsidP="009D4432">
      <w:r w:rsidRPr="00D70946">
        <w:t xml:space="preserve">This procedure is used by a UE for both mobility and periodic registration update of 5GS services. This procedure, when used for periodic registration update of 5GS services, </w:t>
      </w:r>
      <w:r w:rsidRPr="00D70946">
        <w:rPr>
          <w:lang w:eastAsia="ko-KR"/>
        </w:rPr>
        <w:t>is performed only in 3GPP access</w:t>
      </w:r>
      <w:r w:rsidRPr="00D70946">
        <w:t>.</w:t>
      </w:r>
    </w:p>
    <w:p w14:paraId="5931DA41" w14:textId="77777777" w:rsidR="00170839" w:rsidRPr="00D70946" w:rsidRDefault="00170839" w:rsidP="009D4432">
      <w:r w:rsidRPr="00D70946">
        <w:t>This procedure used for periodic registration update of 5GS services is controlled in the UE by timer T3512. When timer T3512 expires, the registration procedure for mobility and periodic registration area updating is started. Start and reset of timer T3512 is described in subclause 10.2.</w:t>
      </w:r>
    </w:p>
    <w:p w14:paraId="688EC5EE" w14:textId="77777777" w:rsidR="00170839" w:rsidRPr="00D70946" w:rsidRDefault="00170839" w:rsidP="009D4432">
      <w:r w:rsidRPr="00D70946">
        <w:t>[TS 24.501, clause 5.5.</w:t>
      </w:r>
      <w:r w:rsidRPr="00D70946">
        <w:rPr>
          <w:lang w:eastAsia="zh-CN"/>
        </w:rPr>
        <w:t>1.3.2</w:t>
      </w:r>
      <w:r w:rsidRPr="00D70946">
        <w:t>]</w:t>
      </w:r>
    </w:p>
    <w:p w14:paraId="484C1EE4" w14:textId="77777777" w:rsidR="00170839" w:rsidRPr="00D70946" w:rsidRDefault="00170839" w:rsidP="009D4432">
      <w:r w:rsidRPr="00D70946">
        <w:t>The UE in state 5GMM-REGISTERED shall initiate the registration procedure for mobility and periodic registration update by sending a REGISTRATION REQUEST message to the AMF,</w:t>
      </w:r>
    </w:p>
    <w:p w14:paraId="2B49EC18" w14:textId="77777777" w:rsidR="00170839" w:rsidRPr="00D70946" w:rsidRDefault="00170839" w:rsidP="009D4432">
      <w:pPr>
        <w:pStyle w:val="B1"/>
      </w:pPr>
      <w:r w:rsidRPr="00D70946">
        <w:t>a)</w:t>
      </w:r>
      <w:r w:rsidRPr="00D70946">
        <w:tab/>
        <w:t>when the UE detects entering a tracking area that is not in the list of tracking areas that the UE previously registered in the AMF;</w:t>
      </w:r>
    </w:p>
    <w:p w14:paraId="4DF31156" w14:textId="77777777" w:rsidR="00170839" w:rsidRPr="00D70946" w:rsidRDefault="00170839" w:rsidP="009D4432">
      <w:pPr>
        <w:pStyle w:val="B1"/>
        <w:rPr>
          <w:lang w:eastAsia="zh-CN"/>
        </w:rPr>
      </w:pPr>
      <w:r w:rsidRPr="00D70946">
        <w:t>b)</w:t>
      </w:r>
      <w:r w:rsidRPr="00D70946">
        <w:tab/>
        <w:t>when the periodic registration updating timer T3512 expires;</w:t>
      </w:r>
    </w:p>
    <w:p w14:paraId="00ECE810" w14:textId="77777777" w:rsidR="00170839" w:rsidRPr="00D70946" w:rsidRDefault="00170839" w:rsidP="009D4432">
      <w:pPr>
        <w:pStyle w:val="B1"/>
        <w:rPr>
          <w:lang w:eastAsia="zh-CN"/>
        </w:rPr>
      </w:pPr>
      <w:r w:rsidRPr="00D70946">
        <w:rPr>
          <w:lang w:eastAsia="zh-CN"/>
        </w:rPr>
        <w:t>…</w:t>
      </w:r>
    </w:p>
    <w:p w14:paraId="1B8F5CCC" w14:textId="77777777" w:rsidR="00170839" w:rsidRPr="00D70946" w:rsidRDefault="00170839" w:rsidP="009D4432">
      <w:pPr>
        <w:rPr>
          <w:lang w:eastAsia="en-US"/>
        </w:rPr>
      </w:pPr>
      <w:r w:rsidRPr="00D70946">
        <w:t>If item b) is the only reason for initiating the registration procedure for mobility and periodic registration update, the UE shall indicate "periodic registration updating" in the 5GS registration type IE; otherwise the UE shall indicate "mobility registration updating".</w:t>
      </w:r>
    </w:p>
    <w:p w14:paraId="65E7AD50" w14:textId="77777777" w:rsidR="00170839" w:rsidRPr="00D70946" w:rsidRDefault="00170839" w:rsidP="009D4432">
      <w:pPr>
        <w:pStyle w:val="B1"/>
        <w:rPr>
          <w:lang w:eastAsia="zh-CN"/>
        </w:rPr>
      </w:pPr>
      <w:r w:rsidRPr="00D70946">
        <w:rPr>
          <w:lang w:eastAsia="zh-CN"/>
        </w:rPr>
        <w:t>…</w:t>
      </w:r>
    </w:p>
    <w:p w14:paraId="03F0CC0B" w14:textId="77777777" w:rsidR="00170839" w:rsidRPr="00D70946" w:rsidRDefault="00170839" w:rsidP="009D4432">
      <w:pPr>
        <w:rPr>
          <w:lang w:eastAsia="en-US"/>
        </w:rPr>
      </w:pPr>
      <w:r w:rsidRPr="00D70946">
        <w:t>[TS 24.501, clause 5.5.</w:t>
      </w:r>
      <w:r w:rsidRPr="00D70946">
        <w:rPr>
          <w:lang w:eastAsia="zh-CN"/>
        </w:rPr>
        <w:t>1.3.4</w:t>
      </w:r>
      <w:r w:rsidRPr="00D70946">
        <w:t>]</w:t>
      </w:r>
    </w:p>
    <w:p w14:paraId="47D06211" w14:textId="77777777" w:rsidR="00170839" w:rsidRPr="00D70946" w:rsidRDefault="00170839" w:rsidP="009D4432">
      <w:pPr>
        <w:pStyle w:val="B1"/>
        <w:rPr>
          <w:lang w:eastAsia="zh-CN"/>
        </w:rPr>
      </w:pPr>
      <w:r w:rsidRPr="00D70946">
        <w:rPr>
          <w:lang w:eastAsia="zh-CN"/>
        </w:rPr>
        <w:t>…</w:t>
      </w:r>
    </w:p>
    <w:p w14:paraId="204EF620" w14:textId="77777777" w:rsidR="00170839" w:rsidRPr="00D70946" w:rsidRDefault="00170839" w:rsidP="009D4432">
      <w:pPr>
        <w:rPr>
          <w:lang w:eastAsia="en-US"/>
        </w:rPr>
      </w:pPr>
      <w:r w:rsidRPr="00D70946">
        <w:t xml:space="preserve">If the </w:t>
      </w:r>
      <w:r w:rsidRPr="00D70946">
        <w:rPr>
          <w:rFonts w:eastAsia="Arial"/>
        </w:rPr>
        <w:t>REGISTRATION</w:t>
      </w:r>
      <w:r w:rsidRPr="00D70946">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1044FC33" w14:textId="77777777" w:rsidR="00170839" w:rsidRPr="00D70946" w:rsidRDefault="00170839" w:rsidP="009D4432">
      <w:pPr>
        <w:pStyle w:val="B1"/>
        <w:rPr>
          <w:lang w:eastAsia="zh-CN"/>
        </w:rPr>
      </w:pPr>
      <w:r w:rsidRPr="00D70946">
        <w:rPr>
          <w:lang w:eastAsia="zh-CN"/>
        </w:rPr>
        <w:t>…</w:t>
      </w:r>
    </w:p>
    <w:p w14:paraId="418BEA72" w14:textId="77777777" w:rsidR="00170839" w:rsidRPr="00D70946" w:rsidRDefault="00170839" w:rsidP="00170839">
      <w:pPr>
        <w:pStyle w:val="H6"/>
        <w:rPr>
          <w:lang w:eastAsia="en-US"/>
        </w:rPr>
      </w:pPr>
      <w:r w:rsidRPr="00D70946">
        <w:t xml:space="preserve"> 9.1.5.2.2.3</w:t>
      </w:r>
      <w:r w:rsidRPr="00D70946">
        <w:tab/>
        <w:t>Test description</w:t>
      </w:r>
    </w:p>
    <w:p w14:paraId="2FAE00EA" w14:textId="77777777" w:rsidR="00170839" w:rsidRPr="00D70946" w:rsidRDefault="00170839" w:rsidP="00170839">
      <w:pPr>
        <w:pStyle w:val="H6"/>
      </w:pPr>
      <w:r w:rsidRPr="00D70946">
        <w:t>9.1.5.2.2.3.1</w:t>
      </w:r>
      <w:r w:rsidRPr="00D70946">
        <w:tab/>
        <w:t>Pre-test conditions</w:t>
      </w:r>
    </w:p>
    <w:p w14:paraId="4165E142" w14:textId="77777777" w:rsidR="00170839" w:rsidRPr="00D70946" w:rsidRDefault="00170839" w:rsidP="00170839">
      <w:pPr>
        <w:pStyle w:val="H6"/>
      </w:pPr>
      <w:r w:rsidRPr="00D70946">
        <w:t>System Simulator:</w:t>
      </w:r>
    </w:p>
    <w:p w14:paraId="7C7F690E" w14:textId="77777777" w:rsidR="00170839" w:rsidRPr="00D70946" w:rsidRDefault="00170839" w:rsidP="009D4432">
      <w:pPr>
        <w:pStyle w:val="B1"/>
        <w:rPr>
          <w:lang w:eastAsia="zh-CN"/>
        </w:rPr>
      </w:pPr>
      <w:r w:rsidRPr="00D70946">
        <w:t>-</w:t>
      </w:r>
      <w:r w:rsidRPr="00D70946">
        <w:tab/>
      </w:r>
      <w:bookmarkStart w:id="153" w:name="OLE_LINK8"/>
      <w:r w:rsidRPr="00D70946">
        <w:rPr>
          <w:lang w:eastAsia="zh-CN"/>
        </w:rPr>
        <w:t>NGC Cell A</w:t>
      </w:r>
      <w:bookmarkEnd w:id="153"/>
      <w:r w:rsidRPr="00D70946">
        <w:rPr>
          <w:lang w:eastAsia="zh-CN"/>
        </w:rPr>
        <w:t>.</w:t>
      </w:r>
    </w:p>
    <w:p w14:paraId="3EEE3440" w14:textId="77777777" w:rsidR="00170839" w:rsidRPr="00D70946" w:rsidRDefault="00170839" w:rsidP="00170839">
      <w:pPr>
        <w:pStyle w:val="H6"/>
        <w:rPr>
          <w:lang w:eastAsia="en-US"/>
        </w:rPr>
      </w:pPr>
      <w:r w:rsidRPr="00D70946">
        <w:t>UE:</w:t>
      </w:r>
    </w:p>
    <w:p w14:paraId="53573FF5" w14:textId="77777777" w:rsidR="00170839" w:rsidRPr="00D70946" w:rsidRDefault="00170839" w:rsidP="009D4432">
      <w:r w:rsidRPr="00D70946">
        <w:t>-</w:t>
      </w:r>
      <w:r w:rsidRPr="00D70946">
        <w:tab/>
        <w:t>None.</w:t>
      </w:r>
    </w:p>
    <w:p w14:paraId="553D897F" w14:textId="77777777" w:rsidR="00170839" w:rsidRPr="00D70946" w:rsidRDefault="00170839" w:rsidP="00170839">
      <w:pPr>
        <w:pStyle w:val="H6"/>
      </w:pPr>
      <w:r w:rsidRPr="00D70946">
        <w:t>Preamble:</w:t>
      </w:r>
    </w:p>
    <w:p w14:paraId="34D0B1C4" w14:textId="7B76DCEF" w:rsidR="00170839" w:rsidRPr="00D70946" w:rsidRDefault="00170839" w:rsidP="009D4432">
      <w:pPr>
        <w:pStyle w:val="B1"/>
        <w:rPr>
          <w:lang w:eastAsia="zh-CN"/>
        </w:rPr>
      </w:pPr>
      <w:r w:rsidRPr="00D70946">
        <w:t>-</w:t>
      </w:r>
      <w:r w:rsidRPr="00D70946">
        <w:tab/>
        <w:t xml:space="preserve">The UE is in state </w:t>
      </w:r>
      <w:r w:rsidRPr="00D70946">
        <w:rPr>
          <w:lang w:eastAsia="zh-CN"/>
        </w:rPr>
        <w:t>0N-B on NGC Cell A</w:t>
      </w:r>
      <w:r w:rsidRPr="00D70946">
        <w:t xml:space="preserve"> according to TS 3</w:t>
      </w:r>
      <w:r w:rsidRPr="00D70946">
        <w:rPr>
          <w:lang w:eastAsia="zh-CN"/>
        </w:rPr>
        <w:t>8</w:t>
      </w:r>
      <w:r w:rsidRPr="00D70946">
        <w:t>.508</w:t>
      </w:r>
      <w:r w:rsidRPr="00D70946">
        <w:rPr>
          <w:lang w:eastAsia="zh-CN"/>
        </w:rPr>
        <w:t>-</w:t>
      </w:r>
      <w:r w:rsidR="00F0092C" w:rsidRPr="00D70946">
        <w:rPr>
          <w:lang w:eastAsia="zh-CN"/>
        </w:rPr>
        <w:t>1 [</w:t>
      </w:r>
      <w:r w:rsidRPr="00D70946">
        <w:rPr>
          <w:lang w:eastAsia="zh-CN"/>
        </w:rPr>
        <w:t>4</w:t>
      </w:r>
      <w:r w:rsidRPr="00D70946">
        <w:t>].</w:t>
      </w:r>
    </w:p>
    <w:p w14:paraId="454083DF" w14:textId="77777777" w:rsidR="00170839" w:rsidRPr="00D70946" w:rsidRDefault="00170839" w:rsidP="00170839">
      <w:pPr>
        <w:pStyle w:val="H6"/>
        <w:rPr>
          <w:lang w:eastAsia="en-US"/>
        </w:rPr>
      </w:pPr>
      <w:r w:rsidRPr="00D70946">
        <w:lastRenderedPageBreak/>
        <w:t>9.1.5.2.2.3.2</w:t>
      </w:r>
      <w:r w:rsidRPr="00D70946">
        <w:tab/>
        <w:t>Test procedure sequence</w:t>
      </w:r>
    </w:p>
    <w:p w14:paraId="570FC96B" w14:textId="77777777" w:rsidR="00170839" w:rsidRPr="00D70946" w:rsidRDefault="00170839" w:rsidP="009D4432">
      <w:pPr>
        <w:pStyle w:val="TH"/>
      </w:pPr>
      <w:r w:rsidRPr="00D70946">
        <w:t>Table 9.1.5.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170839" w:rsidRPr="00D70946" w14:paraId="3951FA8A" w14:textId="77777777" w:rsidTr="004150A5">
        <w:tc>
          <w:tcPr>
            <w:tcW w:w="533" w:type="dxa"/>
            <w:tcBorders>
              <w:top w:val="single" w:sz="4" w:space="0" w:color="auto"/>
              <w:left w:val="single" w:sz="4" w:space="0" w:color="auto"/>
              <w:bottom w:val="nil"/>
              <w:right w:val="single" w:sz="4" w:space="0" w:color="auto"/>
            </w:tcBorders>
            <w:hideMark/>
          </w:tcPr>
          <w:p w14:paraId="13AEEBAF" w14:textId="77777777" w:rsidR="00170839" w:rsidRPr="00D70946" w:rsidRDefault="00170839" w:rsidP="009D4432">
            <w:pPr>
              <w:pStyle w:val="TAH"/>
            </w:pPr>
            <w:r w:rsidRPr="00D70946">
              <w:t>St</w:t>
            </w:r>
          </w:p>
        </w:tc>
        <w:tc>
          <w:tcPr>
            <w:tcW w:w="3967" w:type="dxa"/>
            <w:tcBorders>
              <w:top w:val="single" w:sz="4" w:space="0" w:color="auto"/>
              <w:left w:val="single" w:sz="4" w:space="0" w:color="auto"/>
              <w:bottom w:val="single" w:sz="4" w:space="0" w:color="auto"/>
              <w:right w:val="single" w:sz="4" w:space="0" w:color="auto"/>
            </w:tcBorders>
            <w:hideMark/>
          </w:tcPr>
          <w:p w14:paraId="38945BEF" w14:textId="77777777" w:rsidR="00170839" w:rsidRPr="00D70946" w:rsidRDefault="00170839"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E97C4FB" w14:textId="77777777" w:rsidR="00170839" w:rsidRPr="00D70946" w:rsidRDefault="00170839"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0F6C8CE8" w14:textId="77777777" w:rsidR="00170839" w:rsidRPr="00D70946" w:rsidRDefault="00170839"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52664AD7" w14:textId="77777777" w:rsidR="00170839" w:rsidRPr="00D70946" w:rsidRDefault="00170839" w:rsidP="009D4432">
            <w:pPr>
              <w:pStyle w:val="TAH"/>
            </w:pPr>
            <w:r w:rsidRPr="00D70946">
              <w:t>Verdict</w:t>
            </w:r>
          </w:p>
        </w:tc>
      </w:tr>
      <w:tr w:rsidR="00170839" w:rsidRPr="00D70946" w14:paraId="60544F7D" w14:textId="77777777" w:rsidTr="004150A5">
        <w:tc>
          <w:tcPr>
            <w:tcW w:w="533" w:type="dxa"/>
            <w:tcBorders>
              <w:top w:val="nil"/>
              <w:left w:val="single" w:sz="4" w:space="0" w:color="auto"/>
              <w:bottom w:val="single" w:sz="4" w:space="0" w:color="auto"/>
              <w:right w:val="single" w:sz="4" w:space="0" w:color="auto"/>
            </w:tcBorders>
          </w:tcPr>
          <w:p w14:paraId="19055135" w14:textId="77777777" w:rsidR="00170839" w:rsidRPr="00D70946" w:rsidRDefault="00170839"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7C092642" w14:textId="77777777" w:rsidR="00170839" w:rsidRPr="00D70946" w:rsidRDefault="00170839"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60DA12D" w14:textId="77777777" w:rsidR="00170839" w:rsidRPr="00D70946" w:rsidRDefault="00170839"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53ECDDBD" w14:textId="77777777" w:rsidR="00170839" w:rsidRPr="00D70946" w:rsidRDefault="00170839"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410383D0" w14:textId="77777777" w:rsidR="00170839" w:rsidRPr="00D70946" w:rsidRDefault="00170839" w:rsidP="009D4432">
            <w:pPr>
              <w:pStyle w:val="TAH"/>
            </w:pPr>
          </w:p>
        </w:tc>
        <w:tc>
          <w:tcPr>
            <w:tcW w:w="850" w:type="dxa"/>
            <w:tcBorders>
              <w:top w:val="nil"/>
              <w:left w:val="single" w:sz="4" w:space="0" w:color="auto"/>
              <w:bottom w:val="single" w:sz="4" w:space="0" w:color="auto"/>
              <w:right w:val="single" w:sz="4" w:space="0" w:color="auto"/>
            </w:tcBorders>
          </w:tcPr>
          <w:p w14:paraId="3EE48879" w14:textId="77777777" w:rsidR="00170839" w:rsidRPr="00D70946" w:rsidRDefault="00170839" w:rsidP="009D4432">
            <w:pPr>
              <w:pStyle w:val="TAH"/>
            </w:pPr>
          </w:p>
        </w:tc>
      </w:tr>
      <w:tr w:rsidR="00170839" w:rsidRPr="00D70946" w14:paraId="59A2FD13"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1D7A5DD5" w14:textId="77777777" w:rsidR="00170839" w:rsidRPr="00D70946" w:rsidRDefault="00170839" w:rsidP="009D4432">
            <w:pPr>
              <w:pStyle w:val="TAC"/>
            </w:pPr>
            <w:r w:rsidRPr="00D70946">
              <w:t>1</w:t>
            </w:r>
          </w:p>
        </w:tc>
        <w:tc>
          <w:tcPr>
            <w:tcW w:w="3967" w:type="dxa"/>
            <w:tcBorders>
              <w:top w:val="single" w:sz="4" w:space="0" w:color="auto"/>
              <w:left w:val="single" w:sz="4" w:space="0" w:color="auto"/>
              <w:bottom w:val="single" w:sz="4" w:space="0" w:color="auto"/>
              <w:right w:val="single" w:sz="4" w:space="0" w:color="auto"/>
            </w:tcBorders>
            <w:hideMark/>
          </w:tcPr>
          <w:p w14:paraId="7A6E6BAC" w14:textId="77777777" w:rsidR="00170839" w:rsidRPr="00D70946" w:rsidRDefault="00170839" w:rsidP="009D4432">
            <w:pPr>
              <w:pStyle w:val="TAL"/>
            </w:pPr>
            <w:r w:rsidRPr="00D70946">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7925A7A2" w14:textId="77777777" w:rsidR="00170839" w:rsidRPr="00D70946" w:rsidRDefault="00170839"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349CDF53" w14:textId="77777777" w:rsidR="00170839" w:rsidRPr="00D70946" w:rsidRDefault="00170839"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0130352B" w14:textId="77777777" w:rsidR="00170839" w:rsidRPr="00D70946" w:rsidRDefault="00170839"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31746712" w14:textId="77777777" w:rsidR="00170839" w:rsidRPr="00D70946" w:rsidRDefault="00170839" w:rsidP="009D4432">
            <w:pPr>
              <w:pStyle w:val="TAC"/>
            </w:pPr>
            <w:r w:rsidRPr="00D70946">
              <w:t>-</w:t>
            </w:r>
          </w:p>
        </w:tc>
      </w:tr>
      <w:tr w:rsidR="00170839" w:rsidRPr="00D70946" w14:paraId="0617A790"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5CD39795" w14:textId="77777777" w:rsidR="00170839" w:rsidRPr="00D70946" w:rsidRDefault="00170839" w:rsidP="009D4432">
            <w:pPr>
              <w:pStyle w:val="TAC"/>
            </w:pPr>
            <w:r w:rsidRPr="00D70946">
              <w:t>2</w:t>
            </w:r>
            <w:r w:rsidRPr="00D70946">
              <w:rPr>
                <w:lang w:eastAsia="zh-CN"/>
              </w:rPr>
              <w:t>-14</w:t>
            </w:r>
          </w:p>
        </w:tc>
        <w:tc>
          <w:tcPr>
            <w:tcW w:w="3967" w:type="dxa"/>
            <w:tcBorders>
              <w:top w:val="single" w:sz="4" w:space="0" w:color="auto"/>
              <w:left w:val="single" w:sz="4" w:space="0" w:color="auto"/>
              <w:bottom w:val="single" w:sz="4" w:space="0" w:color="auto"/>
              <w:right w:val="single" w:sz="4" w:space="0" w:color="auto"/>
            </w:tcBorders>
            <w:hideMark/>
          </w:tcPr>
          <w:p w14:paraId="3C6B10D6" w14:textId="77777777" w:rsidR="00170839" w:rsidRPr="00D70946" w:rsidRDefault="00170839" w:rsidP="009D4432">
            <w:pPr>
              <w:pStyle w:val="TAL"/>
            </w:pPr>
            <w:r w:rsidRPr="00D70946">
              <w:t xml:space="preserve">Steps </w:t>
            </w:r>
            <w:r w:rsidRPr="00D70946">
              <w:rPr>
                <w:lang w:eastAsia="zh-CN"/>
              </w:rPr>
              <w:t>1-13</w:t>
            </w:r>
            <w:r w:rsidRPr="00D70946">
              <w:t xml:space="preserve"> of the generic procedure for UE registration specified in TS 3</w:t>
            </w:r>
            <w:r w:rsidRPr="00D70946">
              <w:rPr>
                <w:lang w:eastAsia="zh-CN"/>
              </w:rPr>
              <w:t>8</w:t>
            </w:r>
            <w:r w:rsidRPr="00D70946">
              <w:t>.508</w:t>
            </w:r>
            <w:r w:rsidRPr="00D70946">
              <w:rPr>
                <w:lang w:eastAsia="zh-CN"/>
              </w:rPr>
              <w:t>-1 [4]</w:t>
            </w:r>
            <w:r w:rsidRPr="00D70946">
              <w:t xml:space="preserve"> </w:t>
            </w:r>
            <w:r w:rsidRPr="00D70946">
              <w:rPr>
                <w:lang w:eastAsia="zh-CN"/>
              </w:rPr>
              <w:t>table 4.5.2.2-2</w:t>
            </w:r>
            <w:r w:rsidRPr="00D70946">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7271B62F" w14:textId="77777777" w:rsidR="00170839" w:rsidRPr="00D70946" w:rsidRDefault="00170839"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0F671E1E" w14:textId="77777777" w:rsidR="00170839" w:rsidRPr="00D70946" w:rsidRDefault="00170839"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01FB0DE3" w14:textId="77777777" w:rsidR="00170839" w:rsidRPr="00D70946" w:rsidRDefault="00170839"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7507EA8" w14:textId="77777777" w:rsidR="00170839" w:rsidRPr="00D70946" w:rsidRDefault="00170839" w:rsidP="009D4432">
            <w:pPr>
              <w:pStyle w:val="TAC"/>
            </w:pPr>
            <w:r w:rsidRPr="00D70946">
              <w:t>-</w:t>
            </w:r>
          </w:p>
        </w:tc>
      </w:tr>
      <w:tr w:rsidR="00170839" w:rsidRPr="00D70946" w14:paraId="6E00D88F"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5483F017" w14:textId="77777777" w:rsidR="00170839" w:rsidRPr="00D70946" w:rsidRDefault="00170839" w:rsidP="009D4432">
            <w:pPr>
              <w:pStyle w:val="TAC"/>
            </w:pPr>
            <w:r w:rsidRPr="00D70946">
              <w:rPr>
                <w:lang w:eastAsia="zh-CN"/>
              </w:rPr>
              <w:t>15</w:t>
            </w:r>
          </w:p>
        </w:tc>
        <w:tc>
          <w:tcPr>
            <w:tcW w:w="3967" w:type="dxa"/>
            <w:tcBorders>
              <w:top w:val="single" w:sz="4" w:space="0" w:color="auto"/>
              <w:left w:val="single" w:sz="4" w:space="0" w:color="auto"/>
              <w:bottom w:val="single" w:sz="4" w:space="0" w:color="auto"/>
              <w:right w:val="single" w:sz="4" w:space="0" w:color="auto"/>
            </w:tcBorders>
            <w:hideMark/>
          </w:tcPr>
          <w:p w14:paraId="649E85B5" w14:textId="77777777" w:rsidR="00170839" w:rsidRPr="00D70946" w:rsidRDefault="00170839" w:rsidP="009D4432">
            <w:pPr>
              <w:pStyle w:val="TAL"/>
              <w:rPr>
                <w:lang w:eastAsia="zh-CN"/>
              </w:rPr>
            </w:pPr>
            <w:r w:rsidRPr="00D70946">
              <w:t>The SS transmits a REGISTRATION ACCEPT message.</w:t>
            </w:r>
          </w:p>
        </w:tc>
        <w:tc>
          <w:tcPr>
            <w:tcW w:w="708" w:type="dxa"/>
            <w:tcBorders>
              <w:top w:val="single" w:sz="4" w:space="0" w:color="auto"/>
              <w:left w:val="single" w:sz="4" w:space="0" w:color="auto"/>
              <w:bottom w:val="single" w:sz="4" w:space="0" w:color="auto"/>
              <w:right w:val="single" w:sz="4" w:space="0" w:color="auto"/>
            </w:tcBorders>
            <w:hideMark/>
          </w:tcPr>
          <w:p w14:paraId="307C6B6A" w14:textId="77777777" w:rsidR="00170839" w:rsidRPr="00D70946" w:rsidRDefault="00170839" w:rsidP="009D4432">
            <w:pPr>
              <w:pStyle w:val="TAC"/>
              <w:rPr>
                <w:lang w:eastAsia="en-US"/>
              </w:rPr>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3031823F" w14:textId="77777777" w:rsidR="00170839" w:rsidRPr="00D70946" w:rsidRDefault="00170839" w:rsidP="009D4432">
            <w:pPr>
              <w:pStyle w:val="TAL"/>
            </w:pPr>
            <w:r w:rsidRPr="00D70946">
              <w:t>REGISTRATION ACCEPT</w:t>
            </w:r>
          </w:p>
        </w:tc>
        <w:tc>
          <w:tcPr>
            <w:tcW w:w="567" w:type="dxa"/>
            <w:tcBorders>
              <w:top w:val="single" w:sz="4" w:space="0" w:color="auto"/>
              <w:left w:val="single" w:sz="4" w:space="0" w:color="auto"/>
              <w:bottom w:val="single" w:sz="4" w:space="0" w:color="auto"/>
              <w:right w:val="single" w:sz="4" w:space="0" w:color="auto"/>
            </w:tcBorders>
            <w:hideMark/>
          </w:tcPr>
          <w:p w14:paraId="765E8253" w14:textId="77777777" w:rsidR="00170839" w:rsidRPr="00D70946" w:rsidRDefault="00170839"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22BAA962" w14:textId="77777777" w:rsidR="00170839" w:rsidRPr="00D70946" w:rsidRDefault="00170839" w:rsidP="009D4432">
            <w:pPr>
              <w:pStyle w:val="TAC"/>
            </w:pPr>
            <w:r w:rsidRPr="00D70946">
              <w:t>-</w:t>
            </w:r>
          </w:p>
        </w:tc>
      </w:tr>
      <w:tr w:rsidR="00170839" w:rsidRPr="00D70946" w14:paraId="6E03E3F1"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3180DC7D" w14:textId="77777777" w:rsidR="00170839" w:rsidRPr="00D70946" w:rsidRDefault="00170839" w:rsidP="009D4432">
            <w:pPr>
              <w:pStyle w:val="TAC"/>
              <w:rPr>
                <w:lang w:eastAsia="zh-CN"/>
              </w:rPr>
            </w:pPr>
            <w:bookmarkStart w:id="154" w:name="_Hlk528845402"/>
            <w:r w:rsidRPr="00D70946">
              <w:rPr>
                <w:lang w:eastAsia="zh-CN"/>
              </w:rPr>
              <w:t>16-21</w:t>
            </w:r>
          </w:p>
        </w:tc>
        <w:tc>
          <w:tcPr>
            <w:tcW w:w="3967" w:type="dxa"/>
            <w:tcBorders>
              <w:top w:val="single" w:sz="4" w:space="0" w:color="auto"/>
              <w:left w:val="single" w:sz="4" w:space="0" w:color="auto"/>
              <w:bottom w:val="single" w:sz="4" w:space="0" w:color="auto"/>
              <w:right w:val="single" w:sz="4" w:space="0" w:color="auto"/>
            </w:tcBorders>
            <w:hideMark/>
          </w:tcPr>
          <w:p w14:paraId="379768AC" w14:textId="26783737" w:rsidR="00170839" w:rsidRPr="00D70946" w:rsidRDefault="00170839" w:rsidP="009D4432">
            <w:pPr>
              <w:pStyle w:val="TAL"/>
              <w:rPr>
                <w:lang w:eastAsia="en-US"/>
              </w:rPr>
            </w:pPr>
            <w:r w:rsidRPr="00D70946">
              <w:t xml:space="preserve">Steps </w:t>
            </w:r>
            <w:r w:rsidRPr="00D70946">
              <w:rPr>
                <w:lang w:eastAsia="zh-CN"/>
              </w:rPr>
              <w:t>15-20</w:t>
            </w:r>
            <w:r w:rsidR="00F109E4" w:rsidRPr="00D70946">
              <w:rPr>
                <w:lang w:eastAsia="zh-CN"/>
              </w:rPr>
              <w:t>a1</w:t>
            </w:r>
            <w:r w:rsidRPr="00D70946">
              <w:t xml:space="preserve"> of the generic procedure for UE registration specified in TS 3</w:t>
            </w:r>
            <w:r w:rsidRPr="00D70946">
              <w:rPr>
                <w:lang w:eastAsia="zh-CN"/>
              </w:rPr>
              <w:t>8</w:t>
            </w:r>
            <w:r w:rsidRPr="00D70946">
              <w:t>.508</w:t>
            </w:r>
            <w:r w:rsidRPr="00D70946">
              <w:rPr>
                <w:lang w:eastAsia="zh-CN"/>
              </w:rPr>
              <w:t>-1 [4]</w:t>
            </w:r>
            <w:r w:rsidRPr="00D70946">
              <w:t xml:space="preserve"> </w:t>
            </w:r>
            <w:r w:rsidRPr="00D70946">
              <w:rPr>
                <w:lang w:eastAsia="zh-CN"/>
              </w:rPr>
              <w:t>table 4.5.2.2-2</w:t>
            </w:r>
            <w:r w:rsidRPr="00D70946">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46977057" w14:textId="77777777" w:rsidR="00170839" w:rsidRPr="00D70946" w:rsidRDefault="00170839"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3ABD9BFD" w14:textId="77777777" w:rsidR="00170839" w:rsidRPr="00D70946" w:rsidRDefault="00170839"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1715FF58" w14:textId="77777777" w:rsidR="00170839" w:rsidRPr="00D70946" w:rsidRDefault="00170839"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41F1A2EB" w14:textId="77777777" w:rsidR="00170839" w:rsidRPr="00D70946" w:rsidRDefault="00170839" w:rsidP="009D4432">
            <w:pPr>
              <w:pStyle w:val="TAC"/>
            </w:pPr>
            <w:r w:rsidRPr="00D70946">
              <w:t>-</w:t>
            </w:r>
          </w:p>
        </w:tc>
        <w:bookmarkEnd w:id="154"/>
      </w:tr>
      <w:tr w:rsidR="00170839" w:rsidRPr="00D70946" w14:paraId="2E4DF735"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264C74D6" w14:textId="77777777" w:rsidR="00170839" w:rsidRPr="00D70946" w:rsidRDefault="00170839" w:rsidP="009D4432">
            <w:pPr>
              <w:pStyle w:val="TAC"/>
              <w:rPr>
                <w:lang w:eastAsia="zh-CN"/>
              </w:rPr>
            </w:pPr>
            <w:bookmarkStart w:id="155" w:name="_Hlk534719793"/>
            <w:bookmarkStart w:id="156" w:name="_Hlk534718312"/>
            <w:r w:rsidRPr="00D70946">
              <w:rPr>
                <w:lang w:eastAsia="zh-CN"/>
              </w:rPr>
              <w:t>22</w:t>
            </w:r>
          </w:p>
        </w:tc>
        <w:tc>
          <w:tcPr>
            <w:tcW w:w="3967" w:type="dxa"/>
            <w:tcBorders>
              <w:top w:val="single" w:sz="4" w:space="0" w:color="auto"/>
              <w:left w:val="single" w:sz="4" w:space="0" w:color="auto"/>
              <w:bottom w:val="single" w:sz="4" w:space="0" w:color="auto"/>
              <w:right w:val="single" w:sz="4" w:space="0" w:color="auto"/>
            </w:tcBorders>
            <w:hideMark/>
          </w:tcPr>
          <w:p w14:paraId="5E2AF8F4" w14:textId="77777777" w:rsidR="00170839" w:rsidRPr="00D70946" w:rsidRDefault="00170839" w:rsidP="009D4432">
            <w:pPr>
              <w:pStyle w:val="TAL"/>
              <w:rPr>
                <w:lang w:eastAsia="zh-CN"/>
              </w:rPr>
            </w:pPr>
            <w:r w:rsidRPr="00D70946">
              <w:t xml:space="preserve">The SS waits </w:t>
            </w:r>
            <w:r w:rsidRPr="00D70946">
              <w:rPr>
                <w:lang w:eastAsia="zh-CN"/>
              </w:rPr>
              <w:t xml:space="preserve">3 </w:t>
            </w:r>
            <w:r w:rsidRPr="00D70946">
              <w:t>minute</w:t>
            </w:r>
            <w:r w:rsidRPr="00D70946">
              <w:rPr>
                <w:lang w:eastAsia="zh-CN"/>
              </w:rPr>
              <w:t>s</w:t>
            </w:r>
            <w:r w:rsidRPr="00D70946">
              <w:t>. (Expire of T3</w:t>
            </w:r>
            <w:r w:rsidRPr="00D70946">
              <w:rPr>
                <w:lang w:eastAsia="zh-CN"/>
              </w:rPr>
              <w:t>5</w:t>
            </w:r>
            <w:r w:rsidRPr="00D70946">
              <w:t>12)</w:t>
            </w:r>
          </w:p>
        </w:tc>
        <w:tc>
          <w:tcPr>
            <w:tcW w:w="708" w:type="dxa"/>
            <w:tcBorders>
              <w:top w:val="single" w:sz="4" w:space="0" w:color="auto"/>
              <w:left w:val="single" w:sz="4" w:space="0" w:color="auto"/>
              <w:bottom w:val="single" w:sz="4" w:space="0" w:color="auto"/>
              <w:right w:val="single" w:sz="4" w:space="0" w:color="auto"/>
            </w:tcBorders>
            <w:hideMark/>
          </w:tcPr>
          <w:p w14:paraId="319D7FDC" w14:textId="77777777" w:rsidR="00170839" w:rsidRPr="00D70946" w:rsidRDefault="00170839" w:rsidP="009D4432">
            <w:pPr>
              <w:pStyle w:val="TAC"/>
              <w:rPr>
                <w:lang w:eastAsia="en-US"/>
              </w:rPr>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023EDEE3" w14:textId="77777777" w:rsidR="00170839" w:rsidRPr="00D70946" w:rsidRDefault="00170839"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0F95446" w14:textId="77777777" w:rsidR="00170839" w:rsidRPr="00D70946" w:rsidRDefault="00170839"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3822E8E9" w14:textId="77777777" w:rsidR="00170839" w:rsidRPr="00D70946" w:rsidRDefault="00170839" w:rsidP="009D4432">
            <w:pPr>
              <w:pStyle w:val="TAC"/>
            </w:pPr>
            <w:r w:rsidRPr="00D70946">
              <w:t>-</w:t>
            </w:r>
          </w:p>
        </w:tc>
        <w:bookmarkEnd w:id="155"/>
      </w:tr>
      <w:tr w:rsidR="00170839" w:rsidRPr="00D70946" w14:paraId="690EA651"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00116774" w14:textId="77777777" w:rsidR="00170839" w:rsidRPr="00D70946" w:rsidRDefault="00170839" w:rsidP="009D4432">
            <w:pPr>
              <w:pStyle w:val="TAC"/>
              <w:rPr>
                <w:lang w:eastAsia="zh-CN"/>
              </w:rPr>
            </w:pPr>
            <w:r w:rsidRPr="00D70946">
              <w:rPr>
                <w:lang w:eastAsia="zh-CN"/>
              </w:rPr>
              <w:t>23</w:t>
            </w:r>
          </w:p>
        </w:tc>
        <w:tc>
          <w:tcPr>
            <w:tcW w:w="3967" w:type="dxa"/>
            <w:tcBorders>
              <w:top w:val="single" w:sz="4" w:space="0" w:color="auto"/>
              <w:left w:val="single" w:sz="4" w:space="0" w:color="auto"/>
              <w:bottom w:val="single" w:sz="4" w:space="0" w:color="auto"/>
              <w:right w:val="single" w:sz="4" w:space="0" w:color="auto"/>
            </w:tcBorders>
            <w:hideMark/>
          </w:tcPr>
          <w:p w14:paraId="36BA6D49" w14:textId="77777777" w:rsidR="00170839" w:rsidRPr="00D70946" w:rsidRDefault="00170839" w:rsidP="009D4432">
            <w:pPr>
              <w:pStyle w:val="TAL"/>
              <w:rPr>
                <w:lang w:eastAsia="en-US"/>
              </w:rPr>
            </w:pPr>
            <w:r w:rsidRPr="00D70946">
              <w:t>Check: Does the UE transmit a REGISTRATION REQUEST message with the 5GS registration type</w:t>
            </w:r>
            <w:r w:rsidRPr="00D70946">
              <w:rPr>
                <w:lang w:eastAsia="zh-CN"/>
              </w:rPr>
              <w:t xml:space="preserve"> </w:t>
            </w:r>
            <w:r w:rsidRPr="00D70946">
              <w:t>IE indicating "periodic registration updating"?</w:t>
            </w:r>
          </w:p>
        </w:tc>
        <w:tc>
          <w:tcPr>
            <w:tcW w:w="708" w:type="dxa"/>
            <w:tcBorders>
              <w:top w:val="single" w:sz="4" w:space="0" w:color="auto"/>
              <w:left w:val="single" w:sz="4" w:space="0" w:color="auto"/>
              <w:bottom w:val="single" w:sz="4" w:space="0" w:color="auto"/>
              <w:right w:val="single" w:sz="4" w:space="0" w:color="auto"/>
            </w:tcBorders>
            <w:hideMark/>
          </w:tcPr>
          <w:p w14:paraId="28FF6071" w14:textId="77777777" w:rsidR="00170839" w:rsidRPr="00D70946" w:rsidRDefault="00170839" w:rsidP="009D4432">
            <w:pPr>
              <w:pStyle w:val="TAC"/>
            </w:pPr>
            <w:r w:rsidRPr="00D70946">
              <w:t>-</w:t>
            </w:r>
            <w:r w:rsidRPr="00D70946">
              <w:rPr>
                <w:lang w:eastAsia="zh-CN"/>
              </w:rPr>
              <w:t>-</w:t>
            </w: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682384C6" w14:textId="77777777" w:rsidR="00170839" w:rsidRPr="00D70946" w:rsidRDefault="00170839" w:rsidP="009D4432">
            <w:pPr>
              <w:pStyle w:val="TAL"/>
            </w:pPr>
            <w:r w:rsidRPr="00D70946">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5A982D6" w14:textId="77777777" w:rsidR="00170839" w:rsidRPr="00D70946" w:rsidRDefault="00170839" w:rsidP="009D4432">
            <w:pPr>
              <w:pStyle w:val="TAC"/>
              <w:rPr>
                <w:lang w:eastAsia="zh-CN"/>
              </w:rPr>
            </w:pPr>
            <w:r w:rsidRPr="00D70946">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30D1C97" w14:textId="77777777" w:rsidR="00170839" w:rsidRPr="00D70946" w:rsidRDefault="00170839" w:rsidP="009D4432">
            <w:pPr>
              <w:pStyle w:val="TAC"/>
              <w:rPr>
                <w:lang w:eastAsia="en-US"/>
              </w:rPr>
            </w:pPr>
            <w:r w:rsidRPr="00D70946">
              <w:t>P</w:t>
            </w:r>
          </w:p>
        </w:tc>
      </w:tr>
      <w:tr w:rsidR="00170839" w:rsidRPr="00D70946" w14:paraId="64B883C0"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720F6CFB" w14:textId="77777777" w:rsidR="00170839" w:rsidRPr="00D70946" w:rsidRDefault="00170839" w:rsidP="009D4432">
            <w:pPr>
              <w:pStyle w:val="TAC"/>
              <w:rPr>
                <w:lang w:eastAsia="zh-CN"/>
              </w:rPr>
            </w:pPr>
            <w:r w:rsidRPr="00D70946">
              <w:rPr>
                <w:lang w:eastAsia="zh-CN"/>
              </w:rPr>
              <w:t>24</w:t>
            </w:r>
          </w:p>
        </w:tc>
        <w:tc>
          <w:tcPr>
            <w:tcW w:w="3967" w:type="dxa"/>
            <w:tcBorders>
              <w:top w:val="single" w:sz="4" w:space="0" w:color="auto"/>
              <w:left w:val="single" w:sz="4" w:space="0" w:color="auto"/>
              <w:bottom w:val="single" w:sz="4" w:space="0" w:color="auto"/>
              <w:right w:val="single" w:sz="4" w:space="0" w:color="auto"/>
            </w:tcBorders>
            <w:hideMark/>
          </w:tcPr>
          <w:p w14:paraId="54D4C72D" w14:textId="77777777" w:rsidR="00170839" w:rsidRPr="00D70946" w:rsidRDefault="00170839" w:rsidP="009D4432">
            <w:pPr>
              <w:pStyle w:val="TAL"/>
              <w:rPr>
                <w:lang w:eastAsia="en-US"/>
              </w:rPr>
            </w:pPr>
            <w:r w:rsidRPr="00D70946">
              <w:t>The SS transmits a REGISTRATION ACCEPT message</w:t>
            </w:r>
            <w:r w:rsidR="00776ED3" w:rsidRPr="00D70946">
              <w:t xml:space="preserve"> including T3512 value IE</w:t>
            </w:r>
            <w:r w:rsidRPr="00D70946">
              <w:t>.</w:t>
            </w:r>
          </w:p>
        </w:tc>
        <w:tc>
          <w:tcPr>
            <w:tcW w:w="708" w:type="dxa"/>
            <w:tcBorders>
              <w:top w:val="single" w:sz="4" w:space="0" w:color="auto"/>
              <w:left w:val="single" w:sz="4" w:space="0" w:color="auto"/>
              <w:bottom w:val="single" w:sz="4" w:space="0" w:color="auto"/>
              <w:right w:val="single" w:sz="4" w:space="0" w:color="auto"/>
            </w:tcBorders>
            <w:hideMark/>
          </w:tcPr>
          <w:p w14:paraId="01E9FC11" w14:textId="77777777" w:rsidR="00170839" w:rsidRPr="00D70946" w:rsidRDefault="00170839"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0877CF2D" w14:textId="77777777" w:rsidR="00170839" w:rsidRPr="00D70946" w:rsidRDefault="00170839" w:rsidP="009D4432">
            <w:pPr>
              <w:pStyle w:val="TAL"/>
            </w:pPr>
            <w:r w:rsidRPr="00D70946">
              <w:t>REGISTRATION ACCEPT</w:t>
            </w:r>
          </w:p>
        </w:tc>
        <w:tc>
          <w:tcPr>
            <w:tcW w:w="567" w:type="dxa"/>
            <w:tcBorders>
              <w:top w:val="single" w:sz="4" w:space="0" w:color="auto"/>
              <w:left w:val="single" w:sz="4" w:space="0" w:color="auto"/>
              <w:bottom w:val="single" w:sz="4" w:space="0" w:color="auto"/>
              <w:right w:val="single" w:sz="4" w:space="0" w:color="auto"/>
            </w:tcBorders>
            <w:hideMark/>
          </w:tcPr>
          <w:p w14:paraId="7753B143" w14:textId="77777777" w:rsidR="00170839" w:rsidRPr="00D70946" w:rsidRDefault="00776ED3"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0C445D9" w14:textId="77777777" w:rsidR="00170839" w:rsidRPr="00D70946" w:rsidRDefault="00170839" w:rsidP="009D4432">
            <w:pPr>
              <w:pStyle w:val="TAC"/>
              <w:rPr>
                <w:lang w:eastAsia="en-US"/>
              </w:rPr>
            </w:pPr>
            <w:r w:rsidRPr="00D70946">
              <w:t>-</w:t>
            </w:r>
          </w:p>
        </w:tc>
      </w:tr>
      <w:tr w:rsidR="00F109E4" w:rsidRPr="00D70946" w14:paraId="16CC64DD" w14:textId="77777777" w:rsidTr="004150A5">
        <w:tc>
          <w:tcPr>
            <w:tcW w:w="533" w:type="dxa"/>
            <w:tcBorders>
              <w:top w:val="single" w:sz="4" w:space="0" w:color="auto"/>
              <w:left w:val="single" w:sz="4" w:space="0" w:color="auto"/>
              <w:bottom w:val="single" w:sz="4" w:space="0" w:color="auto"/>
              <w:right w:val="single" w:sz="4" w:space="0" w:color="auto"/>
            </w:tcBorders>
          </w:tcPr>
          <w:p w14:paraId="36F29728" w14:textId="1643FF2B" w:rsidR="00F109E4" w:rsidRPr="00D70946" w:rsidRDefault="00F109E4" w:rsidP="009D4432">
            <w:pPr>
              <w:pStyle w:val="TAC"/>
              <w:rPr>
                <w:lang w:eastAsia="zh-CN"/>
              </w:rPr>
            </w:pPr>
            <w:r w:rsidRPr="00D70946">
              <w:rPr>
                <w:lang w:eastAsia="zh-CN"/>
              </w:rPr>
              <w:t>24A</w:t>
            </w:r>
          </w:p>
        </w:tc>
        <w:tc>
          <w:tcPr>
            <w:tcW w:w="3967" w:type="dxa"/>
            <w:tcBorders>
              <w:top w:val="single" w:sz="4" w:space="0" w:color="auto"/>
              <w:left w:val="single" w:sz="4" w:space="0" w:color="auto"/>
              <w:bottom w:val="single" w:sz="4" w:space="0" w:color="auto"/>
              <w:right w:val="single" w:sz="4" w:space="0" w:color="auto"/>
            </w:tcBorders>
          </w:tcPr>
          <w:p w14:paraId="139DBAB7" w14:textId="49A0CC84" w:rsidR="00F109E4" w:rsidRPr="00D70946" w:rsidRDefault="00F109E4" w:rsidP="009D4432">
            <w:pPr>
              <w:pStyle w:val="TAL"/>
            </w:pPr>
            <w:r w:rsidRPr="00D70946">
              <w:t>The UE transmits a REGISTRATION COMPLETE message.</w:t>
            </w:r>
          </w:p>
        </w:tc>
        <w:tc>
          <w:tcPr>
            <w:tcW w:w="708" w:type="dxa"/>
            <w:tcBorders>
              <w:top w:val="single" w:sz="4" w:space="0" w:color="auto"/>
              <w:left w:val="single" w:sz="4" w:space="0" w:color="auto"/>
              <w:bottom w:val="single" w:sz="4" w:space="0" w:color="auto"/>
              <w:right w:val="single" w:sz="4" w:space="0" w:color="auto"/>
            </w:tcBorders>
          </w:tcPr>
          <w:p w14:paraId="2510C883" w14:textId="38D2D120" w:rsidR="00F109E4" w:rsidRPr="00D70946" w:rsidRDefault="00F109E4" w:rsidP="009D4432">
            <w:pPr>
              <w:pStyle w:val="TAC"/>
            </w:pPr>
            <w:r w:rsidRPr="00D70946">
              <w:t>-</w:t>
            </w:r>
            <w:r w:rsidRPr="00D70946">
              <w:rPr>
                <w:lang w:eastAsia="zh-CN"/>
              </w:rPr>
              <w:t>-</w:t>
            </w:r>
            <w:r w:rsidRPr="00D70946">
              <w:t>&gt;</w:t>
            </w:r>
          </w:p>
        </w:tc>
        <w:tc>
          <w:tcPr>
            <w:tcW w:w="2975" w:type="dxa"/>
            <w:tcBorders>
              <w:top w:val="single" w:sz="4" w:space="0" w:color="auto"/>
              <w:left w:val="single" w:sz="4" w:space="0" w:color="auto"/>
              <w:bottom w:val="single" w:sz="4" w:space="0" w:color="auto"/>
              <w:right w:val="single" w:sz="4" w:space="0" w:color="auto"/>
            </w:tcBorders>
          </w:tcPr>
          <w:p w14:paraId="0FE90EC0" w14:textId="0AAD850E" w:rsidR="00F109E4" w:rsidRPr="00D70946" w:rsidRDefault="00F109E4" w:rsidP="009D4432">
            <w:pPr>
              <w:pStyle w:val="TAL"/>
            </w:pPr>
            <w:r w:rsidRPr="00D70946">
              <w:t>REGISTRATION COMPLETE</w:t>
            </w:r>
          </w:p>
        </w:tc>
        <w:tc>
          <w:tcPr>
            <w:tcW w:w="567" w:type="dxa"/>
            <w:tcBorders>
              <w:top w:val="single" w:sz="4" w:space="0" w:color="auto"/>
              <w:left w:val="single" w:sz="4" w:space="0" w:color="auto"/>
              <w:bottom w:val="single" w:sz="4" w:space="0" w:color="auto"/>
              <w:right w:val="single" w:sz="4" w:space="0" w:color="auto"/>
            </w:tcBorders>
          </w:tcPr>
          <w:p w14:paraId="7AE7A853" w14:textId="3DD6280D" w:rsidR="00F109E4" w:rsidRPr="00D70946" w:rsidRDefault="00F109E4"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4316A6C" w14:textId="5BCB5CE1" w:rsidR="00F109E4" w:rsidRPr="00D70946" w:rsidRDefault="00F109E4" w:rsidP="009D4432">
            <w:pPr>
              <w:pStyle w:val="TAC"/>
            </w:pPr>
            <w:r w:rsidRPr="00D70946">
              <w:rPr>
                <w:lang w:eastAsia="zh-CN"/>
              </w:rPr>
              <w:t>-</w:t>
            </w:r>
          </w:p>
        </w:tc>
      </w:tr>
      <w:tr w:rsidR="00170839" w:rsidRPr="00D70946" w14:paraId="6C39BBBE"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15A34880" w14:textId="77777777" w:rsidR="00170839" w:rsidRPr="00D70946" w:rsidRDefault="00170839" w:rsidP="009D4432">
            <w:pPr>
              <w:pStyle w:val="TAC"/>
              <w:rPr>
                <w:lang w:eastAsia="zh-CN"/>
              </w:rPr>
            </w:pPr>
            <w:r w:rsidRPr="00D70946">
              <w:rPr>
                <w:lang w:eastAsia="zh-CN"/>
              </w:rPr>
              <w:t>25</w:t>
            </w:r>
          </w:p>
        </w:tc>
        <w:tc>
          <w:tcPr>
            <w:tcW w:w="3967" w:type="dxa"/>
            <w:tcBorders>
              <w:top w:val="single" w:sz="4" w:space="0" w:color="auto"/>
              <w:left w:val="single" w:sz="4" w:space="0" w:color="auto"/>
              <w:bottom w:val="single" w:sz="4" w:space="0" w:color="auto"/>
              <w:right w:val="single" w:sz="4" w:space="0" w:color="auto"/>
            </w:tcBorders>
            <w:hideMark/>
          </w:tcPr>
          <w:p w14:paraId="3421119F" w14:textId="77777777" w:rsidR="00170839" w:rsidRPr="00D70946" w:rsidRDefault="00170839" w:rsidP="009D4432">
            <w:pPr>
              <w:pStyle w:val="TAL"/>
              <w:rPr>
                <w:lang w:eastAsia="en-US"/>
              </w:rPr>
            </w:pPr>
            <w:r w:rsidRPr="00D70946">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73ADC04C" w14:textId="77777777" w:rsidR="00170839" w:rsidRPr="00D70946" w:rsidRDefault="00170839"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6BB72502" w14:textId="77777777" w:rsidR="00170839" w:rsidRPr="00D70946" w:rsidRDefault="00170839"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C13B23D" w14:textId="77777777" w:rsidR="00170839" w:rsidRPr="00D70946" w:rsidRDefault="00170839" w:rsidP="009D4432">
            <w:pPr>
              <w:pStyle w:val="TAC"/>
              <w:rPr>
                <w:lang w:eastAsia="zh-CN"/>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4AA9B962" w14:textId="77777777" w:rsidR="00170839" w:rsidRPr="00D70946" w:rsidRDefault="00170839" w:rsidP="009D4432">
            <w:pPr>
              <w:pStyle w:val="TAC"/>
              <w:rPr>
                <w:lang w:eastAsia="en-US"/>
              </w:rPr>
            </w:pPr>
            <w:r w:rsidRPr="00D70946">
              <w:t>-</w:t>
            </w:r>
          </w:p>
        </w:tc>
        <w:bookmarkEnd w:id="156"/>
      </w:tr>
      <w:tr w:rsidR="00170839" w:rsidRPr="00D70946" w14:paraId="672AB7A0"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7DE44B60" w14:textId="77777777" w:rsidR="00170839" w:rsidRPr="00D70946" w:rsidRDefault="00170839" w:rsidP="009D4432">
            <w:pPr>
              <w:pStyle w:val="TAC"/>
              <w:rPr>
                <w:lang w:eastAsia="zh-CN"/>
              </w:rPr>
            </w:pPr>
            <w:r w:rsidRPr="00D70946">
              <w:rPr>
                <w:lang w:eastAsia="zh-CN"/>
              </w:rPr>
              <w:t>26</w:t>
            </w:r>
          </w:p>
        </w:tc>
        <w:tc>
          <w:tcPr>
            <w:tcW w:w="3967" w:type="dxa"/>
            <w:tcBorders>
              <w:top w:val="single" w:sz="4" w:space="0" w:color="auto"/>
              <w:left w:val="single" w:sz="4" w:space="0" w:color="auto"/>
              <w:bottom w:val="single" w:sz="4" w:space="0" w:color="auto"/>
              <w:right w:val="single" w:sz="4" w:space="0" w:color="auto"/>
            </w:tcBorders>
            <w:hideMark/>
          </w:tcPr>
          <w:p w14:paraId="3A2C9CAF" w14:textId="77777777" w:rsidR="00170839" w:rsidRPr="00D70946" w:rsidRDefault="00170839" w:rsidP="009D4432">
            <w:pPr>
              <w:pStyle w:val="TAL"/>
              <w:rPr>
                <w:lang w:eastAsia="en-US"/>
              </w:rPr>
            </w:pPr>
            <w:r w:rsidRPr="00D70946">
              <w:t xml:space="preserve">The SS waits </w:t>
            </w:r>
            <w:r w:rsidRPr="00D70946">
              <w:rPr>
                <w:lang w:eastAsia="zh-CN"/>
              </w:rPr>
              <w:t xml:space="preserve">1 </w:t>
            </w:r>
            <w:r w:rsidRPr="00D70946">
              <w:t>minute. (Expire of T3</w:t>
            </w:r>
            <w:r w:rsidRPr="00D70946">
              <w:rPr>
                <w:lang w:eastAsia="zh-CN"/>
              </w:rPr>
              <w:t>5</w:t>
            </w:r>
            <w:r w:rsidRPr="00D70946">
              <w:t>12)</w:t>
            </w:r>
          </w:p>
        </w:tc>
        <w:tc>
          <w:tcPr>
            <w:tcW w:w="708" w:type="dxa"/>
            <w:tcBorders>
              <w:top w:val="single" w:sz="4" w:space="0" w:color="auto"/>
              <w:left w:val="single" w:sz="4" w:space="0" w:color="auto"/>
              <w:bottom w:val="single" w:sz="4" w:space="0" w:color="auto"/>
              <w:right w:val="single" w:sz="4" w:space="0" w:color="auto"/>
            </w:tcBorders>
            <w:hideMark/>
          </w:tcPr>
          <w:p w14:paraId="5C83B453" w14:textId="77777777" w:rsidR="00170839" w:rsidRPr="00D70946" w:rsidRDefault="00170839"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43A9AA52" w14:textId="77777777" w:rsidR="00170839" w:rsidRPr="00D70946" w:rsidRDefault="00170839"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EF7E148" w14:textId="77777777" w:rsidR="00170839" w:rsidRPr="00D70946" w:rsidRDefault="00170839"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668A6AA9" w14:textId="77777777" w:rsidR="00170839" w:rsidRPr="00D70946" w:rsidRDefault="00170839" w:rsidP="009D4432">
            <w:pPr>
              <w:pStyle w:val="TAC"/>
            </w:pPr>
            <w:r w:rsidRPr="00D70946">
              <w:t>-</w:t>
            </w:r>
          </w:p>
        </w:tc>
      </w:tr>
      <w:tr w:rsidR="00170839" w:rsidRPr="00D70946" w14:paraId="52718C84"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6CD353FB" w14:textId="77777777" w:rsidR="00170839" w:rsidRPr="00D70946" w:rsidRDefault="00170839" w:rsidP="009D4432">
            <w:pPr>
              <w:pStyle w:val="TAC"/>
              <w:rPr>
                <w:lang w:eastAsia="zh-CN"/>
              </w:rPr>
            </w:pPr>
            <w:r w:rsidRPr="00D70946">
              <w:rPr>
                <w:lang w:eastAsia="zh-CN"/>
              </w:rPr>
              <w:t>27</w:t>
            </w:r>
          </w:p>
        </w:tc>
        <w:tc>
          <w:tcPr>
            <w:tcW w:w="3967" w:type="dxa"/>
            <w:tcBorders>
              <w:top w:val="single" w:sz="4" w:space="0" w:color="auto"/>
              <w:left w:val="single" w:sz="4" w:space="0" w:color="auto"/>
              <w:bottom w:val="single" w:sz="4" w:space="0" w:color="auto"/>
              <w:right w:val="single" w:sz="4" w:space="0" w:color="auto"/>
            </w:tcBorders>
            <w:hideMark/>
          </w:tcPr>
          <w:p w14:paraId="0249C2BE" w14:textId="77777777" w:rsidR="00170839" w:rsidRPr="00D70946" w:rsidRDefault="00170839" w:rsidP="009D4432">
            <w:pPr>
              <w:pStyle w:val="TAL"/>
              <w:rPr>
                <w:lang w:eastAsia="en-US"/>
              </w:rPr>
            </w:pPr>
            <w:r w:rsidRPr="00D70946">
              <w:t>Check: Does the UE transmit a 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62C09E8E" w14:textId="77777777" w:rsidR="00170839" w:rsidRPr="00D70946" w:rsidRDefault="00170839" w:rsidP="009D4432">
            <w:pPr>
              <w:pStyle w:val="TAC"/>
            </w:pPr>
            <w:r w:rsidRPr="00D70946">
              <w:t>-</w:t>
            </w:r>
            <w:r w:rsidRPr="00D70946">
              <w:rPr>
                <w:lang w:eastAsia="zh-CN"/>
              </w:rPr>
              <w:t>-</w:t>
            </w: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128F9BE3" w14:textId="77777777" w:rsidR="00170839" w:rsidRPr="00D70946" w:rsidRDefault="00170839" w:rsidP="009D4432">
            <w:pPr>
              <w:pStyle w:val="TAL"/>
            </w:pPr>
            <w:r w:rsidRPr="00D70946">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2A5C05F8" w14:textId="77777777" w:rsidR="00170839" w:rsidRPr="00D70946" w:rsidRDefault="00170839" w:rsidP="009D4432">
            <w:pPr>
              <w:pStyle w:val="TAC"/>
            </w:pPr>
            <w:r w:rsidRPr="00D70946">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275DBEE8" w14:textId="77777777" w:rsidR="00170839" w:rsidRPr="00D70946" w:rsidRDefault="00170839" w:rsidP="009D4432">
            <w:pPr>
              <w:pStyle w:val="TAC"/>
            </w:pPr>
            <w:r w:rsidRPr="00D70946">
              <w:t>P</w:t>
            </w:r>
          </w:p>
        </w:tc>
      </w:tr>
      <w:tr w:rsidR="00170839" w:rsidRPr="00D70946" w14:paraId="59214E1E"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692893AB" w14:textId="77777777" w:rsidR="00170839" w:rsidRPr="00D70946" w:rsidRDefault="00170839" w:rsidP="009D4432">
            <w:pPr>
              <w:pStyle w:val="TAC"/>
              <w:rPr>
                <w:lang w:eastAsia="zh-CN"/>
              </w:rPr>
            </w:pPr>
            <w:r w:rsidRPr="00D70946">
              <w:rPr>
                <w:lang w:eastAsia="zh-CN"/>
              </w:rPr>
              <w:t>28</w:t>
            </w:r>
          </w:p>
        </w:tc>
        <w:tc>
          <w:tcPr>
            <w:tcW w:w="3967" w:type="dxa"/>
            <w:tcBorders>
              <w:top w:val="single" w:sz="4" w:space="0" w:color="auto"/>
              <w:left w:val="single" w:sz="4" w:space="0" w:color="auto"/>
              <w:bottom w:val="single" w:sz="4" w:space="0" w:color="auto"/>
              <w:right w:val="single" w:sz="4" w:space="0" w:color="auto"/>
            </w:tcBorders>
            <w:hideMark/>
          </w:tcPr>
          <w:p w14:paraId="54B600A7" w14:textId="77777777" w:rsidR="00170839" w:rsidRPr="00D70946" w:rsidRDefault="00170839" w:rsidP="009D4432">
            <w:pPr>
              <w:pStyle w:val="TAL"/>
              <w:rPr>
                <w:lang w:eastAsia="en-US"/>
              </w:rPr>
            </w:pPr>
            <w:r w:rsidRPr="00D70946">
              <w:t>The SS transmits a REGISTRATION ACCEPT message.</w:t>
            </w:r>
          </w:p>
        </w:tc>
        <w:tc>
          <w:tcPr>
            <w:tcW w:w="708" w:type="dxa"/>
            <w:tcBorders>
              <w:top w:val="single" w:sz="4" w:space="0" w:color="auto"/>
              <w:left w:val="single" w:sz="4" w:space="0" w:color="auto"/>
              <w:bottom w:val="single" w:sz="4" w:space="0" w:color="auto"/>
              <w:right w:val="single" w:sz="4" w:space="0" w:color="auto"/>
            </w:tcBorders>
            <w:hideMark/>
          </w:tcPr>
          <w:p w14:paraId="6543F855" w14:textId="77777777" w:rsidR="00170839" w:rsidRPr="00D70946" w:rsidRDefault="00170839"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7B9AC3C5" w14:textId="77777777" w:rsidR="00170839" w:rsidRPr="00D70946" w:rsidRDefault="00170839" w:rsidP="009D4432">
            <w:pPr>
              <w:pStyle w:val="TAL"/>
            </w:pPr>
            <w:r w:rsidRPr="00D70946">
              <w:t>REGISTRATION ACCEPT</w:t>
            </w:r>
          </w:p>
        </w:tc>
        <w:tc>
          <w:tcPr>
            <w:tcW w:w="567" w:type="dxa"/>
            <w:tcBorders>
              <w:top w:val="single" w:sz="4" w:space="0" w:color="auto"/>
              <w:left w:val="single" w:sz="4" w:space="0" w:color="auto"/>
              <w:bottom w:val="single" w:sz="4" w:space="0" w:color="auto"/>
              <w:right w:val="single" w:sz="4" w:space="0" w:color="auto"/>
            </w:tcBorders>
            <w:hideMark/>
          </w:tcPr>
          <w:p w14:paraId="7B55562C" w14:textId="77777777" w:rsidR="00170839" w:rsidRPr="00D70946" w:rsidRDefault="00170839"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3D7CEB2" w14:textId="77777777" w:rsidR="00170839" w:rsidRPr="00D70946" w:rsidRDefault="00170839" w:rsidP="009D4432">
            <w:pPr>
              <w:pStyle w:val="TAC"/>
            </w:pPr>
            <w:r w:rsidRPr="00D70946">
              <w:t>-</w:t>
            </w:r>
          </w:p>
        </w:tc>
      </w:tr>
      <w:tr w:rsidR="00776ED3" w:rsidRPr="00D70946" w14:paraId="1997B920" w14:textId="77777777" w:rsidTr="004150A5">
        <w:tc>
          <w:tcPr>
            <w:tcW w:w="533" w:type="dxa"/>
            <w:tcBorders>
              <w:top w:val="single" w:sz="4" w:space="0" w:color="auto"/>
              <w:left w:val="single" w:sz="4" w:space="0" w:color="auto"/>
              <w:bottom w:val="single" w:sz="4" w:space="0" w:color="auto"/>
              <w:right w:val="single" w:sz="4" w:space="0" w:color="auto"/>
            </w:tcBorders>
          </w:tcPr>
          <w:p w14:paraId="6DBEAB5D" w14:textId="77777777" w:rsidR="00776ED3" w:rsidRPr="00D70946" w:rsidRDefault="00776ED3" w:rsidP="009D4432">
            <w:pPr>
              <w:pStyle w:val="TAC"/>
              <w:rPr>
                <w:lang w:eastAsia="zh-CN"/>
              </w:rPr>
            </w:pPr>
            <w:r w:rsidRPr="00D70946">
              <w:rPr>
                <w:lang w:eastAsia="zh-CN"/>
              </w:rPr>
              <w:t>29</w:t>
            </w:r>
          </w:p>
        </w:tc>
        <w:tc>
          <w:tcPr>
            <w:tcW w:w="3967" w:type="dxa"/>
            <w:tcBorders>
              <w:top w:val="single" w:sz="4" w:space="0" w:color="auto"/>
              <w:left w:val="single" w:sz="4" w:space="0" w:color="auto"/>
              <w:bottom w:val="single" w:sz="4" w:space="0" w:color="auto"/>
              <w:right w:val="single" w:sz="4" w:space="0" w:color="auto"/>
            </w:tcBorders>
          </w:tcPr>
          <w:p w14:paraId="46C10027" w14:textId="4AF499F4" w:rsidR="00776ED3" w:rsidRPr="00D70946" w:rsidRDefault="00776ED3" w:rsidP="009D4432">
            <w:pPr>
              <w:pStyle w:val="TAL"/>
            </w:pPr>
            <w:r w:rsidRPr="00D70946">
              <w:t>The UE transmits a REGISTRATION COMPLETE message.</w:t>
            </w:r>
            <w:r w:rsidR="007F70F3" w:rsidRPr="00D70946">
              <w:t xml:space="preserve"> (NOTE 1)</w:t>
            </w:r>
          </w:p>
        </w:tc>
        <w:tc>
          <w:tcPr>
            <w:tcW w:w="708" w:type="dxa"/>
            <w:tcBorders>
              <w:top w:val="single" w:sz="4" w:space="0" w:color="auto"/>
              <w:left w:val="single" w:sz="4" w:space="0" w:color="auto"/>
              <w:bottom w:val="single" w:sz="4" w:space="0" w:color="auto"/>
              <w:right w:val="single" w:sz="4" w:space="0" w:color="auto"/>
            </w:tcBorders>
          </w:tcPr>
          <w:p w14:paraId="752FAB43" w14:textId="77777777" w:rsidR="00776ED3" w:rsidRPr="00D70946" w:rsidRDefault="00776ED3" w:rsidP="009D4432">
            <w:pPr>
              <w:pStyle w:val="TAC"/>
            </w:pPr>
            <w:r w:rsidRPr="00D70946">
              <w:t>-</w:t>
            </w:r>
            <w:r w:rsidRPr="00D70946">
              <w:rPr>
                <w:lang w:eastAsia="zh-CN"/>
              </w:rPr>
              <w:t>-</w:t>
            </w:r>
            <w:r w:rsidRPr="00D70946">
              <w:t>&gt;</w:t>
            </w:r>
          </w:p>
        </w:tc>
        <w:tc>
          <w:tcPr>
            <w:tcW w:w="2975" w:type="dxa"/>
            <w:tcBorders>
              <w:top w:val="single" w:sz="4" w:space="0" w:color="auto"/>
              <w:left w:val="single" w:sz="4" w:space="0" w:color="auto"/>
              <w:bottom w:val="single" w:sz="4" w:space="0" w:color="auto"/>
              <w:right w:val="single" w:sz="4" w:space="0" w:color="auto"/>
            </w:tcBorders>
          </w:tcPr>
          <w:p w14:paraId="40CA140A" w14:textId="77777777" w:rsidR="00776ED3" w:rsidRPr="00D70946" w:rsidRDefault="00776ED3" w:rsidP="009D4432">
            <w:pPr>
              <w:pStyle w:val="TAL"/>
            </w:pPr>
            <w:r w:rsidRPr="00D70946">
              <w:t>REGISTRATION COMPLETE</w:t>
            </w:r>
          </w:p>
        </w:tc>
        <w:tc>
          <w:tcPr>
            <w:tcW w:w="567" w:type="dxa"/>
            <w:tcBorders>
              <w:top w:val="single" w:sz="4" w:space="0" w:color="auto"/>
              <w:left w:val="single" w:sz="4" w:space="0" w:color="auto"/>
              <w:bottom w:val="single" w:sz="4" w:space="0" w:color="auto"/>
              <w:right w:val="single" w:sz="4" w:space="0" w:color="auto"/>
            </w:tcBorders>
          </w:tcPr>
          <w:p w14:paraId="236F9049" w14:textId="77777777" w:rsidR="00776ED3" w:rsidRPr="00D70946" w:rsidRDefault="00776ED3"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9FF1365" w14:textId="77777777" w:rsidR="00776ED3" w:rsidRPr="00D70946" w:rsidRDefault="00776ED3" w:rsidP="009D4432">
            <w:pPr>
              <w:pStyle w:val="TAC"/>
              <w:rPr>
                <w:lang w:eastAsia="zh-CN"/>
              </w:rPr>
            </w:pPr>
            <w:r w:rsidRPr="00D70946">
              <w:rPr>
                <w:lang w:eastAsia="zh-CN"/>
              </w:rPr>
              <w:t>-</w:t>
            </w:r>
          </w:p>
        </w:tc>
      </w:tr>
      <w:tr w:rsidR="007F70F3" w:rsidRPr="00D70946" w14:paraId="5F79BB63" w14:textId="77777777" w:rsidTr="004150A5">
        <w:tc>
          <w:tcPr>
            <w:tcW w:w="9600" w:type="dxa"/>
            <w:gridSpan w:val="6"/>
            <w:tcBorders>
              <w:top w:val="single" w:sz="4" w:space="0" w:color="auto"/>
              <w:left w:val="single" w:sz="4" w:space="0" w:color="auto"/>
              <w:bottom w:val="single" w:sz="4" w:space="0" w:color="auto"/>
              <w:right w:val="single" w:sz="4" w:space="0" w:color="auto"/>
            </w:tcBorders>
          </w:tcPr>
          <w:p w14:paraId="67CA85BE" w14:textId="699E76B3" w:rsidR="007F70F3" w:rsidRPr="00D70946" w:rsidRDefault="007F70F3" w:rsidP="009D4432">
            <w:pPr>
              <w:pStyle w:val="TAN"/>
              <w:rPr>
                <w:lang w:eastAsia="zh-CN"/>
              </w:rPr>
            </w:pPr>
            <w:r w:rsidRPr="00D70946">
              <w:rPr>
                <w:lang w:eastAsia="zh-CN"/>
              </w:rPr>
              <w:t>NOTE 1:</w:t>
            </w:r>
            <w:r w:rsidRPr="00D70946">
              <w:rPr>
                <w:lang w:eastAsia="zh-CN"/>
              </w:rPr>
              <w:tab/>
              <w:t>the UE finishes in State 3N-A with T3540 started.</w:t>
            </w:r>
          </w:p>
        </w:tc>
      </w:tr>
    </w:tbl>
    <w:p w14:paraId="6CA5B346" w14:textId="77777777" w:rsidR="00170839" w:rsidRPr="00D70946" w:rsidRDefault="00170839" w:rsidP="009D4432">
      <w:pPr>
        <w:rPr>
          <w:lang w:eastAsia="en-US"/>
        </w:rPr>
      </w:pPr>
    </w:p>
    <w:p w14:paraId="2BDB7C8B" w14:textId="77777777" w:rsidR="00170839" w:rsidRPr="00D70946" w:rsidRDefault="00170839" w:rsidP="00170839">
      <w:pPr>
        <w:pStyle w:val="H6"/>
      </w:pPr>
      <w:r w:rsidRPr="00D70946">
        <w:t>9.1.5.2.2.3.3</w:t>
      </w:r>
      <w:r w:rsidRPr="00D70946">
        <w:tab/>
        <w:t>Specific message contents</w:t>
      </w:r>
    </w:p>
    <w:p w14:paraId="1E459A91" w14:textId="23B6FBA2" w:rsidR="00170839" w:rsidRPr="00D70946" w:rsidRDefault="00170839" w:rsidP="009D4432">
      <w:pPr>
        <w:pStyle w:val="TH"/>
      </w:pPr>
      <w:bookmarkStart w:id="157" w:name="OLE_LINK20"/>
      <w:r w:rsidRPr="00D70946">
        <w:t>Table 9.1.5.2.2.3.3-1: REGISTRATION ACCEPT (Step</w:t>
      </w:r>
      <w:r w:rsidR="00F109E4" w:rsidRPr="00D70946">
        <w:t xml:space="preserve"> </w:t>
      </w:r>
      <w:r w:rsidR="00776ED3" w:rsidRPr="00D70946">
        <w:rPr>
          <w:lang w:eastAsia="zh-CN"/>
        </w:rPr>
        <w:t>15</w:t>
      </w:r>
      <w:r w:rsidRPr="00D70946">
        <w:t>, Table 9.1.5.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1685"/>
        <w:gridCol w:w="2268"/>
        <w:gridCol w:w="1130"/>
      </w:tblGrid>
      <w:tr w:rsidR="00170839" w:rsidRPr="00D70946" w14:paraId="24AFF6C2" w14:textId="77777777" w:rsidTr="00170839">
        <w:tc>
          <w:tcPr>
            <w:tcW w:w="9603" w:type="dxa"/>
            <w:gridSpan w:val="4"/>
            <w:tcBorders>
              <w:top w:val="single" w:sz="4" w:space="0" w:color="auto"/>
              <w:left w:val="single" w:sz="4" w:space="0" w:color="auto"/>
              <w:bottom w:val="single" w:sz="4" w:space="0" w:color="auto"/>
              <w:right w:val="single" w:sz="4" w:space="0" w:color="auto"/>
            </w:tcBorders>
            <w:hideMark/>
          </w:tcPr>
          <w:p w14:paraId="6F477DBF" w14:textId="77777777" w:rsidR="00170839" w:rsidRPr="00D70946" w:rsidRDefault="0029409F" w:rsidP="009D4432">
            <w:pPr>
              <w:pStyle w:val="TAL"/>
              <w:rPr>
                <w:lang w:eastAsia="zh-CN"/>
              </w:rPr>
            </w:pPr>
            <w:r w:rsidRPr="00D70946">
              <w:t>Derivation path: TS 38</w:t>
            </w:r>
            <w:r w:rsidR="00170839" w:rsidRPr="00D70946">
              <w:t>.508</w:t>
            </w:r>
            <w:r w:rsidR="00170839" w:rsidRPr="00D70946">
              <w:rPr>
                <w:lang w:eastAsia="zh-CN"/>
              </w:rPr>
              <w:t>-1</w:t>
            </w:r>
            <w:r w:rsidR="00170839" w:rsidRPr="00D70946">
              <w:t xml:space="preserve"> </w:t>
            </w:r>
            <w:r w:rsidR="00170839" w:rsidRPr="00D70946">
              <w:rPr>
                <w:lang w:eastAsia="zh-CN"/>
              </w:rPr>
              <w:t>[4],</w:t>
            </w:r>
            <w:r w:rsidR="00170839" w:rsidRPr="00D70946">
              <w:t xml:space="preserve"> table 4.7.</w:t>
            </w:r>
            <w:r w:rsidR="00170839" w:rsidRPr="00D70946">
              <w:rPr>
                <w:lang w:eastAsia="zh-CN"/>
              </w:rPr>
              <w:t>1</w:t>
            </w:r>
            <w:r w:rsidR="00170839" w:rsidRPr="00D70946">
              <w:t>-</w:t>
            </w:r>
            <w:r w:rsidR="00170839" w:rsidRPr="00D70946">
              <w:rPr>
                <w:lang w:eastAsia="zh-CN"/>
              </w:rPr>
              <w:t>7</w:t>
            </w:r>
          </w:p>
        </w:tc>
      </w:tr>
      <w:tr w:rsidR="00170839" w:rsidRPr="00D70946" w14:paraId="7FD6504D"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0D9A3963" w14:textId="77777777" w:rsidR="00170839" w:rsidRPr="00D70946" w:rsidRDefault="00170839" w:rsidP="009D4432">
            <w:pPr>
              <w:pStyle w:val="TAH"/>
              <w:rPr>
                <w:lang w:eastAsia="en-US"/>
              </w:rPr>
            </w:pPr>
            <w:r w:rsidRPr="00D70946">
              <w:t>Information Element</w:t>
            </w:r>
          </w:p>
        </w:tc>
        <w:tc>
          <w:tcPr>
            <w:tcW w:w="1686" w:type="dxa"/>
            <w:tcBorders>
              <w:top w:val="single" w:sz="4" w:space="0" w:color="auto"/>
              <w:left w:val="single" w:sz="4" w:space="0" w:color="auto"/>
              <w:bottom w:val="single" w:sz="4" w:space="0" w:color="auto"/>
              <w:right w:val="single" w:sz="4" w:space="0" w:color="auto"/>
            </w:tcBorders>
            <w:hideMark/>
          </w:tcPr>
          <w:p w14:paraId="70983453" w14:textId="77777777" w:rsidR="00170839" w:rsidRPr="00D70946" w:rsidRDefault="00170839" w:rsidP="009D4432">
            <w:pPr>
              <w:pStyle w:val="TAH"/>
            </w:pPr>
            <w:r w:rsidRPr="00D70946">
              <w:t>Value/Remark</w:t>
            </w:r>
          </w:p>
        </w:tc>
        <w:tc>
          <w:tcPr>
            <w:tcW w:w="2269" w:type="dxa"/>
            <w:tcBorders>
              <w:top w:val="single" w:sz="4" w:space="0" w:color="auto"/>
              <w:left w:val="single" w:sz="4" w:space="0" w:color="auto"/>
              <w:bottom w:val="single" w:sz="4" w:space="0" w:color="auto"/>
              <w:right w:val="single" w:sz="4" w:space="0" w:color="auto"/>
            </w:tcBorders>
            <w:hideMark/>
          </w:tcPr>
          <w:p w14:paraId="1A1C382F" w14:textId="77777777" w:rsidR="00170839" w:rsidRPr="00D70946" w:rsidRDefault="00170839"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47A4296F" w14:textId="77777777" w:rsidR="00170839" w:rsidRPr="00D70946" w:rsidRDefault="00170839" w:rsidP="009D4432">
            <w:pPr>
              <w:pStyle w:val="TAH"/>
            </w:pPr>
            <w:r w:rsidRPr="00D70946">
              <w:t>Condition</w:t>
            </w:r>
          </w:p>
        </w:tc>
      </w:tr>
      <w:tr w:rsidR="00170839" w:rsidRPr="00D70946" w14:paraId="3C264337"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5BD39707" w14:textId="77777777" w:rsidR="00170839" w:rsidRPr="00D70946" w:rsidRDefault="00170839" w:rsidP="009D4432">
            <w:pPr>
              <w:pStyle w:val="TAL"/>
            </w:pPr>
            <w:r w:rsidRPr="00D70946">
              <w:t>T3512 value</w:t>
            </w:r>
          </w:p>
        </w:tc>
        <w:tc>
          <w:tcPr>
            <w:tcW w:w="1686" w:type="dxa"/>
            <w:tcBorders>
              <w:top w:val="single" w:sz="4" w:space="0" w:color="auto"/>
              <w:left w:val="single" w:sz="4" w:space="0" w:color="auto"/>
              <w:bottom w:val="single" w:sz="4" w:space="0" w:color="auto"/>
              <w:right w:val="single" w:sz="4" w:space="0" w:color="auto"/>
            </w:tcBorders>
          </w:tcPr>
          <w:p w14:paraId="5F55C786" w14:textId="77777777" w:rsidR="00170839" w:rsidRPr="00D70946" w:rsidRDefault="00170839" w:rsidP="009D4432">
            <w:pPr>
              <w:pStyle w:val="TAL"/>
            </w:pPr>
          </w:p>
        </w:tc>
        <w:tc>
          <w:tcPr>
            <w:tcW w:w="2269" w:type="dxa"/>
            <w:tcBorders>
              <w:top w:val="single" w:sz="4" w:space="0" w:color="auto"/>
              <w:left w:val="single" w:sz="4" w:space="0" w:color="auto"/>
              <w:bottom w:val="single" w:sz="4" w:space="0" w:color="auto"/>
              <w:right w:val="single" w:sz="4" w:space="0" w:color="auto"/>
            </w:tcBorders>
          </w:tcPr>
          <w:p w14:paraId="78D453AA" w14:textId="77777777" w:rsidR="00170839" w:rsidRPr="00D70946" w:rsidRDefault="0017083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49AA7DC" w14:textId="77777777" w:rsidR="00170839" w:rsidRPr="00D70946" w:rsidRDefault="00170839" w:rsidP="009D4432">
            <w:pPr>
              <w:pStyle w:val="TAL"/>
            </w:pPr>
          </w:p>
        </w:tc>
      </w:tr>
      <w:tr w:rsidR="00170839" w:rsidRPr="00D70946" w14:paraId="6D5DF162"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22ED79D6" w14:textId="77777777" w:rsidR="00170839" w:rsidRPr="00D70946" w:rsidRDefault="00170839" w:rsidP="009D4432">
            <w:pPr>
              <w:pStyle w:val="TAL"/>
            </w:pPr>
            <w:r w:rsidRPr="00D70946">
              <w:t xml:space="preserve">  Unit</w:t>
            </w:r>
          </w:p>
        </w:tc>
        <w:tc>
          <w:tcPr>
            <w:tcW w:w="1686" w:type="dxa"/>
            <w:tcBorders>
              <w:top w:val="single" w:sz="4" w:space="0" w:color="auto"/>
              <w:left w:val="single" w:sz="4" w:space="0" w:color="auto"/>
              <w:bottom w:val="single" w:sz="4" w:space="0" w:color="auto"/>
              <w:right w:val="single" w:sz="4" w:space="0" w:color="auto"/>
            </w:tcBorders>
            <w:hideMark/>
          </w:tcPr>
          <w:p w14:paraId="0B67CCF4" w14:textId="77777777" w:rsidR="00170839" w:rsidRPr="00D70946" w:rsidRDefault="00170839" w:rsidP="009D4432">
            <w:pPr>
              <w:pStyle w:val="TAL"/>
            </w:pPr>
            <w:r w:rsidRPr="00D70946">
              <w:t>'1</w:t>
            </w:r>
            <w:r w:rsidRPr="00D70946">
              <w:rPr>
                <w:lang w:eastAsia="zh-CN"/>
              </w:rPr>
              <w:t>0</w:t>
            </w:r>
            <w:r w:rsidRPr="00D70946">
              <w:t>1'B</w:t>
            </w:r>
          </w:p>
        </w:tc>
        <w:tc>
          <w:tcPr>
            <w:tcW w:w="2269" w:type="dxa"/>
            <w:tcBorders>
              <w:top w:val="single" w:sz="4" w:space="0" w:color="auto"/>
              <w:left w:val="single" w:sz="4" w:space="0" w:color="auto"/>
              <w:bottom w:val="single" w:sz="4" w:space="0" w:color="auto"/>
              <w:right w:val="single" w:sz="4" w:space="0" w:color="auto"/>
            </w:tcBorders>
            <w:hideMark/>
          </w:tcPr>
          <w:p w14:paraId="282E67B0" w14:textId="77777777" w:rsidR="00170839" w:rsidRPr="00D70946" w:rsidRDefault="00170839" w:rsidP="009D4432">
            <w:pPr>
              <w:pStyle w:val="TAL"/>
              <w:rPr>
                <w:lang w:eastAsia="zh-CN"/>
              </w:rPr>
            </w:pPr>
            <w:r w:rsidRPr="00D70946">
              <w:t xml:space="preserve">value is incremented in multiples of </w:t>
            </w:r>
            <w:r w:rsidRPr="00D70946">
              <w:rPr>
                <w:lang w:eastAsia="zh-CN"/>
              </w:rPr>
              <w:t>1</w:t>
            </w:r>
            <w:r w:rsidRPr="00D70946">
              <w:t xml:space="preserve"> minute</w:t>
            </w:r>
          </w:p>
        </w:tc>
        <w:tc>
          <w:tcPr>
            <w:tcW w:w="1130" w:type="dxa"/>
            <w:tcBorders>
              <w:top w:val="single" w:sz="4" w:space="0" w:color="auto"/>
              <w:left w:val="single" w:sz="4" w:space="0" w:color="auto"/>
              <w:bottom w:val="single" w:sz="4" w:space="0" w:color="auto"/>
              <w:right w:val="single" w:sz="4" w:space="0" w:color="auto"/>
            </w:tcBorders>
          </w:tcPr>
          <w:p w14:paraId="174C8383" w14:textId="77777777" w:rsidR="00170839" w:rsidRPr="00D70946" w:rsidRDefault="00170839" w:rsidP="009D4432">
            <w:pPr>
              <w:pStyle w:val="TAL"/>
              <w:rPr>
                <w:lang w:eastAsia="en-US"/>
              </w:rPr>
            </w:pPr>
          </w:p>
        </w:tc>
      </w:tr>
      <w:tr w:rsidR="00170839" w:rsidRPr="00D70946" w14:paraId="72E2DB4D" w14:textId="77777777" w:rsidTr="00170839">
        <w:trPr>
          <w:trHeight w:val="110"/>
        </w:trPr>
        <w:tc>
          <w:tcPr>
            <w:tcW w:w="4518" w:type="dxa"/>
            <w:tcBorders>
              <w:top w:val="single" w:sz="4" w:space="0" w:color="auto"/>
              <w:left w:val="single" w:sz="4" w:space="0" w:color="auto"/>
              <w:bottom w:val="single" w:sz="4" w:space="0" w:color="auto"/>
              <w:right w:val="single" w:sz="4" w:space="0" w:color="auto"/>
            </w:tcBorders>
            <w:hideMark/>
          </w:tcPr>
          <w:p w14:paraId="480230AA" w14:textId="77777777" w:rsidR="00170839" w:rsidRPr="00D70946" w:rsidRDefault="00170839" w:rsidP="009D4432">
            <w:pPr>
              <w:pStyle w:val="TAL"/>
            </w:pPr>
            <w:r w:rsidRPr="00D70946">
              <w:t xml:space="preserve">  Timer value</w:t>
            </w:r>
          </w:p>
        </w:tc>
        <w:tc>
          <w:tcPr>
            <w:tcW w:w="1686" w:type="dxa"/>
            <w:tcBorders>
              <w:top w:val="single" w:sz="4" w:space="0" w:color="auto"/>
              <w:left w:val="single" w:sz="4" w:space="0" w:color="auto"/>
              <w:bottom w:val="single" w:sz="4" w:space="0" w:color="auto"/>
              <w:right w:val="single" w:sz="4" w:space="0" w:color="auto"/>
            </w:tcBorders>
            <w:hideMark/>
          </w:tcPr>
          <w:p w14:paraId="1711D189" w14:textId="77777777" w:rsidR="00170839" w:rsidRPr="00D70946" w:rsidRDefault="00170839" w:rsidP="009D4432">
            <w:pPr>
              <w:pStyle w:val="TAL"/>
            </w:pPr>
            <w:r w:rsidRPr="00D70946">
              <w:t>'0 0</w:t>
            </w:r>
            <w:r w:rsidRPr="00D70946">
              <w:rPr>
                <w:lang w:eastAsia="zh-CN"/>
              </w:rPr>
              <w:t>011</w:t>
            </w:r>
            <w:r w:rsidRPr="00D70946">
              <w:t>'B</w:t>
            </w:r>
          </w:p>
        </w:tc>
        <w:tc>
          <w:tcPr>
            <w:tcW w:w="2269" w:type="dxa"/>
            <w:tcBorders>
              <w:top w:val="single" w:sz="4" w:space="0" w:color="auto"/>
              <w:left w:val="single" w:sz="4" w:space="0" w:color="auto"/>
              <w:bottom w:val="single" w:sz="4" w:space="0" w:color="auto"/>
              <w:right w:val="single" w:sz="4" w:space="0" w:color="auto"/>
            </w:tcBorders>
            <w:hideMark/>
          </w:tcPr>
          <w:p w14:paraId="21A03E34" w14:textId="77777777" w:rsidR="00170839" w:rsidRPr="00D70946" w:rsidRDefault="00170839" w:rsidP="009D4432">
            <w:pPr>
              <w:pStyle w:val="TAL"/>
              <w:rPr>
                <w:lang w:eastAsia="zh-CN"/>
              </w:rPr>
            </w:pPr>
            <w:r w:rsidRPr="00D70946">
              <w:rPr>
                <w:lang w:eastAsia="zh-CN"/>
              </w:rPr>
              <w:t>3</w:t>
            </w:r>
            <w:r w:rsidRPr="00D70946">
              <w:t xml:space="preserve"> minutes</w:t>
            </w:r>
          </w:p>
        </w:tc>
        <w:tc>
          <w:tcPr>
            <w:tcW w:w="1130" w:type="dxa"/>
            <w:tcBorders>
              <w:top w:val="single" w:sz="4" w:space="0" w:color="auto"/>
              <w:left w:val="single" w:sz="4" w:space="0" w:color="auto"/>
              <w:bottom w:val="single" w:sz="4" w:space="0" w:color="auto"/>
              <w:right w:val="single" w:sz="4" w:space="0" w:color="auto"/>
            </w:tcBorders>
          </w:tcPr>
          <w:p w14:paraId="1B7F04AB" w14:textId="77777777" w:rsidR="00170839" w:rsidRPr="00D70946" w:rsidRDefault="00170839" w:rsidP="009D4432">
            <w:pPr>
              <w:pStyle w:val="TAL"/>
              <w:rPr>
                <w:lang w:eastAsia="en-US"/>
              </w:rPr>
            </w:pPr>
          </w:p>
        </w:tc>
      </w:tr>
      <w:bookmarkEnd w:id="157"/>
    </w:tbl>
    <w:p w14:paraId="0404083F" w14:textId="77777777" w:rsidR="00170839" w:rsidRPr="00D70946" w:rsidRDefault="00170839" w:rsidP="009D4432">
      <w:pPr>
        <w:rPr>
          <w:lang w:eastAsia="zh-CN"/>
        </w:rPr>
      </w:pPr>
    </w:p>
    <w:p w14:paraId="29BD0253" w14:textId="3DE02BCD" w:rsidR="00170839" w:rsidRPr="00D70946" w:rsidRDefault="00170839" w:rsidP="009D4432">
      <w:pPr>
        <w:pStyle w:val="TH"/>
        <w:rPr>
          <w:lang w:eastAsia="en-US"/>
        </w:rPr>
      </w:pPr>
      <w:r w:rsidRPr="00D70946">
        <w:t>Table 9.1.5.2.2.3.3-</w:t>
      </w:r>
      <w:r w:rsidRPr="00D70946">
        <w:rPr>
          <w:lang w:eastAsia="zh-CN"/>
        </w:rPr>
        <w:t>2</w:t>
      </w:r>
      <w:r w:rsidRPr="00D70946">
        <w:t>: REGISTRATION REQUEST (Step</w:t>
      </w:r>
      <w:r w:rsidR="00F109E4" w:rsidRPr="00D70946">
        <w:t>s</w:t>
      </w:r>
      <w:r w:rsidRPr="00D70946">
        <w:t xml:space="preserve"> </w:t>
      </w:r>
      <w:r w:rsidR="00776ED3" w:rsidRPr="00D70946">
        <w:rPr>
          <w:lang w:eastAsia="zh-CN"/>
        </w:rPr>
        <w:t>23</w:t>
      </w:r>
      <w:r w:rsidRPr="00D70946">
        <w:rPr>
          <w:lang w:eastAsia="zh-CN"/>
        </w:rPr>
        <w:t xml:space="preserve"> &amp; </w:t>
      </w:r>
      <w:r w:rsidR="00776ED3" w:rsidRPr="00D70946">
        <w:rPr>
          <w:lang w:eastAsia="zh-CN"/>
        </w:rPr>
        <w:t>27</w:t>
      </w:r>
      <w:r w:rsidRPr="00D70946">
        <w:t>, Table 9.1.5.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1685"/>
        <w:gridCol w:w="2268"/>
        <w:gridCol w:w="1130"/>
      </w:tblGrid>
      <w:tr w:rsidR="00170839" w:rsidRPr="00D70946" w14:paraId="7EEB7D8A" w14:textId="77777777" w:rsidTr="00170839">
        <w:tc>
          <w:tcPr>
            <w:tcW w:w="9603" w:type="dxa"/>
            <w:gridSpan w:val="4"/>
            <w:tcBorders>
              <w:top w:val="single" w:sz="4" w:space="0" w:color="auto"/>
              <w:left w:val="single" w:sz="4" w:space="0" w:color="auto"/>
              <w:bottom w:val="single" w:sz="4" w:space="0" w:color="auto"/>
              <w:right w:val="single" w:sz="4" w:space="0" w:color="auto"/>
            </w:tcBorders>
            <w:hideMark/>
          </w:tcPr>
          <w:p w14:paraId="530EEEC9" w14:textId="77777777" w:rsidR="00170839" w:rsidRPr="00D70946" w:rsidRDefault="0029409F" w:rsidP="009D4432">
            <w:pPr>
              <w:pStyle w:val="TAL"/>
              <w:rPr>
                <w:lang w:eastAsia="zh-CN"/>
              </w:rPr>
            </w:pPr>
            <w:r w:rsidRPr="00D70946">
              <w:t>Derivation path: TS 38</w:t>
            </w:r>
            <w:r w:rsidR="00170839" w:rsidRPr="00D70946">
              <w:t>.508</w:t>
            </w:r>
            <w:r w:rsidR="00170839" w:rsidRPr="00D70946">
              <w:rPr>
                <w:lang w:eastAsia="zh-CN"/>
              </w:rPr>
              <w:t>-1</w:t>
            </w:r>
            <w:r w:rsidR="00170839" w:rsidRPr="00D70946">
              <w:t xml:space="preserve"> </w:t>
            </w:r>
            <w:r w:rsidR="00170839" w:rsidRPr="00D70946">
              <w:rPr>
                <w:lang w:eastAsia="zh-CN"/>
              </w:rPr>
              <w:t>[4],</w:t>
            </w:r>
            <w:r w:rsidR="00170839" w:rsidRPr="00D70946">
              <w:t xml:space="preserve"> table 4.7.</w:t>
            </w:r>
            <w:r w:rsidR="00170839" w:rsidRPr="00D70946">
              <w:rPr>
                <w:lang w:eastAsia="zh-CN"/>
              </w:rPr>
              <w:t>1</w:t>
            </w:r>
            <w:r w:rsidR="00170839" w:rsidRPr="00D70946">
              <w:t>-</w:t>
            </w:r>
            <w:r w:rsidR="00170839" w:rsidRPr="00D70946">
              <w:rPr>
                <w:lang w:eastAsia="zh-CN"/>
              </w:rPr>
              <w:t>6</w:t>
            </w:r>
          </w:p>
        </w:tc>
      </w:tr>
      <w:tr w:rsidR="00170839" w:rsidRPr="00D70946" w14:paraId="6D2700D1"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2B3C263F" w14:textId="77777777" w:rsidR="00170839" w:rsidRPr="00D70946" w:rsidRDefault="00170839" w:rsidP="009D4432">
            <w:pPr>
              <w:pStyle w:val="TAH"/>
              <w:rPr>
                <w:lang w:eastAsia="en-US"/>
              </w:rPr>
            </w:pPr>
            <w:r w:rsidRPr="00D70946">
              <w:t>Information Element</w:t>
            </w:r>
          </w:p>
        </w:tc>
        <w:tc>
          <w:tcPr>
            <w:tcW w:w="1686" w:type="dxa"/>
            <w:tcBorders>
              <w:top w:val="single" w:sz="4" w:space="0" w:color="auto"/>
              <w:left w:val="single" w:sz="4" w:space="0" w:color="auto"/>
              <w:bottom w:val="single" w:sz="4" w:space="0" w:color="auto"/>
              <w:right w:val="single" w:sz="4" w:space="0" w:color="auto"/>
            </w:tcBorders>
            <w:hideMark/>
          </w:tcPr>
          <w:p w14:paraId="3D941654" w14:textId="77777777" w:rsidR="00170839" w:rsidRPr="00D70946" w:rsidRDefault="00170839" w:rsidP="009D4432">
            <w:pPr>
              <w:pStyle w:val="TAH"/>
            </w:pPr>
            <w:r w:rsidRPr="00D70946">
              <w:t>Value/Remark</w:t>
            </w:r>
          </w:p>
        </w:tc>
        <w:tc>
          <w:tcPr>
            <w:tcW w:w="2269" w:type="dxa"/>
            <w:tcBorders>
              <w:top w:val="single" w:sz="4" w:space="0" w:color="auto"/>
              <w:left w:val="single" w:sz="4" w:space="0" w:color="auto"/>
              <w:bottom w:val="single" w:sz="4" w:space="0" w:color="auto"/>
              <w:right w:val="single" w:sz="4" w:space="0" w:color="auto"/>
            </w:tcBorders>
            <w:hideMark/>
          </w:tcPr>
          <w:p w14:paraId="75296D61" w14:textId="77777777" w:rsidR="00170839" w:rsidRPr="00D70946" w:rsidRDefault="00170839"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51560C69" w14:textId="77777777" w:rsidR="00170839" w:rsidRPr="00D70946" w:rsidRDefault="00170839" w:rsidP="009D4432">
            <w:pPr>
              <w:pStyle w:val="TAH"/>
            </w:pPr>
            <w:r w:rsidRPr="00D70946">
              <w:t>Condition</w:t>
            </w:r>
          </w:p>
        </w:tc>
      </w:tr>
      <w:tr w:rsidR="00170839" w:rsidRPr="00D70946" w14:paraId="787ECAC6"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0C57489E" w14:textId="77777777" w:rsidR="00170839" w:rsidRPr="00D70946" w:rsidRDefault="00170839" w:rsidP="009D4432">
            <w:pPr>
              <w:pStyle w:val="TAL"/>
            </w:pPr>
            <w:r w:rsidRPr="00D70946">
              <w:t>5GS registration type</w:t>
            </w:r>
          </w:p>
        </w:tc>
        <w:tc>
          <w:tcPr>
            <w:tcW w:w="1686" w:type="dxa"/>
            <w:tcBorders>
              <w:top w:val="single" w:sz="4" w:space="0" w:color="auto"/>
              <w:left w:val="single" w:sz="4" w:space="0" w:color="auto"/>
              <w:bottom w:val="single" w:sz="4" w:space="0" w:color="auto"/>
              <w:right w:val="single" w:sz="4" w:space="0" w:color="auto"/>
            </w:tcBorders>
          </w:tcPr>
          <w:p w14:paraId="0B897E17" w14:textId="77777777" w:rsidR="00170839" w:rsidRPr="00D70946" w:rsidRDefault="00170839" w:rsidP="009D4432">
            <w:pPr>
              <w:pStyle w:val="TAL"/>
            </w:pPr>
          </w:p>
        </w:tc>
        <w:tc>
          <w:tcPr>
            <w:tcW w:w="2269" w:type="dxa"/>
            <w:tcBorders>
              <w:top w:val="single" w:sz="4" w:space="0" w:color="auto"/>
              <w:left w:val="single" w:sz="4" w:space="0" w:color="auto"/>
              <w:bottom w:val="single" w:sz="4" w:space="0" w:color="auto"/>
              <w:right w:val="single" w:sz="4" w:space="0" w:color="auto"/>
            </w:tcBorders>
          </w:tcPr>
          <w:p w14:paraId="34B6DDAC" w14:textId="77777777" w:rsidR="00170839" w:rsidRPr="00D70946" w:rsidRDefault="0017083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662D47E" w14:textId="77777777" w:rsidR="00170839" w:rsidRPr="00D70946" w:rsidRDefault="00170839" w:rsidP="009D4432">
            <w:pPr>
              <w:pStyle w:val="TAL"/>
            </w:pPr>
          </w:p>
        </w:tc>
      </w:tr>
      <w:tr w:rsidR="00170839" w:rsidRPr="00D70946" w14:paraId="3FF1E6B1"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33360870" w14:textId="77777777" w:rsidR="00170839" w:rsidRPr="00D70946" w:rsidRDefault="00170839" w:rsidP="009D4432">
            <w:pPr>
              <w:pStyle w:val="TAL"/>
              <w:rPr>
                <w:lang w:eastAsia="zh-CN"/>
              </w:rPr>
            </w:pPr>
            <w:r w:rsidRPr="00D70946">
              <w:rPr>
                <w:lang w:eastAsia="zh-CN"/>
              </w:rPr>
              <w:t xml:space="preserve">  </w:t>
            </w:r>
            <w:r w:rsidRPr="00D70946">
              <w:t>5GS registration type value</w:t>
            </w:r>
          </w:p>
        </w:tc>
        <w:tc>
          <w:tcPr>
            <w:tcW w:w="1686" w:type="dxa"/>
            <w:tcBorders>
              <w:top w:val="single" w:sz="4" w:space="0" w:color="auto"/>
              <w:left w:val="single" w:sz="4" w:space="0" w:color="auto"/>
              <w:bottom w:val="single" w:sz="4" w:space="0" w:color="auto"/>
              <w:right w:val="single" w:sz="4" w:space="0" w:color="auto"/>
            </w:tcBorders>
            <w:hideMark/>
          </w:tcPr>
          <w:p w14:paraId="3AEE89ED" w14:textId="77777777" w:rsidR="00170839" w:rsidRPr="00D70946" w:rsidRDefault="00170839" w:rsidP="009D4432">
            <w:pPr>
              <w:pStyle w:val="TAL"/>
              <w:rPr>
                <w:lang w:eastAsia="en-US"/>
              </w:rPr>
            </w:pPr>
            <w:r w:rsidRPr="00D70946">
              <w:t>'</w:t>
            </w:r>
            <w:r w:rsidRPr="00D70946">
              <w:rPr>
                <w:lang w:eastAsia="zh-CN"/>
              </w:rPr>
              <w:t>0</w:t>
            </w:r>
            <w:r w:rsidRPr="00D70946">
              <w:t>11'B</w:t>
            </w:r>
          </w:p>
        </w:tc>
        <w:tc>
          <w:tcPr>
            <w:tcW w:w="2269" w:type="dxa"/>
            <w:tcBorders>
              <w:top w:val="single" w:sz="4" w:space="0" w:color="auto"/>
              <w:left w:val="single" w:sz="4" w:space="0" w:color="auto"/>
              <w:bottom w:val="single" w:sz="4" w:space="0" w:color="auto"/>
              <w:right w:val="single" w:sz="4" w:space="0" w:color="auto"/>
            </w:tcBorders>
            <w:hideMark/>
          </w:tcPr>
          <w:p w14:paraId="6C2E2FBF" w14:textId="77777777" w:rsidR="00170839" w:rsidRPr="00D70946" w:rsidRDefault="00170839" w:rsidP="009D4432">
            <w:pPr>
              <w:pStyle w:val="TAL"/>
            </w:pPr>
            <w:r w:rsidRPr="00D70946">
              <w:t>periodic registration updating</w:t>
            </w:r>
          </w:p>
        </w:tc>
        <w:tc>
          <w:tcPr>
            <w:tcW w:w="1130" w:type="dxa"/>
            <w:tcBorders>
              <w:top w:val="single" w:sz="4" w:space="0" w:color="auto"/>
              <w:left w:val="single" w:sz="4" w:space="0" w:color="auto"/>
              <w:bottom w:val="single" w:sz="4" w:space="0" w:color="auto"/>
              <w:right w:val="single" w:sz="4" w:space="0" w:color="auto"/>
            </w:tcBorders>
          </w:tcPr>
          <w:p w14:paraId="42EAACBF" w14:textId="77777777" w:rsidR="00170839" w:rsidRPr="00D70946" w:rsidRDefault="00170839" w:rsidP="009D4432">
            <w:pPr>
              <w:pStyle w:val="TAL"/>
            </w:pPr>
          </w:p>
        </w:tc>
      </w:tr>
    </w:tbl>
    <w:p w14:paraId="3E2BDCD5" w14:textId="77777777" w:rsidR="00170839" w:rsidRPr="00D70946" w:rsidRDefault="00170839" w:rsidP="009D4432">
      <w:pPr>
        <w:rPr>
          <w:lang w:eastAsia="zh-CN"/>
        </w:rPr>
      </w:pPr>
    </w:p>
    <w:p w14:paraId="33C3AAA0" w14:textId="77777777" w:rsidR="00170839" w:rsidRPr="00D70946" w:rsidRDefault="00170839" w:rsidP="009D4432">
      <w:pPr>
        <w:pStyle w:val="TH"/>
        <w:rPr>
          <w:lang w:eastAsia="en-US"/>
        </w:rPr>
      </w:pPr>
      <w:r w:rsidRPr="00D70946">
        <w:lastRenderedPageBreak/>
        <w:t>Table 9.1.5.2.2.3.3-</w:t>
      </w:r>
      <w:r w:rsidRPr="00D70946">
        <w:rPr>
          <w:lang w:eastAsia="zh-CN"/>
        </w:rPr>
        <w:t>3</w:t>
      </w:r>
      <w:r w:rsidRPr="00D70946">
        <w:t xml:space="preserve">: REGISTRATION ACCEPT (Step </w:t>
      </w:r>
      <w:r w:rsidR="00776ED3" w:rsidRPr="00D70946">
        <w:t>24</w:t>
      </w:r>
      <w:r w:rsidRPr="00D70946">
        <w:t>, Table 9.1.5.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1685"/>
        <w:gridCol w:w="2268"/>
        <w:gridCol w:w="1130"/>
      </w:tblGrid>
      <w:tr w:rsidR="00170839" w:rsidRPr="00D70946" w14:paraId="5CE4A376" w14:textId="77777777" w:rsidTr="00170839">
        <w:tc>
          <w:tcPr>
            <w:tcW w:w="9603" w:type="dxa"/>
            <w:gridSpan w:val="4"/>
            <w:tcBorders>
              <w:top w:val="single" w:sz="4" w:space="0" w:color="auto"/>
              <w:left w:val="single" w:sz="4" w:space="0" w:color="auto"/>
              <w:bottom w:val="single" w:sz="4" w:space="0" w:color="auto"/>
              <w:right w:val="single" w:sz="4" w:space="0" w:color="auto"/>
            </w:tcBorders>
            <w:hideMark/>
          </w:tcPr>
          <w:p w14:paraId="74758E65" w14:textId="77777777" w:rsidR="00170839" w:rsidRPr="00D70946" w:rsidRDefault="0029409F" w:rsidP="009D4432">
            <w:pPr>
              <w:pStyle w:val="TAL"/>
              <w:rPr>
                <w:lang w:eastAsia="zh-CN"/>
              </w:rPr>
            </w:pPr>
            <w:r w:rsidRPr="00D70946">
              <w:t>Derivation path: TS 38</w:t>
            </w:r>
            <w:r w:rsidR="00170839" w:rsidRPr="00D70946">
              <w:t>.508</w:t>
            </w:r>
            <w:r w:rsidR="00170839" w:rsidRPr="00D70946">
              <w:rPr>
                <w:lang w:eastAsia="zh-CN"/>
              </w:rPr>
              <w:t>-1</w:t>
            </w:r>
            <w:r w:rsidR="00170839" w:rsidRPr="00D70946">
              <w:t xml:space="preserve"> </w:t>
            </w:r>
            <w:r w:rsidR="00170839" w:rsidRPr="00D70946">
              <w:rPr>
                <w:lang w:eastAsia="zh-CN"/>
              </w:rPr>
              <w:t>[4],</w:t>
            </w:r>
            <w:r w:rsidR="00170839" w:rsidRPr="00D70946">
              <w:t xml:space="preserve"> table 4.7.</w:t>
            </w:r>
            <w:r w:rsidR="00170839" w:rsidRPr="00D70946">
              <w:rPr>
                <w:lang w:eastAsia="zh-CN"/>
              </w:rPr>
              <w:t>1</w:t>
            </w:r>
            <w:r w:rsidR="00170839" w:rsidRPr="00D70946">
              <w:t>-</w:t>
            </w:r>
            <w:r w:rsidR="00170839" w:rsidRPr="00D70946">
              <w:rPr>
                <w:lang w:eastAsia="zh-CN"/>
              </w:rPr>
              <w:t>7</w:t>
            </w:r>
          </w:p>
        </w:tc>
      </w:tr>
      <w:tr w:rsidR="00170839" w:rsidRPr="00D70946" w14:paraId="49EB6523"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4A5FDFED" w14:textId="77777777" w:rsidR="00170839" w:rsidRPr="00D70946" w:rsidRDefault="00170839" w:rsidP="009D4432">
            <w:pPr>
              <w:pStyle w:val="TAH"/>
              <w:rPr>
                <w:lang w:eastAsia="en-US"/>
              </w:rPr>
            </w:pPr>
            <w:r w:rsidRPr="00D70946">
              <w:t>Information Element</w:t>
            </w:r>
          </w:p>
        </w:tc>
        <w:tc>
          <w:tcPr>
            <w:tcW w:w="1686" w:type="dxa"/>
            <w:tcBorders>
              <w:top w:val="single" w:sz="4" w:space="0" w:color="auto"/>
              <w:left w:val="single" w:sz="4" w:space="0" w:color="auto"/>
              <w:bottom w:val="single" w:sz="4" w:space="0" w:color="auto"/>
              <w:right w:val="single" w:sz="4" w:space="0" w:color="auto"/>
            </w:tcBorders>
            <w:hideMark/>
          </w:tcPr>
          <w:p w14:paraId="5B1E5CD0" w14:textId="77777777" w:rsidR="00170839" w:rsidRPr="00D70946" w:rsidRDefault="00170839" w:rsidP="009D4432">
            <w:pPr>
              <w:pStyle w:val="TAH"/>
            </w:pPr>
            <w:r w:rsidRPr="00D70946">
              <w:t>Value/Remark</w:t>
            </w:r>
          </w:p>
        </w:tc>
        <w:tc>
          <w:tcPr>
            <w:tcW w:w="2269" w:type="dxa"/>
            <w:tcBorders>
              <w:top w:val="single" w:sz="4" w:space="0" w:color="auto"/>
              <w:left w:val="single" w:sz="4" w:space="0" w:color="auto"/>
              <w:bottom w:val="single" w:sz="4" w:space="0" w:color="auto"/>
              <w:right w:val="single" w:sz="4" w:space="0" w:color="auto"/>
            </w:tcBorders>
            <w:hideMark/>
          </w:tcPr>
          <w:p w14:paraId="36DB8FF9" w14:textId="77777777" w:rsidR="00170839" w:rsidRPr="00D70946" w:rsidRDefault="00170839"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202F1954" w14:textId="77777777" w:rsidR="00170839" w:rsidRPr="00D70946" w:rsidRDefault="00170839" w:rsidP="009D4432">
            <w:pPr>
              <w:pStyle w:val="TAH"/>
            </w:pPr>
            <w:r w:rsidRPr="00D70946">
              <w:t>Condition</w:t>
            </w:r>
          </w:p>
        </w:tc>
      </w:tr>
      <w:tr w:rsidR="00170839" w:rsidRPr="00D70946" w14:paraId="656ADC8E"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6693BD57" w14:textId="77777777" w:rsidR="00170839" w:rsidRPr="00D70946" w:rsidRDefault="00170839" w:rsidP="009D4432">
            <w:pPr>
              <w:pStyle w:val="TAL"/>
            </w:pPr>
            <w:r w:rsidRPr="00D70946">
              <w:t>T3512 value</w:t>
            </w:r>
          </w:p>
        </w:tc>
        <w:tc>
          <w:tcPr>
            <w:tcW w:w="1686" w:type="dxa"/>
            <w:tcBorders>
              <w:top w:val="single" w:sz="4" w:space="0" w:color="auto"/>
              <w:left w:val="single" w:sz="4" w:space="0" w:color="auto"/>
              <w:bottom w:val="single" w:sz="4" w:space="0" w:color="auto"/>
              <w:right w:val="single" w:sz="4" w:space="0" w:color="auto"/>
            </w:tcBorders>
          </w:tcPr>
          <w:p w14:paraId="4CD39356" w14:textId="77777777" w:rsidR="00170839" w:rsidRPr="00D70946" w:rsidRDefault="00170839" w:rsidP="009D4432">
            <w:pPr>
              <w:pStyle w:val="TAL"/>
            </w:pPr>
          </w:p>
        </w:tc>
        <w:tc>
          <w:tcPr>
            <w:tcW w:w="2269" w:type="dxa"/>
            <w:tcBorders>
              <w:top w:val="single" w:sz="4" w:space="0" w:color="auto"/>
              <w:left w:val="single" w:sz="4" w:space="0" w:color="auto"/>
              <w:bottom w:val="single" w:sz="4" w:space="0" w:color="auto"/>
              <w:right w:val="single" w:sz="4" w:space="0" w:color="auto"/>
            </w:tcBorders>
          </w:tcPr>
          <w:p w14:paraId="6BC83730" w14:textId="77777777" w:rsidR="00170839" w:rsidRPr="00D70946" w:rsidRDefault="0017083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AFA0A52" w14:textId="77777777" w:rsidR="00170839" w:rsidRPr="00D70946" w:rsidRDefault="00170839" w:rsidP="009D4432">
            <w:pPr>
              <w:pStyle w:val="TAL"/>
            </w:pPr>
          </w:p>
        </w:tc>
      </w:tr>
      <w:tr w:rsidR="00170839" w:rsidRPr="00D70946" w14:paraId="6FA1F7CB"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4F9C1BA9" w14:textId="77777777" w:rsidR="00170839" w:rsidRPr="00D70946" w:rsidRDefault="00170839" w:rsidP="009D4432">
            <w:pPr>
              <w:pStyle w:val="TAL"/>
            </w:pPr>
            <w:r w:rsidRPr="00D70946">
              <w:t xml:space="preserve">  Unit</w:t>
            </w:r>
          </w:p>
        </w:tc>
        <w:tc>
          <w:tcPr>
            <w:tcW w:w="1686" w:type="dxa"/>
            <w:tcBorders>
              <w:top w:val="single" w:sz="4" w:space="0" w:color="auto"/>
              <w:left w:val="single" w:sz="4" w:space="0" w:color="auto"/>
              <w:bottom w:val="single" w:sz="4" w:space="0" w:color="auto"/>
              <w:right w:val="single" w:sz="4" w:space="0" w:color="auto"/>
            </w:tcBorders>
            <w:hideMark/>
          </w:tcPr>
          <w:p w14:paraId="32DE07B3" w14:textId="77777777" w:rsidR="00170839" w:rsidRPr="00D70946" w:rsidRDefault="00170839" w:rsidP="009D4432">
            <w:pPr>
              <w:pStyle w:val="TAL"/>
            </w:pPr>
            <w:r w:rsidRPr="00D70946">
              <w:t>'1</w:t>
            </w:r>
            <w:r w:rsidRPr="00D70946">
              <w:rPr>
                <w:lang w:eastAsia="zh-CN"/>
              </w:rPr>
              <w:t>0</w:t>
            </w:r>
            <w:r w:rsidRPr="00D70946">
              <w:t>1'B</w:t>
            </w:r>
          </w:p>
        </w:tc>
        <w:tc>
          <w:tcPr>
            <w:tcW w:w="2269" w:type="dxa"/>
            <w:tcBorders>
              <w:top w:val="single" w:sz="4" w:space="0" w:color="auto"/>
              <w:left w:val="single" w:sz="4" w:space="0" w:color="auto"/>
              <w:bottom w:val="single" w:sz="4" w:space="0" w:color="auto"/>
              <w:right w:val="single" w:sz="4" w:space="0" w:color="auto"/>
            </w:tcBorders>
            <w:hideMark/>
          </w:tcPr>
          <w:p w14:paraId="0ADA27AF" w14:textId="77777777" w:rsidR="00170839" w:rsidRPr="00D70946" w:rsidRDefault="00170839" w:rsidP="009D4432">
            <w:pPr>
              <w:pStyle w:val="TAL"/>
              <w:rPr>
                <w:lang w:eastAsia="zh-CN"/>
              </w:rPr>
            </w:pPr>
            <w:r w:rsidRPr="00D70946">
              <w:t xml:space="preserve">value is incremented in multiples of </w:t>
            </w:r>
            <w:r w:rsidRPr="00D70946">
              <w:rPr>
                <w:lang w:eastAsia="zh-CN"/>
              </w:rPr>
              <w:t>1</w:t>
            </w:r>
            <w:r w:rsidRPr="00D70946">
              <w:t xml:space="preserve"> minute</w:t>
            </w:r>
          </w:p>
        </w:tc>
        <w:tc>
          <w:tcPr>
            <w:tcW w:w="1130" w:type="dxa"/>
            <w:tcBorders>
              <w:top w:val="single" w:sz="4" w:space="0" w:color="auto"/>
              <w:left w:val="single" w:sz="4" w:space="0" w:color="auto"/>
              <w:bottom w:val="single" w:sz="4" w:space="0" w:color="auto"/>
              <w:right w:val="single" w:sz="4" w:space="0" w:color="auto"/>
            </w:tcBorders>
          </w:tcPr>
          <w:p w14:paraId="6E312D41" w14:textId="77777777" w:rsidR="00170839" w:rsidRPr="00D70946" w:rsidRDefault="00170839" w:rsidP="009D4432">
            <w:pPr>
              <w:pStyle w:val="TAL"/>
              <w:rPr>
                <w:lang w:eastAsia="en-US"/>
              </w:rPr>
            </w:pPr>
          </w:p>
        </w:tc>
      </w:tr>
      <w:tr w:rsidR="00170839" w:rsidRPr="00D70946" w14:paraId="46C784CC" w14:textId="77777777" w:rsidTr="00170839">
        <w:trPr>
          <w:trHeight w:val="110"/>
        </w:trPr>
        <w:tc>
          <w:tcPr>
            <w:tcW w:w="4518" w:type="dxa"/>
            <w:tcBorders>
              <w:top w:val="single" w:sz="4" w:space="0" w:color="auto"/>
              <w:left w:val="single" w:sz="4" w:space="0" w:color="auto"/>
              <w:bottom w:val="single" w:sz="4" w:space="0" w:color="auto"/>
              <w:right w:val="single" w:sz="4" w:space="0" w:color="auto"/>
            </w:tcBorders>
            <w:hideMark/>
          </w:tcPr>
          <w:p w14:paraId="33AC1737" w14:textId="77777777" w:rsidR="00170839" w:rsidRPr="00D70946" w:rsidRDefault="00170839" w:rsidP="009D4432">
            <w:pPr>
              <w:pStyle w:val="TAL"/>
            </w:pPr>
            <w:r w:rsidRPr="00D70946">
              <w:t xml:space="preserve">  Timer value</w:t>
            </w:r>
          </w:p>
        </w:tc>
        <w:tc>
          <w:tcPr>
            <w:tcW w:w="1686" w:type="dxa"/>
            <w:tcBorders>
              <w:top w:val="single" w:sz="4" w:space="0" w:color="auto"/>
              <w:left w:val="single" w:sz="4" w:space="0" w:color="auto"/>
              <w:bottom w:val="single" w:sz="4" w:space="0" w:color="auto"/>
              <w:right w:val="single" w:sz="4" w:space="0" w:color="auto"/>
            </w:tcBorders>
            <w:hideMark/>
          </w:tcPr>
          <w:p w14:paraId="6C03652E" w14:textId="77777777" w:rsidR="00170839" w:rsidRPr="00D70946" w:rsidRDefault="00170839" w:rsidP="009D4432">
            <w:pPr>
              <w:pStyle w:val="TAL"/>
            </w:pPr>
            <w:r w:rsidRPr="00D70946">
              <w:t>'0 0</w:t>
            </w:r>
            <w:r w:rsidRPr="00D70946">
              <w:rPr>
                <w:lang w:eastAsia="zh-CN"/>
              </w:rPr>
              <w:t>001</w:t>
            </w:r>
            <w:r w:rsidRPr="00D70946">
              <w:t>'B</w:t>
            </w:r>
          </w:p>
        </w:tc>
        <w:tc>
          <w:tcPr>
            <w:tcW w:w="2269" w:type="dxa"/>
            <w:tcBorders>
              <w:top w:val="single" w:sz="4" w:space="0" w:color="auto"/>
              <w:left w:val="single" w:sz="4" w:space="0" w:color="auto"/>
              <w:bottom w:val="single" w:sz="4" w:space="0" w:color="auto"/>
              <w:right w:val="single" w:sz="4" w:space="0" w:color="auto"/>
            </w:tcBorders>
            <w:hideMark/>
          </w:tcPr>
          <w:p w14:paraId="594D8B7F" w14:textId="77777777" w:rsidR="00170839" w:rsidRPr="00D70946" w:rsidRDefault="00170839" w:rsidP="009D4432">
            <w:pPr>
              <w:pStyle w:val="TAL"/>
              <w:rPr>
                <w:lang w:eastAsia="zh-CN"/>
              </w:rPr>
            </w:pPr>
            <w:r w:rsidRPr="00D70946">
              <w:rPr>
                <w:lang w:eastAsia="zh-CN"/>
              </w:rPr>
              <w:t>1</w:t>
            </w:r>
            <w:r w:rsidRPr="00D70946">
              <w:t xml:space="preserve"> minute</w:t>
            </w:r>
          </w:p>
        </w:tc>
        <w:tc>
          <w:tcPr>
            <w:tcW w:w="1130" w:type="dxa"/>
            <w:tcBorders>
              <w:top w:val="single" w:sz="4" w:space="0" w:color="auto"/>
              <w:left w:val="single" w:sz="4" w:space="0" w:color="auto"/>
              <w:bottom w:val="single" w:sz="4" w:space="0" w:color="auto"/>
              <w:right w:val="single" w:sz="4" w:space="0" w:color="auto"/>
            </w:tcBorders>
          </w:tcPr>
          <w:p w14:paraId="0EED75A9" w14:textId="77777777" w:rsidR="00170839" w:rsidRPr="00D70946" w:rsidRDefault="00170839" w:rsidP="009D4432">
            <w:pPr>
              <w:pStyle w:val="TAL"/>
              <w:rPr>
                <w:lang w:eastAsia="en-US"/>
              </w:rPr>
            </w:pPr>
          </w:p>
        </w:tc>
      </w:tr>
    </w:tbl>
    <w:p w14:paraId="6F3E6CFC" w14:textId="77777777" w:rsidR="00170839" w:rsidRPr="00D70946" w:rsidRDefault="00170839" w:rsidP="009D4432">
      <w:pPr>
        <w:rPr>
          <w:lang w:eastAsia="zh-CN"/>
        </w:rPr>
      </w:pPr>
    </w:p>
    <w:p w14:paraId="48E7E872" w14:textId="77777777" w:rsidR="00191A06" w:rsidRPr="00D70946" w:rsidRDefault="00191A06" w:rsidP="00191A06">
      <w:pPr>
        <w:pStyle w:val="Heading5"/>
      </w:pPr>
      <w:bookmarkStart w:id="158" w:name="_Toc21103428"/>
      <w:r w:rsidRPr="00D70946">
        <w:t>9.1.5.2.3</w:t>
      </w:r>
      <w:bookmarkEnd w:id="158"/>
      <w:r w:rsidRPr="00D70946">
        <w:tab/>
      </w:r>
    </w:p>
    <w:p w14:paraId="03CD42A5" w14:textId="77777777" w:rsidR="00191A06" w:rsidRPr="00D70946" w:rsidRDefault="00191A06" w:rsidP="00595E65">
      <w:pPr>
        <w:pStyle w:val="Heading5"/>
      </w:pPr>
      <w:bookmarkStart w:id="159" w:name="_Toc21103429"/>
      <w:r w:rsidRPr="00D70946">
        <w:t>9.1.5.2.4</w:t>
      </w:r>
      <w:r w:rsidRPr="00D70946">
        <w:tab/>
        <w:t>Mobility registration update / The lower layer requests NAS signalling connection recovery</w:t>
      </w:r>
      <w:bookmarkEnd w:id="159"/>
    </w:p>
    <w:p w14:paraId="748276A0" w14:textId="77777777" w:rsidR="00191A06" w:rsidRPr="00D70946" w:rsidRDefault="00191A06" w:rsidP="00595E65">
      <w:pPr>
        <w:pStyle w:val="H6"/>
      </w:pPr>
      <w:r w:rsidRPr="00D70946">
        <w:t>9.1.5.2.4.1</w:t>
      </w:r>
      <w:r w:rsidRPr="00D70946">
        <w:tab/>
        <w:t>Test Purpose (TP)</w:t>
      </w:r>
    </w:p>
    <w:p w14:paraId="4C0DCB4A" w14:textId="77777777" w:rsidR="00191A06" w:rsidRPr="00D70946" w:rsidRDefault="00191A06" w:rsidP="00595E65">
      <w:pPr>
        <w:pStyle w:val="H6"/>
      </w:pPr>
      <w:r w:rsidRPr="00D70946">
        <w:t>(1)</w:t>
      </w:r>
    </w:p>
    <w:p w14:paraId="483CB6C4" w14:textId="77777777" w:rsidR="00191A06" w:rsidRPr="00D70946" w:rsidRDefault="00191A06" w:rsidP="00595E65">
      <w:pPr>
        <w:pStyle w:val="PL"/>
        <w:rPr>
          <w:noProof w:val="0"/>
        </w:rPr>
      </w:pPr>
      <w:r w:rsidRPr="00D70946">
        <w:rPr>
          <w:b/>
          <w:bCs/>
          <w:noProof w:val="0"/>
        </w:rPr>
        <w:t>with</w:t>
      </w:r>
      <w:r w:rsidRPr="00D70946">
        <w:rPr>
          <w:noProof w:val="0"/>
        </w:rPr>
        <w:t xml:space="preserve"> { UE in state 5GMM-REGISTERED, and 5GMM-CONNECTED mode over 3GPP access and does not have signalling or user uplink data pending }</w:t>
      </w:r>
    </w:p>
    <w:p w14:paraId="5C3C51B9" w14:textId="77777777" w:rsidR="00191A06" w:rsidRPr="00D70946" w:rsidRDefault="00191A06" w:rsidP="00595E65">
      <w:pPr>
        <w:pStyle w:val="PL"/>
        <w:rPr>
          <w:noProof w:val="0"/>
        </w:rPr>
      </w:pPr>
      <w:r w:rsidRPr="00D70946">
        <w:rPr>
          <w:b/>
          <w:bCs/>
          <w:noProof w:val="0"/>
        </w:rPr>
        <w:t>ensure that</w:t>
      </w:r>
      <w:r w:rsidRPr="00D70946">
        <w:rPr>
          <w:noProof w:val="0"/>
        </w:rPr>
        <w:t xml:space="preserve"> {</w:t>
      </w:r>
    </w:p>
    <w:p w14:paraId="1117FBDA" w14:textId="77777777" w:rsidR="00191A06" w:rsidRPr="00D70946" w:rsidRDefault="00191A06" w:rsidP="00595E65">
      <w:pPr>
        <w:pStyle w:val="PL"/>
        <w:rPr>
          <w:noProof w:val="0"/>
        </w:rPr>
      </w:pPr>
      <w:r w:rsidRPr="00D70946">
        <w:rPr>
          <w:noProof w:val="0"/>
        </w:rPr>
        <w:t xml:space="preserve">  </w:t>
      </w:r>
      <w:r w:rsidRPr="00D70946">
        <w:rPr>
          <w:b/>
          <w:bCs/>
          <w:noProof w:val="0"/>
        </w:rPr>
        <w:t>when</w:t>
      </w:r>
      <w:r w:rsidRPr="00D70946">
        <w:rPr>
          <w:noProof w:val="0"/>
        </w:rPr>
        <w:t xml:space="preserve"> { UE receives an indication of "RRC Connection failure" from the lower layers }</w:t>
      </w:r>
    </w:p>
    <w:p w14:paraId="6025A546" w14:textId="77777777" w:rsidR="00191A06" w:rsidRPr="00D70946" w:rsidRDefault="00191A06" w:rsidP="00595E65">
      <w:pPr>
        <w:pStyle w:val="PL"/>
        <w:rPr>
          <w:noProof w:val="0"/>
        </w:rPr>
      </w:pPr>
      <w:r w:rsidRPr="00D70946">
        <w:rPr>
          <w:noProof w:val="0"/>
        </w:rPr>
        <w:t xml:space="preserve">   </w:t>
      </w:r>
      <w:r w:rsidRPr="00D70946">
        <w:rPr>
          <w:b/>
          <w:bCs/>
          <w:noProof w:val="0"/>
        </w:rPr>
        <w:t>then</w:t>
      </w:r>
      <w:r w:rsidRPr="00D70946">
        <w:rPr>
          <w:noProof w:val="0"/>
        </w:rPr>
        <w:t xml:space="preserve"> { UE initiates </w:t>
      </w:r>
      <w:r w:rsidRPr="00D70946">
        <w:rPr>
          <w:b/>
          <w:noProof w:val="0"/>
        </w:rPr>
        <w:t>and</w:t>
      </w:r>
      <w:r w:rsidRPr="00D70946">
        <w:rPr>
          <w:noProof w:val="0"/>
        </w:rPr>
        <w:t xml:space="preserve"> successfully completes the registration procedure for mobility registration update }</w:t>
      </w:r>
    </w:p>
    <w:p w14:paraId="1F42486C" w14:textId="77777777" w:rsidR="00191A06" w:rsidRPr="00D70946" w:rsidRDefault="00191A06" w:rsidP="00595E65">
      <w:pPr>
        <w:pStyle w:val="PL"/>
        <w:rPr>
          <w:noProof w:val="0"/>
        </w:rPr>
      </w:pPr>
      <w:r w:rsidRPr="00D70946">
        <w:rPr>
          <w:noProof w:val="0"/>
        </w:rPr>
        <w:t xml:space="preserve">             }</w:t>
      </w:r>
    </w:p>
    <w:p w14:paraId="4CE1107B" w14:textId="77777777" w:rsidR="00191A06" w:rsidRPr="00D70946" w:rsidRDefault="00191A06" w:rsidP="00595E65">
      <w:pPr>
        <w:pStyle w:val="PL"/>
        <w:rPr>
          <w:noProof w:val="0"/>
        </w:rPr>
      </w:pPr>
    </w:p>
    <w:p w14:paraId="71420FD4" w14:textId="77777777" w:rsidR="00191A06" w:rsidRPr="00D70946" w:rsidRDefault="00191A06" w:rsidP="00595E65">
      <w:pPr>
        <w:pStyle w:val="H6"/>
      </w:pPr>
      <w:r w:rsidRPr="00D70946">
        <w:t>9.1.5.2.4.2</w:t>
      </w:r>
      <w:r w:rsidRPr="00D70946">
        <w:tab/>
        <w:t>Conformance requirements</w:t>
      </w:r>
    </w:p>
    <w:p w14:paraId="0E662D5B" w14:textId="77777777" w:rsidR="00191A06" w:rsidRPr="00D70946" w:rsidRDefault="00191A06" w:rsidP="009D4432">
      <w:pPr>
        <w:rPr>
          <w:lang w:eastAsia="en-US"/>
        </w:rPr>
      </w:pPr>
      <w:r w:rsidRPr="00D70946">
        <w:rPr>
          <w:lang w:eastAsia="en-US"/>
        </w:rPr>
        <w:t>References: The conformance requirements covered in the present TC are specified in: TS 24.501, clauses 5.5.1.3.2, 5.5.1.3.4. Unless otherwise stated these are Rel-15 requirements.</w:t>
      </w:r>
    </w:p>
    <w:p w14:paraId="00E6C0EC" w14:textId="77777777" w:rsidR="00191A06" w:rsidRPr="00D70946" w:rsidRDefault="00191A06" w:rsidP="009D4432">
      <w:pPr>
        <w:rPr>
          <w:lang w:eastAsia="en-US"/>
        </w:rPr>
      </w:pPr>
      <w:r w:rsidRPr="00D70946">
        <w:rPr>
          <w:lang w:eastAsia="en-US"/>
        </w:rPr>
        <w:t>[TS 24.501, clause 5.5.1.3.2]</w:t>
      </w:r>
    </w:p>
    <w:p w14:paraId="2F83CE70" w14:textId="77777777" w:rsidR="00191A06" w:rsidRPr="00D70946" w:rsidRDefault="00191A06" w:rsidP="009D4432">
      <w:pPr>
        <w:rPr>
          <w:lang w:eastAsia="en-US"/>
        </w:rPr>
      </w:pPr>
      <w:r w:rsidRPr="00D70946">
        <w:rPr>
          <w:lang w:eastAsia="en-US"/>
        </w:rPr>
        <w:t>The UE in state 5GMM-REGISTERED shall initiate the registration procedure for mobility and periodic registration update by sending a REGISTRATION REQUEST message to the AMF,</w:t>
      </w:r>
    </w:p>
    <w:p w14:paraId="6E937B13" w14:textId="77777777" w:rsidR="00191A06" w:rsidRPr="00D70946" w:rsidRDefault="00191A06" w:rsidP="009D4432">
      <w:pPr>
        <w:rPr>
          <w:lang w:eastAsia="en-US"/>
        </w:rPr>
      </w:pPr>
      <w:r w:rsidRPr="00D70946">
        <w:rPr>
          <w:lang w:eastAsia="en-US"/>
        </w:rPr>
        <w:t>...</w:t>
      </w:r>
    </w:p>
    <w:p w14:paraId="2AE56BD2" w14:textId="77777777" w:rsidR="00191A06" w:rsidRPr="00D70946" w:rsidRDefault="00191A06" w:rsidP="009D4432">
      <w:pPr>
        <w:rPr>
          <w:lang w:eastAsia="en-US"/>
        </w:rPr>
      </w:pPr>
      <w:r w:rsidRPr="00D70946">
        <w:rPr>
          <w:lang w:eastAsia="en-US"/>
        </w:rPr>
        <w:t>f)</w:t>
      </w:r>
      <w:r w:rsidRPr="00D70946">
        <w:rPr>
          <w:lang w:eastAsia="en-US"/>
        </w:rPr>
        <w:tab/>
        <w:t xml:space="preserve">when the UE receives an indication of "RRC Connection failure" from the lower layers and does not have signalling or user uplink data pending (i.e. when the lower layer requests NAS </w:t>
      </w:r>
      <w:r w:rsidRPr="00D70946">
        <w:t xml:space="preserve">signalling connection </w:t>
      </w:r>
      <w:r w:rsidRPr="00D70946">
        <w:rPr>
          <w:lang w:eastAsia="en-US"/>
        </w:rPr>
        <w:t>recovery);</w:t>
      </w:r>
    </w:p>
    <w:p w14:paraId="3E662657" w14:textId="77777777" w:rsidR="00191A06" w:rsidRPr="00D70946" w:rsidRDefault="00191A06" w:rsidP="009D4432">
      <w:pPr>
        <w:rPr>
          <w:lang w:eastAsia="en-US"/>
        </w:rPr>
      </w:pPr>
      <w:r w:rsidRPr="00D70946">
        <w:rPr>
          <w:lang w:eastAsia="en-US"/>
        </w:rPr>
        <w:t>...</w:t>
      </w:r>
    </w:p>
    <w:p w14:paraId="6FD9A348" w14:textId="77777777" w:rsidR="00191A06" w:rsidRPr="00D70946" w:rsidRDefault="00191A06" w:rsidP="009D4432">
      <w:pPr>
        <w:rPr>
          <w:lang w:eastAsia="en-US"/>
        </w:rPr>
      </w:pPr>
      <w:r w:rsidRPr="00D70946">
        <w:rPr>
          <w:lang w:eastAsia="en-US"/>
        </w:rPr>
        <w:t>If case b) is the only reason for initiating the registration procedure for mobility and periodic registration update, the UE shall indicate "periodic registration updating" in the 5GS registration type IE; otherwise the UE shall indicate "mobility registration updating".</w:t>
      </w:r>
    </w:p>
    <w:p w14:paraId="0B59EC88" w14:textId="77777777" w:rsidR="00191A06" w:rsidRPr="00D70946" w:rsidRDefault="00191A06" w:rsidP="009D4432">
      <w:pPr>
        <w:rPr>
          <w:lang w:eastAsia="en-US"/>
        </w:rPr>
      </w:pPr>
      <w:r w:rsidRPr="00D70946">
        <w:rPr>
          <w:lang w:eastAsia="en-US"/>
        </w:rPr>
        <w:t>...</w:t>
      </w:r>
    </w:p>
    <w:p w14:paraId="13D3DC20" w14:textId="77777777" w:rsidR="00191A06" w:rsidRPr="00D70946" w:rsidRDefault="00191A06" w:rsidP="009D4432">
      <w:pPr>
        <w:rPr>
          <w:lang w:eastAsia="en-US"/>
        </w:rPr>
      </w:pPr>
      <w:r w:rsidRPr="00D70946">
        <w:rPr>
          <w:lang w:eastAsia="en-US"/>
        </w:rPr>
        <w:t>After sending the REGISTRATION REQUEST message to the AMF the UE shall start timer T3510. If timer T3502 is currently running, the UE shall stop timer T3502. If timer T3511 is currently running, the UE shall stop timer T3511.</w:t>
      </w:r>
    </w:p>
    <w:p w14:paraId="41B06C60" w14:textId="77777777" w:rsidR="00191A06" w:rsidRPr="00D70946" w:rsidRDefault="00191A06" w:rsidP="009D4432">
      <w:pPr>
        <w:rPr>
          <w:rFonts w:eastAsia="Malgun Gothic"/>
          <w:lang w:eastAsia="en-US"/>
        </w:rPr>
      </w:pPr>
      <w:r w:rsidRPr="00D70946">
        <w:rPr>
          <w:rFonts w:eastAsia="Malgun Gothic"/>
          <w:lang w:eastAsia="en-US"/>
        </w:rPr>
        <w:t xml:space="preserve">If the </w:t>
      </w:r>
      <w:r w:rsidRPr="00D70946">
        <w:rPr>
          <w:lang w:eastAsia="en-US"/>
        </w:rPr>
        <w:t>last visited registered TAI is available, the</w:t>
      </w:r>
      <w:r w:rsidRPr="00D70946">
        <w:rPr>
          <w:rFonts w:eastAsia="Malgun Gothic"/>
          <w:lang w:eastAsia="en-US"/>
        </w:rPr>
        <w:t xml:space="preserve"> UE shall include </w:t>
      </w:r>
      <w:r w:rsidRPr="00D70946">
        <w:rPr>
          <w:lang w:eastAsia="en-US"/>
        </w:rPr>
        <w:t>the last visited registered TAI</w:t>
      </w:r>
      <w:r w:rsidRPr="00D70946">
        <w:rPr>
          <w:rFonts w:eastAsia="Malgun Gothic"/>
          <w:lang w:eastAsia="en-US"/>
        </w:rPr>
        <w:t xml:space="preserve"> in the REGISTRATION REQUEST message.</w:t>
      </w:r>
    </w:p>
    <w:p w14:paraId="283A73EC" w14:textId="77777777" w:rsidR="00191A06" w:rsidRPr="00D70946" w:rsidRDefault="00191A06" w:rsidP="009D4432">
      <w:pPr>
        <w:rPr>
          <w:lang w:eastAsia="en-US"/>
        </w:rPr>
      </w:pPr>
      <w:r w:rsidRPr="00D70946">
        <w:rPr>
          <w:lang w:eastAsia="en-US"/>
        </w:rPr>
        <w:t>The UE shall handle the 5GS mobility identity IE in the REGISTRATION REQUEST message as follows:</w:t>
      </w:r>
    </w:p>
    <w:p w14:paraId="657DDE6D" w14:textId="77777777" w:rsidR="00191A06" w:rsidRPr="00D70946" w:rsidRDefault="00191A06" w:rsidP="009D4432">
      <w:pPr>
        <w:rPr>
          <w:lang w:eastAsia="en-US"/>
        </w:rPr>
      </w:pPr>
      <w:r w:rsidRPr="00D70946">
        <w:rPr>
          <w:lang w:eastAsia="en-US"/>
        </w:rPr>
        <w:t>...</w:t>
      </w:r>
    </w:p>
    <w:p w14:paraId="28CAF68F" w14:textId="77777777" w:rsidR="00191A06" w:rsidRPr="00D70946" w:rsidRDefault="00191A06" w:rsidP="009D4432">
      <w:pPr>
        <w:rPr>
          <w:lang w:eastAsia="en-US"/>
        </w:rPr>
      </w:pPr>
      <w:r w:rsidRPr="00D70946">
        <w:rPr>
          <w:lang w:eastAsia="en-US"/>
        </w:rPr>
        <w:t>b)</w:t>
      </w:r>
      <w:r w:rsidRPr="00D70946">
        <w:rPr>
          <w:lang w:eastAsia="en-US"/>
        </w:rPr>
        <w:tab/>
        <w:t>for all other cases, if the UE holds a valid 5G-GUTI, the UE shall indicate the 5G-GUTI in the 5GS mobile identity IE.</w:t>
      </w:r>
    </w:p>
    <w:p w14:paraId="0D618233" w14:textId="77777777" w:rsidR="00191A06" w:rsidRPr="00D70946" w:rsidRDefault="00191A06" w:rsidP="009D4432">
      <w:pPr>
        <w:rPr>
          <w:lang w:eastAsia="en-US"/>
        </w:rPr>
      </w:pPr>
      <w:r w:rsidRPr="00D70946">
        <w:rPr>
          <w:lang w:eastAsia="en-US"/>
        </w:rPr>
        <w:lastRenderedPageBreak/>
        <w:t>...</w:t>
      </w:r>
    </w:p>
    <w:p w14:paraId="70CCA57B" w14:textId="77777777" w:rsidR="00191A06" w:rsidRPr="00D70946" w:rsidRDefault="00191A06" w:rsidP="009D4432">
      <w:pPr>
        <w:rPr>
          <w:lang w:eastAsia="en-US"/>
        </w:rPr>
      </w:pPr>
      <w:r w:rsidRPr="00D70946">
        <w:rPr>
          <w:lang w:eastAsia="en-US"/>
        </w:rPr>
        <w:t>When the registration procedure for mobility and periodic registration update is initiated in 5GMM-IDLE mode, the UE may include a PDU session status IE in the REGISTRATION REQUEST message, indicating which PDU sessions associated with the access type the REGISTRATION REQUEST message is sent over are active in the UE.</w:t>
      </w:r>
    </w:p>
    <w:p w14:paraId="75F56068" w14:textId="77777777" w:rsidR="00191A06" w:rsidRPr="00D70946" w:rsidRDefault="00191A06" w:rsidP="009D4432">
      <w:pPr>
        <w:rPr>
          <w:lang w:eastAsia="en-US"/>
        </w:rPr>
      </w:pPr>
      <w:r w:rsidRPr="00D70946">
        <w:rPr>
          <w:lang w:eastAsia="en-US"/>
        </w:rPr>
        <w:t>...</w:t>
      </w:r>
    </w:p>
    <w:p w14:paraId="61807861" w14:textId="77777777" w:rsidR="00191A06" w:rsidRPr="00D70946" w:rsidRDefault="00191A06" w:rsidP="009D4432">
      <w:pPr>
        <w:pStyle w:val="TH"/>
        <w:rPr>
          <w:lang w:eastAsia="en-US"/>
        </w:rPr>
      </w:pPr>
      <w:r w:rsidRPr="00D70946">
        <w:rPr>
          <w:lang w:eastAsia="en-US"/>
        </w:rPr>
        <w:object w:dxaOrig="10336" w:dyaOrig="6722" w14:anchorId="2C3AAF47">
          <v:shape id="_x0000_i1029" type="#_x0000_t75" style="width:442.5pt;height:4in" o:ole="">
            <v:imagedata r:id="rId15" o:title=""/>
          </v:shape>
          <o:OLEObject Type="Embed" ProgID="Visio.Drawing.11" ShapeID="_x0000_i1029" DrawAspect="Content" ObjectID="_1725616822" r:id="rId17"/>
        </w:object>
      </w:r>
    </w:p>
    <w:p w14:paraId="18971228" w14:textId="77777777" w:rsidR="00191A06" w:rsidRPr="00D70946" w:rsidRDefault="00191A06" w:rsidP="009D4432">
      <w:pPr>
        <w:pStyle w:val="TF"/>
        <w:rPr>
          <w:lang w:eastAsia="en-US"/>
        </w:rPr>
      </w:pPr>
      <w:r w:rsidRPr="00D70946">
        <w:rPr>
          <w:lang w:eastAsia="en-US"/>
        </w:rPr>
        <w:t>Figure 5.5.1.3.2.1: Registration procedure for mobility and periodic registration update</w:t>
      </w:r>
    </w:p>
    <w:p w14:paraId="76A0581A" w14:textId="77777777" w:rsidR="00191A06" w:rsidRPr="00D70946" w:rsidRDefault="00191A06" w:rsidP="009D4432">
      <w:pPr>
        <w:rPr>
          <w:lang w:eastAsia="en-US"/>
        </w:rPr>
      </w:pPr>
    </w:p>
    <w:p w14:paraId="0060D9E8" w14:textId="77777777" w:rsidR="00191A06" w:rsidRPr="00D70946" w:rsidRDefault="00191A06" w:rsidP="009D4432">
      <w:pPr>
        <w:rPr>
          <w:lang w:eastAsia="en-US"/>
        </w:rPr>
      </w:pPr>
      <w:r w:rsidRPr="00D70946">
        <w:rPr>
          <w:lang w:eastAsia="en-US"/>
        </w:rPr>
        <w:t>[TS 24.501, clause 5.5.1.3.4]</w:t>
      </w:r>
    </w:p>
    <w:p w14:paraId="1E944185" w14:textId="77777777" w:rsidR="00191A06" w:rsidRPr="00D70946" w:rsidRDefault="00191A06" w:rsidP="009D4432">
      <w:pPr>
        <w:rPr>
          <w:lang w:eastAsia="en-US"/>
        </w:rPr>
      </w:pPr>
      <w:r w:rsidRPr="00D70946">
        <w:rPr>
          <w:lang w:eastAsia="en-US"/>
        </w:rPr>
        <w:t>Upon receipt of the REGISTRATION ACCEPT message, the UE shall reset the registration attempt counter, enter state 5GMM-REGISTERED and set the 5GS update status to 5U1 UPDATED.</w:t>
      </w:r>
    </w:p>
    <w:p w14:paraId="38A2538D" w14:textId="77777777" w:rsidR="00191A06" w:rsidRPr="00D70946" w:rsidRDefault="00191A06" w:rsidP="009D4432">
      <w:pPr>
        <w:rPr>
          <w:lang w:eastAsia="en-US"/>
        </w:rPr>
      </w:pPr>
      <w:r w:rsidRPr="00D70946">
        <w:rPr>
          <w:lang w:eastAsia="en-US"/>
        </w:rPr>
        <w:t>...</w:t>
      </w:r>
    </w:p>
    <w:p w14:paraId="466C0DFB" w14:textId="77777777" w:rsidR="00191A06" w:rsidRPr="00D70946" w:rsidRDefault="00191A06" w:rsidP="009D4432">
      <w:pPr>
        <w:rPr>
          <w:lang w:eastAsia="en-US"/>
        </w:rPr>
      </w:pPr>
      <w:r w:rsidRPr="00D70946">
        <w:rPr>
          <w:lang w:eastAsia="en-US"/>
        </w:rPr>
        <w:t>If the REGISTRATION ACCEPT message contains a 5G-GUTI, the UE shall return a REGISTRATION COMPLETE message to the AMF to acknowledge the received 5G-GUTI, stop timer T3519 if running, and delete any stored SUCI.</w:t>
      </w:r>
    </w:p>
    <w:p w14:paraId="3A613425" w14:textId="77777777" w:rsidR="00191A06" w:rsidRPr="00D70946" w:rsidRDefault="00191A06" w:rsidP="00595E65">
      <w:pPr>
        <w:pStyle w:val="H6"/>
      </w:pPr>
      <w:r w:rsidRPr="00D70946">
        <w:t>9.1.5.2.4.3</w:t>
      </w:r>
      <w:r w:rsidRPr="00D70946">
        <w:tab/>
        <w:t>Test description</w:t>
      </w:r>
    </w:p>
    <w:p w14:paraId="3E1A40BD" w14:textId="77777777" w:rsidR="00191A06" w:rsidRPr="00D70946" w:rsidRDefault="00191A06" w:rsidP="00595E65">
      <w:pPr>
        <w:pStyle w:val="H6"/>
      </w:pPr>
      <w:r w:rsidRPr="00D70946">
        <w:t>9.1.5.2.4.3.1</w:t>
      </w:r>
      <w:r w:rsidRPr="00D70946">
        <w:tab/>
        <w:t>Pre-test conditions</w:t>
      </w:r>
    </w:p>
    <w:p w14:paraId="10326F93" w14:textId="77777777" w:rsidR="00191A06" w:rsidRPr="00D70946" w:rsidRDefault="00191A06" w:rsidP="00595E65">
      <w:pPr>
        <w:pStyle w:val="H6"/>
      </w:pPr>
      <w:r w:rsidRPr="00D70946">
        <w:t>System Simulator:</w:t>
      </w:r>
    </w:p>
    <w:p w14:paraId="79EF16DE" w14:textId="77777777" w:rsidR="00191A06" w:rsidRPr="00D70946" w:rsidRDefault="00191A06" w:rsidP="009D4432">
      <w:pPr>
        <w:pStyle w:val="B1"/>
        <w:rPr>
          <w:lang w:eastAsia="en-US"/>
        </w:rPr>
      </w:pPr>
      <w:r w:rsidRPr="00D70946">
        <w:rPr>
          <w:lang w:eastAsia="en-US"/>
        </w:rPr>
        <w:t>-</w:t>
      </w:r>
      <w:r w:rsidRPr="00D70946">
        <w:rPr>
          <w:lang w:eastAsia="en-US"/>
        </w:rPr>
        <w:tab/>
        <w:t>NGC Cell A, default system information in accordance with TS 38.508-1 [4] sub-clause 4.4.3.1.2.</w:t>
      </w:r>
    </w:p>
    <w:p w14:paraId="644D32E4" w14:textId="77777777" w:rsidR="00191A06" w:rsidRPr="00D70946" w:rsidRDefault="00191A06" w:rsidP="00595E65">
      <w:pPr>
        <w:pStyle w:val="H6"/>
      </w:pPr>
      <w:r w:rsidRPr="00D70946">
        <w:t>UE:</w:t>
      </w:r>
    </w:p>
    <w:p w14:paraId="00A63291" w14:textId="77777777" w:rsidR="00191A06" w:rsidRPr="00D70946" w:rsidRDefault="00191A06" w:rsidP="009D4432">
      <w:pPr>
        <w:pStyle w:val="B1"/>
        <w:rPr>
          <w:lang w:eastAsia="en-US"/>
        </w:rPr>
      </w:pPr>
      <w:r w:rsidRPr="00D70946">
        <w:rPr>
          <w:lang w:eastAsia="en-US"/>
        </w:rPr>
        <w:t>-</w:t>
      </w:r>
      <w:r w:rsidRPr="00D70946">
        <w:rPr>
          <w:lang w:eastAsia="en-US"/>
        </w:rPr>
        <w:tab/>
        <w:t>None.</w:t>
      </w:r>
    </w:p>
    <w:p w14:paraId="02EEA112" w14:textId="77777777" w:rsidR="00191A06" w:rsidRPr="00D70946" w:rsidRDefault="00191A06" w:rsidP="00595E65">
      <w:pPr>
        <w:pStyle w:val="H6"/>
      </w:pPr>
      <w:r w:rsidRPr="00D70946">
        <w:lastRenderedPageBreak/>
        <w:t>Preamble:</w:t>
      </w:r>
    </w:p>
    <w:p w14:paraId="17A5F274" w14:textId="77777777" w:rsidR="00191A06" w:rsidRPr="00D70946" w:rsidRDefault="00191A06" w:rsidP="009D4432">
      <w:pPr>
        <w:pStyle w:val="B1"/>
        <w:rPr>
          <w:lang w:eastAsia="en-US"/>
        </w:rPr>
      </w:pPr>
      <w:r w:rsidRPr="00D70946">
        <w:rPr>
          <w:lang w:eastAsia="en-US"/>
        </w:rPr>
        <w:t>-</w:t>
      </w:r>
      <w:r w:rsidRPr="00D70946">
        <w:rPr>
          <w:lang w:eastAsia="en-US"/>
        </w:rPr>
        <w:tab/>
        <w:t>Cell configuration in accordance with TS 38.508-1 [4] Table 6.3.2.2-1:</w:t>
      </w:r>
    </w:p>
    <w:p w14:paraId="545312FB" w14:textId="77777777" w:rsidR="00191A06" w:rsidRPr="00D70946" w:rsidRDefault="00191A06" w:rsidP="009D4432">
      <w:pPr>
        <w:pStyle w:val="B2"/>
        <w:rPr>
          <w:lang w:eastAsia="en-US"/>
        </w:rPr>
      </w:pPr>
      <w:r w:rsidRPr="00D70946">
        <w:rPr>
          <w:lang w:eastAsia="en-US"/>
        </w:rPr>
        <w:t>-</w:t>
      </w:r>
      <w:r w:rsidRPr="00D70946">
        <w:rPr>
          <w:lang w:eastAsia="en-US"/>
        </w:rPr>
        <w:tab/>
        <w:t>NGC Cell A "Serving cell"</w:t>
      </w:r>
    </w:p>
    <w:p w14:paraId="120C19A4" w14:textId="77777777" w:rsidR="00191A06" w:rsidRPr="00D70946" w:rsidRDefault="00191A06" w:rsidP="009D4432">
      <w:pPr>
        <w:pStyle w:val="B1"/>
        <w:rPr>
          <w:lang w:eastAsia="en-US"/>
        </w:rPr>
      </w:pPr>
      <w:r w:rsidRPr="00D70946">
        <w:rPr>
          <w:lang w:eastAsia="en-US"/>
        </w:rPr>
        <w:t>-</w:t>
      </w:r>
      <w:r w:rsidRPr="00D70946">
        <w:rPr>
          <w:lang w:eastAsia="en-US"/>
        </w:rPr>
        <w:tab/>
        <w:t>The UE is in test state 3N-A as defined in TS 38.508-1 [4], subclause 4.4A.2 on NGC Cell A.</w:t>
      </w:r>
    </w:p>
    <w:p w14:paraId="75405A54" w14:textId="77777777" w:rsidR="00191A06" w:rsidRPr="00D70946" w:rsidRDefault="00191A06" w:rsidP="00595E65">
      <w:pPr>
        <w:pStyle w:val="H6"/>
      </w:pPr>
      <w:r w:rsidRPr="00D70946">
        <w:t>9.1.5.2.4.3.2</w:t>
      </w:r>
      <w:r w:rsidRPr="00D70946">
        <w:tab/>
        <w:t>Test procedure sequence</w:t>
      </w:r>
    </w:p>
    <w:p w14:paraId="40D639BC" w14:textId="77777777" w:rsidR="00191A06" w:rsidRPr="00D70946" w:rsidRDefault="00191A06" w:rsidP="009D4432">
      <w:pPr>
        <w:pStyle w:val="TH"/>
        <w:rPr>
          <w:lang w:eastAsia="en-US"/>
        </w:rPr>
      </w:pPr>
      <w:r w:rsidRPr="00D70946">
        <w:rPr>
          <w:lang w:eastAsia="en-US"/>
        </w:rPr>
        <w:t>Table 9.1.5.2.4.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191A06" w:rsidRPr="00D70946" w14:paraId="2A3C2661" w14:textId="77777777" w:rsidTr="007D2E97">
        <w:tc>
          <w:tcPr>
            <w:tcW w:w="648" w:type="dxa"/>
            <w:tcBorders>
              <w:bottom w:val="nil"/>
            </w:tcBorders>
          </w:tcPr>
          <w:p w14:paraId="7571A674" w14:textId="77777777" w:rsidR="00191A06" w:rsidRPr="00D70946" w:rsidRDefault="00191A06" w:rsidP="009D4432">
            <w:pPr>
              <w:pStyle w:val="TAH"/>
              <w:rPr>
                <w:lang w:eastAsia="en-US"/>
              </w:rPr>
            </w:pPr>
            <w:r w:rsidRPr="00D70946">
              <w:rPr>
                <w:lang w:eastAsia="en-US"/>
              </w:rPr>
              <w:t>St</w:t>
            </w:r>
          </w:p>
        </w:tc>
        <w:tc>
          <w:tcPr>
            <w:tcW w:w="3969" w:type="dxa"/>
            <w:tcBorders>
              <w:bottom w:val="nil"/>
            </w:tcBorders>
          </w:tcPr>
          <w:p w14:paraId="240BA315" w14:textId="77777777" w:rsidR="00191A06" w:rsidRPr="00D70946" w:rsidRDefault="00191A06" w:rsidP="009D4432">
            <w:pPr>
              <w:pStyle w:val="TAH"/>
              <w:rPr>
                <w:lang w:eastAsia="en-US"/>
              </w:rPr>
            </w:pPr>
            <w:r w:rsidRPr="00D70946">
              <w:rPr>
                <w:lang w:eastAsia="en-US"/>
              </w:rPr>
              <w:t>Procedure</w:t>
            </w:r>
          </w:p>
        </w:tc>
        <w:tc>
          <w:tcPr>
            <w:tcW w:w="3686" w:type="dxa"/>
            <w:gridSpan w:val="2"/>
          </w:tcPr>
          <w:p w14:paraId="6D7C28AE" w14:textId="77777777" w:rsidR="00191A06" w:rsidRPr="00D70946" w:rsidRDefault="00191A06" w:rsidP="009D4432">
            <w:pPr>
              <w:pStyle w:val="TAH"/>
              <w:rPr>
                <w:lang w:eastAsia="en-US"/>
              </w:rPr>
            </w:pPr>
            <w:r w:rsidRPr="00D70946">
              <w:rPr>
                <w:lang w:eastAsia="en-US"/>
              </w:rPr>
              <w:t>Message Sequence</w:t>
            </w:r>
          </w:p>
        </w:tc>
        <w:tc>
          <w:tcPr>
            <w:tcW w:w="567" w:type="dxa"/>
            <w:tcBorders>
              <w:bottom w:val="nil"/>
            </w:tcBorders>
          </w:tcPr>
          <w:p w14:paraId="4F318310" w14:textId="77777777" w:rsidR="00191A06" w:rsidRPr="00D70946" w:rsidRDefault="00191A06" w:rsidP="009D4432">
            <w:pPr>
              <w:pStyle w:val="TAH"/>
              <w:rPr>
                <w:lang w:eastAsia="en-US"/>
              </w:rPr>
            </w:pPr>
            <w:r w:rsidRPr="00D70946">
              <w:rPr>
                <w:lang w:eastAsia="en-US"/>
              </w:rPr>
              <w:t>TP</w:t>
            </w:r>
          </w:p>
        </w:tc>
        <w:tc>
          <w:tcPr>
            <w:tcW w:w="892" w:type="dxa"/>
            <w:tcBorders>
              <w:bottom w:val="nil"/>
            </w:tcBorders>
          </w:tcPr>
          <w:p w14:paraId="397DCD5C" w14:textId="77777777" w:rsidR="00191A06" w:rsidRPr="00D70946" w:rsidRDefault="00191A06" w:rsidP="009D4432">
            <w:pPr>
              <w:pStyle w:val="TAH"/>
              <w:rPr>
                <w:lang w:eastAsia="en-US"/>
              </w:rPr>
            </w:pPr>
            <w:r w:rsidRPr="00D70946">
              <w:rPr>
                <w:lang w:eastAsia="en-US"/>
              </w:rPr>
              <w:t>Verdict</w:t>
            </w:r>
          </w:p>
        </w:tc>
      </w:tr>
      <w:tr w:rsidR="00191A06" w:rsidRPr="00D70946" w14:paraId="52A7ACBA" w14:textId="77777777" w:rsidTr="007D2E97">
        <w:tc>
          <w:tcPr>
            <w:tcW w:w="648" w:type="dxa"/>
            <w:tcBorders>
              <w:top w:val="nil"/>
            </w:tcBorders>
          </w:tcPr>
          <w:p w14:paraId="6099168D" w14:textId="77777777" w:rsidR="00191A06" w:rsidRPr="00D70946" w:rsidRDefault="00191A06" w:rsidP="009D4432">
            <w:pPr>
              <w:pStyle w:val="TAH"/>
              <w:rPr>
                <w:lang w:eastAsia="en-US"/>
              </w:rPr>
            </w:pPr>
          </w:p>
        </w:tc>
        <w:tc>
          <w:tcPr>
            <w:tcW w:w="3969" w:type="dxa"/>
            <w:tcBorders>
              <w:top w:val="nil"/>
            </w:tcBorders>
          </w:tcPr>
          <w:p w14:paraId="6C030BB7" w14:textId="77777777" w:rsidR="00191A06" w:rsidRPr="00D70946" w:rsidRDefault="00191A06" w:rsidP="009D4432">
            <w:pPr>
              <w:pStyle w:val="TAH"/>
              <w:rPr>
                <w:lang w:eastAsia="en-US"/>
              </w:rPr>
            </w:pPr>
          </w:p>
        </w:tc>
        <w:tc>
          <w:tcPr>
            <w:tcW w:w="709" w:type="dxa"/>
          </w:tcPr>
          <w:p w14:paraId="4BE56C48" w14:textId="77777777" w:rsidR="00191A06" w:rsidRPr="00D70946" w:rsidRDefault="00191A06" w:rsidP="009D4432">
            <w:pPr>
              <w:pStyle w:val="TAH"/>
              <w:rPr>
                <w:lang w:eastAsia="en-US"/>
              </w:rPr>
            </w:pPr>
            <w:r w:rsidRPr="00D70946">
              <w:rPr>
                <w:lang w:eastAsia="en-US"/>
              </w:rPr>
              <w:t>U - S</w:t>
            </w:r>
          </w:p>
        </w:tc>
        <w:tc>
          <w:tcPr>
            <w:tcW w:w="2977" w:type="dxa"/>
          </w:tcPr>
          <w:p w14:paraId="3B77E949" w14:textId="77777777" w:rsidR="00191A06" w:rsidRPr="00D70946" w:rsidRDefault="00191A06" w:rsidP="009D4432">
            <w:pPr>
              <w:pStyle w:val="TAH"/>
              <w:rPr>
                <w:lang w:eastAsia="en-US"/>
              </w:rPr>
            </w:pPr>
            <w:r w:rsidRPr="00D70946">
              <w:rPr>
                <w:lang w:eastAsia="en-US"/>
              </w:rPr>
              <w:t>Message</w:t>
            </w:r>
          </w:p>
        </w:tc>
        <w:tc>
          <w:tcPr>
            <w:tcW w:w="567" w:type="dxa"/>
            <w:tcBorders>
              <w:top w:val="nil"/>
            </w:tcBorders>
          </w:tcPr>
          <w:p w14:paraId="023D7B47" w14:textId="77777777" w:rsidR="00191A06" w:rsidRPr="00D70946" w:rsidRDefault="00191A06" w:rsidP="009D4432">
            <w:pPr>
              <w:pStyle w:val="TAH"/>
              <w:rPr>
                <w:lang w:eastAsia="en-US"/>
              </w:rPr>
            </w:pPr>
          </w:p>
        </w:tc>
        <w:tc>
          <w:tcPr>
            <w:tcW w:w="892" w:type="dxa"/>
            <w:tcBorders>
              <w:top w:val="nil"/>
            </w:tcBorders>
          </w:tcPr>
          <w:p w14:paraId="0BAEF989" w14:textId="77777777" w:rsidR="00191A06" w:rsidRPr="00D70946" w:rsidRDefault="00191A06" w:rsidP="009D4432">
            <w:pPr>
              <w:pStyle w:val="TAH"/>
              <w:rPr>
                <w:lang w:eastAsia="en-US"/>
              </w:rPr>
            </w:pPr>
          </w:p>
        </w:tc>
      </w:tr>
      <w:tr w:rsidR="00191A06" w:rsidRPr="00D70946" w14:paraId="76755774" w14:textId="77777777" w:rsidTr="007D2E97">
        <w:tc>
          <w:tcPr>
            <w:tcW w:w="648" w:type="dxa"/>
          </w:tcPr>
          <w:p w14:paraId="059A2FA2" w14:textId="77777777" w:rsidR="00191A06" w:rsidRPr="00D70946" w:rsidRDefault="00191A06" w:rsidP="009D4432">
            <w:pPr>
              <w:pStyle w:val="TAC"/>
              <w:rPr>
                <w:lang w:eastAsia="en-US"/>
              </w:rPr>
            </w:pPr>
            <w:r w:rsidRPr="00D70946">
              <w:rPr>
                <w:lang w:eastAsia="en-US"/>
              </w:rPr>
              <w:t>1</w:t>
            </w:r>
          </w:p>
        </w:tc>
        <w:tc>
          <w:tcPr>
            <w:tcW w:w="3969" w:type="dxa"/>
          </w:tcPr>
          <w:p w14:paraId="07221CC4" w14:textId="77777777" w:rsidR="00191A06" w:rsidRPr="00D70946" w:rsidRDefault="00191A06" w:rsidP="009D4432">
            <w:pPr>
              <w:pStyle w:val="TAL"/>
              <w:rPr>
                <w:lang w:eastAsia="en-US"/>
              </w:rPr>
            </w:pPr>
            <w:r w:rsidRPr="00D70946">
              <w:rPr>
                <w:lang w:eastAsia="en-US"/>
              </w:rPr>
              <w:t>The SS configures:</w:t>
            </w:r>
          </w:p>
          <w:p w14:paraId="42B6468C" w14:textId="77777777" w:rsidR="00191A06" w:rsidRPr="00D70946" w:rsidRDefault="00191A06" w:rsidP="009D4432">
            <w:pPr>
              <w:pStyle w:val="TAL"/>
              <w:rPr>
                <w:lang w:eastAsia="en-US"/>
              </w:rPr>
            </w:pPr>
            <w:r w:rsidRPr="00D70946">
              <w:rPr>
                <w:lang w:eastAsia="en-US"/>
              </w:rPr>
              <w:t xml:space="preserve">- NGC Cell A as "Non-suitable </w:t>
            </w:r>
            <w:r w:rsidR="006D3BBC" w:rsidRPr="00D70946">
              <w:rPr>
                <w:lang w:eastAsia="en-US"/>
              </w:rPr>
              <w:t xml:space="preserve">"off" </w:t>
            </w:r>
            <w:r w:rsidRPr="00D70946">
              <w:rPr>
                <w:lang w:eastAsia="en-US"/>
              </w:rPr>
              <w:t>cell" in order to simulate radio link failure.</w:t>
            </w:r>
          </w:p>
          <w:p w14:paraId="65BD3D4D" w14:textId="77777777" w:rsidR="00191A06" w:rsidRPr="00D70946" w:rsidRDefault="00191A06" w:rsidP="009D4432">
            <w:pPr>
              <w:pStyle w:val="TAL"/>
              <w:rPr>
                <w:lang w:eastAsia="en-US"/>
              </w:rPr>
            </w:pPr>
            <w:r w:rsidRPr="00D70946">
              <w:rPr>
                <w:lang w:eastAsia="en-US"/>
              </w:rPr>
              <w:t>(NOTE 1)</w:t>
            </w:r>
          </w:p>
        </w:tc>
        <w:tc>
          <w:tcPr>
            <w:tcW w:w="709" w:type="dxa"/>
          </w:tcPr>
          <w:p w14:paraId="27E5A803" w14:textId="77777777" w:rsidR="00191A06" w:rsidRPr="00D70946" w:rsidRDefault="00191A06" w:rsidP="009D4432">
            <w:pPr>
              <w:pStyle w:val="TAC"/>
              <w:rPr>
                <w:lang w:eastAsia="en-US"/>
              </w:rPr>
            </w:pPr>
            <w:r w:rsidRPr="00D70946">
              <w:rPr>
                <w:lang w:eastAsia="en-US"/>
              </w:rPr>
              <w:t>-</w:t>
            </w:r>
          </w:p>
        </w:tc>
        <w:tc>
          <w:tcPr>
            <w:tcW w:w="2977" w:type="dxa"/>
          </w:tcPr>
          <w:p w14:paraId="306B4A4A" w14:textId="77777777" w:rsidR="00191A06" w:rsidRPr="00D70946" w:rsidRDefault="00191A06" w:rsidP="009D4432">
            <w:pPr>
              <w:pStyle w:val="TAC"/>
              <w:rPr>
                <w:lang w:eastAsia="en-US"/>
              </w:rPr>
            </w:pPr>
            <w:r w:rsidRPr="00D70946">
              <w:rPr>
                <w:lang w:eastAsia="en-US"/>
              </w:rPr>
              <w:t>-</w:t>
            </w:r>
          </w:p>
        </w:tc>
        <w:tc>
          <w:tcPr>
            <w:tcW w:w="567" w:type="dxa"/>
          </w:tcPr>
          <w:p w14:paraId="1F0DD280" w14:textId="77777777" w:rsidR="00191A06" w:rsidRPr="00D70946" w:rsidRDefault="00191A06" w:rsidP="009D4432">
            <w:pPr>
              <w:pStyle w:val="TAC"/>
              <w:rPr>
                <w:lang w:eastAsia="en-US"/>
              </w:rPr>
            </w:pPr>
            <w:r w:rsidRPr="00D70946">
              <w:rPr>
                <w:lang w:eastAsia="en-US"/>
              </w:rPr>
              <w:t>-</w:t>
            </w:r>
          </w:p>
        </w:tc>
        <w:tc>
          <w:tcPr>
            <w:tcW w:w="892" w:type="dxa"/>
          </w:tcPr>
          <w:p w14:paraId="70513544" w14:textId="77777777" w:rsidR="00191A06" w:rsidRPr="00D70946" w:rsidRDefault="00191A06" w:rsidP="009D4432">
            <w:pPr>
              <w:pStyle w:val="TAC"/>
              <w:rPr>
                <w:lang w:eastAsia="en-US"/>
              </w:rPr>
            </w:pPr>
            <w:r w:rsidRPr="00D70946">
              <w:rPr>
                <w:lang w:eastAsia="en-US"/>
              </w:rPr>
              <w:t>-</w:t>
            </w:r>
          </w:p>
        </w:tc>
      </w:tr>
      <w:tr w:rsidR="00191A06" w:rsidRPr="00D70946" w14:paraId="254A90F3" w14:textId="77777777" w:rsidTr="007D2E97">
        <w:tc>
          <w:tcPr>
            <w:tcW w:w="648" w:type="dxa"/>
          </w:tcPr>
          <w:p w14:paraId="0EA8F0C2" w14:textId="77777777" w:rsidR="00191A06" w:rsidRPr="00D70946" w:rsidRDefault="00191A06" w:rsidP="009D4432">
            <w:pPr>
              <w:pStyle w:val="TAC"/>
              <w:rPr>
                <w:lang w:eastAsia="en-US"/>
              </w:rPr>
            </w:pPr>
            <w:r w:rsidRPr="00D70946">
              <w:rPr>
                <w:lang w:eastAsia="en-US"/>
              </w:rPr>
              <w:t>2</w:t>
            </w:r>
          </w:p>
        </w:tc>
        <w:tc>
          <w:tcPr>
            <w:tcW w:w="3969" w:type="dxa"/>
          </w:tcPr>
          <w:p w14:paraId="02290072" w14:textId="77777777" w:rsidR="00191A06" w:rsidRPr="00D70946" w:rsidRDefault="00191A06" w:rsidP="009D4432">
            <w:pPr>
              <w:pStyle w:val="TAL"/>
              <w:rPr>
                <w:lang w:eastAsia="en-US"/>
              </w:rPr>
            </w:pPr>
            <w:r w:rsidRPr="00D70946">
              <w:rPr>
                <w:lang w:eastAsia="en-US"/>
              </w:rPr>
              <w:t xml:space="preserve">Wait for </w:t>
            </w:r>
            <w:r w:rsidR="00E92431" w:rsidRPr="00D70946">
              <w:rPr>
                <w:lang w:eastAsia="en-US"/>
              </w:rPr>
              <w:t>T=T310+</w:t>
            </w:r>
            <w:r w:rsidR="002F27B7" w:rsidRPr="00D70946">
              <w:t>T311+</w:t>
            </w:r>
            <w:r w:rsidR="00E92431" w:rsidRPr="00D70946">
              <w:rPr>
                <w:lang w:eastAsia="en-US"/>
              </w:rPr>
              <w:t>1</w:t>
            </w:r>
            <w:r w:rsidR="0046327C" w:rsidRPr="00D70946">
              <w:rPr>
                <w:lang w:eastAsia="zh-CN"/>
              </w:rPr>
              <w:t>.2</w:t>
            </w:r>
            <w:r w:rsidRPr="00D70946">
              <w:rPr>
                <w:lang w:eastAsia="en-US"/>
              </w:rPr>
              <w:t xml:space="preserve"> sec.</w:t>
            </w:r>
          </w:p>
          <w:p w14:paraId="7A02D134" w14:textId="77777777" w:rsidR="00E92431" w:rsidRPr="00D70946" w:rsidRDefault="00E92431" w:rsidP="009D4432">
            <w:pPr>
              <w:pStyle w:val="TAL"/>
              <w:rPr>
                <w:rFonts w:cs="Arial"/>
                <w:szCs w:val="18"/>
                <w:lang w:eastAsia="en-US"/>
              </w:rPr>
            </w:pPr>
            <w:r w:rsidRPr="00D70946">
              <w:rPr>
                <w:lang w:eastAsia="en-US"/>
              </w:rPr>
              <w:t>(NOTE 1)</w:t>
            </w:r>
          </w:p>
        </w:tc>
        <w:tc>
          <w:tcPr>
            <w:tcW w:w="709" w:type="dxa"/>
          </w:tcPr>
          <w:p w14:paraId="5920B625" w14:textId="77777777" w:rsidR="00191A06" w:rsidRPr="00D70946" w:rsidRDefault="00191A06" w:rsidP="009D4432">
            <w:pPr>
              <w:pStyle w:val="TAC"/>
              <w:rPr>
                <w:lang w:eastAsia="en-US"/>
              </w:rPr>
            </w:pPr>
            <w:r w:rsidRPr="00D70946">
              <w:rPr>
                <w:lang w:eastAsia="en-US"/>
              </w:rPr>
              <w:t>-</w:t>
            </w:r>
          </w:p>
        </w:tc>
        <w:tc>
          <w:tcPr>
            <w:tcW w:w="2977" w:type="dxa"/>
          </w:tcPr>
          <w:p w14:paraId="56F89CC1" w14:textId="77777777" w:rsidR="00191A06" w:rsidRPr="00D70946" w:rsidRDefault="00191A06" w:rsidP="009D4432">
            <w:pPr>
              <w:pStyle w:val="TAC"/>
              <w:rPr>
                <w:lang w:eastAsia="en-US"/>
              </w:rPr>
            </w:pPr>
            <w:r w:rsidRPr="00D70946">
              <w:rPr>
                <w:lang w:eastAsia="en-US"/>
              </w:rPr>
              <w:t>-</w:t>
            </w:r>
          </w:p>
        </w:tc>
        <w:tc>
          <w:tcPr>
            <w:tcW w:w="567" w:type="dxa"/>
          </w:tcPr>
          <w:p w14:paraId="1AA286DC" w14:textId="77777777" w:rsidR="00191A06" w:rsidRPr="00D70946" w:rsidRDefault="00191A06" w:rsidP="009D4432">
            <w:pPr>
              <w:pStyle w:val="TAC"/>
              <w:rPr>
                <w:lang w:eastAsia="en-US"/>
              </w:rPr>
            </w:pPr>
            <w:r w:rsidRPr="00D70946">
              <w:rPr>
                <w:lang w:eastAsia="en-US"/>
              </w:rPr>
              <w:t>-</w:t>
            </w:r>
          </w:p>
        </w:tc>
        <w:tc>
          <w:tcPr>
            <w:tcW w:w="892" w:type="dxa"/>
          </w:tcPr>
          <w:p w14:paraId="681C6B3A" w14:textId="77777777" w:rsidR="00191A06" w:rsidRPr="00D70946" w:rsidRDefault="00191A06" w:rsidP="009D4432">
            <w:pPr>
              <w:pStyle w:val="TAC"/>
              <w:rPr>
                <w:lang w:eastAsia="en-US"/>
              </w:rPr>
            </w:pPr>
            <w:r w:rsidRPr="00D70946">
              <w:rPr>
                <w:lang w:eastAsia="en-US"/>
              </w:rPr>
              <w:t>-</w:t>
            </w:r>
          </w:p>
        </w:tc>
      </w:tr>
      <w:tr w:rsidR="00191A06" w:rsidRPr="00D70946" w14:paraId="4944A4B4" w14:textId="77777777" w:rsidTr="007D2E97">
        <w:tc>
          <w:tcPr>
            <w:tcW w:w="648" w:type="dxa"/>
          </w:tcPr>
          <w:p w14:paraId="38A77DF0" w14:textId="77777777" w:rsidR="00191A06" w:rsidRPr="00D70946" w:rsidRDefault="00191A06" w:rsidP="009D4432">
            <w:pPr>
              <w:pStyle w:val="TAC"/>
              <w:rPr>
                <w:lang w:eastAsia="en-US"/>
              </w:rPr>
            </w:pPr>
            <w:r w:rsidRPr="00D70946">
              <w:rPr>
                <w:lang w:eastAsia="en-US"/>
              </w:rPr>
              <w:t>3</w:t>
            </w:r>
          </w:p>
        </w:tc>
        <w:tc>
          <w:tcPr>
            <w:tcW w:w="3969" w:type="dxa"/>
          </w:tcPr>
          <w:p w14:paraId="0C973ADB" w14:textId="77777777" w:rsidR="00191A06" w:rsidRPr="00D70946" w:rsidRDefault="00191A06" w:rsidP="009D4432">
            <w:pPr>
              <w:pStyle w:val="TAL"/>
              <w:rPr>
                <w:lang w:eastAsia="en-US"/>
              </w:rPr>
            </w:pPr>
            <w:r w:rsidRPr="00D70946">
              <w:rPr>
                <w:lang w:eastAsia="en-US"/>
              </w:rPr>
              <w:t>The SS configures:</w:t>
            </w:r>
          </w:p>
          <w:p w14:paraId="20B98ECB" w14:textId="77777777" w:rsidR="00191A06" w:rsidRPr="00D70946" w:rsidRDefault="00191A06" w:rsidP="009D4432">
            <w:pPr>
              <w:pStyle w:val="TAL"/>
              <w:rPr>
                <w:lang w:eastAsia="en-US"/>
              </w:rPr>
            </w:pPr>
            <w:r w:rsidRPr="00D70946">
              <w:rPr>
                <w:lang w:eastAsia="en-US"/>
              </w:rPr>
              <w:t>- NGC Cell A as "Serving cell".</w:t>
            </w:r>
          </w:p>
        </w:tc>
        <w:tc>
          <w:tcPr>
            <w:tcW w:w="709" w:type="dxa"/>
          </w:tcPr>
          <w:p w14:paraId="09A7D42C" w14:textId="77777777" w:rsidR="00191A06" w:rsidRPr="00D70946" w:rsidRDefault="00191A06" w:rsidP="009D4432">
            <w:pPr>
              <w:pStyle w:val="TAC"/>
              <w:rPr>
                <w:lang w:eastAsia="en-US"/>
              </w:rPr>
            </w:pPr>
            <w:r w:rsidRPr="00D70946">
              <w:rPr>
                <w:lang w:eastAsia="en-US"/>
              </w:rPr>
              <w:t>-</w:t>
            </w:r>
          </w:p>
        </w:tc>
        <w:tc>
          <w:tcPr>
            <w:tcW w:w="2977" w:type="dxa"/>
          </w:tcPr>
          <w:p w14:paraId="068347F9" w14:textId="77777777" w:rsidR="00191A06" w:rsidRPr="00D70946" w:rsidRDefault="00191A06" w:rsidP="009D4432">
            <w:pPr>
              <w:pStyle w:val="TAC"/>
              <w:rPr>
                <w:lang w:eastAsia="en-US"/>
              </w:rPr>
            </w:pPr>
            <w:r w:rsidRPr="00D70946">
              <w:rPr>
                <w:lang w:eastAsia="en-US"/>
              </w:rPr>
              <w:t>-</w:t>
            </w:r>
          </w:p>
        </w:tc>
        <w:tc>
          <w:tcPr>
            <w:tcW w:w="567" w:type="dxa"/>
          </w:tcPr>
          <w:p w14:paraId="756CC078" w14:textId="77777777" w:rsidR="00191A06" w:rsidRPr="00D70946" w:rsidRDefault="00191A06" w:rsidP="009D4432">
            <w:pPr>
              <w:pStyle w:val="TAC"/>
              <w:rPr>
                <w:lang w:eastAsia="en-US"/>
              </w:rPr>
            </w:pPr>
            <w:r w:rsidRPr="00D70946">
              <w:rPr>
                <w:lang w:eastAsia="en-US"/>
              </w:rPr>
              <w:t>-</w:t>
            </w:r>
          </w:p>
        </w:tc>
        <w:tc>
          <w:tcPr>
            <w:tcW w:w="892" w:type="dxa"/>
          </w:tcPr>
          <w:p w14:paraId="6820B174" w14:textId="77777777" w:rsidR="00191A06" w:rsidRPr="00D70946" w:rsidRDefault="00191A06" w:rsidP="009D4432">
            <w:pPr>
              <w:pStyle w:val="TAC"/>
              <w:rPr>
                <w:lang w:eastAsia="en-US"/>
              </w:rPr>
            </w:pPr>
            <w:r w:rsidRPr="00D70946">
              <w:rPr>
                <w:lang w:eastAsia="en-US"/>
              </w:rPr>
              <w:t>-</w:t>
            </w:r>
          </w:p>
        </w:tc>
      </w:tr>
      <w:tr w:rsidR="00191A06" w:rsidRPr="00D70946" w14:paraId="36956D06" w14:textId="77777777" w:rsidTr="007D2E97">
        <w:tc>
          <w:tcPr>
            <w:tcW w:w="648" w:type="dxa"/>
          </w:tcPr>
          <w:p w14:paraId="696F6701" w14:textId="77777777" w:rsidR="00191A06" w:rsidRPr="00D70946" w:rsidRDefault="00191A06" w:rsidP="009D4432">
            <w:pPr>
              <w:pStyle w:val="TAC"/>
              <w:rPr>
                <w:lang w:eastAsia="en-US"/>
              </w:rPr>
            </w:pPr>
            <w:r w:rsidRPr="00D70946">
              <w:rPr>
                <w:lang w:eastAsia="en-US"/>
              </w:rPr>
              <w:t>4</w:t>
            </w:r>
          </w:p>
        </w:tc>
        <w:tc>
          <w:tcPr>
            <w:tcW w:w="3969" w:type="dxa"/>
          </w:tcPr>
          <w:p w14:paraId="71CF747E" w14:textId="14BB8E1E" w:rsidR="00191A06" w:rsidRPr="00D70946" w:rsidRDefault="00191A06" w:rsidP="009D4432">
            <w:pPr>
              <w:pStyle w:val="TAL"/>
              <w:rPr>
                <w:lang w:eastAsia="en-US"/>
              </w:rPr>
            </w:pPr>
            <w:r w:rsidRPr="00D70946">
              <w:rPr>
                <w:lang w:eastAsia="en-US"/>
              </w:rPr>
              <w:t xml:space="preserve">Check: Does the UE perform on NGC Cell A the Registration procedure for mobility registration update by executing the Test procedure to check that UE is camped on a new cell belonging to a new TA as specified in TS 38.508-1 [4] subclause </w:t>
            </w:r>
            <w:r w:rsidR="00E95D54" w:rsidRPr="00D70946">
              <w:rPr>
                <w:lang w:eastAsia="en-US"/>
              </w:rPr>
              <w:t>4.9.5.2.2-1</w:t>
            </w:r>
            <w:r w:rsidRPr="00D70946">
              <w:rPr>
                <w:lang w:eastAsia="en-US"/>
              </w:rPr>
              <w:t>, '</w:t>
            </w:r>
            <w:r w:rsidRPr="00D70946">
              <w:rPr>
                <w:i/>
                <w:lang w:eastAsia="en-US"/>
              </w:rPr>
              <w:t>connected without release</w:t>
            </w:r>
            <w:r w:rsidRPr="00D70946">
              <w:rPr>
                <w:lang w:eastAsia="en-US"/>
              </w:rPr>
              <w:t>'?</w:t>
            </w:r>
            <w:r w:rsidR="002444CA" w:rsidRPr="00D70946">
              <w:t xml:space="preserve"> </w:t>
            </w:r>
            <w:r w:rsidR="002444CA" w:rsidRPr="00D70946">
              <w:rPr>
                <w:lang w:eastAsia="zh-CN"/>
              </w:rPr>
              <w:t>(NOTE 2)</w:t>
            </w:r>
          </w:p>
        </w:tc>
        <w:tc>
          <w:tcPr>
            <w:tcW w:w="709" w:type="dxa"/>
          </w:tcPr>
          <w:p w14:paraId="3EB4EB87" w14:textId="77777777" w:rsidR="00191A06" w:rsidRPr="00D70946" w:rsidRDefault="00191A06" w:rsidP="009D4432">
            <w:pPr>
              <w:pStyle w:val="TAC"/>
              <w:rPr>
                <w:lang w:eastAsia="en-US"/>
              </w:rPr>
            </w:pPr>
            <w:r w:rsidRPr="00D70946">
              <w:rPr>
                <w:lang w:eastAsia="en-US"/>
              </w:rPr>
              <w:t>-</w:t>
            </w:r>
          </w:p>
        </w:tc>
        <w:tc>
          <w:tcPr>
            <w:tcW w:w="2977" w:type="dxa"/>
          </w:tcPr>
          <w:p w14:paraId="3DBC674B" w14:textId="77777777" w:rsidR="00191A06" w:rsidRPr="00D70946" w:rsidRDefault="00191A06" w:rsidP="009D4432">
            <w:pPr>
              <w:pStyle w:val="TAC"/>
              <w:rPr>
                <w:lang w:eastAsia="en-US"/>
              </w:rPr>
            </w:pPr>
            <w:r w:rsidRPr="00D70946">
              <w:rPr>
                <w:lang w:eastAsia="en-US"/>
              </w:rPr>
              <w:t>-</w:t>
            </w:r>
          </w:p>
        </w:tc>
        <w:tc>
          <w:tcPr>
            <w:tcW w:w="567" w:type="dxa"/>
          </w:tcPr>
          <w:p w14:paraId="7FD38C7F" w14:textId="77777777" w:rsidR="00191A06" w:rsidRPr="00D70946" w:rsidRDefault="00191A06" w:rsidP="009D4432">
            <w:pPr>
              <w:pStyle w:val="TAC"/>
              <w:rPr>
                <w:lang w:eastAsia="en-US"/>
              </w:rPr>
            </w:pPr>
            <w:r w:rsidRPr="00D70946">
              <w:rPr>
                <w:lang w:eastAsia="en-US"/>
              </w:rPr>
              <w:t>1</w:t>
            </w:r>
          </w:p>
        </w:tc>
        <w:tc>
          <w:tcPr>
            <w:tcW w:w="892" w:type="dxa"/>
          </w:tcPr>
          <w:p w14:paraId="71C1E5AF" w14:textId="77777777" w:rsidR="00191A06" w:rsidRPr="00D70946" w:rsidRDefault="00191A06" w:rsidP="009D4432">
            <w:pPr>
              <w:pStyle w:val="TAC"/>
              <w:rPr>
                <w:lang w:eastAsia="en-US"/>
              </w:rPr>
            </w:pPr>
            <w:r w:rsidRPr="00D70946">
              <w:rPr>
                <w:lang w:eastAsia="en-US"/>
              </w:rPr>
              <w:t>-</w:t>
            </w:r>
          </w:p>
        </w:tc>
      </w:tr>
      <w:tr w:rsidR="00191A06" w:rsidRPr="00D70946" w14:paraId="7AB696B5" w14:textId="77777777" w:rsidTr="007D2E97">
        <w:tc>
          <w:tcPr>
            <w:tcW w:w="9762" w:type="dxa"/>
            <w:gridSpan w:val="6"/>
          </w:tcPr>
          <w:p w14:paraId="4858F231" w14:textId="77777777" w:rsidR="00191A06" w:rsidRPr="00D70946" w:rsidRDefault="00191A06" w:rsidP="009D4432">
            <w:pPr>
              <w:pStyle w:val="TAN"/>
              <w:rPr>
                <w:lang w:eastAsia="en-US"/>
              </w:rPr>
            </w:pPr>
            <w:r w:rsidRPr="00D70946">
              <w:rPr>
                <w:lang w:eastAsia="en-US"/>
              </w:rPr>
              <w:t>NOTE 1:</w:t>
            </w:r>
            <w:r w:rsidRPr="00D70946">
              <w:rPr>
                <w:lang w:eastAsia="en-US"/>
              </w:rPr>
              <w:tab/>
              <w:t xml:space="preserve">Steps 1-2 simulate the RRC connection failure needed in order for the UE "NAS layer" to receive an indication of "RRC Connection failure" from the lower layers. This is based on </w:t>
            </w:r>
            <w:r w:rsidR="0046327C" w:rsidRPr="00D70946">
              <w:t xml:space="preserve">requirements </w:t>
            </w:r>
            <w:r w:rsidRPr="00D70946">
              <w:rPr>
                <w:lang w:eastAsia="en-US"/>
              </w:rPr>
              <w:t xml:space="preserve">specified in TS 38.331 [12], subclauses </w:t>
            </w:r>
            <w:r w:rsidRPr="00D70946">
              <w:rPr>
                <w:rFonts w:eastAsia="MS Mincho"/>
                <w:lang w:eastAsia="en-US"/>
              </w:rPr>
              <w:t xml:space="preserve">5.3.10.1, </w:t>
            </w:r>
            <w:r w:rsidRPr="00D70946">
              <w:rPr>
                <w:lang w:eastAsia="en-US"/>
              </w:rPr>
              <w:t xml:space="preserve">5.3.10.3, </w:t>
            </w:r>
            <w:r w:rsidRPr="00D70946">
              <w:rPr>
                <w:rFonts w:eastAsia="MS Mincho"/>
                <w:lang w:eastAsia="en-US"/>
              </w:rPr>
              <w:t>5.3.11</w:t>
            </w:r>
            <w:r w:rsidR="0046327C" w:rsidRPr="00D70946">
              <w:t>.</w:t>
            </w:r>
            <w:r w:rsidRPr="00D70946">
              <w:rPr>
                <w:lang w:eastAsia="en-US"/>
              </w:rPr>
              <w:br/>
            </w:r>
            <w:r w:rsidR="0046327C" w:rsidRPr="00D70946">
              <w:t xml:space="preserve">A 1s delay is added to allow for N310 consecutive "out-of-sync" indications and 0.2s is added for timer </w:t>
            </w:r>
            <w:r w:rsidR="002D3C11" w:rsidRPr="00D70946">
              <w:t>tolerance.</w:t>
            </w:r>
            <w:r w:rsidR="002D3C11" w:rsidRPr="00D70946">
              <w:rPr>
                <w:lang w:eastAsia="en-US"/>
              </w:rPr>
              <w:t xml:space="preserve"> Note</w:t>
            </w:r>
            <w:r w:rsidRPr="00D70946">
              <w:rPr>
                <w:lang w:eastAsia="en-US"/>
              </w:rPr>
              <w:t xml:space="preserve"> that N310, T310</w:t>
            </w:r>
            <w:r w:rsidR="0046327C" w:rsidRPr="00D70946">
              <w:t>, N311, T311</w:t>
            </w:r>
            <w:r w:rsidRPr="00D70946">
              <w:rPr>
                <w:lang w:eastAsia="en-US"/>
              </w:rPr>
              <w:t xml:space="preserve"> values are set in TS 38.508-1 [4], </w:t>
            </w:r>
            <w:r w:rsidR="003A700A" w:rsidRPr="00D70946">
              <w:t>Table 4.6.3-</w:t>
            </w:r>
            <w:r w:rsidR="0046327C" w:rsidRPr="00D70946">
              <w:t>150</w:t>
            </w:r>
            <w:r w:rsidR="003A700A" w:rsidRPr="00D70946">
              <w:t xml:space="preserve">, </w:t>
            </w:r>
            <w:r w:rsidRPr="00D70946">
              <w:rPr>
                <w:i/>
                <w:lang w:eastAsia="en-US"/>
              </w:rPr>
              <w:t>RLF-TimersAndConstants</w:t>
            </w:r>
            <w:r w:rsidRPr="00D70946">
              <w:rPr>
                <w:lang w:eastAsia="en-US"/>
              </w:rPr>
              <w:t>.</w:t>
            </w:r>
          </w:p>
          <w:p w14:paraId="1D84622A" w14:textId="4129B625" w:rsidR="002444CA" w:rsidRPr="00D70946" w:rsidRDefault="002444CA" w:rsidP="009D4432">
            <w:pPr>
              <w:pStyle w:val="TAN"/>
              <w:rPr>
                <w:lang w:eastAsia="en-US"/>
              </w:rPr>
            </w:pPr>
            <w:r w:rsidRPr="00D70946">
              <w:t xml:space="preserve">NOTE 2: </w:t>
            </w:r>
            <w:r w:rsidRPr="00D70946">
              <w:tab/>
              <w:t>the UE finishes in State 3N-A with T3540 started</w:t>
            </w:r>
          </w:p>
        </w:tc>
      </w:tr>
    </w:tbl>
    <w:p w14:paraId="49C09976" w14:textId="77777777" w:rsidR="00191A06" w:rsidRPr="00D70946" w:rsidRDefault="00191A06" w:rsidP="009D4432">
      <w:pPr>
        <w:rPr>
          <w:lang w:eastAsia="en-US"/>
        </w:rPr>
      </w:pPr>
    </w:p>
    <w:p w14:paraId="7CCC1982" w14:textId="77777777" w:rsidR="00191A06" w:rsidRPr="00D70946" w:rsidRDefault="00191A06" w:rsidP="00595E65">
      <w:pPr>
        <w:pStyle w:val="H6"/>
      </w:pPr>
      <w:r w:rsidRPr="00D70946">
        <w:t>9.1.5.2.4.3.3</w:t>
      </w:r>
      <w:r w:rsidRPr="00D70946">
        <w:tab/>
        <w:t>Specific message contents</w:t>
      </w:r>
    </w:p>
    <w:p w14:paraId="3CFB81AB" w14:textId="77777777" w:rsidR="00191A06" w:rsidRPr="00D70946" w:rsidRDefault="00191A06" w:rsidP="009D4432">
      <w:pPr>
        <w:pStyle w:val="TH"/>
        <w:rPr>
          <w:lang w:eastAsia="en-US"/>
        </w:rPr>
      </w:pPr>
      <w:r w:rsidRPr="00D70946">
        <w:rPr>
          <w:lang w:eastAsia="en-US"/>
        </w:rPr>
        <w:t xml:space="preserve">Table 9.1.5.2.4.3.3-1: REGISTRATION REQUEST (step </w:t>
      </w:r>
      <w:r w:rsidR="00E95D54" w:rsidRPr="00D70946">
        <w:rPr>
          <w:lang w:eastAsia="en-US"/>
        </w:rPr>
        <w:t>4</w:t>
      </w:r>
      <w:r w:rsidRPr="00D70946">
        <w:rPr>
          <w:lang w:eastAsia="en-US"/>
        </w:rPr>
        <w:t xml:space="preserve">, Table 9.1.5.2.4.3.2-1; step 3, TS 38.508-1 [4] Table </w:t>
      </w:r>
      <w:r w:rsidR="00E95D54" w:rsidRPr="00D70946">
        <w:t>4.9.5.2.2-1</w:t>
      </w:r>
      <w:r w:rsidRPr="00D70946">
        <w:rPr>
          <w:lang w:eastAsia="en-U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91A06" w:rsidRPr="00D70946" w14:paraId="7CE26C85" w14:textId="77777777" w:rsidTr="007D2E97">
        <w:tc>
          <w:tcPr>
            <w:tcW w:w="9747" w:type="dxa"/>
            <w:gridSpan w:val="4"/>
          </w:tcPr>
          <w:p w14:paraId="17AA5743" w14:textId="77777777" w:rsidR="00191A06" w:rsidRPr="00D70946" w:rsidRDefault="00191A06" w:rsidP="009D4432">
            <w:pPr>
              <w:pStyle w:val="TAL"/>
              <w:rPr>
                <w:lang w:eastAsia="en-US"/>
              </w:rPr>
            </w:pPr>
            <w:r w:rsidRPr="00D70946">
              <w:rPr>
                <w:lang w:eastAsia="en-US"/>
              </w:rPr>
              <w:t>Derivation Path: TS 38.508-1 [4], Table 4.7.1-6.</w:t>
            </w:r>
          </w:p>
        </w:tc>
      </w:tr>
      <w:tr w:rsidR="00191A06" w:rsidRPr="00D70946" w14:paraId="078AB72B" w14:textId="77777777" w:rsidTr="007D2E97">
        <w:tc>
          <w:tcPr>
            <w:tcW w:w="4535" w:type="dxa"/>
          </w:tcPr>
          <w:p w14:paraId="156A1996" w14:textId="77777777" w:rsidR="00191A06" w:rsidRPr="00D70946" w:rsidRDefault="00191A06" w:rsidP="009D4432">
            <w:pPr>
              <w:pStyle w:val="TAH"/>
              <w:rPr>
                <w:lang w:eastAsia="en-US"/>
              </w:rPr>
            </w:pPr>
            <w:r w:rsidRPr="00D70946">
              <w:rPr>
                <w:lang w:eastAsia="en-US"/>
              </w:rPr>
              <w:t>Information Element</w:t>
            </w:r>
          </w:p>
        </w:tc>
        <w:tc>
          <w:tcPr>
            <w:tcW w:w="2267" w:type="dxa"/>
          </w:tcPr>
          <w:p w14:paraId="22645F4B" w14:textId="77777777" w:rsidR="00191A06" w:rsidRPr="00D70946" w:rsidRDefault="00191A06" w:rsidP="009D4432">
            <w:pPr>
              <w:pStyle w:val="TAH"/>
              <w:rPr>
                <w:lang w:eastAsia="en-US"/>
              </w:rPr>
            </w:pPr>
            <w:r w:rsidRPr="00D70946">
              <w:rPr>
                <w:lang w:eastAsia="en-US"/>
              </w:rPr>
              <w:t>Value/remark</w:t>
            </w:r>
          </w:p>
        </w:tc>
        <w:tc>
          <w:tcPr>
            <w:tcW w:w="1700" w:type="dxa"/>
          </w:tcPr>
          <w:p w14:paraId="7FA884E0" w14:textId="77777777" w:rsidR="00191A06" w:rsidRPr="00D70946" w:rsidRDefault="00191A06" w:rsidP="009D4432">
            <w:pPr>
              <w:pStyle w:val="TAH"/>
              <w:rPr>
                <w:lang w:eastAsia="en-US"/>
              </w:rPr>
            </w:pPr>
            <w:r w:rsidRPr="00D70946">
              <w:rPr>
                <w:lang w:eastAsia="en-US"/>
              </w:rPr>
              <w:t>Comment</w:t>
            </w:r>
          </w:p>
        </w:tc>
        <w:tc>
          <w:tcPr>
            <w:tcW w:w="1245" w:type="dxa"/>
          </w:tcPr>
          <w:p w14:paraId="7EFE9442" w14:textId="77777777" w:rsidR="00191A06" w:rsidRPr="00D70946" w:rsidRDefault="00191A06" w:rsidP="009D4432">
            <w:pPr>
              <w:pStyle w:val="TAH"/>
              <w:rPr>
                <w:lang w:eastAsia="en-US"/>
              </w:rPr>
            </w:pPr>
            <w:r w:rsidRPr="00D70946">
              <w:rPr>
                <w:lang w:eastAsia="en-US"/>
              </w:rPr>
              <w:t>Condition</w:t>
            </w:r>
          </w:p>
        </w:tc>
      </w:tr>
      <w:tr w:rsidR="00191A06" w:rsidRPr="00D70946" w14:paraId="63CBB2B1" w14:textId="77777777" w:rsidTr="007D2E97">
        <w:tc>
          <w:tcPr>
            <w:tcW w:w="4535" w:type="dxa"/>
          </w:tcPr>
          <w:p w14:paraId="6FA1A497" w14:textId="77777777" w:rsidR="00191A06" w:rsidRPr="00D70946" w:rsidRDefault="00191A06" w:rsidP="009D4432">
            <w:pPr>
              <w:pStyle w:val="TAL"/>
              <w:rPr>
                <w:lang w:eastAsia="en-US"/>
              </w:rPr>
            </w:pPr>
            <w:r w:rsidRPr="00D70946">
              <w:rPr>
                <w:lang w:eastAsia="en-US"/>
              </w:rPr>
              <w:t>5GS registration type</w:t>
            </w:r>
          </w:p>
        </w:tc>
        <w:tc>
          <w:tcPr>
            <w:tcW w:w="2267" w:type="dxa"/>
          </w:tcPr>
          <w:p w14:paraId="273428FF" w14:textId="77777777" w:rsidR="00191A06" w:rsidRPr="00D70946" w:rsidRDefault="00191A06" w:rsidP="009D4432">
            <w:pPr>
              <w:pStyle w:val="TAL"/>
              <w:rPr>
                <w:lang w:eastAsia="en-US"/>
              </w:rPr>
            </w:pPr>
            <w:r w:rsidRPr="00D70946">
              <w:rPr>
                <w:lang w:eastAsia="en-US"/>
              </w:rPr>
              <w:t>'00xxx010'</w:t>
            </w:r>
          </w:p>
        </w:tc>
        <w:tc>
          <w:tcPr>
            <w:tcW w:w="1700" w:type="dxa"/>
          </w:tcPr>
          <w:p w14:paraId="17158718" w14:textId="77777777" w:rsidR="00191A06" w:rsidRPr="00D70946" w:rsidRDefault="00191A06" w:rsidP="009D4432">
            <w:pPr>
              <w:pStyle w:val="TAL"/>
              <w:rPr>
                <w:lang w:eastAsia="en-US"/>
              </w:rPr>
            </w:pPr>
            <w:r w:rsidRPr="00D70946">
              <w:rPr>
                <w:lang w:eastAsia="en-US"/>
              </w:rPr>
              <w:t>mobility registration updating</w:t>
            </w:r>
          </w:p>
          <w:p w14:paraId="2FEC6FFF" w14:textId="77777777" w:rsidR="00191A06" w:rsidRPr="00D70946" w:rsidRDefault="00191A06" w:rsidP="009D4432">
            <w:pPr>
              <w:pStyle w:val="TAL"/>
              <w:rPr>
                <w:lang w:eastAsia="en-US"/>
              </w:rPr>
            </w:pPr>
          </w:p>
          <w:p w14:paraId="1C916008" w14:textId="77777777" w:rsidR="00191A06" w:rsidRPr="00D70946" w:rsidRDefault="00191A06" w:rsidP="009D4432">
            <w:pPr>
              <w:pStyle w:val="TAL"/>
              <w:rPr>
                <w:lang w:eastAsia="en-US"/>
              </w:rPr>
            </w:pPr>
            <w:r w:rsidRPr="00D70946">
              <w:rPr>
                <w:lang w:eastAsia="en-US"/>
              </w:rPr>
              <w:t>x - not checked</w:t>
            </w:r>
          </w:p>
        </w:tc>
        <w:tc>
          <w:tcPr>
            <w:tcW w:w="1245" w:type="dxa"/>
          </w:tcPr>
          <w:p w14:paraId="101DD6F2" w14:textId="77777777" w:rsidR="00191A06" w:rsidRPr="00D70946" w:rsidRDefault="00191A06" w:rsidP="009D4432">
            <w:pPr>
              <w:pStyle w:val="TAL"/>
              <w:rPr>
                <w:lang w:eastAsia="en-US"/>
              </w:rPr>
            </w:pPr>
          </w:p>
        </w:tc>
      </w:tr>
      <w:tr w:rsidR="00191A06" w:rsidRPr="00D70946" w14:paraId="59BEE9F3" w14:textId="77777777" w:rsidTr="007D2E97">
        <w:tc>
          <w:tcPr>
            <w:tcW w:w="4535" w:type="dxa"/>
          </w:tcPr>
          <w:p w14:paraId="189313A9" w14:textId="77777777" w:rsidR="00191A06" w:rsidRPr="00D70946" w:rsidRDefault="00191A06" w:rsidP="009D4432">
            <w:pPr>
              <w:pStyle w:val="TAL"/>
              <w:rPr>
                <w:lang w:eastAsia="en-US"/>
              </w:rPr>
            </w:pPr>
            <w:r w:rsidRPr="00D70946">
              <w:rPr>
                <w:lang w:eastAsia="en-US"/>
              </w:rPr>
              <w:t>5GS mobile identity</w:t>
            </w:r>
          </w:p>
        </w:tc>
        <w:tc>
          <w:tcPr>
            <w:tcW w:w="2267" w:type="dxa"/>
          </w:tcPr>
          <w:p w14:paraId="5D65E853" w14:textId="77777777" w:rsidR="00191A06" w:rsidRPr="00D70946" w:rsidRDefault="00191A06" w:rsidP="009D4432">
            <w:pPr>
              <w:pStyle w:val="TAL"/>
              <w:rPr>
                <w:lang w:eastAsia="en-US"/>
              </w:rPr>
            </w:pPr>
            <w:r w:rsidRPr="00D70946">
              <w:rPr>
                <w:lang w:eastAsia="en-US"/>
              </w:rPr>
              <w:t>Active 5G-GUTI assigned in the preamble</w:t>
            </w:r>
          </w:p>
        </w:tc>
        <w:tc>
          <w:tcPr>
            <w:tcW w:w="1700" w:type="dxa"/>
          </w:tcPr>
          <w:p w14:paraId="298E9F41" w14:textId="77777777" w:rsidR="00191A06" w:rsidRPr="00D70946" w:rsidRDefault="00191A06" w:rsidP="009D4432">
            <w:pPr>
              <w:pStyle w:val="TAL"/>
              <w:rPr>
                <w:lang w:eastAsia="en-US"/>
              </w:rPr>
            </w:pPr>
          </w:p>
        </w:tc>
        <w:tc>
          <w:tcPr>
            <w:tcW w:w="1245" w:type="dxa"/>
          </w:tcPr>
          <w:p w14:paraId="5F80580E" w14:textId="77777777" w:rsidR="00191A06" w:rsidRPr="00D70946" w:rsidRDefault="00191A06" w:rsidP="009D4432">
            <w:pPr>
              <w:pStyle w:val="TAL"/>
              <w:rPr>
                <w:lang w:eastAsia="en-US"/>
              </w:rPr>
            </w:pPr>
          </w:p>
        </w:tc>
      </w:tr>
      <w:tr w:rsidR="00191A06" w:rsidRPr="00D70946" w14:paraId="548618A1" w14:textId="77777777" w:rsidTr="007D2E97">
        <w:tc>
          <w:tcPr>
            <w:tcW w:w="4535" w:type="dxa"/>
          </w:tcPr>
          <w:p w14:paraId="0C21F974" w14:textId="77777777" w:rsidR="00191A06" w:rsidRPr="00D70946" w:rsidRDefault="00191A06" w:rsidP="009D4432">
            <w:pPr>
              <w:pStyle w:val="TAL"/>
              <w:rPr>
                <w:lang w:eastAsia="en-US"/>
              </w:rPr>
            </w:pPr>
            <w:r w:rsidRPr="00D70946">
              <w:rPr>
                <w:lang w:eastAsia="en-US"/>
              </w:rPr>
              <w:t>5GMM capability</w:t>
            </w:r>
          </w:p>
        </w:tc>
        <w:tc>
          <w:tcPr>
            <w:tcW w:w="2267" w:type="dxa"/>
          </w:tcPr>
          <w:p w14:paraId="0E6B9961" w14:textId="77777777" w:rsidR="00191A06" w:rsidRPr="00D70946" w:rsidRDefault="00191A06" w:rsidP="009D4432">
            <w:pPr>
              <w:pStyle w:val="TAL"/>
              <w:rPr>
                <w:lang w:eastAsia="en-US"/>
              </w:rPr>
            </w:pPr>
            <w:r w:rsidRPr="00D70946">
              <w:rPr>
                <w:lang w:eastAsia="en-US"/>
              </w:rPr>
              <w:t>Any value</w:t>
            </w:r>
          </w:p>
        </w:tc>
        <w:tc>
          <w:tcPr>
            <w:tcW w:w="1700" w:type="dxa"/>
          </w:tcPr>
          <w:p w14:paraId="50E7E798" w14:textId="77777777" w:rsidR="00191A06" w:rsidRPr="00D70946" w:rsidRDefault="00191A06" w:rsidP="009D4432">
            <w:pPr>
              <w:pStyle w:val="TAL"/>
              <w:rPr>
                <w:lang w:eastAsia="en-US"/>
              </w:rPr>
            </w:pPr>
          </w:p>
        </w:tc>
        <w:tc>
          <w:tcPr>
            <w:tcW w:w="1245" w:type="dxa"/>
          </w:tcPr>
          <w:p w14:paraId="6BAC8563" w14:textId="77777777" w:rsidR="00191A06" w:rsidRPr="00D70946" w:rsidRDefault="00191A06" w:rsidP="009D4432">
            <w:pPr>
              <w:pStyle w:val="TAL"/>
              <w:rPr>
                <w:lang w:eastAsia="en-US"/>
              </w:rPr>
            </w:pPr>
          </w:p>
        </w:tc>
      </w:tr>
      <w:tr w:rsidR="00191A06" w:rsidRPr="00D70946" w14:paraId="55ADEF55" w14:textId="77777777" w:rsidTr="007D2E97">
        <w:tc>
          <w:tcPr>
            <w:tcW w:w="4535" w:type="dxa"/>
          </w:tcPr>
          <w:p w14:paraId="376BC775" w14:textId="77777777" w:rsidR="00191A06" w:rsidRPr="00D70946" w:rsidRDefault="00191A06" w:rsidP="009D4432">
            <w:pPr>
              <w:pStyle w:val="TAL"/>
              <w:rPr>
                <w:lang w:eastAsia="en-US"/>
              </w:rPr>
            </w:pPr>
            <w:r w:rsidRPr="00D70946">
              <w:rPr>
                <w:lang w:eastAsia="en-US"/>
              </w:rPr>
              <w:t>Last visited registered TAI</w:t>
            </w:r>
          </w:p>
        </w:tc>
        <w:tc>
          <w:tcPr>
            <w:tcW w:w="2267" w:type="dxa"/>
          </w:tcPr>
          <w:p w14:paraId="3CCFADB8" w14:textId="77777777" w:rsidR="00191A06" w:rsidRPr="00D70946" w:rsidRDefault="00191A06" w:rsidP="009D4432">
            <w:pPr>
              <w:pStyle w:val="TAL"/>
              <w:rPr>
                <w:lang w:eastAsia="en-US"/>
              </w:rPr>
            </w:pPr>
            <w:r w:rsidRPr="00D70946">
              <w:rPr>
                <w:lang w:eastAsia="en-US"/>
              </w:rPr>
              <w:t>The TAI of the NGC Cell A, see TS 38.508-1 [4] Table 6.3.2.2-1</w:t>
            </w:r>
          </w:p>
        </w:tc>
        <w:tc>
          <w:tcPr>
            <w:tcW w:w="1700" w:type="dxa"/>
          </w:tcPr>
          <w:p w14:paraId="064839FF" w14:textId="77777777" w:rsidR="00191A06" w:rsidRPr="00D70946" w:rsidRDefault="00191A06" w:rsidP="009D4432">
            <w:pPr>
              <w:pStyle w:val="TAL"/>
              <w:rPr>
                <w:lang w:eastAsia="en-US"/>
              </w:rPr>
            </w:pPr>
          </w:p>
        </w:tc>
        <w:tc>
          <w:tcPr>
            <w:tcW w:w="1245" w:type="dxa"/>
          </w:tcPr>
          <w:p w14:paraId="1BE5B06C" w14:textId="77777777" w:rsidR="00191A06" w:rsidRPr="00D70946" w:rsidRDefault="00191A06" w:rsidP="009D4432">
            <w:pPr>
              <w:pStyle w:val="TAL"/>
              <w:rPr>
                <w:lang w:eastAsia="en-US"/>
              </w:rPr>
            </w:pPr>
          </w:p>
        </w:tc>
      </w:tr>
      <w:tr w:rsidR="00191A06" w:rsidRPr="00D70946" w14:paraId="4C5185D5" w14:textId="77777777" w:rsidTr="007D2E97">
        <w:tc>
          <w:tcPr>
            <w:tcW w:w="4535" w:type="dxa"/>
          </w:tcPr>
          <w:p w14:paraId="0CC37064" w14:textId="77777777" w:rsidR="00191A06" w:rsidRPr="00D70946" w:rsidRDefault="00191A06" w:rsidP="009D4432">
            <w:pPr>
              <w:pStyle w:val="TAL"/>
              <w:rPr>
                <w:lang w:eastAsia="en-US"/>
              </w:rPr>
            </w:pPr>
            <w:r w:rsidRPr="00D70946">
              <w:rPr>
                <w:lang w:eastAsia="en-US"/>
              </w:rPr>
              <w:t>S1 UE network capability</w:t>
            </w:r>
          </w:p>
        </w:tc>
        <w:tc>
          <w:tcPr>
            <w:tcW w:w="2267" w:type="dxa"/>
          </w:tcPr>
          <w:p w14:paraId="40BB5E02" w14:textId="77777777" w:rsidR="00191A06" w:rsidRPr="00D70946" w:rsidRDefault="00191A06" w:rsidP="009D4432">
            <w:pPr>
              <w:pStyle w:val="TAL"/>
              <w:rPr>
                <w:lang w:eastAsia="en-US"/>
              </w:rPr>
            </w:pPr>
            <w:r w:rsidRPr="00D70946">
              <w:rPr>
                <w:lang w:eastAsia="en-US"/>
              </w:rPr>
              <w:t>If included then Any value</w:t>
            </w:r>
          </w:p>
        </w:tc>
        <w:tc>
          <w:tcPr>
            <w:tcW w:w="1700" w:type="dxa"/>
          </w:tcPr>
          <w:p w14:paraId="6F12369C" w14:textId="77777777" w:rsidR="00191A06" w:rsidRPr="00D70946" w:rsidRDefault="00191A06" w:rsidP="009D4432">
            <w:pPr>
              <w:pStyle w:val="TAL"/>
              <w:rPr>
                <w:i/>
                <w:iCs/>
                <w:lang w:eastAsia="en-US"/>
              </w:rPr>
            </w:pPr>
            <w:r w:rsidRPr="00D70946">
              <w:rPr>
                <w:lang w:eastAsia="en-US"/>
              </w:rPr>
              <w:t>Shall be included if S1 mode indicated as supported in the IE '5GMM capability'</w:t>
            </w:r>
          </w:p>
        </w:tc>
        <w:tc>
          <w:tcPr>
            <w:tcW w:w="1245" w:type="dxa"/>
          </w:tcPr>
          <w:p w14:paraId="28C5EE3E" w14:textId="77777777" w:rsidR="00191A06" w:rsidRPr="00D70946" w:rsidRDefault="00191A06" w:rsidP="009D4432">
            <w:pPr>
              <w:pStyle w:val="TAL"/>
              <w:rPr>
                <w:lang w:eastAsia="en-US"/>
              </w:rPr>
            </w:pPr>
          </w:p>
        </w:tc>
      </w:tr>
    </w:tbl>
    <w:p w14:paraId="6E8816E4" w14:textId="77777777" w:rsidR="00191A06" w:rsidRPr="00D70946" w:rsidRDefault="00191A06" w:rsidP="009D4432">
      <w:pPr>
        <w:rPr>
          <w:lang w:eastAsia="en-US"/>
        </w:rPr>
      </w:pPr>
    </w:p>
    <w:p w14:paraId="75E312D9" w14:textId="77777777" w:rsidR="00191A06" w:rsidRPr="00D70946" w:rsidRDefault="00191A06" w:rsidP="009D4432">
      <w:pPr>
        <w:pStyle w:val="TH"/>
        <w:rPr>
          <w:lang w:eastAsia="en-US"/>
        </w:rPr>
      </w:pPr>
      <w:r w:rsidRPr="00D70946">
        <w:rPr>
          <w:lang w:eastAsia="en-US"/>
        </w:rPr>
        <w:lastRenderedPageBreak/>
        <w:t xml:space="preserve">Table 9.1.5.2.4.3.3-2: REGISTRATION ACCEPT (step </w:t>
      </w:r>
      <w:r w:rsidR="00E95D54" w:rsidRPr="00D70946">
        <w:rPr>
          <w:lang w:eastAsia="en-US"/>
        </w:rPr>
        <w:t>4</w:t>
      </w:r>
      <w:r w:rsidRPr="00D70946">
        <w:rPr>
          <w:lang w:eastAsia="en-US"/>
        </w:rPr>
        <w:t xml:space="preserve">, Table 9.1.5.2.4.3.2-1; step 4, TS 38.508-1 [4] Table </w:t>
      </w:r>
      <w:r w:rsidR="00E95D54" w:rsidRPr="00D70946">
        <w:t>4.9.5.2.2-1</w:t>
      </w:r>
      <w:r w:rsidRPr="00D70946">
        <w:rPr>
          <w:lang w:eastAsia="en-U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91A06" w:rsidRPr="00D70946" w14:paraId="5E0B1C76" w14:textId="77777777" w:rsidTr="007D2E97">
        <w:tc>
          <w:tcPr>
            <w:tcW w:w="9747" w:type="dxa"/>
            <w:gridSpan w:val="4"/>
          </w:tcPr>
          <w:p w14:paraId="23570FF0" w14:textId="77777777" w:rsidR="00191A06" w:rsidRPr="00D70946" w:rsidRDefault="00191A06" w:rsidP="009D4432">
            <w:pPr>
              <w:pStyle w:val="TAL"/>
              <w:rPr>
                <w:lang w:eastAsia="en-US"/>
              </w:rPr>
            </w:pPr>
            <w:r w:rsidRPr="00D70946">
              <w:rPr>
                <w:lang w:eastAsia="en-US"/>
              </w:rPr>
              <w:t>Derivation Path: TS 38.508-1 [4], Table 4.7.1-7.</w:t>
            </w:r>
          </w:p>
        </w:tc>
      </w:tr>
      <w:tr w:rsidR="00191A06" w:rsidRPr="00D70946" w14:paraId="52E05EA5" w14:textId="77777777" w:rsidTr="007D2E97">
        <w:tc>
          <w:tcPr>
            <w:tcW w:w="4535" w:type="dxa"/>
          </w:tcPr>
          <w:p w14:paraId="6B4FD67F" w14:textId="77777777" w:rsidR="00191A06" w:rsidRPr="00D70946" w:rsidRDefault="00191A06" w:rsidP="009D4432">
            <w:pPr>
              <w:pStyle w:val="TAH"/>
              <w:rPr>
                <w:lang w:eastAsia="en-US"/>
              </w:rPr>
            </w:pPr>
            <w:r w:rsidRPr="00D70946">
              <w:rPr>
                <w:lang w:eastAsia="en-US"/>
              </w:rPr>
              <w:t>Information Element</w:t>
            </w:r>
          </w:p>
        </w:tc>
        <w:tc>
          <w:tcPr>
            <w:tcW w:w="2267" w:type="dxa"/>
          </w:tcPr>
          <w:p w14:paraId="70E4BB19" w14:textId="77777777" w:rsidR="00191A06" w:rsidRPr="00D70946" w:rsidRDefault="00191A06" w:rsidP="009D4432">
            <w:pPr>
              <w:pStyle w:val="TAH"/>
              <w:rPr>
                <w:lang w:eastAsia="en-US"/>
              </w:rPr>
            </w:pPr>
            <w:r w:rsidRPr="00D70946">
              <w:rPr>
                <w:lang w:eastAsia="en-US"/>
              </w:rPr>
              <w:t>Value/remark</w:t>
            </w:r>
          </w:p>
        </w:tc>
        <w:tc>
          <w:tcPr>
            <w:tcW w:w="1700" w:type="dxa"/>
          </w:tcPr>
          <w:p w14:paraId="11EA9CC1" w14:textId="77777777" w:rsidR="00191A06" w:rsidRPr="00D70946" w:rsidRDefault="00191A06" w:rsidP="009D4432">
            <w:pPr>
              <w:pStyle w:val="TAH"/>
              <w:rPr>
                <w:lang w:eastAsia="en-US"/>
              </w:rPr>
            </w:pPr>
            <w:r w:rsidRPr="00D70946">
              <w:rPr>
                <w:lang w:eastAsia="en-US"/>
              </w:rPr>
              <w:t>Comment</w:t>
            </w:r>
          </w:p>
        </w:tc>
        <w:tc>
          <w:tcPr>
            <w:tcW w:w="1245" w:type="dxa"/>
          </w:tcPr>
          <w:p w14:paraId="708C5687" w14:textId="77777777" w:rsidR="00191A06" w:rsidRPr="00D70946" w:rsidRDefault="00191A06" w:rsidP="009D4432">
            <w:pPr>
              <w:pStyle w:val="TAH"/>
              <w:rPr>
                <w:lang w:eastAsia="en-US"/>
              </w:rPr>
            </w:pPr>
            <w:r w:rsidRPr="00D70946">
              <w:rPr>
                <w:lang w:eastAsia="en-US"/>
              </w:rPr>
              <w:t>Condition</w:t>
            </w:r>
          </w:p>
        </w:tc>
      </w:tr>
      <w:tr w:rsidR="00191A06" w:rsidRPr="00D70946" w14:paraId="7239B08A" w14:textId="77777777" w:rsidTr="007D2E97">
        <w:tc>
          <w:tcPr>
            <w:tcW w:w="4535" w:type="dxa"/>
          </w:tcPr>
          <w:p w14:paraId="049BC579" w14:textId="77777777" w:rsidR="00191A06" w:rsidRPr="00D70946" w:rsidRDefault="00191A06" w:rsidP="009D4432">
            <w:pPr>
              <w:pStyle w:val="TAL"/>
              <w:rPr>
                <w:lang w:eastAsia="en-US"/>
              </w:rPr>
            </w:pPr>
            <w:r w:rsidRPr="00D70946">
              <w:rPr>
                <w:lang w:eastAsia="en-US"/>
              </w:rPr>
              <w:t>5GS registration result</w:t>
            </w:r>
          </w:p>
        </w:tc>
        <w:tc>
          <w:tcPr>
            <w:tcW w:w="2267" w:type="dxa"/>
          </w:tcPr>
          <w:p w14:paraId="66F36B27" w14:textId="77777777" w:rsidR="00191A06" w:rsidRPr="00D70946" w:rsidRDefault="00191A06" w:rsidP="009D4432">
            <w:pPr>
              <w:pStyle w:val="TAL"/>
              <w:rPr>
                <w:lang w:eastAsia="en-US"/>
              </w:rPr>
            </w:pPr>
          </w:p>
        </w:tc>
        <w:tc>
          <w:tcPr>
            <w:tcW w:w="1700" w:type="dxa"/>
          </w:tcPr>
          <w:p w14:paraId="236299DA" w14:textId="77777777" w:rsidR="00191A06" w:rsidRPr="00D70946" w:rsidRDefault="00191A06" w:rsidP="009D4432">
            <w:pPr>
              <w:pStyle w:val="TAL"/>
              <w:rPr>
                <w:lang w:eastAsia="en-US"/>
              </w:rPr>
            </w:pPr>
          </w:p>
        </w:tc>
        <w:tc>
          <w:tcPr>
            <w:tcW w:w="1245" w:type="dxa"/>
          </w:tcPr>
          <w:p w14:paraId="18B4FC24" w14:textId="77777777" w:rsidR="00191A06" w:rsidRPr="00D70946" w:rsidRDefault="00191A06" w:rsidP="009D4432">
            <w:pPr>
              <w:pStyle w:val="TAL"/>
              <w:rPr>
                <w:lang w:eastAsia="en-US"/>
              </w:rPr>
            </w:pPr>
          </w:p>
        </w:tc>
      </w:tr>
      <w:tr w:rsidR="00191A06" w:rsidRPr="00D70946" w14:paraId="1E9805FB" w14:textId="77777777" w:rsidTr="007D2E97">
        <w:tc>
          <w:tcPr>
            <w:tcW w:w="4535" w:type="dxa"/>
          </w:tcPr>
          <w:p w14:paraId="2A369891" w14:textId="77777777" w:rsidR="00191A06" w:rsidRPr="00D70946" w:rsidRDefault="00191A06" w:rsidP="009D4432">
            <w:pPr>
              <w:pStyle w:val="TAL"/>
              <w:rPr>
                <w:lang w:eastAsia="en-US"/>
              </w:rPr>
            </w:pPr>
            <w:r w:rsidRPr="00D70946">
              <w:rPr>
                <w:lang w:eastAsia="en-US"/>
              </w:rPr>
              <w:t xml:space="preserve">  5GS registration result value</w:t>
            </w:r>
          </w:p>
        </w:tc>
        <w:tc>
          <w:tcPr>
            <w:tcW w:w="2267" w:type="dxa"/>
          </w:tcPr>
          <w:p w14:paraId="0B87C507" w14:textId="77777777" w:rsidR="00191A06" w:rsidRPr="00D70946" w:rsidRDefault="00191A06" w:rsidP="009D4432">
            <w:pPr>
              <w:pStyle w:val="TAL"/>
              <w:rPr>
                <w:lang w:eastAsia="en-US"/>
              </w:rPr>
            </w:pPr>
            <w:r w:rsidRPr="00D70946">
              <w:rPr>
                <w:lang w:eastAsia="en-US"/>
              </w:rPr>
              <w:t>'001'</w:t>
            </w:r>
          </w:p>
        </w:tc>
        <w:tc>
          <w:tcPr>
            <w:tcW w:w="1700" w:type="dxa"/>
          </w:tcPr>
          <w:p w14:paraId="729E428E" w14:textId="77777777" w:rsidR="00191A06" w:rsidRPr="00D70946" w:rsidRDefault="00191A06" w:rsidP="009D4432">
            <w:pPr>
              <w:pStyle w:val="TAL"/>
              <w:rPr>
                <w:lang w:eastAsia="en-US"/>
              </w:rPr>
            </w:pPr>
            <w:r w:rsidRPr="00D70946">
              <w:rPr>
                <w:lang w:eastAsia="en-US"/>
              </w:rPr>
              <w:t>3GPP access</w:t>
            </w:r>
          </w:p>
        </w:tc>
        <w:tc>
          <w:tcPr>
            <w:tcW w:w="1245" w:type="dxa"/>
          </w:tcPr>
          <w:p w14:paraId="3C6C3773" w14:textId="77777777" w:rsidR="00191A06" w:rsidRPr="00D70946" w:rsidRDefault="00191A06" w:rsidP="009D4432">
            <w:pPr>
              <w:pStyle w:val="TAL"/>
              <w:rPr>
                <w:lang w:eastAsia="en-US"/>
              </w:rPr>
            </w:pPr>
          </w:p>
        </w:tc>
      </w:tr>
      <w:tr w:rsidR="00191A06" w:rsidRPr="00D70946" w14:paraId="1D08024F" w14:textId="77777777" w:rsidTr="007D2E97">
        <w:tc>
          <w:tcPr>
            <w:tcW w:w="4535" w:type="dxa"/>
          </w:tcPr>
          <w:p w14:paraId="492A216F" w14:textId="77777777" w:rsidR="00191A06" w:rsidRPr="00D70946" w:rsidRDefault="00191A06" w:rsidP="009D4432">
            <w:pPr>
              <w:pStyle w:val="TAL"/>
              <w:rPr>
                <w:lang w:eastAsia="en-US"/>
              </w:rPr>
            </w:pPr>
            <w:r w:rsidRPr="00D70946">
              <w:rPr>
                <w:lang w:eastAsia="en-US"/>
              </w:rPr>
              <w:t xml:space="preserve">  SMS allowed</w:t>
            </w:r>
          </w:p>
        </w:tc>
        <w:tc>
          <w:tcPr>
            <w:tcW w:w="2267" w:type="dxa"/>
          </w:tcPr>
          <w:p w14:paraId="70518274" w14:textId="77777777" w:rsidR="00191A06" w:rsidRPr="00D70946" w:rsidRDefault="00191A06" w:rsidP="009D4432">
            <w:pPr>
              <w:pStyle w:val="TAL"/>
              <w:rPr>
                <w:lang w:eastAsia="en-US"/>
              </w:rPr>
            </w:pPr>
            <w:r w:rsidRPr="00D70946">
              <w:rPr>
                <w:lang w:eastAsia="en-US"/>
              </w:rPr>
              <w:t>'0'</w:t>
            </w:r>
          </w:p>
        </w:tc>
        <w:tc>
          <w:tcPr>
            <w:tcW w:w="1700" w:type="dxa"/>
          </w:tcPr>
          <w:p w14:paraId="020681E6" w14:textId="77777777" w:rsidR="00191A06" w:rsidRPr="00D70946" w:rsidRDefault="00191A06" w:rsidP="009D4432">
            <w:pPr>
              <w:pStyle w:val="TAL"/>
              <w:rPr>
                <w:lang w:eastAsia="en-US"/>
              </w:rPr>
            </w:pPr>
            <w:r w:rsidRPr="00D70946">
              <w:rPr>
                <w:lang w:eastAsia="en-US"/>
              </w:rPr>
              <w:t>SMS over NAS not allowed</w:t>
            </w:r>
          </w:p>
        </w:tc>
        <w:tc>
          <w:tcPr>
            <w:tcW w:w="1245" w:type="dxa"/>
          </w:tcPr>
          <w:p w14:paraId="4EB1FB71" w14:textId="77777777" w:rsidR="00191A06" w:rsidRPr="00D70946" w:rsidRDefault="00191A06" w:rsidP="009D4432">
            <w:pPr>
              <w:pStyle w:val="TAL"/>
              <w:rPr>
                <w:lang w:eastAsia="en-US"/>
              </w:rPr>
            </w:pPr>
          </w:p>
        </w:tc>
      </w:tr>
      <w:tr w:rsidR="00191A06" w:rsidRPr="00D70946" w14:paraId="3B287D5C" w14:textId="77777777" w:rsidTr="007D2E97">
        <w:tc>
          <w:tcPr>
            <w:tcW w:w="4535" w:type="dxa"/>
          </w:tcPr>
          <w:p w14:paraId="574D5C87" w14:textId="77777777" w:rsidR="00191A06" w:rsidRPr="00D70946" w:rsidRDefault="00191A06" w:rsidP="009D4432">
            <w:pPr>
              <w:pStyle w:val="TAL"/>
              <w:rPr>
                <w:lang w:eastAsia="en-US"/>
              </w:rPr>
            </w:pPr>
            <w:r w:rsidRPr="00D70946">
              <w:rPr>
                <w:lang w:eastAsia="en-US"/>
              </w:rPr>
              <w:t>5G-GUTI</w:t>
            </w:r>
          </w:p>
        </w:tc>
        <w:tc>
          <w:tcPr>
            <w:tcW w:w="2267" w:type="dxa"/>
          </w:tcPr>
          <w:p w14:paraId="4DE379FD" w14:textId="77777777" w:rsidR="00191A06" w:rsidRPr="00D70946" w:rsidRDefault="00191A06" w:rsidP="009D4432">
            <w:pPr>
              <w:pStyle w:val="TAL"/>
              <w:rPr>
                <w:lang w:eastAsia="en-US"/>
              </w:rPr>
            </w:pPr>
            <w:r w:rsidRPr="00D70946">
              <w:rPr>
                <w:lang w:eastAsia="en-US"/>
              </w:rPr>
              <w:t>Active 5G-GUTI assigned in the preamble</w:t>
            </w:r>
          </w:p>
        </w:tc>
        <w:tc>
          <w:tcPr>
            <w:tcW w:w="1700" w:type="dxa"/>
          </w:tcPr>
          <w:p w14:paraId="2ACBBBAC" w14:textId="77777777" w:rsidR="00191A06" w:rsidRPr="00D70946" w:rsidRDefault="00191A06" w:rsidP="009D4432">
            <w:pPr>
              <w:pStyle w:val="TAL"/>
              <w:rPr>
                <w:lang w:eastAsia="en-US"/>
              </w:rPr>
            </w:pPr>
          </w:p>
        </w:tc>
        <w:tc>
          <w:tcPr>
            <w:tcW w:w="1245" w:type="dxa"/>
          </w:tcPr>
          <w:p w14:paraId="64EB8A60" w14:textId="77777777" w:rsidR="00191A06" w:rsidRPr="00D70946" w:rsidRDefault="00191A06" w:rsidP="009D4432">
            <w:pPr>
              <w:pStyle w:val="TAL"/>
              <w:rPr>
                <w:lang w:eastAsia="en-US"/>
              </w:rPr>
            </w:pPr>
          </w:p>
        </w:tc>
      </w:tr>
      <w:tr w:rsidR="00191A06" w:rsidRPr="00D70946" w14:paraId="4A0D043C" w14:textId="77777777" w:rsidTr="007D2E97">
        <w:tc>
          <w:tcPr>
            <w:tcW w:w="4535" w:type="dxa"/>
          </w:tcPr>
          <w:p w14:paraId="1B5E0F43" w14:textId="77777777" w:rsidR="00191A06" w:rsidRPr="00D70946" w:rsidRDefault="00191A06" w:rsidP="009D4432">
            <w:pPr>
              <w:pStyle w:val="TAL"/>
              <w:rPr>
                <w:lang w:eastAsia="en-US"/>
              </w:rPr>
            </w:pPr>
            <w:r w:rsidRPr="00D70946">
              <w:rPr>
                <w:lang w:eastAsia="en-US"/>
              </w:rPr>
              <w:t>TAI list</w:t>
            </w:r>
          </w:p>
        </w:tc>
        <w:tc>
          <w:tcPr>
            <w:tcW w:w="2267" w:type="dxa"/>
          </w:tcPr>
          <w:p w14:paraId="027C32D8" w14:textId="77777777" w:rsidR="00191A06" w:rsidRPr="00D70946" w:rsidRDefault="00191A06" w:rsidP="009D4432">
            <w:pPr>
              <w:pStyle w:val="TAL"/>
              <w:rPr>
                <w:lang w:eastAsia="en-US"/>
              </w:rPr>
            </w:pPr>
          </w:p>
        </w:tc>
        <w:tc>
          <w:tcPr>
            <w:tcW w:w="1700" w:type="dxa"/>
          </w:tcPr>
          <w:p w14:paraId="71B7301A" w14:textId="77777777" w:rsidR="00191A06" w:rsidRPr="00D70946" w:rsidRDefault="00191A06" w:rsidP="009D4432">
            <w:pPr>
              <w:pStyle w:val="TAL"/>
              <w:rPr>
                <w:lang w:eastAsia="en-US"/>
              </w:rPr>
            </w:pPr>
          </w:p>
        </w:tc>
        <w:tc>
          <w:tcPr>
            <w:tcW w:w="1245" w:type="dxa"/>
          </w:tcPr>
          <w:p w14:paraId="1BBD5906" w14:textId="77777777" w:rsidR="00191A06" w:rsidRPr="00D70946" w:rsidRDefault="00191A06" w:rsidP="009D4432">
            <w:pPr>
              <w:pStyle w:val="TAL"/>
              <w:rPr>
                <w:lang w:eastAsia="en-US"/>
              </w:rPr>
            </w:pPr>
          </w:p>
        </w:tc>
      </w:tr>
      <w:tr w:rsidR="00191A06" w:rsidRPr="00D70946" w14:paraId="2A1CD55B" w14:textId="77777777" w:rsidTr="007D2E97">
        <w:tc>
          <w:tcPr>
            <w:tcW w:w="4535" w:type="dxa"/>
          </w:tcPr>
          <w:p w14:paraId="70684F74" w14:textId="77777777" w:rsidR="00191A06" w:rsidRPr="00D70946" w:rsidRDefault="00191A06" w:rsidP="009D4432">
            <w:pPr>
              <w:pStyle w:val="TAL"/>
              <w:rPr>
                <w:lang w:eastAsia="en-US"/>
              </w:rPr>
            </w:pPr>
            <w:r w:rsidRPr="00D70946">
              <w:rPr>
                <w:lang w:eastAsia="en-US"/>
              </w:rPr>
              <w:t xml:space="preserve">  Type of list</w:t>
            </w:r>
          </w:p>
        </w:tc>
        <w:tc>
          <w:tcPr>
            <w:tcW w:w="2267" w:type="dxa"/>
          </w:tcPr>
          <w:p w14:paraId="6CBD174A" w14:textId="77777777" w:rsidR="00191A06" w:rsidRPr="00D70946" w:rsidRDefault="00191A06" w:rsidP="009D4432">
            <w:pPr>
              <w:pStyle w:val="TAL"/>
              <w:rPr>
                <w:lang w:eastAsia="en-US"/>
              </w:rPr>
            </w:pPr>
            <w:r w:rsidRPr="00D70946">
              <w:rPr>
                <w:lang w:eastAsia="en-US"/>
              </w:rPr>
              <w:t>"00"</w:t>
            </w:r>
          </w:p>
        </w:tc>
        <w:tc>
          <w:tcPr>
            <w:tcW w:w="1700" w:type="dxa"/>
          </w:tcPr>
          <w:p w14:paraId="2D335F5B" w14:textId="77777777" w:rsidR="00191A06" w:rsidRPr="00D70946" w:rsidRDefault="00191A06" w:rsidP="009D4432">
            <w:pPr>
              <w:pStyle w:val="TAL"/>
              <w:rPr>
                <w:lang w:eastAsia="en-US"/>
              </w:rPr>
            </w:pPr>
            <w:r w:rsidRPr="00D70946">
              <w:rPr>
                <w:lang w:eastAsia="en-US"/>
              </w:rPr>
              <w:t>list of TACs belonging to one PLMN, with non-consecutive TAC values</w:t>
            </w:r>
          </w:p>
        </w:tc>
        <w:tc>
          <w:tcPr>
            <w:tcW w:w="1245" w:type="dxa"/>
          </w:tcPr>
          <w:p w14:paraId="26DDE813" w14:textId="77777777" w:rsidR="00191A06" w:rsidRPr="00D70946" w:rsidRDefault="00191A06" w:rsidP="009D4432">
            <w:pPr>
              <w:pStyle w:val="TAL"/>
              <w:rPr>
                <w:lang w:eastAsia="en-US"/>
              </w:rPr>
            </w:pPr>
          </w:p>
        </w:tc>
      </w:tr>
      <w:tr w:rsidR="00191A06" w:rsidRPr="00D70946" w14:paraId="2E233497" w14:textId="77777777" w:rsidTr="007D2E97">
        <w:tc>
          <w:tcPr>
            <w:tcW w:w="4535" w:type="dxa"/>
          </w:tcPr>
          <w:p w14:paraId="2F31BD3B" w14:textId="77777777" w:rsidR="00191A06" w:rsidRPr="00D70946" w:rsidRDefault="00191A06" w:rsidP="009D4432">
            <w:pPr>
              <w:pStyle w:val="TAL"/>
              <w:rPr>
                <w:lang w:eastAsia="en-US"/>
              </w:rPr>
            </w:pPr>
            <w:r w:rsidRPr="00D70946">
              <w:rPr>
                <w:lang w:eastAsia="en-US"/>
              </w:rPr>
              <w:t xml:space="preserve">  MCC</w:t>
            </w:r>
          </w:p>
        </w:tc>
        <w:tc>
          <w:tcPr>
            <w:tcW w:w="2267" w:type="dxa"/>
          </w:tcPr>
          <w:p w14:paraId="22354A9D" w14:textId="77777777" w:rsidR="00191A06" w:rsidRPr="00D70946" w:rsidRDefault="00191A06" w:rsidP="009D4432">
            <w:pPr>
              <w:pStyle w:val="TAL"/>
              <w:rPr>
                <w:lang w:eastAsia="en-US"/>
              </w:rPr>
            </w:pPr>
            <w:r w:rsidRPr="00D70946">
              <w:rPr>
                <w:lang w:eastAsia="en-US"/>
              </w:rPr>
              <w:t>The MCC of the PLMN to which the NGC Cell A, NGC Cell B and NGC Cell D belong to, see TS 38.508-1 [4] Table 6.3.2.2-1</w:t>
            </w:r>
          </w:p>
        </w:tc>
        <w:tc>
          <w:tcPr>
            <w:tcW w:w="1700" w:type="dxa"/>
          </w:tcPr>
          <w:p w14:paraId="717C3C21" w14:textId="77777777" w:rsidR="00191A06" w:rsidRPr="00D70946" w:rsidRDefault="00191A06" w:rsidP="009D4432">
            <w:pPr>
              <w:pStyle w:val="TAL"/>
              <w:rPr>
                <w:lang w:eastAsia="en-US"/>
              </w:rPr>
            </w:pPr>
          </w:p>
        </w:tc>
        <w:tc>
          <w:tcPr>
            <w:tcW w:w="1245" w:type="dxa"/>
          </w:tcPr>
          <w:p w14:paraId="461BA8B0" w14:textId="77777777" w:rsidR="00191A06" w:rsidRPr="00D70946" w:rsidRDefault="00191A06" w:rsidP="009D4432">
            <w:pPr>
              <w:pStyle w:val="TAL"/>
              <w:rPr>
                <w:lang w:eastAsia="en-US"/>
              </w:rPr>
            </w:pPr>
          </w:p>
        </w:tc>
      </w:tr>
      <w:tr w:rsidR="00191A06" w:rsidRPr="00D70946" w14:paraId="6E41FEB3" w14:textId="77777777" w:rsidTr="007D2E97">
        <w:tc>
          <w:tcPr>
            <w:tcW w:w="4535" w:type="dxa"/>
          </w:tcPr>
          <w:p w14:paraId="17A557BB" w14:textId="77777777" w:rsidR="00191A06" w:rsidRPr="00D70946" w:rsidRDefault="00191A06" w:rsidP="009D4432">
            <w:pPr>
              <w:pStyle w:val="TAL"/>
              <w:rPr>
                <w:lang w:eastAsia="en-US"/>
              </w:rPr>
            </w:pPr>
            <w:r w:rsidRPr="00D70946">
              <w:rPr>
                <w:lang w:eastAsia="en-US"/>
              </w:rPr>
              <w:t xml:space="preserve">  MNC</w:t>
            </w:r>
          </w:p>
        </w:tc>
        <w:tc>
          <w:tcPr>
            <w:tcW w:w="2267" w:type="dxa"/>
          </w:tcPr>
          <w:p w14:paraId="3D23505D" w14:textId="77777777" w:rsidR="00191A06" w:rsidRPr="00D70946" w:rsidRDefault="00191A06" w:rsidP="009D4432">
            <w:pPr>
              <w:pStyle w:val="TAL"/>
              <w:rPr>
                <w:lang w:eastAsia="en-US"/>
              </w:rPr>
            </w:pPr>
            <w:r w:rsidRPr="00D70946">
              <w:rPr>
                <w:lang w:eastAsia="en-US"/>
              </w:rPr>
              <w:t>The MNC of the PLMN to which the NGC Cell A, NGC Cell B and NGC Cell D belong to, see TS 38.508-1 [4] Table 6.3.2.2-1</w:t>
            </w:r>
          </w:p>
        </w:tc>
        <w:tc>
          <w:tcPr>
            <w:tcW w:w="1700" w:type="dxa"/>
          </w:tcPr>
          <w:p w14:paraId="0ECED8CE" w14:textId="77777777" w:rsidR="00191A06" w:rsidRPr="00D70946" w:rsidRDefault="00191A06" w:rsidP="009D4432">
            <w:pPr>
              <w:pStyle w:val="TAL"/>
              <w:rPr>
                <w:lang w:eastAsia="en-US"/>
              </w:rPr>
            </w:pPr>
          </w:p>
        </w:tc>
        <w:tc>
          <w:tcPr>
            <w:tcW w:w="1245" w:type="dxa"/>
          </w:tcPr>
          <w:p w14:paraId="30600238" w14:textId="77777777" w:rsidR="00191A06" w:rsidRPr="00D70946" w:rsidRDefault="00191A06" w:rsidP="009D4432">
            <w:pPr>
              <w:pStyle w:val="TAL"/>
              <w:rPr>
                <w:lang w:eastAsia="en-US"/>
              </w:rPr>
            </w:pPr>
          </w:p>
        </w:tc>
      </w:tr>
      <w:tr w:rsidR="00191A06" w:rsidRPr="00D70946" w14:paraId="0DF6B379" w14:textId="77777777" w:rsidTr="007D2E97">
        <w:tc>
          <w:tcPr>
            <w:tcW w:w="4535" w:type="dxa"/>
          </w:tcPr>
          <w:p w14:paraId="74D5097E" w14:textId="77777777" w:rsidR="00191A06" w:rsidRPr="00D70946" w:rsidRDefault="00191A06" w:rsidP="009D4432">
            <w:pPr>
              <w:pStyle w:val="TAL"/>
              <w:rPr>
                <w:lang w:eastAsia="en-US"/>
              </w:rPr>
            </w:pPr>
            <w:r w:rsidRPr="00D70946">
              <w:rPr>
                <w:lang w:eastAsia="en-US"/>
              </w:rPr>
              <w:t xml:space="preserve">  TAC 1</w:t>
            </w:r>
          </w:p>
        </w:tc>
        <w:tc>
          <w:tcPr>
            <w:tcW w:w="2267" w:type="dxa"/>
          </w:tcPr>
          <w:p w14:paraId="2BDA1957" w14:textId="77777777" w:rsidR="00191A06" w:rsidRPr="00D70946" w:rsidRDefault="00191A06" w:rsidP="009D4432">
            <w:pPr>
              <w:pStyle w:val="TAL"/>
              <w:rPr>
                <w:lang w:eastAsia="en-US"/>
              </w:rPr>
            </w:pPr>
            <w:r w:rsidRPr="00D70946">
              <w:rPr>
                <w:lang w:eastAsia="en-US"/>
              </w:rPr>
              <w:t>The TAI of the NGC Cell A, see TS 38.508-1 [4] Table 6.3.2.2-1</w:t>
            </w:r>
          </w:p>
        </w:tc>
        <w:tc>
          <w:tcPr>
            <w:tcW w:w="1700" w:type="dxa"/>
          </w:tcPr>
          <w:p w14:paraId="690AEE1A" w14:textId="77777777" w:rsidR="00191A06" w:rsidRPr="00D70946" w:rsidRDefault="00191A06" w:rsidP="009D4432">
            <w:pPr>
              <w:pStyle w:val="TAL"/>
              <w:rPr>
                <w:lang w:eastAsia="en-US"/>
              </w:rPr>
            </w:pPr>
          </w:p>
        </w:tc>
        <w:tc>
          <w:tcPr>
            <w:tcW w:w="1245" w:type="dxa"/>
          </w:tcPr>
          <w:p w14:paraId="635D50EE" w14:textId="77777777" w:rsidR="00191A06" w:rsidRPr="00D70946" w:rsidRDefault="00191A06" w:rsidP="009D4432">
            <w:pPr>
              <w:pStyle w:val="TAL"/>
              <w:rPr>
                <w:lang w:eastAsia="en-US"/>
              </w:rPr>
            </w:pPr>
          </w:p>
        </w:tc>
      </w:tr>
      <w:tr w:rsidR="00191A06" w:rsidRPr="00D70946" w14:paraId="5F0E8571" w14:textId="77777777" w:rsidTr="007D2E97">
        <w:tc>
          <w:tcPr>
            <w:tcW w:w="4535" w:type="dxa"/>
          </w:tcPr>
          <w:p w14:paraId="4C4FE9D8" w14:textId="77777777" w:rsidR="00191A06" w:rsidRPr="00D70946" w:rsidRDefault="00191A06" w:rsidP="009D4432">
            <w:pPr>
              <w:pStyle w:val="TAL"/>
              <w:rPr>
                <w:lang w:eastAsia="en-US"/>
              </w:rPr>
            </w:pPr>
            <w:r w:rsidRPr="00D70946">
              <w:rPr>
                <w:lang w:eastAsia="en-US"/>
              </w:rPr>
              <w:t>PDU session status</w:t>
            </w:r>
          </w:p>
        </w:tc>
        <w:tc>
          <w:tcPr>
            <w:tcW w:w="2267" w:type="dxa"/>
          </w:tcPr>
          <w:p w14:paraId="30CAE8D9" w14:textId="77777777" w:rsidR="00191A06" w:rsidRPr="00D70946" w:rsidRDefault="00191A06" w:rsidP="009D4432">
            <w:pPr>
              <w:pStyle w:val="TAL"/>
              <w:rPr>
                <w:rFonts w:eastAsia="Malgun Gothic"/>
                <w:lang w:eastAsia="en-US"/>
              </w:rPr>
            </w:pPr>
            <w:r w:rsidRPr="00D70946">
              <w:rPr>
                <w:rFonts w:eastAsia="Malgun Gothic"/>
                <w:lang w:eastAsia="en-US"/>
              </w:rPr>
              <w:t xml:space="preserve">If </w:t>
            </w:r>
            <w:r w:rsidRPr="00D70946">
              <w:rPr>
                <w:lang w:eastAsia="en-US"/>
              </w:rPr>
              <w:t>PDU session status was included in the REGISTRATION REQUEST, the indicated as active PDN sessions shall be confirmed as active</w:t>
            </w:r>
          </w:p>
        </w:tc>
        <w:tc>
          <w:tcPr>
            <w:tcW w:w="1700" w:type="dxa"/>
          </w:tcPr>
          <w:p w14:paraId="73539D74" w14:textId="77777777" w:rsidR="00191A06" w:rsidRPr="00D70946" w:rsidRDefault="00191A06" w:rsidP="009D4432">
            <w:pPr>
              <w:pStyle w:val="TAL"/>
              <w:rPr>
                <w:lang w:eastAsia="en-US"/>
              </w:rPr>
            </w:pPr>
          </w:p>
        </w:tc>
        <w:tc>
          <w:tcPr>
            <w:tcW w:w="1245" w:type="dxa"/>
          </w:tcPr>
          <w:p w14:paraId="69CC5610" w14:textId="77777777" w:rsidR="00191A06" w:rsidRPr="00D70946" w:rsidRDefault="00191A06" w:rsidP="009D4432">
            <w:pPr>
              <w:pStyle w:val="TAL"/>
              <w:rPr>
                <w:lang w:eastAsia="en-US"/>
              </w:rPr>
            </w:pPr>
          </w:p>
        </w:tc>
      </w:tr>
    </w:tbl>
    <w:p w14:paraId="4B2233E4" w14:textId="77777777" w:rsidR="00191A06" w:rsidRPr="00D70946" w:rsidRDefault="00191A06" w:rsidP="009D4432">
      <w:pPr>
        <w:rPr>
          <w:rFonts w:eastAsia="MS Mincho"/>
          <w:lang w:eastAsia="en-US"/>
        </w:rPr>
      </w:pPr>
    </w:p>
    <w:p w14:paraId="5E755DD1" w14:textId="3CC864F8" w:rsidR="00F0092C" w:rsidRPr="00D70946" w:rsidRDefault="00F0092C" w:rsidP="00F0092C">
      <w:pPr>
        <w:pStyle w:val="Heading5"/>
      </w:pPr>
      <w:bookmarkStart w:id="160" w:name="_Toc21103430"/>
      <w:r w:rsidRPr="00D70946">
        <w:t>9.1.5.2.5</w:t>
      </w:r>
      <w:r w:rsidRPr="00D70946">
        <w:tab/>
        <w:t>Void</w:t>
      </w:r>
    </w:p>
    <w:p w14:paraId="7A2D849F" w14:textId="77777777" w:rsidR="001E2998" w:rsidRPr="00D70946" w:rsidRDefault="001E2998" w:rsidP="001E2998">
      <w:pPr>
        <w:pStyle w:val="Heading5"/>
      </w:pPr>
      <w:r w:rsidRPr="00D70946">
        <w:t>9.1.5.2.6</w:t>
      </w:r>
      <w:r w:rsidRPr="00D70946">
        <w:tab/>
      </w:r>
      <w:r w:rsidR="00731283" w:rsidRPr="00D70946">
        <w:t>Void</w:t>
      </w:r>
      <w:bookmarkEnd w:id="160"/>
    </w:p>
    <w:p w14:paraId="3F45BCF3" w14:textId="77777777" w:rsidR="001E2998" w:rsidRPr="00D70946" w:rsidRDefault="001E2998" w:rsidP="001E2998">
      <w:pPr>
        <w:pStyle w:val="Heading5"/>
      </w:pPr>
      <w:bookmarkStart w:id="161" w:name="_Toc21103431"/>
      <w:r w:rsidRPr="00D70946">
        <w:t>9.1.5.2.7</w:t>
      </w:r>
      <w:r w:rsidRPr="00D70946">
        <w:tab/>
        <w:t>Mobility and periodic registration update / Rejected / UE identity cannot be derived by the network</w:t>
      </w:r>
      <w:bookmarkEnd w:id="161"/>
    </w:p>
    <w:p w14:paraId="716E9369" w14:textId="77777777" w:rsidR="001E2998" w:rsidRPr="00D70946" w:rsidRDefault="001E2998" w:rsidP="001E2998">
      <w:pPr>
        <w:pStyle w:val="H6"/>
      </w:pPr>
      <w:r w:rsidRPr="00D70946">
        <w:t>9.1.5.2.7.1</w:t>
      </w:r>
      <w:r w:rsidRPr="00D70946">
        <w:tab/>
        <w:t>Test Purpose (TP)</w:t>
      </w:r>
    </w:p>
    <w:p w14:paraId="3A1A1AE1" w14:textId="77777777" w:rsidR="001E2998" w:rsidRPr="00D70946" w:rsidRDefault="001E2998" w:rsidP="001E2998">
      <w:pPr>
        <w:pStyle w:val="H6"/>
      </w:pPr>
      <w:r w:rsidRPr="00D70946">
        <w:t>(1)</w:t>
      </w:r>
    </w:p>
    <w:p w14:paraId="16860DC5" w14:textId="77777777" w:rsidR="001E2998" w:rsidRPr="00D70946" w:rsidRDefault="001E2998" w:rsidP="001E2998">
      <w:pPr>
        <w:pStyle w:val="PL"/>
        <w:rPr>
          <w:noProof w:val="0"/>
        </w:rPr>
      </w:pPr>
      <w:r w:rsidRPr="00D70946">
        <w:rPr>
          <w:b/>
          <w:bCs/>
          <w:noProof w:val="0"/>
        </w:rPr>
        <w:t>with</w:t>
      </w:r>
      <w:r w:rsidRPr="00D70946">
        <w:rPr>
          <w:noProof w:val="0"/>
        </w:rPr>
        <w:t xml:space="preserve"> { UE in state 5GMM-REGISTERED on an NGC cell }</w:t>
      </w:r>
    </w:p>
    <w:p w14:paraId="2FCB04DA" w14:textId="77777777" w:rsidR="001E2998" w:rsidRPr="00D70946" w:rsidRDefault="001E2998" w:rsidP="001E2998">
      <w:pPr>
        <w:pStyle w:val="PL"/>
        <w:rPr>
          <w:noProof w:val="0"/>
        </w:rPr>
      </w:pPr>
      <w:r w:rsidRPr="00D70946">
        <w:rPr>
          <w:b/>
          <w:bCs/>
          <w:noProof w:val="0"/>
        </w:rPr>
        <w:t>ensure that</w:t>
      </w:r>
      <w:r w:rsidRPr="00D70946">
        <w:rPr>
          <w:noProof w:val="0"/>
        </w:rPr>
        <w:t xml:space="preserve"> {</w:t>
      </w:r>
    </w:p>
    <w:p w14:paraId="1A85E136" w14:textId="77777777" w:rsidR="001E2998" w:rsidRPr="00D70946" w:rsidRDefault="001E2998" w:rsidP="001E2998">
      <w:pPr>
        <w:pStyle w:val="PL"/>
        <w:rPr>
          <w:noProof w:val="0"/>
        </w:rPr>
      </w:pPr>
      <w:r w:rsidRPr="00D70946">
        <w:rPr>
          <w:noProof w:val="0"/>
        </w:rPr>
        <w:t xml:space="preserve">  </w:t>
      </w:r>
      <w:r w:rsidRPr="00D70946">
        <w:rPr>
          <w:b/>
          <w:bCs/>
          <w:noProof w:val="0"/>
        </w:rPr>
        <w:t>when</w:t>
      </w:r>
      <w:r w:rsidRPr="00D70946">
        <w:rPr>
          <w:noProof w:val="0"/>
        </w:rPr>
        <w:t xml:space="preserve"> { UE initiates a Mobility and periodic registration procedure on an NGC cell and receives a REGISTRATION REJECT message including 5GMM cause value #9 (UE identity cannot be derived by the network) }</w:t>
      </w:r>
    </w:p>
    <w:p w14:paraId="1D1D8912" w14:textId="77777777" w:rsidR="001E2998" w:rsidRPr="00D70946" w:rsidRDefault="001E2998" w:rsidP="001E2998">
      <w:pPr>
        <w:pStyle w:val="PL"/>
        <w:rPr>
          <w:noProof w:val="0"/>
        </w:rPr>
      </w:pPr>
      <w:r w:rsidRPr="00D70946">
        <w:rPr>
          <w:noProof w:val="0"/>
        </w:rPr>
        <w:t xml:space="preserve">   </w:t>
      </w:r>
      <w:r w:rsidRPr="00D70946">
        <w:rPr>
          <w:b/>
          <w:bCs/>
          <w:noProof w:val="0"/>
        </w:rPr>
        <w:t>then</w:t>
      </w:r>
      <w:r w:rsidRPr="00D70946">
        <w:rPr>
          <w:noProof w:val="0"/>
        </w:rPr>
        <w:t xml:space="preserve"> { UE deletes any 5G-GUTI, last visited registered TAI and ngKSI, enters the state 5GMM-DEREGISTERED 5U2 NOT UPDATED, </w:t>
      </w:r>
      <w:r w:rsidRPr="00D70946">
        <w:rPr>
          <w:b/>
          <w:noProof w:val="0"/>
        </w:rPr>
        <w:t>and</w:t>
      </w:r>
      <w:r w:rsidRPr="00D70946">
        <w:rPr>
          <w:noProof w:val="0"/>
        </w:rPr>
        <w:t>, subsequently automatically initiates the initial registration procedure }</w:t>
      </w:r>
    </w:p>
    <w:p w14:paraId="112030B6" w14:textId="77777777" w:rsidR="001E2998" w:rsidRPr="00D70946" w:rsidRDefault="001E2998" w:rsidP="001E2998">
      <w:pPr>
        <w:pStyle w:val="PL"/>
        <w:rPr>
          <w:noProof w:val="0"/>
        </w:rPr>
      </w:pPr>
      <w:r w:rsidRPr="00D70946">
        <w:rPr>
          <w:noProof w:val="0"/>
        </w:rPr>
        <w:t xml:space="preserve">             }</w:t>
      </w:r>
    </w:p>
    <w:p w14:paraId="1AF9804C" w14:textId="77777777" w:rsidR="001E2998" w:rsidRPr="00D70946" w:rsidRDefault="001E2998" w:rsidP="001E2998">
      <w:pPr>
        <w:pStyle w:val="PL"/>
        <w:rPr>
          <w:noProof w:val="0"/>
        </w:rPr>
      </w:pPr>
    </w:p>
    <w:p w14:paraId="70BBB6B4" w14:textId="77777777" w:rsidR="001E2998" w:rsidRPr="00D70946" w:rsidRDefault="001E2998" w:rsidP="001E2998">
      <w:pPr>
        <w:pStyle w:val="H6"/>
      </w:pPr>
      <w:r w:rsidRPr="00D70946">
        <w:lastRenderedPageBreak/>
        <w:t>9.1.5.2.7.2</w:t>
      </w:r>
      <w:r w:rsidRPr="00D70946">
        <w:tab/>
        <w:t>Conformance requirements</w:t>
      </w:r>
    </w:p>
    <w:p w14:paraId="6C5D0216" w14:textId="77777777" w:rsidR="001E2998" w:rsidRPr="00D70946" w:rsidRDefault="001E2998" w:rsidP="009D4432">
      <w:bookmarkStart w:id="162" w:name="_Hlk8941244"/>
      <w:r w:rsidRPr="00D70946">
        <w:t>References: The conformance requirements covered in the present TC are specified in: TS 24.501, clause 5.5.1.3.5. Unless otherwise stated these are Rel-15 requirements.</w:t>
      </w:r>
    </w:p>
    <w:bookmarkEnd w:id="162"/>
    <w:p w14:paraId="4725F902" w14:textId="77777777" w:rsidR="001E2998" w:rsidRPr="00D70946" w:rsidRDefault="001E2998" w:rsidP="009D4432">
      <w:r w:rsidRPr="00D70946">
        <w:t>[TS 24.501, clause 5.5.1.3.5]</w:t>
      </w:r>
    </w:p>
    <w:p w14:paraId="16CE94AD" w14:textId="77777777" w:rsidR="001E2998" w:rsidRPr="00D70946" w:rsidRDefault="001E2998" w:rsidP="009D4432">
      <w:r w:rsidRPr="00D70946">
        <w:t>If the mobility and periodic registration update request cannot be accepted by the network, the AMF shall send a REGISTRATION REJECT message to the UE including an appropriate 5GMM cause value.</w:t>
      </w:r>
    </w:p>
    <w:p w14:paraId="0E2A6740" w14:textId="77777777" w:rsidR="001E2998" w:rsidRPr="00D70946" w:rsidRDefault="001E2998" w:rsidP="009D4432">
      <w:r w:rsidRPr="00D70946">
        <w:t>The UE shall take the following actions depending on the 5GMM cause value received in the REGISTRATION REJECT message.</w:t>
      </w:r>
    </w:p>
    <w:p w14:paraId="0BC7B0C9" w14:textId="77777777" w:rsidR="001E2998" w:rsidRPr="00D70946" w:rsidRDefault="001E2998" w:rsidP="009D4432">
      <w:r w:rsidRPr="00D70946">
        <w:t>...</w:t>
      </w:r>
    </w:p>
    <w:p w14:paraId="06D5BAC8" w14:textId="77777777" w:rsidR="001E2998" w:rsidRPr="00D70946" w:rsidRDefault="001E2998" w:rsidP="009D4432">
      <w:pPr>
        <w:pStyle w:val="B1"/>
      </w:pPr>
      <w:r w:rsidRPr="00D70946">
        <w:t>#9</w:t>
      </w:r>
      <w:r w:rsidRPr="00D70946">
        <w:tab/>
        <w:t>(UE identity cannot be derived by the network).</w:t>
      </w:r>
    </w:p>
    <w:p w14:paraId="506B4121" w14:textId="77777777" w:rsidR="001E2998" w:rsidRPr="00D70946" w:rsidRDefault="001E2998" w:rsidP="009D4432">
      <w:pPr>
        <w:pStyle w:val="B1"/>
      </w:pPr>
      <w:r w:rsidRPr="00D70946">
        <w:tab/>
        <w:t>The UE shall set the 5GS update status to 5U2 NOT UPDATED (and shall store it according to subclause 5.1.3.2.2) and shall delete any 5G-GUTI, last visited registered TAI, TAI list and ngKSI. The UE shall enter the state 5GMM-DEREGISTERED.</w:t>
      </w:r>
    </w:p>
    <w:p w14:paraId="3DAE6ADA" w14:textId="77777777" w:rsidR="001E2998" w:rsidRPr="00D70946" w:rsidRDefault="001E2998" w:rsidP="009D4432">
      <w:pPr>
        <w:pStyle w:val="B1"/>
      </w:pPr>
      <w:r w:rsidRPr="00D70946">
        <w:tab/>
        <w:t>If the rejected request was not for</w:t>
      </w:r>
      <w:r w:rsidRPr="00D70946">
        <w:rPr>
          <w:lang w:eastAsia="zh-CN"/>
        </w:rPr>
        <w:t xml:space="preserve"> initiating an emergency PDU session</w:t>
      </w:r>
      <w:r w:rsidRPr="00D70946">
        <w:t xml:space="preserve">, the UE shall </w:t>
      </w:r>
      <w:r w:rsidRPr="00D70946">
        <w:rPr>
          <w:lang w:eastAsia="zh-CN"/>
        </w:rPr>
        <w:t xml:space="preserve">subsequently, </w:t>
      </w:r>
      <w:r w:rsidRPr="00D70946">
        <w:t>automatically initiate the initial registration procedure.</w:t>
      </w:r>
    </w:p>
    <w:p w14:paraId="6745FB32" w14:textId="77777777" w:rsidR="001E2998" w:rsidRPr="00D70946" w:rsidRDefault="001E2998" w:rsidP="001E2998">
      <w:pPr>
        <w:pStyle w:val="H6"/>
      </w:pPr>
      <w:r w:rsidRPr="00D70946">
        <w:t>9.1.5.2.7.3</w:t>
      </w:r>
      <w:r w:rsidRPr="00D70946">
        <w:tab/>
        <w:t>Test description</w:t>
      </w:r>
    </w:p>
    <w:p w14:paraId="02C28A61" w14:textId="77777777" w:rsidR="001E2998" w:rsidRPr="00D70946" w:rsidRDefault="001E2998" w:rsidP="001E2998">
      <w:pPr>
        <w:pStyle w:val="H6"/>
      </w:pPr>
      <w:r w:rsidRPr="00D70946">
        <w:t>9.1.5.2.7.3.1</w:t>
      </w:r>
      <w:r w:rsidRPr="00D70946">
        <w:tab/>
        <w:t>Pre test conditions</w:t>
      </w:r>
    </w:p>
    <w:p w14:paraId="7C435D36" w14:textId="77777777" w:rsidR="001E2998" w:rsidRPr="00D70946" w:rsidRDefault="001E2998" w:rsidP="001E2998">
      <w:pPr>
        <w:pStyle w:val="H6"/>
      </w:pPr>
      <w:r w:rsidRPr="00D70946">
        <w:t>System Simulator:</w:t>
      </w:r>
    </w:p>
    <w:p w14:paraId="3F5BE6BE" w14:textId="77777777" w:rsidR="001E2998" w:rsidRPr="00D70946" w:rsidRDefault="001E2998" w:rsidP="009D4432">
      <w:pPr>
        <w:pStyle w:val="B1"/>
      </w:pPr>
      <w:r w:rsidRPr="00D70946">
        <w:t>-</w:t>
      </w:r>
      <w:r w:rsidRPr="00D70946">
        <w:tab/>
        <w:t>1 cell</w:t>
      </w:r>
    </w:p>
    <w:p w14:paraId="43AFD6D2" w14:textId="77777777" w:rsidR="001E2998" w:rsidRPr="00D70946" w:rsidRDefault="001E2998" w:rsidP="009D4432">
      <w:pPr>
        <w:pStyle w:val="B2"/>
      </w:pPr>
      <w:r w:rsidRPr="00D70946">
        <w:t>-</w:t>
      </w:r>
      <w:r w:rsidRPr="00D70946">
        <w:tab/>
        <w:t>NGC Cell A as defined in TS 38.508-1 [4] Table 6.3.2.2-1. Default system information combination as defined in TS 38.508-1 [4], sub-clause 4.4.3.1.2.</w:t>
      </w:r>
    </w:p>
    <w:p w14:paraId="4BD12149" w14:textId="77777777" w:rsidR="001E2998" w:rsidRPr="00D70946" w:rsidRDefault="001E2998" w:rsidP="001E2998">
      <w:pPr>
        <w:pStyle w:val="H6"/>
      </w:pPr>
      <w:r w:rsidRPr="00D70946">
        <w:t>UE:</w:t>
      </w:r>
    </w:p>
    <w:p w14:paraId="30F6D60C" w14:textId="77777777" w:rsidR="001E2998" w:rsidRPr="00D70946" w:rsidRDefault="001E2998" w:rsidP="009D4432">
      <w:r w:rsidRPr="00D70946">
        <w:t>None.</w:t>
      </w:r>
    </w:p>
    <w:p w14:paraId="087E4CC0" w14:textId="77777777" w:rsidR="001E2998" w:rsidRPr="00D70946" w:rsidRDefault="001E2998" w:rsidP="001E2998">
      <w:pPr>
        <w:pStyle w:val="H6"/>
      </w:pPr>
      <w:r w:rsidRPr="00D70946">
        <w:t>Preamble:</w:t>
      </w:r>
    </w:p>
    <w:p w14:paraId="705312AD" w14:textId="77777777" w:rsidR="001E2998" w:rsidRPr="00D70946" w:rsidRDefault="001E2998" w:rsidP="009D4432">
      <w:pPr>
        <w:pStyle w:val="B1"/>
      </w:pPr>
      <w:r w:rsidRPr="00D70946">
        <w:t>-</w:t>
      </w:r>
      <w:r w:rsidRPr="00D70946">
        <w:tab/>
        <w:t>The UE is brought to state 1N-A, RRC_IDLE Connectivity (NR), in accordance with the procedure described in TS 38.508-1 [4], Table 4.5.2.2-2. 5G-GUTI and ngKSI are assigned and security context established.</w:t>
      </w:r>
    </w:p>
    <w:p w14:paraId="3E006824" w14:textId="77777777" w:rsidR="001E2998" w:rsidRPr="00D70946" w:rsidRDefault="001E2998" w:rsidP="001E2998">
      <w:pPr>
        <w:pStyle w:val="H6"/>
      </w:pPr>
      <w:r w:rsidRPr="00D70946">
        <w:lastRenderedPageBreak/>
        <w:t>9.1.5.2.7.2</w:t>
      </w:r>
      <w:r w:rsidRPr="00D70946">
        <w:tab/>
        <w:t>Test procedure sequence</w:t>
      </w:r>
    </w:p>
    <w:p w14:paraId="30A7F922" w14:textId="77777777" w:rsidR="001E2998" w:rsidRPr="00D70946" w:rsidRDefault="001E2998" w:rsidP="009D4432">
      <w:pPr>
        <w:pStyle w:val="TH"/>
      </w:pPr>
      <w:r w:rsidRPr="00D70946">
        <w:t>Table 9.1.5.2.7.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1E2998" w:rsidRPr="00D70946" w14:paraId="570788C6" w14:textId="77777777" w:rsidTr="008119C1">
        <w:tc>
          <w:tcPr>
            <w:tcW w:w="534" w:type="dxa"/>
            <w:tcBorders>
              <w:bottom w:val="nil"/>
            </w:tcBorders>
            <w:shd w:val="clear" w:color="auto" w:fill="auto"/>
          </w:tcPr>
          <w:p w14:paraId="370D4ED7" w14:textId="77777777" w:rsidR="001E2998" w:rsidRPr="00D70946" w:rsidRDefault="001E2998" w:rsidP="009D4432">
            <w:pPr>
              <w:pStyle w:val="TAH"/>
              <w:rPr>
                <w:lang w:eastAsia="en-US"/>
              </w:rPr>
            </w:pPr>
            <w:r w:rsidRPr="00D70946">
              <w:rPr>
                <w:lang w:eastAsia="en-US"/>
              </w:rPr>
              <w:t>St</w:t>
            </w:r>
          </w:p>
        </w:tc>
        <w:tc>
          <w:tcPr>
            <w:tcW w:w="3968" w:type="dxa"/>
            <w:tcBorders>
              <w:bottom w:val="nil"/>
            </w:tcBorders>
            <w:shd w:val="clear" w:color="auto" w:fill="auto"/>
          </w:tcPr>
          <w:p w14:paraId="14965E82" w14:textId="77777777" w:rsidR="001E2998" w:rsidRPr="00D70946" w:rsidRDefault="001E2998" w:rsidP="009D4432">
            <w:pPr>
              <w:pStyle w:val="TAH"/>
              <w:rPr>
                <w:lang w:eastAsia="en-US"/>
              </w:rPr>
            </w:pPr>
            <w:r w:rsidRPr="00D70946">
              <w:rPr>
                <w:lang w:eastAsia="en-US"/>
              </w:rPr>
              <w:t>Procedure</w:t>
            </w:r>
          </w:p>
        </w:tc>
        <w:tc>
          <w:tcPr>
            <w:tcW w:w="3684" w:type="dxa"/>
            <w:gridSpan w:val="2"/>
            <w:shd w:val="clear" w:color="auto" w:fill="auto"/>
          </w:tcPr>
          <w:p w14:paraId="67B450E1" w14:textId="77777777" w:rsidR="001E2998" w:rsidRPr="00D70946" w:rsidRDefault="001E2998" w:rsidP="009D4432">
            <w:pPr>
              <w:pStyle w:val="TAH"/>
              <w:rPr>
                <w:lang w:eastAsia="en-US"/>
              </w:rPr>
            </w:pPr>
            <w:r w:rsidRPr="00D70946">
              <w:rPr>
                <w:lang w:eastAsia="en-US"/>
              </w:rPr>
              <w:t>Message Sequence</w:t>
            </w:r>
          </w:p>
        </w:tc>
        <w:tc>
          <w:tcPr>
            <w:tcW w:w="567" w:type="dxa"/>
            <w:tcBorders>
              <w:bottom w:val="nil"/>
            </w:tcBorders>
            <w:shd w:val="clear" w:color="auto" w:fill="auto"/>
          </w:tcPr>
          <w:p w14:paraId="0B8FB5A9" w14:textId="77777777" w:rsidR="001E2998" w:rsidRPr="00D70946" w:rsidRDefault="001E2998" w:rsidP="009D4432">
            <w:pPr>
              <w:pStyle w:val="TAH"/>
              <w:rPr>
                <w:lang w:eastAsia="en-US"/>
              </w:rPr>
            </w:pPr>
            <w:r w:rsidRPr="00D70946">
              <w:rPr>
                <w:lang w:eastAsia="en-US"/>
              </w:rPr>
              <w:t>TP</w:t>
            </w:r>
          </w:p>
        </w:tc>
        <w:tc>
          <w:tcPr>
            <w:tcW w:w="850" w:type="dxa"/>
            <w:tcBorders>
              <w:bottom w:val="nil"/>
            </w:tcBorders>
            <w:shd w:val="clear" w:color="auto" w:fill="auto"/>
          </w:tcPr>
          <w:p w14:paraId="2338D9C8" w14:textId="77777777" w:rsidR="001E2998" w:rsidRPr="00D70946" w:rsidRDefault="001E2998" w:rsidP="009D4432">
            <w:pPr>
              <w:pStyle w:val="TAH"/>
              <w:rPr>
                <w:lang w:eastAsia="en-US"/>
              </w:rPr>
            </w:pPr>
            <w:r w:rsidRPr="00D70946">
              <w:rPr>
                <w:lang w:eastAsia="en-US"/>
              </w:rPr>
              <w:t>Verdict</w:t>
            </w:r>
          </w:p>
        </w:tc>
      </w:tr>
      <w:tr w:rsidR="001E2998" w:rsidRPr="00D70946" w14:paraId="39A6295A" w14:textId="77777777" w:rsidTr="008119C1">
        <w:tc>
          <w:tcPr>
            <w:tcW w:w="534" w:type="dxa"/>
            <w:tcBorders>
              <w:top w:val="nil"/>
            </w:tcBorders>
            <w:shd w:val="clear" w:color="auto" w:fill="auto"/>
          </w:tcPr>
          <w:p w14:paraId="5716F9D5" w14:textId="77777777" w:rsidR="001E2998" w:rsidRPr="00D70946" w:rsidRDefault="001E2998" w:rsidP="009D4432">
            <w:pPr>
              <w:pStyle w:val="TAH"/>
              <w:rPr>
                <w:lang w:eastAsia="en-US"/>
              </w:rPr>
            </w:pPr>
          </w:p>
        </w:tc>
        <w:tc>
          <w:tcPr>
            <w:tcW w:w="3968" w:type="dxa"/>
            <w:tcBorders>
              <w:top w:val="nil"/>
            </w:tcBorders>
            <w:shd w:val="clear" w:color="auto" w:fill="auto"/>
          </w:tcPr>
          <w:p w14:paraId="277B3B6B" w14:textId="77777777" w:rsidR="001E2998" w:rsidRPr="00D70946" w:rsidRDefault="001E2998" w:rsidP="009D4432">
            <w:pPr>
              <w:pStyle w:val="TAH"/>
              <w:rPr>
                <w:lang w:eastAsia="en-US"/>
              </w:rPr>
            </w:pPr>
          </w:p>
        </w:tc>
        <w:tc>
          <w:tcPr>
            <w:tcW w:w="708" w:type="dxa"/>
            <w:shd w:val="clear" w:color="auto" w:fill="auto"/>
          </w:tcPr>
          <w:p w14:paraId="3DA345F2" w14:textId="77777777" w:rsidR="001E2998" w:rsidRPr="00D70946" w:rsidRDefault="001E2998" w:rsidP="009D4432">
            <w:pPr>
              <w:pStyle w:val="TAH"/>
              <w:rPr>
                <w:lang w:eastAsia="en-US"/>
              </w:rPr>
            </w:pPr>
            <w:r w:rsidRPr="00D70946">
              <w:rPr>
                <w:lang w:eastAsia="en-US"/>
              </w:rPr>
              <w:t>U - S</w:t>
            </w:r>
          </w:p>
        </w:tc>
        <w:tc>
          <w:tcPr>
            <w:tcW w:w="2976" w:type="dxa"/>
            <w:shd w:val="clear" w:color="auto" w:fill="auto"/>
          </w:tcPr>
          <w:p w14:paraId="3BBF3918" w14:textId="77777777" w:rsidR="001E2998" w:rsidRPr="00D70946" w:rsidRDefault="001E2998" w:rsidP="009D4432">
            <w:pPr>
              <w:pStyle w:val="TAH"/>
              <w:rPr>
                <w:lang w:eastAsia="en-US"/>
              </w:rPr>
            </w:pPr>
            <w:r w:rsidRPr="00D70946">
              <w:rPr>
                <w:lang w:eastAsia="en-US"/>
              </w:rPr>
              <w:t>Message</w:t>
            </w:r>
          </w:p>
        </w:tc>
        <w:tc>
          <w:tcPr>
            <w:tcW w:w="567" w:type="dxa"/>
            <w:tcBorders>
              <w:top w:val="nil"/>
            </w:tcBorders>
            <w:shd w:val="clear" w:color="auto" w:fill="auto"/>
          </w:tcPr>
          <w:p w14:paraId="31FE21F0" w14:textId="77777777" w:rsidR="001E2998" w:rsidRPr="00D70946" w:rsidRDefault="001E2998" w:rsidP="009D4432">
            <w:pPr>
              <w:pStyle w:val="TAH"/>
              <w:rPr>
                <w:lang w:eastAsia="en-US"/>
              </w:rPr>
            </w:pPr>
          </w:p>
        </w:tc>
        <w:tc>
          <w:tcPr>
            <w:tcW w:w="850" w:type="dxa"/>
            <w:tcBorders>
              <w:top w:val="nil"/>
            </w:tcBorders>
            <w:shd w:val="clear" w:color="auto" w:fill="auto"/>
          </w:tcPr>
          <w:p w14:paraId="7D68D451" w14:textId="77777777" w:rsidR="001E2998" w:rsidRPr="00D70946" w:rsidRDefault="001E2998" w:rsidP="009D4432">
            <w:pPr>
              <w:pStyle w:val="TAH"/>
              <w:rPr>
                <w:lang w:eastAsia="en-US"/>
              </w:rPr>
            </w:pPr>
          </w:p>
        </w:tc>
      </w:tr>
      <w:tr w:rsidR="001E2998" w:rsidRPr="00D70946" w14:paraId="28DE2628" w14:textId="77777777" w:rsidTr="008119C1">
        <w:tc>
          <w:tcPr>
            <w:tcW w:w="534" w:type="dxa"/>
            <w:shd w:val="clear" w:color="auto" w:fill="auto"/>
          </w:tcPr>
          <w:p w14:paraId="368D3A56" w14:textId="77777777" w:rsidR="001E2998" w:rsidRPr="00D70946" w:rsidRDefault="001E2998" w:rsidP="009D4432">
            <w:pPr>
              <w:pStyle w:val="TAC"/>
              <w:rPr>
                <w:lang w:eastAsia="en-US"/>
              </w:rPr>
            </w:pPr>
            <w:r w:rsidRPr="00D70946">
              <w:rPr>
                <w:lang w:eastAsia="en-US"/>
              </w:rPr>
              <w:t>1</w:t>
            </w:r>
          </w:p>
        </w:tc>
        <w:tc>
          <w:tcPr>
            <w:tcW w:w="3968" w:type="dxa"/>
            <w:shd w:val="clear" w:color="auto" w:fill="auto"/>
          </w:tcPr>
          <w:p w14:paraId="6303CA82" w14:textId="4FD89F08" w:rsidR="001E2998" w:rsidRPr="00D70946" w:rsidRDefault="00DD1FDD" w:rsidP="009D4432">
            <w:pPr>
              <w:pStyle w:val="TAL"/>
              <w:rPr>
                <w:lang w:eastAsia="zh-CN"/>
              </w:rPr>
            </w:pPr>
            <w:ins w:id="163" w:author="4449" w:date="2022-09-15T22:48:00Z">
              <w:r>
                <w:t xml:space="preserve">SS waits for 30s (T3512 expiry) </w:t>
              </w:r>
            </w:ins>
            <w:del w:id="164" w:author="4449" w:date="2022-09-15T22:48:00Z">
              <w:r w:rsidR="001E2998" w:rsidRPr="00D70946" w:rsidDel="00DD1FDD">
                <w:delText>Wait for 25 seconds (expiry of T3</w:delText>
              </w:r>
              <w:r w:rsidR="001E2998" w:rsidRPr="00D70946" w:rsidDel="00DD1FDD">
                <w:rPr>
                  <w:lang w:eastAsia="zh-CN"/>
                </w:rPr>
                <w:delText>5</w:delText>
              </w:r>
              <w:r w:rsidR="001E2998" w:rsidRPr="00D70946" w:rsidDel="00DD1FDD">
                <w:delText>12 periodic registration update timer, the value of 30 sec is provided during the initial registration in the Preamble).</w:delText>
              </w:r>
            </w:del>
          </w:p>
        </w:tc>
        <w:tc>
          <w:tcPr>
            <w:tcW w:w="708" w:type="dxa"/>
            <w:shd w:val="clear" w:color="auto" w:fill="auto"/>
          </w:tcPr>
          <w:p w14:paraId="237CD231" w14:textId="77777777" w:rsidR="001E2998" w:rsidRPr="00D70946" w:rsidRDefault="001E2998" w:rsidP="009D4432">
            <w:pPr>
              <w:pStyle w:val="TAC"/>
            </w:pPr>
            <w:r w:rsidRPr="00D70946">
              <w:t>-</w:t>
            </w:r>
          </w:p>
        </w:tc>
        <w:tc>
          <w:tcPr>
            <w:tcW w:w="2976" w:type="dxa"/>
            <w:shd w:val="clear" w:color="auto" w:fill="auto"/>
          </w:tcPr>
          <w:p w14:paraId="06986A09" w14:textId="77777777" w:rsidR="001E2998" w:rsidRPr="00D70946" w:rsidRDefault="001E2998" w:rsidP="009D4432">
            <w:pPr>
              <w:pStyle w:val="TAL"/>
            </w:pPr>
            <w:r w:rsidRPr="00D70946">
              <w:t>-</w:t>
            </w:r>
          </w:p>
        </w:tc>
        <w:tc>
          <w:tcPr>
            <w:tcW w:w="567" w:type="dxa"/>
            <w:shd w:val="clear" w:color="auto" w:fill="auto"/>
          </w:tcPr>
          <w:p w14:paraId="202892A5" w14:textId="77777777" w:rsidR="001E2998" w:rsidRPr="00D70946" w:rsidRDefault="001E2998" w:rsidP="009D4432">
            <w:pPr>
              <w:pStyle w:val="TAC"/>
            </w:pPr>
            <w:r w:rsidRPr="00D70946">
              <w:t>-</w:t>
            </w:r>
          </w:p>
        </w:tc>
        <w:tc>
          <w:tcPr>
            <w:tcW w:w="850" w:type="dxa"/>
            <w:shd w:val="clear" w:color="auto" w:fill="auto"/>
          </w:tcPr>
          <w:p w14:paraId="4F8E8055" w14:textId="77777777" w:rsidR="001E2998" w:rsidRPr="00D70946" w:rsidRDefault="001E2998" w:rsidP="009D4432">
            <w:pPr>
              <w:pStyle w:val="TAC"/>
            </w:pPr>
            <w:r w:rsidRPr="00D70946">
              <w:t>-</w:t>
            </w:r>
          </w:p>
        </w:tc>
      </w:tr>
      <w:tr w:rsidR="001E2998" w:rsidRPr="00D70946" w14:paraId="7E68D006" w14:textId="77777777" w:rsidTr="008119C1">
        <w:tc>
          <w:tcPr>
            <w:tcW w:w="534" w:type="dxa"/>
            <w:shd w:val="clear" w:color="auto" w:fill="auto"/>
          </w:tcPr>
          <w:p w14:paraId="6D6A87DF" w14:textId="77777777" w:rsidR="001E2998" w:rsidRPr="00D70946" w:rsidRDefault="001E2998" w:rsidP="009D4432">
            <w:pPr>
              <w:pStyle w:val="TAC"/>
              <w:rPr>
                <w:lang w:eastAsia="en-US"/>
              </w:rPr>
            </w:pPr>
            <w:r w:rsidRPr="00D70946">
              <w:rPr>
                <w:lang w:eastAsia="en-US"/>
              </w:rPr>
              <w:t>2</w:t>
            </w:r>
          </w:p>
        </w:tc>
        <w:tc>
          <w:tcPr>
            <w:tcW w:w="3968" w:type="dxa"/>
            <w:shd w:val="clear" w:color="auto" w:fill="auto"/>
          </w:tcPr>
          <w:p w14:paraId="2AEB70D2" w14:textId="77777777" w:rsidR="001E2998" w:rsidRPr="00D70946" w:rsidRDefault="001E2998" w:rsidP="009D4432">
            <w:pPr>
              <w:pStyle w:val="TAL"/>
            </w:pPr>
            <w:r w:rsidRPr="00D70946">
              <w:t>The UE transmit a REGISTRATION REQUEST message with the 5GS registration type</w:t>
            </w:r>
            <w:r w:rsidRPr="00D70946">
              <w:rPr>
                <w:lang w:eastAsia="zh-CN"/>
              </w:rPr>
              <w:t xml:space="preserve"> </w:t>
            </w:r>
            <w:r w:rsidRPr="00D70946">
              <w:t>IE indicating "periodic registration updating".</w:t>
            </w:r>
          </w:p>
        </w:tc>
        <w:tc>
          <w:tcPr>
            <w:tcW w:w="708" w:type="dxa"/>
            <w:shd w:val="clear" w:color="auto" w:fill="auto"/>
          </w:tcPr>
          <w:p w14:paraId="2553F70A" w14:textId="77777777" w:rsidR="001E2998" w:rsidRPr="00D70946" w:rsidRDefault="001E2998" w:rsidP="009D4432">
            <w:pPr>
              <w:pStyle w:val="TAC"/>
            </w:pPr>
            <w:r w:rsidRPr="00D70946">
              <w:t>-</w:t>
            </w:r>
            <w:r w:rsidRPr="00D70946">
              <w:rPr>
                <w:lang w:eastAsia="zh-CN"/>
              </w:rPr>
              <w:t>-</w:t>
            </w:r>
            <w:r w:rsidRPr="00D70946">
              <w:t>&gt;</w:t>
            </w:r>
          </w:p>
        </w:tc>
        <w:tc>
          <w:tcPr>
            <w:tcW w:w="2976" w:type="dxa"/>
            <w:shd w:val="clear" w:color="auto" w:fill="auto"/>
          </w:tcPr>
          <w:p w14:paraId="213910CD" w14:textId="77777777" w:rsidR="001E2998" w:rsidRPr="00D70946" w:rsidRDefault="001E2998" w:rsidP="009D4432">
            <w:pPr>
              <w:pStyle w:val="TAL"/>
            </w:pPr>
            <w:r w:rsidRPr="00D70946">
              <w:t>REGISTRATION REQUEST</w:t>
            </w:r>
          </w:p>
        </w:tc>
        <w:tc>
          <w:tcPr>
            <w:tcW w:w="567" w:type="dxa"/>
            <w:shd w:val="clear" w:color="auto" w:fill="auto"/>
          </w:tcPr>
          <w:p w14:paraId="25465DF8" w14:textId="77777777" w:rsidR="001E2998" w:rsidRPr="00D70946" w:rsidRDefault="001E2998" w:rsidP="009D4432">
            <w:pPr>
              <w:pStyle w:val="TAC"/>
            </w:pPr>
            <w:r w:rsidRPr="00D70946">
              <w:t>-</w:t>
            </w:r>
          </w:p>
        </w:tc>
        <w:tc>
          <w:tcPr>
            <w:tcW w:w="850" w:type="dxa"/>
            <w:shd w:val="clear" w:color="auto" w:fill="auto"/>
          </w:tcPr>
          <w:p w14:paraId="178FB03D" w14:textId="77777777" w:rsidR="001E2998" w:rsidRPr="00D70946" w:rsidRDefault="001E2998" w:rsidP="009D4432">
            <w:pPr>
              <w:pStyle w:val="TAC"/>
            </w:pPr>
            <w:r w:rsidRPr="00D70946">
              <w:t>-</w:t>
            </w:r>
          </w:p>
        </w:tc>
      </w:tr>
      <w:tr w:rsidR="001E2998" w:rsidRPr="00D70946" w14:paraId="624C07FA" w14:textId="77777777" w:rsidTr="008119C1">
        <w:tc>
          <w:tcPr>
            <w:tcW w:w="534" w:type="dxa"/>
            <w:shd w:val="clear" w:color="auto" w:fill="auto"/>
          </w:tcPr>
          <w:p w14:paraId="16017B68" w14:textId="77777777" w:rsidR="001E2998" w:rsidRPr="00D70946" w:rsidRDefault="001E2998" w:rsidP="009D4432">
            <w:pPr>
              <w:pStyle w:val="TAC"/>
              <w:rPr>
                <w:lang w:eastAsia="en-US"/>
              </w:rPr>
            </w:pPr>
            <w:bookmarkStart w:id="165" w:name="_Hlk8836086"/>
            <w:r w:rsidRPr="00D70946">
              <w:rPr>
                <w:lang w:eastAsia="en-US"/>
              </w:rPr>
              <w:t>3</w:t>
            </w:r>
          </w:p>
        </w:tc>
        <w:tc>
          <w:tcPr>
            <w:tcW w:w="3968" w:type="dxa"/>
            <w:shd w:val="clear" w:color="auto" w:fill="auto"/>
          </w:tcPr>
          <w:p w14:paraId="51E7F6C2" w14:textId="77777777" w:rsidR="001E2998" w:rsidRPr="00D70946" w:rsidRDefault="001E2998" w:rsidP="009D4432">
            <w:pPr>
              <w:pStyle w:val="TAL"/>
            </w:pPr>
            <w:r w:rsidRPr="00D70946">
              <w:t>The SS transmits a REGISTRATION REJECT message including 5GMM cause value #9 (UE identity cannot be derived by the network).</w:t>
            </w:r>
          </w:p>
        </w:tc>
        <w:tc>
          <w:tcPr>
            <w:tcW w:w="708" w:type="dxa"/>
            <w:shd w:val="clear" w:color="auto" w:fill="auto"/>
          </w:tcPr>
          <w:p w14:paraId="4AF2503C" w14:textId="77777777" w:rsidR="001E2998" w:rsidRPr="00D70946" w:rsidRDefault="001E2998" w:rsidP="009D4432">
            <w:pPr>
              <w:pStyle w:val="TAC"/>
            </w:pPr>
            <w:r w:rsidRPr="00D70946">
              <w:t>&lt;--</w:t>
            </w:r>
          </w:p>
        </w:tc>
        <w:tc>
          <w:tcPr>
            <w:tcW w:w="2976" w:type="dxa"/>
            <w:shd w:val="clear" w:color="auto" w:fill="auto"/>
          </w:tcPr>
          <w:p w14:paraId="4CFCECE1" w14:textId="77777777" w:rsidR="001E2998" w:rsidRPr="00D70946" w:rsidRDefault="001E2998" w:rsidP="009D4432">
            <w:pPr>
              <w:pStyle w:val="TAL"/>
            </w:pPr>
            <w:r w:rsidRPr="00D70946">
              <w:t>REGISTRATION REJECT</w:t>
            </w:r>
          </w:p>
        </w:tc>
        <w:tc>
          <w:tcPr>
            <w:tcW w:w="567" w:type="dxa"/>
            <w:shd w:val="clear" w:color="auto" w:fill="auto"/>
          </w:tcPr>
          <w:p w14:paraId="1E1860D6" w14:textId="77777777" w:rsidR="001E2998" w:rsidRPr="00D70946" w:rsidRDefault="001E2998" w:rsidP="009D4432">
            <w:pPr>
              <w:pStyle w:val="TAC"/>
              <w:rPr>
                <w:lang w:eastAsia="en-US"/>
              </w:rPr>
            </w:pPr>
            <w:r w:rsidRPr="00D70946">
              <w:rPr>
                <w:lang w:eastAsia="en-US"/>
              </w:rPr>
              <w:t>-</w:t>
            </w:r>
          </w:p>
        </w:tc>
        <w:tc>
          <w:tcPr>
            <w:tcW w:w="850" w:type="dxa"/>
            <w:shd w:val="clear" w:color="auto" w:fill="auto"/>
          </w:tcPr>
          <w:p w14:paraId="2847B734" w14:textId="77777777" w:rsidR="001E2998" w:rsidRPr="00D70946" w:rsidRDefault="001E2998" w:rsidP="009D4432">
            <w:pPr>
              <w:pStyle w:val="TAC"/>
              <w:rPr>
                <w:lang w:eastAsia="en-US"/>
              </w:rPr>
            </w:pPr>
            <w:r w:rsidRPr="00D70946">
              <w:rPr>
                <w:lang w:eastAsia="en-US"/>
              </w:rPr>
              <w:t>-</w:t>
            </w:r>
          </w:p>
        </w:tc>
      </w:tr>
      <w:tr w:rsidR="001E2998" w:rsidRPr="00D70946" w14:paraId="495CAC53" w14:textId="77777777" w:rsidTr="008119C1">
        <w:tc>
          <w:tcPr>
            <w:tcW w:w="534" w:type="dxa"/>
            <w:shd w:val="clear" w:color="auto" w:fill="auto"/>
          </w:tcPr>
          <w:p w14:paraId="19DAE39B" w14:textId="77777777" w:rsidR="001E2998" w:rsidRPr="00D70946" w:rsidRDefault="001E2998" w:rsidP="009D4432">
            <w:pPr>
              <w:pStyle w:val="TAC"/>
              <w:rPr>
                <w:lang w:eastAsia="en-US"/>
              </w:rPr>
            </w:pPr>
            <w:r w:rsidRPr="00D70946">
              <w:rPr>
                <w:lang w:eastAsia="en-US"/>
              </w:rPr>
              <w:t>4</w:t>
            </w:r>
          </w:p>
        </w:tc>
        <w:tc>
          <w:tcPr>
            <w:tcW w:w="3968" w:type="dxa"/>
            <w:shd w:val="clear" w:color="auto" w:fill="auto"/>
          </w:tcPr>
          <w:p w14:paraId="7D5A665B" w14:textId="77777777" w:rsidR="001E2998" w:rsidRPr="00D70946" w:rsidRDefault="001E2998" w:rsidP="009D4432">
            <w:pPr>
              <w:pStyle w:val="TAL"/>
              <w:rPr>
                <w:lang w:eastAsia="en-US"/>
              </w:rPr>
            </w:pPr>
            <w:r w:rsidRPr="00D70946">
              <w:rPr>
                <w:lang w:eastAsia="en-US"/>
              </w:rPr>
              <w:t>SS releases the RRC connection.</w:t>
            </w:r>
          </w:p>
        </w:tc>
        <w:tc>
          <w:tcPr>
            <w:tcW w:w="708" w:type="dxa"/>
            <w:shd w:val="clear" w:color="auto" w:fill="auto"/>
          </w:tcPr>
          <w:p w14:paraId="1015A1FB" w14:textId="77777777" w:rsidR="001E2998" w:rsidRPr="00D70946" w:rsidRDefault="001E2998" w:rsidP="009D4432">
            <w:pPr>
              <w:pStyle w:val="TAC"/>
              <w:rPr>
                <w:lang w:eastAsia="en-US"/>
              </w:rPr>
            </w:pPr>
            <w:r w:rsidRPr="00D70946">
              <w:t>-</w:t>
            </w:r>
          </w:p>
        </w:tc>
        <w:tc>
          <w:tcPr>
            <w:tcW w:w="2976" w:type="dxa"/>
            <w:shd w:val="clear" w:color="auto" w:fill="auto"/>
          </w:tcPr>
          <w:p w14:paraId="28F3C379" w14:textId="77777777" w:rsidR="001E2998" w:rsidRPr="00D70946" w:rsidRDefault="001E2998" w:rsidP="009D4432">
            <w:pPr>
              <w:pStyle w:val="TAL"/>
              <w:rPr>
                <w:lang w:eastAsia="en-US"/>
              </w:rPr>
            </w:pPr>
            <w:r w:rsidRPr="00D70946">
              <w:t>-</w:t>
            </w:r>
          </w:p>
        </w:tc>
        <w:tc>
          <w:tcPr>
            <w:tcW w:w="567" w:type="dxa"/>
            <w:shd w:val="clear" w:color="auto" w:fill="auto"/>
          </w:tcPr>
          <w:p w14:paraId="2A9EAFA8" w14:textId="77777777" w:rsidR="001E2998" w:rsidRPr="00D70946" w:rsidRDefault="001E2998" w:rsidP="009D4432">
            <w:pPr>
              <w:pStyle w:val="TAC"/>
              <w:rPr>
                <w:lang w:eastAsia="en-US"/>
              </w:rPr>
            </w:pPr>
            <w:r w:rsidRPr="00D70946">
              <w:t>-</w:t>
            </w:r>
          </w:p>
        </w:tc>
        <w:tc>
          <w:tcPr>
            <w:tcW w:w="850" w:type="dxa"/>
            <w:shd w:val="clear" w:color="auto" w:fill="auto"/>
          </w:tcPr>
          <w:p w14:paraId="24C58A70" w14:textId="77777777" w:rsidR="001E2998" w:rsidRPr="00D70946" w:rsidRDefault="001E2998" w:rsidP="009D4432">
            <w:pPr>
              <w:pStyle w:val="TAC"/>
              <w:rPr>
                <w:lang w:eastAsia="en-US"/>
              </w:rPr>
            </w:pPr>
            <w:r w:rsidRPr="00D70946">
              <w:t>-</w:t>
            </w:r>
          </w:p>
        </w:tc>
      </w:tr>
      <w:tr w:rsidR="001E2998" w:rsidRPr="00D70946" w14:paraId="2174B563" w14:textId="77777777" w:rsidTr="008119C1">
        <w:tc>
          <w:tcPr>
            <w:tcW w:w="534" w:type="dxa"/>
            <w:shd w:val="clear" w:color="auto" w:fill="auto"/>
          </w:tcPr>
          <w:p w14:paraId="034BCA7E" w14:textId="77777777" w:rsidR="001E2998" w:rsidRPr="00D70946" w:rsidRDefault="001E2998" w:rsidP="009D4432">
            <w:pPr>
              <w:pStyle w:val="TAC"/>
              <w:rPr>
                <w:lang w:eastAsia="en-US"/>
              </w:rPr>
            </w:pPr>
            <w:r w:rsidRPr="00D70946">
              <w:rPr>
                <w:lang w:eastAsia="en-US"/>
              </w:rPr>
              <w:t>5</w:t>
            </w:r>
          </w:p>
        </w:tc>
        <w:tc>
          <w:tcPr>
            <w:tcW w:w="3968" w:type="dxa"/>
            <w:shd w:val="clear" w:color="auto" w:fill="auto"/>
          </w:tcPr>
          <w:p w14:paraId="0DA3EB30" w14:textId="77777777" w:rsidR="001E2998" w:rsidRPr="00D70946" w:rsidRDefault="001E2998" w:rsidP="009D4432">
            <w:pPr>
              <w:pStyle w:val="TAL"/>
              <w:rPr>
                <w:lang w:eastAsia="en-US"/>
              </w:rPr>
            </w:pPr>
            <w:r w:rsidRPr="00D70946">
              <w:rPr>
                <w:lang w:eastAsia="en-US"/>
              </w:rPr>
              <w:t>Check: Does the UE perform initial registration on</w:t>
            </w:r>
            <w:r w:rsidRPr="00D70946">
              <w:t xml:space="preserve"> NGC Cell A as specified in </w:t>
            </w:r>
            <w:r w:rsidRPr="00D70946">
              <w:rPr>
                <w:lang w:eastAsia="en-US"/>
              </w:rPr>
              <w:t xml:space="preserve">TS 38.508-1 [4], </w:t>
            </w:r>
            <w:r w:rsidRPr="00D70946">
              <w:t>Table 4.5.2.2-2</w:t>
            </w:r>
            <w:r w:rsidRPr="00D70946">
              <w:rPr>
                <w:lang w:eastAsia="en-US"/>
              </w:rPr>
              <w:t xml:space="preserve">? The UE does not provide </w:t>
            </w:r>
            <w:r w:rsidRPr="00D70946">
              <w:t>5G-GUTI, last visited registered TAI or ngKSI.</w:t>
            </w:r>
          </w:p>
        </w:tc>
        <w:tc>
          <w:tcPr>
            <w:tcW w:w="708" w:type="dxa"/>
            <w:shd w:val="clear" w:color="auto" w:fill="auto"/>
          </w:tcPr>
          <w:p w14:paraId="648258BE" w14:textId="77777777" w:rsidR="001E2998" w:rsidRPr="00D70946" w:rsidRDefault="001E2998" w:rsidP="009D4432">
            <w:pPr>
              <w:pStyle w:val="TAC"/>
              <w:rPr>
                <w:lang w:eastAsia="en-US"/>
              </w:rPr>
            </w:pPr>
            <w:r w:rsidRPr="00D70946">
              <w:rPr>
                <w:lang w:eastAsia="en-US"/>
              </w:rPr>
              <w:t>-</w:t>
            </w:r>
          </w:p>
        </w:tc>
        <w:tc>
          <w:tcPr>
            <w:tcW w:w="2976" w:type="dxa"/>
            <w:shd w:val="clear" w:color="auto" w:fill="auto"/>
          </w:tcPr>
          <w:p w14:paraId="77936CBA" w14:textId="77777777" w:rsidR="001E2998" w:rsidRPr="00D70946" w:rsidRDefault="001E2998" w:rsidP="009D4432">
            <w:pPr>
              <w:pStyle w:val="TAL"/>
              <w:rPr>
                <w:lang w:eastAsia="en-US"/>
              </w:rPr>
            </w:pPr>
            <w:r w:rsidRPr="00D70946">
              <w:rPr>
                <w:lang w:eastAsia="en-US"/>
              </w:rPr>
              <w:t>-</w:t>
            </w:r>
          </w:p>
        </w:tc>
        <w:tc>
          <w:tcPr>
            <w:tcW w:w="567" w:type="dxa"/>
            <w:shd w:val="clear" w:color="auto" w:fill="auto"/>
          </w:tcPr>
          <w:p w14:paraId="6DBF1780" w14:textId="77777777" w:rsidR="001E2998" w:rsidRPr="00D70946" w:rsidRDefault="001E2998" w:rsidP="009D4432">
            <w:pPr>
              <w:pStyle w:val="TAC"/>
              <w:rPr>
                <w:lang w:eastAsia="en-US"/>
              </w:rPr>
            </w:pPr>
            <w:r w:rsidRPr="00D70946">
              <w:rPr>
                <w:lang w:eastAsia="en-US"/>
              </w:rPr>
              <w:t>1</w:t>
            </w:r>
          </w:p>
        </w:tc>
        <w:tc>
          <w:tcPr>
            <w:tcW w:w="850" w:type="dxa"/>
            <w:shd w:val="clear" w:color="auto" w:fill="auto"/>
          </w:tcPr>
          <w:p w14:paraId="56F5741F" w14:textId="77777777" w:rsidR="001E2998" w:rsidRPr="00D70946" w:rsidRDefault="001E2998" w:rsidP="009D4432">
            <w:pPr>
              <w:pStyle w:val="TAC"/>
              <w:rPr>
                <w:lang w:eastAsia="en-US"/>
              </w:rPr>
            </w:pPr>
            <w:r w:rsidRPr="00D70946">
              <w:rPr>
                <w:lang w:eastAsia="en-US"/>
              </w:rPr>
              <w:t>P</w:t>
            </w:r>
          </w:p>
        </w:tc>
      </w:tr>
      <w:bookmarkEnd w:id="165"/>
    </w:tbl>
    <w:p w14:paraId="155F4E91" w14:textId="77777777" w:rsidR="001E2998" w:rsidRPr="00D70946" w:rsidRDefault="001E2998" w:rsidP="009D4432">
      <w:pPr>
        <w:rPr>
          <w:rFonts w:eastAsia="PMingLiU"/>
          <w:lang w:eastAsia="zh-TW"/>
        </w:rPr>
      </w:pPr>
    </w:p>
    <w:p w14:paraId="0455BB9D" w14:textId="77777777" w:rsidR="001E2998" w:rsidRPr="00D70946" w:rsidRDefault="001E2998" w:rsidP="001E2998">
      <w:pPr>
        <w:pStyle w:val="H6"/>
      </w:pPr>
      <w:r w:rsidRPr="00D70946">
        <w:t>9.1.5.2.7.3.3</w:t>
      </w:r>
      <w:r w:rsidRPr="00D70946">
        <w:tab/>
        <w:t>Specific message contents</w:t>
      </w:r>
    </w:p>
    <w:p w14:paraId="680B2C95" w14:textId="77777777" w:rsidR="001E2998" w:rsidRPr="00D70946" w:rsidRDefault="001E2998" w:rsidP="009D4432">
      <w:pPr>
        <w:pStyle w:val="TH"/>
      </w:pPr>
      <w:r w:rsidRPr="00D70946">
        <w:t>Table 9.1.5.2.7.3.3-1: REGISTRATION ACCEPT (Preamble;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E2998" w:rsidRPr="00D70946" w14:paraId="7541D13E" w14:textId="77777777" w:rsidTr="008119C1">
        <w:tc>
          <w:tcPr>
            <w:tcW w:w="9747" w:type="dxa"/>
            <w:gridSpan w:val="4"/>
          </w:tcPr>
          <w:p w14:paraId="0FBA32F6" w14:textId="77777777" w:rsidR="001E2998" w:rsidRPr="00D70946" w:rsidRDefault="0029409F" w:rsidP="009D4432">
            <w:pPr>
              <w:pStyle w:val="TAL"/>
              <w:rPr>
                <w:lang w:eastAsia="en-US"/>
              </w:rPr>
            </w:pPr>
            <w:r w:rsidRPr="00D70946">
              <w:rPr>
                <w:lang w:eastAsia="en-US"/>
              </w:rPr>
              <w:t>Derivation path: TS 38</w:t>
            </w:r>
            <w:r w:rsidR="001E2998" w:rsidRPr="00D70946">
              <w:rPr>
                <w:lang w:eastAsia="en-US"/>
              </w:rPr>
              <w:t>.508-1 [4], Table 4.7.1-7.</w:t>
            </w:r>
          </w:p>
        </w:tc>
      </w:tr>
      <w:tr w:rsidR="001E2998" w:rsidRPr="00D70946" w14:paraId="083F6E19" w14:textId="77777777" w:rsidTr="008119C1">
        <w:tc>
          <w:tcPr>
            <w:tcW w:w="4535" w:type="dxa"/>
          </w:tcPr>
          <w:p w14:paraId="79053B78" w14:textId="77777777" w:rsidR="001E2998" w:rsidRPr="00D70946" w:rsidRDefault="001E2998" w:rsidP="009D4432">
            <w:pPr>
              <w:pStyle w:val="TAH"/>
              <w:rPr>
                <w:lang w:eastAsia="en-US"/>
              </w:rPr>
            </w:pPr>
            <w:r w:rsidRPr="00D70946">
              <w:rPr>
                <w:lang w:eastAsia="en-US"/>
              </w:rPr>
              <w:t>Information Element</w:t>
            </w:r>
          </w:p>
        </w:tc>
        <w:tc>
          <w:tcPr>
            <w:tcW w:w="2267" w:type="dxa"/>
          </w:tcPr>
          <w:p w14:paraId="58C765D9" w14:textId="77777777" w:rsidR="001E2998" w:rsidRPr="00D70946" w:rsidRDefault="001E2998" w:rsidP="009D4432">
            <w:pPr>
              <w:pStyle w:val="TAH"/>
              <w:rPr>
                <w:lang w:eastAsia="en-US"/>
              </w:rPr>
            </w:pPr>
            <w:r w:rsidRPr="00D70946">
              <w:rPr>
                <w:lang w:eastAsia="en-US"/>
              </w:rPr>
              <w:t>Value/remark</w:t>
            </w:r>
          </w:p>
        </w:tc>
        <w:tc>
          <w:tcPr>
            <w:tcW w:w="1700" w:type="dxa"/>
          </w:tcPr>
          <w:p w14:paraId="749B2E64" w14:textId="77777777" w:rsidR="001E2998" w:rsidRPr="00D70946" w:rsidRDefault="001E2998" w:rsidP="009D4432">
            <w:pPr>
              <w:pStyle w:val="TAH"/>
              <w:rPr>
                <w:lang w:eastAsia="en-US"/>
              </w:rPr>
            </w:pPr>
            <w:r w:rsidRPr="00D70946">
              <w:rPr>
                <w:lang w:eastAsia="en-US"/>
              </w:rPr>
              <w:t>Comment</w:t>
            </w:r>
          </w:p>
        </w:tc>
        <w:tc>
          <w:tcPr>
            <w:tcW w:w="1245" w:type="dxa"/>
          </w:tcPr>
          <w:p w14:paraId="004F9623" w14:textId="77777777" w:rsidR="001E2998" w:rsidRPr="00D70946" w:rsidRDefault="001E2998" w:rsidP="009D4432">
            <w:pPr>
              <w:pStyle w:val="TAH"/>
              <w:rPr>
                <w:lang w:eastAsia="en-US"/>
              </w:rPr>
            </w:pPr>
            <w:r w:rsidRPr="00D70946">
              <w:rPr>
                <w:lang w:eastAsia="en-US"/>
              </w:rPr>
              <w:t>Condition</w:t>
            </w:r>
          </w:p>
        </w:tc>
      </w:tr>
      <w:tr w:rsidR="001E2998" w:rsidRPr="00D70946" w14:paraId="066C7608" w14:textId="77777777" w:rsidTr="008119C1">
        <w:tc>
          <w:tcPr>
            <w:tcW w:w="4535" w:type="dxa"/>
          </w:tcPr>
          <w:p w14:paraId="046F5D19" w14:textId="77777777" w:rsidR="001E2998" w:rsidRPr="00D70946" w:rsidRDefault="001E2998" w:rsidP="009D4432">
            <w:pPr>
              <w:pStyle w:val="TAL"/>
            </w:pPr>
            <w:r w:rsidRPr="00D70946">
              <w:t>T3512 value</w:t>
            </w:r>
          </w:p>
        </w:tc>
        <w:tc>
          <w:tcPr>
            <w:tcW w:w="2267" w:type="dxa"/>
          </w:tcPr>
          <w:p w14:paraId="3F5349C9" w14:textId="77777777" w:rsidR="001E2998" w:rsidRPr="00D70946" w:rsidRDefault="001E2998" w:rsidP="009D4432">
            <w:pPr>
              <w:pStyle w:val="TAL"/>
            </w:pPr>
          </w:p>
        </w:tc>
        <w:tc>
          <w:tcPr>
            <w:tcW w:w="1700" w:type="dxa"/>
          </w:tcPr>
          <w:p w14:paraId="79427A10" w14:textId="77777777" w:rsidR="001E2998" w:rsidRPr="00D70946" w:rsidRDefault="001E2998" w:rsidP="009D4432">
            <w:pPr>
              <w:pStyle w:val="TAL"/>
            </w:pPr>
          </w:p>
        </w:tc>
        <w:tc>
          <w:tcPr>
            <w:tcW w:w="1245" w:type="dxa"/>
          </w:tcPr>
          <w:p w14:paraId="0651AD27" w14:textId="77777777" w:rsidR="001E2998" w:rsidRPr="00D70946" w:rsidRDefault="001E2998" w:rsidP="009D4432">
            <w:pPr>
              <w:pStyle w:val="TAL"/>
            </w:pPr>
          </w:p>
        </w:tc>
      </w:tr>
      <w:tr w:rsidR="001E2998" w:rsidRPr="00D70946" w14:paraId="5370F00D" w14:textId="77777777" w:rsidTr="008119C1">
        <w:tc>
          <w:tcPr>
            <w:tcW w:w="4535" w:type="dxa"/>
          </w:tcPr>
          <w:p w14:paraId="09F8C19D" w14:textId="77777777" w:rsidR="001E2998" w:rsidRPr="00D70946" w:rsidRDefault="001E2998" w:rsidP="009D4432">
            <w:pPr>
              <w:pStyle w:val="TAL"/>
            </w:pPr>
            <w:r w:rsidRPr="00D70946">
              <w:t xml:space="preserve">  Unit</w:t>
            </w:r>
          </w:p>
        </w:tc>
        <w:tc>
          <w:tcPr>
            <w:tcW w:w="2267" w:type="dxa"/>
          </w:tcPr>
          <w:p w14:paraId="27285A0F" w14:textId="77777777" w:rsidR="001E2998" w:rsidRPr="00D70946" w:rsidRDefault="001E2998" w:rsidP="009D4432">
            <w:pPr>
              <w:pStyle w:val="TAL"/>
            </w:pPr>
            <w:r w:rsidRPr="00D70946">
              <w:t>'1</w:t>
            </w:r>
            <w:r w:rsidRPr="00D70946">
              <w:rPr>
                <w:lang w:eastAsia="zh-CN"/>
              </w:rPr>
              <w:t>00</w:t>
            </w:r>
            <w:r w:rsidRPr="00D70946">
              <w:t>'B</w:t>
            </w:r>
          </w:p>
        </w:tc>
        <w:tc>
          <w:tcPr>
            <w:tcW w:w="1700" w:type="dxa"/>
          </w:tcPr>
          <w:p w14:paraId="5213C9DD" w14:textId="77777777" w:rsidR="001E2998" w:rsidRPr="00D70946" w:rsidRDefault="001E2998" w:rsidP="009D4432">
            <w:pPr>
              <w:pStyle w:val="TAL"/>
              <w:rPr>
                <w:lang w:eastAsia="zh-CN"/>
              </w:rPr>
            </w:pPr>
            <w:r w:rsidRPr="00D70946">
              <w:t xml:space="preserve">value is incremented in multiples of </w:t>
            </w:r>
            <w:r w:rsidRPr="00D70946">
              <w:rPr>
                <w:lang w:eastAsia="zh-CN"/>
              </w:rPr>
              <w:t>30 seconds</w:t>
            </w:r>
          </w:p>
        </w:tc>
        <w:tc>
          <w:tcPr>
            <w:tcW w:w="1245" w:type="dxa"/>
          </w:tcPr>
          <w:p w14:paraId="5C340A03" w14:textId="77777777" w:rsidR="001E2998" w:rsidRPr="00D70946" w:rsidRDefault="001E2998" w:rsidP="009D4432">
            <w:pPr>
              <w:pStyle w:val="TAL"/>
            </w:pPr>
          </w:p>
        </w:tc>
      </w:tr>
      <w:tr w:rsidR="001E2998" w:rsidRPr="00D70946" w14:paraId="1E21DB17" w14:textId="77777777" w:rsidTr="008119C1">
        <w:tc>
          <w:tcPr>
            <w:tcW w:w="4535" w:type="dxa"/>
          </w:tcPr>
          <w:p w14:paraId="2EB61032" w14:textId="77777777" w:rsidR="001E2998" w:rsidRPr="00D70946" w:rsidRDefault="001E2998" w:rsidP="009D4432">
            <w:pPr>
              <w:pStyle w:val="TAL"/>
            </w:pPr>
            <w:r w:rsidRPr="00D70946">
              <w:t xml:space="preserve">  Timer value</w:t>
            </w:r>
          </w:p>
        </w:tc>
        <w:tc>
          <w:tcPr>
            <w:tcW w:w="2267" w:type="dxa"/>
          </w:tcPr>
          <w:p w14:paraId="1998101B" w14:textId="77777777" w:rsidR="001E2998" w:rsidRPr="00D70946" w:rsidRDefault="001E2998" w:rsidP="009D4432">
            <w:pPr>
              <w:pStyle w:val="TAL"/>
            </w:pPr>
            <w:r w:rsidRPr="00D70946">
              <w:t>'0 0</w:t>
            </w:r>
            <w:r w:rsidRPr="00D70946">
              <w:rPr>
                <w:lang w:eastAsia="zh-CN"/>
              </w:rPr>
              <w:t>001</w:t>
            </w:r>
            <w:r w:rsidRPr="00D70946">
              <w:t>'B</w:t>
            </w:r>
          </w:p>
        </w:tc>
        <w:tc>
          <w:tcPr>
            <w:tcW w:w="1700" w:type="dxa"/>
          </w:tcPr>
          <w:p w14:paraId="79AE8949" w14:textId="77777777" w:rsidR="001E2998" w:rsidRPr="00D70946" w:rsidRDefault="001E2998" w:rsidP="009D4432">
            <w:pPr>
              <w:pStyle w:val="TAL"/>
              <w:rPr>
                <w:lang w:eastAsia="zh-CN"/>
              </w:rPr>
            </w:pPr>
            <w:r w:rsidRPr="00D70946">
              <w:rPr>
                <w:lang w:eastAsia="zh-CN"/>
              </w:rPr>
              <w:t>30 seconds</w:t>
            </w:r>
          </w:p>
        </w:tc>
        <w:tc>
          <w:tcPr>
            <w:tcW w:w="1245" w:type="dxa"/>
          </w:tcPr>
          <w:p w14:paraId="37D5BF8A" w14:textId="77777777" w:rsidR="001E2998" w:rsidRPr="00D70946" w:rsidRDefault="001E2998" w:rsidP="009D4432">
            <w:pPr>
              <w:pStyle w:val="TAL"/>
            </w:pPr>
          </w:p>
        </w:tc>
      </w:tr>
    </w:tbl>
    <w:p w14:paraId="13DEBF8D" w14:textId="77777777" w:rsidR="001E2998" w:rsidRPr="00D70946" w:rsidRDefault="001E2998" w:rsidP="009D4432"/>
    <w:p w14:paraId="63672E8E" w14:textId="77777777" w:rsidR="001E2998" w:rsidRPr="00D70946" w:rsidRDefault="001E2998" w:rsidP="009D4432">
      <w:pPr>
        <w:pStyle w:val="TH"/>
      </w:pPr>
      <w:r w:rsidRPr="00D70946">
        <w:t>Table 9.1.5.2.7.3.3-2: REGISTRATION REQUEST (step 2, Table 9.1.5.2.7.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E2998" w:rsidRPr="00D70946" w14:paraId="15FCF8C2" w14:textId="77777777" w:rsidTr="008119C1">
        <w:tc>
          <w:tcPr>
            <w:tcW w:w="9747" w:type="dxa"/>
            <w:gridSpan w:val="4"/>
          </w:tcPr>
          <w:p w14:paraId="0871EF7B" w14:textId="77777777" w:rsidR="001E2998" w:rsidRPr="00D70946" w:rsidRDefault="001E2998" w:rsidP="009D4432">
            <w:pPr>
              <w:pStyle w:val="TAL"/>
              <w:rPr>
                <w:lang w:eastAsia="en-US"/>
              </w:rPr>
            </w:pPr>
            <w:r w:rsidRPr="00D70946">
              <w:rPr>
                <w:lang w:eastAsia="en-US"/>
              </w:rPr>
              <w:t>Derivation Path: TS 38.508-1 [4], Table 4.7.1-6.</w:t>
            </w:r>
          </w:p>
        </w:tc>
      </w:tr>
      <w:tr w:rsidR="001E2998" w:rsidRPr="00D70946" w14:paraId="1A9F938C" w14:textId="77777777" w:rsidTr="008119C1">
        <w:tc>
          <w:tcPr>
            <w:tcW w:w="4535" w:type="dxa"/>
          </w:tcPr>
          <w:p w14:paraId="24DFF15C" w14:textId="77777777" w:rsidR="001E2998" w:rsidRPr="00D70946" w:rsidRDefault="001E2998" w:rsidP="009D4432">
            <w:pPr>
              <w:pStyle w:val="TAH"/>
              <w:rPr>
                <w:lang w:eastAsia="en-US"/>
              </w:rPr>
            </w:pPr>
            <w:r w:rsidRPr="00D70946">
              <w:rPr>
                <w:lang w:eastAsia="en-US"/>
              </w:rPr>
              <w:t>Information Element</w:t>
            </w:r>
          </w:p>
        </w:tc>
        <w:tc>
          <w:tcPr>
            <w:tcW w:w="2267" w:type="dxa"/>
          </w:tcPr>
          <w:p w14:paraId="3E3B29D1" w14:textId="77777777" w:rsidR="001E2998" w:rsidRPr="00D70946" w:rsidRDefault="001E2998" w:rsidP="009D4432">
            <w:pPr>
              <w:pStyle w:val="TAH"/>
              <w:rPr>
                <w:lang w:eastAsia="en-US"/>
              </w:rPr>
            </w:pPr>
            <w:r w:rsidRPr="00D70946">
              <w:rPr>
                <w:lang w:eastAsia="en-US"/>
              </w:rPr>
              <w:t>Value/remark</w:t>
            </w:r>
          </w:p>
        </w:tc>
        <w:tc>
          <w:tcPr>
            <w:tcW w:w="1700" w:type="dxa"/>
          </w:tcPr>
          <w:p w14:paraId="7EC01721" w14:textId="77777777" w:rsidR="001E2998" w:rsidRPr="00D70946" w:rsidRDefault="001E2998" w:rsidP="009D4432">
            <w:pPr>
              <w:pStyle w:val="TAH"/>
              <w:rPr>
                <w:lang w:eastAsia="en-US"/>
              </w:rPr>
            </w:pPr>
            <w:r w:rsidRPr="00D70946">
              <w:rPr>
                <w:lang w:eastAsia="en-US"/>
              </w:rPr>
              <w:t>Comment</w:t>
            </w:r>
          </w:p>
        </w:tc>
        <w:tc>
          <w:tcPr>
            <w:tcW w:w="1245" w:type="dxa"/>
          </w:tcPr>
          <w:p w14:paraId="2A4455E2" w14:textId="77777777" w:rsidR="001E2998" w:rsidRPr="00D70946" w:rsidRDefault="001E2998" w:rsidP="009D4432">
            <w:pPr>
              <w:pStyle w:val="TAH"/>
              <w:rPr>
                <w:lang w:eastAsia="en-US"/>
              </w:rPr>
            </w:pPr>
            <w:r w:rsidRPr="00D70946">
              <w:rPr>
                <w:lang w:eastAsia="en-US"/>
              </w:rPr>
              <w:t>Condition</w:t>
            </w:r>
          </w:p>
        </w:tc>
      </w:tr>
      <w:tr w:rsidR="001E2998" w:rsidRPr="00D70946" w14:paraId="44F24D3B" w14:textId="77777777" w:rsidTr="008119C1">
        <w:tc>
          <w:tcPr>
            <w:tcW w:w="4535" w:type="dxa"/>
          </w:tcPr>
          <w:p w14:paraId="76EC3088" w14:textId="77777777" w:rsidR="001E2998" w:rsidRPr="00D70946" w:rsidRDefault="001E2998" w:rsidP="009D4432">
            <w:pPr>
              <w:pStyle w:val="TAL"/>
              <w:rPr>
                <w:lang w:eastAsia="en-US"/>
              </w:rPr>
            </w:pPr>
            <w:r w:rsidRPr="00D70946">
              <w:rPr>
                <w:lang w:eastAsia="en-US"/>
              </w:rPr>
              <w:t>5GS registration type</w:t>
            </w:r>
          </w:p>
        </w:tc>
        <w:tc>
          <w:tcPr>
            <w:tcW w:w="2267" w:type="dxa"/>
          </w:tcPr>
          <w:p w14:paraId="5E0EC6F8" w14:textId="77777777" w:rsidR="001E2998" w:rsidRPr="00D70946" w:rsidRDefault="001E2998" w:rsidP="009D4432">
            <w:pPr>
              <w:pStyle w:val="TAL"/>
              <w:rPr>
                <w:lang w:eastAsia="en-US"/>
              </w:rPr>
            </w:pPr>
            <w:r w:rsidRPr="00D70946">
              <w:rPr>
                <w:lang w:eastAsia="en-US"/>
              </w:rPr>
              <w:t>'00xxx011'</w:t>
            </w:r>
          </w:p>
        </w:tc>
        <w:tc>
          <w:tcPr>
            <w:tcW w:w="1700" w:type="dxa"/>
          </w:tcPr>
          <w:p w14:paraId="77F3F1C8" w14:textId="77777777" w:rsidR="001E2998" w:rsidRPr="00D70946" w:rsidRDefault="001E2998" w:rsidP="009D4432">
            <w:pPr>
              <w:pStyle w:val="TAL"/>
              <w:rPr>
                <w:lang w:eastAsia="en-US"/>
              </w:rPr>
            </w:pPr>
            <w:r w:rsidRPr="00D70946">
              <w:rPr>
                <w:lang w:eastAsia="en-US"/>
              </w:rPr>
              <w:t>periodic registration updating</w:t>
            </w:r>
          </w:p>
          <w:p w14:paraId="648F6FC1" w14:textId="77777777" w:rsidR="001E2998" w:rsidRPr="00D70946" w:rsidRDefault="001E2998" w:rsidP="009D4432">
            <w:pPr>
              <w:pStyle w:val="TAL"/>
              <w:rPr>
                <w:lang w:eastAsia="en-US"/>
              </w:rPr>
            </w:pPr>
          </w:p>
          <w:p w14:paraId="6DBF20BE" w14:textId="77777777" w:rsidR="001E2998" w:rsidRPr="00D70946" w:rsidRDefault="001E2998" w:rsidP="009D4432">
            <w:pPr>
              <w:pStyle w:val="TAL"/>
              <w:rPr>
                <w:lang w:eastAsia="en-US"/>
              </w:rPr>
            </w:pPr>
            <w:r w:rsidRPr="00D70946">
              <w:rPr>
                <w:lang w:eastAsia="en-US"/>
              </w:rPr>
              <w:t>x - not checked</w:t>
            </w:r>
          </w:p>
        </w:tc>
        <w:tc>
          <w:tcPr>
            <w:tcW w:w="1245" w:type="dxa"/>
          </w:tcPr>
          <w:p w14:paraId="58580CDD" w14:textId="77777777" w:rsidR="001E2998" w:rsidRPr="00D70946" w:rsidRDefault="001E2998" w:rsidP="009D4432">
            <w:pPr>
              <w:pStyle w:val="TAL"/>
              <w:rPr>
                <w:lang w:eastAsia="en-US"/>
              </w:rPr>
            </w:pPr>
          </w:p>
        </w:tc>
      </w:tr>
      <w:tr w:rsidR="001E2998" w:rsidRPr="00D70946" w14:paraId="707B4B3C" w14:textId="77777777" w:rsidTr="008119C1">
        <w:tc>
          <w:tcPr>
            <w:tcW w:w="4535" w:type="dxa"/>
          </w:tcPr>
          <w:p w14:paraId="1E89AD32" w14:textId="77777777" w:rsidR="001E2998" w:rsidRPr="00D70946" w:rsidRDefault="001E2998" w:rsidP="009D4432">
            <w:pPr>
              <w:pStyle w:val="TAL"/>
              <w:rPr>
                <w:lang w:eastAsia="en-US"/>
              </w:rPr>
            </w:pPr>
            <w:r w:rsidRPr="00D70946">
              <w:rPr>
                <w:lang w:eastAsia="en-US"/>
              </w:rPr>
              <w:t>ngKSI</w:t>
            </w:r>
          </w:p>
        </w:tc>
        <w:tc>
          <w:tcPr>
            <w:tcW w:w="2267" w:type="dxa"/>
          </w:tcPr>
          <w:p w14:paraId="22C62C0F" w14:textId="77777777" w:rsidR="001E2998" w:rsidRPr="00D70946" w:rsidRDefault="001E2998" w:rsidP="009D4432">
            <w:pPr>
              <w:pStyle w:val="TAL"/>
              <w:rPr>
                <w:lang w:eastAsia="en-US"/>
              </w:rPr>
            </w:pPr>
            <w:r w:rsidRPr="00D70946">
              <w:rPr>
                <w:lang w:eastAsia="en-US"/>
              </w:rPr>
              <w:t>Active ngKSI assigned in the Preamble</w:t>
            </w:r>
          </w:p>
        </w:tc>
        <w:tc>
          <w:tcPr>
            <w:tcW w:w="1700" w:type="dxa"/>
          </w:tcPr>
          <w:p w14:paraId="27950D93" w14:textId="77777777" w:rsidR="001E2998" w:rsidRPr="00D70946" w:rsidRDefault="001E2998" w:rsidP="009D4432">
            <w:pPr>
              <w:pStyle w:val="TAL"/>
              <w:rPr>
                <w:lang w:eastAsia="en-US"/>
              </w:rPr>
            </w:pPr>
          </w:p>
        </w:tc>
        <w:tc>
          <w:tcPr>
            <w:tcW w:w="1245" w:type="dxa"/>
          </w:tcPr>
          <w:p w14:paraId="1C3676E1" w14:textId="77777777" w:rsidR="001E2998" w:rsidRPr="00D70946" w:rsidRDefault="001E2998" w:rsidP="009D4432">
            <w:pPr>
              <w:pStyle w:val="TAL"/>
              <w:rPr>
                <w:lang w:eastAsia="en-US"/>
              </w:rPr>
            </w:pPr>
          </w:p>
        </w:tc>
      </w:tr>
      <w:tr w:rsidR="001E2998" w:rsidRPr="00D70946" w14:paraId="69BA8DFC" w14:textId="77777777" w:rsidTr="008119C1">
        <w:tc>
          <w:tcPr>
            <w:tcW w:w="4535" w:type="dxa"/>
          </w:tcPr>
          <w:p w14:paraId="45023129" w14:textId="77777777" w:rsidR="001E2998" w:rsidRPr="00D70946" w:rsidRDefault="001E2998" w:rsidP="009D4432">
            <w:pPr>
              <w:pStyle w:val="TAL"/>
              <w:rPr>
                <w:lang w:eastAsia="en-US"/>
              </w:rPr>
            </w:pPr>
            <w:r w:rsidRPr="00D70946">
              <w:rPr>
                <w:lang w:eastAsia="en-US"/>
              </w:rPr>
              <w:t>5GS mobile identity</w:t>
            </w:r>
          </w:p>
        </w:tc>
        <w:tc>
          <w:tcPr>
            <w:tcW w:w="2267" w:type="dxa"/>
          </w:tcPr>
          <w:p w14:paraId="0024CF2F" w14:textId="77777777" w:rsidR="001E2998" w:rsidRPr="00D70946" w:rsidRDefault="001E2998" w:rsidP="009D4432">
            <w:pPr>
              <w:pStyle w:val="TAL"/>
              <w:rPr>
                <w:lang w:eastAsia="en-US"/>
              </w:rPr>
            </w:pPr>
            <w:r w:rsidRPr="00D70946">
              <w:rPr>
                <w:lang w:eastAsia="en-US"/>
              </w:rPr>
              <w:t>Active 5G-GUTI assigned in the Preamble</w:t>
            </w:r>
          </w:p>
        </w:tc>
        <w:tc>
          <w:tcPr>
            <w:tcW w:w="1700" w:type="dxa"/>
          </w:tcPr>
          <w:p w14:paraId="1F2CF706" w14:textId="77777777" w:rsidR="001E2998" w:rsidRPr="00D70946" w:rsidRDefault="001E2998" w:rsidP="009D4432">
            <w:pPr>
              <w:pStyle w:val="TAL"/>
              <w:rPr>
                <w:lang w:eastAsia="en-US"/>
              </w:rPr>
            </w:pPr>
          </w:p>
        </w:tc>
        <w:tc>
          <w:tcPr>
            <w:tcW w:w="1245" w:type="dxa"/>
          </w:tcPr>
          <w:p w14:paraId="1B0D5675" w14:textId="77777777" w:rsidR="001E2998" w:rsidRPr="00D70946" w:rsidRDefault="001E2998" w:rsidP="009D4432">
            <w:pPr>
              <w:pStyle w:val="TAL"/>
              <w:rPr>
                <w:lang w:eastAsia="en-US"/>
              </w:rPr>
            </w:pPr>
          </w:p>
        </w:tc>
      </w:tr>
      <w:tr w:rsidR="001E2998" w:rsidRPr="00D70946" w14:paraId="56D7DE44" w14:textId="77777777" w:rsidTr="008119C1">
        <w:tc>
          <w:tcPr>
            <w:tcW w:w="4535" w:type="dxa"/>
          </w:tcPr>
          <w:p w14:paraId="34E5E154" w14:textId="77777777" w:rsidR="001E2998" w:rsidRPr="00D70946" w:rsidRDefault="001E2998" w:rsidP="009D4432">
            <w:pPr>
              <w:pStyle w:val="TAL"/>
              <w:rPr>
                <w:lang w:eastAsia="en-US"/>
              </w:rPr>
            </w:pPr>
            <w:r w:rsidRPr="00D70946">
              <w:rPr>
                <w:lang w:eastAsia="en-US"/>
              </w:rPr>
              <w:t>Last visited registered TAI</w:t>
            </w:r>
          </w:p>
        </w:tc>
        <w:tc>
          <w:tcPr>
            <w:tcW w:w="2267" w:type="dxa"/>
          </w:tcPr>
          <w:p w14:paraId="720212C1" w14:textId="77777777" w:rsidR="001E2998" w:rsidRPr="00D70946" w:rsidRDefault="001E2998" w:rsidP="009D4432">
            <w:pPr>
              <w:pStyle w:val="TAL"/>
              <w:rPr>
                <w:lang w:eastAsia="en-US"/>
              </w:rPr>
            </w:pPr>
            <w:r w:rsidRPr="00D70946">
              <w:rPr>
                <w:lang w:eastAsia="en-US"/>
              </w:rPr>
              <w:t>The TAI of the NGC Cell A, see TS 38.508-1 [4] Table 6.3.2.2-1</w:t>
            </w:r>
          </w:p>
        </w:tc>
        <w:tc>
          <w:tcPr>
            <w:tcW w:w="1700" w:type="dxa"/>
          </w:tcPr>
          <w:p w14:paraId="54965BA4" w14:textId="77777777" w:rsidR="001E2998" w:rsidRPr="00D70946" w:rsidRDefault="001E2998" w:rsidP="009D4432">
            <w:pPr>
              <w:pStyle w:val="TAL"/>
              <w:rPr>
                <w:lang w:eastAsia="en-US"/>
              </w:rPr>
            </w:pPr>
          </w:p>
        </w:tc>
        <w:tc>
          <w:tcPr>
            <w:tcW w:w="1245" w:type="dxa"/>
          </w:tcPr>
          <w:p w14:paraId="27468137" w14:textId="77777777" w:rsidR="001E2998" w:rsidRPr="00D70946" w:rsidRDefault="001E2998" w:rsidP="009D4432">
            <w:pPr>
              <w:pStyle w:val="TAL"/>
              <w:rPr>
                <w:lang w:eastAsia="en-US"/>
              </w:rPr>
            </w:pPr>
          </w:p>
        </w:tc>
      </w:tr>
    </w:tbl>
    <w:p w14:paraId="3276B4E4" w14:textId="77777777" w:rsidR="001E2998" w:rsidRPr="00D70946" w:rsidRDefault="001E2998" w:rsidP="009D4432"/>
    <w:p w14:paraId="0F064EAC" w14:textId="77777777" w:rsidR="001E2998" w:rsidRPr="00D70946" w:rsidRDefault="001E2998" w:rsidP="009D4432">
      <w:pPr>
        <w:pStyle w:val="TH"/>
      </w:pPr>
      <w:r w:rsidRPr="00D70946">
        <w:lastRenderedPageBreak/>
        <w:t>Table 9.1.5.2.7.3.3-3: REGISTRATION REJECT (step 3, Table 9.1.5.2.7.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E2998" w:rsidRPr="00D70946" w14:paraId="52467213" w14:textId="77777777" w:rsidTr="008119C1">
        <w:tc>
          <w:tcPr>
            <w:tcW w:w="9747" w:type="dxa"/>
            <w:gridSpan w:val="4"/>
          </w:tcPr>
          <w:p w14:paraId="0004C6AC" w14:textId="77777777" w:rsidR="001E2998" w:rsidRPr="00D70946" w:rsidRDefault="001E2998" w:rsidP="009D4432">
            <w:pPr>
              <w:pStyle w:val="TAL"/>
              <w:rPr>
                <w:lang w:eastAsia="en-US"/>
              </w:rPr>
            </w:pPr>
            <w:r w:rsidRPr="00D70946">
              <w:rPr>
                <w:lang w:eastAsia="en-US"/>
              </w:rPr>
              <w:t>Derivation Path: TS 38.508-1 [4], Table 4.7.1-9.</w:t>
            </w:r>
          </w:p>
        </w:tc>
      </w:tr>
      <w:tr w:rsidR="001E2998" w:rsidRPr="00D70946" w14:paraId="5A736363" w14:textId="77777777" w:rsidTr="008119C1">
        <w:tc>
          <w:tcPr>
            <w:tcW w:w="4535" w:type="dxa"/>
          </w:tcPr>
          <w:p w14:paraId="73932894" w14:textId="77777777" w:rsidR="001E2998" w:rsidRPr="00D70946" w:rsidRDefault="001E2998" w:rsidP="009D4432">
            <w:pPr>
              <w:pStyle w:val="TAH"/>
              <w:rPr>
                <w:lang w:eastAsia="en-US"/>
              </w:rPr>
            </w:pPr>
            <w:r w:rsidRPr="00D70946">
              <w:rPr>
                <w:lang w:eastAsia="en-US"/>
              </w:rPr>
              <w:t>Information Element</w:t>
            </w:r>
          </w:p>
        </w:tc>
        <w:tc>
          <w:tcPr>
            <w:tcW w:w="2267" w:type="dxa"/>
          </w:tcPr>
          <w:p w14:paraId="6F88B01F" w14:textId="77777777" w:rsidR="001E2998" w:rsidRPr="00D70946" w:rsidRDefault="001E2998" w:rsidP="009D4432">
            <w:pPr>
              <w:pStyle w:val="TAH"/>
              <w:rPr>
                <w:lang w:eastAsia="en-US"/>
              </w:rPr>
            </w:pPr>
            <w:r w:rsidRPr="00D70946">
              <w:rPr>
                <w:lang w:eastAsia="en-US"/>
              </w:rPr>
              <w:t>Value/remark</w:t>
            </w:r>
          </w:p>
        </w:tc>
        <w:tc>
          <w:tcPr>
            <w:tcW w:w="1700" w:type="dxa"/>
          </w:tcPr>
          <w:p w14:paraId="69D986ED" w14:textId="77777777" w:rsidR="001E2998" w:rsidRPr="00D70946" w:rsidRDefault="001E2998" w:rsidP="009D4432">
            <w:pPr>
              <w:pStyle w:val="TAH"/>
              <w:rPr>
                <w:lang w:eastAsia="en-US"/>
              </w:rPr>
            </w:pPr>
            <w:r w:rsidRPr="00D70946">
              <w:rPr>
                <w:lang w:eastAsia="en-US"/>
              </w:rPr>
              <w:t>Comment</w:t>
            </w:r>
          </w:p>
        </w:tc>
        <w:tc>
          <w:tcPr>
            <w:tcW w:w="1245" w:type="dxa"/>
          </w:tcPr>
          <w:p w14:paraId="591A2111" w14:textId="77777777" w:rsidR="001E2998" w:rsidRPr="00D70946" w:rsidRDefault="001E2998" w:rsidP="009D4432">
            <w:pPr>
              <w:pStyle w:val="TAH"/>
              <w:rPr>
                <w:lang w:eastAsia="en-US"/>
              </w:rPr>
            </w:pPr>
            <w:r w:rsidRPr="00D70946">
              <w:rPr>
                <w:lang w:eastAsia="en-US"/>
              </w:rPr>
              <w:t>Condition</w:t>
            </w:r>
          </w:p>
        </w:tc>
      </w:tr>
      <w:tr w:rsidR="001E2998" w:rsidRPr="00D70946" w14:paraId="119CDE3E" w14:textId="77777777" w:rsidTr="008119C1">
        <w:tc>
          <w:tcPr>
            <w:tcW w:w="4535" w:type="dxa"/>
          </w:tcPr>
          <w:p w14:paraId="17B8C17B" w14:textId="77777777" w:rsidR="001E2998" w:rsidRPr="00D70946" w:rsidRDefault="001E2998" w:rsidP="009D4432">
            <w:pPr>
              <w:pStyle w:val="TAL"/>
              <w:rPr>
                <w:lang w:eastAsia="en-US"/>
              </w:rPr>
            </w:pPr>
            <w:r w:rsidRPr="00D70946">
              <w:rPr>
                <w:lang w:eastAsia="en-US"/>
              </w:rPr>
              <w:t>5GMM cause</w:t>
            </w:r>
          </w:p>
        </w:tc>
        <w:tc>
          <w:tcPr>
            <w:tcW w:w="2267" w:type="dxa"/>
          </w:tcPr>
          <w:p w14:paraId="25E35078" w14:textId="77777777" w:rsidR="001E2998" w:rsidRPr="00D70946" w:rsidRDefault="001E2998" w:rsidP="009D4432">
            <w:pPr>
              <w:pStyle w:val="TAL"/>
              <w:rPr>
                <w:lang w:eastAsia="en-US"/>
              </w:rPr>
            </w:pPr>
            <w:r w:rsidRPr="00D70946">
              <w:rPr>
                <w:lang w:eastAsia="en-US"/>
              </w:rPr>
              <w:t>'0000 1001'B</w:t>
            </w:r>
          </w:p>
        </w:tc>
        <w:tc>
          <w:tcPr>
            <w:tcW w:w="1700" w:type="dxa"/>
          </w:tcPr>
          <w:p w14:paraId="1C92DBB2" w14:textId="77777777" w:rsidR="001E2998" w:rsidRPr="00D70946" w:rsidRDefault="001E2998" w:rsidP="009D4432">
            <w:pPr>
              <w:pStyle w:val="TAL"/>
              <w:rPr>
                <w:lang w:eastAsia="en-US"/>
              </w:rPr>
            </w:pPr>
            <w:r w:rsidRPr="00D70946">
              <w:t>#9 - UE identity cannot be derived by the network</w:t>
            </w:r>
          </w:p>
        </w:tc>
        <w:tc>
          <w:tcPr>
            <w:tcW w:w="1245" w:type="dxa"/>
          </w:tcPr>
          <w:p w14:paraId="4902F5CF" w14:textId="77777777" w:rsidR="001E2998" w:rsidRPr="00D70946" w:rsidRDefault="001E2998" w:rsidP="009D4432">
            <w:pPr>
              <w:pStyle w:val="TAL"/>
              <w:rPr>
                <w:lang w:eastAsia="en-US"/>
              </w:rPr>
            </w:pPr>
          </w:p>
        </w:tc>
      </w:tr>
    </w:tbl>
    <w:p w14:paraId="4A06B468" w14:textId="77777777" w:rsidR="001E2998" w:rsidRPr="00D70946" w:rsidRDefault="001E2998" w:rsidP="009D4432"/>
    <w:p w14:paraId="7E43E959" w14:textId="77777777" w:rsidR="001E2998" w:rsidRPr="00D70946" w:rsidRDefault="001E2998" w:rsidP="009D4432">
      <w:pPr>
        <w:pStyle w:val="TH"/>
      </w:pPr>
      <w:r w:rsidRPr="00D70946">
        <w:t>Table 9.1.5.2.7.3.3-4: REGISTRATION REQUEST (step 5, Table 9.1.5.2.7.3.2-1; step 4,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E2998" w:rsidRPr="00D70946" w14:paraId="76B70C01" w14:textId="77777777" w:rsidTr="008119C1">
        <w:tc>
          <w:tcPr>
            <w:tcW w:w="9747" w:type="dxa"/>
            <w:gridSpan w:val="4"/>
          </w:tcPr>
          <w:p w14:paraId="0E5BE6EF" w14:textId="77777777" w:rsidR="001E2998" w:rsidRPr="00D70946" w:rsidRDefault="001E2998" w:rsidP="009D4432">
            <w:pPr>
              <w:pStyle w:val="TAL"/>
              <w:rPr>
                <w:lang w:eastAsia="en-US"/>
              </w:rPr>
            </w:pPr>
            <w:r w:rsidRPr="00D70946">
              <w:rPr>
                <w:lang w:eastAsia="en-US"/>
              </w:rPr>
              <w:t xml:space="preserve">Derivation Path: TS 38.508-1 [4], Table 4.7.1-6, condition </w:t>
            </w:r>
            <w:r w:rsidRPr="00D70946">
              <w:t>NON_CLEARTEXT_IE</w:t>
            </w:r>
          </w:p>
        </w:tc>
      </w:tr>
      <w:tr w:rsidR="001E2998" w:rsidRPr="00D70946" w14:paraId="78A91E8D" w14:textId="77777777" w:rsidTr="008119C1">
        <w:tc>
          <w:tcPr>
            <w:tcW w:w="4535" w:type="dxa"/>
          </w:tcPr>
          <w:p w14:paraId="67547081" w14:textId="77777777" w:rsidR="001E2998" w:rsidRPr="00D70946" w:rsidRDefault="001E2998" w:rsidP="009D4432">
            <w:pPr>
              <w:pStyle w:val="TAH"/>
              <w:rPr>
                <w:lang w:eastAsia="en-US"/>
              </w:rPr>
            </w:pPr>
            <w:r w:rsidRPr="00D70946">
              <w:rPr>
                <w:lang w:eastAsia="en-US"/>
              </w:rPr>
              <w:t>Information Element</w:t>
            </w:r>
          </w:p>
        </w:tc>
        <w:tc>
          <w:tcPr>
            <w:tcW w:w="2267" w:type="dxa"/>
          </w:tcPr>
          <w:p w14:paraId="2D6D05AB" w14:textId="77777777" w:rsidR="001E2998" w:rsidRPr="00D70946" w:rsidRDefault="001E2998" w:rsidP="009D4432">
            <w:pPr>
              <w:pStyle w:val="TAH"/>
              <w:rPr>
                <w:lang w:eastAsia="en-US"/>
              </w:rPr>
            </w:pPr>
            <w:r w:rsidRPr="00D70946">
              <w:rPr>
                <w:lang w:eastAsia="en-US"/>
              </w:rPr>
              <w:t>Value/remark</w:t>
            </w:r>
          </w:p>
        </w:tc>
        <w:tc>
          <w:tcPr>
            <w:tcW w:w="1700" w:type="dxa"/>
          </w:tcPr>
          <w:p w14:paraId="4A7F2DD0" w14:textId="77777777" w:rsidR="001E2998" w:rsidRPr="00D70946" w:rsidRDefault="001E2998" w:rsidP="009D4432">
            <w:pPr>
              <w:pStyle w:val="TAH"/>
              <w:rPr>
                <w:lang w:eastAsia="en-US"/>
              </w:rPr>
            </w:pPr>
            <w:r w:rsidRPr="00D70946">
              <w:rPr>
                <w:lang w:eastAsia="en-US"/>
              </w:rPr>
              <w:t>Comment</w:t>
            </w:r>
          </w:p>
        </w:tc>
        <w:tc>
          <w:tcPr>
            <w:tcW w:w="1245" w:type="dxa"/>
          </w:tcPr>
          <w:p w14:paraId="0C0D635A" w14:textId="77777777" w:rsidR="001E2998" w:rsidRPr="00D70946" w:rsidRDefault="001E2998" w:rsidP="009D4432">
            <w:pPr>
              <w:pStyle w:val="TAH"/>
              <w:rPr>
                <w:lang w:eastAsia="en-US"/>
              </w:rPr>
            </w:pPr>
            <w:r w:rsidRPr="00D70946">
              <w:rPr>
                <w:lang w:eastAsia="en-US"/>
              </w:rPr>
              <w:t>Condition</w:t>
            </w:r>
          </w:p>
        </w:tc>
      </w:tr>
      <w:tr w:rsidR="001E2998" w:rsidRPr="00D70946" w14:paraId="0D57D60A" w14:textId="77777777" w:rsidTr="008119C1">
        <w:tc>
          <w:tcPr>
            <w:tcW w:w="4535" w:type="dxa"/>
          </w:tcPr>
          <w:p w14:paraId="0B060388" w14:textId="77777777" w:rsidR="001E2998" w:rsidRPr="00D70946" w:rsidRDefault="001E2998" w:rsidP="009D4432">
            <w:pPr>
              <w:pStyle w:val="TAL"/>
              <w:rPr>
                <w:lang w:eastAsia="en-US"/>
              </w:rPr>
            </w:pPr>
            <w:r w:rsidRPr="00D70946">
              <w:rPr>
                <w:lang w:eastAsia="en-US"/>
              </w:rPr>
              <w:t>5GS registration type</w:t>
            </w:r>
          </w:p>
        </w:tc>
        <w:tc>
          <w:tcPr>
            <w:tcW w:w="2267" w:type="dxa"/>
          </w:tcPr>
          <w:p w14:paraId="00C23913" w14:textId="77777777" w:rsidR="001E2998" w:rsidRPr="00D70946" w:rsidRDefault="001E2998" w:rsidP="009D4432">
            <w:pPr>
              <w:pStyle w:val="TAL"/>
              <w:rPr>
                <w:lang w:eastAsia="en-US"/>
              </w:rPr>
            </w:pPr>
            <w:r w:rsidRPr="00D70946">
              <w:rPr>
                <w:lang w:eastAsia="en-US"/>
              </w:rPr>
              <w:t>'00xxx001'</w:t>
            </w:r>
          </w:p>
        </w:tc>
        <w:tc>
          <w:tcPr>
            <w:tcW w:w="1700" w:type="dxa"/>
          </w:tcPr>
          <w:p w14:paraId="36143803" w14:textId="77777777" w:rsidR="001E2998" w:rsidRPr="00D70946" w:rsidRDefault="001E2998" w:rsidP="009D4432">
            <w:pPr>
              <w:pStyle w:val="TAL"/>
              <w:rPr>
                <w:lang w:eastAsia="en-US"/>
              </w:rPr>
            </w:pPr>
            <w:r w:rsidRPr="00D70946">
              <w:rPr>
                <w:lang w:eastAsia="en-US"/>
              </w:rPr>
              <w:t>Initial registration</w:t>
            </w:r>
          </w:p>
          <w:p w14:paraId="40B5A814" w14:textId="77777777" w:rsidR="001E2998" w:rsidRPr="00D70946" w:rsidRDefault="001E2998" w:rsidP="009D4432">
            <w:pPr>
              <w:pStyle w:val="TAL"/>
              <w:rPr>
                <w:lang w:eastAsia="en-US"/>
              </w:rPr>
            </w:pPr>
          </w:p>
          <w:p w14:paraId="13FDD62B" w14:textId="77777777" w:rsidR="001E2998" w:rsidRPr="00D70946" w:rsidRDefault="001E2998" w:rsidP="009D4432">
            <w:pPr>
              <w:pStyle w:val="TAL"/>
              <w:rPr>
                <w:lang w:eastAsia="en-US"/>
              </w:rPr>
            </w:pPr>
            <w:r w:rsidRPr="00D70946">
              <w:rPr>
                <w:lang w:eastAsia="en-US"/>
              </w:rPr>
              <w:t>x - not checked</w:t>
            </w:r>
          </w:p>
        </w:tc>
        <w:tc>
          <w:tcPr>
            <w:tcW w:w="1245" w:type="dxa"/>
          </w:tcPr>
          <w:p w14:paraId="0C0DED5E" w14:textId="77777777" w:rsidR="001E2998" w:rsidRPr="00D70946" w:rsidRDefault="001E2998" w:rsidP="009D4432">
            <w:pPr>
              <w:pStyle w:val="TAL"/>
              <w:rPr>
                <w:lang w:eastAsia="en-US"/>
              </w:rPr>
            </w:pPr>
          </w:p>
        </w:tc>
      </w:tr>
      <w:tr w:rsidR="001E2998" w:rsidRPr="00D70946" w14:paraId="5610C4BD" w14:textId="77777777" w:rsidTr="008119C1">
        <w:tc>
          <w:tcPr>
            <w:tcW w:w="4535" w:type="dxa"/>
          </w:tcPr>
          <w:p w14:paraId="7DBAFB85" w14:textId="77777777" w:rsidR="001E2998" w:rsidRPr="00D70946" w:rsidRDefault="001E2998" w:rsidP="009D4432">
            <w:pPr>
              <w:pStyle w:val="TAL"/>
              <w:rPr>
                <w:lang w:eastAsia="en-US"/>
              </w:rPr>
            </w:pPr>
            <w:r w:rsidRPr="00D70946">
              <w:rPr>
                <w:lang w:eastAsia="en-US"/>
              </w:rPr>
              <w:t>ngKSI</w:t>
            </w:r>
          </w:p>
        </w:tc>
        <w:tc>
          <w:tcPr>
            <w:tcW w:w="2267" w:type="dxa"/>
          </w:tcPr>
          <w:p w14:paraId="09501EDF" w14:textId="77777777" w:rsidR="001E2998" w:rsidRPr="00D70946" w:rsidRDefault="001E2998" w:rsidP="009D4432">
            <w:pPr>
              <w:pStyle w:val="TAL"/>
              <w:rPr>
                <w:lang w:eastAsia="en-US"/>
              </w:rPr>
            </w:pPr>
            <w:r w:rsidRPr="00D70946">
              <w:rPr>
                <w:lang w:eastAsia="en-US"/>
              </w:rPr>
              <w:t>'111'</w:t>
            </w:r>
          </w:p>
        </w:tc>
        <w:tc>
          <w:tcPr>
            <w:tcW w:w="1700" w:type="dxa"/>
          </w:tcPr>
          <w:p w14:paraId="61BD06BC" w14:textId="77777777" w:rsidR="001E2998" w:rsidRPr="00D70946" w:rsidRDefault="001E2998" w:rsidP="009D4432">
            <w:pPr>
              <w:pStyle w:val="TAL"/>
              <w:rPr>
                <w:lang w:eastAsia="en-US"/>
              </w:rPr>
            </w:pPr>
            <w:r w:rsidRPr="00D70946">
              <w:rPr>
                <w:lang w:eastAsia="en-US"/>
              </w:rPr>
              <w:t>no key is available</w:t>
            </w:r>
          </w:p>
        </w:tc>
        <w:tc>
          <w:tcPr>
            <w:tcW w:w="1245" w:type="dxa"/>
          </w:tcPr>
          <w:p w14:paraId="2BB83D34" w14:textId="77777777" w:rsidR="001E2998" w:rsidRPr="00D70946" w:rsidRDefault="001E2998" w:rsidP="009D4432">
            <w:pPr>
              <w:pStyle w:val="TAL"/>
              <w:rPr>
                <w:lang w:eastAsia="en-US"/>
              </w:rPr>
            </w:pPr>
          </w:p>
        </w:tc>
      </w:tr>
      <w:tr w:rsidR="001E2998" w:rsidRPr="00D70946" w14:paraId="422A626E" w14:textId="77777777" w:rsidTr="008119C1">
        <w:tc>
          <w:tcPr>
            <w:tcW w:w="4535" w:type="dxa"/>
          </w:tcPr>
          <w:p w14:paraId="5C586020" w14:textId="77777777" w:rsidR="001E2998" w:rsidRPr="00D70946" w:rsidRDefault="001E2998" w:rsidP="009D4432">
            <w:pPr>
              <w:pStyle w:val="TAL"/>
              <w:rPr>
                <w:lang w:eastAsia="en-US"/>
              </w:rPr>
            </w:pPr>
            <w:r w:rsidRPr="00D70946">
              <w:rPr>
                <w:lang w:eastAsia="en-US"/>
              </w:rPr>
              <w:t>5GS mobile identity</w:t>
            </w:r>
          </w:p>
        </w:tc>
        <w:tc>
          <w:tcPr>
            <w:tcW w:w="2267" w:type="dxa"/>
          </w:tcPr>
          <w:p w14:paraId="456C80D2" w14:textId="77777777" w:rsidR="001E2998" w:rsidRPr="00D70946" w:rsidRDefault="001E2998" w:rsidP="009D4432">
            <w:pPr>
              <w:pStyle w:val="TAL"/>
              <w:rPr>
                <w:lang w:eastAsia="en-US"/>
              </w:rPr>
            </w:pPr>
            <w:r w:rsidRPr="00D70946">
              <w:rPr>
                <w:lang w:eastAsia="en-US"/>
              </w:rPr>
              <w:t>SUCI</w:t>
            </w:r>
          </w:p>
        </w:tc>
        <w:tc>
          <w:tcPr>
            <w:tcW w:w="1700" w:type="dxa"/>
          </w:tcPr>
          <w:p w14:paraId="6E96BFEB" w14:textId="77777777" w:rsidR="001E2998" w:rsidRPr="00D70946" w:rsidRDefault="001E2998" w:rsidP="009D4432">
            <w:pPr>
              <w:pStyle w:val="TAL"/>
              <w:rPr>
                <w:lang w:eastAsia="en-US"/>
              </w:rPr>
            </w:pPr>
          </w:p>
        </w:tc>
        <w:tc>
          <w:tcPr>
            <w:tcW w:w="1245" w:type="dxa"/>
          </w:tcPr>
          <w:p w14:paraId="284D8D17" w14:textId="77777777" w:rsidR="001E2998" w:rsidRPr="00D70946" w:rsidRDefault="001E2998" w:rsidP="009D4432">
            <w:pPr>
              <w:pStyle w:val="TAL"/>
              <w:rPr>
                <w:lang w:eastAsia="en-US"/>
              </w:rPr>
            </w:pPr>
          </w:p>
        </w:tc>
      </w:tr>
      <w:tr w:rsidR="001E2998" w:rsidRPr="00D70946" w14:paraId="47732199" w14:textId="77777777" w:rsidTr="008119C1">
        <w:tc>
          <w:tcPr>
            <w:tcW w:w="4535" w:type="dxa"/>
          </w:tcPr>
          <w:p w14:paraId="6F0EDCD7" w14:textId="77777777" w:rsidR="001E2998" w:rsidRPr="00D70946" w:rsidRDefault="001E2998" w:rsidP="009D4432">
            <w:pPr>
              <w:pStyle w:val="TAL"/>
              <w:rPr>
                <w:lang w:eastAsia="en-US"/>
              </w:rPr>
            </w:pPr>
            <w:r w:rsidRPr="00D70946">
              <w:rPr>
                <w:lang w:eastAsia="en-US"/>
              </w:rPr>
              <w:t>Non-current native NAS key set identifier</w:t>
            </w:r>
          </w:p>
        </w:tc>
        <w:tc>
          <w:tcPr>
            <w:tcW w:w="2267" w:type="dxa"/>
          </w:tcPr>
          <w:p w14:paraId="283B1DDE" w14:textId="77777777" w:rsidR="001E2998" w:rsidRPr="00D70946" w:rsidRDefault="001E2998" w:rsidP="009D4432">
            <w:pPr>
              <w:pStyle w:val="TAL"/>
              <w:rPr>
                <w:lang w:eastAsia="en-US"/>
              </w:rPr>
            </w:pPr>
            <w:r w:rsidRPr="00D70946">
              <w:rPr>
                <w:lang w:eastAsia="en-US"/>
              </w:rPr>
              <w:t>Not present</w:t>
            </w:r>
          </w:p>
        </w:tc>
        <w:tc>
          <w:tcPr>
            <w:tcW w:w="1700" w:type="dxa"/>
          </w:tcPr>
          <w:p w14:paraId="7EF58791" w14:textId="77777777" w:rsidR="001E2998" w:rsidRPr="00D70946" w:rsidRDefault="001E2998" w:rsidP="009D4432">
            <w:pPr>
              <w:pStyle w:val="TAL"/>
              <w:rPr>
                <w:lang w:eastAsia="en-US"/>
              </w:rPr>
            </w:pPr>
          </w:p>
        </w:tc>
        <w:tc>
          <w:tcPr>
            <w:tcW w:w="1245" w:type="dxa"/>
          </w:tcPr>
          <w:p w14:paraId="2C5EAF2D" w14:textId="77777777" w:rsidR="001E2998" w:rsidRPr="00D70946" w:rsidRDefault="001E2998" w:rsidP="009D4432">
            <w:pPr>
              <w:pStyle w:val="TAL"/>
              <w:rPr>
                <w:lang w:eastAsia="en-US"/>
              </w:rPr>
            </w:pPr>
          </w:p>
        </w:tc>
      </w:tr>
      <w:tr w:rsidR="001E2998" w:rsidRPr="00D70946" w14:paraId="6E30BC6A" w14:textId="77777777" w:rsidTr="008119C1">
        <w:tc>
          <w:tcPr>
            <w:tcW w:w="4535" w:type="dxa"/>
          </w:tcPr>
          <w:p w14:paraId="26DCB2AA" w14:textId="77777777" w:rsidR="001E2998" w:rsidRPr="00D70946" w:rsidRDefault="001E2998" w:rsidP="009D4432">
            <w:pPr>
              <w:pStyle w:val="TAL"/>
              <w:rPr>
                <w:lang w:eastAsia="en-US"/>
              </w:rPr>
            </w:pPr>
            <w:r w:rsidRPr="00D70946">
              <w:rPr>
                <w:lang w:eastAsia="en-US"/>
              </w:rPr>
              <w:t>Last visited registered TAI</w:t>
            </w:r>
          </w:p>
        </w:tc>
        <w:tc>
          <w:tcPr>
            <w:tcW w:w="2267" w:type="dxa"/>
          </w:tcPr>
          <w:p w14:paraId="7BBEF38E" w14:textId="77777777" w:rsidR="001E2998" w:rsidRPr="00D70946" w:rsidRDefault="001E2998" w:rsidP="009D4432">
            <w:pPr>
              <w:pStyle w:val="TAL"/>
              <w:rPr>
                <w:lang w:eastAsia="en-US"/>
              </w:rPr>
            </w:pPr>
            <w:r w:rsidRPr="00D70946">
              <w:rPr>
                <w:lang w:eastAsia="en-US"/>
              </w:rPr>
              <w:t>Not present</w:t>
            </w:r>
          </w:p>
        </w:tc>
        <w:tc>
          <w:tcPr>
            <w:tcW w:w="1700" w:type="dxa"/>
          </w:tcPr>
          <w:p w14:paraId="67927995" w14:textId="77777777" w:rsidR="001E2998" w:rsidRPr="00D70946" w:rsidRDefault="001E2998" w:rsidP="009D4432">
            <w:pPr>
              <w:pStyle w:val="TAL"/>
              <w:rPr>
                <w:lang w:eastAsia="en-US"/>
              </w:rPr>
            </w:pPr>
          </w:p>
        </w:tc>
        <w:tc>
          <w:tcPr>
            <w:tcW w:w="1245" w:type="dxa"/>
          </w:tcPr>
          <w:p w14:paraId="794F31A7" w14:textId="77777777" w:rsidR="001E2998" w:rsidRPr="00D70946" w:rsidRDefault="001E2998" w:rsidP="009D4432">
            <w:pPr>
              <w:pStyle w:val="TAL"/>
              <w:rPr>
                <w:lang w:eastAsia="en-US"/>
              </w:rPr>
            </w:pPr>
          </w:p>
        </w:tc>
      </w:tr>
      <w:tr w:rsidR="001E2998" w:rsidRPr="00D70946" w14:paraId="68401B2E" w14:textId="77777777" w:rsidTr="008119C1">
        <w:tc>
          <w:tcPr>
            <w:tcW w:w="4535" w:type="dxa"/>
          </w:tcPr>
          <w:p w14:paraId="5EB92C50" w14:textId="77777777" w:rsidR="001E2998" w:rsidRPr="00D70946" w:rsidRDefault="001E2998" w:rsidP="009D4432">
            <w:pPr>
              <w:pStyle w:val="TAL"/>
              <w:rPr>
                <w:lang w:eastAsia="en-US"/>
              </w:rPr>
            </w:pPr>
            <w:r w:rsidRPr="00D70946">
              <w:rPr>
                <w:lang w:eastAsia="en-US"/>
              </w:rPr>
              <w:t>Additional GUTI</w:t>
            </w:r>
          </w:p>
        </w:tc>
        <w:tc>
          <w:tcPr>
            <w:tcW w:w="2267" w:type="dxa"/>
          </w:tcPr>
          <w:p w14:paraId="00E5D202" w14:textId="77777777" w:rsidR="001E2998" w:rsidRPr="00D70946" w:rsidRDefault="001E2998" w:rsidP="009D4432">
            <w:pPr>
              <w:pStyle w:val="TAL"/>
              <w:rPr>
                <w:lang w:eastAsia="en-US"/>
              </w:rPr>
            </w:pPr>
            <w:r w:rsidRPr="00D70946">
              <w:rPr>
                <w:lang w:eastAsia="en-US"/>
              </w:rPr>
              <w:t>Not present</w:t>
            </w:r>
          </w:p>
        </w:tc>
        <w:tc>
          <w:tcPr>
            <w:tcW w:w="1700" w:type="dxa"/>
          </w:tcPr>
          <w:p w14:paraId="0BB63B25" w14:textId="77777777" w:rsidR="001E2998" w:rsidRPr="00D70946" w:rsidRDefault="001E2998" w:rsidP="009D4432">
            <w:pPr>
              <w:pStyle w:val="TAL"/>
              <w:rPr>
                <w:lang w:eastAsia="en-US"/>
              </w:rPr>
            </w:pPr>
          </w:p>
        </w:tc>
        <w:tc>
          <w:tcPr>
            <w:tcW w:w="1245" w:type="dxa"/>
          </w:tcPr>
          <w:p w14:paraId="6907B88E" w14:textId="77777777" w:rsidR="001E2998" w:rsidRPr="00D70946" w:rsidRDefault="001E2998" w:rsidP="009D4432">
            <w:pPr>
              <w:pStyle w:val="TAL"/>
              <w:rPr>
                <w:lang w:eastAsia="en-US"/>
              </w:rPr>
            </w:pPr>
          </w:p>
        </w:tc>
      </w:tr>
      <w:tr w:rsidR="001E2998" w:rsidRPr="00D70946" w14:paraId="63C2A678" w14:textId="77777777" w:rsidTr="008119C1">
        <w:tc>
          <w:tcPr>
            <w:tcW w:w="4535" w:type="dxa"/>
          </w:tcPr>
          <w:p w14:paraId="7E5F91F8" w14:textId="77777777" w:rsidR="001E2998" w:rsidRPr="00D70946" w:rsidRDefault="001E2998" w:rsidP="009D4432">
            <w:pPr>
              <w:pStyle w:val="TAL"/>
              <w:rPr>
                <w:lang w:eastAsia="en-US"/>
              </w:rPr>
            </w:pPr>
            <w:r w:rsidRPr="00D70946">
              <w:t>NAS message container</w:t>
            </w:r>
          </w:p>
        </w:tc>
        <w:tc>
          <w:tcPr>
            <w:tcW w:w="2267" w:type="dxa"/>
          </w:tcPr>
          <w:p w14:paraId="336FC444" w14:textId="77777777" w:rsidR="001E2998" w:rsidRPr="00D70946" w:rsidRDefault="001E2998" w:rsidP="009D4432">
            <w:pPr>
              <w:pStyle w:val="TAL"/>
              <w:rPr>
                <w:lang w:eastAsia="en-US"/>
              </w:rPr>
            </w:pPr>
            <w:r w:rsidRPr="00D70946">
              <w:rPr>
                <w:lang w:eastAsia="en-US"/>
              </w:rPr>
              <w:t>Not included</w:t>
            </w:r>
          </w:p>
        </w:tc>
        <w:tc>
          <w:tcPr>
            <w:tcW w:w="1700" w:type="dxa"/>
          </w:tcPr>
          <w:p w14:paraId="61C93134" w14:textId="77777777" w:rsidR="001E2998" w:rsidRPr="00D70946" w:rsidRDefault="001E2998" w:rsidP="009D4432">
            <w:pPr>
              <w:pStyle w:val="TAL"/>
              <w:rPr>
                <w:lang w:eastAsia="en-US"/>
              </w:rPr>
            </w:pPr>
          </w:p>
        </w:tc>
        <w:tc>
          <w:tcPr>
            <w:tcW w:w="1245" w:type="dxa"/>
          </w:tcPr>
          <w:p w14:paraId="7E71832F" w14:textId="77777777" w:rsidR="001E2998" w:rsidRPr="00D70946" w:rsidRDefault="001E2998" w:rsidP="009D4432">
            <w:pPr>
              <w:pStyle w:val="TAL"/>
              <w:rPr>
                <w:lang w:eastAsia="en-US"/>
              </w:rPr>
            </w:pPr>
          </w:p>
        </w:tc>
      </w:tr>
    </w:tbl>
    <w:p w14:paraId="3D79484C" w14:textId="77777777" w:rsidR="001E2998" w:rsidRPr="00D70946" w:rsidRDefault="001E2998" w:rsidP="009D4432"/>
    <w:p w14:paraId="70D76B5D" w14:textId="77777777" w:rsidR="001E2998" w:rsidRPr="00D70946" w:rsidRDefault="001E2998" w:rsidP="009D4432">
      <w:pPr>
        <w:pStyle w:val="TH"/>
      </w:pPr>
      <w:r w:rsidRPr="00D70946">
        <w:t xml:space="preserve">Table 9.1.5.2.7.3.3-5: </w:t>
      </w:r>
      <w:r w:rsidRPr="00D70946">
        <w:rPr>
          <w:iCs/>
        </w:rPr>
        <w:t>SECURITY MODE COMPLETE</w:t>
      </w:r>
      <w:r w:rsidRPr="00D70946">
        <w:t xml:space="preserve"> (step 5, Table 9.1.5.2.7.3.2-1; step 9,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1E2998" w:rsidRPr="00D70946" w14:paraId="6C60C89A" w14:textId="77777777" w:rsidTr="008119C1">
        <w:tc>
          <w:tcPr>
            <w:tcW w:w="9747" w:type="dxa"/>
          </w:tcPr>
          <w:p w14:paraId="133ED43C" w14:textId="77777777" w:rsidR="001E2998" w:rsidRPr="00D70946" w:rsidRDefault="001E2998" w:rsidP="009D4432">
            <w:pPr>
              <w:pStyle w:val="TAL"/>
              <w:rPr>
                <w:lang w:eastAsia="en-US"/>
              </w:rPr>
            </w:pPr>
            <w:r w:rsidRPr="00D70946">
              <w:rPr>
                <w:lang w:eastAsia="en-US"/>
              </w:rPr>
              <w:t xml:space="preserve">Derivation Path: </w:t>
            </w:r>
            <w:bookmarkStart w:id="166" w:name="_Hlk8940963"/>
            <w:r w:rsidRPr="00D70946">
              <w:rPr>
                <w:lang w:eastAsia="en-US"/>
              </w:rPr>
              <w:t>TS 38.508-1 [4]</w:t>
            </w:r>
            <w:bookmarkEnd w:id="166"/>
            <w:r w:rsidRPr="00D70946">
              <w:rPr>
                <w:lang w:eastAsia="en-US"/>
              </w:rPr>
              <w:t xml:space="preserve">, Table </w:t>
            </w:r>
            <w:r w:rsidRPr="00D70946">
              <w:t>4.7.1-26</w:t>
            </w:r>
            <w:r w:rsidRPr="00D70946">
              <w:rPr>
                <w:lang w:eastAsia="en-US"/>
              </w:rPr>
              <w:t xml:space="preserve">, condition </w:t>
            </w:r>
            <w:r w:rsidRPr="00D70946">
              <w:t>RINMR_INDICATED</w:t>
            </w:r>
            <w:r w:rsidRPr="00D70946">
              <w:rPr>
                <w:lang w:eastAsia="en-US"/>
              </w:rPr>
              <w:t>.</w:t>
            </w:r>
          </w:p>
        </w:tc>
      </w:tr>
    </w:tbl>
    <w:p w14:paraId="57FCAEBC" w14:textId="77777777" w:rsidR="001E2998" w:rsidRPr="00D70946" w:rsidRDefault="001E2998" w:rsidP="009D4432"/>
    <w:p w14:paraId="13C846A1" w14:textId="77777777" w:rsidR="00641CD1" w:rsidRPr="00D70946" w:rsidRDefault="00641CD1" w:rsidP="00641CD1">
      <w:pPr>
        <w:pStyle w:val="Heading5"/>
      </w:pPr>
      <w:bookmarkStart w:id="167" w:name="_Toc21103432"/>
      <w:r w:rsidRPr="00D70946">
        <w:t>9.1.5.2.8</w:t>
      </w:r>
      <w:r w:rsidRPr="00D70946">
        <w:tab/>
        <w:t>Mobility and periodic registration update / Rejected / Implicitly de-registered</w:t>
      </w:r>
      <w:bookmarkEnd w:id="167"/>
    </w:p>
    <w:p w14:paraId="054A4A49" w14:textId="77777777" w:rsidR="00641CD1" w:rsidRPr="00D70946" w:rsidRDefault="00641CD1" w:rsidP="00641CD1">
      <w:pPr>
        <w:pStyle w:val="H6"/>
      </w:pPr>
      <w:r w:rsidRPr="00D70946">
        <w:t>9.1.5.2.8.1</w:t>
      </w:r>
      <w:r w:rsidRPr="00D70946">
        <w:tab/>
        <w:t>Test Purpose (TP)</w:t>
      </w:r>
    </w:p>
    <w:p w14:paraId="0E10840D" w14:textId="77777777" w:rsidR="00641CD1" w:rsidRPr="00D70946" w:rsidRDefault="00641CD1" w:rsidP="00641CD1">
      <w:pPr>
        <w:pStyle w:val="H6"/>
      </w:pPr>
      <w:r w:rsidRPr="00D70946">
        <w:t>(1)</w:t>
      </w:r>
    </w:p>
    <w:p w14:paraId="2AA69CAC" w14:textId="77777777" w:rsidR="00641CD1" w:rsidRPr="00D70946" w:rsidRDefault="00641CD1" w:rsidP="00641CD1">
      <w:pPr>
        <w:pStyle w:val="PL"/>
        <w:rPr>
          <w:noProof w:val="0"/>
        </w:rPr>
      </w:pPr>
      <w:r w:rsidRPr="00D70946">
        <w:rPr>
          <w:b/>
          <w:bCs/>
          <w:noProof w:val="0"/>
        </w:rPr>
        <w:t>with</w:t>
      </w:r>
      <w:r w:rsidRPr="00D70946">
        <w:rPr>
          <w:noProof w:val="0"/>
        </w:rPr>
        <w:t xml:space="preserve"> { UE in state 5GMM-REGISTERED on an NGC cell }</w:t>
      </w:r>
    </w:p>
    <w:p w14:paraId="54D543EE" w14:textId="77777777" w:rsidR="00641CD1" w:rsidRPr="00D70946" w:rsidRDefault="00641CD1" w:rsidP="00641CD1">
      <w:pPr>
        <w:pStyle w:val="PL"/>
        <w:rPr>
          <w:noProof w:val="0"/>
        </w:rPr>
      </w:pPr>
      <w:r w:rsidRPr="00D70946">
        <w:rPr>
          <w:b/>
          <w:bCs/>
          <w:noProof w:val="0"/>
        </w:rPr>
        <w:t>ensure that</w:t>
      </w:r>
      <w:r w:rsidRPr="00D70946">
        <w:rPr>
          <w:noProof w:val="0"/>
        </w:rPr>
        <w:t xml:space="preserve"> {</w:t>
      </w:r>
    </w:p>
    <w:p w14:paraId="149BEC50" w14:textId="77777777" w:rsidR="00641CD1" w:rsidRPr="00D70946" w:rsidRDefault="00641CD1" w:rsidP="00641CD1">
      <w:pPr>
        <w:pStyle w:val="PL"/>
        <w:rPr>
          <w:noProof w:val="0"/>
        </w:rPr>
      </w:pPr>
      <w:r w:rsidRPr="00D70946">
        <w:rPr>
          <w:noProof w:val="0"/>
        </w:rPr>
        <w:t xml:space="preserve">  </w:t>
      </w:r>
      <w:r w:rsidRPr="00D70946">
        <w:rPr>
          <w:b/>
          <w:bCs/>
          <w:noProof w:val="0"/>
        </w:rPr>
        <w:t>when</w:t>
      </w:r>
      <w:r w:rsidRPr="00D70946">
        <w:rPr>
          <w:noProof w:val="0"/>
        </w:rPr>
        <w:t xml:space="preserve"> { UE initiates a Mobility and periodic registration procedure on an NGC cell and receives a REGISTRATION REJECT message including 5GMM cause value #10 (implicitly de-registered) }</w:t>
      </w:r>
    </w:p>
    <w:p w14:paraId="3CC56D4A" w14:textId="77777777" w:rsidR="00641CD1" w:rsidRPr="00D70946" w:rsidRDefault="00641CD1" w:rsidP="00641CD1">
      <w:pPr>
        <w:pStyle w:val="PL"/>
        <w:rPr>
          <w:noProof w:val="0"/>
        </w:rPr>
      </w:pPr>
      <w:r w:rsidRPr="00D70946">
        <w:rPr>
          <w:noProof w:val="0"/>
        </w:rPr>
        <w:t xml:space="preserve">   </w:t>
      </w:r>
      <w:r w:rsidRPr="00D70946">
        <w:rPr>
          <w:b/>
          <w:bCs/>
          <w:noProof w:val="0"/>
        </w:rPr>
        <w:t>then</w:t>
      </w:r>
      <w:r w:rsidRPr="00D70946">
        <w:rPr>
          <w:noProof w:val="0"/>
        </w:rPr>
        <w:t xml:space="preserve"> { UE deletes </w:t>
      </w:r>
      <w:r w:rsidRPr="00D70946">
        <w:rPr>
          <w:noProof w:val="0"/>
          <w:lang w:eastAsia="zh-CN"/>
        </w:rPr>
        <w:t>any</w:t>
      </w:r>
      <w:r w:rsidRPr="00D70946">
        <w:rPr>
          <w:noProof w:val="0"/>
        </w:rPr>
        <w:t xml:space="preserve"> partial native 5G security context, enters the state 5GMM-DEREGISTERED.NORMAL-SERVICE, </w:t>
      </w:r>
      <w:r w:rsidRPr="00D70946">
        <w:rPr>
          <w:b/>
          <w:noProof w:val="0"/>
        </w:rPr>
        <w:t>and</w:t>
      </w:r>
      <w:r w:rsidRPr="00D70946">
        <w:rPr>
          <w:noProof w:val="0"/>
        </w:rPr>
        <w:t>, initiates a new registration procedure for initial registration }</w:t>
      </w:r>
    </w:p>
    <w:p w14:paraId="7CFE7A82" w14:textId="77777777" w:rsidR="00641CD1" w:rsidRPr="00D70946" w:rsidRDefault="00641CD1" w:rsidP="00641CD1">
      <w:pPr>
        <w:pStyle w:val="PL"/>
        <w:rPr>
          <w:noProof w:val="0"/>
        </w:rPr>
      </w:pPr>
      <w:r w:rsidRPr="00D70946">
        <w:rPr>
          <w:noProof w:val="0"/>
        </w:rPr>
        <w:t xml:space="preserve">             }</w:t>
      </w:r>
    </w:p>
    <w:p w14:paraId="49AECA22" w14:textId="77777777" w:rsidR="00641CD1" w:rsidRPr="00D70946" w:rsidRDefault="00641CD1" w:rsidP="00641CD1">
      <w:pPr>
        <w:pStyle w:val="PL"/>
        <w:rPr>
          <w:noProof w:val="0"/>
        </w:rPr>
      </w:pPr>
    </w:p>
    <w:p w14:paraId="518D4C66" w14:textId="77777777" w:rsidR="00641CD1" w:rsidRPr="00D70946" w:rsidRDefault="00641CD1" w:rsidP="00641CD1">
      <w:pPr>
        <w:pStyle w:val="H6"/>
      </w:pPr>
      <w:r w:rsidRPr="00D70946">
        <w:t>9.1.5.2.8.2</w:t>
      </w:r>
      <w:r w:rsidRPr="00D70946">
        <w:tab/>
        <w:t>Conformance requirements</w:t>
      </w:r>
    </w:p>
    <w:p w14:paraId="34B8BAEC" w14:textId="77777777" w:rsidR="00641CD1" w:rsidRPr="00D70946" w:rsidRDefault="00641CD1" w:rsidP="009D4432">
      <w:r w:rsidRPr="00D70946">
        <w:t>References: The conformance requirements covered in the present TC are specified in: TS 24.501, clause 5.5.1.3.5. Unless otherwise stated these are Rel-15 requirements.</w:t>
      </w:r>
    </w:p>
    <w:p w14:paraId="2DE7CFB8" w14:textId="77777777" w:rsidR="00641CD1" w:rsidRPr="00D70946" w:rsidRDefault="00641CD1" w:rsidP="009D4432">
      <w:r w:rsidRPr="00D70946">
        <w:t>[TS 24.501, clause 5.5.1.3.5]</w:t>
      </w:r>
    </w:p>
    <w:p w14:paraId="31189378" w14:textId="77777777" w:rsidR="00641CD1" w:rsidRPr="00D70946" w:rsidRDefault="00641CD1" w:rsidP="009D4432">
      <w:r w:rsidRPr="00D70946">
        <w:t>If the mobility and periodic registration update request cannot be accepted by the network, the AMF shall send a REGISTRATION REJECT message to the UE including an appropriate 5GMM cause value.</w:t>
      </w:r>
    </w:p>
    <w:p w14:paraId="16DE4354" w14:textId="77777777" w:rsidR="00641CD1" w:rsidRPr="00D70946" w:rsidRDefault="00641CD1" w:rsidP="009D4432">
      <w:r w:rsidRPr="00D70946">
        <w:t>The UE shall take the following actions depending on the 5GMM cause value received in the REGISTRATION REJECT message.</w:t>
      </w:r>
    </w:p>
    <w:p w14:paraId="67C9B419" w14:textId="77777777" w:rsidR="00641CD1" w:rsidRPr="00D70946" w:rsidRDefault="00641CD1" w:rsidP="009D4432">
      <w:r w:rsidRPr="00D70946">
        <w:t>...</w:t>
      </w:r>
    </w:p>
    <w:p w14:paraId="400F00F8" w14:textId="77777777" w:rsidR="00641CD1" w:rsidRPr="00D70946" w:rsidRDefault="00641CD1" w:rsidP="009D4432">
      <w:pPr>
        <w:pStyle w:val="B1"/>
      </w:pPr>
      <w:r w:rsidRPr="00D70946">
        <w:t>#10</w:t>
      </w:r>
      <w:r w:rsidRPr="00D70946">
        <w:tab/>
        <w:t>(implicitly de-registered).</w:t>
      </w:r>
    </w:p>
    <w:p w14:paraId="1AA4F46D" w14:textId="77777777" w:rsidR="00641CD1" w:rsidRPr="00D70946" w:rsidRDefault="00641CD1" w:rsidP="009D4432">
      <w:pPr>
        <w:pStyle w:val="B1"/>
      </w:pPr>
      <w:r w:rsidRPr="00D70946">
        <w:rPr>
          <w:lang w:eastAsia="zh-CN"/>
        </w:rPr>
        <w:lastRenderedPageBreak/>
        <w:tab/>
      </w:r>
      <w:r w:rsidRPr="00D70946">
        <w:t xml:space="preserve">The UE shall enter the state 5GMM-DEREGISTERED.NORMAL-SERVICE. The UE shall delete </w:t>
      </w:r>
      <w:r w:rsidRPr="00D70946">
        <w:rPr>
          <w:lang w:eastAsia="zh-CN"/>
        </w:rPr>
        <w:t>any</w:t>
      </w:r>
      <w:r w:rsidRPr="00D70946">
        <w:t xml:space="preserve"> mapped 5G security context or partial native 5G security context.</w:t>
      </w:r>
    </w:p>
    <w:p w14:paraId="4541B444" w14:textId="77777777" w:rsidR="00641CD1" w:rsidRPr="00D70946" w:rsidRDefault="00641CD1" w:rsidP="009D4432">
      <w:pPr>
        <w:pStyle w:val="B1"/>
      </w:pPr>
      <w:r w:rsidRPr="00D70946">
        <w:rPr>
          <w:lang w:eastAsia="zh-CN"/>
        </w:rPr>
        <w:tab/>
      </w:r>
      <w:r w:rsidRPr="00D70946">
        <w:t>If the registration rejected request was not for initiating an emergency PDU session, the UE shall perform a new registration procedure for initial registration.</w:t>
      </w:r>
    </w:p>
    <w:p w14:paraId="04AD772A" w14:textId="77777777" w:rsidR="00641CD1" w:rsidRPr="00D70946" w:rsidRDefault="00641CD1" w:rsidP="00641CD1">
      <w:pPr>
        <w:pStyle w:val="H6"/>
      </w:pPr>
      <w:r w:rsidRPr="00D70946">
        <w:t>9.1.5.2.8.3</w:t>
      </w:r>
      <w:r w:rsidRPr="00D70946">
        <w:tab/>
        <w:t>Test description</w:t>
      </w:r>
    </w:p>
    <w:p w14:paraId="0DC12D4D" w14:textId="77777777" w:rsidR="00641CD1" w:rsidRPr="00D70946" w:rsidRDefault="00641CD1" w:rsidP="00641CD1">
      <w:pPr>
        <w:pStyle w:val="H6"/>
      </w:pPr>
      <w:r w:rsidRPr="00D70946">
        <w:t>9.1.5.2.8.3.1</w:t>
      </w:r>
      <w:r w:rsidRPr="00D70946">
        <w:tab/>
        <w:t>Pre test conditions</w:t>
      </w:r>
    </w:p>
    <w:p w14:paraId="46F38870" w14:textId="77777777" w:rsidR="00641CD1" w:rsidRPr="00D70946" w:rsidRDefault="00641CD1" w:rsidP="00641CD1">
      <w:pPr>
        <w:pStyle w:val="H6"/>
      </w:pPr>
      <w:r w:rsidRPr="00D70946">
        <w:t>System Simulator:</w:t>
      </w:r>
    </w:p>
    <w:p w14:paraId="07C603A3" w14:textId="77777777" w:rsidR="00641CD1" w:rsidRPr="00D70946" w:rsidRDefault="00641CD1" w:rsidP="009D4432">
      <w:pPr>
        <w:pStyle w:val="B1"/>
      </w:pPr>
      <w:r w:rsidRPr="00D70946">
        <w:t>-</w:t>
      </w:r>
      <w:r w:rsidRPr="00D70946">
        <w:tab/>
        <w:t>2 cells, NGC Cell A, and NGC Cell B belonging to the same PLMN and different TA in accordance with TS 38.508-1 [4] Table 6.3.2.2-1. Default system information combination as defined in TS 38.508-1 [4], sub-clause 4.4.3.1.2 is used in all cells when active.</w:t>
      </w:r>
    </w:p>
    <w:p w14:paraId="52863A9D" w14:textId="77777777" w:rsidR="00641CD1" w:rsidRPr="00D70946" w:rsidRDefault="00641CD1" w:rsidP="00641CD1">
      <w:pPr>
        <w:pStyle w:val="H6"/>
      </w:pPr>
      <w:r w:rsidRPr="00D70946">
        <w:t>UE:</w:t>
      </w:r>
    </w:p>
    <w:p w14:paraId="02836DEF" w14:textId="77777777" w:rsidR="00641CD1" w:rsidRPr="00D70946" w:rsidRDefault="00641CD1" w:rsidP="009D4432">
      <w:r w:rsidRPr="00D70946">
        <w:t>None.</w:t>
      </w:r>
    </w:p>
    <w:p w14:paraId="071D1596" w14:textId="77777777" w:rsidR="00641CD1" w:rsidRPr="00D70946" w:rsidRDefault="00641CD1" w:rsidP="00641CD1">
      <w:pPr>
        <w:pStyle w:val="H6"/>
      </w:pPr>
      <w:r w:rsidRPr="00D70946">
        <w:t>Preamble:</w:t>
      </w:r>
    </w:p>
    <w:p w14:paraId="01D1D1F9" w14:textId="77777777" w:rsidR="00641CD1" w:rsidRPr="00D70946" w:rsidRDefault="00641CD1" w:rsidP="009D4432">
      <w:pPr>
        <w:pStyle w:val="B1"/>
      </w:pPr>
      <w:r w:rsidRPr="00D70946">
        <w:t>-</w:t>
      </w:r>
      <w:r w:rsidRPr="00D70946">
        <w:tab/>
        <w:t>Cell configuration in accordance with TS 38.508-1 [4] Table 6.2.2.1-3:</w:t>
      </w:r>
    </w:p>
    <w:p w14:paraId="6970E395" w14:textId="77777777" w:rsidR="00641CD1" w:rsidRPr="00D70946" w:rsidRDefault="00641CD1" w:rsidP="009D4432">
      <w:pPr>
        <w:pStyle w:val="B2"/>
      </w:pPr>
      <w:r w:rsidRPr="00D70946">
        <w:t>-</w:t>
      </w:r>
      <w:r w:rsidRPr="00D70946">
        <w:tab/>
        <w:t>NGC Cell A "Serving cell"</w:t>
      </w:r>
    </w:p>
    <w:p w14:paraId="2AD7CD89" w14:textId="77777777" w:rsidR="00641CD1" w:rsidRPr="00D70946" w:rsidRDefault="00641CD1" w:rsidP="009D4432">
      <w:pPr>
        <w:pStyle w:val="B2"/>
      </w:pPr>
      <w:r w:rsidRPr="00D70946">
        <w:t>-</w:t>
      </w:r>
      <w:r w:rsidRPr="00D70946">
        <w:tab/>
        <w:t>NGC Cell B "</w:t>
      </w:r>
      <w:r w:rsidRPr="00D70946">
        <w:rPr>
          <w:lang w:eastAsia="en-US"/>
        </w:rPr>
        <w:t>Non-suitable "Off" cell</w:t>
      </w:r>
      <w:r w:rsidRPr="00D70946">
        <w:t>"</w:t>
      </w:r>
    </w:p>
    <w:p w14:paraId="33F4D4C4" w14:textId="77777777" w:rsidR="00641CD1" w:rsidRPr="00D70946" w:rsidRDefault="00641CD1" w:rsidP="009D4432">
      <w:pPr>
        <w:pStyle w:val="B1"/>
      </w:pPr>
      <w:r w:rsidRPr="00D70946">
        <w:t>-</w:t>
      </w:r>
      <w:r w:rsidRPr="00D70946">
        <w:tab/>
        <w:t>The UE is in test state 1N-A as defined in 38.508-1 [4], subclause 4.4A.2 on NGC Cell A.</w:t>
      </w:r>
    </w:p>
    <w:p w14:paraId="52932E6E" w14:textId="77777777" w:rsidR="00641CD1" w:rsidRPr="00D70946" w:rsidRDefault="00641CD1" w:rsidP="009D4432">
      <w:pPr>
        <w:pStyle w:val="B2"/>
      </w:pPr>
      <w:r w:rsidRPr="00D70946">
        <w:t>-</w:t>
      </w:r>
      <w:r w:rsidRPr="00D70946">
        <w:tab/>
        <w:t>During the initial registration:</w:t>
      </w:r>
    </w:p>
    <w:p w14:paraId="736919E2" w14:textId="77777777" w:rsidR="00641CD1" w:rsidRPr="00D70946" w:rsidRDefault="00641CD1" w:rsidP="009D4432">
      <w:pPr>
        <w:pStyle w:val="B3"/>
      </w:pPr>
      <w:r w:rsidRPr="00D70946">
        <w:t>-</w:t>
      </w:r>
      <w:r w:rsidRPr="00D70946">
        <w:tab/>
        <w:t>In the list of tracking areas provided by the AMF (IE 'TAI list') contains only the TAI of NGC Cell A.</w:t>
      </w:r>
    </w:p>
    <w:p w14:paraId="2212F0D5" w14:textId="77777777" w:rsidR="00641CD1" w:rsidRPr="00D70946" w:rsidRDefault="00641CD1" w:rsidP="00641CD1">
      <w:pPr>
        <w:pStyle w:val="H6"/>
      </w:pPr>
      <w:r w:rsidRPr="00D70946">
        <w:lastRenderedPageBreak/>
        <w:t>9.1.5.2.8.2</w:t>
      </w:r>
      <w:r w:rsidRPr="00D70946">
        <w:tab/>
        <w:t>Test procedure sequence</w:t>
      </w:r>
    </w:p>
    <w:p w14:paraId="4BADED6D" w14:textId="77777777" w:rsidR="00641CD1" w:rsidRPr="00D70946" w:rsidRDefault="00641CD1" w:rsidP="009D4432">
      <w:pPr>
        <w:pStyle w:val="TH"/>
      </w:pPr>
      <w:r w:rsidRPr="00D70946">
        <w:t>Table 9.1.5.2.8.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41CD1" w:rsidRPr="00D70946" w14:paraId="6CB76AA6" w14:textId="77777777" w:rsidTr="00F44B2E">
        <w:tc>
          <w:tcPr>
            <w:tcW w:w="534" w:type="dxa"/>
            <w:tcBorders>
              <w:bottom w:val="nil"/>
            </w:tcBorders>
            <w:shd w:val="clear" w:color="auto" w:fill="auto"/>
          </w:tcPr>
          <w:p w14:paraId="6A7A4477" w14:textId="77777777" w:rsidR="00641CD1" w:rsidRPr="00D70946" w:rsidRDefault="00641CD1" w:rsidP="009D4432">
            <w:pPr>
              <w:pStyle w:val="TAH"/>
              <w:rPr>
                <w:lang w:eastAsia="en-US"/>
              </w:rPr>
            </w:pPr>
            <w:r w:rsidRPr="00D70946">
              <w:rPr>
                <w:lang w:eastAsia="en-US"/>
              </w:rPr>
              <w:t>St</w:t>
            </w:r>
          </w:p>
        </w:tc>
        <w:tc>
          <w:tcPr>
            <w:tcW w:w="3968" w:type="dxa"/>
            <w:tcBorders>
              <w:bottom w:val="nil"/>
            </w:tcBorders>
            <w:shd w:val="clear" w:color="auto" w:fill="auto"/>
          </w:tcPr>
          <w:p w14:paraId="6FA16936" w14:textId="77777777" w:rsidR="00641CD1" w:rsidRPr="00D70946" w:rsidRDefault="00641CD1" w:rsidP="009D4432">
            <w:pPr>
              <w:pStyle w:val="TAH"/>
              <w:rPr>
                <w:lang w:eastAsia="en-US"/>
              </w:rPr>
            </w:pPr>
            <w:r w:rsidRPr="00D70946">
              <w:rPr>
                <w:lang w:eastAsia="en-US"/>
              </w:rPr>
              <w:t>Procedure</w:t>
            </w:r>
          </w:p>
        </w:tc>
        <w:tc>
          <w:tcPr>
            <w:tcW w:w="3684" w:type="dxa"/>
            <w:gridSpan w:val="2"/>
            <w:shd w:val="clear" w:color="auto" w:fill="auto"/>
          </w:tcPr>
          <w:p w14:paraId="1E4E309C" w14:textId="77777777" w:rsidR="00641CD1" w:rsidRPr="00D70946" w:rsidRDefault="00641CD1" w:rsidP="009D4432">
            <w:pPr>
              <w:pStyle w:val="TAH"/>
              <w:rPr>
                <w:lang w:eastAsia="en-US"/>
              </w:rPr>
            </w:pPr>
            <w:r w:rsidRPr="00D70946">
              <w:rPr>
                <w:lang w:eastAsia="en-US"/>
              </w:rPr>
              <w:t>Message Sequence</w:t>
            </w:r>
          </w:p>
        </w:tc>
        <w:tc>
          <w:tcPr>
            <w:tcW w:w="567" w:type="dxa"/>
            <w:tcBorders>
              <w:bottom w:val="nil"/>
            </w:tcBorders>
            <w:shd w:val="clear" w:color="auto" w:fill="auto"/>
          </w:tcPr>
          <w:p w14:paraId="38AB8B0B" w14:textId="77777777" w:rsidR="00641CD1" w:rsidRPr="00D70946" w:rsidRDefault="00641CD1" w:rsidP="009D4432">
            <w:pPr>
              <w:pStyle w:val="TAH"/>
              <w:rPr>
                <w:lang w:eastAsia="en-US"/>
              </w:rPr>
            </w:pPr>
            <w:r w:rsidRPr="00D70946">
              <w:rPr>
                <w:lang w:eastAsia="en-US"/>
              </w:rPr>
              <w:t>TP</w:t>
            </w:r>
          </w:p>
        </w:tc>
        <w:tc>
          <w:tcPr>
            <w:tcW w:w="850" w:type="dxa"/>
            <w:tcBorders>
              <w:bottom w:val="nil"/>
            </w:tcBorders>
            <w:shd w:val="clear" w:color="auto" w:fill="auto"/>
          </w:tcPr>
          <w:p w14:paraId="2801EB95" w14:textId="77777777" w:rsidR="00641CD1" w:rsidRPr="00D70946" w:rsidRDefault="00641CD1" w:rsidP="009D4432">
            <w:pPr>
              <w:pStyle w:val="TAH"/>
              <w:rPr>
                <w:lang w:eastAsia="en-US"/>
              </w:rPr>
            </w:pPr>
            <w:r w:rsidRPr="00D70946">
              <w:rPr>
                <w:lang w:eastAsia="en-US"/>
              </w:rPr>
              <w:t>Verdict</w:t>
            </w:r>
          </w:p>
        </w:tc>
      </w:tr>
      <w:tr w:rsidR="00641CD1" w:rsidRPr="00D70946" w14:paraId="5A0C875F" w14:textId="77777777" w:rsidTr="00F44B2E">
        <w:tc>
          <w:tcPr>
            <w:tcW w:w="534" w:type="dxa"/>
            <w:tcBorders>
              <w:top w:val="nil"/>
            </w:tcBorders>
            <w:shd w:val="clear" w:color="auto" w:fill="auto"/>
          </w:tcPr>
          <w:p w14:paraId="538352FF" w14:textId="77777777" w:rsidR="00641CD1" w:rsidRPr="00D70946" w:rsidRDefault="00641CD1" w:rsidP="009D4432">
            <w:pPr>
              <w:pStyle w:val="TAH"/>
              <w:rPr>
                <w:lang w:eastAsia="en-US"/>
              </w:rPr>
            </w:pPr>
          </w:p>
        </w:tc>
        <w:tc>
          <w:tcPr>
            <w:tcW w:w="3968" w:type="dxa"/>
            <w:tcBorders>
              <w:top w:val="nil"/>
            </w:tcBorders>
            <w:shd w:val="clear" w:color="auto" w:fill="auto"/>
          </w:tcPr>
          <w:p w14:paraId="7013E1AB" w14:textId="77777777" w:rsidR="00641CD1" w:rsidRPr="00D70946" w:rsidRDefault="00641CD1" w:rsidP="009D4432">
            <w:pPr>
              <w:pStyle w:val="TAH"/>
              <w:rPr>
                <w:lang w:eastAsia="en-US"/>
              </w:rPr>
            </w:pPr>
          </w:p>
        </w:tc>
        <w:tc>
          <w:tcPr>
            <w:tcW w:w="708" w:type="dxa"/>
            <w:shd w:val="clear" w:color="auto" w:fill="auto"/>
          </w:tcPr>
          <w:p w14:paraId="45C53F94" w14:textId="77777777" w:rsidR="00641CD1" w:rsidRPr="00D70946" w:rsidRDefault="00641CD1" w:rsidP="009D4432">
            <w:pPr>
              <w:pStyle w:val="TAH"/>
              <w:rPr>
                <w:lang w:eastAsia="en-US"/>
              </w:rPr>
            </w:pPr>
            <w:r w:rsidRPr="00D70946">
              <w:rPr>
                <w:lang w:eastAsia="en-US"/>
              </w:rPr>
              <w:t>U - S</w:t>
            </w:r>
          </w:p>
        </w:tc>
        <w:tc>
          <w:tcPr>
            <w:tcW w:w="2976" w:type="dxa"/>
            <w:shd w:val="clear" w:color="auto" w:fill="auto"/>
          </w:tcPr>
          <w:p w14:paraId="3B24DE51" w14:textId="77777777" w:rsidR="00641CD1" w:rsidRPr="00D70946" w:rsidRDefault="00641CD1" w:rsidP="009D4432">
            <w:pPr>
              <w:pStyle w:val="TAH"/>
              <w:rPr>
                <w:lang w:eastAsia="en-US"/>
              </w:rPr>
            </w:pPr>
            <w:r w:rsidRPr="00D70946">
              <w:rPr>
                <w:lang w:eastAsia="en-US"/>
              </w:rPr>
              <w:t>Message</w:t>
            </w:r>
          </w:p>
        </w:tc>
        <w:tc>
          <w:tcPr>
            <w:tcW w:w="567" w:type="dxa"/>
            <w:tcBorders>
              <w:top w:val="nil"/>
            </w:tcBorders>
            <w:shd w:val="clear" w:color="auto" w:fill="auto"/>
          </w:tcPr>
          <w:p w14:paraId="1071A331" w14:textId="77777777" w:rsidR="00641CD1" w:rsidRPr="00D70946" w:rsidRDefault="00641CD1" w:rsidP="009D4432">
            <w:pPr>
              <w:pStyle w:val="TAH"/>
              <w:rPr>
                <w:lang w:eastAsia="en-US"/>
              </w:rPr>
            </w:pPr>
          </w:p>
        </w:tc>
        <w:tc>
          <w:tcPr>
            <w:tcW w:w="850" w:type="dxa"/>
            <w:tcBorders>
              <w:top w:val="nil"/>
            </w:tcBorders>
            <w:shd w:val="clear" w:color="auto" w:fill="auto"/>
          </w:tcPr>
          <w:p w14:paraId="728E5980" w14:textId="77777777" w:rsidR="00641CD1" w:rsidRPr="00D70946" w:rsidRDefault="00641CD1" w:rsidP="009D4432">
            <w:pPr>
              <w:pStyle w:val="TAH"/>
              <w:rPr>
                <w:lang w:eastAsia="en-US"/>
              </w:rPr>
            </w:pPr>
          </w:p>
        </w:tc>
      </w:tr>
      <w:tr w:rsidR="00641CD1" w:rsidRPr="00D70946" w14:paraId="51C87AA4" w14:textId="77777777" w:rsidTr="00F44B2E">
        <w:tc>
          <w:tcPr>
            <w:tcW w:w="534" w:type="dxa"/>
            <w:shd w:val="clear" w:color="auto" w:fill="auto"/>
          </w:tcPr>
          <w:p w14:paraId="2DB23BBA" w14:textId="77777777" w:rsidR="00641CD1" w:rsidRPr="00D70946" w:rsidRDefault="00641CD1" w:rsidP="009D4432">
            <w:pPr>
              <w:pStyle w:val="TAC"/>
              <w:rPr>
                <w:lang w:eastAsia="en-US"/>
              </w:rPr>
            </w:pPr>
            <w:r w:rsidRPr="00D70946">
              <w:rPr>
                <w:lang w:eastAsia="en-US"/>
              </w:rPr>
              <w:t>1</w:t>
            </w:r>
          </w:p>
        </w:tc>
        <w:tc>
          <w:tcPr>
            <w:tcW w:w="3968" w:type="dxa"/>
            <w:shd w:val="clear" w:color="auto" w:fill="auto"/>
          </w:tcPr>
          <w:p w14:paraId="29AA1DD9" w14:textId="77777777" w:rsidR="00641CD1" w:rsidRPr="00D70946" w:rsidRDefault="00641CD1" w:rsidP="009D4432">
            <w:pPr>
              <w:pStyle w:val="TAL"/>
              <w:rPr>
                <w:lang w:eastAsia="en-US"/>
              </w:rPr>
            </w:pPr>
            <w:r w:rsidRPr="00D70946">
              <w:rPr>
                <w:lang w:eastAsia="en-US"/>
              </w:rPr>
              <w:t>The SS configures:</w:t>
            </w:r>
          </w:p>
          <w:p w14:paraId="7E47C80C" w14:textId="77777777" w:rsidR="00641CD1" w:rsidRPr="00D70946" w:rsidRDefault="00641CD1" w:rsidP="009D4432">
            <w:pPr>
              <w:pStyle w:val="TAL"/>
              <w:rPr>
                <w:lang w:eastAsia="en-US"/>
              </w:rPr>
            </w:pPr>
            <w:r w:rsidRPr="00D70946">
              <w:rPr>
                <w:lang w:eastAsia="en-US"/>
              </w:rPr>
              <w:t>- NGC Cell B as "Serving cell"</w:t>
            </w:r>
          </w:p>
          <w:p w14:paraId="22D279BC" w14:textId="77777777" w:rsidR="00641CD1" w:rsidRPr="00D70946" w:rsidRDefault="00641CD1" w:rsidP="009D4432">
            <w:pPr>
              <w:pStyle w:val="TAL"/>
              <w:rPr>
                <w:lang w:eastAsia="en-US"/>
              </w:rPr>
            </w:pPr>
            <w:r w:rsidRPr="00D70946">
              <w:rPr>
                <w:lang w:eastAsia="en-US"/>
              </w:rPr>
              <w:t>- NGC Cell A as "Non-Suitable "Off" cell".</w:t>
            </w:r>
          </w:p>
        </w:tc>
        <w:tc>
          <w:tcPr>
            <w:tcW w:w="708" w:type="dxa"/>
            <w:shd w:val="clear" w:color="auto" w:fill="auto"/>
          </w:tcPr>
          <w:p w14:paraId="7F94E10F" w14:textId="77777777" w:rsidR="00641CD1" w:rsidRPr="00D70946" w:rsidRDefault="00641CD1" w:rsidP="009D4432">
            <w:pPr>
              <w:pStyle w:val="TAC"/>
              <w:rPr>
                <w:lang w:eastAsia="en-US"/>
              </w:rPr>
            </w:pPr>
            <w:r w:rsidRPr="00D70946">
              <w:rPr>
                <w:lang w:eastAsia="en-US"/>
              </w:rPr>
              <w:t>-</w:t>
            </w:r>
          </w:p>
        </w:tc>
        <w:tc>
          <w:tcPr>
            <w:tcW w:w="2976" w:type="dxa"/>
            <w:shd w:val="clear" w:color="auto" w:fill="auto"/>
          </w:tcPr>
          <w:p w14:paraId="0D8AEC65" w14:textId="77777777" w:rsidR="00641CD1" w:rsidRPr="00D70946" w:rsidRDefault="00641CD1" w:rsidP="009D4432">
            <w:pPr>
              <w:pStyle w:val="TAL"/>
              <w:rPr>
                <w:lang w:eastAsia="en-US"/>
              </w:rPr>
            </w:pPr>
            <w:r w:rsidRPr="00D70946">
              <w:rPr>
                <w:lang w:eastAsia="en-US"/>
              </w:rPr>
              <w:t>-</w:t>
            </w:r>
          </w:p>
        </w:tc>
        <w:tc>
          <w:tcPr>
            <w:tcW w:w="567" w:type="dxa"/>
            <w:shd w:val="clear" w:color="auto" w:fill="auto"/>
          </w:tcPr>
          <w:p w14:paraId="259BA08E" w14:textId="77777777" w:rsidR="00641CD1" w:rsidRPr="00D70946" w:rsidRDefault="00641CD1" w:rsidP="009D4432">
            <w:pPr>
              <w:pStyle w:val="TAC"/>
              <w:rPr>
                <w:lang w:eastAsia="en-US"/>
              </w:rPr>
            </w:pPr>
            <w:r w:rsidRPr="00D70946">
              <w:rPr>
                <w:lang w:eastAsia="en-US"/>
              </w:rPr>
              <w:t>-</w:t>
            </w:r>
          </w:p>
        </w:tc>
        <w:tc>
          <w:tcPr>
            <w:tcW w:w="850" w:type="dxa"/>
            <w:shd w:val="clear" w:color="auto" w:fill="auto"/>
          </w:tcPr>
          <w:p w14:paraId="5E6B3476" w14:textId="77777777" w:rsidR="00641CD1" w:rsidRPr="00D70946" w:rsidRDefault="00641CD1" w:rsidP="009D4432">
            <w:pPr>
              <w:pStyle w:val="TAC"/>
              <w:rPr>
                <w:lang w:eastAsia="en-US"/>
              </w:rPr>
            </w:pPr>
            <w:r w:rsidRPr="00D70946">
              <w:rPr>
                <w:lang w:eastAsia="en-US"/>
              </w:rPr>
              <w:t>-</w:t>
            </w:r>
          </w:p>
        </w:tc>
      </w:tr>
      <w:tr w:rsidR="00641CD1" w:rsidRPr="00D70946" w14:paraId="381700D8" w14:textId="77777777" w:rsidTr="00F44B2E">
        <w:tc>
          <w:tcPr>
            <w:tcW w:w="534" w:type="dxa"/>
            <w:shd w:val="clear" w:color="auto" w:fill="auto"/>
          </w:tcPr>
          <w:p w14:paraId="1315D560" w14:textId="77777777" w:rsidR="00641CD1" w:rsidRPr="00D70946" w:rsidRDefault="00641CD1" w:rsidP="009D4432">
            <w:pPr>
              <w:pStyle w:val="TAC"/>
              <w:rPr>
                <w:lang w:eastAsia="en-US"/>
              </w:rPr>
            </w:pPr>
            <w:r w:rsidRPr="00D70946">
              <w:rPr>
                <w:lang w:eastAsia="en-US"/>
              </w:rPr>
              <w:t>-</w:t>
            </w:r>
          </w:p>
        </w:tc>
        <w:tc>
          <w:tcPr>
            <w:tcW w:w="3968" w:type="dxa"/>
            <w:shd w:val="clear" w:color="auto" w:fill="auto"/>
          </w:tcPr>
          <w:p w14:paraId="47A777A6" w14:textId="77777777" w:rsidR="00641CD1" w:rsidRPr="00D70946" w:rsidRDefault="00641CD1" w:rsidP="009D4432">
            <w:pPr>
              <w:pStyle w:val="TAL"/>
              <w:rPr>
                <w:lang w:eastAsia="en-US"/>
              </w:rPr>
            </w:pPr>
            <w:r w:rsidRPr="00D70946">
              <w:rPr>
                <w:lang w:eastAsia="en-US"/>
              </w:rPr>
              <w:t>EXCEPTION: Unless otherwise stated the following messages are exchange on NGC Cell B.</w:t>
            </w:r>
          </w:p>
        </w:tc>
        <w:tc>
          <w:tcPr>
            <w:tcW w:w="708" w:type="dxa"/>
            <w:shd w:val="clear" w:color="auto" w:fill="auto"/>
          </w:tcPr>
          <w:p w14:paraId="7EA608D9" w14:textId="77777777" w:rsidR="00641CD1" w:rsidRPr="00D70946" w:rsidRDefault="00641CD1" w:rsidP="009D4432">
            <w:pPr>
              <w:pStyle w:val="TAC"/>
              <w:rPr>
                <w:lang w:eastAsia="en-US"/>
              </w:rPr>
            </w:pPr>
            <w:r w:rsidRPr="00D70946">
              <w:rPr>
                <w:lang w:eastAsia="en-US"/>
              </w:rPr>
              <w:t>-</w:t>
            </w:r>
          </w:p>
        </w:tc>
        <w:tc>
          <w:tcPr>
            <w:tcW w:w="2976" w:type="dxa"/>
            <w:shd w:val="clear" w:color="auto" w:fill="auto"/>
          </w:tcPr>
          <w:p w14:paraId="42AE5C1A" w14:textId="77777777" w:rsidR="00641CD1" w:rsidRPr="00D70946" w:rsidRDefault="00641CD1" w:rsidP="009D4432">
            <w:pPr>
              <w:pStyle w:val="TAL"/>
              <w:rPr>
                <w:lang w:eastAsia="en-US"/>
              </w:rPr>
            </w:pPr>
            <w:r w:rsidRPr="00D70946">
              <w:rPr>
                <w:lang w:eastAsia="en-US"/>
              </w:rPr>
              <w:t>-</w:t>
            </w:r>
          </w:p>
        </w:tc>
        <w:tc>
          <w:tcPr>
            <w:tcW w:w="567" w:type="dxa"/>
            <w:shd w:val="clear" w:color="auto" w:fill="auto"/>
          </w:tcPr>
          <w:p w14:paraId="3610213F" w14:textId="77777777" w:rsidR="00641CD1" w:rsidRPr="00D70946" w:rsidRDefault="00641CD1" w:rsidP="009D4432">
            <w:pPr>
              <w:pStyle w:val="TAC"/>
              <w:rPr>
                <w:lang w:eastAsia="en-US"/>
              </w:rPr>
            </w:pPr>
            <w:r w:rsidRPr="00D70946">
              <w:rPr>
                <w:lang w:eastAsia="en-US"/>
              </w:rPr>
              <w:t>-</w:t>
            </w:r>
          </w:p>
        </w:tc>
        <w:tc>
          <w:tcPr>
            <w:tcW w:w="850" w:type="dxa"/>
            <w:shd w:val="clear" w:color="auto" w:fill="auto"/>
          </w:tcPr>
          <w:p w14:paraId="23D83286" w14:textId="77777777" w:rsidR="00641CD1" w:rsidRPr="00D70946" w:rsidRDefault="00641CD1" w:rsidP="009D4432">
            <w:pPr>
              <w:pStyle w:val="TAC"/>
              <w:rPr>
                <w:lang w:eastAsia="en-US"/>
              </w:rPr>
            </w:pPr>
            <w:r w:rsidRPr="00D70946">
              <w:rPr>
                <w:lang w:eastAsia="en-US"/>
              </w:rPr>
              <w:t>-</w:t>
            </w:r>
          </w:p>
        </w:tc>
      </w:tr>
      <w:tr w:rsidR="00641CD1" w:rsidRPr="00D70946" w14:paraId="7C8CC79D" w14:textId="77777777" w:rsidTr="00F44B2E">
        <w:tc>
          <w:tcPr>
            <w:tcW w:w="534" w:type="dxa"/>
            <w:shd w:val="clear" w:color="auto" w:fill="auto"/>
          </w:tcPr>
          <w:p w14:paraId="658820DA" w14:textId="77777777" w:rsidR="00641CD1" w:rsidRPr="00D70946" w:rsidRDefault="00641CD1" w:rsidP="009D4432">
            <w:pPr>
              <w:pStyle w:val="TAC"/>
              <w:rPr>
                <w:lang w:eastAsia="en-US"/>
              </w:rPr>
            </w:pPr>
            <w:r w:rsidRPr="00D70946">
              <w:rPr>
                <w:lang w:eastAsia="en-US"/>
              </w:rPr>
              <w:t>2</w:t>
            </w:r>
          </w:p>
        </w:tc>
        <w:tc>
          <w:tcPr>
            <w:tcW w:w="3968" w:type="dxa"/>
            <w:shd w:val="clear" w:color="auto" w:fill="auto"/>
          </w:tcPr>
          <w:p w14:paraId="326148DA" w14:textId="77777777" w:rsidR="00641CD1" w:rsidRPr="00D70946" w:rsidRDefault="00641CD1" w:rsidP="009D4432">
            <w:pPr>
              <w:pStyle w:val="TAL"/>
              <w:rPr>
                <w:lang w:eastAsia="en-US"/>
              </w:rPr>
            </w:pPr>
            <w:r w:rsidRPr="00D70946">
              <w:rPr>
                <w:lang w:eastAsia="en-US"/>
              </w:rPr>
              <w:t>The UE transmits an REGISTRATION REQUEST</w:t>
            </w:r>
            <w:r w:rsidRPr="00D70946" w:rsidDel="00A150BD">
              <w:rPr>
                <w:lang w:eastAsia="en-US"/>
              </w:rPr>
              <w:t xml:space="preserve"> </w:t>
            </w:r>
            <w:r w:rsidRPr="00D70946">
              <w:rPr>
                <w:lang w:eastAsia="en-US"/>
              </w:rPr>
              <w:t>message indicating "mobility registration updating".</w:t>
            </w:r>
          </w:p>
        </w:tc>
        <w:tc>
          <w:tcPr>
            <w:tcW w:w="708" w:type="dxa"/>
            <w:shd w:val="clear" w:color="auto" w:fill="auto"/>
          </w:tcPr>
          <w:p w14:paraId="59349E1F" w14:textId="77777777" w:rsidR="00641CD1" w:rsidRPr="00D70946" w:rsidRDefault="00641CD1" w:rsidP="009D4432">
            <w:pPr>
              <w:pStyle w:val="TAC"/>
              <w:rPr>
                <w:lang w:eastAsia="en-US"/>
              </w:rPr>
            </w:pPr>
            <w:r w:rsidRPr="00D70946">
              <w:rPr>
                <w:lang w:eastAsia="en-US"/>
              </w:rPr>
              <w:t>--&gt;</w:t>
            </w:r>
          </w:p>
        </w:tc>
        <w:tc>
          <w:tcPr>
            <w:tcW w:w="2976" w:type="dxa"/>
            <w:shd w:val="clear" w:color="auto" w:fill="auto"/>
          </w:tcPr>
          <w:p w14:paraId="52A2FDAD" w14:textId="77777777" w:rsidR="00641CD1" w:rsidRPr="00D70946" w:rsidRDefault="00641CD1" w:rsidP="009D4432">
            <w:pPr>
              <w:pStyle w:val="TAL"/>
              <w:rPr>
                <w:i/>
                <w:lang w:eastAsia="en-US"/>
              </w:rPr>
            </w:pPr>
            <w:r w:rsidRPr="00D70946">
              <w:rPr>
                <w:lang w:eastAsia="en-US"/>
              </w:rPr>
              <w:t>5GMM: REGISTRATION REQUEST</w:t>
            </w:r>
          </w:p>
        </w:tc>
        <w:tc>
          <w:tcPr>
            <w:tcW w:w="567" w:type="dxa"/>
            <w:shd w:val="clear" w:color="auto" w:fill="auto"/>
          </w:tcPr>
          <w:p w14:paraId="51EABDB3" w14:textId="77777777" w:rsidR="00641CD1" w:rsidRPr="00D70946" w:rsidRDefault="00641CD1" w:rsidP="009D4432">
            <w:pPr>
              <w:pStyle w:val="TAC"/>
              <w:rPr>
                <w:lang w:eastAsia="en-US"/>
              </w:rPr>
            </w:pPr>
            <w:r w:rsidRPr="00D70946">
              <w:rPr>
                <w:lang w:eastAsia="en-US"/>
              </w:rPr>
              <w:t>-</w:t>
            </w:r>
          </w:p>
        </w:tc>
        <w:tc>
          <w:tcPr>
            <w:tcW w:w="850" w:type="dxa"/>
            <w:shd w:val="clear" w:color="auto" w:fill="auto"/>
          </w:tcPr>
          <w:p w14:paraId="357C4C6D" w14:textId="77777777" w:rsidR="00641CD1" w:rsidRPr="00D70946" w:rsidRDefault="00641CD1" w:rsidP="009D4432">
            <w:pPr>
              <w:pStyle w:val="TAC"/>
              <w:rPr>
                <w:lang w:eastAsia="en-US"/>
              </w:rPr>
            </w:pPr>
            <w:r w:rsidRPr="00D70946">
              <w:rPr>
                <w:lang w:eastAsia="en-US"/>
              </w:rPr>
              <w:t>-</w:t>
            </w:r>
          </w:p>
        </w:tc>
      </w:tr>
      <w:tr w:rsidR="00641CD1" w:rsidRPr="00D70946" w14:paraId="008B3D6D" w14:textId="77777777" w:rsidTr="00F44B2E">
        <w:tc>
          <w:tcPr>
            <w:tcW w:w="534" w:type="dxa"/>
            <w:shd w:val="clear" w:color="auto" w:fill="auto"/>
          </w:tcPr>
          <w:p w14:paraId="3FD2BFF5" w14:textId="77777777" w:rsidR="00641CD1" w:rsidRPr="00D70946" w:rsidRDefault="00641CD1" w:rsidP="009D4432">
            <w:pPr>
              <w:pStyle w:val="TAC"/>
              <w:rPr>
                <w:lang w:eastAsia="en-US"/>
              </w:rPr>
            </w:pPr>
            <w:r w:rsidRPr="00D70946">
              <w:rPr>
                <w:lang w:eastAsia="en-US"/>
              </w:rPr>
              <w:t>3</w:t>
            </w:r>
          </w:p>
        </w:tc>
        <w:tc>
          <w:tcPr>
            <w:tcW w:w="3968" w:type="dxa"/>
            <w:shd w:val="clear" w:color="auto" w:fill="auto"/>
          </w:tcPr>
          <w:p w14:paraId="131ADF77" w14:textId="77777777" w:rsidR="00641CD1" w:rsidRPr="00D70946" w:rsidRDefault="00641CD1" w:rsidP="009D4432">
            <w:pPr>
              <w:pStyle w:val="TAL"/>
              <w:rPr>
                <w:lang w:eastAsia="en-US"/>
              </w:rPr>
            </w:pPr>
            <w:r w:rsidRPr="00D70946">
              <w:rPr>
                <w:lang w:eastAsia="en-US"/>
              </w:rPr>
              <w:t>The SS transmits an AUTHENTICATION REQUEST message to establish a new security context.</w:t>
            </w:r>
          </w:p>
        </w:tc>
        <w:tc>
          <w:tcPr>
            <w:tcW w:w="708" w:type="dxa"/>
            <w:shd w:val="clear" w:color="auto" w:fill="auto"/>
          </w:tcPr>
          <w:p w14:paraId="08FB9A52" w14:textId="77777777" w:rsidR="00641CD1" w:rsidRPr="00D70946" w:rsidRDefault="00641CD1" w:rsidP="009D4432">
            <w:pPr>
              <w:pStyle w:val="TAC"/>
              <w:rPr>
                <w:lang w:eastAsia="en-US"/>
              </w:rPr>
            </w:pPr>
            <w:r w:rsidRPr="00D70946">
              <w:rPr>
                <w:lang w:eastAsia="en-US"/>
              </w:rPr>
              <w:t>&lt;--</w:t>
            </w:r>
          </w:p>
        </w:tc>
        <w:tc>
          <w:tcPr>
            <w:tcW w:w="2976" w:type="dxa"/>
            <w:shd w:val="clear" w:color="auto" w:fill="auto"/>
          </w:tcPr>
          <w:p w14:paraId="375BF735" w14:textId="77777777" w:rsidR="00641CD1" w:rsidRPr="00D70946" w:rsidRDefault="00641CD1" w:rsidP="009D4432">
            <w:pPr>
              <w:pStyle w:val="TAL"/>
              <w:rPr>
                <w:lang w:eastAsia="en-US"/>
              </w:rPr>
            </w:pPr>
            <w:r w:rsidRPr="00D70946">
              <w:rPr>
                <w:lang w:eastAsia="en-US"/>
              </w:rPr>
              <w:t>5GMM: AUTHENTICATION REQUEST</w:t>
            </w:r>
          </w:p>
        </w:tc>
        <w:tc>
          <w:tcPr>
            <w:tcW w:w="567" w:type="dxa"/>
            <w:shd w:val="clear" w:color="auto" w:fill="auto"/>
          </w:tcPr>
          <w:p w14:paraId="5E2787AA" w14:textId="77777777" w:rsidR="00641CD1" w:rsidRPr="00D70946" w:rsidRDefault="00641CD1" w:rsidP="009D4432">
            <w:pPr>
              <w:pStyle w:val="TAC"/>
              <w:rPr>
                <w:lang w:eastAsia="en-US"/>
              </w:rPr>
            </w:pPr>
            <w:r w:rsidRPr="00D70946">
              <w:rPr>
                <w:lang w:eastAsia="en-US"/>
              </w:rPr>
              <w:t>-</w:t>
            </w:r>
          </w:p>
        </w:tc>
        <w:tc>
          <w:tcPr>
            <w:tcW w:w="850" w:type="dxa"/>
            <w:shd w:val="clear" w:color="auto" w:fill="auto"/>
          </w:tcPr>
          <w:p w14:paraId="2D8C75AD" w14:textId="77777777" w:rsidR="00641CD1" w:rsidRPr="00D70946" w:rsidRDefault="00641CD1" w:rsidP="009D4432">
            <w:pPr>
              <w:pStyle w:val="TAC"/>
              <w:rPr>
                <w:lang w:eastAsia="en-US"/>
              </w:rPr>
            </w:pPr>
            <w:r w:rsidRPr="00D70946">
              <w:rPr>
                <w:lang w:eastAsia="en-US"/>
              </w:rPr>
              <w:t>-</w:t>
            </w:r>
          </w:p>
        </w:tc>
      </w:tr>
      <w:tr w:rsidR="00641CD1" w:rsidRPr="00D70946" w14:paraId="3D26B368" w14:textId="77777777" w:rsidTr="00F44B2E">
        <w:tc>
          <w:tcPr>
            <w:tcW w:w="534" w:type="dxa"/>
            <w:shd w:val="clear" w:color="auto" w:fill="auto"/>
          </w:tcPr>
          <w:p w14:paraId="78C02E53" w14:textId="77777777" w:rsidR="00641CD1" w:rsidRPr="00D70946" w:rsidRDefault="00641CD1" w:rsidP="009D4432">
            <w:pPr>
              <w:pStyle w:val="TAC"/>
              <w:rPr>
                <w:lang w:eastAsia="en-US"/>
              </w:rPr>
            </w:pPr>
            <w:r w:rsidRPr="00D70946">
              <w:rPr>
                <w:lang w:eastAsia="en-US"/>
              </w:rPr>
              <w:t>4</w:t>
            </w:r>
          </w:p>
        </w:tc>
        <w:tc>
          <w:tcPr>
            <w:tcW w:w="3968" w:type="dxa"/>
            <w:shd w:val="clear" w:color="auto" w:fill="auto"/>
          </w:tcPr>
          <w:p w14:paraId="7FBE1B0A" w14:textId="77777777" w:rsidR="00641CD1" w:rsidRPr="00D70946" w:rsidRDefault="00641CD1" w:rsidP="009D4432">
            <w:pPr>
              <w:pStyle w:val="TAL"/>
              <w:rPr>
                <w:lang w:eastAsia="en-US"/>
              </w:rPr>
            </w:pPr>
            <w:r w:rsidRPr="00D70946">
              <w:rPr>
                <w:lang w:eastAsia="en-US"/>
              </w:rPr>
              <w:t>The UE transmits an AUTHENTICATION RESPONSE message.</w:t>
            </w:r>
          </w:p>
        </w:tc>
        <w:tc>
          <w:tcPr>
            <w:tcW w:w="708" w:type="dxa"/>
            <w:shd w:val="clear" w:color="auto" w:fill="auto"/>
          </w:tcPr>
          <w:p w14:paraId="3B2041CC" w14:textId="77777777" w:rsidR="00641CD1" w:rsidRPr="00D70946" w:rsidRDefault="00641CD1" w:rsidP="009D4432">
            <w:pPr>
              <w:pStyle w:val="TAC"/>
              <w:rPr>
                <w:lang w:eastAsia="en-US"/>
              </w:rPr>
            </w:pPr>
            <w:r w:rsidRPr="00D70946">
              <w:rPr>
                <w:lang w:eastAsia="en-US"/>
              </w:rPr>
              <w:t>--&gt;</w:t>
            </w:r>
          </w:p>
        </w:tc>
        <w:tc>
          <w:tcPr>
            <w:tcW w:w="2976" w:type="dxa"/>
            <w:shd w:val="clear" w:color="auto" w:fill="auto"/>
          </w:tcPr>
          <w:p w14:paraId="5F890FFD" w14:textId="77777777" w:rsidR="00641CD1" w:rsidRPr="00D70946" w:rsidRDefault="00641CD1" w:rsidP="009D4432">
            <w:pPr>
              <w:pStyle w:val="TAL"/>
              <w:rPr>
                <w:lang w:eastAsia="en-US"/>
              </w:rPr>
            </w:pPr>
            <w:r w:rsidRPr="00D70946">
              <w:rPr>
                <w:lang w:eastAsia="en-US"/>
              </w:rPr>
              <w:t>5GMM: AUTHENTICATION RESPONSE</w:t>
            </w:r>
          </w:p>
        </w:tc>
        <w:tc>
          <w:tcPr>
            <w:tcW w:w="567" w:type="dxa"/>
            <w:shd w:val="clear" w:color="auto" w:fill="auto"/>
          </w:tcPr>
          <w:p w14:paraId="283757CB" w14:textId="77777777" w:rsidR="00641CD1" w:rsidRPr="00D70946" w:rsidRDefault="00641CD1" w:rsidP="009D4432">
            <w:pPr>
              <w:pStyle w:val="TAC"/>
              <w:rPr>
                <w:lang w:eastAsia="en-US"/>
              </w:rPr>
            </w:pPr>
            <w:r w:rsidRPr="00D70946">
              <w:rPr>
                <w:lang w:eastAsia="en-US"/>
              </w:rPr>
              <w:t>-</w:t>
            </w:r>
          </w:p>
        </w:tc>
        <w:tc>
          <w:tcPr>
            <w:tcW w:w="850" w:type="dxa"/>
            <w:shd w:val="clear" w:color="auto" w:fill="auto"/>
          </w:tcPr>
          <w:p w14:paraId="6E2FDC63" w14:textId="77777777" w:rsidR="00641CD1" w:rsidRPr="00D70946" w:rsidRDefault="00641CD1" w:rsidP="009D4432">
            <w:pPr>
              <w:pStyle w:val="TAC"/>
              <w:rPr>
                <w:lang w:eastAsia="en-US"/>
              </w:rPr>
            </w:pPr>
            <w:r w:rsidRPr="00D70946">
              <w:rPr>
                <w:lang w:eastAsia="en-US"/>
              </w:rPr>
              <w:t>-</w:t>
            </w:r>
          </w:p>
        </w:tc>
      </w:tr>
      <w:tr w:rsidR="00641CD1" w:rsidRPr="00D70946" w14:paraId="7FA5AE42" w14:textId="77777777" w:rsidTr="00F44B2E">
        <w:tc>
          <w:tcPr>
            <w:tcW w:w="534" w:type="dxa"/>
            <w:shd w:val="clear" w:color="auto" w:fill="auto"/>
          </w:tcPr>
          <w:p w14:paraId="10BD76EC" w14:textId="77777777" w:rsidR="00641CD1" w:rsidRPr="00D70946" w:rsidRDefault="00641CD1" w:rsidP="009D4432">
            <w:pPr>
              <w:pStyle w:val="TAC"/>
              <w:rPr>
                <w:lang w:eastAsia="en-US"/>
              </w:rPr>
            </w:pPr>
            <w:r w:rsidRPr="00D70946">
              <w:rPr>
                <w:lang w:eastAsia="en-US"/>
              </w:rPr>
              <w:t>5</w:t>
            </w:r>
          </w:p>
        </w:tc>
        <w:tc>
          <w:tcPr>
            <w:tcW w:w="3968" w:type="dxa"/>
            <w:shd w:val="clear" w:color="auto" w:fill="auto"/>
          </w:tcPr>
          <w:p w14:paraId="4F8802EA" w14:textId="77777777" w:rsidR="00641CD1" w:rsidRPr="00D70946" w:rsidRDefault="00641CD1" w:rsidP="009D4432">
            <w:pPr>
              <w:pStyle w:val="TAL"/>
            </w:pPr>
            <w:r w:rsidRPr="00D70946">
              <w:t>The SS transmits a REGISTRATION REJECT message including 5GMM cause value #10 (implicitly de-registered) prior to i</w:t>
            </w:r>
            <w:r w:rsidR="00776ED3" w:rsidRPr="00D70946">
              <w:t>n</w:t>
            </w:r>
            <w:r w:rsidRPr="00D70946">
              <w:t>itating a SMC to take into account the created during the steps 3-4 partial native 5G security context. (</w:t>
            </w:r>
            <w:r w:rsidRPr="00D70946">
              <w:rPr>
                <w:lang w:eastAsia="en-US"/>
              </w:rPr>
              <w:t>NOTE 1)</w:t>
            </w:r>
          </w:p>
        </w:tc>
        <w:tc>
          <w:tcPr>
            <w:tcW w:w="708" w:type="dxa"/>
            <w:shd w:val="clear" w:color="auto" w:fill="auto"/>
          </w:tcPr>
          <w:p w14:paraId="2FE4BA47" w14:textId="77777777" w:rsidR="00641CD1" w:rsidRPr="00D70946" w:rsidRDefault="00641CD1" w:rsidP="009D4432">
            <w:pPr>
              <w:pStyle w:val="TAC"/>
            </w:pPr>
            <w:r w:rsidRPr="00D70946">
              <w:t>&lt;--</w:t>
            </w:r>
          </w:p>
        </w:tc>
        <w:tc>
          <w:tcPr>
            <w:tcW w:w="2976" w:type="dxa"/>
            <w:shd w:val="clear" w:color="auto" w:fill="auto"/>
          </w:tcPr>
          <w:p w14:paraId="74CB0584" w14:textId="77777777" w:rsidR="00641CD1" w:rsidRPr="00D70946" w:rsidRDefault="00641CD1" w:rsidP="009D4432">
            <w:pPr>
              <w:pStyle w:val="TAL"/>
            </w:pPr>
            <w:r w:rsidRPr="00D70946">
              <w:t>REGISTRATION REJECT</w:t>
            </w:r>
          </w:p>
        </w:tc>
        <w:tc>
          <w:tcPr>
            <w:tcW w:w="567" w:type="dxa"/>
            <w:shd w:val="clear" w:color="auto" w:fill="auto"/>
          </w:tcPr>
          <w:p w14:paraId="2B9F7CFC" w14:textId="77777777" w:rsidR="00641CD1" w:rsidRPr="00D70946" w:rsidRDefault="00641CD1" w:rsidP="009D4432">
            <w:pPr>
              <w:pStyle w:val="TAC"/>
              <w:rPr>
                <w:lang w:eastAsia="en-US"/>
              </w:rPr>
            </w:pPr>
            <w:r w:rsidRPr="00D70946">
              <w:rPr>
                <w:lang w:eastAsia="en-US"/>
              </w:rPr>
              <w:t>-</w:t>
            </w:r>
          </w:p>
        </w:tc>
        <w:tc>
          <w:tcPr>
            <w:tcW w:w="850" w:type="dxa"/>
            <w:shd w:val="clear" w:color="auto" w:fill="auto"/>
          </w:tcPr>
          <w:p w14:paraId="208A95E8" w14:textId="77777777" w:rsidR="00641CD1" w:rsidRPr="00D70946" w:rsidRDefault="00641CD1" w:rsidP="009D4432">
            <w:pPr>
              <w:pStyle w:val="TAC"/>
              <w:rPr>
                <w:lang w:eastAsia="en-US"/>
              </w:rPr>
            </w:pPr>
            <w:r w:rsidRPr="00D70946">
              <w:rPr>
                <w:lang w:eastAsia="en-US"/>
              </w:rPr>
              <w:t>-</w:t>
            </w:r>
          </w:p>
        </w:tc>
      </w:tr>
      <w:tr w:rsidR="00641CD1" w:rsidRPr="00D70946" w14:paraId="4EA872E6" w14:textId="77777777" w:rsidTr="00F44B2E">
        <w:tc>
          <w:tcPr>
            <w:tcW w:w="534" w:type="dxa"/>
            <w:shd w:val="clear" w:color="auto" w:fill="auto"/>
          </w:tcPr>
          <w:p w14:paraId="121B1709" w14:textId="77777777" w:rsidR="00641CD1" w:rsidRPr="00D70946" w:rsidRDefault="00641CD1" w:rsidP="009D4432">
            <w:pPr>
              <w:pStyle w:val="TAC"/>
              <w:rPr>
                <w:lang w:eastAsia="en-US"/>
              </w:rPr>
            </w:pPr>
            <w:r w:rsidRPr="00D70946">
              <w:rPr>
                <w:lang w:eastAsia="en-US"/>
              </w:rPr>
              <w:t>6</w:t>
            </w:r>
          </w:p>
        </w:tc>
        <w:tc>
          <w:tcPr>
            <w:tcW w:w="3968" w:type="dxa"/>
            <w:shd w:val="clear" w:color="auto" w:fill="auto"/>
          </w:tcPr>
          <w:p w14:paraId="344F6DE4" w14:textId="77777777" w:rsidR="00641CD1" w:rsidRPr="00D70946" w:rsidRDefault="00641CD1" w:rsidP="009D4432">
            <w:pPr>
              <w:pStyle w:val="TAL"/>
              <w:rPr>
                <w:lang w:eastAsia="en-US"/>
              </w:rPr>
            </w:pPr>
            <w:r w:rsidRPr="00D70946">
              <w:rPr>
                <w:lang w:eastAsia="en-US"/>
              </w:rPr>
              <w:t>SS releases the RRC connection.</w:t>
            </w:r>
          </w:p>
        </w:tc>
        <w:tc>
          <w:tcPr>
            <w:tcW w:w="708" w:type="dxa"/>
            <w:shd w:val="clear" w:color="auto" w:fill="auto"/>
          </w:tcPr>
          <w:p w14:paraId="66379174" w14:textId="77777777" w:rsidR="00641CD1" w:rsidRPr="00D70946" w:rsidRDefault="00641CD1" w:rsidP="009D4432">
            <w:pPr>
              <w:pStyle w:val="TAC"/>
              <w:rPr>
                <w:lang w:eastAsia="en-US"/>
              </w:rPr>
            </w:pPr>
            <w:r w:rsidRPr="00D70946">
              <w:t>-</w:t>
            </w:r>
          </w:p>
        </w:tc>
        <w:tc>
          <w:tcPr>
            <w:tcW w:w="2976" w:type="dxa"/>
            <w:shd w:val="clear" w:color="auto" w:fill="auto"/>
          </w:tcPr>
          <w:p w14:paraId="7CD3EFDF" w14:textId="77777777" w:rsidR="00641CD1" w:rsidRPr="00D70946" w:rsidRDefault="00641CD1" w:rsidP="009D4432">
            <w:pPr>
              <w:pStyle w:val="TAL"/>
              <w:rPr>
                <w:lang w:eastAsia="en-US"/>
              </w:rPr>
            </w:pPr>
            <w:r w:rsidRPr="00D70946">
              <w:t>-</w:t>
            </w:r>
          </w:p>
        </w:tc>
        <w:tc>
          <w:tcPr>
            <w:tcW w:w="567" w:type="dxa"/>
            <w:shd w:val="clear" w:color="auto" w:fill="auto"/>
          </w:tcPr>
          <w:p w14:paraId="69A62AF5" w14:textId="77777777" w:rsidR="00641CD1" w:rsidRPr="00D70946" w:rsidRDefault="00641CD1" w:rsidP="009D4432">
            <w:pPr>
              <w:pStyle w:val="TAC"/>
              <w:rPr>
                <w:lang w:eastAsia="en-US"/>
              </w:rPr>
            </w:pPr>
            <w:r w:rsidRPr="00D70946">
              <w:t>-</w:t>
            </w:r>
          </w:p>
        </w:tc>
        <w:tc>
          <w:tcPr>
            <w:tcW w:w="850" w:type="dxa"/>
            <w:shd w:val="clear" w:color="auto" w:fill="auto"/>
          </w:tcPr>
          <w:p w14:paraId="26CAD70A" w14:textId="77777777" w:rsidR="00641CD1" w:rsidRPr="00D70946" w:rsidRDefault="00641CD1" w:rsidP="009D4432">
            <w:pPr>
              <w:pStyle w:val="TAC"/>
              <w:rPr>
                <w:lang w:eastAsia="en-US"/>
              </w:rPr>
            </w:pPr>
            <w:r w:rsidRPr="00D70946">
              <w:t>-</w:t>
            </w:r>
          </w:p>
        </w:tc>
      </w:tr>
      <w:tr w:rsidR="00641CD1" w:rsidRPr="00D70946" w14:paraId="3EE9E2F2" w14:textId="77777777" w:rsidTr="00F44B2E">
        <w:tc>
          <w:tcPr>
            <w:tcW w:w="534" w:type="dxa"/>
            <w:shd w:val="clear" w:color="auto" w:fill="auto"/>
          </w:tcPr>
          <w:p w14:paraId="2F4CBA59" w14:textId="77777777" w:rsidR="00641CD1" w:rsidRPr="00D70946" w:rsidRDefault="00641CD1" w:rsidP="009D4432">
            <w:pPr>
              <w:pStyle w:val="TAC"/>
              <w:rPr>
                <w:lang w:eastAsia="en-US"/>
              </w:rPr>
            </w:pPr>
            <w:r w:rsidRPr="00D70946">
              <w:rPr>
                <w:lang w:eastAsia="en-US"/>
              </w:rPr>
              <w:t>7-9</w:t>
            </w:r>
          </w:p>
        </w:tc>
        <w:tc>
          <w:tcPr>
            <w:tcW w:w="3968" w:type="dxa"/>
            <w:shd w:val="clear" w:color="auto" w:fill="auto"/>
          </w:tcPr>
          <w:p w14:paraId="2D95A52D" w14:textId="77777777" w:rsidR="00641CD1" w:rsidRPr="00D70946" w:rsidRDefault="00641CD1" w:rsidP="009D4432">
            <w:pPr>
              <w:pStyle w:val="TAL"/>
              <w:rPr>
                <w:lang w:eastAsia="en-US"/>
              </w:rPr>
            </w:pPr>
            <w:r w:rsidRPr="00D70946">
              <w:rPr>
                <w:lang w:eastAsia="en-US"/>
              </w:rPr>
              <w:t xml:space="preserve">Steps 1-3 from the generic procedure for UE initial </w:t>
            </w:r>
            <w:r w:rsidRPr="00D70946">
              <w:t xml:space="preserve">Registration </w:t>
            </w:r>
            <w:r w:rsidRPr="00D70946">
              <w:rPr>
                <w:lang w:eastAsia="en-US"/>
              </w:rPr>
              <w:t xml:space="preserve">as specified in TS 38.508-1 [4], subclause </w:t>
            </w:r>
            <w:r w:rsidRPr="00D70946">
              <w:t>4.5.2,</w:t>
            </w:r>
            <w:r w:rsidRPr="00D70946">
              <w:rPr>
                <w:lang w:eastAsia="en-US"/>
              </w:rPr>
              <w:t xml:space="preserve"> </w:t>
            </w:r>
            <w:r w:rsidRPr="00D70946">
              <w:t xml:space="preserve">Table 4.5.2.2-2 (connectivity </w:t>
            </w:r>
            <w:r w:rsidRPr="00D70946">
              <w:rPr>
                <w:i/>
              </w:rPr>
              <w:t>NR)</w:t>
            </w:r>
            <w:r w:rsidRPr="00D70946">
              <w:rPr>
                <w:lang w:eastAsia="en-US"/>
              </w:rPr>
              <w:t xml:space="preserve"> take place.</w:t>
            </w:r>
          </w:p>
        </w:tc>
        <w:tc>
          <w:tcPr>
            <w:tcW w:w="708" w:type="dxa"/>
            <w:shd w:val="clear" w:color="auto" w:fill="auto"/>
          </w:tcPr>
          <w:p w14:paraId="60EE75B4" w14:textId="77777777" w:rsidR="00641CD1" w:rsidRPr="00D70946" w:rsidRDefault="00641CD1" w:rsidP="009D4432">
            <w:pPr>
              <w:pStyle w:val="TAC"/>
              <w:rPr>
                <w:lang w:eastAsia="en-US"/>
              </w:rPr>
            </w:pPr>
            <w:r w:rsidRPr="00D70946">
              <w:rPr>
                <w:lang w:eastAsia="en-US"/>
              </w:rPr>
              <w:t>-</w:t>
            </w:r>
          </w:p>
        </w:tc>
        <w:tc>
          <w:tcPr>
            <w:tcW w:w="2976" w:type="dxa"/>
            <w:shd w:val="clear" w:color="auto" w:fill="auto"/>
          </w:tcPr>
          <w:p w14:paraId="372669BC" w14:textId="77777777" w:rsidR="00641CD1" w:rsidRPr="00D70946" w:rsidRDefault="00641CD1" w:rsidP="009D4432">
            <w:pPr>
              <w:pStyle w:val="TAL"/>
              <w:rPr>
                <w:lang w:eastAsia="en-US"/>
              </w:rPr>
            </w:pPr>
            <w:r w:rsidRPr="00D70946">
              <w:rPr>
                <w:lang w:eastAsia="en-US"/>
              </w:rPr>
              <w:t>-</w:t>
            </w:r>
          </w:p>
        </w:tc>
        <w:tc>
          <w:tcPr>
            <w:tcW w:w="567" w:type="dxa"/>
            <w:shd w:val="clear" w:color="auto" w:fill="auto"/>
          </w:tcPr>
          <w:p w14:paraId="57B327FD" w14:textId="77777777" w:rsidR="00641CD1" w:rsidRPr="00D70946" w:rsidRDefault="00641CD1" w:rsidP="009D4432">
            <w:pPr>
              <w:pStyle w:val="TAC"/>
              <w:rPr>
                <w:lang w:eastAsia="en-US"/>
              </w:rPr>
            </w:pPr>
            <w:r w:rsidRPr="00D70946">
              <w:rPr>
                <w:lang w:eastAsia="en-US"/>
              </w:rPr>
              <w:t>-</w:t>
            </w:r>
          </w:p>
        </w:tc>
        <w:tc>
          <w:tcPr>
            <w:tcW w:w="850" w:type="dxa"/>
            <w:shd w:val="clear" w:color="auto" w:fill="auto"/>
          </w:tcPr>
          <w:p w14:paraId="0F11F4D2" w14:textId="77777777" w:rsidR="00641CD1" w:rsidRPr="00D70946" w:rsidRDefault="00641CD1" w:rsidP="009D4432">
            <w:pPr>
              <w:pStyle w:val="TAC"/>
              <w:rPr>
                <w:lang w:eastAsia="en-US"/>
              </w:rPr>
            </w:pPr>
            <w:r w:rsidRPr="00D70946">
              <w:rPr>
                <w:lang w:eastAsia="en-US"/>
              </w:rPr>
              <w:t>-</w:t>
            </w:r>
          </w:p>
        </w:tc>
      </w:tr>
      <w:tr w:rsidR="00641CD1" w:rsidRPr="00D70946" w14:paraId="6E31EA8F" w14:textId="77777777" w:rsidTr="00F44B2E">
        <w:tc>
          <w:tcPr>
            <w:tcW w:w="534" w:type="dxa"/>
            <w:shd w:val="clear" w:color="auto" w:fill="auto"/>
          </w:tcPr>
          <w:p w14:paraId="2DB442C5" w14:textId="77777777" w:rsidR="00641CD1" w:rsidRPr="00D70946" w:rsidRDefault="00641CD1" w:rsidP="009D4432">
            <w:pPr>
              <w:pStyle w:val="TAC"/>
              <w:rPr>
                <w:lang w:eastAsia="en-US"/>
              </w:rPr>
            </w:pPr>
            <w:r w:rsidRPr="00D70946">
              <w:rPr>
                <w:lang w:eastAsia="en-US"/>
              </w:rPr>
              <w:t>10</w:t>
            </w:r>
          </w:p>
        </w:tc>
        <w:tc>
          <w:tcPr>
            <w:tcW w:w="3968" w:type="dxa"/>
            <w:shd w:val="clear" w:color="auto" w:fill="auto"/>
          </w:tcPr>
          <w:p w14:paraId="777245C5" w14:textId="77777777" w:rsidR="00641CD1" w:rsidRPr="00D70946" w:rsidRDefault="00641CD1" w:rsidP="009D4432">
            <w:pPr>
              <w:pStyle w:val="TAL"/>
              <w:rPr>
                <w:lang w:eastAsia="en-US"/>
              </w:rPr>
            </w:pPr>
            <w:r w:rsidRPr="00D70946">
              <w:rPr>
                <w:lang w:eastAsia="en-US"/>
              </w:rPr>
              <w:t>Check: Does the UE send a REGISTRATION REQUEST message, 5GS registration type IE set to Initial registration?</w:t>
            </w:r>
          </w:p>
        </w:tc>
        <w:tc>
          <w:tcPr>
            <w:tcW w:w="708" w:type="dxa"/>
            <w:shd w:val="clear" w:color="auto" w:fill="auto"/>
          </w:tcPr>
          <w:p w14:paraId="75EB9E55" w14:textId="77777777" w:rsidR="00641CD1" w:rsidRPr="00D70946" w:rsidRDefault="00641CD1" w:rsidP="009D4432">
            <w:pPr>
              <w:pStyle w:val="TAC"/>
              <w:rPr>
                <w:lang w:eastAsia="en-US"/>
              </w:rPr>
            </w:pPr>
            <w:r w:rsidRPr="00D70946">
              <w:rPr>
                <w:lang w:eastAsia="en-US"/>
              </w:rPr>
              <w:t>--&gt;</w:t>
            </w:r>
          </w:p>
        </w:tc>
        <w:tc>
          <w:tcPr>
            <w:tcW w:w="2976" w:type="dxa"/>
            <w:shd w:val="clear" w:color="auto" w:fill="auto"/>
          </w:tcPr>
          <w:p w14:paraId="6B26282D" w14:textId="77777777" w:rsidR="00641CD1" w:rsidRPr="00D70946" w:rsidRDefault="00641CD1" w:rsidP="009D4432">
            <w:pPr>
              <w:pStyle w:val="TAL"/>
              <w:rPr>
                <w:lang w:eastAsia="en-US"/>
              </w:rPr>
            </w:pPr>
            <w:r w:rsidRPr="00D70946">
              <w:rPr>
                <w:lang w:eastAsia="en-US"/>
              </w:rPr>
              <w:t>5GMM: REGISTRATION REQUEST</w:t>
            </w:r>
          </w:p>
        </w:tc>
        <w:tc>
          <w:tcPr>
            <w:tcW w:w="567" w:type="dxa"/>
            <w:shd w:val="clear" w:color="auto" w:fill="auto"/>
          </w:tcPr>
          <w:p w14:paraId="31E02595" w14:textId="77777777" w:rsidR="00641CD1" w:rsidRPr="00D70946" w:rsidRDefault="00641CD1" w:rsidP="009D4432">
            <w:pPr>
              <w:pStyle w:val="TAC"/>
              <w:rPr>
                <w:lang w:eastAsia="en-US"/>
              </w:rPr>
            </w:pPr>
            <w:r w:rsidRPr="00D70946">
              <w:rPr>
                <w:lang w:eastAsia="en-US"/>
              </w:rPr>
              <w:t>1</w:t>
            </w:r>
          </w:p>
        </w:tc>
        <w:tc>
          <w:tcPr>
            <w:tcW w:w="850" w:type="dxa"/>
            <w:shd w:val="clear" w:color="auto" w:fill="auto"/>
          </w:tcPr>
          <w:p w14:paraId="7F0E99DF" w14:textId="77777777" w:rsidR="00641CD1" w:rsidRPr="00D70946" w:rsidRDefault="00641CD1" w:rsidP="009D4432">
            <w:pPr>
              <w:pStyle w:val="TAC"/>
              <w:rPr>
                <w:lang w:eastAsia="en-US"/>
              </w:rPr>
            </w:pPr>
            <w:r w:rsidRPr="00D70946">
              <w:rPr>
                <w:lang w:eastAsia="en-US"/>
              </w:rPr>
              <w:t>P</w:t>
            </w:r>
          </w:p>
        </w:tc>
      </w:tr>
      <w:tr w:rsidR="00641CD1" w:rsidRPr="00D70946" w14:paraId="2CC2011E" w14:textId="77777777" w:rsidTr="00F44B2E">
        <w:tc>
          <w:tcPr>
            <w:tcW w:w="534" w:type="dxa"/>
            <w:shd w:val="clear" w:color="auto" w:fill="auto"/>
          </w:tcPr>
          <w:p w14:paraId="0C00552E" w14:textId="77777777" w:rsidR="00641CD1" w:rsidRPr="00D70946" w:rsidRDefault="00641CD1" w:rsidP="009D4432">
            <w:pPr>
              <w:pStyle w:val="TAC"/>
              <w:rPr>
                <w:lang w:eastAsia="en-US"/>
              </w:rPr>
            </w:pPr>
            <w:r w:rsidRPr="00D70946">
              <w:rPr>
                <w:lang w:eastAsia="en-US"/>
              </w:rPr>
              <w:t>11</w:t>
            </w:r>
          </w:p>
        </w:tc>
        <w:tc>
          <w:tcPr>
            <w:tcW w:w="3968" w:type="dxa"/>
            <w:shd w:val="clear" w:color="auto" w:fill="auto"/>
          </w:tcPr>
          <w:p w14:paraId="03D0887A" w14:textId="77777777" w:rsidR="00641CD1" w:rsidRPr="00D70946" w:rsidRDefault="00641CD1" w:rsidP="009D4432">
            <w:pPr>
              <w:pStyle w:val="TAL"/>
              <w:rPr>
                <w:lang w:eastAsia="en-US"/>
              </w:rPr>
            </w:pPr>
            <w:r w:rsidRPr="00D70946">
              <w:rPr>
                <w:lang w:eastAsia="en-US"/>
              </w:rPr>
              <w:t>The SS transmits a SECURITY MODE COMMAND message indicating the ngKSI of the partial native 5G security context assigned in the AUTHENTICATION REQUEST message sent in step 3.</w:t>
            </w:r>
          </w:p>
        </w:tc>
        <w:tc>
          <w:tcPr>
            <w:tcW w:w="708" w:type="dxa"/>
            <w:shd w:val="clear" w:color="auto" w:fill="auto"/>
          </w:tcPr>
          <w:p w14:paraId="72105DB9" w14:textId="77777777" w:rsidR="00641CD1" w:rsidRPr="00D70946" w:rsidRDefault="00641CD1" w:rsidP="009D4432">
            <w:pPr>
              <w:pStyle w:val="TAC"/>
              <w:rPr>
                <w:lang w:eastAsia="en-US"/>
              </w:rPr>
            </w:pPr>
            <w:r w:rsidRPr="00D70946">
              <w:rPr>
                <w:lang w:eastAsia="en-US"/>
              </w:rPr>
              <w:t>&lt;--</w:t>
            </w:r>
          </w:p>
        </w:tc>
        <w:tc>
          <w:tcPr>
            <w:tcW w:w="2976" w:type="dxa"/>
            <w:shd w:val="clear" w:color="auto" w:fill="auto"/>
          </w:tcPr>
          <w:p w14:paraId="78E88541" w14:textId="77777777" w:rsidR="00641CD1" w:rsidRPr="00D70946" w:rsidRDefault="00641CD1" w:rsidP="009D4432">
            <w:pPr>
              <w:pStyle w:val="TAL"/>
              <w:rPr>
                <w:lang w:eastAsia="en-US"/>
              </w:rPr>
            </w:pPr>
            <w:r w:rsidRPr="00D70946">
              <w:rPr>
                <w:lang w:eastAsia="en-US"/>
              </w:rPr>
              <w:t>5GMM: SECURITY MODE COMMAND</w:t>
            </w:r>
          </w:p>
        </w:tc>
        <w:tc>
          <w:tcPr>
            <w:tcW w:w="567" w:type="dxa"/>
            <w:shd w:val="clear" w:color="auto" w:fill="auto"/>
          </w:tcPr>
          <w:p w14:paraId="0B4D02FB" w14:textId="77777777" w:rsidR="00641CD1" w:rsidRPr="00D70946" w:rsidRDefault="00641CD1" w:rsidP="009D4432">
            <w:pPr>
              <w:pStyle w:val="TAC"/>
              <w:rPr>
                <w:lang w:eastAsia="en-US"/>
              </w:rPr>
            </w:pPr>
            <w:r w:rsidRPr="00D70946">
              <w:rPr>
                <w:lang w:eastAsia="en-US"/>
              </w:rPr>
              <w:t>-</w:t>
            </w:r>
          </w:p>
        </w:tc>
        <w:tc>
          <w:tcPr>
            <w:tcW w:w="850" w:type="dxa"/>
            <w:shd w:val="clear" w:color="auto" w:fill="auto"/>
          </w:tcPr>
          <w:p w14:paraId="24780E1C" w14:textId="77777777" w:rsidR="00641CD1" w:rsidRPr="00D70946" w:rsidRDefault="00641CD1" w:rsidP="009D4432">
            <w:pPr>
              <w:pStyle w:val="TAC"/>
              <w:rPr>
                <w:lang w:eastAsia="en-US"/>
              </w:rPr>
            </w:pPr>
            <w:r w:rsidRPr="00D70946">
              <w:rPr>
                <w:lang w:eastAsia="en-US"/>
              </w:rPr>
              <w:t>-</w:t>
            </w:r>
          </w:p>
        </w:tc>
      </w:tr>
      <w:tr w:rsidR="00641CD1" w:rsidRPr="00D70946" w14:paraId="32FD3B48" w14:textId="77777777" w:rsidTr="00F44B2E">
        <w:tc>
          <w:tcPr>
            <w:tcW w:w="534" w:type="dxa"/>
            <w:shd w:val="clear" w:color="auto" w:fill="auto"/>
          </w:tcPr>
          <w:p w14:paraId="29B1B78A" w14:textId="77777777" w:rsidR="00641CD1" w:rsidRPr="00D70946" w:rsidRDefault="00641CD1" w:rsidP="009D4432">
            <w:pPr>
              <w:pStyle w:val="TAC"/>
              <w:rPr>
                <w:lang w:eastAsia="en-US"/>
              </w:rPr>
            </w:pPr>
            <w:r w:rsidRPr="00D70946">
              <w:rPr>
                <w:lang w:eastAsia="en-US"/>
              </w:rPr>
              <w:t>12</w:t>
            </w:r>
          </w:p>
        </w:tc>
        <w:tc>
          <w:tcPr>
            <w:tcW w:w="3968" w:type="dxa"/>
            <w:shd w:val="clear" w:color="auto" w:fill="auto"/>
          </w:tcPr>
          <w:p w14:paraId="21DAE23B" w14:textId="77777777" w:rsidR="00641CD1" w:rsidRPr="00D70946" w:rsidRDefault="00641CD1" w:rsidP="009D4432">
            <w:pPr>
              <w:pStyle w:val="TAL"/>
              <w:rPr>
                <w:lang w:eastAsia="en-US"/>
              </w:rPr>
            </w:pPr>
            <w:r w:rsidRPr="00D70946">
              <w:rPr>
                <w:lang w:eastAsia="en-US"/>
              </w:rPr>
              <w:t>The UE transmits a SECURITY MODE REJECT message.</w:t>
            </w:r>
          </w:p>
        </w:tc>
        <w:tc>
          <w:tcPr>
            <w:tcW w:w="708" w:type="dxa"/>
            <w:shd w:val="clear" w:color="auto" w:fill="auto"/>
          </w:tcPr>
          <w:p w14:paraId="6525B4A4" w14:textId="77777777" w:rsidR="00641CD1" w:rsidRPr="00D70946" w:rsidRDefault="00641CD1" w:rsidP="009D4432">
            <w:pPr>
              <w:pStyle w:val="TAC"/>
              <w:rPr>
                <w:lang w:eastAsia="en-US"/>
              </w:rPr>
            </w:pPr>
            <w:r w:rsidRPr="00D70946">
              <w:rPr>
                <w:lang w:eastAsia="en-US"/>
              </w:rPr>
              <w:t>--&gt;</w:t>
            </w:r>
          </w:p>
        </w:tc>
        <w:tc>
          <w:tcPr>
            <w:tcW w:w="2976" w:type="dxa"/>
            <w:shd w:val="clear" w:color="auto" w:fill="auto"/>
          </w:tcPr>
          <w:p w14:paraId="728FF528" w14:textId="77777777" w:rsidR="00641CD1" w:rsidRPr="00D70946" w:rsidRDefault="00641CD1" w:rsidP="009D4432">
            <w:pPr>
              <w:pStyle w:val="TAL"/>
              <w:rPr>
                <w:lang w:eastAsia="en-US"/>
              </w:rPr>
            </w:pPr>
            <w:r w:rsidRPr="00D70946">
              <w:rPr>
                <w:lang w:eastAsia="en-US"/>
              </w:rPr>
              <w:t>5GMM: SECURITY MODE REJECT</w:t>
            </w:r>
          </w:p>
        </w:tc>
        <w:tc>
          <w:tcPr>
            <w:tcW w:w="567" w:type="dxa"/>
            <w:shd w:val="clear" w:color="auto" w:fill="auto"/>
          </w:tcPr>
          <w:p w14:paraId="17BCE9DB" w14:textId="77777777" w:rsidR="00641CD1" w:rsidRPr="00D70946" w:rsidRDefault="00641CD1" w:rsidP="009D4432">
            <w:pPr>
              <w:pStyle w:val="TAC"/>
              <w:rPr>
                <w:lang w:eastAsia="en-US"/>
              </w:rPr>
            </w:pPr>
            <w:r w:rsidRPr="00D70946">
              <w:rPr>
                <w:lang w:eastAsia="en-US"/>
              </w:rPr>
              <w:t>1</w:t>
            </w:r>
          </w:p>
        </w:tc>
        <w:tc>
          <w:tcPr>
            <w:tcW w:w="850" w:type="dxa"/>
            <w:shd w:val="clear" w:color="auto" w:fill="auto"/>
          </w:tcPr>
          <w:p w14:paraId="456446CF" w14:textId="77777777" w:rsidR="00641CD1" w:rsidRPr="00D70946" w:rsidRDefault="00641CD1" w:rsidP="009D4432">
            <w:pPr>
              <w:pStyle w:val="TAC"/>
              <w:rPr>
                <w:lang w:eastAsia="en-US"/>
              </w:rPr>
            </w:pPr>
            <w:r w:rsidRPr="00D70946">
              <w:rPr>
                <w:lang w:eastAsia="en-US"/>
              </w:rPr>
              <w:t>P</w:t>
            </w:r>
          </w:p>
        </w:tc>
      </w:tr>
      <w:tr w:rsidR="00641CD1" w:rsidRPr="00D70946" w14:paraId="5846CEBA" w14:textId="77777777" w:rsidTr="00F44B2E">
        <w:tc>
          <w:tcPr>
            <w:tcW w:w="534" w:type="dxa"/>
            <w:shd w:val="clear" w:color="auto" w:fill="auto"/>
          </w:tcPr>
          <w:p w14:paraId="37D808F5" w14:textId="77777777" w:rsidR="00641CD1" w:rsidRPr="00D70946" w:rsidRDefault="00641CD1" w:rsidP="009D4432">
            <w:pPr>
              <w:pStyle w:val="TAC"/>
              <w:rPr>
                <w:lang w:eastAsia="en-US"/>
              </w:rPr>
            </w:pPr>
            <w:r w:rsidRPr="00D70946">
              <w:rPr>
                <w:lang w:eastAsia="en-US"/>
              </w:rPr>
              <w:t>13-27a1</w:t>
            </w:r>
          </w:p>
        </w:tc>
        <w:tc>
          <w:tcPr>
            <w:tcW w:w="3968" w:type="dxa"/>
            <w:shd w:val="clear" w:color="auto" w:fill="auto"/>
          </w:tcPr>
          <w:p w14:paraId="75DC63A3" w14:textId="77777777" w:rsidR="00641CD1" w:rsidRPr="00D70946" w:rsidRDefault="00641CD1" w:rsidP="009D4432">
            <w:pPr>
              <w:pStyle w:val="TAL"/>
              <w:rPr>
                <w:lang w:eastAsia="en-US"/>
              </w:rPr>
            </w:pPr>
            <w:r w:rsidRPr="00D70946">
              <w:rPr>
                <w:lang w:eastAsia="en-US"/>
              </w:rPr>
              <w:t xml:space="preserve">Steps 5-19a1 from the generic procedure for UE initial </w:t>
            </w:r>
            <w:r w:rsidRPr="00D70946">
              <w:t xml:space="preserve">Registration </w:t>
            </w:r>
            <w:r w:rsidRPr="00D70946">
              <w:rPr>
                <w:lang w:eastAsia="en-US"/>
              </w:rPr>
              <w:t xml:space="preserve">as specified in TS 38.508-1 [4], subclause </w:t>
            </w:r>
            <w:r w:rsidRPr="00D70946">
              <w:t>4.5.2,</w:t>
            </w:r>
            <w:r w:rsidRPr="00D70946">
              <w:rPr>
                <w:lang w:eastAsia="en-US"/>
              </w:rPr>
              <w:t xml:space="preserve"> </w:t>
            </w:r>
            <w:r w:rsidRPr="00D70946">
              <w:t xml:space="preserve">Table 4.5.2.2-2 (connectivity </w:t>
            </w:r>
            <w:r w:rsidRPr="00D70946">
              <w:rPr>
                <w:i/>
              </w:rPr>
              <w:t>NR)</w:t>
            </w:r>
            <w:r w:rsidRPr="00D70946">
              <w:rPr>
                <w:lang w:eastAsia="en-US"/>
              </w:rPr>
              <w:t xml:space="preserve"> </w:t>
            </w:r>
            <w:r w:rsidRPr="00D70946">
              <w:t>take place.</w:t>
            </w:r>
          </w:p>
        </w:tc>
        <w:tc>
          <w:tcPr>
            <w:tcW w:w="708" w:type="dxa"/>
            <w:shd w:val="clear" w:color="auto" w:fill="auto"/>
          </w:tcPr>
          <w:p w14:paraId="22E74CBE" w14:textId="77777777" w:rsidR="00641CD1" w:rsidRPr="00D70946" w:rsidRDefault="00641CD1" w:rsidP="009D4432">
            <w:pPr>
              <w:pStyle w:val="TAC"/>
              <w:rPr>
                <w:lang w:eastAsia="en-US"/>
              </w:rPr>
            </w:pPr>
            <w:r w:rsidRPr="00D70946">
              <w:rPr>
                <w:lang w:eastAsia="en-US"/>
              </w:rPr>
              <w:t>-</w:t>
            </w:r>
          </w:p>
        </w:tc>
        <w:tc>
          <w:tcPr>
            <w:tcW w:w="2976" w:type="dxa"/>
            <w:shd w:val="clear" w:color="auto" w:fill="auto"/>
          </w:tcPr>
          <w:p w14:paraId="1E77D77D" w14:textId="77777777" w:rsidR="00641CD1" w:rsidRPr="00D70946" w:rsidRDefault="00641CD1" w:rsidP="009D4432">
            <w:pPr>
              <w:pStyle w:val="TAL"/>
              <w:rPr>
                <w:lang w:eastAsia="en-US"/>
              </w:rPr>
            </w:pPr>
            <w:r w:rsidRPr="00D70946">
              <w:rPr>
                <w:lang w:eastAsia="en-US"/>
              </w:rPr>
              <w:t>-</w:t>
            </w:r>
          </w:p>
        </w:tc>
        <w:tc>
          <w:tcPr>
            <w:tcW w:w="567" w:type="dxa"/>
            <w:shd w:val="clear" w:color="auto" w:fill="auto"/>
          </w:tcPr>
          <w:p w14:paraId="76928E4E" w14:textId="77777777" w:rsidR="00641CD1" w:rsidRPr="00D70946" w:rsidRDefault="00641CD1" w:rsidP="009D4432">
            <w:pPr>
              <w:pStyle w:val="TAC"/>
              <w:rPr>
                <w:lang w:eastAsia="en-US"/>
              </w:rPr>
            </w:pPr>
            <w:r w:rsidRPr="00D70946">
              <w:rPr>
                <w:lang w:eastAsia="en-US"/>
              </w:rPr>
              <w:t>-</w:t>
            </w:r>
          </w:p>
        </w:tc>
        <w:tc>
          <w:tcPr>
            <w:tcW w:w="850" w:type="dxa"/>
            <w:shd w:val="clear" w:color="auto" w:fill="auto"/>
          </w:tcPr>
          <w:p w14:paraId="6F6A3381" w14:textId="77777777" w:rsidR="00641CD1" w:rsidRPr="00D70946" w:rsidRDefault="00641CD1" w:rsidP="009D4432">
            <w:pPr>
              <w:pStyle w:val="TAC"/>
              <w:rPr>
                <w:lang w:eastAsia="en-US"/>
              </w:rPr>
            </w:pPr>
            <w:r w:rsidRPr="00D70946">
              <w:rPr>
                <w:lang w:eastAsia="en-US"/>
              </w:rPr>
              <w:t>-</w:t>
            </w:r>
          </w:p>
        </w:tc>
      </w:tr>
      <w:tr w:rsidR="00641CD1" w:rsidRPr="00D70946" w14:paraId="4EAC228E" w14:textId="77777777" w:rsidTr="00F44B2E">
        <w:tc>
          <w:tcPr>
            <w:tcW w:w="9603" w:type="dxa"/>
            <w:gridSpan w:val="6"/>
            <w:shd w:val="clear" w:color="auto" w:fill="auto"/>
          </w:tcPr>
          <w:p w14:paraId="2F75A0F2" w14:textId="77777777" w:rsidR="00641CD1" w:rsidRPr="00D70946" w:rsidRDefault="00641CD1" w:rsidP="009D4432">
            <w:pPr>
              <w:pStyle w:val="TAN"/>
              <w:rPr>
                <w:lang w:eastAsia="en-US"/>
              </w:rPr>
            </w:pPr>
            <w:r w:rsidRPr="00D70946">
              <w:rPr>
                <w:lang w:eastAsia="en-US"/>
              </w:rPr>
              <w:t>NOTE 1:</w:t>
            </w:r>
            <w:r w:rsidRPr="00D70946">
              <w:rPr>
                <w:lang w:eastAsia="en-US"/>
              </w:rPr>
              <w:tab/>
            </w:r>
            <w:r w:rsidRPr="00D70946">
              <w:t>This 5GMM cause is sent to the UE either if the network has implicitly de-registered the UE, e.g. after the implicit de-registration timer has expired, or if the 5GMM context data related to the subscription does not exist in the AMF e.g. because of a AMF restart, or because of a registration request for mobility or registration update is routed to a new AMF (see TS 24.301 [22], subclause A.1). The latter is an example when the serving AMF will not initiate a security mode control procedure after the primary authentication and key agreement procedure.</w:t>
            </w:r>
          </w:p>
        </w:tc>
      </w:tr>
    </w:tbl>
    <w:p w14:paraId="3CB675BB" w14:textId="77777777" w:rsidR="00641CD1" w:rsidRPr="00D70946" w:rsidRDefault="00641CD1" w:rsidP="009D4432">
      <w:pPr>
        <w:rPr>
          <w:rFonts w:eastAsia="PMingLiU"/>
          <w:lang w:eastAsia="zh-TW"/>
        </w:rPr>
      </w:pPr>
    </w:p>
    <w:p w14:paraId="3ECF6019" w14:textId="77777777" w:rsidR="00641CD1" w:rsidRPr="00D70946" w:rsidRDefault="00641CD1" w:rsidP="00641CD1">
      <w:pPr>
        <w:pStyle w:val="H6"/>
      </w:pPr>
      <w:r w:rsidRPr="00D70946">
        <w:lastRenderedPageBreak/>
        <w:t>9.1.5.2.8.3.3</w:t>
      </w:r>
      <w:r w:rsidRPr="00D70946">
        <w:tab/>
        <w:t>Specific message contents</w:t>
      </w:r>
    </w:p>
    <w:p w14:paraId="34A67EC4" w14:textId="77777777" w:rsidR="00641CD1" w:rsidRPr="00D70946" w:rsidRDefault="00641CD1" w:rsidP="009D4432">
      <w:pPr>
        <w:pStyle w:val="TH"/>
      </w:pPr>
      <w:r w:rsidRPr="00D70946">
        <w:t>Table 9.1.5.2.8.3.3-1: REGISTRATION REQUEST (step 2, Table 9.1.5.2.8.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1CD1" w:rsidRPr="00D70946" w14:paraId="0157FDA6" w14:textId="77777777" w:rsidTr="00F44B2E">
        <w:tc>
          <w:tcPr>
            <w:tcW w:w="9747" w:type="dxa"/>
            <w:gridSpan w:val="4"/>
          </w:tcPr>
          <w:p w14:paraId="7259FD51" w14:textId="77777777" w:rsidR="00641CD1" w:rsidRPr="00D70946" w:rsidRDefault="00641CD1" w:rsidP="009D4432">
            <w:pPr>
              <w:pStyle w:val="TAL"/>
              <w:rPr>
                <w:lang w:eastAsia="en-US"/>
              </w:rPr>
            </w:pPr>
            <w:r w:rsidRPr="00D70946">
              <w:rPr>
                <w:lang w:eastAsia="en-US"/>
              </w:rPr>
              <w:t>Derivation Path: TS 38.508-1 [4], Table 4.7.1-6.</w:t>
            </w:r>
          </w:p>
        </w:tc>
      </w:tr>
      <w:tr w:rsidR="00641CD1" w:rsidRPr="00D70946" w14:paraId="518A624A" w14:textId="77777777" w:rsidTr="00F44B2E">
        <w:tc>
          <w:tcPr>
            <w:tcW w:w="4535" w:type="dxa"/>
          </w:tcPr>
          <w:p w14:paraId="27AA681A" w14:textId="77777777" w:rsidR="00641CD1" w:rsidRPr="00D70946" w:rsidRDefault="00641CD1" w:rsidP="009D4432">
            <w:pPr>
              <w:pStyle w:val="TAH"/>
              <w:rPr>
                <w:lang w:eastAsia="en-US"/>
              </w:rPr>
            </w:pPr>
            <w:r w:rsidRPr="00D70946">
              <w:rPr>
                <w:lang w:eastAsia="en-US"/>
              </w:rPr>
              <w:t>Information Element</w:t>
            </w:r>
          </w:p>
        </w:tc>
        <w:tc>
          <w:tcPr>
            <w:tcW w:w="2267" w:type="dxa"/>
          </w:tcPr>
          <w:p w14:paraId="4F687A06" w14:textId="77777777" w:rsidR="00641CD1" w:rsidRPr="00D70946" w:rsidRDefault="00641CD1" w:rsidP="009D4432">
            <w:pPr>
              <w:pStyle w:val="TAH"/>
              <w:rPr>
                <w:lang w:eastAsia="en-US"/>
              </w:rPr>
            </w:pPr>
            <w:r w:rsidRPr="00D70946">
              <w:rPr>
                <w:lang w:eastAsia="en-US"/>
              </w:rPr>
              <w:t>Value/remark</w:t>
            </w:r>
          </w:p>
        </w:tc>
        <w:tc>
          <w:tcPr>
            <w:tcW w:w="1700" w:type="dxa"/>
          </w:tcPr>
          <w:p w14:paraId="761E0F95" w14:textId="77777777" w:rsidR="00641CD1" w:rsidRPr="00D70946" w:rsidRDefault="00641CD1" w:rsidP="009D4432">
            <w:pPr>
              <w:pStyle w:val="TAH"/>
              <w:rPr>
                <w:lang w:eastAsia="en-US"/>
              </w:rPr>
            </w:pPr>
            <w:r w:rsidRPr="00D70946">
              <w:rPr>
                <w:lang w:eastAsia="en-US"/>
              </w:rPr>
              <w:t>Comment</w:t>
            </w:r>
          </w:p>
        </w:tc>
        <w:tc>
          <w:tcPr>
            <w:tcW w:w="1245" w:type="dxa"/>
          </w:tcPr>
          <w:p w14:paraId="7A48AFBA" w14:textId="77777777" w:rsidR="00641CD1" w:rsidRPr="00D70946" w:rsidRDefault="00641CD1" w:rsidP="009D4432">
            <w:pPr>
              <w:pStyle w:val="TAH"/>
              <w:rPr>
                <w:lang w:eastAsia="en-US"/>
              </w:rPr>
            </w:pPr>
            <w:r w:rsidRPr="00D70946">
              <w:rPr>
                <w:lang w:eastAsia="en-US"/>
              </w:rPr>
              <w:t>Condition</w:t>
            </w:r>
          </w:p>
        </w:tc>
      </w:tr>
      <w:tr w:rsidR="00641CD1" w:rsidRPr="00D70946" w14:paraId="5652D6B8" w14:textId="77777777" w:rsidTr="00F44B2E">
        <w:tc>
          <w:tcPr>
            <w:tcW w:w="4535" w:type="dxa"/>
          </w:tcPr>
          <w:p w14:paraId="44E98421" w14:textId="77777777" w:rsidR="00641CD1" w:rsidRPr="00D70946" w:rsidRDefault="00641CD1" w:rsidP="009D4432">
            <w:pPr>
              <w:pStyle w:val="TAL"/>
              <w:rPr>
                <w:lang w:eastAsia="en-US"/>
              </w:rPr>
            </w:pPr>
            <w:r w:rsidRPr="00D70946">
              <w:rPr>
                <w:lang w:eastAsia="en-US"/>
              </w:rPr>
              <w:t>5GS registration type</w:t>
            </w:r>
          </w:p>
        </w:tc>
        <w:tc>
          <w:tcPr>
            <w:tcW w:w="2267" w:type="dxa"/>
          </w:tcPr>
          <w:p w14:paraId="4D7EB842" w14:textId="77777777" w:rsidR="00641CD1" w:rsidRPr="00D70946" w:rsidRDefault="00641CD1" w:rsidP="009D4432">
            <w:pPr>
              <w:pStyle w:val="TAL"/>
              <w:rPr>
                <w:lang w:eastAsia="en-US"/>
              </w:rPr>
            </w:pPr>
            <w:r w:rsidRPr="00D70946">
              <w:rPr>
                <w:lang w:eastAsia="en-US"/>
              </w:rPr>
              <w:t>'00xxx01</w:t>
            </w:r>
            <w:r w:rsidR="00776ED3" w:rsidRPr="00D70946">
              <w:t>0</w:t>
            </w:r>
            <w:r w:rsidRPr="00D70946">
              <w:rPr>
                <w:lang w:eastAsia="en-US"/>
              </w:rPr>
              <w:t>'</w:t>
            </w:r>
          </w:p>
        </w:tc>
        <w:tc>
          <w:tcPr>
            <w:tcW w:w="1700" w:type="dxa"/>
          </w:tcPr>
          <w:p w14:paraId="116FA6C1" w14:textId="77777777" w:rsidR="00641CD1" w:rsidRPr="00D70946" w:rsidRDefault="00776ED3" w:rsidP="009D4432">
            <w:pPr>
              <w:pStyle w:val="TAL"/>
              <w:rPr>
                <w:lang w:eastAsia="en-US"/>
              </w:rPr>
            </w:pPr>
            <w:r w:rsidRPr="00D70946">
              <w:t xml:space="preserve">mobility </w:t>
            </w:r>
            <w:r w:rsidR="00641CD1" w:rsidRPr="00D70946">
              <w:rPr>
                <w:lang w:eastAsia="en-US"/>
              </w:rPr>
              <w:t>registration updating</w:t>
            </w:r>
          </w:p>
          <w:p w14:paraId="035CE760" w14:textId="77777777" w:rsidR="00641CD1" w:rsidRPr="00D70946" w:rsidRDefault="00641CD1" w:rsidP="009D4432">
            <w:pPr>
              <w:pStyle w:val="TAL"/>
              <w:rPr>
                <w:lang w:eastAsia="en-US"/>
              </w:rPr>
            </w:pPr>
          </w:p>
          <w:p w14:paraId="1E24F644" w14:textId="77777777" w:rsidR="00641CD1" w:rsidRPr="00D70946" w:rsidRDefault="00641CD1" w:rsidP="009D4432">
            <w:pPr>
              <w:pStyle w:val="TAL"/>
              <w:rPr>
                <w:lang w:eastAsia="en-US"/>
              </w:rPr>
            </w:pPr>
            <w:r w:rsidRPr="00D70946">
              <w:rPr>
                <w:lang w:eastAsia="en-US"/>
              </w:rPr>
              <w:t>x - not checked</w:t>
            </w:r>
          </w:p>
        </w:tc>
        <w:tc>
          <w:tcPr>
            <w:tcW w:w="1245" w:type="dxa"/>
          </w:tcPr>
          <w:p w14:paraId="0B083E83" w14:textId="77777777" w:rsidR="00641CD1" w:rsidRPr="00D70946" w:rsidRDefault="00641CD1" w:rsidP="009D4432">
            <w:pPr>
              <w:pStyle w:val="TAL"/>
              <w:rPr>
                <w:lang w:eastAsia="en-US"/>
              </w:rPr>
            </w:pPr>
          </w:p>
        </w:tc>
      </w:tr>
      <w:tr w:rsidR="00641CD1" w:rsidRPr="00D70946" w14:paraId="7054172B" w14:textId="77777777" w:rsidTr="00F44B2E">
        <w:tc>
          <w:tcPr>
            <w:tcW w:w="4535" w:type="dxa"/>
          </w:tcPr>
          <w:p w14:paraId="43043459" w14:textId="77777777" w:rsidR="00641CD1" w:rsidRPr="00D70946" w:rsidRDefault="00641CD1" w:rsidP="009D4432">
            <w:pPr>
              <w:pStyle w:val="TAL"/>
              <w:rPr>
                <w:lang w:eastAsia="en-US"/>
              </w:rPr>
            </w:pPr>
            <w:r w:rsidRPr="00D70946">
              <w:rPr>
                <w:lang w:eastAsia="en-US"/>
              </w:rPr>
              <w:t>ngKSI</w:t>
            </w:r>
          </w:p>
        </w:tc>
        <w:tc>
          <w:tcPr>
            <w:tcW w:w="2267" w:type="dxa"/>
          </w:tcPr>
          <w:p w14:paraId="13591C91" w14:textId="77777777" w:rsidR="00641CD1" w:rsidRPr="00D70946" w:rsidRDefault="00641CD1" w:rsidP="009D4432">
            <w:pPr>
              <w:pStyle w:val="TAL"/>
              <w:rPr>
                <w:lang w:eastAsia="en-US"/>
              </w:rPr>
            </w:pPr>
            <w:r w:rsidRPr="00D70946">
              <w:rPr>
                <w:lang w:eastAsia="en-US"/>
              </w:rPr>
              <w:t>Active ngKSI assigned in the Preamble</w:t>
            </w:r>
          </w:p>
        </w:tc>
        <w:tc>
          <w:tcPr>
            <w:tcW w:w="1700" w:type="dxa"/>
          </w:tcPr>
          <w:p w14:paraId="5CA99F2C" w14:textId="77777777" w:rsidR="00641CD1" w:rsidRPr="00D70946" w:rsidRDefault="00641CD1" w:rsidP="009D4432">
            <w:pPr>
              <w:pStyle w:val="TAL"/>
              <w:rPr>
                <w:lang w:eastAsia="en-US"/>
              </w:rPr>
            </w:pPr>
          </w:p>
        </w:tc>
        <w:tc>
          <w:tcPr>
            <w:tcW w:w="1245" w:type="dxa"/>
          </w:tcPr>
          <w:p w14:paraId="724C332C" w14:textId="77777777" w:rsidR="00641CD1" w:rsidRPr="00D70946" w:rsidRDefault="00641CD1" w:rsidP="009D4432">
            <w:pPr>
              <w:pStyle w:val="TAL"/>
              <w:rPr>
                <w:lang w:eastAsia="en-US"/>
              </w:rPr>
            </w:pPr>
          </w:p>
        </w:tc>
      </w:tr>
      <w:tr w:rsidR="00641CD1" w:rsidRPr="00D70946" w14:paraId="45526DA8" w14:textId="77777777" w:rsidTr="00F44B2E">
        <w:tc>
          <w:tcPr>
            <w:tcW w:w="4535" w:type="dxa"/>
          </w:tcPr>
          <w:p w14:paraId="6509B3F2" w14:textId="77777777" w:rsidR="00641CD1" w:rsidRPr="00D70946" w:rsidRDefault="00641CD1" w:rsidP="009D4432">
            <w:pPr>
              <w:pStyle w:val="TAL"/>
              <w:rPr>
                <w:lang w:eastAsia="en-US"/>
              </w:rPr>
            </w:pPr>
            <w:r w:rsidRPr="00D70946">
              <w:rPr>
                <w:lang w:eastAsia="en-US"/>
              </w:rPr>
              <w:t>5GS mobile identity</w:t>
            </w:r>
          </w:p>
        </w:tc>
        <w:tc>
          <w:tcPr>
            <w:tcW w:w="2267" w:type="dxa"/>
          </w:tcPr>
          <w:p w14:paraId="40493756" w14:textId="77777777" w:rsidR="00641CD1" w:rsidRPr="00D70946" w:rsidRDefault="00641CD1" w:rsidP="009D4432">
            <w:pPr>
              <w:pStyle w:val="TAL"/>
              <w:rPr>
                <w:lang w:eastAsia="en-US"/>
              </w:rPr>
            </w:pPr>
            <w:r w:rsidRPr="00D70946">
              <w:rPr>
                <w:lang w:eastAsia="en-US"/>
              </w:rPr>
              <w:t>Active 5G-GUTI assigned in the Preamble</w:t>
            </w:r>
          </w:p>
        </w:tc>
        <w:tc>
          <w:tcPr>
            <w:tcW w:w="1700" w:type="dxa"/>
          </w:tcPr>
          <w:p w14:paraId="53DCB1B6" w14:textId="77777777" w:rsidR="00641CD1" w:rsidRPr="00D70946" w:rsidRDefault="00641CD1" w:rsidP="009D4432">
            <w:pPr>
              <w:pStyle w:val="TAL"/>
              <w:rPr>
                <w:lang w:eastAsia="en-US"/>
              </w:rPr>
            </w:pPr>
          </w:p>
        </w:tc>
        <w:tc>
          <w:tcPr>
            <w:tcW w:w="1245" w:type="dxa"/>
          </w:tcPr>
          <w:p w14:paraId="549A7A4B" w14:textId="77777777" w:rsidR="00641CD1" w:rsidRPr="00D70946" w:rsidRDefault="00641CD1" w:rsidP="009D4432">
            <w:pPr>
              <w:pStyle w:val="TAL"/>
              <w:rPr>
                <w:lang w:eastAsia="en-US"/>
              </w:rPr>
            </w:pPr>
          </w:p>
        </w:tc>
      </w:tr>
      <w:tr w:rsidR="00641CD1" w:rsidRPr="00D70946" w14:paraId="532557AA" w14:textId="77777777" w:rsidTr="00F44B2E">
        <w:tc>
          <w:tcPr>
            <w:tcW w:w="4535" w:type="dxa"/>
          </w:tcPr>
          <w:p w14:paraId="06459AC7" w14:textId="77777777" w:rsidR="00641CD1" w:rsidRPr="00D70946" w:rsidRDefault="00641CD1" w:rsidP="009D4432">
            <w:pPr>
              <w:pStyle w:val="TAL"/>
              <w:rPr>
                <w:lang w:eastAsia="en-US"/>
              </w:rPr>
            </w:pPr>
            <w:r w:rsidRPr="00D70946">
              <w:rPr>
                <w:lang w:eastAsia="en-US"/>
              </w:rPr>
              <w:t>Last visited registered TAI</w:t>
            </w:r>
          </w:p>
        </w:tc>
        <w:tc>
          <w:tcPr>
            <w:tcW w:w="2267" w:type="dxa"/>
          </w:tcPr>
          <w:p w14:paraId="374F887B" w14:textId="77777777" w:rsidR="00641CD1" w:rsidRPr="00D70946" w:rsidRDefault="00641CD1" w:rsidP="009D4432">
            <w:pPr>
              <w:pStyle w:val="TAL"/>
              <w:rPr>
                <w:lang w:eastAsia="en-US"/>
              </w:rPr>
            </w:pPr>
            <w:r w:rsidRPr="00D70946">
              <w:rPr>
                <w:lang w:eastAsia="en-US"/>
              </w:rPr>
              <w:t>The TAI of the NGC Cell A, see TS 38.508-1 [4] Table 6.3.2.2-1</w:t>
            </w:r>
          </w:p>
        </w:tc>
        <w:tc>
          <w:tcPr>
            <w:tcW w:w="1700" w:type="dxa"/>
          </w:tcPr>
          <w:p w14:paraId="01339567" w14:textId="77777777" w:rsidR="00641CD1" w:rsidRPr="00D70946" w:rsidRDefault="00641CD1" w:rsidP="009D4432">
            <w:pPr>
              <w:pStyle w:val="TAL"/>
              <w:rPr>
                <w:lang w:eastAsia="en-US"/>
              </w:rPr>
            </w:pPr>
          </w:p>
        </w:tc>
        <w:tc>
          <w:tcPr>
            <w:tcW w:w="1245" w:type="dxa"/>
          </w:tcPr>
          <w:p w14:paraId="32F7452B" w14:textId="77777777" w:rsidR="00641CD1" w:rsidRPr="00D70946" w:rsidRDefault="00641CD1" w:rsidP="009D4432">
            <w:pPr>
              <w:pStyle w:val="TAL"/>
              <w:rPr>
                <w:lang w:eastAsia="en-US"/>
              </w:rPr>
            </w:pPr>
          </w:p>
        </w:tc>
      </w:tr>
    </w:tbl>
    <w:p w14:paraId="5AA10051" w14:textId="77777777" w:rsidR="00641CD1" w:rsidRPr="00D70946" w:rsidRDefault="00641CD1" w:rsidP="009D4432"/>
    <w:p w14:paraId="6D9606A1" w14:textId="77777777" w:rsidR="00641CD1" w:rsidRPr="00D70946" w:rsidRDefault="00641CD1" w:rsidP="009D4432">
      <w:pPr>
        <w:pStyle w:val="TH"/>
      </w:pPr>
      <w:r w:rsidRPr="00D70946">
        <w:t>Table 9.1.5.2.8.3.3-2: REGISTRATION REJECT (step 5, Table 9.1.5.2.8.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1CD1" w:rsidRPr="00D70946" w14:paraId="3EB14FAC" w14:textId="77777777" w:rsidTr="00F44B2E">
        <w:tc>
          <w:tcPr>
            <w:tcW w:w="9747" w:type="dxa"/>
            <w:gridSpan w:val="4"/>
          </w:tcPr>
          <w:p w14:paraId="2F893B36" w14:textId="77777777" w:rsidR="00641CD1" w:rsidRPr="00D70946" w:rsidRDefault="00641CD1" w:rsidP="009D4432">
            <w:pPr>
              <w:pStyle w:val="TAL"/>
              <w:rPr>
                <w:lang w:eastAsia="en-US"/>
              </w:rPr>
            </w:pPr>
            <w:r w:rsidRPr="00D70946">
              <w:rPr>
                <w:lang w:eastAsia="en-US"/>
              </w:rPr>
              <w:t>Derivation Path: TS 38.508-1 [4], Table 4.7.1-9.</w:t>
            </w:r>
          </w:p>
        </w:tc>
      </w:tr>
      <w:tr w:rsidR="00641CD1" w:rsidRPr="00D70946" w14:paraId="1573A248" w14:textId="77777777" w:rsidTr="00F44B2E">
        <w:tc>
          <w:tcPr>
            <w:tcW w:w="4535" w:type="dxa"/>
          </w:tcPr>
          <w:p w14:paraId="334A5725" w14:textId="77777777" w:rsidR="00641CD1" w:rsidRPr="00D70946" w:rsidRDefault="00641CD1" w:rsidP="009D4432">
            <w:pPr>
              <w:pStyle w:val="TAH"/>
              <w:rPr>
                <w:lang w:eastAsia="en-US"/>
              </w:rPr>
            </w:pPr>
            <w:r w:rsidRPr="00D70946">
              <w:rPr>
                <w:lang w:eastAsia="en-US"/>
              </w:rPr>
              <w:t>Information Element</w:t>
            </w:r>
          </w:p>
        </w:tc>
        <w:tc>
          <w:tcPr>
            <w:tcW w:w="2267" w:type="dxa"/>
          </w:tcPr>
          <w:p w14:paraId="45FE023B" w14:textId="77777777" w:rsidR="00641CD1" w:rsidRPr="00D70946" w:rsidRDefault="00641CD1" w:rsidP="009D4432">
            <w:pPr>
              <w:pStyle w:val="TAH"/>
              <w:rPr>
                <w:lang w:eastAsia="en-US"/>
              </w:rPr>
            </w:pPr>
            <w:r w:rsidRPr="00D70946">
              <w:rPr>
                <w:lang w:eastAsia="en-US"/>
              </w:rPr>
              <w:t>Value/remark</w:t>
            </w:r>
          </w:p>
        </w:tc>
        <w:tc>
          <w:tcPr>
            <w:tcW w:w="1700" w:type="dxa"/>
          </w:tcPr>
          <w:p w14:paraId="3CA85877" w14:textId="77777777" w:rsidR="00641CD1" w:rsidRPr="00D70946" w:rsidRDefault="00641CD1" w:rsidP="009D4432">
            <w:pPr>
              <w:pStyle w:val="TAH"/>
              <w:rPr>
                <w:lang w:eastAsia="en-US"/>
              </w:rPr>
            </w:pPr>
            <w:r w:rsidRPr="00D70946">
              <w:rPr>
                <w:lang w:eastAsia="en-US"/>
              </w:rPr>
              <w:t>Comment</w:t>
            </w:r>
          </w:p>
        </w:tc>
        <w:tc>
          <w:tcPr>
            <w:tcW w:w="1245" w:type="dxa"/>
          </w:tcPr>
          <w:p w14:paraId="2156AE91" w14:textId="77777777" w:rsidR="00641CD1" w:rsidRPr="00D70946" w:rsidRDefault="00641CD1" w:rsidP="009D4432">
            <w:pPr>
              <w:pStyle w:val="TAH"/>
              <w:rPr>
                <w:lang w:eastAsia="en-US"/>
              </w:rPr>
            </w:pPr>
            <w:r w:rsidRPr="00D70946">
              <w:rPr>
                <w:lang w:eastAsia="en-US"/>
              </w:rPr>
              <w:t>Condition</w:t>
            </w:r>
          </w:p>
        </w:tc>
      </w:tr>
      <w:tr w:rsidR="00641CD1" w:rsidRPr="00D70946" w14:paraId="0D7D0874" w14:textId="77777777" w:rsidTr="00F44B2E">
        <w:tc>
          <w:tcPr>
            <w:tcW w:w="4535" w:type="dxa"/>
          </w:tcPr>
          <w:p w14:paraId="10256114" w14:textId="77777777" w:rsidR="00641CD1" w:rsidRPr="00D70946" w:rsidRDefault="00641CD1" w:rsidP="009D4432">
            <w:pPr>
              <w:pStyle w:val="TAL"/>
              <w:rPr>
                <w:lang w:eastAsia="en-US"/>
              </w:rPr>
            </w:pPr>
            <w:r w:rsidRPr="00D70946">
              <w:rPr>
                <w:lang w:eastAsia="en-US"/>
              </w:rPr>
              <w:t>5GMM cause</w:t>
            </w:r>
          </w:p>
        </w:tc>
        <w:tc>
          <w:tcPr>
            <w:tcW w:w="2267" w:type="dxa"/>
          </w:tcPr>
          <w:p w14:paraId="0509E33B" w14:textId="77777777" w:rsidR="00641CD1" w:rsidRPr="00D70946" w:rsidRDefault="00641CD1" w:rsidP="009D4432">
            <w:pPr>
              <w:pStyle w:val="TAL"/>
              <w:rPr>
                <w:lang w:eastAsia="en-US"/>
              </w:rPr>
            </w:pPr>
            <w:r w:rsidRPr="00D70946">
              <w:rPr>
                <w:lang w:eastAsia="en-US"/>
              </w:rPr>
              <w:t>'</w:t>
            </w:r>
            <w:r w:rsidR="00EC25FE" w:rsidRPr="00D70946">
              <w:rPr>
                <w:lang w:eastAsia="zh-CN"/>
              </w:rPr>
              <w:t>0000 1010</w:t>
            </w:r>
            <w:r w:rsidRPr="00D70946">
              <w:rPr>
                <w:lang w:eastAsia="en-US"/>
              </w:rPr>
              <w:t>'B</w:t>
            </w:r>
          </w:p>
        </w:tc>
        <w:tc>
          <w:tcPr>
            <w:tcW w:w="1700" w:type="dxa"/>
          </w:tcPr>
          <w:p w14:paraId="675F134A" w14:textId="77777777" w:rsidR="00641CD1" w:rsidRPr="00D70946" w:rsidRDefault="00641CD1" w:rsidP="009D4432">
            <w:pPr>
              <w:pStyle w:val="TAL"/>
              <w:rPr>
                <w:lang w:eastAsia="en-US"/>
              </w:rPr>
            </w:pPr>
            <w:r w:rsidRPr="00D70946">
              <w:t>#</w:t>
            </w:r>
            <w:r w:rsidR="00EC25FE" w:rsidRPr="00D70946">
              <w:rPr>
                <w:lang w:eastAsia="zh-CN"/>
              </w:rPr>
              <w:t>10</w:t>
            </w:r>
            <w:r w:rsidR="00EC25FE" w:rsidRPr="00D70946">
              <w:t xml:space="preserve"> - implicitly de-registered</w:t>
            </w:r>
          </w:p>
        </w:tc>
        <w:tc>
          <w:tcPr>
            <w:tcW w:w="1245" w:type="dxa"/>
          </w:tcPr>
          <w:p w14:paraId="4573FB50" w14:textId="77777777" w:rsidR="00641CD1" w:rsidRPr="00D70946" w:rsidRDefault="00641CD1" w:rsidP="009D4432">
            <w:pPr>
              <w:pStyle w:val="TAL"/>
              <w:rPr>
                <w:lang w:eastAsia="en-US"/>
              </w:rPr>
            </w:pPr>
          </w:p>
        </w:tc>
      </w:tr>
    </w:tbl>
    <w:p w14:paraId="10B9FC32" w14:textId="77777777" w:rsidR="00641CD1" w:rsidRPr="00D70946" w:rsidRDefault="00641CD1" w:rsidP="009D4432"/>
    <w:p w14:paraId="4A0CCA87" w14:textId="77777777" w:rsidR="00641CD1" w:rsidRPr="00D70946" w:rsidRDefault="00641CD1" w:rsidP="009D4432">
      <w:pPr>
        <w:pStyle w:val="TH"/>
      </w:pPr>
      <w:r w:rsidRPr="00D70946">
        <w:t>Table 9.1.5.2.8.3.3-3: REGISTRATION REQUEST (step 10, Table 9.1.5.2.8.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1CD1" w:rsidRPr="00D70946" w14:paraId="2A82ABD6" w14:textId="77777777" w:rsidTr="00F44B2E">
        <w:tc>
          <w:tcPr>
            <w:tcW w:w="9747" w:type="dxa"/>
            <w:gridSpan w:val="4"/>
          </w:tcPr>
          <w:p w14:paraId="67C27801" w14:textId="77777777" w:rsidR="00641CD1" w:rsidRPr="00D70946" w:rsidRDefault="0029409F" w:rsidP="009D4432">
            <w:pPr>
              <w:pStyle w:val="TAL"/>
              <w:rPr>
                <w:lang w:eastAsia="en-US"/>
              </w:rPr>
            </w:pPr>
            <w:r w:rsidRPr="00D70946">
              <w:rPr>
                <w:lang w:eastAsia="en-US"/>
              </w:rPr>
              <w:t>Derivation path: TS 38</w:t>
            </w:r>
            <w:r w:rsidR="00641CD1" w:rsidRPr="00D70946">
              <w:rPr>
                <w:lang w:eastAsia="en-US"/>
              </w:rPr>
              <w:t>.508-1 [4], Table 4.7.1-6.</w:t>
            </w:r>
          </w:p>
        </w:tc>
      </w:tr>
      <w:tr w:rsidR="00641CD1" w:rsidRPr="00D70946" w14:paraId="4E4FF0AC" w14:textId="77777777" w:rsidTr="00F44B2E">
        <w:tc>
          <w:tcPr>
            <w:tcW w:w="4535" w:type="dxa"/>
          </w:tcPr>
          <w:p w14:paraId="7206F2AD" w14:textId="77777777" w:rsidR="00641CD1" w:rsidRPr="00D70946" w:rsidRDefault="00641CD1" w:rsidP="009D4432">
            <w:pPr>
              <w:pStyle w:val="TAH"/>
              <w:rPr>
                <w:lang w:eastAsia="en-US"/>
              </w:rPr>
            </w:pPr>
            <w:r w:rsidRPr="00D70946">
              <w:rPr>
                <w:lang w:eastAsia="en-US"/>
              </w:rPr>
              <w:t>Information Element</w:t>
            </w:r>
          </w:p>
        </w:tc>
        <w:tc>
          <w:tcPr>
            <w:tcW w:w="2267" w:type="dxa"/>
          </w:tcPr>
          <w:p w14:paraId="0F98D10F" w14:textId="77777777" w:rsidR="00641CD1" w:rsidRPr="00D70946" w:rsidRDefault="00641CD1" w:rsidP="009D4432">
            <w:pPr>
              <w:pStyle w:val="TAH"/>
              <w:rPr>
                <w:lang w:eastAsia="en-US"/>
              </w:rPr>
            </w:pPr>
            <w:r w:rsidRPr="00D70946">
              <w:rPr>
                <w:lang w:eastAsia="en-US"/>
              </w:rPr>
              <w:t>Value/remark</w:t>
            </w:r>
          </w:p>
        </w:tc>
        <w:tc>
          <w:tcPr>
            <w:tcW w:w="1700" w:type="dxa"/>
          </w:tcPr>
          <w:p w14:paraId="7498E9D0" w14:textId="77777777" w:rsidR="00641CD1" w:rsidRPr="00D70946" w:rsidRDefault="00641CD1" w:rsidP="009D4432">
            <w:pPr>
              <w:pStyle w:val="TAH"/>
              <w:rPr>
                <w:lang w:eastAsia="en-US"/>
              </w:rPr>
            </w:pPr>
            <w:r w:rsidRPr="00D70946">
              <w:rPr>
                <w:lang w:eastAsia="en-US"/>
              </w:rPr>
              <w:t>Comment</w:t>
            </w:r>
          </w:p>
        </w:tc>
        <w:tc>
          <w:tcPr>
            <w:tcW w:w="1245" w:type="dxa"/>
          </w:tcPr>
          <w:p w14:paraId="294EC7B3" w14:textId="77777777" w:rsidR="00641CD1" w:rsidRPr="00D70946" w:rsidRDefault="00641CD1" w:rsidP="009D4432">
            <w:pPr>
              <w:pStyle w:val="TAH"/>
              <w:rPr>
                <w:lang w:eastAsia="en-US"/>
              </w:rPr>
            </w:pPr>
            <w:r w:rsidRPr="00D70946">
              <w:rPr>
                <w:lang w:eastAsia="en-US"/>
              </w:rPr>
              <w:t>Condition</w:t>
            </w:r>
          </w:p>
        </w:tc>
      </w:tr>
      <w:tr w:rsidR="00641CD1" w:rsidRPr="00D70946" w14:paraId="51BFE33D" w14:textId="77777777" w:rsidTr="00F44B2E">
        <w:tc>
          <w:tcPr>
            <w:tcW w:w="4535" w:type="dxa"/>
          </w:tcPr>
          <w:p w14:paraId="6BD0DDBC" w14:textId="77777777" w:rsidR="00641CD1" w:rsidRPr="00D70946" w:rsidRDefault="00641CD1" w:rsidP="009D4432">
            <w:pPr>
              <w:pStyle w:val="TAL"/>
              <w:rPr>
                <w:lang w:eastAsia="en-US"/>
              </w:rPr>
            </w:pPr>
            <w:r w:rsidRPr="00D70946">
              <w:rPr>
                <w:lang w:eastAsia="en-US"/>
              </w:rPr>
              <w:t>5GS registration type</w:t>
            </w:r>
          </w:p>
        </w:tc>
        <w:tc>
          <w:tcPr>
            <w:tcW w:w="2267" w:type="dxa"/>
          </w:tcPr>
          <w:p w14:paraId="46D75AAD" w14:textId="77777777" w:rsidR="00641CD1" w:rsidRPr="00D70946" w:rsidRDefault="00641CD1" w:rsidP="009D4432">
            <w:pPr>
              <w:pStyle w:val="TAL"/>
              <w:rPr>
                <w:lang w:eastAsia="en-US"/>
              </w:rPr>
            </w:pPr>
            <w:r w:rsidRPr="00D70946">
              <w:rPr>
                <w:lang w:eastAsia="en-US"/>
              </w:rPr>
              <w:t>'00xxx001'</w:t>
            </w:r>
          </w:p>
        </w:tc>
        <w:tc>
          <w:tcPr>
            <w:tcW w:w="1700" w:type="dxa"/>
          </w:tcPr>
          <w:p w14:paraId="4EBE6F8B" w14:textId="77777777" w:rsidR="00641CD1" w:rsidRPr="00D70946" w:rsidRDefault="00641CD1" w:rsidP="009D4432">
            <w:pPr>
              <w:pStyle w:val="TAL"/>
              <w:rPr>
                <w:lang w:eastAsia="en-US"/>
              </w:rPr>
            </w:pPr>
            <w:r w:rsidRPr="00D70946">
              <w:rPr>
                <w:lang w:eastAsia="en-US"/>
              </w:rPr>
              <w:t>Initial registration</w:t>
            </w:r>
          </w:p>
          <w:p w14:paraId="7ACA1962" w14:textId="77777777" w:rsidR="00641CD1" w:rsidRPr="00D70946" w:rsidRDefault="00641CD1" w:rsidP="009D4432">
            <w:pPr>
              <w:pStyle w:val="TAL"/>
              <w:rPr>
                <w:lang w:eastAsia="en-US"/>
              </w:rPr>
            </w:pPr>
          </w:p>
          <w:p w14:paraId="363CC867" w14:textId="77777777" w:rsidR="00641CD1" w:rsidRPr="00D70946" w:rsidRDefault="00641CD1" w:rsidP="009D4432">
            <w:pPr>
              <w:pStyle w:val="TAL"/>
              <w:rPr>
                <w:lang w:eastAsia="en-US"/>
              </w:rPr>
            </w:pPr>
            <w:r w:rsidRPr="00D70946">
              <w:rPr>
                <w:lang w:eastAsia="en-US"/>
              </w:rPr>
              <w:t>x - not checked</w:t>
            </w:r>
          </w:p>
        </w:tc>
        <w:tc>
          <w:tcPr>
            <w:tcW w:w="1245" w:type="dxa"/>
          </w:tcPr>
          <w:p w14:paraId="54E0DE60" w14:textId="77777777" w:rsidR="00641CD1" w:rsidRPr="00D70946" w:rsidRDefault="00641CD1" w:rsidP="009D4432">
            <w:pPr>
              <w:pStyle w:val="TAL"/>
              <w:rPr>
                <w:lang w:eastAsia="en-US"/>
              </w:rPr>
            </w:pPr>
          </w:p>
        </w:tc>
      </w:tr>
      <w:tr w:rsidR="00641CD1" w:rsidRPr="00D70946" w14:paraId="00AFF0A4" w14:textId="77777777" w:rsidTr="00F44B2E">
        <w:tc>
          <w:tcPr>
            <w:tcW w:w="4535" w:type="dxa"/>
          </w:tcPr>
          <w:p w14:paraId="497D773F" w14:textId="77777777" w:rsidR="00641CD1" w:rsidRPr="00D70946" w:rsidRDefault="00641CD1" w:rsidP="009D4432">
            <w:pPr>
              <w:pStyle w:val="TAL"/>
              <w:rPr>
                <w:lang w:eastAsia="en-US"/>
              </w:rPr>
            </w:pPr>
            <w:r w:rsidRPr="00D70946">
              <w:rPr>
                <w:lang w:eastAsia="en-US"/>
              </w:rPr>
              <w:t>ngKSI</w:t>
            </w:r>
          </w:p>
        </w:tc>
        <w:tc>
          <w:tcPr>
            <w:tcW w:w="2267" w:type="dxa"/>
          </w:tcPr>
          <w:p w14:paraId="6D548ECA" w14:textId="77777777" w:rsidR="00641CD1" w:rsidRPr="00D70946" w:rsidRDefault="00641CD1" w:rsidP="009D4432">
            <w:pPr>
              <w:pStyle w:val="TAL"/>
              <w:rPr>
                <w:lang w:eastAsia="en-US"/>
              </w:rPr>
            </w:pPr>
            <w:r w:rsidRPr="00D70946">
              <w:rPr>
                <w:lang w:eastAsia="en-US"/>
              </w:rPr>
              <w:t>ngKSI assigned in the preamble</w:t>
            </w:r>
          </w:p>
        </w:tc>
        <w:tc>
          <w:tcPr>
            <w:tcW w:w="1700" w:type="dxa"/>
          </w:tcPr>
          <w:p w14:paraId="5FF6D298" w14:textId="77777777" w:rsidR="00641CD1" w:rsidRPr="00D70946" w:rsidRDefault="00641CD1" w:rsidP="009D4432">
            <w:pPr>
              <w:pStyle w:val="TAL"/>
              <w:rPr>
                <w:lang w:eastAsia="en-US"/>
              </w:rPr>
            </w:pPr>
            <w:r w:rsidRPr="00D70946">
              <w:rPr>
                <w:lang w:eastAsia="en-US"/>
              </w:rPr>
              <w:t>Native current security context is still present</w:t>
            </w:r>
          </w:p>
        </w:tc>
        <w:tc>
          <w:tcPr>
            <w:tcW w:w="1245" w:type="dxa"/>
          </w:tcPr>
          <w:p w14:paraId="1AF9EAC3" w14:textId="77777777" w:rsidR="00641CD1" w:rsidRPr="00D70946" w:rsidRDefault="00641CD1" w:rsidP="009D4432">
            <w:pPr>
              <w:pStyle w:val="TAL"/>
              <w:rPr>
                <w:lang w:eastAsia="en-US"/>
              </w:rPr>
            </w:pPr>
          </w:p>
        </w:tc>
      </w:tr>
      <w:tr w:rsidR="00641CD1" w:rsidRPr="00D70946" w14:paraId="5A0AEACB" w14:textId="77777777" w:rsidTr="00F44B2E">
        <w:tc>
          <w:tcPr>
            <w:tcW w:w="4535" w:type="dxa"/>
          </w:tcPr>
          <w:p w14:paraId="78AF8716" w14:textId="77777777" w:rsidR="00641CD1" w:rsidRPr="00D70946" w:rsidRDefault="00641CD1" w:rsidP="009D4432">
            <w:pPr>
              <w:pStyle w:val="TAL"/>
              <w:rPr>
                <w:lang w:eastAsia="en-US"/>
              </w:rPr>
            </w:pPr>
            <w:r w:rsidRPr="00D70946">
              <w:rPr>
                <w:lang w:eastAsia="en-US"/>
              </w:rPr>
              <w:t>5GS mobile identity</w:t>
            </w:r>
          </w:p>
        </w:tc>
        <w:tc>
          <w:tcPr>
            <w:tcW w:w="2267" w:type="dxa"/>
          </w:tcPr>
          <w:p w14:paraId="00DE4A16" w14:textId="77777777" w:rsidR="00641CD1" w:rsidRPr="00D70946" w:rsidRDefault="00641CD1" w:rsidP="009D4432">
            <w:pPr>
              <w:pStyle w:val="TAL"/>
              <w:rPr>
                <w:lang w:eastAsia="en-US"/>
              </w:rPr>
            </w:pPr>
            <w:r w:rsidRPr="00D70946">
              <w:rPr>
                <w:lang w:eastAsia="en-US"/>
              </w:rPr>
              <w:t>Active 5G-GUTI assigned in the preamble</w:t>
            </w:r>
          </w:p>
        </w:tc>
        <w:tc>
          <w:tcPr>
            <w:tcW w:w="1700" w:type="dxa"/>
          </w:tcPr>
          <w:p w14:paraId="6ACCED01" w14:textId="77777777" w:rsidR="00641CD1" w:rsidRPr="00D70946" w:rsidRDefault="00641CD1" w:rsidP="009D4432">
            <w:pPr>
              <w:pStyle w:val="TAL"/>
              <w:rPr>
                <w:lang w:eastAsia="en-US"/>
              </w:rPr>
            </w:pPr>
          </w:p>
        </w:tc>
        <w:tc>
          <w:tcPr>
            <w:tcW w:w="1245" w:type="dxa"/>
          </w:tcPr>
          <w:p w14:paraId="52AD365A" w14:textId="77777777" w:rsidR="00641CD1" w:rsidRPr="00D70946" w:rsidRDefault="00641CD1" w:rsidP="009D4432">
            <w:pPr>
              <w:pStyle w:val="TAL"/>
              <w:rPr>
                <w:lang w:eastAsia="en-US"/>
              </w:rPr>
            </w:pPr>
          </w:p>
        </w:tc>
      </w:tr>
      <w:tr w:rsidR="00641CD1" w:rsidRPr="00D70946" w14:paraId="6D8B640A" w14:textId="77777777" w:rsidTr="00F44B2E">
        <w:tc>
          <w:tcPr>
            <w:tcW w:w="4535" w:type="dxa"/>
          </w:tcPr>
          <w:p w14:paraId="6FDE4E40" w14:textId="77777777" w:rsidR="00641CD1" w:rsidRPr="00D70946" w:rsidRDefault="00641CD1" w:rsidP="009D4432">
            <w:pPr>
              <w:pStyle w:val="TAL"/>
              <w:rPr>
                <w:lang w:eastAsia="en-US"/>
              </w:rPr>
            </w:pPr>
            <w:r w:rsidRPr="00D70946">
              <w:rPr>
                <w:lang w:eastAsia="en-US"/>
              </w:rPr>
              <w:t>Non-current native NAS key set identifier</w:t>
            </w:r>
          </w:p>
        </w:tc>
        <w:tc>
          <w:tcPr>
            <w:tcW w:w="2267" w:type="dxa"/>
          </w:tcPr>
          <w:p w14:paraId="3E6CEBA8" w14:textId="77777777" w:rsidR="00641CD1" w:rsidRPr="00D70946" w:rsidRDefault="00641CD1" w:rsidP="009D4432">
            <w:pPr>
              <w:pStyle w:val="TAL"/>
              <w:rPr>
                <w:lang w:eastAsia="en-US"/>
              </w:rPr>
            </w:pPr>
            <w:r w:rsidRPr="00D70946">
              <w:rPr>
                <w:lang w:eastAsia="en-US"/>
              </w:rPr>
              <w:t>Not present</w:t>
            </w:r>
          </w:p>
        </w:tc>
        <w:tc>
          <w:tcPr>
            <w:tcW w:w="1700" w:type="dxa"/>
          </w:tcPr>
          <w:p w14:paraId="73994FFD" w14:textId="77777777" w:rsidR="00641CD1" w:rsidRPr="00D70946" w:rsidRDefault="00641CD1" w:rsidP="009D4432">
            <w:pPr>
              <w:pStyle w:val="TAL"/>
              <w:rPr>
                <w:i/>
                <w:iCs/>
                <w:lang w:eastAsia="en-US"/>
              </w:rPr>
            </w:pPr>
            <w:r w:rsidRPr="00D70946">
              <w:t>partial native 5G security context has been deleted</w:t>
            </w:r>
          </w:p>
        </w:tc>
        <w:tc>
          <w:tcPr>
            <w:tcW w:w="1245" w:type="dxa"/>
          </w:tcPr>
          <w:p w14:paraId="5B9E9372" w14:textId="77777777" w:rsidR="00641CD1" w:rsidRPr="00D70946" w:rsidRDefault="00641CD1" w:rsidP="009D4432">
            <w:pPr>
              <w:pStyle w:val="TAL"/>
              <w:rPr>
                <w:lang w:eastAsia="en-US"/>
              </w:rPr>
            </w:pPr>
          </w:p>
        </w:tc>
      </w:tr>
      <w:tr w:rsidR="00641CD1" w:rsidRPr="00D70946" w14:paraId="4BF9425F" w14:textId="77777777" w:rsidTr="00F44B2E">
        <w:tc>
          <w:tcPr>
            <w:tcW w:w="4535" w:type="dxa"/>
          </w:tcPr>
          <w:p w14:paraId="1789B57E" w14:textId="77777777" w:rsidR="00641CD1" w:rsidRPr="00D70946" w:rsidRDefault="00641CD1" w:rsidP="009D4432">
            <w:pPr>
              <w:pStyle w:val="TAL"/>
              <w:rPr>
                <w:lang w:eastAsia="en-US"/>
              </w:rPr>
            </w:pPr>
            <w:r w:rsidRPr="00D70946">
              <w:rPr>
                <w:lang w:eastAsia="en-US"/>
              </w:rPr>
              <w:t>Last visited registered TAI</w:t>
            </w:r>
          </w:p>
        </w:tc>
        <w:tc>
          <w:tcPr>
            <w:tcW w:w="2267" w:type="dxa"/>
          </w:tcPr>
          <w:p w14:paraId="19045EF2" w14:textId="77777777" w:rsidR="00641CD1" w:rsidRPr="00D70946" w:rsidRDefault="00641CD1" w:rsidP="009D4432">
            <w:pPr>
              <w:pStyle w:val="TAL"/>
              <w:rPr>
                <w:lang w:eastAsia="en-US"/>
              </w:rPr>
            </w:pPr>
            <w:r w:rsidRPr="00D70946">
              <w:rPr>
                <w:lang w:eastAsia="en-US"/>
              </w:rPr>
              <w:t>The TAI of the NGC Cell A, see TS 38.508-1 [4] Table 6.3.2.2-1</w:t>
            </w:r>
          </w:p>
        </w:tc>
        <w:tc>
          <w:tcPr>
            <w:tcW w:w="1700" w:type="dxa"/>
          </w:tcPr>
          <w:p w14:paraId="57BB17EB" w14:textId="77777777" w:rsidR="00641CD1" w:rsidRPr="00D70946" w:rsidRDefault="00641CD1" w:rsidP="009D4432">
            <w:pPr>
              <w:pStyle w:val="TAL"/>
              <w:rPr>
                <w:lang w:eastAsia="en-US"/>
              </w:rPr>
            </w:pPr>
          </w:p>
        </w:tc>
        <w:tc>
          <w:tcPr>
            <w:tcW w:w="1245" w:type="dxa"/>
          </w:tcPr>
          <w:p w14:paraId="3F918071" w14:textId="77777777" w:rsidR="00641CD1" w:rsidRPr="00D70946" w:rsidRDefault="00641CD1" w:rsidP="009D4432">
            <w:pPr>
              <w:pStyle w:val="TAL"/>
              <w:rPr>
                <w:lang w:eastAsia="en-US"/>
              </w:rPr>
            </w:pPr>
          </w:p>
        </w:tc>
      </w:tr>
    </w:tbl>
    <w:p w14:paraId="34740FC1" w14:textId="77777777" w:rsidR="00641CD1" w:rsidRPr="00D70946" w:rsidRDefault="00641CD1" w:rsidP="009D4432"/>
    <w:p w14:paraId="638D1F66" w14:textId="77777777" w:rsidR="00641CD1" w:rsidRPr="00D70946" w:rsidRDefault="00641CD1" w:rsidP="009D4432">
      <w:pPr>
        <w:pStyle w:val="TH"/>
      </w:pPr>
      <w:r w:rsidRPr="00D70946">
        <w:t xml:space="preserve">Table 9.1.5.2.8.3.3-4: </w:t>
      </w:r>
      <w:r w:rsidRPr="00D70946">
        <w:rPr>
          <w:lang w:eastAsia="en-US"/>
        </w:rPr>
        <w:t>SECURITY MODE COMMAND</w:t>
      </w:r>
      <w:r w:rsidRPr="00D70946">
        <w:t xml:space="preserve"> (step 11, Table 9.1.5.2.8.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1CD1" w:rsidRPr="00D70946" w14:paraId="21035BBD" w14:textId="77777777" w:rsidTr="00F44B2E">
        <w:tc>
          <w:tcPr>
            <w:tcW w:w="9747" w:type="dxa"/>
            <w:gridSpan w:val="4"/>
          </w:tcPr>
          <w:p w14:paraId="37FA866A" w14:textId="77777777" w:rsidR="00641CD1" w:rsidRPr="00D70946" w:rsidRDefault="00641CD1" w:rsidP="009D4432">
            <w:pPr>
              <w:pStyle w:val="TAL"/>
              <w:rPr>
                <w:lang w:eastAsia="en-US"/>
              </w:rPr>
            </w:pPr>
            <w:r w:rsidRPr="00D70946">
              <w:rPr>
                <w:lang w:eastAsia="en-US"/>
              </w:rPr>
              <w:t xml:space="preserve">Derivation Path: TS 38.508-1 [4], Table </w:t>
            </w:r>
            <w:r w:rsidRPr="00D70946">
              <w:t>4.7.1-25</w:t>
            </w:r>
            <w:r w:rsidRPr="00D70946">
              <w:rPr>
                <w:lang w:eastAsia="en-US"/>
              </w:rPr>
              <w:t>.</w:t>
            </w:r>
          </w:p>
        </w:tc>
      </w:tr>
      <w:tr w:rsidR="00641CD1" w:rsidRPr="00D70946" w14:paraId="2B37CEA5" w14:textId="77777777" w:rsidTr="00F44B2E">
        <w:tc>
          <w:tcPr>
            <w:tcW w:w="4535" w:type="dxa"/>
          </w:tcPr>
          <w:p w14:paraId="18E3233A" w14:textId="77777777" w:rsidR="00641CD1" w:rsidRPr="00D70946" w:rsidRDefault="00641CD1" w:rsidP="009D4432">
            <w:pPr>
              <w:pStyle w:val="TAH"/>
              <w:rPr>
                <w:lang w:eastAsia="en-US"/>
              </w:rPr>
            </w:pPr>
            <w:r w:rsidRPr="00D70946">
              <w:rPr>
                <w:lang w:eastAsia="en-US"/>
              </w:rPr>
              <w:t>Information Element</w:t>
            </w:r>
          </w:p>
        </w:tc>
        <w:tc>
          <w:tcPr>
            <w:tcW w:w="2267" w:type="dxa"/>
          </w:tcPr>
          <w:p w14:paraId="5CCB1912" w14:textId="77777777" w:rsidR="00641CD1" w:rsidRPr="00D70946" w:rsidRDefault="00641CD1" w:rsidP="009D4432">
            <w:pPr>
              <w:pStyle w:val="TAH"/>
              <w:rPr>
                <w:lang w:eastAsia="en-US"/>
              </w:rPr>
            </w:pPr>
            <w:r w:rsidRPr="00D70946">
              <w:rPr>
                <w:lang w:eastAsia="en-US"/>
              </w:rPr>
              <w:t>Value/remark</w:t>
            </w:r>
          </w:p>
        </w:tc>
        <w:tc>
          <w:tcPr>
            <w:tcW w:w="1700" w:type="dxa"/>
          </w:tcPr>
          <w:p w14:paraId="768DBFCC" w14:textId="77777777" w:rsidR="00641CD1" w:rsidRPr="00D70946" w:rsidRDefault="00641CD1" w:rsidP="009D4432">
            <w:pPr>
              <w:pStyle w:val="TAH"/>
              <w:rPr>
                <w:lang w:eastAsia="en-US"/>
              </w:rPr>
            </w:pPr>
            <w:r w:rsidRPr="00D70946">
              <w:rPr>
                <w:lang w:eastAsia="en-US"/>
              </w:rPr>
              <w:t>Comment</w:t>
            </w:r>
          </w:p>
        </w:tc>
        <w:tc>
          <w:tcPr>
            <w:tcW w:w="1245" w:type="dxa"/>
          </w:tcPr>
          <w:p w14:paraId="3703E368" w14:textId="77777777" w:rsidR="00641CD1" w:rsidRPr="00D70946" w:rsidRDefault="00641CD1" w:rsidP="009D4432">
            <w:pPr>
              <w:pStyle w:val="TAH"/>
              <w:rPr>
                <w:lang w:eastAsia="en-US"/>
              </w:rPr>
            </w:pPr>
            <w:r w:rsidRPr="00D70946">
              <w:rPr>
                <w:lang w:eastAsia="en-US"/>
              </w:rPr>
              <w:t>Condition</w:t>
            </w:r>
          </w:p>
        </w:tc>
      </w:tr>
      <w:tr w:rsidR="00641CD1" w:rsidRPr="00D70946" w14:paraId="0CB79825" w14:textId="77777777" w:rsidTr="00F44B2E">
        <w:tc>
          <w:tcPr>
            <w:tcW w:w="4535" w:type="dxa"/>
          </w:tcPr>
          <w:p w14:paraId="16FF5CD2" w14:textId="77777777" w:rsidR="00641CD1" w:rsidRPr="00D70946" w:rsidRDefault="00641CD1" w:rsidP="009D4432">
            <w:pPr>
              <w:pStyle w:val="TAL"/>
              <w:rPr>
                <w:lang w:eastAsia="en-US"/>
              </w:rPr>
            </w:pPr>
            <w:r w:rsidRPr="00D70946">
              <w:rPr>
                <w:lang w:eastAsia="en-US"/>
              </w:rPr>
              <w:t>ngKSI</w:t>
            </w:r>
          </w:p>
        </w:tc>
        <w:tc>
          <w:tcPr>
            <w:tcW w:w="2267" w:type="dxa"/>
          </w:tcPr>
          <w:p w14:paraId="5D98A5B3" w14:textId="77777777" w:rsidR="00641CD1" w:rsidRPr="00D70946" w:rsidRDefault="00641CD1" w:rsidP="009D4432">
            <w:pPr>
              <w:pStyle w:val="TAL"/>
              <w:rPr>
                <w:lang w:eastAsia="en-US"/>
              </w:rPr>
            </w:pPr>
            <w:r w:rsidRPr="00D70946">
              <w:rPr>
                <w:lang w:eastAsia="en-US"/>
              </w:rPr>
              <w:t xml:space="preserve">The ngKSI of the partial native 5G security context assigned in the AUTHENTICATION REQUEST message sent in step </w:t>
            </w:r>
            <w:r w:rsidR="00776ED3" w:rsidRPr="00D70946">
              <w:t>3</w:t>
            </w:r>
          </w:p>
        </w:tc>
        <w:tc>
          <w:tcPr>
            <w:tcW w:w="1700" w:type="dxa"/>
          </w:tcPr>
          <w:p w14:paraId="4419B3D2" w14:textId="77777777" w:rsidR="00641CD1" w:rsidRPr="00D70946" w:rsidRDefault="00641CD1" w:rsidP="009D4432">
            <w:pPr>
              <w:pStyle w:val="TAL"/>
              <w:rPr>
                <w:lang w:eastAsia="en-US"/>
              </w:rPr>
            </w:pPr>
          </w:p>
        </w:tc>
        <w:tc>
          <w:tcPr>
            <w:tcW w:w="1245" w:type="dxa"/>
          </w:tcPr>
          <w:p w14:paraId="2914596E" w14:textId="77777777" w:rsidR="00641CD1" w:rsidRPr="00D70946" w:rsidRDefault="00641CD1" w:rsidP="009D4432">
            <w:pPr>
              <w:pStyle w:val="TAL"/>
              <w:rPr>
                <w:lang w:eastAsia="en-US"/>
              </w:rPr>
            </w:pPr>
          </w:p>
        </w:tc>
      </w:tr>
    </w:tbl>
    <w:p w14:paraId="7A548C58" w14:textId="77777777" w:rsidR="00641CD1" w:rsidRPr="00D70946" w:rsidRDefault="00641CD1" w:rsidP="009D4432"/>
    <w:p w14:paraId="1899020F" w14:textId="77777777" w:rsidR="00641CD1" w:rsidRPr="00D70946" w:rsidRDefault="00641CD1" w:rsidP="009D4432">
      <w:pPr>
        <w:pStyle w:val="TH"/>
      </w:pPr>
      <w:r w:rsidRPr="00D70946">
        <w:lastRenderedPageBreak/>
        <w:t xml:space="preserve">Table 9.1.5.2.8.3.3-5: </w:t>
      </w:r>
      <w:r w:rsidRPr="00D70946">
        <w:rPr>
          <w:lang w:eastAsia="en-US"/>
        </w:rPr>
        <w:t>SECURITY MODE REJECT</w:t>
      </w:r>
      <w:r w:rsidRPr="00D70946">
        <w:t xml:space="preserve"> (step 12, Table 9.1.5.2.8.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1CD1" w:rsidRPr="00D70946" w14:paraId="6DADC02E" w14:textId="77777777" w:rsidTr="00F44B2E">
        <w:tc>
          <w:tcPr>
            <w:tcW w:w="9747" w:type="dxa"/>
            <w:gridSpan w:val="4"/>
          </w:tcPr>
          <w:p w14:paraId="40F0B71E" w14:textId="77777777" w:rsidR="00641CD1" w:rsidRPr="00D70946" w:rsidRDefault="00641CD1" w:rsidP="009D4432">
            <w:pPr>
              <w:pStyle w:val="TAL"/>
              <w:rPr>
                <w:lang w:eastAsia="en-US"/>
              </w:rPr>
            </w:pPr>
            <w:r w:rsidRPr="00D70946">
              <w:rPr>
                <w:lang w:eastAsia="en-US"/>
              </w:rPr>
              <w:t xml:space="preserve">Derivation Path: TS 38.508-1 [4], Table </w:t>
            </w:r>
            <w:r w:rsidRPr="00D70946">
              <w:t>4.7.1-25</w:t>
            </w:r>
            <w:r w:rsidRPr="00D70946">
              <w:rPr>
                <w:lang w:eastAsia="en-US"/>
              </w:rPr>
              <w:t>.</w:t>
            </w:r>
          </w:p>
        </w:tc>
      </w:tr>
      <w:tr w:rsidR="00641CD1" w:rsidRPr="00D70946" w14:paraId="2947E09A" w14:textId="77777777" w:rsidTr="00F44B2E">
        <w:tc>
          <w:tcPr>
            <w:tcW w:w="4535" w:type="dxa"/>
          </w:tcPr>
          <w:p w14:paraId="3DB28D16" w14:textId="77777777" w:rsidR="00641CD1" w:rsidRPr="00D70946" w:rsidRDefault="00641CD1" w:rsidP="009D4432">
            <w:pPr>
              <w:pStyle w:val="TAH"/>
              <w:rPr>
                <w:lang w:eastAsia="en-US"/>
              </w:rPr>
            </w:pPr>
            <w:r w:rsidRPr="00D70946">
              <w:rPr>
                <w:lang w:eastAsia="en-US"/>
              </w:rPr>
              <w:t>Information Element</w:t>
            </w:r>
          </w:p>
        </w:tc>
        <w:tc>
          <w:tcPr>
            <w:tcW w:w="2267" w:type="dxa"/>
          </w:tcPr>
          <w:p w14:paraId="05DB5FE2" w14:textId="77777777" w:rsidR="00641CD1" w:rsidRPr="00D70946" w:rsidRDefault="00641CD1" w:rsidP="009D4432">
            <w:pPr>
              <w:pStyle w:val="TAH"/>
              <w:rPr>
                <w:lang w:eastAsia="en-US"/>
              </w:rPr>
            </w:pPr>
            <w:r w:rsidRPr="00D70946">
              <w:rPr>
                <w:lang w:eastAsia="en-US"/>
              </w:rPr>
              <w:t>Value/remark</w:t>
            </w:r>
          </w:p>
        </w:tc>
        <w:tc>
          <w:tcPr>
            <w:tcW w:w="1700" w:type="dxa"/>
          </w:tcPr>
          <w:p w14:paraId="4BFA213D" w14:textId="77777777" w:rsidR="00641CD1" w:rsidRPr="00D70946" w:rsidRDefault="00641CD1" w:rsidP="009D4432">
            <w:pPr>
              <w:pStyle w:val="TAH"/>
              <w:rPr>
                <w:lang w:eastAsia="en-US"/>
              </w:rPr>
            </w:pPr>
            <w:r w:rsidRPr="00D70946">
              <w:rPr>
                <w:lang w:eastAsia="en-US"/>
              </w:rPr>
              <w:t>Comment</w:t>
            </w:r>
          </w:p>
        </w:tc>
        <w:tc>
          <w:tcPr>
            <w:tcW w:w="1245" w:type="dxa"/>
          </w:tcPr>
          <w:p w14:paraId="55DA0D95" w14:textId="77777777" w:rsidR="00641CD1" w:rsidRPr="00D70946" w:rsidRDefault="00641CD1" w:rsidP="009D4432">
            <w:pPr>
              <w:pStyle w:val="TAH"/>
              <w:rPr>
                <w:lang w:eastAsia="en-US"/>
              </w:rPr>
            </w:pPr>
            <w:r w:rsidRPr="00D70946">
              <w:rPr>
                <w:lang w:eastAsia="en-US"/>
              </w:rPr>
              <w:t>Condition</w:t>
            </w:r>
          </w:p>
        </w:tc>
      </w:tr>
      <w:tr w:rsidR="00641CD1" w:rsidRPr="00D70946" w14:paraId="4D26B18D" w14:textId="77777777" w:rsidTr="00F44B2E">
        <w:tc>
          <w:tcPr>
            <w:tcW w:w="4535" w:type="dxa"/>
          </w:tcPr>
          <w:p w14:paraId="458034C2" w14:textId="77777777" w:rsidR="00641CD1" w:rsidRPr="00D70946" w:rsidRDefault="00641CD1" w:rsidP="009D4432">
            <w:pPr>
              <w:pStyle w:val="TAL"/>
              <w:rPr>
                <w:lang w:eastAsia="en-US"/>
              </w:rPr>
            </w:pPr>
            <w:r w:rsidRPr="00D70946">
              <w:rPr>
                <w:lang w:eastAsia="en-US"/>
              </w:rPr>
              <w:t>5GMM cause</w:t>
            </w:r>
          </w:p>
        </w:tc>
        <w:tc>
          <w:tcPr>
            <w:tcW w:w="2267" w:type="dxa"/>
          </w:tcPr>
          <w:p w14:paraId="6274D4E2" w14:textId="77777777" w:rsidR="00641CD1" w:rsidRPr="00D70946" w:rsidRDefault="00641CD1" w:rsidP="009D4432">
            <w:pPr>
              <w:pStyle w:val="TAL"/>
              <w:rPr>
                <w:lang w:eastAsia="en-US"/>
              </w:rPr>
            </w:pPr>
            <w:r w:rsidRPr="00D70946">
              <w:rPr>
                <w:lang w:eastAsia="en-US"/>
              </w:rPr>
              <w:t>'0001 1000'</w:t>
            </w:r>
          </w:p>
        </w:tc>
        <w:tc>
          <w:tcPr>
            <w:tcW w:w="1700" w:type="dxa"/>
          </w:tcPr>
          <w:p w14:paraId="3717DD36" w14:textId="77777777" w:rsidR="00641CD1" w:rsidRPr="00D70946" w:rsidRDefault="00641CD1" w:rsidP="009D4432">
            <w:pPr>
              <w:pStyle w:val="TAL"/>
              <w:rPr>
                <w:lang w:eastAsia="en-US"/>
              </w:rPr>
            </w:pPr>
            <w:r w:rsidRPr="00D70946">
              <w:rPr>
                <w:lang w:eastAsia="en-US"/>
              </w:rPr>
              <w:t>#24 - Security mode rejected, unspecified</w:t>
            </w:r>
          </w:p>
        </w:tc>
        <w:tc>
          <w:tcPr>
            <w:tcW w:w="1245" w:type="dxa"/>
          </w:tcPr>
          <w:p w14:paraId="298E24CE" w14:textId="77777777" w:rsidR="00641CD1" w:rsidRPr="00D70946" w:rsidRDefault="00641CD1" w:rsidP="009D4432">
            <w:pPr>
              <w:pStyle w:val="TAL"/>
              <w:rPr>
                <w:lang w:eastAsia="en-US"/>
              </w:rPr>
            </w:pPr>
          </w:p>
        </w:tc>
      </w:tr>
    </w:tbl>
    <w:p w14:paraId="60764955" w14:textId="77777777" w:rsidR="00641CD1" w:rsidRPr="00D70946" w:rsidRDefault="00641CD1" w:rsidP="009D4432"/>
    <w:p w14:paraId="34E83D49" w14:textId="5DF8D7D0" w:rsidR="00714BC7" w:rsidRPr="00D70946" w:rsidRDefault="00714BC7" w:rsidP="00714BC7">
      <w:pPr>
        <w:pStyle w:val="Heading5"/>
      </w:pPr>
      <w:bookmarkStart w:id="168" w:name="_Toc21103433"/>
      <w:r w:rsidRPr="00D70946">
        <w:t>9.1.5.2.9</w:t>
      </w:r>
      <w:r w:rsidRPr="00D70946">
        <w:tab/>
      </w:r>
      <w:bookmarkEnd w:id="168"/>
      <w:r w:rsidR="002A3660" w:rsidRPr="00D70946">
        <w:t>Void</w:t>
      </w:r>
    </w:p>
    <w:p w14:paraId="021F3789" w14:textId="77777777" w:rsidR="005F415F" w:rsidRPr="00D70946" w:rsidRDefault="005F415F" w:rsidP="005F415F">
      <w:pPr>
        <w:pStyle w:val="Heading3"/>
      </w:pPr>
      <w:bookmarkStart w:id="169" w:name="_Toc21103434"/>
      <w:r w:rsidRPr="00D70946">
        <w:t>9.1.</w:t>
      </w:r>
      <w:r w:rsidRPr="00D70946">
        <w:rPr>
          <w:lang w:eastAsia="zh-CN"/>
        </w:rPr>
        <w:t>6</w:t>
      </w:r>
      <w:r w:rsidRPr="00D70946">
        <w:tab/>
      </w:r>
      <w:r w:rsidRPr="00D70946">
        <w:rPr>
          <w:lang w:eastAsia="zh-CN"/>
        </w:rPr>
        <w:t>De-</w:t>
      </w:r>
      <w:r w:rsidRPr="00D70946">
        <w:t>registration</w:t>
      </w:r>
      <w:bookmarkEnd w:id="169"/>
    </w:p>
    <w:p w14:paraId="02A225D7" w14:textId="77777777" w:rsidR="005F415F" w:rsidRPr="00D70946" w:rsidRDefault="005F415F" w:rsidP="005F415F">
      <w:pPr>
        <w:pStyle w:val="Heading4"/>
        <w:rPr>
          <w:lang w:eastAsia="zh-CN"/>
        </w:rPr>
      </w:pPr>
      <w:bookmarkStart w:id="170" w:name="_Toc21103435"/>
      <w:r w:rsidRPr="00D70946">
        <w:t>9.1.</w:t>
      </w:r>
      <w:r w:rsidRPr="00D70946">
        <w:rPr>
          <w:lang w:eastAsia="zh-CN"/>
        </w:rPr>
        <w:t>6</w:t>
      </w:r>
      <w:r w:rsidRPr="00D70946">
        <w:t>.1</w:t>
      </w:r>
      <w:r w:rsidRPr="00D70946">
        <w:tab/>
        <w:t>UE-initiated de-registration</w:t>
      </w:r>
      <w:bookmarkEnd w:id="170"/>
    </w:p>
    <w:p w14:paraId="21925CE3" w14:textId="77777777" w:rsidR="005F415F" w:rsidRPr="00D70946" w:rsidRDefault="005F415F" w:rsidP="005F415F">
      <w:pPr>
        <w:pStyle w:val="Heading5"/>
      </w:pPr>
      <w:bookmarkStart w:id="171" w:name="_Toc21103436"/>
      <w:r w:rsidRPr="00D70946">
        <w:t>9.1.6.1.1</w:t>
      </w:r>
      <w:r w:rsidRPr="00D70946">
        <w:tab/>
        <w:t xml:space="preserve">UE-initiated de-registration / </w:t>
      </w:r>
      <w:r w:rsidR="001E19D7" w:rsidRPr="00D70946">
        <w:t>S</w:t>
      </w:r>
      <w:r w:rsidRPr="00D70946">
        <w:t>witch off</w:t>
      </w:r>
      <w:r w:rsidR="001E19D7" w:rsidRPr="00D70946">
        <w:t xml:space="preserve"> / Abnormal / De-registration and 5GMM common procedure collision</w:t>
      </w:r>
      <w:bookmarkEnd w:id="171"/>
    </w:p>
    <w:p w14:paraId="07022849" w14:textId="77777777" w:rsidR="005F415F" w:rsidRPr="00D70946" w:rsidRDefault="005F415F" w:rsidP="005F415F">
      <w:pPr>
        <w:pStyle w:val="H6"/>
      </w:pPr>
      <w:r w:rsidRPr="00D70946">
        <w:t>9.1.</w:t>
      </w:r>
      <w:r w:rsidRPr="00D70946">
        <w:rPr>
          <w:lang w:eastAsia="zh-CN"/>
        </w:rPr>
        <w:t>6</w:t>
      </w:r>
      <w:r w:rsidRPr="00D70946">
        <w:t>.1.1.1</w:t>
      </w:r>
      <w:r w:rsidRPr="00D70946">
        <w:tab/>
        <w:t>Test Purpose (TP)</w:t>
      </w:r>
    </w:p>
    <w:p w14:paraId="78D030B6" w14:textId="77777777" w:rsidR="005F415F" w:rsidRPr="00D70946" w:rsidRDefault="005F415F" w:rsidP="005F415F">
      <w:pPr>
        <w:pStyle w:val="H6"/>
      </w:pPr>
      <w:r w:rsidRPr="00D70946">
        <w:t>(1)</w:t>
      </w:r>
    </w:p>
    <w:p w14:paraId="65E9BF29" w14:textId="77777777" w:rsidR="005F415F" w:rsidRPr="00D70946" w:rsidRDefault="005F415F" w:rsidP="005F415F">
      <w:pPr>
        <w:pStyle w:val="PL"/>
        <w:rPr>
          <w:noProof w:val="0"/>
        </w:rPr>
      </w:pPr>
      <w:r w:rsidRPr="00D70946">
        <w:rPr>
          <w:b/>
          <w:noProof w:val="0"/>
        </w:rPr>
        <w:t>with</w:t>
      </w:r>
      <w:r w:rsidRPr="00D70946">
        <w:rPr>
          <w:noProof w:val="0"/>
        </w:rPr>
        <w:t xml:space="preserve"> { the UE in 5GMM-REGISTERED state }</w:t>
      </w:r>
    </w:p>
    <w:p w14:paraId="53576A46" w14:textId="77777777" w:rsidR="005F415F" w:rsidRPr="00D70946" w:rsidRDefault="005F415F" w:rsidP="005F415F">
      <w:pPr>
        <w:pStyle w:val="PL"/>
        <w:rPr>
          <w:noProof w:val="0"/>
        </w:rPr>
      </w:pPr>
      <w:r w:rsidRPr="00D70946">
        <w:rPr>
          <w:b/>
          <w:noProof w:val="0"/>
        </w:rPr>
        <w:t>ensure that</w:t>
      </w:r>
      <w:r w:rsidRPr="00D70946">
        <w:rPr>
          <w:noProof w:val="0"/>
        </w:rPr>
        <w:t xml:space="preserve"> {</w:t>
      </w:r>
    </w:p>
    <w:p w14:paraId="5B94EC39" w14:textId="77777777" w:rsidR="005F415F" w:rsidRPr="00D70946" w:rsidRDefault="005F415F" w:rsidP="005F415F">
      <w:pPr>
        <w:pStyle w:val="PL"/>
        <w:rPr>
          <w:noProof w:val="0"/>
        </w:rPr>
      </w:pPr>
      <w:r w:rsidRPr="00D70946">
        <w:rPr>
          <w:noProof w:val="0"/>
        </w:rPr>
        <w:t xml:space="preserve">  </w:t>
      </w:r>
      <w:r w:rsidRPr="00D70946">
        <w:rPr>
          <w:b/>
          <w:noProof w:val="0"/>
        </w:rPr>
        <w:t xml:space="preserve">when </w:t>
      </w:r>
      <w:r w:rsidRPr="00D70946">
        <w:rPr>
          <w:noProof w:val="0"/>
        </w:rPr>
        <w:t>{ the UE is switched off }</w:t>
      </w:r>
    </w:p>
    <w:p w14:paraId="7B373D04" w14:textId="77777777" w:rsidR="005F415F" w:rsidRPr="00D70946" w:rsidRDefault="005F415F" w:rsidP="005F415F">
      <w:pPr>
        <w:pStyle w:val="PL"/>
        <w:rPr>
          <w:noProof w:val="0"/>
        </w:rPr>
      </w:pPr>
      <w:r w:rsidRPr="00D70946">
        <w:rPr>
          <w:noProof w:val="0"/>
        </w:rPr>
        <w:t xml:space="preserve">    </w:t>
      </w:r>
      <w:r w:rsidRPr="00D70946">
        <w:rPr>
          <w:b/>
          <w:noProof w:val="0"/>
        </w:rPr>
        <w:t>then</w:t>
      </w:r>
      <w:r w:rsidRPr="00D70946">
        <w:rPr>
          <w:noProof w:val="0"/>
        </w:rPr>
        <w:t xml:space="preserve"> { the UE shall send DEREGISTRATION REQUEST message with De-registration type IE indicated to "Switch off" }</w:t>
      </w:r>
    </w:p>
    <w:p w14:paraId="112CBB64" w14:textId="77777777" w:rsidR="005F415F" w:rsidRPr="00D70946" w:rsidRDefault="005F415F" w:rsidP="005F415F">
      <w:pPr>
        <w:pStyle w:val="PL"/>
        <w:rPr>
          <w:noProof w:val="0"/>
        </w:rPr>
      </w:pPr>
      <w:r w:rsidRPr="00D70946">
        <w:rPr>
          <w:noProof w:val="0"/>
        </w:rPr>
        <w:t xml:space="preserve">            }</w:t>
      </w:r>
    </w:p>
    <w:p w14:paraId="7C1DA565" w14:textId="77777777" w:rsidR="005F415F" w:rsidRPr="00D70946" w:rsidRDefault="005F415F" w:rsidP="005F415F">
      <w:pPr>
        <w:pStyle w:val="PL"/>
        <w:rPr>
          <w:noProof w:val="0"/>
        </w:rPr>
      </w:pPr>
    </w:p>
    <w:p w14:paraId="185F0B21" w14:textId="77777777" w:rsidR="000039F2" w:rsidRPr="00D70946" w:rsidRDefault="005F415F" w:rsidP="000039F2">
      <w:pPr>
        <w:pStyle w:val="H6"/>
        <w:rPr>
          <w:lang w:eastAsia="zh-CN"/>
        </w:rPr>
      </w:pPr>
      <w:r w:rsidRPr="00D70946">
        <w:t>(2)</w:t>
      </w:r>
    </w:p>
    <w:p w14:paraId="113AB926" w14:textId="77777777" w:rsidR="000039F2" w:rsidRPr="00D70946" w:rsidRDefault="000039F2" w:rsidP="000039F2">
      <w:pPr>
        <w:pStyle w:val="PL"/>
        <w:rPr>
          <w:rFonts w:cs="Courier New"/>
          <w:noProof w:val="0"/>
          <w:szCs w:val="16"/>
        </w:rPr>
      </w:pPr>
      <w:r w:rsidRPr="00D70946">
        <w:rPr>
          <w:rFonts w:cs="Courier New"/>
          <w:b/>
          <w:noProof w:val="0"/>
          <w:szCs w:val="16"/>
        </w:rPr>
        <w:t>with</w:t>
      </w:r>
      <w:r w:rsidRPr="00D70946">
        <w:rPr>
          <w:rFonts w:cs="Courier New"/>
          <w:noProof w:val="0"/>
          <w:szCs w:val="16"/>
        </w:rPr>
        <w:t xml:space="preserve"> { </w:t>
      </w:r>
      <w:r w:rsidRPr="00D70946">
        <w:rPr>
          <w:noProof w:val="0"/>
        </w:rPr>
        <w:t>the UE in 5GMM-</w:t>
      </w:r>
      <w:r w:rsidRPr="00D70946">
        <w:rPr>
          <w:noProof w:val="0"/>
          <w:lang w:eastAsia="zh-CN"/>
        </w:rPr>
        <w:t>DE</w:t>
      </w:r>
      <w:r w:rsidRPr="00D70946">
        <w:rPr>
          <w:noProof w:val="0"/>
        </w:rPr>
        <w:t>REGISTERED</w:t>
      </w:r>
      <w:r w:rsidRPr="00D70946">
        <w:rPr>
          <w:noProof w:val="0"/>
          <w:lang w:eastAsia="zh-CN"/>
        </w:rPr>
        <w:t>-INITIATED</w:t>
      </w:r>
      <w:r w:rsidRPr="00D70946">
        <w:rPr>
          <w:noProof w:val="0"/>
        </w:rPr>
        <w:t xml:space="preserve"> state</w:t>
      </w:r>
      <w:r w:rsidRPr="00D70946">
        <w:rPr>
          <w:rFonts w:cs="Courier New"/>
          <w:noProof w:val="0"/>
          <w:szCs w:val="16"/>
        </w:rPr>
        <w:t xml:space="preserve"> }</w:t>
      </w:r>
    </w:p>
    <w:p w14:paraId="14DD9736" w14:textId="77777777" w:rsidR="000039F2" w:rsidRPr="00D70946" w:rsidRDefault="000039F2" w:rsidP="000039F2">
      <w:pPr>
        <w:pStyle w:val="PL"/>
        <w:rPr>
          <w:rFonts w:cs="Courier New"/>
          <w:noProof w:val="0"/>
          <w:szCs w:val="16"/>
        </w:rPr>
      </w:pPr>
      <w:r w:rsidRPr="00D70946">
        <w:rPr>
          <w:rFonts w:cs="Courier New"/>
          <w:b/>
          <w:noProof w:val="0"/>
          <w:szCs w:val="16"/>
        </w:rPr>
        <w:t>ensure that</w:t>
      </w:r>
      <w:r w:rsidRPr="00D70946">
        <w:rPr>
          <w:rFonts w:cs="Courier New"/>
          <w:noProof w:val="0"/>
          <w:szCs w:val="16"/>
        </w:rPr>
        <w:t xml:space="preserve"> {</w:t>
      </w:r>
    </w:p>
    <w:p w14:paraId="13FEB322" w14:textId="77777777" w:rsidR="000039F2" w:rsidRPr="00D70946" w:rsidRDefault="000039F2" w:rsidP="000039F2">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when</w:t>
      </w:r>
      <w:r w:rsidRPr="00D70946">
        <w:rPr>
          <w:rFonts w:cs="Courier New"/>
          <w:noProof w:val="0"/>
          <w:szCs w:val="16"/>
        </w:rPr>
        <w:t xml:space="preserve"> { the UE receives a DEREGISTRATION REQUEST message before the UE-initiated de-registration procedure has been completed }</w:t>
      </w:r>
    </w:p>
    <w:p w14:paraId="2D2AE1E4" w14:textId="77777777" w:rsidR="000039F2" w:rsidRPr="00D70946" w:rsidRDefault="000039F2" w:rsidP="000039F2">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then</w:t>
      </w:r>
      <w:r w:rsidRPr="00D70946">
        <w:rPr>
          <w:rFonts w:cs="Courier New"/>
          <w:noProof w:val="0"/>
          <w:szCs w:val="16"/>
        </w:rPr>
        <w:t xml:space="preserve"> { the UE ignore</w:t>
      </w:r>
      <w:r w:rsidRPr="00D70946">
        <w:rPr>
          <w:rFonts w:cs="Courier New"/>
          <w:noProof w:val="0"/>
          <w:szCs w:val="16"/>
          <w:lang w:eastAsia="zh-CN"/>
        </w:rPr>
        <w:t>s</w:t>
      </w:r>
      <w:r w:rsidRPr="00D70946">
        <w:rPr>
          <w:rFonts w:cs="Courier New"/>
          <w:noProof w:val="0"/>
          <w:szCs w:val="16"/>
        </w:rPr>
        <w:t xml:space="preserve"> th</w:t>
      </w:r>
      <w:r w:rsidRPr="00D70946">
        <w:rPr>
          <w:rFonts w:cs="Courier New"/>
          <w:noProof w:val="0"/>
          <w:szCs w:val="16"/>
          <w:lang w:eastAsia="zh-CN"/>
        </w:rPr>
        <w:t>e</w:t>
      </w:r>
      <w:r w:rsidRPr="00D70946">
        <w:rPr>
          <w:rFonts w:cs="Courier New"/>
          <w:noProof w:val="0"/>
          <w:szCs w:val="16"/>
        </w:rPr>
        <w:t xml:space="preserve"> message and shall continue de-registration procedure }</w:t>
      </w:r>
    </w:p>
    <w:p w14:paraId="6128A6B1" w14:textId="77777777" w:rsidR="000039F2" w:rsidRPr="00D70946" w:rsidRDefault="000039F2" w:rsidP="000039F2">
      <w:pPr>
        <w:pStyle w:val="PL"/>
        <w:rPr>
          <w:rFonts w:cs="Courier New"/>
          <w:noProof w:val="0"/>
          <w:szCs w:val="16"/>
          <w:lang w:eastAsia="zh-CN"/>
        </w:rPr>
      </w:pPr>
      <w:r w:rsidRPr="00D70946">
        <w:rPr>
          <w:rFonts w:cs="Courier New"/>
          <w:noProof w:val="0"/>
          <w:szCs w:val="16"/>
        </w:rPr>
        <w:t xml:space="preserve">            }</w:t>
      </w:r>
    </w:p>
    <w:p w14:paraId="6F8FBD59" w14:textId="77777777" w:rsidR="000039F2" w:rsidRPr="00D70946" w:rsidRDefault="000039F2" w:rsidP="000039F2">
      <w:pPr>
        <w:pStyle w:val="PL"/>
        <w:rPr>
          <w:rFonts w:cs="Courier New"/>
          <w:noProof w:val="0"/>
          <w:szCs w:val="16"/>
          <w:lang w:eastAsia="zh-CN"/>
        </w:rPr>
      </w:pPr>
    </w:p>
    <w:p w14:paraId="785FF27E" w14:textId="77777777" w:rsidR="000039F2" w:rsidRPr="00D70946" w:rsidRDefault="000039F2" w:rsidP="000039F2">
      <w:pPr>
        <w:pStyle w:val="H6"/>
        <w:rPr>
          <w:lang w:eastAsia="zh-CN"/>
        </w:rPr>
      </w:pPr>
      <w:r w:rsidRPr="00D70946">
        <w:t>(</w:t>
      </w:r>
      <w:r w:rsidRPr="00D70946">
        <w:rPr>
          <w:lang w:eastAsia="zh-CN"/>
        </w:rPr>
        <w:t>3</w:t>
      </w:r>
      <w:r w:rsidRPr="00D70946">
        <w:t>)</w:t>
      </w:r>
    </w:p>
    <w:p w14:paraId="13E6D306" w14:textId="77777777" w:rsidR="000039F2" w:rsidRPr="00D70946" w:rsidRDefault="000039F2" w:rsidP="000039F2">
      <w:pPr>
        <w:pStyle w:val="PL"/>
        <w:rPr>
          <w:rFonts w:cs="Courier New"/>
          <w:noProof w:val="0"/>
          <w:szCs w:val="16"/>
        </w:rPr>
      </w:pPr>
      <w:r w:rsidRPr="00D70946">
        <w:rPr>
          <w:rFonts w:cs="Courier New"/>
          <w:b/>
          <w:noProof w:val="0"/>
          <w:szCs w:val="16"/>
        </w:rPr>
        <w:t>with</w:t>
      </w:r>
      <w:r w:rsidRPr="00D70946">
        <w:rPr>
          <w:rFonts w:cs="Courier New"/>
          <w:noProof w:val="0"/>
          <w:szCs w:val="16"/>
        </w:rPr>
        <w:t xml:space="preserve"> { </w:t>
      </w:r>
      <w:r w:rsidRPr="00D70946">
        <w:rPr>
          <w:noProof w:val="0"/>
        </w:rPr>
        <w:t>the UE in 5GMM-</w:t>
      </w:r>
      <w:r w:rsidRPr="00D70946">
        <w:rPr>
          <w:noProof w:val="0"/>
          <w:lang w:eastAsia="zh-CN"/>
        </w:rPr>
        <w:t>DE</w:t>
      </w:r>
      <w:r w:rsidRPr="00D70946">
        <w:rPr>
          <w:noProof w:val="0"/>
        </w:rPr>
        <w:t>REGISTERED</w:t>
      </w:r>
      <w:r w:rsidRPr="00D70946">
        <w:rPr>
          <w:noProof w:val="0"/>
          <w:lang w:eastAsia="zh-CN"/>
        </w:rPr>
        <w:t>-INITIATED</w:t>
      </w:r>
      <w:r w:rsidRPr="00D70946">
        <w:rPr>
          <w:noProof w:val="0"/>
        </w:rPr>
        <w:t xml:space="preserve"> state</w:t>
      </w:r>
      <w:r w:rsidRPr="00D70946">
        <w:rPr>
          <w:rFonts w:cs="Courier New"/>
          <w:noProof w:val="0"/>
          <w:szCs w:val="16"/>
        </w:rPr>
        <w:t xml:space="preserve"> }</w:t>
      </w:r>
    </w:p>
    <w:p w14:paraId="193A3B6A" w14:textId="77777777" w:rsidR="000039F2" w:rsidRPr="00D70946" w:rsidRDefault="000039F2" w:rsidP="000039F2">
      <w:pPr>
        <w:pStyle w:val="PL"/>
        <w:rPr>
          <w:rFonts w:cs="Courier New"/>
          <w:noProof w:val="0"/>
          <w:szCs w:val="16"/>
        </w:rPr>
      </w:pPr>
      <w:r w:rsidRPr="00D70946">
        <w:rPr>
          <w:rFonts w:cs="Courier New"/>
          <w:b/>
          <w:noProof w:val="0"/>
          <w:szCs w:val="16"/>
        </w:rPr>
        <w:t>ensure that</w:t>
      </w:r>
      <w:r w:rsidRPr="00D70946">
        <w:rPr>
          <w:rFonts w:cs="Courier New"/>
          <w:noProof w:val="0"/>
          <w:szCs w:val="16"/>
        </w:rPr>
        <w:t xml:space="preserve"> {</w:t>
      </w:r>
    </w:p>
    <w:p w14:paraId="6A0607C1" w14:textId="77777777" w:rsidR="000039F2" w:rsidRPr="00D70946" w:rsidRDefault="000039F2" w:rsidP="000039F2">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when</w:t>
      </w:r>
      <w:r w:rsidRPr="00D70946">
        <w:rPr>
          <w:rFonts w:cs="Courier New"/>
          <w:noProof w:val="0"/>
          <w:szCs w:val="16"/>
        </w:rPr>
        <w:t xml:space="preserve"> { the UE receives a 5GMM common procedure before the UE-initiated de-registration procedure has been completed }</w:t>
      </w:r>
    </w:p>
    <w:p w14:paraId="04646470" w14:textId="77777777" w:rsidR="000039F2" w:rsidRPr="00D70946" w:rsidRDefault="000039F2" w:rsidP="000039F2">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then</w:t>
      </w:r>
      <w:r w:rsidRPr="00D70946">
        <w:rPr>
          <w:rFonts w:cs="Courier New"/>
          <w:noProof w:val="0"/>
          <w:szCs w:val="16"/>
        </w:rPr>
        <w:t xml:space="preserve"> { the UE ignore</w:t>
      </w:r>
      <w:r w:rsidRPr="00D70946">
        <w:rPr>
          <w:rFonts w:cs="Courier New"/>
          <w:noProof w:val="0"/>
          <w:szCs w:val="16"/>
          <w:lang w:eastAsia="zh-CN"/>
        </w:rPr>
        <w:t>s</w:t>
      </w:r>
      <w:r w:rsidRPr="00D70946">
        <w:rPr>
          <w:rFonts w:cs="Courier New"/>
          <w:noProof w:val="0"/>
          <w:szCs w:val="16"/>
        </w:rPr>
        <w:t xml:space="preserve"> th</w:t>
      </w:r>
      <w:r w:rsidRPr="00D70946">
        <w:rPr>
          <w:rFonts w:cs="Courier New"/>
          <w:noProof w:val="0"/>
          <w:szCs w:val="16"/>
          <w:lang w:eastAsia="zh-CN"/>
        </w:rPr>
        <w:t>e</w:t>
      </w:r>
      <w:r w:rsidRPr="00D70946">
        <w:rPr>
          <w:rFonts w:cs="Courier New"/>
          <w:noProof w:val="0"/>
          <w:szCs w:val="16"/>
        </w:rPr>
        <w:t xml:space="preserve"> message and shall continue de-registration procedure }</w:t>
      </w:r>
    </w:p>
    <w:p w14:paraId="1A6DD0B1" w14:textId="77777777" w:rsidR="000039F2" w:rsidRPr="00D70946" w:rsidRDefault="000039F2" w:rsidP="000039F2">
      <w:pPr>
        <w:pStyle w:val="PL"/>
        <w:rPr>
          <w:rFonts w:cs="Courier New"/>
          <w:noProof w:val="0"/>
          <w:szCs w:val="16"/>
          <w:lang w:eastAsia="zh-CN"/>
        </w:rPr>
      </w:pPr>
      <w:r w:rsidRPr="00D70946">
        <w:rPr>
          <w:rFonts w:cs="Courier New"/>
          <w:noProof w:val="0"/>
          <w:szCs w:val="16"/>
        </w:rPr>
        <w:t xml:space="preserve">            }</w:t>
      </w:r>
    </w:p>
    <w:p w14:paraId="01EBCC07" w14:textId="77777777" w:rsidR="000039F2" w:rsidRPr="00D70946" w:rsidRDefault="000039F2" w:rsidP="000039F2">
      <w:pPr>
        <w:pStyle w:val="PL"/>
        <w:rPr>
          <w:noProof w:val="0"/>
          <w:lang w:eastAsia="zh-CN"/>
        </w:rPr>
      </w:pPr>
    </w:p>
    <w:p w14:paraId="4DFEE516" w14:textId="77777777" w:rsidR="005F415F" w:rsidRPr="00D70946" w:rsidRDefault="000039F2" w:rsidP="000039F2">
      <w:pPr>
        <w:pStyle w:val="H6"/>
      </w:pPr>
      <w:r w:rsidRPr="00D70946">
        <w:t>(</w:t>
      </w:r>
      <w:r w:rsidRPr="00D70946">
        <w:rPr>
          <w:lang w:eastAsia="zh-CN"/>
        </w:rPr>
        <w:t>4</w:t>
      </w:r>
      <w:r w:rsidRPr="00D70946">
        <w:t>)</w:t>
      </w:r>
    </w:p>
    <w:p w14:paraId="46A74DD8" w14:textId="77777777" w:rsidR="005F415F" w:rsidRPr="00D70946" w:rsidRDefault="005F415F" w:rsidP="005F415F">
      <w:pPr>
        <w:pStyle w:val="PL"/>
        <w:rPr>
          <w:rFonts w:cs="Courier New"/>
          <w:noProof w:val="0"/>
          <w:szCs w:val="16"/>
        </w:rPr>
      </w:pPr>
      <w:r w:rsidRPr="00D70946">
        <w:rPr>
          <w:rFonts w:cs="Courier New"/>
          <w:b/>
          <w:noProof w:val="0"/>
          <w:szCs w:val="16"/>
        </w:rPr>
        <w:t>with</w:t>
      </w:r>
      <w:r w:rsidRPr="00D70946">
        <w:rPr>
          <w:rFonts w:cs="Courier New"/>
          <w:noProof w:val="0"/>
          <w:szCs w:val="16"/>
        </w:rPr>
        <w:t xml:space="preserve"> { </w:t>
      </w:r>
      <w:r w:rsidRPr="00D70946">
        <w:rPr>
          <w:noProof w:val="0"/>
        </w:rPr>
        <w:t xml:space="preserve">the UE supports remove USIM without </w:t>
      </w:r>
      <w:r w:rsidR="00F31BD6" w:rsidRPr="00D70946">
        <w:rPr>
          <w:noProof w:val="0"/>
        </w:rPr>
        <w:t>power</w:t>
      </w:r>
      <w:r w:rsidRPr="00D70946">
        <w:rPr>
          <w:noProof w:val="0"/>
        </w:rPr>
        <w:t xml:space="preserve"> down and in 5GMM-REGISTERED state</w:t>
      </w:r>
      <w:r w:rsidRPr="00D70946">
        <w:rPr>
          <w:rFonts w:cs="Courier New"/>
          <w:noProof w:val="0"/>
          <w:szCs w:val="16"/>
        </w:rPr>
        <w:t xml:space="preserve"> }</w:t>
      </w:r>
    </w:p>
    <w:p w14:paraId="1B622193" w14:textId="77777777" w:rsidR="005F415F" w:rsidRPr="00D70946" w:rsidRDefault="005F415F" w:rsidP="005F415F">
      <w:pPr>
        <w:pStyle w:val="PL"/>
        <w:rPr>
          <w:rFonts w:cs="Courier New"/>
          <w:noProof w:val="0"/>
          <w:szCs w:val="16"/>
        </w:rPr>
      </w:pPr>
      <w:r w:rsidRPr="00D70946">
        <w:rPr>
          <w:rFonts w:cs="Courier New"/>
          <w:b/>
          <w:noProof w:val="0"/>
          <w:szCs w:val="16"/>
        </w:rPr>
        <w:t>ensure that</w:t>
      </w:r>
      <w:r w:rsidRPr="00D70946">
        <w:rPr>
          <w:rFonts w:cs="Courier New"/>
          <w:noProof w:val="0"/>
          <w:szCs w:val="16"/>
        </w:rPr>
        <w:t xml:space="preserve"> {</w:t>
      </w:r>
    </w:p>
    <w:p w14:paraId="1EAED088" w14:textId="77777777" w:rsidR="005F415F" w:rsidRPr="00D70946" w:rsidRDefault="005F415F" w:rsidP="005F415F">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when</w:t>
      </w:r>
      <w:r w:rsidRPr="00D70946">
        <w:rPr>
          <w:rFonts w:cs="Courier New"/>
          <w:noProof w:val="0"/>
          <w:szCs w:val="16"/>
        </w:rPr>
        <w:t xml:space="preserve"> { the USIM is removed from the UE }</w:t>
      </w:r>
    </w:p>
    <w:p w14:paraId="3382B9DD" w14:textId="77777777" w:rsidR="005F415F" w:rsidRPr="00D70946" w:rsidRDefault="005F415F" w:rsidP="005F415F">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then</w:t>
      </w:r>
      <w:r w:rsidRPr="00D70946">
        <w:rPr>
          <w:rFonts w:cs="Courier New"/>
          <w:noProof w:val="0"/>
          <w:szCs w:val="16"/>
        </w:rPr>
        <w:t xml:space="preserve"> { the UE shall send DEREGISTRATION REQUEST message with De-registration type IE indicated to "Switch off" }</w:t>
      </w:r>
    </w:p>
    <w:p w14:paraId="39211F90" w14:textId="77777777" w:rsidR="005F415F" w:rsidRPr="00D70946" w:rsidRDefault="005F415F" w:rsidP="005F415F">
      <w:pPr>
        <w:pStyle w:val="PL"/>
        <w:rPr>
          <w:rFonts w:cs="Courier New"/>
          <w:noProof w:val="0"/>
          <w:szCs w:val="16"/>
          <w:lang w:eastAsia="zh-CN"/>
        </w:rPr>
      </w:pPr>
      <w:r w:rsidRPr="00D70946">
        <w:rPr>
          <w:rFonts w:cs="Courier New"/>
          <w:noProof w:val="0"/>
          <w:szCs w:val="16"/>
        </w:rPr>
        <w:t xml:space="preserve">            }</w:t>
      </w:r>
    </w:p>
    <w:p w14:paraId="46C4ADB4" w14:textId="77777777" w:rsidR="005F415F" w:rsidRPr="00D70946" w:rsidRDefault="005F415F" w:rsidP="005F415F">
      <w:pPr>
        <w:pStyle w:val="PL"/>
        <w:rPr>
          <w:rFonts w:cs="Courier New"/>
          <w:noProof w:val="0"/>
          <w:szCs w:val="16"/>
          <w:lang w:eastAsia="zh-CN"/>
        </w:rPr>
      </w:pPr>
    </w:p>
    <w:p w14:paraId="0248BCCB" w14:textId="77777777" w:rsidR="005F415F" w:rsidRPr="00D70946" w:rsidRDefault="005F415F" w:rsidP="005F415F">
      <w:pPr>
        <w:pStyle w:val="H6"/>
      </w:pPr>
      <w:r w:rsidRPr="00D70946">
        <w:t>9.1.</w:t>
      </w:r>
      <w:r w:rsidRPr="00D70946">
        <w:rPr>
          <w:lang w:eastAsia="zh-CN"/>
        </w:rPr>
        <w:t>6</w:t>
      </w:r>
      <w:r w:rsidRPr="00D70946">
        <w:t>.1.1.2</w:t>
      </w:r>
      <w:r w:rsidRPr="00D70946">
        <w:tab/>
        <w:t>Conformance requirements</w:t>
      </w:r>
    </w:p>
    <w:p w14:paraId="3B7F6886" w14:textId="77777777" w:rsidR="005F415F" w:rsidRPr="00D70946" w:rsidRDefault="005F415F" w:rsidP="009D4432">
      <w:pPr>
        <w:rPr>
          <w:lang w:eastAsia="zh-CN"/>
        </w:rPr>
      </w:pPr>
      <w:r w:rsidRPr="00D70946">
        <w:t>References: The conformance requirements covered in the present TC are specified in: TS 24.501, clauses 5.5.</w:t>
      </w:r>
      <w:r w:rsidRPr="00D70946">
        <w:rPr>
          <w:lang w:eastAsia="zh-CN"/>
        </w:rPr>
        <w:t>2.</w:t>
      </w:r>
      <w:r w:rsidRPr="00D70946">
        <w:t>1</w:t>
      </w:r>
      <w:r w:rsidR="000039F2" w:rsidRPr="00D70946">
        <w:rPr>
          <w:lang w:eastAsia="zh-CN"/>
        </w:rPr>
        <w:t>,</w:t>
      </w:r>
      <w:r w:rsidR="000039F2" w:rsidRPr="00D70946">
        <w:t xml:space="preserve"> </w:t>
      </w:r>
      <w:r w:rsidRPr="00D70946">
        <w:t>5.5.</w:t>
      </w:r>
      <w:r w:rsidRPr="00D70946">
        <w:rPr>
          <w:lang w:eastAsia="zh-CN"/>
        </w:rPr>
        <w:t>2</w:t>
      </w:r>
      <w:r w:rsidRPr="00D70946">
        <w:t>.2.</w:t>
      </w:r>
      <w:r w:rsidRPr="00D70946">
        <w:rPr>
          <w:lang w:eastAsia="zh-CN"/>
        </w:rPr>
        <w:t>1</w:t>
      </w:r>
      <w:r w:rsidR="000039F2" w:rsidRPr="00D70946">
        <w:rPr>
          <w:lang w:eastAsia="zh-CN"/>
        </w:rPr>
        <w:t xml:space="preserve"> and </w:t>
      </w:r>
      <w:r w:rsidR="000039F2" w:rsidRPr="00D70946">
        <w:t>5.5.</w:t>
      </w:r>
      <w:r w:rsidR="000039F2" w:rsidRPr="00D70946">
        <w:rPr>
          <w:lang w:eastAsia="zh-CN"/>
        </w:rPr>
        <w:t>2</w:t>
      </w:r>
      <w:r w:rsidR="000039F2" w:rsidRPr="00D70946">
        <w:t>.2.</w:t>
      </w:r>
      <w:r w:rsidR="000039F2" w:rsidRPr="00D70946">
        <w:rPr>
          <w:lang w:eastAsia="zh-CN"/>
        </w:rPr>
        <w:t>6</w:t>
      </w:r>
      <w:r w:rsidRPr="00D70946">
        <w:t>. Unless otherwise stated these are Rel-15 requirements.</w:t>
      </w:r>
    </w:p>
    <w:p w14:paraId="21D9C00A" w14:textId="77777777" w:rsidR="005F415F" w:rsidRPr="00D70946" w:rsidRDefault="005F415F" w:rsidP="009D4432">
      <w:r w:rsidRPr="00D70946">
        <w:t>[TS 24.501, clause 5.5.</w:t>
      </w:r>
      <w:r w:rsidRPr="00D70946">
        <w:rPr>
          <w:lang w:eastAsia="zh-CN"/>
        </w:rPr>
        <w:t>2.</w:t>
      </w:r>
      <w:r w:rsidRPr="00D70946">
        <w:t>1]</w:t>
      </w:r>
    </w:p>
    <w:p w14:paraId="39A90491" w14:textId="77777777" w:rsidR="005F415F" w:rsidRPr="00D70946" w:rsidRDefault="005F415F" w:rsidP="009D4432">
      <w:r w:rsidRPr="00D70946">
        <w:lastRenderedPageBreak/>
        <w:t>The de-registration procedure is used:</w:t>
      </w:r>
    </w:p>
    <w:p w14:paraId="24210CB6" w14:textId="77777777" w:rsidR="005F415F" w:rsidRPr="00D70946" w:rsidRDefault="005F415F" w:rsidP="009D4432">
      <w:pPr>
        <w:pStyle w:val="B1"/>
      </w:pPr>
      <w:r w:rsidRPr="00D70946">
        <w:t>a)</w:t>
      </w:r>
      <w:r w:rsidRPr="00D70946">
        <w:tab/>
        <w:t>by the UE to de-register for 5GS services over 3GPP access when the UE is registered over 3GPP access;;</w:t>
      </w:r>
    </w:p>
    <w:p w14:paraId="22F17A63" w14:textId="77777777" w:rsidR="005F415F" w:rsidRPr="00D70946" w:rsidRDefault="005F415F" w:rsidP="009D4432">
      <w:pPr>
        <w:pStyle w:val="B1"/>
      </w:pPr>
      <w:r w:rsidRPr="00D70946">
        <w:t>b)</w:t>
      </w:r>
      <w:r w:rsidRPr="00D70946">
        <w:tab/>
        <w:t>by the UE to de-register for 5GS services over 3GPP access, non-3GPP access, or both when the UE is registered in the same PLMN over both accesses;</w:t>
      </w:r>
    </w:p>
    <w:p w14:paraId="24F0DA65" w14:textId="77777777" w:rsidR="005F415F" w:rsidRPr="00D70946" w:rsidRDefault="005F415F" w:rsidP="009D4432">
      <w:pPr>
        <w:pStyle w:val="B1"/>
      </w:pPr>
      <w:r w:rsidRPr="00D70946">
        <w:t>c)</w:t>
      </w:r>
      <w:r w:rsidRPr="00D70946">
        <w:tab/>
        <w:t>by the network to inform the UE that it is deregistered for 5GS services over 3GPP access when the UE is registered over 3GPP access;</w:t>
      </w:r>
    </w:p>
    <w:p w14:paraId="46F71188" w14:textId="77777777" w:rsidR="005F415F" w:rsidRPr="00D70946" w:rsidRDefault="005F415F" w:rsidP="009D4432">
      <w:pPr>
        <w:pStyle w:val="B1"/>
      </w:pPr>
      <w:r w:rsidRPr="00D70946">
        <w:t>d)</w:t>
      </w:r>
      <w:r w:rsidRPr="00D70946">
        <w:tab/>
        <w:t>by the network to inform the UE that it is deregistered for 5GS services over 3GPP access, non-3GPP access, or both when the UE is registered in the same PLMN over both accesses; and</w:t>
      </w:r>
    </w:p>
    <w:p w14:paraId="0F687B21" w14:textId="77777777" w:rsidR="005F415F" w:rsidRPr="00D70946" w:rsidRDefault="005F415F" w:rsidP="009D4432">
      <w:pPr>
        <w:pStyle w:val="B1"/>
      </w:pPr>
      <w:r w:rsidRPr="00D70946">
        <w:t>e)</w:t>
      </w:r>
      <w:r w:rsidRPr="00D70946">
        <w:tab/>
        <w:t>by the network to inform the UE to re-register to the network.</w:t>
      </w:r>
    </w:p>
    <w:p w14:paraId="364869F8" w14:textId="77777777" w:rsidR="005F415F" w:rsidRPr="00D70946" w:rsidRDefault="005F415F" w:rsidP="009D4432">
      <w:r w:rsidRPr="00D70946">
        <w:t>The de-registration procedure with appropriate de-registration type shall be invoked by the UE:</w:t>
      </w:r>
    </w:p>
    <w:p w14:paraId="131625CA" w14:textId="77777777" w:rsidR="005F415F" w:rsidRPr="00D70946" w:rsidRDefault="005F415F" w:rsidP="009D4432">
      <w:pPr>
        <w:pStyle w:val="B1"/>
      </w:pPr>
      <w:r w:rsidRPr="00D70946">
        <w:t>a)</w:t>
      </w:r>
      <w:r w:rsidRPr="00D70946">
        <w:tab/>
        <w:t>if the UE is switched off; and</w:t>
      </w:r>
    </w:p>
    <w:p w14:paraId="53B46FED" w14:textId="77777777" w:rsidR="005F415F" w:rsidRPr="00D70946" w:rsidRDefault="005F415F" w:rsidP="009D4432">
      <w:pPr>
        <w:pStyle w:val="B1"/>
      </w:pPr>
      <w:r w:rsidRPr="00D70946">
        <w:t>b)</w:t>
      </w:r>
      <w:r w:rsidRPr="00D70946">
        <w:tab/>
        <w:t>as part of the eCall inactivity procedure defined in subclause</w:t>
      </w:r>
      <w:r w:rsidRPr="00D70946">
        <w:rPr>
          <w:lang w:eastAsia="zh-CN"/>
        </w:rPr>
        <w:t> </w:t>
      </w:r>
      <w:r w:rsidRPr="00D70946">
        <w:t>5.5.3.</w:t>
      </w:r>
    </w:p>
    <w:p w14:paraId="4C36C41E" w14:textId="77777777" w:rsidR="005F415F" w:rsidRPr="00D70946" w:rsidRDefault="005F415F" w:rsidP="009D4432">
      <w:r w:rsidRPr="00D70946">
        <w:t>The de-registration procedure with appropriate de-registration type shall be invoked by the network:</w:t>
      </w:r>
    </w:p>
    <w:p w14:paraId="6C0E97C0" w14:textId="77777777" w:rsidR="005F415F" w:rsidRPr="00D70946" w:rsidRDefault="005F415F" w:rsidP="009D4432">
      <w:pPr>
        <w:pStyle w:val="B1"/>
      </w:pPr>
      <w:r w:rsidRPr="00D70946">
        <w:t>a)</w:t>
      </w:r>
      <w:r w:rsidRPr="00D70946">
        <w:tab/>
        <w:t>if the network informs whether the UE should re-register to the network.</w:t>
      </w:r>
    </w:p>
    <w:p w14:paraId="06E08D53" w14:textId="77777777" w:rsidR="005F415F" w:rsidRPr="00D70946" w:rsidRDefault="005F415F" w:rsidP="009D4432">
      <w:r w:rsidRPr="00D70946">
        <w:t>The de-registration procedure with appropriate access type shall be invoked by the UE:</w:t>
      </w:r>
    </w:p>
    <w:p w14:paraId="6F9A6445" w14:textId="77777777" w:rsidR="005F415F" w:rsidRPr="00D70946" w:rsidRDefault="005F415F" w:rsidP="009D4432">
      <w:pPr>
        <w:pStyle w:val="B1"/>
      </w:pPr>
      <w:r w:rsidRPr="00D70946">
        <w:t>a)</w:t>
      </w:r>
      <w:r w:rsidRPr="00D70946">
        <w:tab/>
        <w:t>if the UE wants to de-register for 5GS services over 3GPP access when the UE is registered over 3GPP access; or</w:t>
      </w:r>
    </w:p>
    <w:p w14:paraId="110590F9" w14:textId="77777777" w:rsidR="005F415F" w:rsidRPr="00D70946" w:rsidRDefault="005F415F" w:rsidP="009D4432">
      <w:pPr>
        <w:pStyle w:val="B1"/>
      </w:pPr>
      <w:r w:rsidRPr="00D70946">
        <w:t>b)</w:t>
      </w:r>
      <w:r w:rsidRPr="00D70946">
        <w:tab/>
        <w:t>the UE wants to de-register for 5GS services over 3GPP access, non-3GPP access, or both when the UE is registered in the same PLMN over both accesses.</w:t>
      </w:r>
    </w:p>
    <w:p w14:paraId="1D975522" w14:textId="77777777" w:rsidR="005F415F" w:rsidRPr="00D70946" w:rsidRDefault="005F415F" w:rsidP="009D4432">
      <w:r w:rsidRPr="00D70946">
        <w:t>If the de-registration procedure is triggered due to USIM removal, the UE shall indicate "switch off" in the de-registration type IE.</w:t>
      </w:r>
    </w:p>
    <w:p w14:paraId="51A9C76D" w14:textId="77777777" w:rsidR="005F415F" w:rsidRPr="00D70946" w:rsidRDefault="005F415F" w:rsidP="009D4432">
      <w:r w:rsidRPr="00D70946">
        <w:t>If the de-registration procedure is requested by the UDM for a UE that has an emergency PDU session, the AMF shall not send a DEREGISTRATION REQUEST message to the UE.</w:t>
      </w:r>
    </w:p>
    <w:p w14:paraId="795484C6" w14:textId="77777777" w:rsidR="005F415F" w:rsidRPr="00D70946" w:rsidRDefault="005F415F" w:rsidP="009D4432">
      <w:r w:rsidRPr="00D70946">
        <w:t>If the de-registration procedure for 5GS services is performed, the PDU sessions, if any, for this particular UE are released locally without peer-to-peer signalling between the UE and the network.</w:t>
      </w:r>
    </w:p>
    <w:p w14:paraId="3A769A83" w14:textId="77777777" w:rsidR="005F415F" w:rsidRPr="00D70946" w:rsidRDefault="005F415F" w:rsidP="009D4432">
      <w:r w:rsidRPr="00D70946">
        <w:t>The UE is allowed to initiate the de-registration procedure even if the timer T3346 is running.</w:t>
      </w:r>
    </w:p>
    <w:p w14:paraId="731273B8" w14:textId="77777777" w:rsidR="005F415F" w:rsidRPr="00D70946" w:rsidRDefault="005F415F" w:rsidP="009D4432">
      <w:pPr>
        <w:pStyle w:val="NO"/>
      </w:pPr>
      <w:r w:rsidRPr="00D70946">
        <w:t>NOTE:</w:t>
      </w:r>
      <w:r w:rsidRPr="00D70946">
        <w:tab/>
        <w:t>When the UE has no PDU sessions over non-3GPP access, or the UE moves all the PDU sessions over a non-3GPP access to a 3GPP access, the UE and the AMF need not initiate de-registration over the non-3GPP access.</w:t>
      </w:r>
    </w:p>
    <w:p w14:paraId="25EE5BC5" w14:textId="77777777" w:rsidR="005F415F" w:rsidRPr="00D70946" w:rsidRDefault="005F415F" w:rsidP="009D4432">
      <w:r w:rsidRPr="00D70946">
        <w:t>The AMF shall provide the UE with a non-3GPP de-registration timer.</w:t>
      </w:r>
    </w:p>
    <w:p w14:paraId="44436D35" w14:textId="77777777" w:rsidR="005F415F" w:rsidRPr="00D70946" w:rsidRDefault="005F415F" w:rsidP="009D4432">
      <w:r w:rsidRPr="00D70946">
        <w:t>[TS 24.501, clause 5.5.</w:t>
      </w:r>
      <w:r w:rsidRPr="00D70946">
        <w:rPr>
          <w:lang w:eastAsia="zh-CN"/>
        </w:rPr>
        <w:t>2.2.</w:t>
      </w:r>
      <w:r w:rsidRPr="00D70946">
        <w:t>1]</w:t>
      </w:r>
    </w:p>
    <w:p w14:paraId="69C15F85" w14:textId="77777777" w:rsidR="005F415F" w:rsidRPr="00D70946" w:rsidRDefault="005F415F" w:rsidP="009D4432">
      <w:r w:rsidRPr="00D70946">
        <w:t>The de-registration procedure is initiated by the UE by sending a DEREGISTRATION REQUEST message (see example in figure 5.5.2.2.1). The De-registration type IE included in the message indicates whether the de-registration procedure is due to a "switch off" or not. The access type included in the message indicates whether the de-registration procedure is:</w:t>
      </w:r>
    </w:p>
    <w:p w14:paraId="3A7A6648" w14:textId="77777777" w:rsidR="005F415F" w:rsidRPr="00D70946" w:rsidRDefault="005F415F" w:rsidP="009D4432">
      <w:pPr>
        <w:pStyle w:val="B1"/>
      </w:pPr>
      <w:r w:rsidRPr="00D70946">
        <w:t>a)</w:t>
      </w:r>
      <w:r w:rsidRPr="00D70946">
        <w:rPr>
          <w:lang w:eastAsia="zh-CN"/>
        </w:rPr>
        <w:tab/>
      </w:r>
      <w:r w:rsidRPr="00D70946">
        <w:t>for 5GS services over 3GPP access when the UE is registered over 3GPP access only;</w:t>
      </w:r>
    </w:p>
    <w:p w14:paraId="04B2A064" w14:textId="77777777" w:rsidR="005F415F" w:rsidRPr="00D70946" w:rsidRDefault="005F415F" w:rsidP="009D4432">
      <w:pPr>
        <w:pStyle w:val="B1"/>
      </w:pPr>
      <w:r w:rsidRPr="00D70946">
        <w:t>b)</w:t>
      </w:r>
      <w:r w:rsidRPr="00D70946">
        <w:tab/>
        <w:t>for 5GS services over non-3GPP access when the UE is registered over non-3GPP access only; or</w:t>
      </w:r>
    </w:p>
    <w:p w14:paraId="53BFD3B3" w14:textId="77777777" w:rsidR="005F415F" w:rsidRPr="00D70946" w:rsidRDefault="005F415F" w:rsidP="009D4432">
      <w:pPr>
        <w:pStyle w:val="B1"/>
      </w:pPr>
      <w:r w:rsidRPr="00D70946">
        <w:t>c)</w:t>
      </w:r>
      <w:r w:rsidRPr="00D70946">
        <w:rPr>
          <w:lang w:eastAsia="zh-CN"/>
        </w:rPr>
        <w:tab/>
      </w:r>
      <w:r w:rsidRPr="00D70946">
        <w:t>for 5GS services over 3GPP access, non-3GPP access or both 3GPP access and non-3GPP access when the UE is registered in the same PLMN over both accesses.</w:t>
      </w:r>
    </w:p>
    <w:p w14:paraId="01295CC9" w14:textId="77777777" w:rsidR="005F415F" w:rsidRPr="00D70946" w:rsidRDefault="005F415F" w:rsidP="009D4432">
      <w:r w:rsidRPr="00D70946">
        <w:lastRenderedPageBreak/>
        <w:t>If the UE has a valid 5G-GUTI, the UE shall populate the 5GS mobile identity IE with the valid 5G-GUTI. If the UE does not have a valid 5G-GUTI, the UE shall populate the 5GS mobile identity IE with its SUCI.</w:t>
      </w:r>
    </w:p>
    <w:p w14:paraId="2AD94DEF" w14:textId="77777777" w:rsidR="005F415F" w:rsidRPr="00D70946" w:rsidRDefault="005F415F" w:rsidP="009D4432">
      <w:r w:rsidRPr="00D70946">
        <w:t>If the UE does not have a valid 5G-GUTI and it does not have a valid SUCI, then the UE shall populate the5GSmobile identity IE with its PEI.</w:t>
      </w:r>
    </w:p>
    <w:p w14:paraId="6D8F852B" w14:textId="77777777" w:rsidR="005F415F" w:rsidRPr="00D70946" w:rsidRDefault="005F415F" w:rsidP="009D4432">
      <w:r w:rsidRPr="00D70946">
        <w:t>If the de-registration request is not due to switch off and the UE is in the state 5GMM-REGISTERED or 5GMM-REGISTERED-INITIATED, timer T3521 shall be started in the UE after the DEREGISTRATION REQUEST message has been sent. The UE shall enter the state 5GMM-DEREGISTERED-INITIATED.</w:t>
      </w:r>
    </w:p>
    <w:p w14:paraId="35F4A291" w14:textId="77777777" w:rsidR="000039F2" w:rsidRPr="00D70946" w:rsidRDefault="005F415F" w:rsidP="009D4432">
      <w:pPr>
        <w:rPr>
          <w:lang w:eastAsia="zh-CN"/>
        </w:rPr>
      </w:pPr>
      <w:r w:rsidRPr="00D70946">
        <w:t>If the UE is to be switched off, the UE shall try for a period of 5 seconds to send the DEREGISTRATION REQUEST message. During this period, the UE may be switched off as soon as the DEREGISTRATION REQUEST message has been sent.</w:t>
      </w:r>
    </w:p>
    <w:p w14:paraId="050D721E" w14:textId="77777777" w:rsidR="000039F2" w:rsidRPr="00D70946" w:rsidRDefault="000039F2" w:rsidP="009D4432">
      <w:r w:rsidRPr="00D70946">
        <w:t>[TS 24.501, clause 5.5.</w:t>
      </w:r>
      <w:r w:rsidRPr="00D70946">
        <w:rPr>
          <w:lang w:eastAsia="zh-CN"/>
        </w:rPr>
        <w:t>2.2.6</w:t>
      </w:r>
      <w:r w:rsidRPr="00D70946">
        <w:t>]</w:t>
      </w:r>
    </w:p>
    <w:p w14:paraId="6FDF896A" w14:textId="77777777" w:rsidR="000039F2" w:rsidRPr="00D70946" w:rsidRDefault="000039F2" w:rsidP="009D4432">
      <w:pPr>
        <w:rPr>
          <w:lang w:eastAsia="zh-CN"/>
        </w:rPr>
      </w:pPr>
      <w:r w:rsidRPr="00D70946">
        <w:rPr>
          <w:lang w:eastAsia="zh-CN"/>
        </w:rPr>
        <w:t>…</w:t>
      </w:r>
    </w:p>
    <w:p w14:paraId="6DA7A144" w14:textId="77777777" w:rsidR="000039F2" w:rsidRPr="00D70946" w:rsidRDefault="000039F2" w:rsidP="009D4432">
      <w:pPr>
        <w:pStyle w:val="B1"/>
      </w:pPr>
      <w:r w:rsidRPr="00D70946">
        <w:t>d)</w:t>
      </w:r>
      <w:r w:rsidRPr="00D70946">
        <w:tab/>
        <w:t>De-registration procedure collision.</w:t>
      </w:r>
    </w:p>
    <w:p w14:paraId="52E28DFC" w14:textId="77777777" w:rsidR="000039F2" w:rsidRPr="00D70946" w:rsidRDefault="000039F2" w:rsidP="009D4432">
      <w:pPr>
        <w:pStyle w:val="B1"/>
      </w:pPr>
      <w:r w:rsidRPr="00D70946">
        <w:tab/>
        <w:t>De-registration containing de-registration type "switch off":</w:t>
      </w:r>
    </w:p>
    <w:p w14:paraId="586DE61F" w14:textId="77777777" w:rsidR="000039F2" w:rsidRPr="00D70946" w:rsidRDefault="000039F2" w:rsidP="009D4432">
      <w:pPr>
        <w:pStyle w:val="B2"/>
      </w:pPr>
      <w:r w:rsidRPr="00D70946">
        <w:t>-</w:t>
      </w:r>
      <w:r w:rsidRPr="00D70946">
        <w:tab/>
        <w:t xml:space="preserve">If the UE receives a DEREGISTRATION REQUEST message before the UE-initiated de-registration procedure has been completed, this message shall be ignored and the </w:t>
      </w:r>
      <w:r w:rsidRPr="00D70946">
        <w:rPr>
          <w:lang w:eastAsia="zh-CN"/>
        </w:rPr>
        <w:t>UE-</w:t>
      </w:r>
      <w:r w:rsidRPr="00D70946">
        <w:t>initiated de-registration procedure shall continue.</w:t>
      </w:r>
    </w:p>
    <w:p w14:paraId="0B220A7B" w14:textId="77777777" w:rsidR="000039F2" w:rsidRPr="00D70946" w:rsidRDefault="000039F2" w:rsidP="009D4432">
      <w:pPr>
        <w:pStyle w:val="B1"/>
      </w:pPr>
      <w:r w:rsidRPr="00D70946">
        <w:tab/>
        <w:t>Otherwise:</w:t>
      </w:r>
    </w:p>
    <w:p w14:paraId="33F8D4A5" w14:textId="77777777" w:rsidR="000039F2" w:rsidRPr="00D70946" w:rsidRDefault="000039F2" w:rsidP="009D4432">
      <w:pPr>
        <w:pStyle w:val="B2"/>
        <w:rPr>
          <w:lang w:eastAsia="zh-CN"/>
        </w:rPr>
      </w:pPr>
      <w:r w:rsidRPr="00D70946">
        <w:t>-</w:t>
      </w:r>
      <w:r w:rsidRPr="00D70946">
        <w:tab/>
        <w:t>If the UE receives a DEREGISTRATION REQUEST message before the UE-initiated de-registration procedure has been completed, it shall treat the message as specified in subclause </w:t>
      </w:r>
      <w:r w:rsidRPr="00D70946">
        <w:rPr>
          <w:lang w:eastAsia="zh-CN"/>
        </w:rPr>
        <w:t xml:space="preserve">5.5.2.3.2 </w:t>
      </w:r>
      <w:r w:rsidRPr="00D70946">
        <w:t>with the following modification:</w:t>
      </w:r>
    </w:p>
    <w:p w14:paraId="6C028E1D" w14:textId="77777777" w:rsidR="000039F2" w:rsidRPr="00D70946" w:rsidRDefault="000039F2" w:rsidP="009D4432">
      <w:pPr>
        <w:pStyle w:val="B3"/>
        <w:rPr>
          <w:lang w:eastAsia="zh-CN"/>
        </w:rPr>
      </w:pPr>
      <w:r w:rsidRPr="00D70946">
        <w:t>-</w:t>
      </w:r>
      <w:r w:rsidRPr="00D70946">
        <w:tab/>
      </w:r>
      <w:r w:rsidRPr="00D70946">
        <w:rPr>
          <w:lang w:eastAsia="zh-CN"/>
        </w:rPr>
        <w:t>I</w:t>
      </w:r>
      <w:r w:rsidRPr="00D70946">
        <w:t>f the DEREGISTRATION REQUEST message received by the UE contains de-registration type "re-registration required", and the UE-initiated de-registration procedure is with de-registration type "normal de-registration", the UE need not initiate the registration procedure for initial registration.</w:t>
      </w:r>
    </w:p>
    <w:p w14:paraId="3912D603" w14:textId="77777777" w:rsidR="000039F2" w:rsidRPr="00D70946" w:rsidRDefault="000039F2" w:rsidP="009D4432">
      <w:pPr>
        <w:pStyle w:val="B1"/>
      </w:pPr>
      <w:r w:rsidRPr="00D70946">
        <w:t>e)</w:t>
      </w:r>
      <w:r w:rsidRPr="00D70946">
        <w:tab/>
        <w:t>De-registration and 5GMM common procedure collision.</w:t>
      </w:r>
    </w:p>
    <w:p w14:paraId="22A90516" w14:textId="77777777" w:rsidR="000039F2" w:rsidRPr="00D70946" w:rsidRDefault="000039F2" w:rsidP="009D4432">
      <w:pPr>
        <w:pStyle w:val="B1"/>
      </w:pPr>
      <w:r w:rsidRPr="00D70946">
        <w:tab/>
        <w:t>De-registration containing de-registration type "switch off":</w:t>
      </w:r>
    </w:p>
    <w:p w14:paraId="4934E838" w14:textId="77777777" w:rsidR="000039F2" w:rsidRPr="00D70946" w:rsidRDefault="000039F2" w:rsidP="009D4432">
      <w:pPr>
        <w:pStyle w:val="B2"/>
      </w:pPr>
      <w:r w:rsidRPr="00D70946">
        <w:t>-</w:t>
      </w:r>
      <w:r w:rsidRPr="00D70946">
        <w:tab/>
        <w:t>If the UE receives a message used in a 5GMM common procedure before the de-registration procedure has been completed, this message shall be ignored and the de-registration procedure shall continue</w:t>
      </w:r>
      <w:r w:rsidRPr="00D70946">
        <w:rPr>
          <w:lang w:eastAsia="zh-CN"/>
        </w:rPr>
        <w:t>.</w:t>
      </w:r>
    </w:p>
    <w:p w14:paraId="0DBD9446" w14:textId="77777777" w:rsidR="000039F2" w:rsidRPr="00D70946" w:rsidRDefault="000039F2" w:rsidP="009D4432">
      <w:pPr>
        <w:pStyle w:val="B1"/>
      </w:pPr>
      <w:r w:rsidRPr="00D70946">
        <w:tab/>
        <w:t>Otherwise:</w:t>
      </w:r>
    </w:p>
    <w:p w14:paraId="3CEDF26F" w14:textId="77777777" w:rsidR="000039F2" w:rsidRPr="00D70946" w:rsidRDefault="000039F2" w:rsidP="009D4432">
      <w:pPr>
        <w:pStyle w:val="B2"/>
        <w:rPr>
          <w:lang w:eastAsia="zh-CN"/>
        </w:rPr>
      </w:pPr>
      <w:r w:rsidRPr="00D70946">
        <w:t>-</w:t>
      </w:r>
      <w:r w:rsidRPr="00D70946">
        <w:tab/>
        <w:t xml:space="preserve">If the UE receives a message used in a 5GMM common procedure before the de-registration procedure has been completed, </w:t>
      </w:r>
      <w:r w:rsidRPr="00D70946">
        <w:rPr>
          <w:lang w:eastAsia="zh-CN"/>
        </w:rPr>
        <w:t xml:space="preserve">both the </w:t>
      </w:r>
      <w:r w:rsidRPr="00D70946">
        <w:t>5GMM common procedure and the de-registration procedure shall continue</w:t>
      </w:r>
      <w:r w:rsidRPr="00D70946">
        <w:rPr>
          <w:lang w:eastAsia="zh-CN"/>
        </w:rPr>
        <w:t>.</w:t>
      </w:r>
    </w:p>
    <w:p w14:paraId="0F7A5E39" w14:textId="77777777" w:rsidR="005F415F" w:rsidRPr="00D70946" w:rsidRDefault="005F415F" w:rsidP="005F415F">
      <w:pPr>
        <w:pStyle w:val="H6"/>
      </w:pPr>
      <w:r w:rsidRPr="00D70946">
        <w:t>9.1.</w:t>
      </w:r>
      <w:r w:rsidRPr="00D70946">
        <w:rPr>
          <w:lang w:eastAsia="zh-CN"/>
        </w:rPr>
        <w:t>6</w:t>
      </w:r>
      <w:r w:rsidRPr="00D70946">
        <w:t>.1.1.3</w:t>
      </w:r>
      <w:r w:rsidRPr="00D70946">
        <w:tab/>
        <w:t>Test description</w:t>
      </w:r>
    </w:p>
    <w:p w14:paraId="647D78A3" w14:textId="77777777" w:rsidR="005F415F" w:rsidRPr="00D70946" w:rsidRDefault="005F415F" w:rsidP="005F415F">
      <w:pPr>
        <w:pStyle w:val="H6"/>
      </w:pPr>
      <w:r w:rsidRPr="00D70946">
        <w:t>9.1.</w:t>
      </w:r>
      <w:r w:rsidRPr="00D70946">
        <w:rPr>
          <w:lang w:eastAsia="zh-CN"/>
        </w:rPr>
        <w:t>6</w:t>
      </w:r>
      <w:r w:rsidRPr="00D70946">
        <w:t>.1.1.3.1</w:t>
      </w:r>
      <w:r w:rsidRPr="00D70946">
        <w:tab/>
        <w:t>Pre-test conditions</w:t>
      </w:r>
    </w:p>
    <w:p w14:paraId="3C89ED71" w14:textId="77777777" w:rsidR="005F415F" w:rsidRPr="00D70946" w:rsidRDefault="005F415F" w:rsidP="005F415F">
      <w:pPr>
        <w:pStyle w:val="H6"/>
      </w:pPr>
      <w:r w:rsidRPr="00D70946">
        <w:t>System Simulator:</w:t>
      </w:r>
    </w:p>
    <w:p w14:paraId="1266D4EE" w14:textId="77777777" w:rsidR="005F415F" w:rsidRPr="00D70946" w:rsidRDefault="005F415F" w:rsidP="009D4432">
      <w:pPr>
        <w:pStyle w:val="B1"/>
        <w:rPr>
          <w:lang w:eastAsia="zh-CN"/>
        </w:rPr>
      </w:pPr>
      <w:r w:rsidRPr="00D70946">
        <w:t>-</w:t>
      </w:r>
      <w:r w:rsidRPr="00D70946">
        <w:tab/>
      </w:r>
      <w:r w:rsidRPr="00D70946">
        <w:rPr>
          <w:lang w:eastAsia="zh-CN"/>
        </w:rPr>
        <w:t>NGC Cell A.</w:t>
      </w:r>
    </w:p>
    <w:p w14:paraId="0E036FE0" w14:textId="77777777" w:rsidR="005F415F" w:rsidRPr="00D70946" w:rsidRDefault="005F415F" w:rsidP="005F415F">
      <w:pPr>
        <w:pStyle w:val="H6"/>
      </w:pPr>
      <w:r w:rsidRPr="00D70946">
        <w:t>UE:</w:t>
      </w:r>
    </w:p>
    <w:p w14:paraId="34E7ADCE" w14:textId="77777777" w:rsidR="005F415F" w:rsidRPr="00D70946" w:rsidRDefault="005F415F" w:rsidP="009D4432">
      <w:r w:rsidRPr="00D70946">
        <w:t>-</w:t>
      </w:r>
      <w:r w:rsidRPr="00D70946">
        <w:tab/>
        <w:t>None.</w:t>
      </w:r>
    </w:p>
    <w:p w14:paraId="370391FA" w14:textId="77777777" w:rsidR="005F415F" w:rsidRPr="00D70946" w:rsidRDefault="005F415F" w:rsidP="005F415F">
      <w:pPr>
        <w:pStyle w:val="H6"/>
      </w:pPr>
      <w:r w:rsidRPr="00D70946">
        <w:lastRenderedPageBreak/>
        <w:t>Preamble:</w:t>
      </w:r>
    </w:p>
    <w:p w14:paraId="1F03EB01" w14:textId="13968A27" w:rsidR="005F415F" w:rsidRPr="00D70946" w:rsidRDefault="005F415F" w:rsidP="009D4432">
      <w:pPr>
        <w:pStyle w:val="B1"/>
        <w:rPr>
          <w:lang w:eastAsia="zh-CN"/>
        </w:rPr>
      </w:pPr>
      <w:r w:rsidRPr="00D70946">
        <w:t>-</w:t>
      </w:r>
      <w:r w:rsidRPr="00D70946">
        <w:tab/>
        <w:t xml:space="preserve">The UE is in state </w:t>
      </w:r>
      <w:r w:rsidR="000039F2" w:rsidRPr="00D70946">
        <w:t>3N</w:t>
      </w:r>
      <w:r w:rsidRPr="00D70946">
        <w:t xml:space="preserve">-A on NGC Cell A according to </w:t>
      </w:r>
      <w:r w:rsidR="002A4098" w:rsidRPr="00D70946">
        <w:t xml:space="preserve">TS </w:t>
      </w:r>
      <w:r w:rsidRPr="00D70946">
        <w:t>38.508-</w:t>
      </w:r>
      <w:r w:rsidR="00F0092C" w:rsidRPr="00D70946">
        <w:t>1 [</w:t>
      </w:r>
      <w:r w:rsidRPr="00D70946">
        <w:t>4].</w:t>
      </w:r>
    </w:p>
    <w:p w14:paraId="745B4E44" w14:textId="77777777" w:rsidR="005F415F" w:rsidRPr="00D70946" w:rsidRDefault="005F415F" w:rsidP="005F415F">
      <w:pPr>
        <w:pStyle w:val="H6"/>
      </w:pPr>
      <w:r w:rsidRPr="00D70946">
        <w:t>9.1.</w:t>
      </w:r>
      <w:r w:rsidRPr="00D70946">
        <w:rPr>
          <w:lang w:eastAsia="zh-CN"/>
        </w:rPr>
        <w:t>6</w:t>
      </w:r>
      <w:r w:rsidRPr="00D70946">
        <w:t>.1.1.3.2</w:t>
      </w:r>
      <w:r w:rsidRPr="00D70946">
        <w:tab/>
        <w:t>Test procedure sequence</w:t>
      </w:r>
    </w:p>
    <w:p w14:paraId="6DD67CCA" w14:textId="77777777" w:rsidR="005F415F" w:rsidRPr="00D70946" w:rsidRDefault="005F415F" w:rsidP="009D4432">
      <w:pPr>
        <w:pStyle w:val="TH"/>
      </w:pPr>
      <w:r w:rsidRPr="00D70946">
        <w:t>Table 9.</w:t>
      </w:r>
      <w:r w:rsidRPr="00D70946">
        <w:rPr>
          <w:lang w:eastAsia="zh-CN"/>
        </w:rPr>
        <w:t>1</w:t>
      </w:r>
      <w:r w:rsidRPr="00D70946">
        <w:t>.</w:t>
      </w:r>
      <w:r w:rsidRPr="00D70946">
        <w:rPr>
          <w:lang w:eastAsia="zh-CN"/>
        </w:rPr>
        <w:t>6</w:t>
      </w:r>
      <w:r w:rsidRPr="00D70946">
        <w:t>.1.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5F415F" w:rsidRPr="00D70946" w14:paraId="25270B34" w14:textId="77777777" w:rsidTr="00C359C5">
        <w:tc>
          <w:tcPr>
            <w:tcW w:w="534" w:type="dxa"/>
            <w:tcBorders>
              <w:bottom w:val="nil"/>
            </w:tcBorders>
            <w:shd w:val="clear" w:color="auto" w:fill="auto"/>
          </w:tcPr>
          <w:p w14:paraId="587E3569" w14:textId="77777777" w:rsidR="005F415F" w:rsidRPr="00D70946" w:rsidRDefault="005F415F" w:rsidP="009D4432">
            <w:pPr>
              <w:pStyle w:val="TAH"/>
              <w:rPr>
                <w:lang w:eastAsia="en-US"/>
              </w:rPr>
            </w:pPr>
            <w:r w:rsidRPr="00D70946">
              <w:rPr>
                <w:lang w:eastAsia="en-US"/>
              </w:rPr>
              <w:t>St</w:t>
            </w:r>
          </w:p>
        </w:tc>
        <w:tc>
          <w:tcPr>
            <w:tcW w:w="3968" w:type="dxa"/>
            <w:shd w:val="clear" w:color="auto" w:fill="auto"/>
          </w:tcPr>
          <w:p w14:paraId="7CD3E9DD" w14:textId="77777777" w:rsidR="005F415F" w:rsidRPr="00D70946" w:rsidRDefault="005F415F" w:rsidP="009D4432">
            <w:pPr>
              <w:pStyle w:val="TAH"/>
              <w:rPr>
                <w:lang w:eastAsia="en-US"/>
              </w:rPr>
            </w:pPr>
            <w:r w:rsidRPr="00D70946">
              <w:rPr>
                <w:lang w:eastAsia="en-US"/>
              </w:rPr>
              <w:t>Procedure</w:t>
            </w:r>
          </w:p>
        </w:tc>
        <w:tc>
          <w:tcPr>
            <w:tcW w:w="3684" w:type="dxa"/>
            <w:gridSpan w:val="2"/>
            <w:shd w:val="clear" w:color="auto" w:fill="auto"/>
          </w:tcPr>
          <w:p w14:paraId="68BFB2A0" w14:textId="77777777" w:rsidR="005F415F" w:rsidRPr="00D70946" w:rsidRDefault="005F415F" w:rsidP="009D4432">
            <w:pPr>
              <w:pStyle w:val="TAH"/>
              <w:rPr>
                <w:lang w:eastAsia="en-US"/>
              </w:rPr>
            </w:pPr>
            <w:r w:rsidRPr="00D70946">
              <w:rPr>
                <w:lang w:eastAsia="en-US"/>
              </w:rPr>
              <w:t>Message Sequence</w:t>
            </w:r>
          </w:p>
        </w:tc>
        <w:tc>
          <w:tcPr>
            <w:tcW w:w="567" w:type="dxa"/>
            <w:tcBorders>
              <w:bottom w:val="nil"/>
            </w:tcBorders>
            <w:shd w:val="clear" w:color="auto" w:fill="auto"/>
          </w:tcPr>
          <w:p w14:paraId="1D34A155" w14:textId="77777777" w:rsidR="005F415F" w:rsidRPr="00D70946" w:rsidRDefault="005F415F" w:rsidP="009D4432">
            <w:pPr>
              <w:pStyle w:val="TAH"/>
              <w:rPr>
                <w:lang w:eastAsia="en-US"/>
              </w:rPr>
            </w:pPr>
            <w:r w:rsidRPr="00D70946">
              <w:rPr>
                <w:lang w:eastAsia="en-US"/>
              </w:rPr>
              <w:t>TP</w:t>
            </w:r>
          </w:p>
        </w:tc>
        <w:tc>
          <w:tcPr>
            <w:tcW w:w="850" w:type="dxa"/>
            <w:tcBorders>
              <w:bottom w:val="nil"/>
            </w:tcBorders>
            <w:shd w:val="clear" w:color="auto" w:fill="auto"/>
          </w:tcPr>
          <w:p w14:paraId="071E015D" w14:textId="77777777" w:rsidR="005F415F" w:rsidRPr="00D70946" w:rsidRDefault="005F415F" w:rsidP="009D4432">
            <w:pPr>
              <w:pStyle w:val="TAH"/>
              <w:rPr>
                <w:lang w:eastAsia="en-US"/>
              </w:rPr>
            </w:pPr>
            <w:r w:rsidRPr="00D70946">
              <w:rPr>
                <w:lang w:eastAsia="en-US"/>
              </w:rPr>
              <w:t>Verdict</w:t>
            </w:r>
          </w:p>
        </w:tc>
      </w:tr>
      <w:tr w:rsidR="005F415F" w:rsidRPr="00D70946" w14:paraId="1AA87EAD" w14:textId="77777777" w:rsidTr="00C359C5">
        <w:tc>
          <w:tcPr>
            <w:tcW w:w="534" w:type="dxa"/>
            <w:tcBorders>
              <w:top w:val="nil"/>
            </w:tcBorders>
            <w:shd w:val="clear" w:color="auto" w:fill="auto"/>
          </w:tcPr>
          <w:p w14:paraId="65E58921" w14:textId="77777777" w:rsidR="005F415F" w:rsidRPr="00D70946" w:rsidRDefault="005F415F" w:rsidP="009D4432">
            <w:pPr>
              <w:pStyle w:val="TAH"/>
              <w:rPr>
                <w:lang w:eastAsia="en-US"/>
              </w:rPr>
            </w:pPr>
          </w:p>
        </w:tc>
        <w:tc>
          <w:tcPr>
            <w:tcW w:w="3968" w:type="dxa"/>
            <w:shd w:val="clear" w:color="auto" w:fill="auto"/>
          </w:tcPr>
          <w:p w14:paraId="31CA9C84" w14:textId="77777777" w:rsidR="005F415F" w:rsidRPr="00D70946" w:rsidRDefault="005F415F" w:rsidP="009D4432">
            <w:pPr>
              <w:pStyle w:val="TAH"/>
              <w:rPr>
                <w:lang w:eastAsia="en-US"/>
              </w:rPr>
            </w:pPr>
          </w:p>
        </w:tc>
        <w:tc>
          <w:tcPr>
            <w:tcW w:w="708" w:type="dxa"/>
            <w:shd w:val="clear" w:color="auto" w:fill="auto"/>
          </w:tcPr>
          <w:p w14:paraId="44E35283" w14:textId="77777777" w:rsidR="005F415F" w:rsidRPr="00D70946" w:rsidRDefault="005F415F" w:rsidP="009D4432">
            <w:pPr>
              <w:pStyle w:val="TAH"/>
              <w:rPr>
                <w:lang w:eastAsia="en-US"/>
              </w:rPr>
            </w:pPr>
            <w:r w:rsidRPr="00D70946">
              <w:rPr>
                <w:lang w:eastAsia="en-US"/>
              </w:rPr>
              <w:t>U - S</w:t>
            </w:r>
          </w:p>
        </w:tc>
        <w:tc>
          <w:tcPr>
            <w:tcW w:w="2976" w:type="dxa"/>
            <w:shd w:val="clear" w:color="auto" w:fill="auto"/>
          </w:tcPr>
          <w:p w14:paraId="5FE14E45" w14:textId="77777777" w:rsidR="005F415F" w:rsidRPr="00D70946" w:rsidRDefault="005F415F" w:rsidP="009D4432">
            <w:pPr>
              <w:pStyle w:val="TAH"/>
              <w:rPr>
                <w:lang w:eastAsia="en-US"/>
              </w:rPr>
            </w:pPr>
            <w:r w:rsidRPr="00D70946">
              <w:rPr>
                <w:lang w:eastAsia="en-US"/>
              </w:rPr>
              <w:t>Message</w:t>
            </w:r>
          </w:p>
        </w:tc>
        <w:tc>
          <w:tcPr>
            <w:tcW w:w="567" w:type="dxa"/>
            <w:tcBorders>
              <w:top w:val="nil"/>
            </w:tcBorders>
            <w:shd w:val="clear" w:color="auto" w:fill="auto"/>
          </w:tcPr>
          <w:p w14:paraId="61848F5F" w14:textId="77777777" w:rsidR="005F415F" w:rsidRPr="00D70946" w:rsidRDefault="005F415F" w:rsidP="009D4432">
            <w:pPr>
              <w:pStyle w:val="TAH"/>
              <w:rPr>
                <w:lang w:eastAsia="en-US"/>
              </w:rPr>
            </w:pPr>
          </w:p>
        </w:tc>
        <w:tc>
          <w:tcPr>
            <w:tcW w:w="850" w:type="dxa"/>
            <w:tcBorders>
              <w:top w:val="nil"/>
            </w:tcBorders>
            <w:shd w:val="clear" w:color="auto" w:fill="auto"/>
          </w:tcPr>
          <w:p w14:paraId="357D1557" w14:textId="77777777" w:rsidR="005F415F" w:rsidRPr="00D70946" w:rsidRDefault="005F415F" w:rsidP="009D4432">
            <w:pPr>
              <w:pStyle w:val="TAH"/>
              <w:rPr>
                <w:lang w:eastAsia="en-US"/>
              </w:rPr>
            </w:pPr>
          </w:p>
        </w:tc>
      </w:tr>
      <w:tr w:rsidR="001E19D7" w:rsidRPr="00D70946" w14:paraId="71EB35AD" w14:textId="77777777" w:rsidTr="00B95E40">
        <w:tc>
          <w:tcPr>
            <w:tcW w:w="534" w:type="dxa"/>
            <w:shd w:val="clear" w:color="auto" w:fill="auto"/>
          </w:tcPr>
          <w:p w14:paraId="4D10850B" w14:textId="77777777" w:rsidR="001E19D7" w:rsidRPr="00D70946" w:rsidRDefault="001E19D7" w:rsidP="009D4432">
            <w:pPr>
              <w:pStyle w:val="TAC"/>
            </w:pPr>
            <w:r w:rsidRPr="00D70946">
              <w:t>0</w:t>
            </w:r>
          </w:p>
        </w:tc>
        <w:tc>
          <w:tcPr>
            <w:tcW w:w="3968" w:type="dxa"/>
            <w:shd w:val="clear" w:color="auto" w:fill="auto"/>
          </w:tcPr>
          <w:p w14:paraId="0DCCDACE" w14:textId="77777777" w:rsidR="001E19D7" w:rsidRPr="00D70946" w:rsidRDefault="001E19D7" w:rsidP="009D4432">
            <w:pPr>
              <w:pStyle w:val="TAL"/>
            </w:pPr>
            <w:r w:rsidRPr="00D70946">
              <w:t xml:space="preserve">SS </w:t>
            </w:r>
            <w:r w:rsidR="002A4098" w:rsidRPr="00D70946">
              <w:t>stops sending RLC acknowledgments.</w:t>
            </w:r>
          </w:p>
        </w:tc>
        <w:tc>
          <w:tcPr>
            <w:tcW w:w="708" w:type="dxa"/>
            <w:shd w:val="clear" w:color="auto" w:fill="auto"/>
          </w:tcPr>
          <w:p w14:paraId="06F2C238" w14:textId="77777777" w:rsidR="001E19D7" w:rsidRPr="00D70946" w:rsidRDefault="001E19D7" w:rsidP="009D4432">
            <w:pPr>
              <w:pStyle w:val="TAC"/>
            </w:pPr>
            <w:r w:rsidRPr="00D70946">
              <w:t>-</w:t>
            </w:r>
          </w:p>
        </w:tc>
        <w:tc>
          <w:tcPr>
            <w:tcW w:w="2976" w:type="dxa"/>
            <w:shd w:val="clear" w:color="auto" w:fill="auto"/>
          </w:tcPr>
          <w:p w14:paraId="2A11865B" w14:textId="77777777" w:rsidR="001E19D7" w:rsidRPr="00D70946" w:rsidRDefault="001E19D7" w:rsidP="009D4432">
            <w:pPr>
              <w:pStyle w:val="TAL"/>
            </w:pPr>
            <w:r w:rsidRPr="00D70946">
              <w:t>-</w:t>
            </w:r>
          </w:p>
        </w:tc>
        <w:tc>
          <w:tcPr>
            <w:tcW w:w="567" w:type="dxa"/>
            <w:shd w:val="clear" w:color="auto" w:fill="auto"/>
          </w:tcPr>
          <w:p w14:paraId="7D5C2ABF" w14:textId="77777777" w:rsidR="001E19D7" w:rsidRPr="00D70946" w:rsidRDefault="001E19D7" w:rsidP="009D4432">
            <w:pPr>
              <w:pStyle w:val="TAC"/>
            </w:pPr>
            <w:r w:rsidRPr="00D70946">
              <w:t>-</w:t>
            </w:r>
          </w:p>
        </w:tc>
        <w:tc>
          <w:tcPr>
            <w:tcW w:w="850" w:type="dxa"/>
            <w:shd w:val="clear" w:color="auto" w:fill="auto"/>
          </w:tcPr>
          <w:p w14:paraId="53E0CB7C" w14:textId="77777777" w:rsidR="001E19D7" w:rsidRPr="00D70946" w:rsidRDefault="001E19D7" w:rsidP="009D4432">
            <w:pPr>
              <w:pStyle w:val="TAC"/>
            </w:pPr>
            <w:r w:rsidRPr="00D70946">
              <w:t>-</w:t>
            </w:r>
          </w:p>
        </w:tc>
      </w:tr>
      <w:tr w:rsidR="005F415F" w:rsidRPr="00D70946" w14:paraId="210EC3D8" w14:textId="77777777" w:rsidTr="00C359C5">
        <w:tc>
          <w:tcPr>
            <w:tcW w:w="534" w:type="dxa"/>
            <w:shd w:val="clear" w:color="auto" w:fill="auto"/>
          </w:tcPr>
          <w:p w14:paraId="677721AF" w14:textId="77777777" w:rsidR="005F415F" w:rsidRPr="00D70946" w:rsidRDefault="005F415F" w:rsidP="009D4432">
            <w:pPr>
              <w:pStyle w:val="TAC"/>
              <w:rPr>
                <w:lang w:eastAsia="en-US"/>
              </w:rPr>
            </w:pPr>
            <w:r w:rsidRPr="00D70946">
              <w:rPr>
                <w:lang w:eastAsia="en-US"/>
              </w:rPr>
              <w:t>1</w:t>
            </w:r>
          </w:p>
        </w:tc>
        <w:tc>
          <w:tcPr>
            <w:tcW w:w="3968" w:type="dxa"/>
            <w:shd w:val="clear" w:color="auto" w:fill="auto"/>
          </w:tcPr>
          <w:p w14:paraId="60542FE2" w14:textId="77777777" w:rsidR="005F415F" w:rsidRPr="00D70946" w:rsidRDefault="005F415F" w:rsidP="009D4432">
            <w:pPr>
              <w:pStyle w:val="TAL"/>
              <w:rPr>
                <w:lang w:eastAsia="en-US"/>
              </w:rPr>
            </w:pPr>
            <w:r w:rsidRPr="00D70946">
              <w:rPr>
                <w:lang w:eastAsia="en-US"/>
              </w:rPr>
              <w:t>Cause switch off</w:t>
            </w:r>
          </w:p>
        </w:tc>
        <w:tc>
          <w:tcPr>
            <w:tcW w:w="708" w:type="dxa"/>
            <w:shd w:val="clear" w:color="auto" w:fill="auto"/>
          </w:tcPr>
          <w:p w14:paraId="18BDCDDE" w14:textId="77777777" w:rsidR="005F415F" w:rsidRPr="00D70946" w:rsidRDefault="005F415F" w:rsidP="009D4432">
            <w:pPr>
              <w:pStyle w:val="TAC"/>
              <w:rPr>
                <w:lang w:eastAsia="en-US"/>
              </w:rPr>
            </w:pPr>
            <w:r w:rsidRPr="00D70946">
              <w:rPr>
                <w:lang w:eastAsia="en-US"/>
              </w:rPr>
              <w:t>-</w:t>
            </w:r>
          </w:p>
        </w:tc>
        <w:tc>
          <w:tcPr>
            <w:tcW w:w="2976" w:type="dxa"/>
            <w:shd w:val="clear" w:color="auto" w:fill="auto"/>
          </w:tcPr>
          <w:p w14:paraId="448F6C2E" w14:textId="77777777" w:rsidR="005F415F" w:rsidRPr="00D70946" w:rsidRDefault="005F415F" w:rsidP="009D4432">
            <w:pPr>
              <w:pStyle w:val="TAL"/>
              <w:rPr>
                <w:lang w:eastAsia="en-US"/>
              </w:rPr>
            </w:pPr>
            <w:r w:rsidRPr="00D70946">
              <w:rPr>
                <w:lang w:eastAsia="en-US"/>
              </w:rPr>
              <w:t>-</w:t>
            </w:r>
          </w:p>
        </w:tc>
        <w:tc>
          <w:tcPr>
            <w:tcW w:w="567" w:type="dxa"/>
            <w:shd w:val="clear" w:color="auto" w:fill="auto"/>
          </w:tcPr>
          <w:p w14:paraId="4D35F2D5" w14:textId="77777777" w:rsidR="005F415F" w:rsidRPr="00D70946" w:rsidRDefault="005F415F" w:rsidP="009D4432">
            <w:pPr>
              <w:pStyle w:val="TAC"/>
              <w:rPr>
                <w:lang w:eastAsia="en-US"/>
              </w:rPr>
            </w:pPr>
            <w:r w:rsidRPr="00D70946">
              <w:rPr>
                <w:lang w:eastAsia="en-US"/>
              </w:rPr>
              <w:t>-</w:t>
            </w:r>
          </w:p>
        </w:tc>
        <w:tc>
          <w:tcPr>
            <w:tcW w:w="850" w:type="dxa"/>
            <w:shd w:val="clear" w:color="auto" w:fill="auto"/>
          </w:tcPr>
          <w:p w14:paraId="29B1B237" w14:textId="77777777" w:rsidR="005F415F" w:rsidRPr="00D70946" w:rsidRDefault="005F415F" w:rsidP="009D4432">
            <w:pPr>
              <w:pStyle w:val="TAC"/>
              <w:rPr>
                <w:lang w:eastAsia="en-US"/>
              </w:rPr>
            </w:pPr>
            <w:r w:rsidRPr="00D70946">
              <w:rPr>
                <w:lang w:eastAsia="en-US"/>
              </w:rPr>
              <w:t>-</w:t>
            </w:r>
          </w:p>
        </w:tc>
      </w:tr>
      <w:tr w:rsidR="005F415F" w:rsidRPr="00D70946" w14:paraId="7029F27C" w14:textId="77777777" w:rsidTr="00C359C5">
        <w:tc>
          <w:tcPr>
            <w:tcW w:w="534" w:type="dxa"/>
            <w:shd w:val="clear" w:color="auto" w:fill="auto"/>
          </w:tcPr>
          <w:p w14:paraId="4E7C0378" w14:textId="77777777" w:rsidR="005F415F" w:rsidRPr="00D70946" w:rsidRDefault="005F415F" w:rsidP="009D4432">
            <w:pPr>
              <w:pStyle w:val="TAC"/>
              <w:rPr>
                <w:lang w:eastAsia="en-US"/>
              </w:rPr>
            </w:pPr>
            <w:bookmarkStart w:id="172" w:name="_Hlk528829115"/>
            <w:r w:rsidRPr="00D70946">
              <w:rPr>
                <w:lang w:eastAsia="en-US"/>
              </w:rPr>
              <w:t>2</w:t>
            </w:r>
          </w:p>
        </w:tc>
        <w:tc>
          <w:tcPr>
            <w:tcW w:w="3968" w:type="dxa"/>
            <w:shd w:val="clear" w:color="auto" w:fill="auto"/>
          </w:tcPr>
          <w:p w14:paraId="069DEFCF" w14:textId="77777777" w:rsidR="005F415F" w:rsidRPr="00D70946" w:rsidRDefault="005F415F" w:rsidP="009D4432">
            <w:r w:rsidRPr="00D70946">
              <w:t>Check: Does the UE transmit a DEREGISTRATION REQUEST with the De-registration type IE indicating "switch off"?</w:t>
            </w:r>
          </w:p>
        </w:tc>
        <w:tc>
          <w:tcPr>
            <w:tcW w:w="708" w:type="dxa"/>
            <w:shd w:val="clear" w:color="auto" w:fill="auto"/>
          </w:tcPr>
          <w:p w14:paraId="74058A2C" w14:textId="77777777" w:rsidR="005F415F" w:rsidRPr="00D70946" w:rsidRDefault="005F415F" w:rsidP="009D4432">
            <w:pPr>
              <w:pStyle w:val="TAC"/>
              <w:rPr>
                <w:lang w:eastAsia="en-US"/>
              </w:rPr>
            </w:pPr>
            <w:r w:rsidRPr="00D70946">
              <w:rPr>
                <w:lang w:eastAsia="en-US"/>
              </w:rPr>
              <w:t>--&gt;</w:t>
            </w:r>
          </w:p>
        </w:tc>
        <w:tc>
          <w:tcPr>
            <w:tcW w:w="2976" w:type="dxa"/>
            <w:shd w:val="clear" w:color="auto" w:fill="auto"/>
          </w:tcPr>
          <w:p w14:paraId="1392C01C" w14:textId="77777777" w:rsidR="005F415F" w:rsidRPr="00D70946" w:rsidRDefault="005F415F" w:rsidP="009D4432">
            <w:pPr>
              <w:pStyle w:val="TAL"/>
              <w:rPr>
                <w:lang w:eastAsia="en-US"/>
              </w:rPr>
            </w:pPr>
            <w:r w:rsidRPr="00D70946">
              <w:rPr>
                <w:lang w:eastAsia="en-US"/>
              </w:rPr>
              <w:t>DEREGISTRATION</w:t>
            </w:r>
            <w:r w:rsidRPr="00D70946">
              <w:rPr>
                <w:lang w:eastAsia="zh-CN"/>
              </w:rPr>
              <w:t xml:space="preserve"> </w:t>
            </w:r>
            <w:r w:rsidRPr="00D70946">
              <w:rPr>
                <w:lang w:eastAsia="en-US"/>
              </w:rPr>
              <w:t>REQUEST</w:t>
            </w:r>
          </w:p>
        </w:tc>
        <w:tc>
          <w:tcPr>
            <w:tcW w:w="567" w:type="dxa"/>
            <w:shd w:val="clear" w:color="auto" w:fill="auto"/>
          </w:tcPr>
          <w:p w14:paraId="7FE0AB0A" w14:textId="77777777" w:rsidR="005F415F" w:rsidRPr="00D70946" w:rsidRDefault="005F415F" w:rsidP="009D4432">
            <w:pPr>
              <w:pStyle w:val="TAC"/>
              <w:rPr>
                <w:lang w:eastAsia="en-US"/>
              </w:rPr>
            </w:pPr>
            <w:r w:rsidRPr="00D70946">
              <w:rPr>
                <w:lang w:eastAsia="en-US"/>
              </w:rPr>
              <w:t>1</w:t>
            </w:r>
          </w:p>
        </w:tc>
        <w:tc>
          <w:tcPr>
            <w:tcW w:w="850" w:type="dxa"/>
            <w:shd w:val="clear" w:color="auto" w:fill="auto"/>
          </w:tcPr>
          <w:p w14:paraId="690E99AA" w14:textId="77777777" w:rsidR="005F415F" w:rsidRPr="00D70946" w:rsidRDefault="005F415F" w:rsidP="009D4432">
            <w:pPr>
              <w:pStyle w:val="TAC"/>
              <w:rPr>
                <w:lang w:eastAsia="en-US"/>
              </w:rPr>
            </w:pPr>
            <w:r w:rsidRPr="00D70946">
              <w:rPr>
                <w:lang w:eastAsia="en-US"/>
              </w:rPr>
              <w:t>P</w:t>
            </w:r>
          </w:p>
        </w:tc>
      </w:tr>
      <w:tr w:rsidR="000039F2" w:rsidRPr="00D70946" w14:paraId="0E89289F" w14:textId="77777777" w:rsidTr="00827F8B">
        <w:tc>
          <w:tcPr>
            <w:tcW w:w="534" w:type="dxa"/>
            <w:shd w:val="clear" w:color="auto" w:fill="auto"/>
          </w:tcPr>
          <w:p w14:paraId="14487630" w14:textId="77777777" w:rsidR="000039F2" w:rsidRPr="00D70946" w:rsidRDefault="000039F2" w:rsidP="009D4432">
            <w:pPr>
              <w:pStyle w:val="TAC"/>
              <w:rPr>
                <w:lang w:eastAsia="zh-CN"/>
              </w:rPr>
            </w:pPr>
            <w:r w:rsidRPr="00D70946">
              <w:rPr>
                <w:lang w:eastAsia="zh-CN"/>
              </w:rPr>
              <w:t>3</w:t>
            </w:r>
          </w:p>
        </w:tc>
        <w:tc>
          <w:tcPr>
            <w:tcW w:w="3968" w:type="dxa"/>
            <w:shd w:val="clear" w:color="auto" w:fill="auto"/>
          </w:tcPr>
          <w:p w14:paraId="3AEABBB9" w14:textId="77777777" w:rsidR="000039F2" w:rsidRPr="00D70946" w:rsidRDefault="000039F2" w:rsidP="009D4432">
            <w:pPr>
              <w:pStyle w:val="TAL"/>
            </w:pPr>
            <w:r w:rsidRPr="00D70946">
              <w:t>The SS transmits a</w:t>
            </w:r>
            <w:r w:rsidRPr="00D70946">
              <w:rPr>
                <w:lang w:eastAsia="zh-CN"/>
              </w:rPr>
              <w:t xml:space="preserve"> </w:t>
            </w:r>
            <w:r w:rsidRPr="00D70946">
              <w:t>DEREGISTRATION REQUEST message.</w:t>
            </w:r>
          </w:p>
        </w:tc>
        <w:tc>
          <w:tcPr>
            <w:tcW w:w="708" w:type="dxa"/>
            <w:shd w:val="clear" w:color="auto" w:fill="auto"/>
          </w:tcPr>
          <w:p w14:paraId="5A306918" w14:textId="77777777" w:rsidR="000039F2" w:rsidRPr="00D70946" w:rsidRDefault="000039F2" w:rsidP="009D4432">
            <w:pPr>
              <w:pStyle w:val="TAC"/>
              <w:rPr>
                <w:lang w:eastAsia="zh-CN"/>
              </w:rPr>
            </w:pPr>
            <w:r w:rsidRPr="00D70946">
              <w:rPr>
                <w:lang w:eastAsia="zh-CN"/>
              </w:rPr>
              <w:t>&lt;--</w:t>
            </w:r>
          </w:p>
        </w:tc>
        <w:tc>
          <w:tcPr>
            <w:tcW w:w="2976" w:type="dxa"/>
            <w:shd w:val="clear" w:color="auto" w:fill="auto"/>
          </w:tcPr>
          <w:p w14:paraId="0E3CA31A" w14:textId="77777777" w:rsidR="000039F2" w:rsidRPr="00D70946" w:rsidRDefault="000039F2" w:rsidP="009D4432">
            <w:pPr>
              <w:pStyle w:val="TAL"/>
            </w:pPr>
            <w:r w:rsidRPr="00D70946">
              <w:t>DEREGISTRATION REQUEST</w:t>
            </w:r>
          </w:p>
        </w:tc>
        <w:tc>
          <w:tcPr>
            <w:tcW w:w="567" w:type="dxa"/>
            <w:shd w:val="clear" w:color="auto" w:fill="auto"/>
          </w:tcPr>
          <w:p w14:paraId="4749C6B4" w14:textId="77777777" w:rsidR="000039F2" w:rsidRPr="00D70946" w:rsidRDefault="001E19D7" w:rsidP="009D4432">
            <w:pPr>
              <w:pStyle w:val="TAC"/>
              <w:rPr>
                <w:lang w:eastAsia="zh-CN"/>
              </w:rPr>
            </w:pPr>
            <w:r w:rsidRPr="00D70946">
              <w:rPr>
                <w:lang w:eastAsia="zh-CN"/>
              </w:rPr>
              <w:t>-</w:t>
            </w:r>
          </w:p>
        </w:tc>
        <w:tc>
          <w:tcPr>
            <w:tcW w:w="850" w:type="dxa"/>
            <w:shd w:val="clear" w:color="auto" w:fill="auto"/>
          </w:tcPr>
          <w:p w14:paraId="7458D24F" w14:textId="77777777" w:rsidR="000039F2" w:rsidRPr="00D70946" w:rsidRDefault="000039F2" w:rsidP="009D4432">
            <w:pPr>
              <w:pStyle w:val="TAC"/>
            </w:pPr>
            <w:r w:rsidRPr="00D70946">
              <w:t>-</w:t>
            </w:r>
          </w:p>
        </w:tc>
      </w:tr>
      <w:tr w:rsidR="002A4098" w:rsidRPr="00D70946" w14:paraId="784F3CBE" w14:textId="77777777" w:rsidTr="002A4098">
        <w:tc>
          <w:tcPr>
            <w:tcW w:w="534" w:type="dxa"/>
            <w:shd w:val="clear" w:color="auto" w:fill="auto"/>
          </w:tcPr>
          <w:p w14:paraId="3EE8226B" w14:textId="77777777" w:rsidR="002A4098" w:rsidRPr="00D70946" w:rsidRDefault="002A4098" w:rsidP="009D4432">
            <w:pPr>
              <w:pStyle w:val="TAC"/>
              <w:rPr>
                <w:lang w:eastAsia="zh-CN"/>
              </w:rPr>
            </w:pPr>
            <w:r w:rsidRPr="00D70946">
              <w:rPr>
                <w:lang w:eastAsia="zh-CN"/>
              </w:rPr>
              <w:t>3A</w:t>
            </w:r>
          </w:p>
        </w:tc>
        <w:tc>
          <w:tcPr>
            <w:tcW w:w="3968" w:type="dxa"/>
            <w:shd w:val="clear" w:color="auto" w:fill="auto"/>
          </w:tcPr>
          <w:p w14:paraId="6A7D47B9" w14:textId="77777777" w:rsidR="002A4098" w:rsidRPr="00D70946" w:rsidRDefault="002A4098" w:rsidP="009D4432">
            <w:pPr>
              <w:pStyle w:val="TAL"/>
            </w:pPr>
            <w:r w:rsidRPr="00D70946">
              <w:t>SS resumes sending RLC acknowledgments</w:t>
            </w:r>
          </w:p>
        </w:tc>
        <w:tc>
          <w:tcPr>
            <w:tcW w:w="708" w:type="dxa"/>
            <w:shd w:val="clear" w:color="auto" w:fill="auto"/>
          </w:tcPr>
          <w:p w14:paraId="633570C7" w14:textId="77777777" w:rsidR="002A4098" w:rsidRPr="00D70946" w:rsidRDefault="002A4098" w:rsidP="009D4432">
            <w:pPr>
              <w:pStyle w:val="TAC"/>
              <w:rPr>
                <w:lang w:eastAsia="zh-CN"/>
              </w:rPr>
            </w:pPr>
            <w:r w:rsidRPr="00D70946">
              <w:rPr>
                <w:lang w:eastAsia="zh-CN"/>
              </w:rPr>
              <w:t>-</w:t>
            </w:r>
          </w:p>
        </w:tc>
        <w:tc>
          <w:tcPr>
            <w:tcW w:w="2976" w:type="dxa"/>
            <w:shd w:val="clear" w:color="auto" w:fill="auto"/>
          </w:tcPr>
          <w:p w14:paraId="143463B4" w14:textId="77777777" w:rsidR="002A4098" w:rsidRPr="00D70946" w:rsidRDefault="002A4098" w:rsidP="009D4432">
            <w:pPr>
              <w:pStyle w:val="TAL"/>
            </w:pPr>
            <w:r w:rsidRPr="00D70946">
              <w:t>-</w:t>
            </w:r>
          </w:p>
        </w:tc>
        <w:tc>
          <w:tcPr>
            <w:tcW w:w="567" w:type="dxa"/>
            <w:shd w:val="clear" w:color="auto" w:fill="auto"/>
          </w:tcPr>
          <w:p w14:paraId="38E1A8F6" w14:textId="77777777" w:rsidR="002A4098" w:rsidRPr="00D70946" w:rsidRDefault="002A4098" w:rsidP="009D4432">
            <w:pPr>
              <w:pStyle w:val="TAC"/>
            </w:pPr>
            <w:r w:rsidRPr="00D70946">
              <w:t>-</w:t>
            </w:r>
          </w:p>
        </w:tc>
        <w:tc>
          <w:tcPr>
            <w:tcW w:w="850" w:type="dxa"/>
            <w:shd w:val="clear" w:color="auto" w:fill="auto"/>
          </w:tcPr>
          <w:p w14:paraId="441BC487" w14:textId="77777777" w:rsidR="002A4098" w:rsidRPr="00D70946" w:rsidRDefault="002A4098" w:rsidP="009D4432">
            <w:pPr>
              <w:pStyle w:val="TAC"/>
            </w:pPr>
            <w:r w:rsidRPr="00D70946">
              <w:t>-</w:t>
            </w:r>
          </w:p>
        </w:tc>
      </w:tr>
      <w:tr w:rsidR="000039F2" w:rsidRPr="00D70946" w14:paraId="53037867" w14:textId="77777777" w:rsidTr="00827F8B">
        <w:tc>
          <w:tcPr>
            <w:tcW w:w="534" w:type="dxa"/>
            <w:shd w:val="clear" w:color="auto" w:fill="auto"/>
          </w:tcPr>
          <w:p w14:paraId="12DA2CBA" w14:textId="77777777" w:rsidR="000039F2" w:rsidRPr="00D70946" w:rsidRDefault="000039F2" w:rsidP="009D4432">
            <w:pPr>
              <w:pStyle w:val="TAC"/>
              <w:rPr>
                <w:lang w:eastAsia="zh-CN"/>
              </w:rPr>
            </w:pPr>
            <w:r w:rsidRPr="00D70946">
              <w:rPr>
                <w:lang w:eastAsia="zh-CN"/>
              </w:rPr>
              <w:t>4</w:t>
            </w:r>
          </w:p>
        </w:tc>
        <w:tc>
          <w:tcPr>
            <w:tcW w:w="3968" w:type="dxa"/>
            <w:shd w:val="clear" w:color="auto" w:fill="auto"/>
          </w:tcPr>
          <w:p w14:paraId="56F29E08" w14:textId="77777777" w:rsidR="000039F2" w:rsidRPr="00D70946" w:rsidRDefault="000039F2" w:rsidP="009D4432">
            <w:pPr>
              <w:pStyle w:val="TAL"/>
            </w:pPr>
            <w:r w:rsidRPr="00D70946">
              <w:t>Check: Does the UE transmit a DEREGISTRATION ACCEPT message</w:t>
            </w:r>
            <w:r w:rsidR="001E19D7" w:rsidRPr="00D70946">
              <w:t xml:space="preserve"> </w:t>
            </w:r>
            <w:r w:rsidR="001E19D7" w:rsidRPr="00D70946">
              <w:rPr>
                <w:lang w:eastAsia="zh-CN"/>
              </w:rPr>
              <w:t>within 6 seconds (</w:t>
            </w:r>
            <w:r w:rsidR="001E19D7" w:rsidRPr="00D70946">
              <w:t>T3522</w:t>
            </w:r>
            <w:r w:rsidR="001E19D7" w:rsidRPr="00D70946">
              <w:rPr>
                <w:lang w:eastAsia="zh-CN"/>
              </w:rPr>
              <w:t>)</w:t>
            </w:r>
            <w:r w:rsidRPr="00D70946">
              <w:t>?</w:t>
            </w:r>
          </w:p>
        </w:tc>
        <w:tc>
          <w:tcPr>
            <w:tcW w:w="708" w:type="dxa"/>
            <w:shd w:val="clear" w:color="auto" w:fill="auto"/>
          </w:tcPr>
          <w:p w14:paraId="34A5772B" w14:textId="77777777" w:rsidR="000039F2" w:rsidRPr="00D70946" w:rsidRDefault="000039F2" w:rsidP="009D4432">
            <w:pPr>
              <w:pStyle w:val="TAC"/>
            </w:pPr>
            <w:r w:rsidRPr="00D70946">
              <w:t>--&gt;</w:t>
            </w:r>
          </w:p>
        </w:tc>
        <w:tc>
          <w:tcPr>
            <w:tcW w:w="2976" w:type="dxa"/>
            <w:shd w:val="clear" w:color="auto" w:fill="auto"/>
          </w:tcPr>
          <w:p w14:paraId="4AD9736E" w14:textId="77777777" w:rsidR="000039F2" w:rsidRPr="00D70946" w:rsidRDefault="000039F2" w:rsidP="009D4432">
            <w:pPr>
              <w:pStyle w:val="TAL"/>
            </w:pPr>
            <w:r w:rsidRPr="00D70946">
              <w:t>DEREGISTRATION ACCEPT</w:t>
            </w:r>
          </w:p>
        </w:tc>
        <w:tc>
          <w:tcPr>
            <w:tcW w:w="567" w:type="dxa"/>
            <w:shd w:val="clear" w:color="auto" w:fill="auto"/>
          </w:tcPr>
          <w:p w14:paraId="132E0F64" w14:textId="77777777" w:rsidR="000039F2" w:rsidRPr="00D70946" w:rsidRDefault="000039F2" w:rsidP="009D4432">
            <w:pPr>
              <w:pStyle w:val="TAC"/>
              <w:rPr>
                <w:lang w:eastAsia="zh-CN"/>
              </w:rPr>
            </w:pPr>
            <w:r w:rsidRPr="00D70946">
              <w:rPr>
                <w:lang w:eastAsia="zh-CN"/>
              </w:rPr>
              <w:t>2</w:t>
            </w:r>
          </w:p>
        </w:tc>
        <w:tc>
          <w:tcPr>
            <w:tcW w:w="850" w:type="dxa"/>
            <w:shd w:val="clear" w:color="auto" w:fill="auto"/>
          </w:tcPr>
          <w:p w14:paraId="69112D4B" w14:textId="77777777" w:rsidR="000039F2" w:rsidRPr="00D70946" w:rsidRDefault="000039F2" w:rsidP="009D4432">
            <w:pPr>
              <w:pStyle w:val="TAC"/>
              <w:rPr>
                <w:lang w:eastAsia="zh-CN"/>
              </w:rPr>
            </w:pPr>
            <w:r w:rsidRPr="00D70946">
              <w:rPr>
                <w:lang w:eastAsia="zh-CN"/>
              </w:rPr>
              <w:t>F</w:t>
            </w:r>
          </w:p>
        </w:tc>
      </w:tr>
      <w:tr w:rsidR="005F415F" w:rsidRPr="00D70946" w14:paraId="472DDDC5" w14:textId="77777777" w:rsidTr="00C359C5">
        <w:tc>
          <w:tcPr>
            <w:tcW w:w="534" w:type="dxa"/>
            <w:shd w:val="clear" w:color="auto" w:fill="auto"/>
          </w:tcPr>
          <w:p w14:paraId="472EDF4F" w14:textId="77777777" w:rsidR="005F415F" w:rsidRPr="00D70946" w:rsidRDefault="00E13954" w:rsidP="009D4432">
            <w:pPr>
              <w:pStyle w:val="TAC"/>
              <w:rPr>
                <w:lang w:eastAsia="zh-CN"/>
              </w:rPr>
            </w:pPr>
            <w:bookmarkStart w:id="173" w:name="_Hlk530135435"/>
            <w:bookmarkStart w:id="174" w:name="_Hlk528829149"/>
            <w:bookmarkEnd w:id="172"/>
            <w:r w:rsidRPr="00D70946">
              <w:rPr>
                <w:lang w:eastAsia="zh-CN"/>
              </w:rPr>
              <w:t>5</w:t>
            </w:r>
          </w:p>
        </w:tc>
        <w:tc>
          <w:tcPr>
            <w:tcW w:w="3968" w:type="dxa"/>
            <w:shd w:val="clear" w:color="auto" w:fill="auto"/>
          </w:tcPr>
          <w:p w14:paraId="6C39B602" w14:textId="77777777" w:rsidR="005F415F" w:rsidRPr="00D70946" w:rsidRDefault="005F415F" w:rsidP="009D4432">
            <w:pPr>
              <w:pStyle w:val="TAL"/>
              <w:rPr>
                <w:lang w:eastAsia="en-US"/>
              </w:rPr>
            </w:pPr>
            <w:r w:rsidRPr="00D70946">
              <w:rPr>
                <w:lang w:eastAsia="en-US"/>
              </w:rPr>
              <w:t>The SS releases the RRC connection.</w:t>
            </w:r>
          </w:p>
        </w:tc>
        <w:tc>
          <w:tcPr>
            <w:tcW w:w="708" w:type="dxa"/>
            <w:shd w:val="clear" w:color="auto" w:fill="auto"/>
          </w:tcPr>
          <w:p w14:paraId="7D086289" w14:textId="77777777" w:rsidR="005F415F" w:rsidRPr="00D70946" w:rsidRDefault="005F415F" w:rsidP="009D4432">
            <w:pPr>
              <w:pStyle w:val="TAC"/>
              <w:rPr>
                <w:lang w:eastAsia="en-US"/>
              </w:rPr>
            </w:pPr>
            <w:r w:rsidRPr="00D70946">
              <w:rPr>
                <w:lang w:eastAsia="en-US"/>
              </w:rPr>
              <w:t>-</w:t>
            </w:r>
          </w:p>
        </w:tc>
        <w:tc>
          <w:tcPr>
            <w:tcW w:w="2976" w:type="dxa"/>
            <w:shd w:val="clear" w:color="auto" w:fill="auto"/>
          </w:tcPr>
          <w:p w14:paraId="45B90CB1" w14:textId="77777777" w:rsidR="005F415F" w:rsidRPr="00D70946" w:rsidRDefault="005F415F" w:rsidP="009D4432">
            <w:pPr>
              <w:pStyle w:val="TAL"/>
              <w:rPr>
                <w:lang w:eastAsia="en-US"/>
              </w:rPr>
            </w:pPr>
            <w:r w:rsidRPr="00D70946">
              <w:rPr>
                <w:lang w:eastAsia="en-US"/>
              </w:rPr>
              <w:t>-</w:t>
            </w:r>
          </w:p>
        </w:tc>
        <w:tc>
          <w:tcPr>
            <w:tcW w:w="567" w:type="dxa"/>
            <w:shd w:val="clear" w:color="auto" w:fill="auto"/>
          </w:tcPr>
          <w:p w14:paraId="6728C3EE" w14:textId="77777777" w:rsidR="005F415F" w:rsidRPr="00D70946" w:rsidRDefault="005F415F" w:rsidP="009D4432">
            <w:pPr>
              <w:pStyle w:val="TAC"/>
              <w:rPr>
                <w:lang w:eastAsia="en-US"/>
              </w:rPr>
            </w:pPr>
            <w:r w:rsidRPr="00D70946">
              <w:rPr>
                <w:lang w:eastAsia="en-US"/>
              </w:rPr>
              <w:t>-</w:t>
            </w:r>
          </w:p>
        </w:tc>
        <w:tc>
          <w:tcPr>
            <w:tcW w:w="850" w:type="dxa"/>
            <w:shd w:val="clear" w:color="auto" w:fill="auto"/>
          </w:tcPr>
          <w:p w14:paraId="21F1754D" w14:textId="77777777" w:rsidR="005F415F" w:rsidRPr="00D70946" w:rsidRDefault="005F415F" w:rsidP="009D4432">
            <w:pPr>
              <w:pStyle w:val="TAC"/>
              <w:rPr>
                <w:lang w:eastAsia="en-US"/>
              </w:rPr>
            </w:pPr>
            <w:r w:rsidRPr="00D70946">
              <w:rPr>
                <w:lang w:eastAsia="en-US"/>
              </w:rPr>
              <w:t>-</w:t>
            </w:r>
          </w:p>
        </w:tc>
      </w:tr>
      <w:tr w:rsidR="00E13954" w:rsidRPr="00D70946" w14:paraId="028EA3B3" w14:textId="77777777" w:rsidTr="00827F8B">
        <w:tc>
          <w:tcPr>
            <w:tcW w:w="534" w:type="dxa"/>
            <w:shd w:val="clear" w:color="auto" w:fill="auto"/>
          </w:tcPr>
          <w:p w14:paraId="45A19D64" w14:textId="77777777" w:rsidR="00E13954" w:rsidRPr="00D70946" w:rsidRDefault="00E13954" w:rsidP="009D4432">
            <w:pPr>
              <w:pStyle w:val="TAC"/>
              <w:rPr>
                <w:lang w:eastAsia="zh-CN"/>
              </w:rPr>
            </w:pPr>
            <w:r w:rsidRPr="00D70946">
              <w:rPr>
                <w:lang w:eastAsia="zh-CN"/>
              </w:rPr>
              <w:t>6</w:t>
            </w:r>
          </w:p>
        </w:tc>
        <w:tc>
          <w:tcPr>
            <w:tcW w:w="3968" w:type="dxa"/>
            <w:shd w:val="clear" w:color="auto" w:fill="auto"/>
          </w:tcPr>
          <w:p w14:paraId="641FE276" w14:textId="77777777" w:rsidR="00E13954" w:rsidRPr="00D70946" w:rsidRDefault="00E13954" w:rsidP="009D4432">
            <w:pPr>
              <w:pStyle w:val="TAL"/>
            </w:pPr>
            <w:r w:rsidRPr="00D70946">
              <w:rPr>
                <w:lang w:eastAsia="zh-CN"/>
              </w:rPr>
              <w:t>S</w:t>
            </w:r>
            <w:r w:rsidRPr="00D70946">
              <w:t>witch on the UE</w:t>
            </w:r>
          </w:p>
        </w:tc>
        <w:tc>
          <w:tcPr>
            <w:tcW w:w="708" w:type="dxa"/>
            <w:shd w:val="clear" w:color="auto" w:fill="auto"/>
          </w:tcPr>
          <w:p w14:paraId="363FC09B" w14:textId="77777777" w:rsidR="00E13954" w:rsidRPr="00D70946" w:rsidRDefault="00E13954" w:rsidP="009D4432">
            <w:pPr>
              <w:pStyle w:val="TAC"/>
            </w:pPr>
            <w:r w:rsidRPr="00D70946">
              <w:t>-</w:t>
            </w:r>
          </w:p>
        </w:tc>
        <w:tc>
          <w:tcPr>
            <w:tcW w:w="2976" w:type="dxa"/>
            <w:shd w:val="clear" w:color="auto" w:fill="auto"/>
          </w:tcPr>
          <w:p w14:paraId="46CCB7D3" w14:textId="77777777" w:rsidR="00E13954" w:rsidRPr="00D70946" w:rsidRDefault="00E13954" w:rsidP="009D4432">
            <w:pPr>
              <w:pStyle w:val="TAL"/>
            </w:pPr>
            <w:r w:rsidRPr="00D70946">
              <w:t>-</w:t>
            </w:r>
          </w:p>
        </w:tc>
        <w:tc>
          <w:tcPr>
            <w:tcW w:w="567" w:type="dxa"/>
            <w:shd w:val="clear" w:color="auto" w:fill="auto"/>
          </w:tcPr>
          <w:p w14:paraId="36B4F85D" w14:textId="77777777" w:rsidR="00E13954" w:rsidRPr="00D70946" w:rsidRDefault="00E13954" w:rsidP="009D4432">
            <w:pPr>
              <w:pStyle w:val="TAC"/>
            </w:pPr>
            <w:r w:rsidRPr="00D70946">
              <w:t>-</w:t>
            </w:r>
          </w:p>
        </w:tc>
        <w:tc>
          <w:tcPr>
            <w:tcW w:w="850" w:type="dxa"/>
            <w:shd w:val="clear" w:color="auto" w:fill="auto"/>
          </w:tcPr>
          <w:p w14:paraId="57A8D20A" w14:textId="77777777" w:rsidR="00E13954" w:rsidRPr="00D70946" w:rsidRDefault="00E13954" w:rsidP="009D4432">
            <w:pPr>
              <w:pStyle w:val="TAC"/>
            </w:pPr>
            <w:r w:rsidRPr="00D70946">
              <w:t>-</w:t>
            </w:r>
          </w:p>
        </w:tc>
      </w:tr>
      <w:tr w:rsidR="00E13954" w:rsidRPr="00D70946" w14:paraId="05A73A63" w14:textId="77777777" w:rsidTr="00827F8B">
        <w:tc>
          <w:tcPr>
            <w:tcW w:w="534" w:type="dxa"/>
            <w:shd w:val="clear" w:color="auto" w:fill="auto"/>
          </w:tcPr>
          <w:p w14:paraId="352ACA3E" w14:textId="77777777" w:rsidR="00E13954" w:rsidRPr="00D70946" w:rsidRDefault="00E13954" w:rsidP="009D4432">
            <w:pPr>
              <w:pStyle w:val="TAC"/>
              <w:rPr>
                <w:lang w:eastAsia="zh-CN"/>
              </w:rPr>
            </w:pPr>
            <w:r w:rsidRPr="00D70946">
              <w:rPr>
                <w:lang w:eastAsia="zh-CN"/>
              </w:rPr>
              <w:t>7</w:t>
            </w:r>
          </w:p>
        </w:tc>
        <w:tc>
          <w:tcPr>
            <w:tcW w:w="3968" w:type="dxa"/>
            <w:shd w:val="clear" w:color="auto" w:fill="auto"/>
          </w:tcPr>
          <w:p w14:paraId="459D798D" w14:textId="77777777" w:rsidR="00E13954" w:rsidRPr="00D70946" w:rsidRDefault="00E13954" w:rsidP="009D4432">
            <w:pPr>
              <w:pStyle w:val="TAL"/>
            </w:pPr>
            <w:r w:rsidRPr="00D70946">
              <w:rPr>
                <w:lang w:eastAsia="zh-CN"/>
              </w:rPr>
              <w:t>T</w:t>
            </w:r>
            <w:r w:rsidRPr="00D70946">
              <w:t xml:space="preserve">he UE performs Registration procedure as specified in TS 38.508-1 [4] subclause 4.5.2 with </w:t>
            </w:r>
            <w:r w:rsidRPr="00D70946">
              <w:rPr>
                <w:i/>
              </w:rPr>
              <w:t>'connected without release'</w:t>
            </w:r>
            <w:r w:rsidRPr="00D70946">
              <w:t>.</w:t>
            </w:r>
          </w:p>
        </w:tc>
        <w:tc>
          <w:tcPr>
            <w:tcW w:w="708" w:type="dxa"/>
            <w:shd w:val="clear" w:color="auto" w:fill="auto"/>
          </w:tcPr>
          <w:p w14:paraId="454CFC93" w14:textId="77777777" w:rsidR="00E13954" w:rsidRPr="00D70946" w:rsidRDefault="00E13954" w:rsidP="009D4432">
            <w:pPr>
              <w:pStyle w:val="TAC"/>
            </w:pPr>
            <w:r w:rsidRPr="00D70946">
              <w:t>-</w:t>
            </w:r>
          </w:p>
        </w:tc>
        <w:tc>
          <w:tcPr>
            <w:tcW w:w="2976" w:type="dxa"/>
            <w:shd w:val="clear" w:color="auto" w:fill="auto"/>
          </w:tcPr>
          <w:p w14:paraId="358271E3" w14:textId="77777777" w:rsidR="00E13954" w:rsidRPr="00D70946" w:rsidRDefault="00E13954" w:rsidP="009D4432">
            <w:pPr>
              <w:pStyle w:val="TAL"/>
            </w:pPr>
            <w:r w:rsidRPr="00D70946">
              <w:t>-</w:t>
            </w:r>
          </w:p>
        </w:tc>
        <w:tc>
          <w:tcPr>
            <w:tcW w:w="567" w:type="dxa"/>
            <w:shd w:val="clear" w:color="auto" w:fill="auto"/>
          </w:tcPr>
          <w:p w14:paraId="6857ED2D" w14:textId="77777777" w:rsidR="00E13954" w:rsidRPr="00D70946" w:rsidRDefault="00E13954" w:rsidP="009D4432">
            <w:pPr>
              <w:pStyle w:val="TAC"/>
            </w:pPr>
            <w:r w:rsidRPr="00D70946">
              <w:t>-</w:t>
            </w:r>
          </w:p>
        </w:tc>
        <w:tc>
          <w:tcPr>
            <w:tcW w:w="850" w:type="dxa"/>
            <w:shd w:val="clear" w:color="auto" w:fill="auto"/>
          </w:tcPr>
          <w:p w14:paraId="1032BDC7" w14:textId="77777777" w:rsidR="00E13954" w:rsidRPr="00D70946" w:rsidRDefault="00E13954" w:rsidP="009D4432">
            <w:pPr>
              <w:pStyle w:val="TAC"/>
            </w:pPr>
            <w:r w:rsidRPr="00D70946">
              <w:t>-</w:t>
            </w:r>
          </w:p>
        </w:tc>
      </w:tr>
      <w:tr w:rsidR="001E19D7" w:rsidRPr="00D70946" w14:paraId="4A1381A6" w14:textId="77777777" w:rsidTr="001E19D7">
        <w:tc>
          <w:tcPr>
            <w:tcW w:w="534" w:type="dxa"/>
            <w:tcBorders>
              <w:top w:val="single" w:sz="4" w:space="0" w:color="auto"/>
              <w:left w:val="single" w:sz="4" w:space="0" w:color="auto"/>
              <w:bottom w:val="single" w:sz="4" w:space="0" w:color="auto"/>
              <w:right w:val="single" w:sz="4" w:space="0" w:color="auto"/>
            </w:tcBorders>
            <w:hideMark/>
          </w:tcPr>
          <w:p w14:paraId="7B779930" w14:textId="77777777" w:rsidR="001E19D7" w:rsidRPr="00D70946" w:rsidRDefault="001E19D7" w:rsidP="009D4432">
            <w:pPr>
              <w:pStyle w:val="TAC"/>
            </w:pPr>
            <w:r w:rsidRPr="00D70946">
              <w:t>7A</w:t>
            </w:r>
          </w:p>
        </w:tc>
        <w:tc>
          <w:tcPr>
            <w:tcW w:w="3968" w:type="dxa"/>
            <w:tcBorders>
              <w:top w:val="single" w:sz="4" w:space="0" w:color="auto"/>
              <w:left w:val="single" w:sz="4" w:space="0" w:color="auto"/>
              <w:bottom w:val="single" w:sz="4" w:space="0" w:color="auto"/>
              <w:right w:val="single" w:sz="4" w:space="0" w:color="auto"/>
            </w:tcBorders>
            <w:hideMark/>
          </w:tcPr>
          <w:p w14:paraId="363CD39A" w14:textId="77777777" w:rsidR="001E19D7" w:rsidRPr="00D70946" w:rsidRDefault="001E19D7" w:rsidP="009D4432">
            <w:pPr>
              <w:pStyle w:val="TAL"/>
            </w:pPr>
            <w:r w:rsidRPr="00D70946">
              <w:t xml:space="preserve">SS </w:t>
            </w:r>
            <w:r w:rsidR="002A4098" w:rsidRPr="00D70946">
              <w:t>stops sending RLC acknowledgments.</w:t>
            </w:r>
          </w:p>
        </w:tc>
        <w:tc>
          <w:tcPr>
            <w:tcW w:w="708" w:type="dxa"/>
            <w:tcBorders>
              <w:top w:val="single" w:sz="4" w:space="0" w:color="auto"/>
              <w:left w:val="single" w:sz="4" w:space="0" w:color="auto"/>
              <w:bottom w:val="single" w:sz="4" w:space="0" w:color="auto"/>
              <w:right w:val="single" w:sz="4" w:space="0" w:color="auto"/>
            </w:tcBorders>
            <w:hideMark/>
          </w:tcPr>
          <w:p w14:paraId="568E9CE0" w14:textId="77777777" w:rsidR="001E19D7" w:rsidRPr="00D70946" w:rsidRDefault="001E19D7"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382526BA" w14:textId="77777777" w:rsidR="001E19D7" w:rsidRPr="00D70946" w:rsidRDefault="001E19D7"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044B6FE3" w14:textId="77777777" w:rsidR="001E19D7" w:rsidRPr="00D70946" w:rsidRDefault="001E19D7"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D10016C" w14:textId="77777777" w:rsidR="001E19D7" w:rsidRPr="00D70946" w:rsidRDefault="001E19D7" w:rsidP="009D4432">
            <w:pPr>
              <w:pStyle w:val="TAC"/>
            </w:pPr>
            <w:r w:rsidRPr="00D70946">
              <w:t>-</w:t>
            </w:r>
          </w:p>
        </w:tc>
      </w:tr>
      <w:tr w:rsidR="00E13954" w:rsidRPr="00D70946" w14:paraId="651014AB" w14:textId="77777777" w:rsidTr="00827F8B">
        <w:tc>
          <w:tcPr>
            <w:tcW w:w="534" w:type="dxa"/>
            <w:shd w:val="clear" w:color="auto" w:fill="auto"/>
          </w:tcPr>
          <w:p w14:paraId="696188FB" w14:textId="77777777" w:rsidR="00E13954" w:rsidRPr="00D70946" w:rsidRDefault="00E13954" w:rsidP="009D4432">
            <w:pPr>
              <w:pStyle w:val="TAC"/>
              <w:rPr>
                <w:lang w:eastAsia="zh-CN"/>
              </w:rPr>
            </w:pPr>
            <w:r w:rsidRPr="00D70946">
              <w:rPr>
                <w:lang w:eastAsia="zh-CN"/>
              </w:rPr>
              <w:t>8</w:t>
            </w:r>
          </w:p>
        </w:tc>
        <w:tc>
          <w:tcPr>
            <w:tcW w:w="3968" w:type="dxa"/>
            <w:shd w:val="clear" w:color="auto" w:fill="auto"/>
          </w:tcPr>
          <w:p w14:paraId="5DD0F08E" w14:textId="77777777" w:rsidR="00E13954" w:rsidRPr="00D70946" w:rsidRDefault="00E13954" w:rsidP="009D4432">
            <w:pPr>
              <w:pStyle w:val="TAL"/>
              <w:rPr>
                <w:lang w:eastAsia="zh-CN"/>
              </w:rPr>
            </w:pPr>
            <w:r w:rsidRPr="00D70946">
              <w:t>Cause switch off</w:t>
            </w:r>
            <w:r w:rsidRPr="00D70946">
              <w:rPr>
                <w:lang w:eastAsia="zh-CN"/>
              </w:rPr>
              <w:t>.</w:t>
            </w:r>
          </w:p>
        </w:tc>
        <w:tc>
          <w:tcPr>
            <w:tcW w:w="708" w:type="dxa"/>
            <w:shd w:val="clear" w:color="auto" w:fill="auto"/>
          </w:tcPr>
          <w:p w14:paraId="33A95C97" w14:textId="77777777" w:rsidR="00E13954" w:rsidRPr="00D70946" w:rsidRDefault="00E13954" w:rsidP="009D4432">
            <w:pPr>
              <w:pStyle w:val="TAC"/>
            </w:pPr>
            <w:r w:rsidRPr="00D70946">
              <w:t>-</w:t>
            </w:r>
          </w:p>
        </w:tc>
        <w:tc>
          <w:tcPr>
            <w:tcW w:w="2976" w:type="dxa"/>
            <w:shd w:val="clear" w:color="auto" w:fill="auto"/>
          </w:tcPr>
          <w:p w14:paraId="0351E101" w14:textId="77777777" w:rsidR="00E13954" w:rsidRPr="00D70946" w:rsidRDefault="00E13954" w:rsidP="009D4432">
            <w:pPr>
              <w:pStyle w:val="TAL"/>
            </w:pPr>
            <w:r w:rsidRPr="00D70946">
              <w:t>-</w:t>
            </w:r>
          </w:p>
        </w:tc>
        <w:tc>
          <w:tcPr>
            <w:tcW w:w="567" w:type="dxa"/>
            <w:shd w:val="clear" w:color="auto" w:fill="auto"/>
          </w:tcPr>
          <w:p w14:paraId="77319629" w14:textId="77777777" w:rsidR="00E13954" w:rsidRPr="00D70946" w:rsidRDefault="00E13954" w:rsidP="009D4432">
            <w:pPr>
              <w:pStyle w:val="TAC"/>
            </w:pPr>
            <w:r w:rsidRPr="00D70946">
              <w:t>-</w:t>
            </w:r>
          </w:p>
        </w:tc>
        <w:tc>
          <w:tcPr>
            <w:tcW w:w="850" w:type="dxa"/>
            <w:shd w:val="clear" w:color="auto" w:fill="auto"/>
          </w:tcPr>
          <w:p w14:paraId="445AA8F2" w14:textId="77777777" w:rsidR="00E13954" w:rsidRPr="00D70946" w:rsidRDefault="00E13954" w:rsidP="009D4432">
            <w:pPr>
              <w:pStyle w:val="TAC"/>
            </w:pPr>
            <w:r w:rsidRPr="00D70946">
              <w:t>-</w:t>
            </w:r>
          </w:p>
        </w:tc>
      </w:tr>
      <w:tr w:rsidR="00E13954" w:rsidRPr="00D70946" w14:paraId="0F799297" w14:textId="77777777" w:rsidTr="00827F8B">
        <w:tc>
          <w:tcPr>
            <w:tcW w:w="534" w:type="dxa"/>
            <w:shd w:val="clear" w:color="auto" w:fill="auto"/>
          </w:tcPr>
          <w:p w14:paraId="34F5CC46" w14:textId="77777777" w:rsidR="00E13954" w:rsidRPr="00D70946" w:rsidRDefault="00E13954" w:rsidP="009D4432">
            <w:pPr>
              <w:pStyle w:val="TAC"/>
              <w:rPr>
                <w:lang w:eastAsia="zh-CN"/>
              </w:rPr>
            </w:pPr>
            <w:r w:rsidRPr="00D70946">
              <w:rPr>
                <w:lang w:eastAsia="zh-CN"/>
              </w:rPr>
              <w:t>9</w:t>
            </w:r>
          </w:p>
        </w:tc>
        <w:tc>
          <w:tcPr>
            <w:tcW w:w="3968" w:type="dxa"/>
            <w:shd w:val="clear" w:color="auto" w:fill="auto"/>
          </w:tcPr>
          <w:p w14:paraId="54AA5F56" w14:textId="77777777" w:rsidR="00E13954" w:rsidRPr="00D70946" w:rsidRDefault="00E13954" w:rsidP="009D4432">
            <w:pPr>
              <w:pStyle w:val="TAL"/>
              <w:rPr>
                <w:lang w:eastAsia="zh-CN"/>
              </w:rPr>
            </w:pPr>
            <w:r w:rsidRPr="00D70946">
              <w:rPr>
                <w:lang w:eastAsia="zh-CN"/>
              </w:rPr>
              <w:t>T</w:t>
            </w:r>
            <w:r w:rsidRPr="00D70946">
              <w:t>he UE transmit</w:t>
            </w:r>
            <w:r w:rsidRPr="00D70946">
              <w:rPr>
                <w:lang w:eastAsia="zh-CN"/>
              </w:rPr>
              <w:t>s</w:t>
            </w:r>
            <w:r w:rsidRPr="00D70946">
              <w:t xml:space="preserve"> a DEREGISTRATION REQUEST with the De-registration type IE indicating "switch off"</w:t>
            </w:r>
            <w:r w:rsidRPr="00D70946">
              <w:rPr>
                <w:lang w:eastAsia="zh-CN"/>
              </w:rPr>
              <w:t>.</w:t>
            </w:r>
          </w:p>
        </w:tc>
        <w:tc>
          <w:tcPr>
            <w:tcW w:w="708" w:type="dxa"/>
            <w:shd w:val="clear" w:color="auto" w:fill="auto"/>
          </w:tcPr>
          <w:p w14:paraId="27185224" w14:textId="77777777" w:rsidR="00E13954" w:rsidRPr="00D70946" w:rsidRDefault="00E13954" w:rsidP="009D4432">
            <w:pPr>
              <w:pStyle w:val="TAC"/>
            </w:pPr>
            <w:r w:rsidRPr="00D70946">
              <w:t>--&gt;</w:t>
            </w:r>
          </w:p>
        </w:tc>
        <w:tc>
          <w:tcPr>
            <w:tcW w:w="2976" w:type="dxa"/>
            <w:shd w:val="clear" w:color="auto" w:fill="auto"/>
          </w:tcPr>
          <w:p w14:paraId="6B13F822" w14:textId="77777777" w:rsidR="00E13954" w:rsidRPr="00D70946" w:rsidRDefault="00E13954" w:rsidP="009D4432">
            <w:pPr>
              <w:pStyle w:val="TAL"/>
            </w:pPr>
            <w:r w:rsidRPr="00D70946">
              <w:t>DEREGISTRATION</w:t>
            </w:r>
            <w:r w:rsidRPr="00D70946">
              <w:rPr>
                <w:lang w:eastAsia="zh-CN"/>
              </w:rPr>
              <w:t xml:space="preserve"> </w:t>
            </w:r>
            <w:r w:rsidRPr="00D70946">
              <w:t>REQUEST</w:t>
            </w:r>
          </w:p>
        </w:tc>
        <w:tc>
          <w:tcPr>
            <w:tcW w:w="567" w:type="dxa"/>
            <w:shd w:val="clear" w:color="auto" w:fill="auto"/>
          </w:tcPr>
          <w:p w14:paraId="78230E02" w14:textId="77777777" w:rsidR="00E13954" w:rsidRPr="00D70946" w:rsidRDefault="00E13954" w:rsidP="009D4432">
            <w:pPr>
              <w:pStyle w:val="TAC"/>
            </w:pPr>
            <w:r w:rsidRPr="00D70946">
              <w:t>-</w:t>
            </w:r>
          </w:p>
        </w:tc>
        <w:tc>
          <w:tcPr>
            <w:tcW w:w="850" w:type="dxa"/>
            <w:shd w:val="clear" w:color="auto" w:fill="auto"/>
          </w:tcPr>
          <w:p w14:paraId="73DD6506" w14:textId="77777777" w:rsidR="00E13954" w:rsidRPr="00D70946" w:rsidRDefault="00E13954" w:rsidP="009D4432">
            <w:pPr>
              <w:pStyle w:val="TAC"/>
            </w:pPr>
            <w:r w:rsidRPr="00D70946">
              <w:t>-</w:t>
            </w:r>
          </w:p>
        </w:tc>
      </w:tr>
      <w:tr w:rsidR="00E13954" w:rsidRPr="00D70946" w14:paraId="3ECA5B85" w14:textId="77777777" w:rsidTr="00827F8B">
        <w:tc>
          <w:tcPr>
            <w:tcW w:w="534" w:type="dxa"/>
            <w:shd w:val="clear" w:color="auto" w:fill="auto"/>
          </w:tcPr>
          <w:p w14:paraId="45F964A0" w14:textId="77777777" w:rsidR="00E13954" w:rsidRPr="00D70946" w:rsidRDefault="00E13954" w:rsidP="009D4432">
            <w:pPr>
              <w:pStyle w:val="TAC"/>
              <w:rPr>
                <w:lang w:eastAsia="zh-CN"/>
              </w:rPr>
            </w:pPr>
            <w:r w:rsidRPr="00D70946">
              <w:rPr>
                <w:lang w:eastAsia="zh-CN"/>
              </w:rPr>
              <w:t>10</w:t>
            </w:r>
          </w:p>
        </w:tc>
        <w:tc>
          <w:tcPr>
            <w:tcW w:w="3968" w:type="dxa"/>
            <w:shd w:val="clear" w:color="auto" w:fill="auto"/>
          </w:tcPr>
          <w:p w14:paraId="0B9629B1" w14:textId="77777777" w:rsidR="00E13954" w:rsidRPr="00D70946" w:rsidRDefault="00E13954" w:rsidP="009D4432">
            <w:pPr>
              <w:pStyle w:val="TAL"/>
            </w:pPr>
            <w:r w:rsidRPr="00D70946">
              <w:t>The SS</w:t>
            </w:r>
            <w:r w:rsidRPr="00D70946">
              <w:rPr>
                <w:lang w:eastAsia="zh-CN"/>
              </w:rPr>
              <w:t xml:space="preserve"> transmits an </w:t>
            </w:r>
            <w:r w:rsidRPr="00D70946">
              <w:t>IDENTITY REQUEST</w:t>
            </w:r>
            <w:r w:rsidRPr="00D70946">
              <w:rPr>
                <w:lang w:eastAsia="zh-CN"/>
              </w:rPr>
              <w:t xml:space="preserve"> message.</w:t>
            </w:r>
          </w:p>
        </w:tc>
        <w:tc>
          <w:tcPr>
            <w:tcW w:w="708" w:type="dxa"/>
            <w:shd w:val="clear" w:color="auto" w:fill="auto"/>
          </w:tcPr>
          <w:p w14:paraId="1ACA1D6E" w14:textId="77777777" w:rsidR="00E13954" w:rsidRPr="00D70946" w:rsidRDefault="00E13954" w:rsidP="009D4432">
            <w:pPr>
              <w:pStyle w:val="TAC"/>
            </w:pPr>
            <w:r w:rsidRPr="00D70946">
              <w:rPr>
                <w:lang w:eastAsia="zh-CN"/>
              </w:rPr>
              <w:t>&lt;--</w:t>
            </w:r>
          </w:p>
        </w:tc>
        <w:tc>
          <w:tcPr>
            <w:tcW w:w="2976" w:type="dxa"/>
            <w:shd w:val="clear" w:color="auto" w:fill="auto"/>
          </w:tcPr>
          <w:p w14:paraId="56D7CC4B" w14:textId="77777777" w:rsidR="00E13954" w:rsidRPr="00D70946" w:rsidRDefault="00E13954" w:rsidP="009D4432">
            <w:pPr>
              <w:pStyle w:val="TAL"/>
            </w:pPr>
            <w:r w:rsidRPr="00D70946">
              <w:t>IDENTITY REQUEST</w:t>
            </w:r>
          </w:p>
        </w:tc>
        <w:tc>
          <w:tcPr>
            <w:tcW w:w="567" w:type="dxa"/>
            <w:shd w:val="clear" w:color="auto" w:fill="auto"/>
          </w:tcPr>
          <w:p w14:paraId="2FC53017" w14:textId="77777777" w:rsidR="00E13954" w:rsidRPr="00D70946" w:rsidRDefault="001E19D7" w:rsidP="009D4432">
            <w:pPr>
              <w:pStyle w:val="TAC"/>
            </w:pPr>
            <w:r w:rsidRPr="00D70946">
              <w:rPr>
                <w:lang w:eastAsia="zh-CN"/>
              </w:rPr>
              <w:t>-</w:t>
            </w:r>
          </w:p>
        </w:tc>
        <w:tc>
          <w:tcPr>
            <w:tcW w:w="850" w:type="dxa"/>
            <w:shd w:val="clear" w:color="auto" w:fill="auto"/>
          </w:tcPr>
          <w:p w14:paraId="3AD2A9D6" w14:textId="77777777" w:rsidR="00E13954" w:rsidRPr="00D70946" w:rsidRDefault="00E13954" w:rsidP="009D4432">
            <w:pPr>
              <w:pStyle w:val="TAC"/>
            </w:pPr>
            <w:r w:rsidRPr="00D70946">
              <w:t>-</w:t>
            </w:r>
          </w:p>
        </w:tc>
      </w:tr>
      <w:tr w:rsidR="002A4098" w:rsidRPr="00D70946" w14:paraId="6FC48AF9" w14:textId="77777777" w:rsidTr="002A4098">
        <w:tc>
          <w:tcPr>
            <w:tcW w:w="534" w:type="dxa"/>
            <w:shd w:val="clear" w:color="auto" w:fill="auto"/>
          </w:tcPr>
          <w:p w14:paraId="7425E2EB" w14:textId="77777777" w:rsidR="002A4098" w:rsidRPr="00D70946" w:rsidRDefault="002A4098" w:rsidP="009D4432">
            <w:pPr>
              <w:pStyle w:val="TAC"/>
              <w:rPr>
                <w:lang w:eastAsia="zh-CN"/>
              </w:rPr>
            </w:pPr>
            <w:r w:rsidRPr="00D70946">
              <w:rPr>
                <w:lang w:eastAsia="zh-CN"/>
              </w:rPr>
              <w:t>10A</w:t>
            </w:r>
          </w:p>
        </w:tc>
        <w:tc>
          <w:tcPr>
            <w:tcW w:w="3968" w:type="dxa"/>
            <w:shd w:val="clear" w:color="auto" w:fill="auto"/>
          </w:tcPr>
          <w:p w14:paraId="6C7F36E6" w14:textId="77777777" w:rsidR="002A4098" w:rsidRPr="00D70946" w:rsidRDefault="002A4098" w:rsidP="009D4432">
            <w:pPr>
              <w:pStyle w:val="TAL"/>
            </w:pPr>
            <w:r w:rsidRPr="00D70946">
              <w:t>SS resumes sending RLC acknowledgments</w:t>
            </w:r>
          </w:p>
        </w:tc>
        <w:tc>
          <w:tcPr>
            <w:tcW w:w="708" w:type="dxa"/>
            <w:shd w:val="clear" w:color="auto" w:fill="auto"/>
          </w:tcPr>
          <w:p w14:paraId="6769F430" w14:textId="77777777" w:rsidR="002A4098" w:rsidRPr="00D70946" w:rsidRDefault="002A4098" w:rsidP="009D4432">
            <w:pPr>
              <w:pStyle w:val="TAC"/>
              <w:rPr>
                <w:lang w:eastAsia="zh-CN"/>
              </w:rPr>
            </w:pPr>
          </w:p>
        </w:tc>
        <w:tc>
          <w:tcPr>
            <w:tcW w:w="2976" w:type="dxa"/>
            <w:shd w:val="clear" w:color="auto" w:fill="auto"/>
          </w:tcPr>
          <w:p w14:paraId="66C9BF29" w14:textId="77777777" w:rsidR="002A4098" w:rsidRPr="00D70946" w:rsidRDefault="002A4098" w:rsidP="009D4432">
            <w:pPr>
              <w:pStyle w:val="TAL"/>
            </w:pPr>
          </w:p>
        </w:tc>
        <w:tc>
          <w:tcPr>
            <w:tcW w:w="567" w:type="dxa"/>
            <w:shd w:val="clear" w:color="auto" w:fill="auto"/>
          </w:tcPr>
          <w:p w14:paraId="64B76D0C" w14:textId="77777777" w:rsidR="002A4098" w:rsidRPr="00D70946" w:rsidRDefault="002A4098" w:rsidP="009D4432">
            <w:pPr>
              <w:pStyle w:val="TAC"/>
            </w:pPr>
          </w:p>
        </w:tc>
        <w:tc>
          <w:tcPr>
            <w:tcW w:w="850" w:type="dxa"/>
            <w:shd w:val="clear" w:color="auto" w:fill="auto"/>
          </w:tcPr>
          <w:p w14:paraId="6BDF4770" w14:textId="77777777" w:rsidR="002A4098" w:rsidRPr="00D70946" w:rsidRDefault="002A4098" w:rsidP="009D4432">
            <w:pPr>
              <w:pStyle w:val="TAC"/>
            </w:pPr>
          </w:p>
        </w:tc>
      </w:tr>
      <w:tr w:rsidR="00E13954" w:rsidRPr="00D70946" w14:paraId="08D08C3F" w14:textId="77777777" w:rsidTr="00827F8B">
        <w:tc>
          <w:tcPr>
            <w:tcW w:w="534" w:type="dxa"/>
            <w:shd w:val="clear" w:color="auto" w:fill="auto"/>
          </w:tcPr>
          <w:p w14:paraId="621452E3" w14:textId="77777777" w:rsidR="00E13954" w:rsidRPr="00D70946" w:rsidRDefault="00E13954" w:rsidP="009D4432">
            <w:pPr>
              <w:pStyle w:val="TAC"/>
              <w:rPr>
                <w:lang w:eastAsia="zh-CN"/>
              </w:rPr>
            </w:pPr>
            <w:r w:rsidRPr="00D70946">
              <w:rPr>
                <w:lang w:eastAsia="zh-CN"/>
              </w:rPr>
              <w:t>11</w:t>
            </w:r>
          </w:p>
        </w:tc>
        <w:tc>
          <w:tcPr>
            <w:tcW w:w="3968" w:type="dxa"/>
            <w:shd w:val="clear" w:color="auto" w:fill="auto"/>
          </w:tcPr>
          <w:p w14:paraId="40BCC5FA" w14:textId="77777777" w:rsidR="00E13954" w:rsidRPr="00D70946" w:rsidRDefault="00E13954" w:rsidP="009D4432">
            <w:pPr>
              <w:pStyle w:val="TAL"/>
            </w:pPr>
            <w:r w:rsidRPr="00D70946">
              <w:t>Check: Does the UE transmit a</w:t>
            </w:r>
            <w:r w:rsidRPr="00D70946">
              <w:rPr>
                <w:lang w:eastAsia="zh-CN"/>
              </w:rPr>
              <w:t>n</w:t>
            </w:r>
            <w:r w:rsidRPr="00D70946">
              <w:t xml:space="preserve"> IDENTITY RESPONSE</w:t>
            </w:r>
            <w:r w:rsidRPr="00D70946">
              <w:rPr>
                <w:lang w:eastAsia="zh-CN"/>
              </w:rPr>
              <w:t xml:space="preserve"> message</w:t>
            </w:r>
            <w:r w:rsidR="001E19D7" w:rsidRPr="00D70946">
              <w:rPr>
                <w:lang w:eastAsia="zh-CN"/>
              </w:rPr>
              <w:t xml:space="preserve"> within 6 seconds (</w:t>
            </w:r>
            <w:r w:rsidR="001E19D7" w:rsidRPr="00D70946">
              <w:t>T35</w:t>
            </w:r>
            <w:r w:rsidR="001E19D7" w:rsidRPr="00D70946">
              <w:rPr>
                <w:lang w:eastAsia="zh-CN"/>
              </w:rPr>
              <w:t>70)</w:t>
            </w:r>
            <w:r w:rsidRPr="00D70946">
              <w:t>?</w:t>
            </w:r>
          </w:p>
        </w:tc>
        <w:tc>
          <w:tcPr>
            <w:tcW w:w="708" w:type="dxa"/>
            <w:shd w:val="clear" w:color="auto" w:fill="auto"/>
          </w:tcPr>
          <w:p w14:paraId="2503D6CC" w14:textId="77777777" w:rsidR="00E13954" w:rsidRPr="00D70946" w:rsidRDefault="00E13954" w:rsidP="009D4432">
            <w:pPr>
              <w:pStyle w:val="TAC"/>
            </w:pPr>
            <w:r w:rsidRPr="00D70946">
              <w:t>--&gt;</w:t>
            </w:r>
          </w:p>
        </w:tc>
        <w:tc>
          <w:tcPr>
            <w:tcW w:w="2976" w:type="dxa"/>
            <w:shd w:val="clear" w:color="auto" w:fill="auto"/>
          </w:tcPr>
          <w:p w14:paraId="1F5414D2" w14:textId="77777777" w:rsidR="00E13954" w:rsidRPr="00D70946" w:rsidRDefault="00E13954" w:rsidP="009D4432">
            <w:pPr>
              <w:pStyle w:val="TAL"/>
            </w:pPr>
            <w:r w:rsidRPr="00D70946">
              <w:t>IDENTITY RESPONSE</w:t>
            </w:r>
          </w:p>
        </w:tc>
        <w:tc>
          <w:tcPr>
            <w:tcW w:w="567" w:type="dxa"/>
            <w:shd w:val="clear" w:color="auto" w:fill="auto"/>
          </w:tcPr>
          <w:p w14:paraId="77AF856A" w14:textId="77777777" w:rsidR="00E13954" w:rsidRPr="00D70946" w:rsidRDefault="00E13954" w:rsidP="009D4432">
            <w:pPr>
              <w:pStyle w:val="TAC"/>
            </w:pPr>
            <w:r w:rsidRPr="00D70946">
              <w:rPr>
                <w:lang w:eastAsia="zh-CN"/>
              </w:rPr>
              <w:t>3</w:t>
            </w:r>
          </w:p>
        </w:tc>
        <w:tc>
          <w:tcPr>
            <w:tcW w:w="850" w:type="dxa"/>
            <w:shd w:val="clear" w:color="auto" w:fill="auto"/>
          </w:tcPr>
          <w:p w14:paraId="239E3E80" w14:textId="77777777" w:rsidR="00E13954" w:rsidRPr="00D70946" w:rsidRDefault="00E13954" w:rsidP="009D4432">
            <w:pPr>
              <w:pStyle w:val="TAC"/>
            </w:pPr>
            <w:r w:rsidRPr="00D70946">
              <w:rPr>
                <w:lang w:eastAsia="zh-CN"/>
              </w:rPr>
              <w:t>F</w:t>
            </w:r>
          </w:p>
        </w:tc>
      </w:tr>
      <w:tr w:rsidR="00E13954" w:rsidRPr="00D70946" w14:paraId="42083396" w14:textId="77777777" w:rsidTr="00827F8B">
        <w:tc>
          <w:tcPr>
            <w:tcW w:w="534" w:type="dxa"/>
            <w:shd w:val="clear" w:color="auto" w:fill="auto"/>
          </w:tcPr>
          <w:p w14:paraId="43A0F4E6" w14:textId="77777777" w:rsidR="00E13954" w:rsidRPr="00D70946" w:rsidRDefault="00E13954" w:rsidP="009D4432">
            <w:pPr>
              <w:pStyle w:val="TAC"/>
              <w:rPr>
                <w:lang w:eastAsia="zh-CN"/>
              </w:rPr>
            </w:pPr>
            <w:r w:rsidRPr="00D70946">
              <w:rPr>
                <w:lang w:eastAsia="zh-CN"/>
              </w:rPr>
              <w:t>12</w:t>
            </w:r>
          </w:p>
        </w:tc>
        <w:tc>
          <w:tcPr>
            <w:tcW w:w="3968" w:type="dxa"/>
            <w:shd w:val="clear" w:color="auto" w:fill="auto"/>
          </w:tcPr>
          <w:p w14:paraId="10DFF53F" w14:textId="77777777" w:rsidR="00E13954" w:rsidRPr="00D70946" w:rsidRDefault="00E13954" w:rsidP="009D4432">
            <w:pPr>
              <w:pStyle w:val="TAL"/>
            </w:pPr>
            <w:r w:rsidRPr="00D70946">
              <w:t>The SS releases the RRC connection.</w:t>
            </w:r>
          </w:p>
        </w:tc>
        <w:tc>
          <w:tcPr>
            <w:tcW w:w="708" w:type="dxa"/>
            <w:shd w:val="clear" w:color="auto" w:fill="auto"/>
          </w:tcPr>
          <w:p w14:paraId="7AD0359E" w14:textId="77777777" w:rsidR="00E13954" w:rsidRPr="00D70946" w:rsidRDefault="00E13954" w:rsidP="009D4432">
            <w:pPr>
              <w:pStyle w:val="TAC"/>
            </w:pPr>
            <w:r w:rsidRPr="00D70946">
              <w:t>-</w:t>
            </w:r>
          </w:p>
        </w:tc>
        <w:tc>
          <w:tcPr>
            <w:tcW w:w="2976" w:type="dxa"/>
            <w:shd w:val="clear" w:color="auto" w:fill="auto"/>
          </w:tcPr>
          <w:p w14:paraId="20A5F665" w14:textId="77777777" w:rsidR="00E13954" w:rsidRPr="00D70946" w:rsidRDefault="00E13954" w:rsidP="009D4432">
            <w:pPr>
              <w:pStyle w:val="TAL"/>
            </w:pPr>
            <w:r w:rsidRPr="00D70946">
              <w:t>-</w:t>
            </w:r>
          </w:p>
        </w:tc>
        <w:tc>
          <w:tcPr>
            <w:tcW w:w="567" w:type="dxa"/>
            <w:shd w:val="clear" w:color="auto" w:fill="auto"/>
          </w:tcPr>
          <w:p w14:paraId="19EA4E3F" w14:textId="77777777" w:rsidR="00E13954" w:rsidRPr="00D70946" w:rsidRDefault="00E13954" w:rsidP="009D4432">
            <w:pPr>
              <w:pStyle w:val="TAC"/>
              <w:rPr>
                <w:lang w:eastAsia="zh-CN"/>
              </w:rPr>
            </w:pPr>
            <w:r w:rsidRPr="00D70946">
              <w:t>-</w:t>
            </w:r>
          </w:p>
        </w:tc>
        <w:tc>
          <w:tcPr>
            <w:tcW w:w="850" w:type="dxa"/>
            <w:shd w:val="clear" w:color="auto" w:fill="auto"/>
          </w:tcPr>
          <w:p w14:paraId="4CC87A49" w14:textId="77777777" w:rsidR="00E13954" w:rsidRPr="00D70946" w:rsidRDefault="00E13954" w:rsidP="009D4432">
            <w:pPr>
              <w:pStyle w:val="TAC"/>
              <w:rPr>
                <w:lang w:eastAsia="zh-CN"/>
              </w:rPr>
            </w:pPr>
            <w:r w:rsidRPr="00D70946">
              <w:t>-</w:t>
            </w:r>
          </w:p>
        </w:tc>
      </w:tr>
      <w:bookmarkEnd w:id="173"/>
      <w:tr w:rsidR="005F415F" w:rsidRPr="00D70946" w14:paraId="14564B1E" w14:textId="77777777" w:rsidTr="00C359C5">
        <w:tc>
          <w:tcPr>
            <w:tcW w:w="534" w:type="dxa"/>
            <w:shd w:val="clear" w:color="auto" w:fill="auto"/>
          </w:tcPr>
          <w:p w14:paraId="4FAFDF01" w14:textId="77777777" w:rsidR="005F415F" w:rsidRPr="00D70946" w:rsidRDefault="005F415F" w:rsidP="009D4432">
            <w:pPr>
              <w:pStyle w:val="TAC"/>
              <w:rPr>
                <w:lang w:eastAsia="zh-CN"/>
              </w:rPr>
            </w:pPr>
            <w:r w:rsidRPr="00D70946">
              <w:rPr>
                <w:lang w:eastAsia="zh-CN"/>
              </w:rPr>
              <w:t>-</w:t>
            </w:r>
          </w:p>
        </w:tc>
        <w:tc>
          <w:tcPr>
            <w:tcW w:w="3968" w:type="dxa"/>
            <w:shd w:val="clear" w:color="auto" w:fill="auto"/>
          </w:tcPr>
          <w:p w14:paraId="290AF737" w14:textId="77777777" w:rsidR="005F415F" w:rsidRPr="00D70946" w:rsidRDefault="005F415F" w:rsidP="009D4432">
            <w:pPr>
              <w:pStyle w:val="TAL"/>
              <w:rPr>
                <w:lang w:eastAsia="en-US"/>
              </w:rPr>
            </w:pPr>
            <w:r w:rsidRPr="00D70946">
              <w:rPr>
                <w:lang w:eastAsia="en-US"/>
              </w:rPr>
              <w:t xml:space="preserve">EXCEPTION: Steps </w:t>
            </w:r>
            <w:r w:rsidR="00E13954" w:rsidRPr="00D70946">
              <w:rPr>
                <w:lang w:eastAsia="zh-CN"/>
              </w:rPr>
              <w:t>13a1 to 13a4</w:t>
            </w:r>
            <w:r w:rsidR="00E13954" w:rsidRPr="00D70946">
              <w:t xml:space="preserve"> describe behaviour that depends on the UE capability; the </w:t>
            </w:r>
            <w:r w:rsidR="002A4098" w:rsidRPr="00D70946">
              <w:t>"</w:t>
            </w:r>
            <w:r w:rsidR="00E13954" w:rsidRPr="00D70946">
              <w:t>lower case letter</w:t>
            </w:r>
            <w:r w:rsidR="002A4098" w:rsidRPr="00D70946">
              <w:t>"</w:t>
            </w:r>
            <w:r w:rsidR="00E13954" w:rsidRPr="00D70946">
              <w:t xml:space="preserve"> identifies a step sequence that take place</w:t>
            </w:r>
            <w:r w:rsidRPr="00D70946">
              <w:rPr>
                <w:lang w:eastAsia="en-US"/>
              </w:rPr>
              <w:t xml:space="preserve"> if </w:t>
            </w:r>
            <w:r w:rsidRPr="00D70946">
              <w:rPr>
                <w:lang w:eastAsia="zh-CN"/>
              </w:rPr>
              <w:t>the UE</w:t>
            </w:r>
            <w:r w:rsidRPr="00D70946">
              <w:rPr>
                <w:lang w:eastAsia="en-US"/>
              </w:rPr>
              <w:t xml:space="preserve"> support</w:t>
            </w:r>
            <w:r w:rsidRPr="00D70946">
              <w:rPr>
                <w:lang w:eastAsia="zh-CN"/>
              </w:rPr>
              <w:t xml:space="preserve">s remove USIM without </w:t>
            </w:r>
            <w:r w:rsidR="00F31BD6" w:rsidRPr="00D70946">
              <w:rPr>
                <w:lang w:eastAsia="zh-CN"/>
              </w:rPr>
              <w:t>power</w:t>
            </w:r>
            <w:r w:rsidRPr="00D70946">
              <w:rPr>
                <w:lang w:eastAsia="zh-CN"/>
              </w:rPr>
              <w:t xml:space="preserve"> down: pc_USIM_Removal = TRUE [29]</w:t>
            </w:r>
          </w:p>
        </w:tc>
        <w:tc>
          <w:tcPr>
            <w:tcW w:w="708" w:type="dxa"/>
            <w:shd w:val="clear" w:color="auto" w:fill="auto"/>
          </w:tcPr>
          <w:p w14:paraId="24BAC842" w14:textId="77777777" w:rsidR="005F415F" w:rsidRPr="00D70946" w:rsidRDefault="005F415F" w:rsidP="009D4432">
            <w:pPr>
              <w:pStyle w:val="TAC"/>
              <w:rPr>
                <w:lang w:eastAsia="en-US"/>
              </w:rPr>
            </w:pPr>
            <w:r w:rsidRPr="00D70946">
              <w:rPr>
                <w:lang w:eastAsia="en-US"/>
              </w:rPr>
              <w:t>-</w:t>
            </w:r>
          </w:p>
        </w:tc>
        <w:tc>
          <w:tcPr>
            <w:tcW w:w="2976" w:type="dxa"/>
            <w:shd w:val="clear" w:color="auto" w:fill="auto"/>
          </w:tcPr>
          <w:p w14:paraId="2CA14633" w14:textId="77777777" w:rsidR="005F415F" w:rsidRPr="00D70946" w:rsidRDefault="005F415F" w:rsidP="009D4432">
            <w:pPr>
              <w:pStyle w:val="TAL"/>
              <w:rPr>
                <w:lang w:eastAsia="en-US"/>
              </w:rPr>
            </w:pPr>
            <w:r w:rsidRPr="00D70946">
              <w:rPr>
                <w:lang w:eastAsia="en-US"/>
              </w:rPr>
              <w:t>-</w:t>
            </w:r>
          </w:p>
        </w:tc>
        <w:tc>
          <w:tcPr>
            <w:tcW w:w="567" w:type="dxa"/>
            <w:shd w:val="clear" w:color="auto" w:fill="auto"/>
          </w:tcPr>
          <w:p w14:paraId="420ECB2C" w14:textId="77777777" w:rsidR="005F415F" w:rsidRPr="00D70946" w:rsidRDefault="005F415F" w:rsidP="009D4432">
            <w:pPr>
              <w:pStyle w:val="TAC"/>
              <w:rPr>
                <w:lang w:eastAsia="en-US"/>
              </w:rPr>
            </w:pPr>
            <w:r w:rsidRPr="00D70946">
              <w:rPr>
                <w:lang w:eastAsia="en-US"/>
              </w:rPr>
              <w:t>-</w:t>
            </w:r>
          </w:p>
        </w:tc>
        <w:tc>
          <w:tcPr>
            <w:tcW w:w="850" w:type="dxa"/>
            <w:shd w:val="clear" w:color="auto" w:fill="auto"/>
          </w:tcPr>
          <w:p w14:paraId="4C953D1C" w14:textId="77777777" w:rsidR="005F415F" w:rsidRPr="00D70946" w:rsidRDefault="005F415F" w:rsidP="009D4432">
            <w:pPr>
              <w:pStyle w:val="TAC"/>
              <w:rPr>
                <w:lang w:eastAsia="en-US"/>
              </w:rPr>
            </w:pPr>
            <w:r w:rsidRPr="00D70946">
              <w:rPr>
                <w:lang w:eastAsia="en-US"/>
              </w:rPr>
              <w:t>-</w:t>
            </w:r>
          </w:p>
        </w:tc>
      </w:tr>
      <w:bookmarkEnd w:id="174"/>
      <w:tr w:rsidR="005F415F" w:rsidRPr="00D70946" w14:paraId="1AF197D7" w14:textId="77777777" w:rsidTr="00C359C5">
        <w:tc>
          <w:tcPr>
            <w:tcW w:w="534" w:type="dxa"/>
            <w:shd w:val="clear" w:color="auto" w:fill="auto"/>
          </w:tcPr>
          <w:p w14:paraId="4D8C7F9C" w14:textId="77777777" w:rsidR="005F415F" w:rsidRPr="00D70946" w:rsidRDefault="00E13954" w:rsidP="009D4432">
            <w:pPr>
              <w:pStyle w:val="TAC"/>
              <w:rPr>
                <w:lang w:eastAsia="zh-CN"/>
              </w:rPr>
            </w:pPr>
            <w:r w:rsidRPr="00D70946">
              <w:rPr>
                <w:lang w:eastAsia="zh-CN"/>
              </w:rPr>
              <w:t>13a1</w:t>
            </w:r>
          </w:p>
        </w:tc>
        <w:tc>
          <w:tcPr>
            <w:tcW w:w="3968" w:type="dxa"/>
            <w:shd w:val="clear" w:color="auto" w:fill="auto"/>
          </w:tcPr>
          <w:p w14:paraId="220868FA" w14:textId="77777777" w:rsidR="005F415F" w:rsidRPr="00D70946" w:rsidRDefault="00E13954" w:rsidP="009D4432">
            <w:pPr>
              <w:pStyle w:val="TAL"/>
              <w:rPr>
                <w:lang w:eastAsia="en-US"/>
              </w:rPr>
            </w:pPr>
            <w:r w:rsidRPr="00D70946">
              <w:rPr>
                <w:lang w:eastAsia="zh-CN"/>
              </w:rPr>
              <w:t>S</w:t>
            </w:r>
            <w:r w:rsidRPr="00D70946">
              <w:t>witch on the UE</w:t>
            </w:r>
          </w:p>
        </w:tc>
        <w:tc>
          <w:tcPr>
            <w:tcW w:w="708" w:type="dxa"/>
            <w:shd w:val="clear" w:color="auto" w:fill="auto"/>
          </w:tcPr>
          <w:p w14:paraId="37B0087A" w14:textId="77777777" w:rsidR="005F415F" w:rsidRPr="00D70946" w:rsidRDefault="005F415F" w:rsidP="009D4432">
            <w:pPr>
              <w:pStyle w:val="TAC"/>
              <w:rPr>
                <w:lang w:eastAsia="en-US"/>
              </w:rPr>
            </w:pPr>
            <w:r w:rsidRPr="00D70946">
              <w:rPr>
                <w:lang w:eastAsia="en-US"/>
              </w:rPr>
              <w:t>-</w:t>
            </w:r>
          </w:p>
        </w:tc>
        <w:tc>
          <w:tcPr>
            <w:tcW w:w="2976" w:type="dxa"/>
            <w:shd w:val="clear" w:color="auto" w:fill="auto"/>
          </w:tcPr>
          <w:p w14:paraId="7741F8FF" w14:textId="77777777" w:rsidR="005F415F" w:rsidRPr="00D70946" w:rsidRDefault="005F415F" w:rsidP="009D4432">
            <w:pPr>
              <w:pStyle w:val="TAL"/>
              <w:rPr>
                <w:lang w:eastAsia="en-US"/>
              </w:rPr>
            </w:pPr>
            <w:r w:rsidRPr="00D70946">
              <w:rPr>
                <w:lang w:eastAsia="en-US"/>
              </w:rPr>
              <w:t>-</w:t>
            </w:r>
          </w:p>
        </w:tc>
        <w:tc>
          <w:tcPr>
            <w:tcW w:w="567" w:type="dxa"/>
            <w:shd w:val="clear" w:color="auto" w:fill="auto"/>
          </w:tcPr>
          <w:p w14:paraId="38FA562F" w14:textId="77777777" w:rsidR="005F415F" w:rsidRPr="00D70946" w:rsidRDefault="005F415F" w:rsidP="009D4432">
            <w:pPr>
              <w:pStyle w:val="TAC"/>
              <w:rPr>
                <w:lang w:eastAsia="en-US"/>
              </w:rPr>
            </w:pPr>
            <w:r w:rsidRPr="00D70946">
              <w:rPr>
                <w:lang w:eastAsia="en-US"/>
              </w:rPr>
              <w:t>-</w:t>
            </w:r>
          </w:p>
        </w:tc>
        <w:tc>
          <w:tcPr>
            <w:tcW w:w="850" w:type="dxa"/>
            <w:shd w:val="clear" w:color="auto" w:fill="auto"/>
          </w:tcPr>
          <w:p w14:paraId="76C9132D" w14:textId="77777777" w:rsidR="005F415F" w:rsidRPr="00D70946" w:rsidRDefault="005F415F" w:rsidP="009D4432">
            <w:pPr>
              <w:pStyle w:val="TAC"/>
              <w:rPr>
                <w:lang w:eastAsia="en-US"/>
              </w:rPr>
            </w:pPr>
            <w:r w:rsidRPr="00D70946">
              <w:rPr>
                <w:lang w:eastAsia="en-US"/>
              </w:rPr>
              <w:t>-</w:t>
            </w:r>
          </w:p>
        </w:tc>
      </w:tr>
      <w:tr w:rsidR="005F415F" w:rsidRPr="00D70946" w14:paraId="5524A80B" w14:textId="77777777" w:rsidTr="00C359C5">
        <w:tc>
          <w:tcPr>
            <w:tcW w:w="534" w:type="dxa"/>
            <w:shd w:val="clear" w:color="auto" w:fill="auto"/>
          </w:tcPr>
          <w:p w14:paraId="415ADB90" w14:textId="77777777" w:rsidR="005F415F" w:rsidRPr="00D70946" w:rsidRDefault="00E13954" w:rsidP="009D4432">
            <w:pPr>
              <w:pStyle w:val="TAC"/>
              <w:rPr>
                <w:lang w:eastAsia="zh-CN"/>
              </w:rPr>
            </w:pPr>
            <w:r w:rsidRPr="00D70946">
              <w:rPr>
                <w:lang w:eastAsia="zh-CN"/>
              </w:rPr>
              <w:t>13a2</w:t>
            </w:r>
          </w:p>
        </w:tc>
        <w:tc>
          <w:tcPr>
            <w:tcW w:w="3968" w:type="dxa"/>
            <w:shd w:val="clear" w:color="auto" w:fill="auto"/>
          </w:tcPr>
          <w:p w14:paraId="55A5EF97" w14:textId="77777777" w:rsidR="005F415F" w:rsidRPr="00D70946" w:rsidRDefault="00E13954" w:rsidP="009D4432">
            <w:r w:rsidRPr="00D70946">
              <w:t xml:space="preserve">The UE performs Registration procedure as specified in TS 38.508-1 [4] subclause 4.5.2 with </w:t>
            </w:r>
            <w:r w:rsidRPr="00D70946">
              <w:rPr>
                <w:i/>
              </w:rPr>
              <w:t>'connected without release'</w:t>
            </w:r>
            <w:r w:rsidR="005F415F" w:rsidRPr="00D70946">
              <w:t>.</w:t>
            </w:r>
          </w:p>
        </w:tc>
        <w:tc>
          <w:tcPr>
            <w:tcW w:w="708" w:type="dxa"/>
            <w:shd w:val="clear" w:color="auto" w:fill="auto"/>
          </w:tcPr>
          <w:p w14:paraId="59E54A3F" w14:textId="77777777" w:rsidR="005F415F" w:rsidRPr="00D70946" w:rsidRDefault="005F415F" w:rsidP="009D4432">
            <w:pPr>
              <w:pStyle w:val="TAC"/>
              <w:rPr>
                <w:lang w:eastAsia="en-US"/>
              </w:rPr>
            </w:pPr>
            <w:r w:rsidRPr="00D70946">
              <w:rPr>
                <w:lang w:eastAsia="en-US"/>
              </w:rPr>
              <w:t>-</w:t>
            </w:r>
          </w:p>
        </w:tc>
        <w:tc>
          <w:tcPr>
            <w:tcW w:w="2976" w:type="dxa"/>
            <w:shd w:val="clear" w:color="auto" w:fill="auto"/>
          </w:tcPr>
          <w:p w14:paraId="4C5E3D49" w14:textId="77777777" w:rsidR="005F415F" w:rsidRPr="00D70946" w:rsidRDefault="005F415F" w:rsidP="009D4432">
            <w:pPr>
              <w:pStyle w:val="TAL"/>
              <w:rPr>
                <w:lang w:eastAsia="en-US"/>
              </w:rPr>
            </w:pPr>
            <w:r w:rsidRPr="00D70946">
              <w:rPr>
                <w:lang w:eastAsia="en-US"/>
              </w:rPr>
              <w:t>-</w:t>
            </w:r>
          </w:p>
        </w:tc>
        <w:tc>
          <w:tcPr>
            <w:tcW w:w="567" w:type="dxa"/>
            <w:shd w:val="clear" w:color="auto" w:fill="auto"/>
          </w:tcPr>
          <w:p w14:paraId="5661F0A9" w14:textId="77777777" w:rsidR="005F415F" w:rsidRPr="00D70946" w:rsidRDefault="005F415F" w:rsidP="009D4432">
            <w:pPr>
              <w:pStyle w:val="TAC"/>
              <w:rPr>
                <w:lang w:eastAsia="en-US"/>
              </w:rPr>
            </w:pPr>
            <w:r w:rsidRPr="00D70946">
              <w:rPr>
                <w:lang w:eastAsia="en-US"/>
              </w:rPr>
              <w:t>-</w:t>
            </w:r>
          </w:p>
        </w:tc>
        <w:tc>
          <w:tcPr>
            <w:tcW w:w="850" w:type="dxa"/>
            <w:shd w:val="clear" w:color="auto" w:fill="auto"/>
          </w:tcPr>
          <w:p w14:paraId="065A66C1" w14:textId="77777777" w:rsidR="005F415F" w:rsidRPr="00D70946" w:rsidRDefault="005F415F" w:rsidP="009D4432">
            <w:pPr>
              <w:pStyle w:val="TAC"/>
              <w:rPr>
                <w:lang w:eastAsia="en-US"/>
              </w:rPr>
            </w:pPr>
            <w:r w:rsidRPr="00D70946">
              <w:rPr>
                <w:lang w:eastAsia="en-US"/>
              </w:rPr>
              <w:t>-</w:t>
            </w:r>
          </w:p>
        </w:tc>
      </w:tr>
      <w:tr w:rsidR="005F415F" w:rsidRPr="00D70946" w14:paraId="761CDED9" w14:textId="77777777" w:rsidTr="00C359C5">
        <w:tc>
          <w:tcPr>
            <w:tcW w:w="534" w:type="dxa"/>
            <w:shd w:val="clear" w:color="auto" w:fill="auto"/>
          </w:tcPr>
          <w:p w14:paraId="7A4F9518" w14:textId="77777777" w:rsidR="005F415F" w:rsidRPr="00D70946" w:rsidRDefault="00E13954" w:rsidP="009D4432">
            <w:pPr>
              <w:pStyle w:val="TAC"/>
              <w:rPr>
                <w:lang w:eastAsia="zh-CN"/>
              </w:rPr>
            </w:pPr>
            <w:r w:rsidRPr="00D70946">
              <w:rPr>
                <w:lang w:eastAsia="zh-CN"/>
              </w:rPr>
              <w:t>13a3</w:t>
            </w:r>
          </w:p>
        </w:tc>
        <w:tc>
          <w:tcPr>
            <w:tcW w:w="3968" w:type="dxa"/>
            <w:shd w:val="clear" w:color="auto" w:fill="auto"/>
          </w:tcPr>
          <w:p w14:paraId="5A17B786" w14:textId="77777777" w:rsidR="005F415F" w:rsidRPr="00D70946" w:rsidRDefault="005F415F" w:rsidP="009D4432">
            <w:pPr>
              <w:pStyle w:val="TAL"/>
              <w:rPr>
                <w:lang w:eastAsia="en-US"/>
              </w:rPr>
            </w:pPr>
            <w:r w:rsidRPr="00D70946">
              <w:rPr>
                <w:lang w:eastAsia="en-US"/>
              </w:rPr>
              <w:t>Cause removal of USIM from the UE without powering down.</w:t>
            </w:r>
          </w:p>
        </w:tc>
        <w:tc>
          <w:tcPr>
            <w:tcW w:w="708" w:type="dxa"/>
            <w:shd w:val="clear" w:color="auto" w:fill="auto"/>
          </w:tcPr>
          <w:p w14:paraId="5AE8689E" w14:textId="77777777" w:rsidR="005F415F" w:rsidRPr="00D70946" w:rsidRDefault="005F415F" w:rsidP="009D4432">
            <w:pPr>
              <w:pStyle w:val="TAC"/>
              <w:rPr>
                <w:lang w:eastAsia="en-US"/>
              </w:rPr>
            </w:pPr>
            <w:r w:rsidRPr="00D70946">
              <w:rPr>
                <w:lang w:eastAsia="en-US"/>
              </w:rPr>
              <w:t>-</w:t>
            </w:r>
          </w:p>
        </w:tc>
        <w:tc>
          <w:tcPr>
            <w:tcW w:w="2976" w:type="dxa"/>
            <w:shd w:val="clear" w:color="auto" w:fill="auto"/>
          </w:tcPr>
          <w:p w14:paraId="2102668B" w14:textId="77777777" w:rsidR="005F415F" w:rsidRPr="00D70946" w:rsidRDefault="005F415F" w:rsidP="009D4432">
            <w:pPr>
              <w:pStyle w:val="TAL"/>
              <w:rPr>
                <w:lang w:eastAsia="en-US"/>
              </w:rPr>
            </w:pPr>
            <w:r w:rsidRPr="00D70946">
              <w:rPr>
                <w:lang w:eastAsia="en-US"/>
              </w:rPr>
              <w:t>-</w:t>
            </w:r>
          </w:p>
        </w:tc>
        <w:tc>
          <w:tcPr>
            <w:tcW w:w="567" w:type="dxa"/>
            <w:shd w:val="clear" w:color="auto" w:fill="auto"/>
          </w:tcPr>
          <w:p w14:paraId="7424A09C" w14:textId="77777777" w:rsidR="005F415F" w:rsidRPr="00D70946" w:rsidRDefault="005F415F" w:rsidP="009D4432">
            <w:pPr>
              <w:pStyle w:val="TAC"/>
              <w:rPr>
                <w:lang w:eastAsia="en-US"/>
              </w:rPr>
            </w:pPr>
            <w:r w:rsidRPr="00D70946">
              <w:rPr>
                <w:lang w:eastAsia="en-US"/>
              </w:rPr>
              <w:t>-</w:t>
            </w:r>
          </w:p>
        </w:tc>
        <w:tc>
          <w:tcPr>
            <w:tcW w:w="850" w:type="dxa"/>
            <w:shd w:val="clear" w:color="auto" w:fill="auto"/>
          </w:tcPr>
          <w:p w14:paraId="3C3270C4" w14:textId="77777777" w:rsidR="005F415F" w:rsidRPr="00D70946" w:rsidRDefault="005F415F" w:rsidP="009D4432">
            <w:pPr>
              <w:pStyle w:val="TAC"/>
              <w:rPr>
                <w:lang w:eastAsia="en-US"/>
              </w:rPr>
            </w:pPr>
            <w:r w:rsidRPr="00D70946">
              <w:rPr>
                <w:lang w:eastAsia="en-US"/>
              </w:rPr>
              <w:t>-</w:t>
            </w:r>
          </w:p>
        </w:tc>
      </w:tr>
      <w:tr w:rsidR="005F415F" w:rsidRPr="00D70946" w14:paraId="75CAF8FB" w14:textId="77777777" w:rsidTr="00C359C5">
        <w:tc>
          <w:tcPr>
            <w:tcW w:w="534" w:type="dxa"/>
            <w:shd w:val="clear" w:color="auto" w:fill="auto"/>
          </w:tcPr>
          <w:p w14:paraId="4C9E2E41" w14:textId="77777777" w:rsidR="005F415F" w:rsidRPr="00D70946" w:rsidRDefault="00E13954" w:rsidP="009D4432">
            <w:pPr>
              <w:pStyle w:val="TAC"/>
              <w:rPr>
                <w:lang w:eastAsia="zh-CN"/>
              </w:rPr>
            </w:pPr>
            <w:r w:rsidRPr="00D70946">
              <w:rPr>
                <w:lang w:eastAsia="zh-CN"/>
              </w:rPr>
              <w:t>13a4</w:t>
            </w:r>
          </w:p>
        </w:tc>
        <w:tc>
          <w:tcPr>
            <w:tcW w:w="3968" w:type="dxa"/>
            <w:shd w:val="clear" w:color="auto" w:fill="auto"/>
          </w:tcPr>
          <w:p w14:paraId="6B616487" w14:textId="77777777" w:rsidR="005F415F" w:rsidRPr="00D70946" w:rsidRDefault="005F415F" w:rsidP="009D4432">
            <w:pPr>
              <w:pStyle w:val="TAL"/>
              <w:rPr>
                <w:lang w:eastAsia="en-US"/>
              </w:rPr>
            </w:pPr>
            <w:r w:rsidRPr="00D70946">
              <w:rPr>
                <w:lang w:eastAsia="en-US"/>
              </w:rPr>
              <w:t>Check: Does the UE transmit a DEREGISTRATION REQUEST with the De-registration type IE indicating "switch off"?</w:t>
            </w:r>
          </w:p>
        </w:tc>
        <w:tc>
          <w:tcPr>
            <w:tcW w:w="708" w:type="dxa"/>
            <w:shd w:val="clear" w:color="auto" w:fill="auto"/>
          </w:tcPr>
          <w:p w14:paraId="125A84FC" w14:textId="77777777" w:rsidR="005F415F" w:rsidRPr="00D70946" w:rsidRDefault="005F415F" w:rsidP="009D4432">
            <w:pPr>
              <w:pStyle w:val="TAC"/>
              <w:rPr>
                <w:lang w:eastAsia="en-US"/>
              </w:rPr>
            </w:pPr>
            <w:r w:rsidRPr="00D70946">
              <w:rPr>
                <w:lang w:eastAsia="en-US"/>
              </w:rPr>
              <w:t>--&gt;</w:t>
            </w:r>
          </w:p>
        </w:tc>
        <w:tc>
          <w:tcPr>
            <w:tcW w:w="2976" w:type="dxa"/>
            <w:shd w:val="clear" w:color="auto" w:fill="auto"/>
          </w:tcPr>
          <w:p w14:paraId="35AC676D" w14:textId="77777777" w:rsidR="005F415F" w:rsidRPr="00D70946" w:rsidRDefault="005F415F" w:rsidP="009D4432">
            <w:pPr>
              <w:pStyle w:val="TAL"/>
              <w:rPr>
                <w:lang w:eastAsia="en-US"/>
              </w:rPr>
            </w:pPr>
            <w:r w:rsidRPr="00D70946">
              <w:rPr>
                <w:lang w:eastAsia="en-US"/>
              </w:rPr>
              <w:t>DEREGISTRATION</w:t>
            </w:r>
            <w:r w:rsidRPr="00D70946">
              <w:rPr>
                <w:lang w:eastAsia="zh-CN"/>
              </w:rPr>
              <w:t xml:space="preserve"> </w:t>
            </w:r>
            <w:r w:rsidRPr="00D70946">
              <w:rPr>
                <w:lang w:eastAsia="en-US"/>
              </w:rPr>
              <w:t>REQUEST</w:t>
            </w:r>
          </w:p>
        </w:tc>
        <w:tc>
          <w:tcPr>
            <w:tcW w:w="567" w:type="dxa"/>
            <w:shd w:val="clear" w:color="auto" w:fill="auto"/>
          </w:tcPr>
          <w:p w14:paraId="32089D0F" w14:textId="77777777" w:rsidR="005F415F" w:rsidRPr="00D70946" w:rsidRDefault="001E19D7" w:rsidP="009D4432">
            <w:pPr>
              <w:pStyle w:val="TAC"/>
              <w:rPr>
                <w:lang w:eastAsia="zh-CN"/>
              </w:rPr>
            </w:pPr>
            <w:r w:rsidRPr="00D70946">
              <w:rPr>
                <w:lang w:eastAsia="zh-CN"/>
              </w:rPr>
              <w:t>4</w:t>
            </w:r>
          </w:p>
        </w:tc>
        <w:tc>
          <w:tcPr>
            <w:tcW w:w="850" w:type="dxa"/>
            <w:shd w:val="clear" w:color="auto" w:fill="auto"/>
          </w:tcPr>
          <w:p w14:paraId="0F7E27D6" w14:textId="77777777" w:rsidR="005F415F" w:rsidRPr="00D70946" w:rsidRDefault="005F415F" w:rsidP="009D4432">
            <w:pPr>
              <w:pStyle w:val="TAC"/>
              <w:rPr>
                <w:lang w:eastAsia="en-US"/>
              </w:rPr>
            </w:pPr>
            <w:r w:rsidRPr="00D70946">
              <w:rPr>
                <w:lang w:eastAsia="en-US"/>
              </w:rPr>
              <w:t>P</w:t>
            </w:r>
          </w:p>
        </w:tc>
      </w:tr>
    </w:tbl>
    <w:p w14:paraId="06BEB6E3" w14:textId="77777777" w:rsidR="005F415F" w:rsidRPr="00D70946" w:rsidRDefault="005F415F" w:rsidP="009D4432"/>
    <w:p w14:paraId="5D7AE620" w14:textId="77777777" w:rsidR="005F415F" w:rsidRPr="00D70946" w:rsidRDefault="005F415F" w:rsidP="005F415F">
      <w:pPr>
        <w:pStyle w:val="H6"/>
      </w:pPr>
      <w:r w:rsidRPr="00D70946">
        <w:lastRenderedPageBreak/>
        <w:t>9.</w:t>
      </w:r>
      <w:r w:rsidRPr="00D70946">
        <w:rPr>
          <w:lang w:eastAsia="zh-CN"/>
        </w:rPr>
        <w:t>1</w:t>
      </w:r>
      <w:r w:rsidRPr="00D70946">
        <w:t>.</w:t>
      </w:r>
      <w:r w:rsidRPr="00D70946">
        <w:rPr>
          <w:lang w:eastAsia="zh-CN"/>
        </w:rPr>
        <w:t>6</w:t>
      </w:r>
      <w:r w:rsidRPr="00D70946">
        <w:t>.1.1.3.3</w:t>
      </w:r>
      <w:r w:rsidRPr="00D70946">
        <w:tab/>
        <w:t>Specific message contents</w:t>
      </w:r>
    </w:p>
    <w:p w14:paraId="4EDB344A" w14:textId="77777777" w:rsidR="005F415F" w:rsidRPr="00D70946" w:rsidRDefault="005F415F" w:rsidP="009D4432">
      <w:pPr>
        <w:pStyle w:val="TH"/>
      </w:pPr>
      <w:r w:rsidRPr="00D70946">
        <w:t>Table 9.1.</w:t>
      </w:r>
      <w:r w:rsidRPr="00D70946">
        <w:rPr>
          <w:lang w:eastAsia="zh-CN"/>
        </w:rPr>
        <w:t>6.1</w:t>
      </w:r>
      <w:r w:rsidRPr="00D70946">
        <w:t>.</w:t>
      </w:r>
      <w:r w:rsidRPr="00D70946">
        <w:rPr>
          <w:lang w:eastAsia="zh-CN"/>
        </w:rPr>
        <w:t>1</w:t>
      </w:r>
      <w:r w:rsidRPr="00D70946">
        <w:t>.3.3-1: DEREGISTRATION</w:t>
      </w:r>
      <w:r w:rsidRPr="00D70946">
        <w:rPr>
          <w:lang w:eastAsia="zh-CN"/>
        </w:rPr>
        <w:t xml:space="preserve"> </w:t>
      </w:r>
      <w:r w:rsidRPr="00D70946">
        <w:t>REQUEST (Step</w:t>
      </w:r>
      <w:r w:rsidR="002A4098" w:rsidRPr="00D70946">
        <w:t>s</w:t>
      </w:r>
      <w:r w:rsidRPr="00D70946">
        <w:t xml:space="preserve"> </w:t>
      </w:r>
      <w:r w:rsidR="002A4098" w:rsidRPr="00D70946">
        <w:rPr>
          <w:lang w:eastAsia="zh-CN"/>
        </w:rPr>
        <w:t>2</w:t>
      </w:r>
      <w:r w:rsidR="00E13954" w:rsidRPr="00D70946">
        <w:rPr>
          <w:lang w:eastAsia="zh-CN"/>
        </w:rPr>
        <w:t>, 9</w:t>
      </w:r>
      <w:r w:rsidRPr="00D70946">
        <w:rPr>
          <w:lang w:eastAsia="zh-CN"/>
        </w:rPr>
        <w:t xml:space="preserve"> and </w:t>
      </w:r>
      <w:r w:rsidR="00E13954" w:rsidRPr="00D70946">
        <w:rPr>
          <w:lang w:eastAsia="zh-CN"/>
        </w:rPr>
        <w:t>13a4</w:t>
      </w:r>
      <w:r w:rsidRPr="00D70946">
        <w:t>, Table 9.1.</w:t>
      </w:r>
      <w:r w:rsidRPr="00D70946">
        <w:rPr>
          <w:lang w:eastAsia="zh-CN"/>
        </w:rPr>
        <w:t>6.1</w:t>
      </w:r>
      <w:r w:rsidRPr="00D70946">
        <w:t>.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F415F" w:rsidRPr="00D70946" w14:paraId="0ABE5D1C" w14:textId="77777777" w:rsidTr="00C359C5">
        <w:tc>
          <w:tcPr>
            <w:tcW w:w="9603" w:type="dxa"/>
            <w:gridSpan w:val="4"/>
            <w:shd w:val="clear" w:color="auto" w:fill="auto"/>
          </w:tcPr>
          <w:p w14:paraId="4A71CC7B" w14:textId="77777777" w:rsidR="005F415F" w:rsidRPr="00D70946" w:rsidRDefault="0029409F" w:rsidP="009D4432">
            <w:pPr>
              <w:pStyle w:val="TAL"/>
              <w:rPr>
                <w:lang w:eastAsia="zh-CN"/>
              </w:rPr>
            </w:pPr>
            <w:r w:rsidRPr="00D70946">
              <w:rPr>
                <w:lang w:eastAsia="en-US"/>
              </w:rPr>
              <w:t>Derivation path: TS 38</w:t>
            </w:r>
            <w:r w:rsidR="005F415F" w:rsidRPr="00D70946">
              <w:rPr>
                <w:lang w:eastAsia="en-US"/>
              </w:rPr>
              <w:t>.508</w:t>
            </w:r>
            <w:r w:rsidR="005F415F" w:rsidRPr="00D70946">
              <w:rPr>
                <w:lang w:eastAsia="zh-CN"/>
              </w:rPr>
              <w:t>-1</w:t>
            </w:r>
            <w:r w:rsidR="005F415F" w:rsidRPr="00D70946">
              <w:rPr>
                <w:lang w:eastAsia="en-US"/>
              </w:rPr>
              <w:t xml:space="preserve"> </w:t>
            </w:r>
            <w:r w:rsidR="005F415F" w:rsidRPr="00D70946">
              <w:rPr>
                <w:lang w:eastAsia="zh-CN"/>
              </w:rPr>
              <w:t>[4],</w:t>
            </w:r>
            <w:r w:rsidR="005F415F" w:rsidRPr="00D70946">
              <w:rPr>
                <w:lang w:eastAsia="en-US"/>
              </w:rPr>
              <w:t xml:space="preserve"> table 4.7.</w:t>
            </w:r>
            <w:r w:rsidR="005F415F" w:rsidRPr="00D70946">
              <w:rPr>
                <w:lang w:eastAsia="zh-CN"/>
              </w:rPr>
              <w:t>1</w:t>
            </w:r>
            <w:r w:rsidR="005F415F" w:rsidRPr="00D70946">
              <w:rPr>
                <w:lang w:eastAsia="en-US"/>
              </w:rPr>
              <w:t>-</w:t>
            </w:r>
            <w:r w:rsidR="005F415F" w:rsidRPr="00D70946">
              <w:rPr>
                <w:lang w:eastAsia="zh-CN"/>
              </w:rPr>
              <w:t>12</w:t>
            </w:r>
          </w:p>
        </w:tc>
      </w:tr>
      <w:tr w:rsidR="005F415F" w:rsidRPr="00D70946" w14:paraId="7AF98D52" w14:textId="77777777" w:rsidTr="00C359C5">
        <w:tc>
          <w:tcPr>
            <w:tcW w:w="4518" w:type="dxa"/>
            <w:shd w:val="clear" w:color="auto" w:fill="auto"/>
          </w:tcPr>
          <w:p w14:paraId="4406A728" w14:textId="77777777" w:rsidR="005F415F" w:rsidRPr="00D70946" w:rsidRDefault="005F415F" w:rsidP="009D4432">
            <w:pPr>
              <w:pStyle w:val="TAH"/>
              <w:rPr>
                <w:lang w:eastAsia="en-US"/>
              </w:rPr>
            </w:pPr>
            <w:r w:rsidRPr="00D70946">
              <w:rPr>
                <w:lang w:eastAsia="en-US"/>
              </w:rPr>
              <w:t>Information Element</w:t>
            </w:r>
          </w:p>
        </w:tc>
        <w:tc>
          <w:tcPr>
            <w:tcW w:w="2260" w:type="dxa"/>
            <w:shd w:val="clear" w:color="auto" w:fill="auto"/>
          </w:tcPr>
          <w:p w14:paraId="4E4774E9" w14:textId="77777777" w:rsidR="005F415F" w:rsidRPr="00D70946" w:rsidRDefault="005F415F" w:rsidP="009D4432">
            <w:pPr>
              <w:pStyle w:val="TAH"/>
              <w:rPr>
                <w:lang w:eastAsia="en-US"/>
              </w:rPr>
            </w:pPr>
            <w:r w:rsidRPr="00D70946">
              <w:rPr>
                <w:lang w:eastAsia="en-US"/>
              </w:rPr>
              <w:t>Value/Remark</w:t>
            </w:r>
          </w:p>
        </w:tc>
        <w:tc>
          <w:tcPr>
            <w:tcW w:w="1695" w:type="dxa"/>
            <w:shd w:val="clear" w:color="auto" w:fill="auto"/>
          </w:tcPr>
          <w:p w14:paraId="265CDE25" w14:textId="77777777" w:rsidR="005F415F" w:rsidRPr="00D70946" w:rsidRDefault="005F415F" w:rsidP="009D4432">
            <w:pPr>
              <w:pStyle w:val="TAH"/>
              <w:rPr>
                <w:lang w:eastAsia="en-US"/>
              </w:rPr>
            </w:pPr>
            <w:r w:rsidRPr="00D70946">
              <w:rPr>
                <w:lang w:eastAsia="en-US"/>
              </w:rPr>
              <w:t>Comment</w:t>
            </w:r>
          </w:p>
        </w:tc>
        <w:tc>
          <w:tcPr>
            <w:tcW w:w="1130" w:type="dxa"/>
            <w:shd w:val="clear" w:color="auto" w:fill="auto"/>
          </w:tcPr>
          <w:p w14:paraId="53C30091" w14:textId="77777777" w:rsidR="005F415F" w:rsidRPr="00D70946" w:rsidRDefault="005F415F" w:rsidP="009D4432">
            <w:pPr>
              <w:pStyle w:val="TAH"/>
              <w:rPr>
                <w:lang w:eastAsia="en-US"/>
              </w:rPr>
            </w:pPr>
            <w:r w:rsidRPr="00D70946">
              <w:rPr>
                <w:lang w:eastAsia="en-US"/>
              </w:rPr>
              <w:t>Condition</w:t>
            </w:r>
          </w:p>
        </w:tc>
      </w:tr>
      <w:tr w:rsidR="005F415F" w:rsidRPr="00D70946" w14:paraId="5572EC98" w14:textId="77777777" w:rsidTr="00C359C5">
        <w:tc>
          <w:tcPr>
            <w:tcW w:w="4518" w:type="dxa"/>
            <w:shd w:val="clear" w:color="auto" w:fill="auto"/>
          </w:tcPr>
          <w:p w14:paraId="52AF6A0A" w14:textId="77777777" w:rsidR="005F415F" w:rsidRPr="00D70946" w:rsidRDefault="005F415F" w:rsidP="009D4432">
            <w:pPr>
              <w:pStyle w:val="TAL"/>
              <w:rPr>
                <w:lang w:eastAsia="en-US"/>
              </w:rPr>
            </w:pPr>
            <w:r w:rsidRPr="00D70946">
              <w:rPr>
                <w:lang w:eastAsia="en-US"/>
              </w:rPr>
              <w:t>De-registration type</w:t>
            </w:r>
          </w:p>
        </w:tc>
        <w:tc>
          <w:tcPr>
            <w:tcW w:w="2260" w:type="dxa"/>
            <w:shd w:val="clear" w:color="auto" w:fill="auto"/>
          </w:tcPr>
          <w:p w14:paraId="2E83E729" w14:textId="77777777" w:rsidR="005F415F" w:rsidRPr="00D70946" w:rsidRDefault="005F415F" w:rsidP="009D4432">
            <w:pPr>
              <w:pStyle w:val="TAL"/>
              <w:rPr>
                <w:lang w:eastAsia="en-US"/>
              </w:rPr>
            </w:pPr>
          </w:p>
        </w:tc>
        <w:tc>
          <w:tcPr>
            <w:tcW w:w="1695" w:type="dxa"/>
            <w:shd w:val="clear" w:color="auto" w:fill="auto"/>
          </w:tcPr>
          <w:p w14:paraId="1547EE75" w14:textId="77777777" w:rsidR="005F415F" w:rsidRPr="00D70946" w:rsidRDefault="005F415F" w:rsidP="009D4432">
            <w:pPr>
              <w:pStyle w:val="TAL"/>
              <w:rPr>
                <w:lang w:eastAsia="en-US"/>
              </w:rPr>
            </w:pPr>
          </w:p>
        </w:tc>
        <w:tc>
          <w:tcPr>
            <w:tcW w:w="1130" w:type="dxa"/>
            <w:shd w:val="clear" w:color="auto" w:fill="auto"/>
          </w:tcPr>
          <w:p w14:paraId="0393BAD3" w14:textId="77777777" w:rsidR="005F415F" w:rsidRPr="00D70946" w:rsidRDefault="005F415F" w:rsidP="009D4432">
            <w:pPr>
              <w:pStyle w:val="TAL"/>
              <w:rPr>
                <w:lang w:eastAsia="en-US"/>
              </w:rPr>
            </w:pPr>
          </w:p>
        </w:tc>
      </w:tr>
      <w:tr w:rsidR="005F415F" w:rsidRPr="00D70946" w14:paraId="3CD2EBFC" w14:textId="77777777" w:rsidTr="00C359C5">
        <w:tc>
          <w:tcPr>
            <w:tcW w:w="4518" w:type="dxa"/>
            <w:shd w:val="clear" w:color="auto" w:fill="auto"/>
          </w:tcPr>
          <w:p w14:paraId="34EB690C" w14:textId="77777777" w:rsidR="005F415F" w:rsidRPr="00D70946" w:rsidRDefault="005F415F" w:rsidP="009D4432">
            <w:pPr>
              <w:pStyle w:val="TAL"/>
              <w:rPr>
                <w:lang w:eastAsia="en-US"/>
              </w:rPr>
            </w:pPr>
            <w:r w:rsidRPr="00D70946">
              <w:rPr>
                <w:lang w:eastAsia="en-US"/>
              </w:rPr>
              <w:t xml:space="preserve">  Switch off</w:t>
            </w:r>
          </w:p>
        </w:tc>
        <w:tc>
          <w:tcPr>
            <w:tcW w:w="2260" w:type="dxa"/>
            <w:shd w:val="clear" w:color="auto" w:fill="auto"/>
          </w:tcPr>
          <w:p w14:paraId="4629C56E" w14:textId="77777777" w:rsidR="005F415F" w:rsidRPr="00D70946" w:rsidRDefault="005F415F" w:rsidP="009D4432">
            <w:pPr>
              <w:pStyle w:val="TAL"/>
              <w:rPr>
                <w:lang w:eastAsia="en-US"/>
              </w:rPr>
            </w:pPr>
            <w:r w:rsidRPr="00D70946">
              <w:rPr>
                <w:lang w:eastAsia="en-US"/>
              </w:rPr>
              <w:t>‘1’B</w:t>
            </w:r>
          </w:p>
        </w:tc>
        <w:tc>
          <w:tcPr>
            <w:tcW w:w="1695" w:type="dxa"/>
            <w:shd w:val="clear" w:color="auto" w:fill="auto"/>
          </w:tcPr>
          <w:p w14:paraId="4B87DF28" w14:textId="77777777" w:rsidR="005F415F" w:rsidRPr="00D70946" w:rsidRDefault="005F415F" w:rsidP="009D4432">
            <w:pPr>
              <w:pStyle w:val="TAL"/>
              <w:rPr>
                <w:lang w:eastAsia="en-US"/>
              </w:rPr>
            </w:pPr>
          </w:p>
        </w:tc>
        <w:tc>
          <w:tcPr>
            <w:tcW w:w="1130" w:type="dxa"/>
            <w:shd w:val="clear" w:color="auto" w:fill="auto"/>
          </w:tcPr>
          <w:p w14:paraId="3688E556" w14:textId="77777777" w:rsidR="005F415F" w:rsidRPr="00D70946" w:rsidRDefault="005F415F" w:rsidP="009D4432">
            <w:pPr>
              <w:pStyle w:val="TAL"/>
              <w:rPr>
                <w:lang w:eastAsia="en-US"/>
              </w:rPr>
            </w:pPr>
          </w:p>
        </w:tc>
      </w:tr>
    </w:tbl>
    <w:p w14:paraId="02B3F0ED" w14:textId="77777777" w:rsidR="005F415F" w:rsidRPr="00D70946" w:rsidRDefault="005F415F" w:rsidP="009D4432"/>
    <w:p w14:paraId="4C2E676C" w14:textId="379FE20A" w:rsidR="00F33823" w:rsidRPr="00D70946" w:rsidRDefault="00F33823" w:rsidP="00F33823">
      <w:pPr>
        <w:pStyle w:val="Heading5"/>
      </w:pPr>
      <w:bookmarkStart w:id="175" w:name="_Toc21103437"/>
      <w:r w:rsidRPr="00D70946">
        <w:t>9.1.6.1.2</w:t>
      </w:r>
      <w:r w:rsidRPr="00D70946">
        <w:tab/>
        <w:t xml:space="preserve">UE-initiated de-registration / Normal de-registration / Abnormal / Transmission failure without TAI change from lower layers, </w:t>
      </w:r>
      <w:r w:rsidR="007F70F3" w:rsidRPr="00D70946">
        <w:t>de</w:t>
      </w:r>
      <w:r w:rsidRPr="00D70946">
        <w:t>-registration and 5GMM common procedure collision, T3521 timeout</w:t>
      </w:r>
      <w:bookmarkEnd w:id="175"/>
    </w:p>
    <w:p w14:paraId="2B428456" w14:textId="77777777" w:rsidR="00F33823" w:rsidRPr="00D70946" w:rsidRDefault="00F33823" w:rsidP="00F33823">
      <w:pPr>
        <w:pStyle w:val="H6"/>
      </w:pPr>
      <w:r w:rsidRPr="00D70946">
        <w:t>9.1.6.1.2</w:t>
      </w:r>
      <w:r w:rsidR="00F9222A" w:rsidRPr="00D70946">
        <w:t>.1</w:t>
      </w:r>
      <w:r w:rsidRPr="00D70946">
        <w:tab/>
        <w:t>Test Purpose (TP)</w:t>
      </w:r>
    </w:p>
    <w:p w14:paraId="31DBA984" w14:textId="77777777" w:rsidR="00F33823" w:rsidRPr="00D70946" w:rsidRDefault="00F33823" w:rsidP="00F33823">
      <w:pPr>
        <w:pStyle w:val="H6"/>
      </w:pPr>
      <w:r w:rsidRPr="00D70946">
        <w:t>(1)</w:t>
      </w:r>
    </w:p>
    <w:p w14:paraId="5302F15D" w14:textId="77777777" w:rsidR="00F33823" w:rsidRPr="00D70946" w:rsidRDefault="00F33823" w:rsidP="00F33823">
      <w:pPr>
        <w:pStyle w:val="PL"/>
        <w:rPr>
          <w:noProof w:val="0"/>
        </w:rPr>
      </w:pPr>
      <w:r w:rsidRPr="00D70946">
        <w:rPr>
          <w:b/>
          <w:bCs/>
          <w:noProof w:val="0"/>
        </w:rPr>
        <w:t>with</w:t>
      </w:r>
      <w:r w:rsidRPr="00D70946">
        <w:rPr>
          <w:noProof w:val="0"/>
        </w:rPr>
        <w:t xml:space="preserve"> { the UE in 5GMM-REGISTERED state }</w:t>
      </w:r>
    </w:p>
    <w:p w14:paraId="32F25068" w14:textId="77777777" w:rsidR="00F33823" w:rsidRPr="00D70946" w:rsidRDefault="00F33823" w:rsidP="00F33823">
      <w:pPr>
        <w:pStyle w:val="PL"/>
        <w:rPr>
          <w:noProof w:val="0"/>
        </w:rPr>
      </w:pPr>
      <w:r w:rsidRPr="00D70946">
        <w:rPr>
          <w:b/>
          <w:bCs/>
          <w:noProof w:val="0"/>
        </w:rPr>
        <w:t>ensure that</w:t>
      </w:r>
      <w:r w:rsidRPr="00D70946">
        <w:rPr>
          <w:noProof w:val="0"/>
        </w:rPr>
        <w:t xml:space="preserve"> {</w:t>
      </w:r>
    </w:p>
    <w:p w14:paraId="15037489" w14:textId="77777777" w:rsidR="00F33823" w:rsidRPr="00D70946" w:rsidRDefault="00F33823" w:rsidP="00F33823">
      <w:pPr>
        <w:pStyle w:val="PL"/>
        <w:rPr>
          <w:noProof w:val="0"/>
        </w:rPr>
      </w:pPr>
      <w:r w:rsidRPr="00D70946">
        <w:rPr>
          <w:noProof w:val="0"/>
        </w:rPr>
        <w:t xml:space="preserve">  </w:t>
      </w:r>
      <w:r w:rsidRPr="00D70946">
        <w:rPr>
          <w:b/>
          <w:bCs/>
          <w:noProof w:val="0"/>
        </w:rPr>
        <w:t>when</w:t>
      </w:r>
      <w:r w:rsidRPr="00D70946">
        <w:rPr>
          <w:noProof w:val="0"/>
        </w:rPr>
        <w:t xml:space="preserve"> { the UE initiates "normal de-registration" type deregistration from 5GS services over 3GPP access }</w:t>
      </w:r>
    </w:p>
    <w:p w14:paraId="409A5B93" w14:textId="77777777" w:rsidR="00F33823" w:rsidRPr="00D70946" w:rsidRDefault="00F33823" w:rsidP="00F33823">
      <w:pPr>
        <w:pStyle w:val="PL"/>
        <w:rPr>
          <w:noProof w:val="0"/>
        </w:rPr>
      </w:pPr>
      <w:r w:rsidRPr="00D70946">
        <w:rPr>
          <w:noProof w:val="0"/>
        </w:rPr>
        <w:t xml:space="preserve">    </w:t>
      </w:r>
      <w:r w:rsidRPr="00D70946">
        <w:rPr>
          <w:b/>
          <w:bCs/>
          <w:noProof w:val="0"/>
        </w:rPr>
        <w:t>then</w:t>
      </w:r>
      <w:r w:rsidRPr="00D70946">
        <w:rPr>
          <w:noProof w:val="0"/>
        </w:rPr>
        <w:t xml:space="preserve"> { the UE sends DEREGISTRATION REQUEST message with De-registration type IE indicated to "Normal de-registration" and start</w:t>
      </w:r>
      <w:r w:rsidR="00F9222A" w:rsidRPr="00D70946">
        <w:rPr>
          <w:noProof w:val="0"/>
        </w:rPr>
        <w:t>s</w:t>
      </w:r>
      <w:r w:rsidRPr="00D70946">
        <w:rPr>
          <w:noProof w:val="0"/>
        </w:rPr>
        <w:t xml:space="preserve"> timer T3521 }</w:t>
      </w:r>
    </w:p>
    <w:p w14:paraId="7CB7EBE4" w14:textId="77777777" w:rsidR="00F33823" w:rsidRPr="00D70946" w:rsidRDefault="00F33823" w:rsidP="00F33823">
      <w:pPr>
        <w:pStyle w:val="PL"/>
        <w:rPr>
          <w:noProof w:val="0"/>
        </w:rPr>
      </w:pPr>
      <w:r w:rsidRPr="00D70946">
        <w:rPr>
          <w:noProof w:val="0"/>
        </w:rPr>
        <w:t xml:space="preserve">            }</w:t>
      </w:r>
    </w:p>
    <w:p w14:paraId="36E193B2" w14:textId="77777777" w:rsidR="00F33823" w:rsidRPr="00D70946" w:rsidRDefault="00F33823" w:rsidP="00F33823">
      <w:pPr>
        <w:pStyle w:val="PL"/>
        <w:rPr>
          <w:rFonts w:eastAsia="MS Gothic"/>
          <w:noProof w:val="0"/>
        </w:rPr>
      </w:pPr>
    </w:p>
    <w:p w14:paraId="06EBF5E6" w14:textId="77777777" w:rsidR="00F33823" w:rsidRPr="00D70946" w:rsidRDefault="00F33823" w:rsidP="00F33823">
      <w:pPr>
        <w:pStyle w:val="H6"/>
      </w:pPr>
      <w:r w:rsidRPr="00D70946">
        <w:t>(2)</w:t>
      </w:r>
    </w:p>
    <w:p w14:paraId="2545310D" w14:textId="77777777" w:rsidR="00F33823" w:rsidRPr="00D70946" w:rsidRDefault="00F33823" w:rsidP="00F33823">
      <w:pPr>
        <w:pStyle w:val="PL"/>
        <w:rPr>
          <w:noProof w:val="0"/>
        </w:rPr>
      </w:pPr>
      <w:r w:rsidRPr="00D70946">
        <w:rPr>
          <w:b/>
          <w:bCs/>
          <w:noProof w:val="0"/>
        </w:rPr>
        <w:t>with</w:t>
      </w:r>
      <w:r w:rsidRPr="00D70946">
        <w:rPr>
          <w:noProof w:val="0"/>
        </w:rPr>
        <w:t xml:space="preserve"> { the UE in 5GMM-</w:t>
      </w:r>
      <w:r w:rsidR="00F9222A" w:rsidRPr="00D70946">
        <w:rPr>
          <w:noProof w:val="0"/>
        </w:rPr>
        <w:t>DE</w:t>
      </w:r>
      <w:r w:rsidRPr="00D70946">
        <w:rPr>
          <w:noProof w:val="0"/>
        </w:rPr>
        <w:t>REGISTERED-INTIATED state }</w:t>
      </w:r>
    </w:p>
    <w:p w14:paraId="6A7797E9" w14:textId="77777777" w:rsidR="00F33823" w:rsidRPr="00D70946" w:rsidRDefault="00F33823" w:rsidP="00F33823">
      <w:pPr>
        <w:pStyle w:val="PL"/>
        <w:rPr>
          <w:noProof w:val="0"/>
        </w:rPr>
      </w:pPr>
      <w:r w:rsidRPr="00D70946">
        <w:rPr>
          <w:b/>
          <w:bCs/>
          <w:noProof w:val="0"/>
        </w:rPr>
        <w:t>ensure that</w:t>
      </w:r>
      <w:r w:rsidRPr="00D70946">
        <w:rPr>
          <w:noProof w:val="0"/>
        </w:rPr>
        <w:t xml:space="preserve"> {</w:t>
      </w:r>
    </w:p>
    <w:p w14:paraId="090BBDD5" w14:textId="77777777" w:rsidR="00F33823" w:rsidRPr="00D70946" w:rsidRDefault="00F33823" w:rsidP="00F33823">
      <w:pPr>
        <w:pStyle w:val="PL"/>
        <w:rPr>
          <w:noProof w:val="0"/>
        </w:rPr>
      </w:pPr>
      <w:r w:rsidRPr="00D70946">
        <w:rPr>
          <w:noProof w:val="0"/>
        </w:rPr>
        <w:t xml:space="preserve">  </w:t>
      </w:r>
      <w:r w:rsidRPr="00D70946">
        <w:rPr>
          <w:b/>
          <w:bCs/>
          <w:noProof w:val="0"/>
        </w:rPr>
        <w:t>when</w:t>
      </w:r>
      <w:r w:rsidRPr="00D70946">
        <w:rPr>
          <w:noProof w:val="0"/>
        </w:rPr>
        <w:t xml:space="preserve"> { Transmission failure of DEREGISTRATION REQUEST message indication without TAI change from lower layers }</w:t>
      </w:r>
    </w:p>
    <w:p w14:paraId="227E5558" w14:textId="77777777" w:rsidR="00F33823" w:rsidRPr="00D70946" w:rsidRDefault="00F33823" w:rsidP="00F33823">
      <w:pPr>
        <w:pStyle w:val="PL"/>
        <w:rPr>
          <w:noProof w:val="0"/>
        </w:rPr>
      </w:pPr>
      <w:r w:rsidRPr="00D70946">
        <w:rPr>
          <w:noProof w:val="0"/>
        </w:rPr>
        <w:t xml:space="preserve">    </w:t>
      </w:r>
      <w:r w:rsidRPr="00D70946">
        <w:rPr>
          <w:b/>
          <w:bCs/>
          <w:noProof w:val="0"/>
        </w:rPr>
        <w:t>then</w:t>
      </w:r>
      <w:r w:rsidRPr="00D70946">
        <w:rPr>
          <w:noProof w:val="0"/>
        </w:rPr>
        <w:t xml:space="preserve"> { </w:t>
      </w:r>
      <w:r w:rsidRPr="00D70946">
        <w:rPr>
          <w:noProof w:val="0"/>
          <w:color w:val="000000"/>
        </w:rPr>
        <w:t>the UE restarts the de-registration procedure</w:t>
      </w:r>
      <w:r w:rsidRPr="00D70946">
        <w:rPr>
          <w:noProof w:val="0"/>
        </w:rPr>
        <w:t xml:space="preserve"> }</w:t>
      </w:r>
    </w:p>
    <w:p w14:paraId="639CD6F3" w14:textId="77777777" w:rsidR="00F33823" w:rsidRPr="00D70946" w:rsidRDefault="00F33823" w:rsidP="00F33823">
      <w:pPr>
        <w:pStyle w:val="PL"/>
        <w:rPr>
          <w:rFonts w:eastAsia="MS Gothic"/>
          <w:noProof w:val="0"/>
        </w:rPr>
      </w:pPr>
      <w:r w:rsidRPr="00D70946">
        <w:rPr>
          <w:rFonts w:eastAsia="MS Gothic"/>
          <w:noProof w:val="0"/>
        </w:rPr>
        <w:t xml:space="preserve">            }</w:t>
      </w:r>
    </w:p>
    <w:p w14:paraId="12EF1B25" w14:textId="77777777" w:rsidR="00F33823" w:rsidRPr="00D70946" w:rsidRDefault="00F33823" w:rsidP="00F33823">
      <w:pPr>
        <w:pStyle w:val="PL"/>
        <w:rPr>
          <w:rFonts w:eastAsia="MS Gothic"/>
          <w:noProof w:val="0"/>
        </w:rPr>
      </w:pPr>
    </w:p>
    <w:p w14:paraId="79F11F5F" w14:textId="77777777" w:rsidR="00F33823" w:rsidRPr="00D70946" w:rsidRDefault="00F33823" w:rsidP="00F33823">
      <w:pPr>
        <w:pStyle w:val="H6"/>
      </w:pPr>
      <w:r w:rsidRPr="00D70946">
        <w:t>(3)</w:t>
      </w:r>
    </w:p>
    <w:p w14:paraId="324D83E9" w14:textId="77777777" w:rsidR="00F33823" w:rsidRPr="00D70946" w:rsidRDefault="00F33823" w:rsidP="00F33823">
      <w:pPr>
        <w:pStyle w:val="PL"/>
        <w:rPr>
          <w:noProof w:val="0"/>
        </w:rPr>
      </w:pPr>
      <w:r w:rsidRPr="00D70946">
        <w:rPr>
          <w:b/>
          <w:bCs/>
          <w:noProof w:val="0"/>
        </w:rPr>
        <w:t>with</w:t>
      </w:r>
      <w:r w:rsidRPr="00D70946">
        <w:rPr>
          <w:noProof w:val="0"/>
        </w:rPr>
        <w:t xml:space="preserve"> { the UE in 5GMM-</w:t>
      </w:r>
      <w:r w:rsidR="00F9222A" w:rsidRPr="00D70946">
        <w:rPr>
          <w:noProof w:val="0"/>
        </w:rPr>
        <w:t>DE</w:t>
      </w:r>
      <w:r w:rsidRPr="00D70946">
        <w:rPr>
          <w:noProof w:val="0"/>
        </w:rPr>
        <w:t>REGISTERED-INTIATED state }</w:t>
      </w:r>
    </w:p>
    <w:p w14:paraId="62CA59FC" w14:textId="77777777" w:rsidR="00F33823" w:rsidRPr="00D70946" w:rsidRDefault="00F33823" w:rsidP="00F33823">
      <w:pPr>
        <w:pStyle w:val="PL"/>
        <w:rPr>
          <w:noProof w:val="0"/>
        </w:rPr>
      </w:pPr>
      <w:r w:rsidRPr="00D70946">
        <w:rPr>
          <w:b/>
          <w:bCs/>
          <w:noProof w:val="0"/>
        </w:rPr>
        <w:t>ensure that</w:t>
      </w:r>
      <w:r w:rsidRPr="00D70946">
        <w:rPr>
          <w:noProof w:val="0"/>
        </w:rPr>
        <w:t xml:space="preserve"> {</w:t>
      </w:r>
    </w:p>
    <w:p w14:paraId="07EAF84F" w14:textId="77777777" w:rsidR="00F33823" w:rsidRPr="00D70946" w:rsidRDefault="00F33823" w:rsidP="00F33823">
      <w:pPr>
        <w:pStyle w:val="PL"/>
        <w:rPr>
          <w:noProof w:val="0"/>
        </w:rPr>
      </w:pPr>
      <w:r w:rsidRPr="00D70946">
        <w:rPr>
          <w:noProof w:val="0"/>
        </w:rPr>
        <w:t xml:space="preserve">  </w:t>
      </w:r>
      <w:r w:rsidRPr="00D70946">
        <w:rPr>
          <w:b/>
          <w:bCs/>
          <w:noProof w:val="0"/>
        </w:rPr>
        <w:t>when</w:t>
      </w:r>
      <w:r w:rsidRPr="00D70946">
        <w:rPr>
          <w:noProof w:val="0"/>
        </w:rPr>
        <w:t xml:space="preserve"> { the UE receives a message used in a 5GMM common procedure before the de-registration procedure has been completed }</w:t>
      </w:r>
    </w:p>
    <w:p w14:paraId="5C44A76B" w14:textId="77777777" w:rsidR="00F33823" w:rsidRPr="00D70946" w:rsidRDefault="00F33823" w:rsidP="00F33823">
      <w:pPr>
        <w:pStyle w:val="PL"/>
        <w:rPr>
          <w:noProof w:val="0"/>
        </w:rPr>
      </w:pPr>
      <w:r w:rsidRPr="00D70946">
        <w:rPr>
          <w:noProof w:val="0"/>
        </w:rPr>
        <w:t xml:space="preserve">    </w:t>
      </w:r>
      <w:r w:rsidRPr="00D70946">
        <w:rPr>
          <w:b/>
          <w:bCs/>
          <w:noProof w:val="0"/>
        </w:rPr>
        <w:t>then</w:t>
      </w:r>
      <w:r w:rsidRPr="00D70946">
        <w:rPr>
          <w:noProof w:val="0"/>
        </w:rPr>
        <w:t xml:space="preserve"> { </w:t>
      </w:r>
      <w:r w:rsidRPr="00D70946">
        <w:rPr>
          <w:noProof w:val="0"/>
          <w:color w:val="000000"/>
        </w:rPr>
        <w:t>both the 5GMM common procedure and the de-registration procedure shall continue</w:t>
      </w:r>
      <w:r w:rsidRPr="00D70946">
        <w:rPr>
          <w:noProof w:val="0"/>
        </w:rPr>
        <w:t xml:space="preserve"> }</w:t>
      </w:r>
    </w:p>
    <w:p w14:paraId="50D7A0F7" w14:textId="77777777" w:rsidR="00F33823" w:rsidRPr="00D70946" w:rsidRDefault="00F33823" w:rsidP="00F33823">
      <w:pPr>
        <w:pStyle w:val="PL"/>
        <w:rPr>
          <w:rFonts w:eastAsia="MS Gothic"/>
          <w:noProof w:val="0"/>
        </w:rPr>
      </w:pPr>
      <w:r w:rsidRPr="00D70946">
        <w:rPr>
          <w:rFonts w:eastAsia="MS Gothic"/>
          <w:noProof w:val="0"/>
        </w:rPr>
        <w:t xml:space="preserve">            }</w:t>
      </w:r>
    </w:p>
    <w:p w14:paraId="7B470F8D" w14:textId="77777777" w:rsidR="00F33823" w:rsidRPr="00D70946" w:rsidRDefault="00F33823" w:rsidP="00F33823">
      <w:pPr>
        <w:pStyle w:val="PL"/>
        <w:rPr>
          <w:rFonts w:eastAsia="MS Gothic"/>
          <w:noProof w:val="0"/>
        </w:rPr>
      </w:pPr>
    </w:p>
    <w:p w14:paraId="702C7CAC" w14:textId="77777777" w:rsidR="00F33823" w:rsidRPr="00D70946" w:rsidRDefault="00F33823" w:rsidP="00F33823">
      <w:pPr>
        <w:pStyle w:val="H6"/>
      </w:pPr>
      <w:r w:rsidRPr="00D70946">
        <w:t>(4)</w:t>
      </w:r>
    </w:p>
    <w:p w14:paraId="75B7B46A" w14:textId="77777777" w:rsidR="00F33823" w:rsidRPr="00D70946" w:rsidRDefault="00F33823" w:rsidP="00F33823">
      <w:pPr>
        <w:pStyle w:val="PL"/>
        <w:rPr>
          <w:noProof w:val="0"/>
        </w:rPr>
      </w:pPr>
      <w:r w:rsidRPr="00D70946">
        <w:rPr>
          <w:b/>
          <w:bCs/>
          <w:noProof w:val="0"/>
        </w:rPr>
        <w:t>with</w:t>
      </w:r>
      <w:r w:rsidRPr="00D70946">
        <w:rPr>
          <w:noProof w:val="0"/>
        </w:rPr>
        <w:t xml:space="preserve"> { the UE in 5GMM-</w:t>
      </w:r>
      <w:r w:rsidR="00F9222A" w:rsidRPr="00D70946">
        <w:rPr>
          <w:noProof w:val="0"/>
        </w:rPr>
        <w:t>DE</w:t>
      </w:r>
      <w:r w:rsidRPr="00D70946">
        <w:rPr>
          <w:noProof w:val="0"/>
        </w:rPr>
        <w:t>REGISTERED-INTIATED state }</w:t>
      </w:r>
    </w:p>
    <w:p w14:paraId="23912FEF" w14:textId="77777777" w:rsidR="00F33823" w:rsidRPr="00D70946" w:rsidRDefault="00F33823" w:rsidP="00F33823">
      <w:pPr>
        <w:pStyle w:val="PL"/>
        <w:rPr>
          <w:noProof w:val="0"/>
        </w:rPr>
      </w:pPr>
      <w:r w:rsidRPr="00D70946">
        <w:rPr>
          <w:b/>
          <w:bCs/>
          <w:noProof w:val="0"/>
        </w:rPr>
        <w:t>ensure that</w:t>
      </w:r>
      <w:r w:rsidRPr="00D70946">
        <w:rPr>
          <w:noProof w:val="0"/>
        </w:rPr>
        <w:t xml:space="preserve"> {</w:t>
      </w:r>
    </w:p>
    <w:p w14:paraId="13E8AD2F" w14:textId="77777777" w:rsidR="00F33823" w:rsidRPr="00D70946" w:rsidRDefault="00F33823" w:rsidP="00F33823">
      <w:pPr>
        <w:pStyle w:val="PL"/>
        <w:rPr>
          <w:noProof w:val="0"/>
        </w:rPr>
      </w:pPr>
      <w:r w:rsidRPr="00D70946">
        <w:rPr>
          <w:noProof w:val="0"/>
        </w:rPr>
        <w:t xml:space="preserve">  </w:t>
      </w:r>
      <w:r w:rsidRPr="00D70946">
        <w:rPr>
          <w:b/>
          <w:bCs/>
          <w:noProof w:val="0"/>
        </w:rPr>
        <w:t>when</w:t>
      </w:r>
      <w:r w:rsidRPr="00D70946">
        <w:rPr>
          <w:noProof w:val="0"/>
        </w:rPr>
        <w:t xml:space="preserve"> { the first four expiries of the timer T3521 }</w:t>
      </w:r>
    </w:p>
    <w:p w14:paraId="604890E1" w14:textId="77777777" w:rsidR="00F33823" w:rsidRPr="00D70946" w:rsidRDefault="00F33823" w:rsidP="00F33823">
      <w:pPr>
        <w:pStyle w:val="PL"/>
        <w:rPr>
          <w:noProof w:val="0"/>
        </w:rPr>
      </w:pPr>
      <w:r w:rsidRPr="00D70946">
        <w:rPr>
          <w:noProof w:val="0"/>
        </w:rPr>
        <w:t xml:space="preserve">    </w:t>
      </w:r>
      <w:r w:rsidRPr="00D70946">
        <w:rPr>
          <w:b/>
          <w:bCs/>
          <w:noProof w:val="0"/>
        </w:rPr>
        <w:t>then</w:t>
      </w:r>
      <w:r w:rsidRPr="00D70946">
        <w:rPr>
          <w:noProof w:val="0"/>
        </w:rPr>
        <w:t xml:space="preserve"> { </w:t>
      </w:r>
      <w:r w:rsidRPr="00D70946">
        <w:rPr>
          <w:noProof w:val="0"/>
          <w:color w:val="000000"/>
        </w:rPr>
        <w:t>the UE shall retransmit the DEREGISTRATION REQUEST message and shall reset and restart timer T3521</w:t>
      </w:r>
      <w:r w:rsidRPr="00D70946">
        <w:rPr>
          <w:noProof w:val="0"/>
        </w:rPr>
        <w:t xml:space="preserve"> }</w:t>
      </w:r>
    </w:p>
    <w:p w14:paraId="5AEAF967" w14:textId="77777777" w:rsidR="00F33823" w:rsidRPr="00D70946" w:rsidRDefault="00F33823" w:rsidP="00F33823">
      <w:pPr>
        <w:pStyle w:val="PL"/>
        <w:rPr>
          <w:rFonts w:eastAsia="MS Gothic"/>
          <w:noProof w:val="0"/>
        </w:rPr>
      </w:pPr>
      <w:r w:rsidRPr="00D70946">
        <w:rPr>
          <w:rFonts w:eastAsia="MS Gothic"/>
          <w:noProof w:val="0"/>
        </w:rPr>
        <w:t xml:space="preserve">            }</w:t>
      </w:r>
    </w:p>
    <w:p w14:paraId="036ED351" w14:textId="77777777" w:rsidR="00F33823" w:rsidRPr="00D70946" w:rsidRDefault="00F33823" w:rsidP="00F33823">
      <w:pPr>
        <w:pStyle w:val="PL"/>
        <w:rPr>
          <w:rFonts w:eastAsia="MS Gothic"/>
          <w:noProof w:val="0"/>
        </w:rPr>
      </w:pPr>
    </w:p>
    <w:p w14:paraId="4DAD774F" w14:textId="77777777" w:rsidR="00F33823" w:rsidRPr="00D70946" w:rsidRDefault="00F33823" w:rsidP="00F33823">
      <w:pPr>
        <w:pStyle w:val="H6"/>
      </w:pPr>
      <w:r w:rsidRPr="00D70946">
        <w:t>(5)</w:t>
      </w:r>
    </w:p>
    <w:p w14:paraId="12C6E3F9" w14:textId="77777777" w:rsidR="00F33823" w:rsidRPr="00D70946" w:rsidRDefault="00F33823" w:rsidP="00F33823">
      <w:pPr>
        <w:pStyle w:val="PL"/>
        <w:rPr>
          <w:noProof w:val="0"/>
        </w:rPr>
      </w:pPr>
      <w:r w:rsidRPr="00D70946">
        <w:rPr>
          <w:b/>
          <w:bCs/>
          <w:noProof w:val="0"/>
        </w:rPr>
        <w:t>with</w:t>
      </w:r>
      <w:r w:rsidRPr="00D70946">
        <w:rPr>
          <w:noProof w:val="0"/>
        </w:rPr>
        <w:t xml:space="preserve"> { the UE in 5GMM-</w:t>
      </w:r>
      <w:r w:rsidR="00F9222A" w:rsidRPr="00D70946">
        <w:rPr>
          <w:noProof w:val="0"/>
        </w:rPr>
        <w:t>DE</w:t>
      </w:r>
      <w:r w:rsidRPr="00D70946">
        <w:rPr>
          <w:noProof w:val="0"/>
        </w:rPr>
        <w:t>REGISTERED-INTIATED state }</w:t>
      </w:r>
    </w:p>
    <w:p w14:paraId="73248BDD" w14:textId="77777777" w:rsidR="00F33823" w:rsidRPr="00D70946" w:rsidRDefault="00F33823" w:rsidP="00F33823">
      <w:pPr>
        <w:pStyle w:val="PL"/>
        <w:rPr>
          <w:noProof w:val="0"/>
        </w:rPr>
      </w:pPr>
      <w:r w:rsidRPr="00D70946">
        <w:rPr>
          <w:b/>
          <w:bCs/>
          <w:noProof w:val="0"/>
        </w:rPr>
        <w:t>ensure that</w:t>
      </w:r>
      <w:r w:rsidRPr="00D70946">
        <w:rPr>
          <w:noProof w:val="0"/>
        </w:rPr>
        <w:t xml:space="preserve"> {</w:t>
      </w:r>
    </w:p>
    <w:p w14:paraId="5C169744" w14:textId="77777777" w:rsidR="00F33823" w:rsidRPr="00D70946" w:rsidRDefault="00F33823" w:rsidP="00F33823">
      <w:pPr>
        <w:pStyle w:val="PL"/>
        <w:rPr>
          <w:noProof w:val="0"/>
        </w:rPr>
      </w:pPr>
      <w:r w:rsidRPr="00D70946">
        <w:rPr>
          <w:noProof w:val="0"/>
        </w:rPr>
        <w:t xml:space="preserve">  </w:t>
      </w:r>
      <w:r w:rsidRPr="00D70946">
        <w:rPr>
          <w:b/>
          <w:bCs/>
          <w:noProof w:val="0"/>
        </w:rPr>
        <w:t>when</w:t>
      </w:r>
      <w:r w:rsidRPr="00D70946">
        <w:rPr>
          <w:noProof w:val="0"/>
        </w:rPr>
        <w:t xml:space="preserve"> { On the fifth expiry of timer T3521 }</w:t>
      </w:r>
    </w:p>
    <w:p w14:paraId="69B600D0" w14:textId="77777777" w:rsidR="00F33823" w:rsidRPr="00D70946" w:rsidRDefault="00F33823" w:rsidP="00F33823">
      <w:pPr>
        <w:pStyle w:val="PL"/>
        <w:rPr>
          <w:noProof w:val="0"/>
        </w:rPr>
      </w:pPr>
      <w:r w:rsidRPr="00D70946">
        <w:rPr>
          <w:noProof w:val="0"/>
        </w:rPr>
        <w:t xml:space="preserve">    </w:t>
      </w:r>
      <w:r w:rsidRPr="00D70946">
        <w:rPr>
          <w:b/>
          <w:bCs/>
          <w:noProof w:val="0"/>
        </w:rPr>
        <w:t>then</w:t>
      </w:r>
      <w:r w:rsidRPr="00D70946">
        <w:rPr>
          <w:noProof w:val="0"/>
        </w:rPr>
        <w:t xml:space="preserve"> { </w:t>
      </w:r>
      <w:r w:rsidRPr="00D70946">
        <w:rPr>
          <w:noProof w:val="0"/>
          <w:color w:val="000000"/>
        </w:rPr>
        <w:t>the detach procedure shall be aborted and the UE perform</w:t>
      </w:r>
      <w:r w:rsidR="00F9222A" w:rsidRPr="00D70946">
        <w:rPr>
          <w:noProof w:val="0"/>
          <w:color w:val="000000"/>
        </w:rPr>
        <w:t>s</w:t>
      </w:r>
      <w:r w:rsidRPr="00D70946">
        <w:rPr>
          <w:noProof w:val="0"/>
          <w:color w:val="000000"/>
        </w:rPr>
        <w:t xml:space="preserve"> local detach</w:t>
      </w:r>
      <w:r w:rsidRPr="00D70946">
        <w:rPr>
          <w:noProof w:val="0"/>
        </w:rPr>
        <w:t xml:space="preserve"> }</w:t>
      </w:r>
    </w:p>
    <w:p w14:paraId="064A2819" w14:textId="77777777" w:rsidR="00F33823" w:rsidRPr="00D70946" w:rsidRDefault="00F33823" w:rsidP="00F33823">
      <w:pPr>
        <w:pStyle w:val="PL"/>
        <w:rPr>
          <w:rFonts w:eastAsia="MS Gothic"/>
          <w:noProof w:val="0"/>
        </w:rPr>
      </w:pPr>
      <w:r w:rsidRPr="00D70946">
        <w:rPr>
          <w:rFonts w:eastAsia="MS Gothic"/>
          <w:noProof w:val="0"/>
        </w:rPr>
        <w:t xml:space="preserve">            }</w:t>
      </w:r>
    </w:p>
    <w:p w14:paraId="65F0F636" w14:textId="77777777" w:rsidR="00F33823" w:rsidRPr="00D70946" w:rsidRDefault="00F33823" w:rsidP="00F33823">
      <w:pPr>
        <w:pStyle w:val="PL"/>
        <w:rPr>
          <w:rFonts w:eastAsia="MS Gothic"/>
          <w:noProof w:val="0"/>
        </w:rPr>
      </w:pPr>
    </w:p>
    <w:p w14:paraId="6822591F" w14:textId="77777777" w:rsidR="00F33823" w:rsidRPr="00D70946" w:rsidRDefault="00F33823" w:rsidP="00F33823">
      <w:pPr>
        <w:pStyle w:val="H6"/>
      </w:pPr>
      <w:r w:rsidRPr="00D70946">
        <w:t>9.1.6.1.2.2</w:t>
      </w:r>
      <w:r w:rsidRPr="00D70946">
        <w:tab/>
        <w:t>Conformance requirements</w:t>
      </w:r>
    </w:p>
    <w:p w14:paraId="08C1DC7F" w14:textId="77777777" w:rsidR="00F33823" w:rsidRPr="00D70946" w:rsidRDefault="00F33823" w:rsidP="009D4432">
      <w:r w:rsidRPr="00D70946">
        <w:t>References: The conformance requirements covered in the current TC are specified in: TS 24.501 clause 5.5.2.2.6</w:t>
      </w:r>
      <w:r w:rsidR="00F9222A" w:rsidRPr="00D70946">
        <w:t xml:space="preserve"> and TS 38.331 clause 5.7.2.4</w:t>
      </w:r>
      <w:r w:rsidRPr="00D70946">
        <w:t>. Unless otherwise stated these are Rel-15 requirements.</w:t>
      </w:r>
    </w:p>
    <w:p w14:paraId="1034ACA3" w14:textId="77777777" w:rsidR="00F33823" w:rsidRPr="00D70946" w:rsidRDefault="00F33823" w:rsidP="009D4432">
      <w:r w:rsidRPr="00D70946">
        <w:lastRenderedPageBreak/>
        <w:t>[TS 24.501, clause 5.5.2.2.6]</w:t>
      </w:r>
    </w:p>
    <w:p w14:paraId="4FCF9B0B" w14:textId="77777777" w:rsidR="00F33823" w:rsidRPr="00D70946" w:rsidRDefault="00F33823" w:rsidP="009D4432">
      <w:pPr>
        <w:pStyle w:val="B1"/>
      </w:pPr>
      <w:r w:rsidRPr="00D70946">
        <w:t>c)</w:t>
      </w:r>
      <w:r w:rsidRPr="00D70946">
        <w:tab/>
        <w:t>T3521 timeout.</w:t>
      </w:r>
    </w:p>
    <w:p w14:paraId="6A7BC6D1" w14:textId="77777777" w:rsidR="00F33823" w:rsidRPr="00D70946" w:rsidRDefault="00F33823" w:rsidP="009D4432">
      <w:pPr>
        <w:pStyle w:val="B1"/>
      </w:pPr>
      <w:r w:rsidRPr="00D70946">
        <w:tab/>
        <w:t>On the first four expiries of the timer, the UE shall retransmit the DEREGISTRATION REQUEST message and shall reset and restart timer T3521. On the fifth expiry of timer T3521, the de-registration procedure shall be aborted and the UE proceeds as follows:</w:t>
      </w:r>
    </w:p>
    <w:p w14:paraId="29872741" w14:textId="77777777" w:rsidR="00F33823" w:rsidRPr="00D70946" w:rsidRDefault="00F33823" w:rsidP="009D4432">
      <w:pPr>
        <w:pStyle w:val="B2"/>
      </w:pPr>
      <w:r w:rsidRPr="00D70946">
        <w:t>1)</w:t>
      </w:r>
      <w:r w:rsidRPr="00D70946">
        <w:tab/>
        <w:t>if the de-registration procedure was performed due to disabling of 5GS services, the UE shall enter the 5GMM-NULL state; or</w:t>
      </w:r>
    </w:p>
    <w:p w14:paraId="40F9AE99" w14:textId="77777777" w:rsidR="00F33823" w:rsidRPr="00D70946" w:rsidRDefault="00F33823" w:rsidP="009D4432">
      <w:pPr>
        <w:pStyle w:val="B2"/>
      </w:pPr>
      <w:r w:rsidRPr="00D70946">
        <w:t>2)</w:t>
      </w:r>
      <w:r w:rsidRPr="00D70946">
        <w:tab/>
        <w:t>if the de-registration type "normal de-registration" was requested for reasons other than disabling of 5GS services, the UE shall enter the 5GMM-DEREGISTERED state.</w:t>
      </w:r>
    </w:p>
    <w:p w14:paraId="45ABF015" w14:textId="77777777" w:rsidR="00F33823" w:rsidRPr="00D70946" w:rsidRDefault="00F33823" w:rsidP="009D4432">
      <w:pPr>
        <w:pStyle w:val="B1"/>
        <w:rPr>
          <w:lang w:eastAsia="zh-CN"/>
        </w:rPr>
      </w:pPr>
      <w:r w:rsidRPr="00D70946">
        <w:rPr>
          <w:lang w:eastAsia="zh-CN"/>
        </w:rPr>
        <w:t>…</w:t>
      </w:r>
    </w:p>
    <w:p w14:paraId="702640EC" w14:textId="77777777" w:rsidR="00C459FD" w:rsidRPr="00D70946" w:rsidRDefault="00C459FD" w:rsidP="009D4432">
      <w:pPr>
        <w:pStyle w:val="B1"/>
      </w:pPr>
      <w:r w:rsidRPr="00D70946">
        <w:t>e)</w:t>
      </w:r>
      <w:r w:rsidRPr="00D70946">
        <w:tab/>
        <w:t>De-registration and 5GMM common procedure collision.</w:t>
      </w:r>
    </w:p>
    <w:p w14:paraId="0695A223" w14:textId="77777777" w:rsidR="00C459FD" w:rsidRPr="00D70946" w:rsidRDefault="00C459FD" w:rsidP="009D4432">
      <w:pPr>
        <w:pStyle w:val="B1"/>
      </w:pPr>
      <w:r w:rsidRPr="00D70946">
        <w:tab/>
        <w:t>De-registration containing de-registration type "switch off":</w:t>
      </w:r>
    </w:p>
    <w:p w14:paraId="3579CAB1" w14:textId="77777777" w:rsidR="00C459FD" w:rsidRPr="00D70946" w:rsidRDefault="00C459FD" w:rsidP="009D4432">
      <w:pPr>
        <w:pStyle w:val="B2"/>
      </w:pPr>
      <w:r w:rsidRPr="00D70946">
        <w:t>-</w:t>
      </w:r>
      <w:r w:rsidRPr="00D70946">
        <w:tab/>
        <w:t>If the UE receives a message used in a 5GMM common procedure before the de-registration procedure has been completed, this message shall be ignored and the de-registration procedure shall continue</w:t>
      </w:r>
      <w:r w:rsidRPr="00D70946">
        <w:rPr>
          <w:lang w:eastAsia="zh-CN"/>
        </w:rPr>
        <w:t>.</w:t>
      </w:r>
    </w:p>
    <w:p w14:paraId="1C61C810" w14:textId="77777777" w:rsidR="00C459FD" w:rsidRPr="00D70946" w:rsidRDefault="00C459FD" w:rsidP="009D4432">
      <w:pPr>
        <w:pStyle w:val="B1"/>
      </w:pPr>
      <w:r w:rsidRPr="00D70946">
        <w:tab/>
        <w:t>Otherwise:</w:t>
      </w:r>
    </w:p>
    <w:p w14:paraId="6E44C688" w14:textId="77777777" w:rsidR="00C459FD" w:rsidRPr="00D70946" w:rsidRDefault="00C459FD" w:rsidP="009D4432">
      <w:pPr>
        <w:pStyle w:val="B2"/>
        <w:rPr>
          <w:lang w:eastAsia="zh-CN"/>
        </w:rPr>
      </w:pPr>
      <w:r w:rsidRPr="00D70946">
        <w:t>-</w:t>
      </w:r>
      <w:r w:rsidRPr="00D70946">
        <w:tab/>
        <w:t xml:space="preserve">If the UE receives a message used in a 5GMM common procedure before the de-registration procedure has been completed, </w:t>
      </w:r>
      <w:r w:rsidRPr="00D70946">
        <w:rPr>
          <w:lang w:eastAsia="zh-CN"/>
        </w:rPr>
        <w:t xml:space="preserve">both the </w:t>
      </w:r>
      <w:r w:rsidRPr="00D70946">
        <w:t>5GMM common procedure and the de-registration procedure shall continue</w:t>
      </w:r>
      <w:r w:rsidRPr="00D70946">
        <w:rPr>
          <w:lang w:eastAsia="zh-CN"/>
        </w:rPr>
        <w:t>.</w:t>
      </w:r>
    </w:p>
    <w:p w14:paraId="5F813C80" w14:textId="77777777" w:rsidR="00F33823" w:rsidRPr="00D70946" w:rsidRDefault="00F33823" w:rsidP="009D4432">
      <w:pPr>
        <w:pStyle w:val="B1"/>
        <w:rPr>
          <w:lang w:eastAsia="en-US"/>
        </w:rPr>
      </w:pPr>
      <w:r w:rsidRPr="00D70946">
        <w:t>h)</w:t>
      </w:r>
      <w:r w:rsidRPr="00D70946">
        <w:tab/>
        <w:t>Transmission failure of DEREGISTRATION REQUEST message indication without TAI change from lower layers.</w:t>
      </w:r>
    </w:p>
    <w:p w14:paraId="7BFAE652" w14:textId="77777777" w:rsidR="00F33823" w:rsidRPr="00D70946" w:rsidRDefault="00F33823" w:rsidP="009D4432">
      <w:pPr>
        <w:pStyle w:val="B1"/>
      </w:pPr>
      <w:r w:rsidRPr="00D70946">
        <w:tab/>
        <w:t>The UE shall restart the de-registration procedure.</w:t>
      </w:r>
    </w:p>
    <w:p w14:paraId="6362C03D" w14:textId="77777777" w:rsidR="00F9222A" w:rsidRPr="00D70946" w:rsidRDefault="00F9222A" w:rsidP="009D4432">
      <w:r w:rsidRPr="00D70946">
        <w:t>[TS 38.331, clause 5.7.2.4]</w:t>
      </w:r>
    </w:p>
    <w:p w14:paraId="5E75C617" w14:textId="77777777" w:rsidR="00F9222A" w:rsidRPr="00D70946" w:rsidRDefault="00F9222A" w:rsidP="009D4432">
      <w:pPr>
        <w:pStyle w:val="B1"/>
      </w:pPr>
      <w:r w:rsidRPr="00D70946">
        <w:t>The UE shall:</w:t>
      </w:r>
    </w:p>
    <w:p w14:paraId="673D49B4" w14:textId="77777777" w:rsidR="00F9222A" w:rsidRPr="00D70946" w:rsidRDefault="00F9222A" w:rsidP="009D4432">
      <w:pPr>
        <w:pStyle w:val="B1"/>
      </w:pPr>
      <w:r w:rsidRPr="00D70946">
        <w:t>1&gt;</w:t>
      </w:r>
      <w:r w:rsidRPr="00D70946">
        <w:tab/>
        <w:t>if AS security is not started and radio link failure occurs before the successful delivery of ULInformationTransfer messages has been confirmed by lower layers; or</w:t>
      </w:r>
    </w:p>
    <w:p w14:paraId="35416711" w14:textId="77777777" w:rsidR="00F9222A" w:rsidRPr="00D70946" w:rsidRDefault="00F9222A" w:rsidP="009D4432">
      <w:pPr>
        <w:pStyle w:val="B1"/>
      </w:pPr>
      <w:r w:rsidRPr="00D70946">
        <w:t>1&gt;</w:t>
      </w:r>
      <w:r w:rsidRPr="00D70946">
        <w:tab/>
        <w:t>if mobility (i.e. handover, RRC connection re-establishment) occurs before the successful delivery of ULInformationTransfer messages has been confirmed by lower layers:</w:t>
      </w:r>
    </w:p>
    <w:p w14:paraId="291BC780" w14:textId="77777777" w:rsidR="00F9222A" w:rsidRPr="00D70946" w:rsidRDefault="00F9222A" w:rsidP="009D4432">
      <w:pPr>
        <w:pStyle w:val="B1"/>
      </w:pPr>
      <w:r w:rsidRPr="00D70946">
        <w:t>2&gt;</w:t>
      </w:r>
      <w:r w:rsidRPr="00D70946">
        <w:tab/>
        <w:t>inform upper layers about the possible failure to deliver the information contained in the concerned ULInformationTransfer messages.</w:t>
      </w:r>
    </w:p>
    <w:p w14:paraId="29C1488D" w14:textId="77777777" w:rsidR="00F33823" w:rsidRPr="00D70946" w:rsidRDefault="00F33823" w:rsidP="00F33823">
      <w:pPr>
        <w:pStyle w:val="H6"/>
        <w:rPr>
          <w:lang w:eastAsia="en-US"/>
        </w:rPr>
      </w:pPr>
      <w:r w:rsidRPr="00D70946">
        <w:t>9.1.6.1.2.3</w:t>
      </w:r>
      <w:r w:rsidRPr="00D70946">
        <w:tab/>
        <w:t>Test description</w:t>
      </w:r>
    </w:p>
    <w:p w14:paraId="770914E6" w14:textId="77777777" w:rsidR="00F33823" w:rsidRPr="00D70946" w:rsidRDefault="00F33823" w:rsidP="00F33823">
      <w:pPr>
        <w:pStyle w:val="H6"/>
      </w:pPr>
      <w:r w:rsidRPr="00D70946">
        <w:t>9.1.6.1.2.3.1</w:t>
      </w:r>
      <w:r w:rsidRPr="00D70946">
        <w:tab/>
        <w:t>Pre-test conditions</w:t>
      </w:r>
    </w:p>
    <w:p w14:paraId="3273A6EE" w14:textId="77777777" w:rsidR="00F33823" w:rsidRPr="00D70946" w:rsidRDefault="00F33823" w:rsidP="00F33823">
      <w:pPr>
        <w:pStyle w:val="H6"/>
      </w:pPr>
      <w:r w:rsidRPr="00D70946">
        <w:t>System Simulator:</w:t>
      </w:r>
    </w:p>
    <w:p w14:paraId="19D7B72E" w14:textId="77777777" w:rsidR="00F9222A" w:rsidRPr="00D70946" w:rsidRDefault="00F33823" w:rsidP="009D4432">
      <w:pPr>
        <w:pStyle w:val="B1"/>
      </w:pPr>
      <w:r w:rsidRPr="00D70946">
        <w:t>-</w:t>
      </w:r>
      <w:r w:rsidRPr="00D70946">
        <w:tab/>
      </w:r>
      <w:r w:rsidRPr="00D70946">
        <w:rPr>
          <w:lang w:eastAsia="zh-CN"/>
        </w:rPr>
        <w:t>NGC</w:t>
      </w:r>
      <w:r w:rsidRPr="00D70946">
        <w:t xml:space="preserve"> Cell A</w:t>
      </w:r>
      <w:r w:rsidR="00F9222A" w:rsidRPr="00D70946">
        <w:t xml:space="preserve"> and NGC Cell B</w:t>
      </w:r>
    </w:p>
    <w:p w14:paraId="039B1477" w14:textId="77777777" w:rsidR="00F9222A" w:rsidRPr="00D70946" w:rsidRDefault="00F9222A" w:rsidP="009D4432">
      <w:pPr>
        <w:pStyle w:val="B1"/>
      </w:pPr>
      <w:r w:rsidRPr="00D70946">
        <w:t>-</w:t>
      </w:r>
      <w:r w:rsidRPr="00D70946">
        <w:tab/>
      </w:r>
      <w:r w:rsidR="00C459FD" w:rsidRPr="00D70946">
        <w:t>B</w:t>
      </w:r>
      <w:r w:rsidRPr="00D70946">
        <w:t>oth cells are configured as per table 6.3.2.2-1 TS 38.508-1 [4] with the below exceptions</w:t>
      </w:r>
    </w:p>
    <w:p w14:paraId="6F6CC7E9" w14:textId="77777777" w:rsidR="00F9222A" w:rsidRPr="00D70946" w:rsidRDefault="00F9222A" w:rsidP="009D4432">
      <w:pPr>
        <w:pStyle w:val="TH"/>
      </w:pPr>
      <w:r w:rsidRPr="00D70946">
        <w:t>Table 9.1.6.</w:t>
      </w:r>
      <w:r w:rsidR="00F72C22" w:rsidRPr="00D70946">
        <w:t>1.</w:t>
      </w:r>
      <w:r w:rsidRPr="00D70946">
        <w:t>2.3.1–1: Cell configuration</w:t>
      </w:r>
    </w:p>
    <w:tbl>
      <w:tblPr>
        <w:tblW w:w="3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1276"/>
        <w:gridCol w:w="1275"/>
      </w:tblGrid>
      <w:tr w:rsidR="00F9222A" w:rsidRPr="00D70946" w14:paraId="7BFB3DA1" w14:textId="77777777" w:rsidTr="00FE57D1">
        <w:trPr>
          <w:jc w:val="center"/>
        </w:trPr>
        <w:tc>
          <w:tcPr>
            <w:tcW w:w="1064" w:type="dxa"/>
            <w:tcBorders>
              <w:top w:val="single" w:sz="4" w:space="0" w:color="auto"/>
              <w:left w:val="single" w:sz="4" w:space="0" w:color="auto"/>
              <w:bottom w:val="single" w:sz="4" w:space="0" w:color="auto"/>
              <w:right w:val="single" w:sz="4" w:space="0" w:color="auto"/>
            </w:tcBorders>
            <w:hideMark/>
          </w:tcPr>
          <w:p w14:paraId="3B3E15B4" w14:textId="77777777" w:rsidR="00F9222A" w:rsidRPr="00D70946" w:rsidRDefault="00F9222A" w:rsidP="009D4432">
            <w:pPr>
              <w:pStyle w:val="TAH"/>
            </w:pPr>
            <w:r w:rsidRPr="00D70946">
              <w:t>NGC Cell</w:t>
            </w:r>
          </w:p>
        </w:tc>
        <w:tc>
          <w:tcPr>
            <w:tcW w:w="1276" w:type="dxa"/>
            <w:tcBorders>
              <w:top w:val="single" w:sz="4" w:space="0" w:color="auto"/>
              <w:left w:val="single" w:sz="4" w:space="0" w:color="auto"/>
              <w:bottom w:val="single" w:sz="4" w:space="0" w:color="auto"/>
              <w:right w:val="single" w:sz="4" w:space="0" w:color="auto"/>
            </w:tcBorders>
            <w:hideMark/>
          </w:tcPr>
          <w:p w14:paraId="57D36F22" w14:textId="77777777" w:rsidR="00F9222A" w:rsidRPr="00D70946" w:rsidRDefault="00F9222A" w:rsidP="009D4432">
            <w:pPr>
              <w:pStyle w:val="TAH"/>
            </w:pPr>
            <w:r w:rsidRPr="00D70946">
              <w:t>TAC</w:t>
            </w:r>
          </w:p>
        </w:tc>
        <w:tc>
          <w:tcPr>
            <w:tcW w:w="1275" w:type="dxa"/>
            <w:tcBorders>
              <w:top w:val="single" w:sz="4" w:space="0" w:color="auto"/>
              <w:left w:val="single" w:sz="4" w:space="0" w:color="auto"/>
              <w:bottom w:val="single" w:sz="4" w:space="0" w:color="auto"/>
              <w:right w:val="single" w:sz="4" w:space="0" w:color="auto"/>
            </w:tcBorders>
            <w:hideMark/>
          </w:tcPr>
          <w:p w14:paraId="655B55E6" w14:textId="77777777" w:rsidR="00F9222A" w:rsidRPr="00D70946" w:rsidRDefault="00F9222A" w:rsidP="009D4432">
            <w:pPr>
              <w:pStyle w:val="TAH"/>
            </w:pPr>
            <w:r w:rsidRPr="00D70946">
              <w:t>TAI</w:t>
            </w:r>
          </w:p>
        </w:tc>
      </w:tr>
      <w:tr w:rsidR="00F9222A" w:rsidRPr="00D70946" w14:paraId="43102760" w14:textId="77777777" w:rsidTr="00FE57D1">
        <w:trPr>
          <w:jc w:val="center"/>
        </w:trPr>
        <w:tc>
          <w:tcPr>
            <w:tcW w:w="1064" w:type="dxa"/>
            <w:tcBorders>
              <w:top w:val="single" w:sz="4" w:space="0" w:color="auto"/>
              <w:left w:val="single" w:sz="4" w:space="0" w:color="auto"/>
              <w:bottom w:val="single" w:sz="4" w:space="0" w:color="auto"/>
              <w:right w:val="single" w:sz="4" w:space="0" w:color="auto"/>
            </w:tcBorders>
            <w:hideMark/>
          </w:tcPr>
          <w:p w14:paraId="70784AF6" w14:textId="77777777" w:rsidR="00F9222A" w:rsidRPr="00D70946" w:rsidRDefault="00F9222A" w:rsidP="009D4432">
            <w:pPr>
              <w:pStyle w:val="TAC"/>
            </w:pPr>
            <w:r w:rsidRPr="00D70946">
              <w:t>B</w:t>
            </w:r>
          </w:p>
        </w:tc>
        <w:tc>
          <w:tcPr>
            <w:tcW w:w="1276" w:type="dxa"/>
            <w:tcBorders>
              <w:top w:val="single" w:sz="4" w:space="0" w:color="auto"/>
              <w:left w:val="single" w:sz="4" w:space="0" w:color="auto"/>
              <w:bottom w:val="single" w:sz="4" w:space="0" w:color="auto"/>
              <w:right w:val="single" w:sz="4" w:space="0" w:color="auto"/>
            </w:tcBorders>
            <w:hideMark/>
          </w:tcPr>
          <w:p w14:paraId="51E0BAC6" w14:textId="77777777" w:rsidR="00F9222A" w:rsidRPr="00D70946" w:rsidRDefault="00F9222A" w:rsidP="009D4432">
            <w:pPr>
              <w:pStyle w:val="TAC"/>
            </w:pPr>
            <w:r w:rsidRPr="00D70946">
              <w:t>1</w:t>
            </w:r>
          </w:p>
        </w:tc>
        <w:tc>
          <w:tcPr>
            <w:tcW w:w="1275" w:type="dxa"/>
            <w:tcBorders>
              <w:top w:val="single" w:sz="4" w:space="0" w:color="auto"/>
              <w:left w:val="single" w:sz="4" w:space="0" w:color="auto"/>
              <w:bottom w:val="single" w:sz="4" w:space="0" w:color="auto"/>
              <w:right w:val="single" w:sz="4" w:space="0" w:color="auto"/>
            </w:tcBorders>
            <w:hideMark/>
          </w:tcPr>
          <w:p w14:paraId="356A1E10" w14:textId="77777777" w:rsidR="00F9222A" w:rsidRPr="00D70946" w:rsidRDefault="00F9222A" w:rsidP="009D4432">
            <w:pPr>
              <w:pStyle w:val="TAC"/>
            </w:pPr>
            <w:r w:rsidRPr="00D70946">
              <w:t>TAI-1</w:t>
            </w:r>
          </w:p>
        </w:tc>
      </w:tr>
    </w:tbl>
    <w:p w14:paraId="5DC3665D" w14:textId="77777777" w:rsidR="00F33823" w:rsidRPr="00D70946" w:rsidRDefault="00F33823" w:rsidP="009D4432"/>
    <w:p w14:paraId="2C3AEB7B" w14:textId="77777777" w:rsidR="00F33823" w:rsidRPr="00D70946" w:rsidRDefault="00F33823" w:rsidP="00F33823">
      <w:pPr>
        <w:pStyle w:val="H6"/>
      </w:pPr>
      <w:r w:rsidRPr="00D70946">
        <w:lastRenderedPageBreak/>
        <w:t>UE:</w:t>
      </w:r>
    </w:p>
    <w:p w14:paraId="6B68A486" w14:textId="77777777" w:rsidR="00F33823" w:rsidRPr="00D70946" w:rsidRDefault="00F33823" w:rsidP="009D4432">
      <w:pPr>
        <w:pStyle w:val="B1"/>
      </w:pPr>
      <w:r w:rsidRPr="00D70946">
        <w:t>-</w:t>
      </w:r>
      <w:r w:rsidRPr="00D70946">
        <w:tab/>
        <w:t>None.</w:t>
      </w:r>
    </w:p>
    <w:p w14:paraId="287C9687" w14:textId="77777777" w:rsidR="00F33823" w:rsidRPr="00D70946" w:rsidRDefault="00F33823" w:rsidP="00F33823">
      <w:pPr>
        <w:pStyle w:val="H6"/>
      </w:pPr>
      <w:r w:rsidRPr="00D70946">
        <w:t>Preamble:</w:t>
      </w:r>
    </w:p>
    <w:p w14:paraId="4EA7779C" w14:textId="77777777" w:rsidR="00F33823" w:rsidRPr="00D70946" w:rsidRDefault="00F33823" w:rsidP="009D4432">
      <w:pPr>
        <w:pStyle w:val="B1"/>
      </w:pPr>
      <w:r w:rsidRPr="00D70946">
        <w:t>-</w:t>
      </w:r>
      <w:r w:rsidRPr="00D70946">
        <w:tab/>
        <w:t xml:space="preserve">the UE is in state 3N-A </w:t>
      </w:r>
      <w:r w:rsidR="00C86B39" w:rsidRPr="00D70946">
        <w:t xml:space="preserve">on NGC Cell A </w:t>
      </w:r>
      <w:r w:rsidRPr="00D70946">
        <w:t>according to TS 38.508-1 [4].</w:t>
      </w:r>
    </w:p>
    <w:p w14:paraId="09A468DA" w14:textId="77777777" w:rsidR="00F33823" w:rsidRPr="00D70946" w:rsidRDefault="00F33823" w:rsidP="00F33823">
      <w:pPr>
        <w:pStyle w:val="H6"/>
      </w:pPr>
      <w:r w:rsidRPr="00D70946">
        <w:t>9.1.6.1.2.3.2</w:t>
      </w:r>
      <w:r w:rsidRPr="00D70946">
        <w:tab/>
        <w:t>Test procedure sequence</w:t>
      </w:r>
    </w:p>
    <w:p w14:paraId="03572A1F" w14:textId="77777777" w:rsidR="00F33823" w:rsidRPr="00D70946" w:rsidRDefault="00F33823" w:rsidP="009D4432">
      <w:pPr>
        <w:pStyle w:val="TH"/>
      </w:pPr>
      <w:r w:rsidRPr="00D70946">
        <w:t>Table 9.1.6.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5"/>
        <w:gridCol w:w="708"/>
        <w:gridCol w:w="2974"/>
        <w:gridCol w:w="567"/>
        <w:gridCol w:w="853"/>
      </w:tblGrid>
      <w:tr w:rsidR="00F33823" w:rsidRPr="00D70946" w14:paraId="13D81627" w14:textId="77777777" w:rsidTr="003955BD">
        <w:tc>
          <w:tcPr>
            <w:tcW w:w="533" w:type="dxa"/>
            <w:tcBorders>
              <w:top w:val="single" w:sz="4" w:space="0" w:color="auto"/>
              <w:left w:val="single" w:sz="4" w:space="0" w:color="auto"/>
              <w:bottom w:val="nil"/>
              <w:right w:val="single" w:sz="4" w:space="0" w:color="auto"/>
            </w:tcBorders>
            <w:hideMark/>
          </w:tcPr>
          <w:p w14:paraId="41F7A035" w14:textId="77777777" w:rsidR="00F33823" w:rsidRPr="00D70946" w:rsidRDefault="00F33823" w:rsidP="009D4432">
            <w:pPr>
              <w:pStyle w:val="TAH"/>
            </w:pPr>
            <w:r w:rsidRPr="00D70946">
              <w:t>St</w:t>
            </w:r>
          </w:p>
        </w:tc>
        <w:tc>
          <w:tcPr>
            <w:tcW w:w="3965" w:type="dxa"/>
            <w:tcBorders>
              <w:top w:val="single" w:sz="4" w:space="0" w:color="auto"/>
              <w:left w:val="single" w:sz="4" w:space="0" w:color="auto"/>
              <w:bottom w:val="single" w:sz="4" w:space="0" w:color="auto"/>
              <w:right w:val="single" w:sz="4" w:space="0" w:color="auto"/>
            </w:tcBorders>
            <w:hideMark/>
          </w:tcPr>
          <w:p w14:paraId="53C9ECE4" w14:textId="77777777" w:rsidR="00F33823" w:rsidRPr="00D70946" w:rsidRDefault="00F33823" w:rsidP="009D4432">
            <w:pPr>
              <w:pStyle w:val="TAH"/>
            </w:pPr>
            <w:r w:rsidRPr="00D70946">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0491C64A" w14:textId="77777777" w:rsidR="00F33823" w:rsidRPr="00D70946" w:rsidRDefault="00F33823"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6770C817" w14:textId="77777777" w:rsidR="00F33823" w:rsidRPr="00D70946" w:rsidRDefault="00F33823" w:rsidP="009D4432">
            <w:pPr>
              <w:pStyle w:val="TAH"/>
            </w:pPr>
            <w:r w:rsidRPr="00D70946">
              <w:t>TP</w:t>
            </w:r>
          </w:p>
        </w:tc>
        <w:tc>
          <w:tcPr>
            <w:tcW w:w="853" w:type="dxa"/>
            <w:tcBorders>
              <w:top w:val="single" w:sz="4" w:space="0" w:color="auto"/>
              <w:left w:val="single" w:sz="4" w:space="0" w:color="auto"/>
              <w:bottom w:val="nil"/>
              <w:right w:val="single" w:sz="4" w:space="0" w:color="auto"/>
            </w:tcBorders>
            <w:hideMark/>
          </w:tcPr>
          <w:p w14:paraId="6CB917EF" w14:textId="77777777" w:rsidR="00F33823" w:rsidRPr="00D70946" w:rsidRDefault="00F33823" w:rsidP="009D4432">
            <w:pPr>
              <w:pStyle w:val="TAH"/>
            </w:pPr>
            <w:r w:rsidRPr="00D70946">
              <w:t>Verdict</w:t>
            </w:r>
          </w:p>
        </w:tc>
      </w:tr>
      <w:tr w:rsidR="00F33823" w:rsidRPr="00D70946" w14:paraId="2FF85576" w14:textId="77777777" w:rsidTr="003955BD">
        <w:tc>
          <w:tcPr>
            <w:tcW w:w="533" w:type="dxa"/>
            <w:tcBorders>
              <w:top w:val="nil"/>
              <w:left w:val="single" w:sz="4" w:space="0" w:color="auto"/>
              <w:bottom w:val="single" w:sz="4" w:space="0" w:color="auto"/>
              <w:right w:val="single" w:sz="4" w:space="0" w:color="auto"/>
            </w:tcBorders>
          </w:tcPr>
          <w:p w14:paraId="63D6800D" w14:textId="77777777" w:rsidR="00F33823" w:rsidRPr="00D70946" w:rsidRDefault="00F33823" w:rsidP="009D4432">
            <w:pPr>
              <w:pStyle w:val="TAH"/>
            </w:pPr>
          </w:p>
        </w:tc>
        <w:tc>
          <w:tcPr>
            <w:tcW w:w="3965" w:type="dxa"/>
            <w:tcBorders>
              <w:top w:val="single" w:sz="4" w:space="0" w:color="auto"/>
              <w:left w:val="single" w:sz="4" w:space="0" w:color="auto"/>
              <w:bottom w:val="single" w:sz="4" w:space="0" w:color="auto"/>
              <w:right w:val="single" w:sz="4" w:space="0" w:color="auto"/>
            </w:tcBorders>
          </w:tcPr>
          <w:p w14:paraId="36FB612B" w14:textId="77777777" w:rsidR="00F33823" w:rsidRPr="00D70946" w:rsidRDefault="00F33823"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4CB7E6B" w14:textId="77777777" w:rsidR="00F33823" w:rsidRPr="00D70946" w:rsidRDefault="00F33823" w:rsidP="009D4432">
            <w:pPr>
              <w:pStyle w:val="TAH"/>
            </w:pPr>
            <w:r w:rsidRPr="00D70946">
              <w:t>U - S</w:t>
            </w:r>
          </w:p>
        </w:tc>
        <w:tc>
          <w:tcPr>
            <w:tcW w:w="2974" w:type="dxa"/>
            <w:tcBorders>
              <w:top w:val="single" w:sz="4" w:space="0" w:color="auto"/>
              <w:left w:val="single" w:sz="4" w:space="0" w:color="auto"/>
              <w:bottom w:val="single" w:sz="4" w:space="0" w:color="auto"/>
              <w:right w:val="single" w:sz="4" w:space="0" w:color="auto"/>
            </w:tcBorders>
            <w:hideMark/>
          </w:tcPr>
          <w:p w14:paraId="6DBDB9DE" w14:textId="77777777" w:rsidR="00F33823" w:rsidRPr="00D70946" w:rsidRDefault="00F33823"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2290622D" w14:textId="77777777" w:rsidR="00F33823" w:rsidRPr="00D70946" w:rsidRDefault="00F33823" w:rsidP="009D4432">
            <w:pPr>
              <w:pStyle w:val="TAH"/>
            </w:pPr>
          </w:p>
        </w:tc>
        <w:tc>
          <w:tcPr>
            <w:tcW w:w="853" w:type="dxa"/>
            <w:tcBorders>
              <w:top w:val="nil"/>
              <w:left w:val="single" w:sz="4" w:space="0" w:color="auto"/>
              <w:bottom w:val="single" w:sz="4" w:space="0" w:color="auto"/>
              <w:right w:val="single" w:sz="4" w:space="0" w:color="auto"/>
            </w:tcBorders>
          </w:tcPr>
          <w:p w14:paraId="18131AD0" w14:textId="77777777" w:rsidR="00F33823" w:rsidRPr="00D70946" w:rsidRDefault="00F33823" w:rsidP="009D4432">
            <w:pPr>
              <w:pStyle w:val="TAH"/>
            </w:pPr>
          </w:p>
        </w:tc>
      </w:tr>
      <w:tr w:rsidR="00C459FD" w:rsidRPr="00D70946" w14:paraId="1D7921CA" w14:textId="77777777" w:rsidTr="00B463F7">
        <w:tc>
          <w:tcPr>
            <w:tcW w:w="533" w:type="dxa"/>
            <w:tcBorders>
              <w:top w:val="single" w:sz="4" w:space="0" w:color="auto"/>
              <w:left w:val="single" w:sz="4" w:space="0" w:color="auto"/>
              <w:bottom w:val="single" w:sz="4" w:space="0" w:color="auto"/>
              <w:right w:val="single" w:sz="4" w:space="0" w:color="auto"/>
            </w:tcBorders>
          </w:tcPr>
          <w:p w14:paraId="64F356AC" w14:textId="77777777" w:rsidR="00C459FD" w:rsidRPr="00D70946" w:rsidRDefault="00C459FD" w:rsidP="009D4432">
            <w:pPr>
              <w:rPr>
                <w:lang w:eastAsia="zh-CN"/>
              </w:rPr>
            </w:pPr>
            <w:r w:rsidRPr="00D70946">
              <w:rPr>
                <w:lang w:eastAsia="zh-CN"/>
              </w:rPr>
              <w:t>0</w:t>
            </w:r>
          </w:p>
        </w:tc>
        <w:tc>
          <w:tcPr>
            <w:tcW w:w="3965" w:type="dxa"/>
            <w:tcBorders>
              <w:top w:val="single" w:sz="4" w:space="0" w:color="auto"/>
              <w:left w:val="single" w:sz="4" w:space="0" w:color="auto"/>
              <w:bottom w:val="single" w:sz="4" w:space="0" w:color="auto"/>
              <w:right w:val="single" w:sz="4" w:space="0" w:color="auto"/>
            </w:tcBorders>
          </w:tcPr>
          <w:p w14:paraId="6650F746" w14:textId="77777777" w:rsidR="00C459FD" w:rsidRPr="00D70946" w:rsidRDefault="00C459FD" w:rsidP="009D4432">
            <w:pPr>
              <w:rPr>
                <w:lang w:eastAsia="en-US"/>
              </w:rPr>
            </w:pPr>
            <w:r w:rsidRPr="00D70946">
              <w:rPr>
                <w:lang w:eastAsia="en-US"/>
              </w:rPr>
              <w:t>The SS configures:</w:t>
            </w:r>
          </w:p>
          <w:p w14:paraId="4B2B1CC2" w14:textId="77777777" w:rsidR="00C459FD" w:rsidRPr="00D70946" w:rsidRDefault="00C459FD" w:rsidP="009D4432">
            <w:pPr>
              <w:rPr>
                <w:lang w:eastAsia="en-US"/>
              </w:rPr>
            </w:pPr>
            <w:r w:rsidRPr="00D70946">
              <w:rPr>
                <w:lang w:eastAsia="en-US"/>
              </w:rPr>
              <w:t>- NGC Cell B as "Suitable neighbour cell".</w:t>
            </w:r>
          </w:p>
        </w:tc>
        <w:tc>
          <w:tcPr>
            <w:tcW w:w="708" w:type="dxa"/>
            <w:tcBorders>
              <w:top w:val="single" w:sz="4" w:space="0" w:color="auto"/>
              <w:left w:val="single" w:sz="4" w:space="0" w:color="auto"/>
              <w:bottom w:val="single" w:sz="4" w:space="0" w:color="auto"/>
              <w:right w:val="single" w:sz="4" w:space="0" w:color="auto"/>
            </w:tcBorders>
          </w:tcPr>
          <w:p w14:paraId="4FFB20A2" w14:textId="77777777" w:rsidR="00C459FD" w:rsidRPr="00D70946" w:rsidRDefault="00C459FD" w:rsidP="009D4432">
            <w:pPr>
              <w:rPr>
                <w:lang w:eastAsia="en-US"/>
              </w:rPr>
            </w:pPr>
          </w:p>
        </w:tc>
        <w:tc>
          <w:tcPr>
            <w:tcW w:w="2974" w:type="dxa"/>
            <w:tcBorders>
              <w:top w:val="single" w:sz="4" w:space="0" w:color="auto"/>
              <w:left w:val="single" w:sz="4" w:space="0" w:color="auto"/>
              <w:bottom w:val="single" w:sz="4" w:space="0" w:color="auto"/>
              <w:right w:val="single" w:sz="4" w:space="0" w:color="auto"/>
            </w:tcBorders>
          </w:tcPr>
          <w:p w14:paraId="701FBEBD" w14:textId="77777777" w:rsidR="00C459FD" w:rsidRPr="00D70946" w:rsidRDefault="00C459FD" w:rsidP="009D4432">
            <w:pPr>
              <w:rPr>
                <w:lang w:eastAsia="en-US"/>
              </w:rPr>
            </w:pPr>
          </w:p>
        </w:tc>
        <w:tc>
          <w:tcPr>
            <w:tcW w:w="567" w:type="dxa"/>
            <w:tcBorders>
              <w:top w:val="single" w:sz="4" w:space="0" w:color="auto"/>
              <w:left w:val="single" w:sz="4" w:space="0" w:color="auto"/>
              <w:bottom w:val="single" w:sz="4" w:space="0" w:color="auto"/>
              <w:right w:val="single" w:sz="4" w:space="0" w:color="auto"/>
            </w:tcBorders>
          </w:tcPr>
          <w:p w14:paraId="0CE55B57" w14:textId="77777777" w:rsidR="00C459FD" w:rsidRPr="00D70946" w:rsidRDefault="00C459FD" w:rsidP="009D4432">
            <w:pPr>
              <w:rPr>
                <w:lang w:eastAsia="en-US"/>
              </w:rPr>
            </w:pPr>
          </w:p>
        </w:tc>
        <w:tc>
          <w:tcPr>
            <w:tcW w:w="853" w:type="dxa"/>
            <w:tcBorders>
              <w:top w:val="single" w:sz="4" w:space="0" w:color="auto"/>
              <w:left w:val="single" w:sz="4" w:space="0" w:color="auto"/>
              <w:bottom w:val="single" w:sz="4" w:space="0" w:color="auto"/>
              <w:right w:val="single" w:sz="4" w:space="0" w:color="auto"/>
            </w:tcBorders>
          </w:tcPr>
          <w:p w14:paraId="55EDC3B0" w14:textId="77777777" w:rsidR="00C459FD" w:rsidRPr="00D70946" w:rsidRDefault="00C459FD" w:rsidP="009D4432">
            <w:pPr>
              <w:rPr>
                <w:lang w:eastAsia="en-US"/>
              </w:rPr>
            </w:pPr>
          </w:p>
        </w:tc>
      </w:tr>
      <w:tr w:rsidR="002530B3" w:rsidRPr="00D70946" w14:paraId="72752C24" w14:textId="77777777" w:rsidTr="005E63F8">
        <w:tc>
          <w:tcPr>
            <w:tcW w:w="533" w:type="dxa"/>
            <w:tcBorders>
              <w:top w:val="single" w:sz="4" w:space="0" w:color="auto"/>
              <w:left w:val="single" w:sz="4" w:space="0" w:color="auto"/>
              <w:bottom w:val="single" w:sz="4" w:space="0" w:color="auto"/>
              <w:right w:val="single" w:sz="4" w:space="0" w:color="auto"/>
            </w:tcBorders>
          </w:tcPr>
          <w:p w14:paraId="4B11F69C" w14:textId="77777777" w:rsidR="002530B3" w:rsidRPr="00D70946" w:rsidRDefault="002530B3" w:rsidP="009D4432">
            <w:pPr>
              <w:pStyle w:val="TAC"/>
              <w:rPr>
                <w:lang w:eastAsia="zh-CN"/>
              </w:rPr>
            </w:pPr>
            <w:r w:rsidRPr="00D70946">
              <w:t>0A</w:t>
            </w:r>
          </w:p>
        </w:tc>
        <w:tc>
          <w:tcPr>
            <w:tcW w:w="3965" w:type="dxa"/>
            <w:tcBorders>
              <w:top w:val="single" w:sz="4" w:space="0" w:color="auto"/>
              <w:left w:val="single" w:sz="4" w:space="0" w:color="auto"/>
              <w:bottom w:val="single" w:sz="4" w:space="0" w:color="auto"/>
              <w:right w:val="single" w:sz="4" w:space="0" w:color="auto"/>
            </w:tcBorders>
          </w:tcPr>
          <w:p w14:paraId="0B2E894E" w14:textId="77777777" w:rsidR="002530B3" w:rsidRPr="00D70946" w:rsidRDefault="002530B3" w:rsidP="009D4432">
            <w:pPr>
              <w:pStyle w:val="TAL"/>
            </w:pPr>
            <w:r w:rsidRPr="00D70946">
              <w:t xml:space="preserve">SS transmits NR RRCReconfigurationmessage to configure specific maxRetxThreshold for NGC Cell A. </w:t>
            </w:r>
          </w:p>
        </w:tc>
        <w:tc>
          <w:tcPr>
            <w:tcW w:w="708" w:type="dxa"/>
            <w:tcBorders>
              <w:top w:val="single" w:sz="4" w:space="0" w:color="auto"/>
              <w:left w:val="single" w:sz="4" w:space="0" w:color="auto"/>
              <w:bottom w:val="single" w:sz="4" w:space="0" w:color="auto"/>
              <w:right w:val="single" w:sz="4" w:space="0" w:color="auto"/>
            </w:tcBorders>
          </w:tcPr>
          <w:p w14:paraId="13562585" w14:textId="77777777" w:rsidR="002530B3" w:rsidRPr="00D70946" w:rsidRDefault="002530B3" w:rsidP="009D4432">
            <w:pPr>
              <w:pStyle w:val="TAC"/>
            </w:pPr>
            <w:r w:rsidRPr="00D70946">
              <w:t>&lt;--</w:t>
            </w:r>
          </w:p>
        </w:tc>
        <w:tc>
          <w:tcPr>
            <w:tcW w:w="2974" w:type="dxa"/>
            <w:tcBorders>
              <w:top w:val="single" w:sz="4" w:space="0" w:color="auto"/>
              <w:left w:val="single" w:sz="4" w:space="0" w:color="auto"/>
              <w:bottom w:val="single" w:sz="4" w:space="0" w:color="auto"/>
              <w:right w:val="single" w:sz="4" w:space="0" w:color="auto"/>
            </w:tcBorders>
          </w:tcPr>
          <w:p w14:paraId="6AEA0AEC" w14:textId="77777777" w:rsidR="002530B3" w:rsidRPr="00D70946" w:rsidRDefault="002530B3" w:rsidP="009D4432">
            <w:pPr>
              <w:pStyle w:val="TAL"/>
            </w:pPr>
            <w:r w:rsidRPr="00D70946">
              <w:t>NR RRC: RRCReconfiguration</w:t>
            </w:r>
          </w:p>
        </w:tc>
        <w:tc>
          <w:tcPr>
            <w:tcW w:w="567" w:type="dxa"/>
            <w:tcBorders>
              <w:top w:val="single" w:sz="4" w:space="0" w:color="auto"/>
              <w:left w:val="single" w:sz="4" w:space="0" w:color="auto"/>
              <w:bottom w:val="single" w:sz="4" w:space="0" w:color="auto"/>
              <w:right w:val="single" w:sz="4" w:space="0" w:color="auto"/>
            </w:tcBorders>
          </w:tcPr>
          <w:p w14:paraId="2FB1F500" w14:textId="77777777" w:rsidR="002530B3" w:rsidRPr="00D70946" w:rsidRDefault="002530B3"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5910BED1" w14:textId="77777777" w:rsidR="002530B3" w:rsidRPr="00D70946" w:rsidRDefault="002530B3" w:rsidP="009D4432">
            <w:pPr>
              <w:pStyle w:val="TAC"/>
            </w:pPr>
            <w:r w:rsidRPr="00D70946">
              <w:t>-</w:t>
            </w:r>
          </w:p>
        </w:tc>
      </w:tr>
      <w:tr w:rsidR="002530B3" w:rsidRPr="00D70946" w14:paraId="78B75828" w14:textId="77777777" w:rsidTr="005E63F8">
        <w:tc>
          <w:tcPr>
            <w:tcW w:w="533" w:type="dxa"/>
            <w:tcBorders>
              <w:top w:val="single" w:sz="4" w:space="0" w:color="auto"/>
              <w:left w:val="single" w:sz="4" w:space="0" w:color="auto"/>
              <w:bottom w:val="single" w:sz="4" w:space="0" w:color="auto"/>
              <w:right w:val="single" w:sz="4" w:space="0" w:color="auto"/>
            </w:tcBorders>
          </w:tcPr>
          <w:p w14:paraId="142B6794" w14:textId="77777777" w:rsidR="002530B3" w:rsidRPr="00D70946" w:rsidRDefault="002530B3" w:rsidP="009D4432">
            <w:pPr>
              <w:pStyle w:val="TAC"/>
              <w:rPr>
                <w:lang w:eastAsia="zh-CN"/>
              </w:rPr>
            </w:pPr>
            <w:r w:rsidRPr="00D70946">
              <w:t>0B</w:t>
            </w:r>
          </w:p>
        </w:tc>
        <w:tc>
          <w:tcPr>
            <w:tcW w:w="3965" w:type="dxa"/>
            <w:tcBorders>
              <w:top w:val="single" w:sz="4" w:space="0" w:color="auto"/>
              <w:left w:val="single" w:sz="4" w:space="0" w:color="auto"/>
              <w:bottom w:val="single" w:sz="4" w:space="0" w:color="auto"/>
              <w:right w:val="single" w:sz="4" w:space="0" w:color="auto"/>
            </w:tcBorders>
          </w:tcPr>
          <w:p w14:paraId="60314E0A" w14:textId="77777777" w:rsidR="002530B3" w:rsidRPr="00D70946" w:rsidRDefault="002530B3" w:rsidP="009D4432">
            <w:pPr>
              <w:pStyle w:val="TAL"/>
            </w:pPr>
            <w:r w:rsidRPr="00D70946">
              <w:t xml:space="preserve">The UE transmits NR RRCReconfigurationComplete message. </w:t>
            </w:r>
          </w:p>
        </w:tc>
        <w:tc>
          <w:tcPr>
            <w:tcW w:w="708" w:type="dxa"/>
            <w:tcBorders>
              <w:top w:val="single" w:sz="4" w:space="0" w:color="auto"/>
              <w:left w:val="single" w:sz="4" w:space="0" w:color="auto"/>
              <w:bottom w:val="single" w:sz="4" w:space="0" w:color="auto"/>
              <w:right w:val="single" w:sz="4" w:space="0" w:color="auto"/>
            </w:tcBorders>
          </w:tcPr>
          <w:p w14:paraId="5E8BB517" w14:textId="77777777" w:rsidR="002530B3" w:rsidRPr="00D70946" w:rsidRDefault="002530B3" w:rsidP="009D4432">
            <w:pPr>
              <w:pStyle w:val="TAC"/>
            </w:pPr>
            <w:r w:rsidRPr="00D70946">
              <w:rPr>
                <w:lang w:eastAsia="zh-CN"/>
              </w:rPr>
              <w:t>--&gt;</w:t>
            </w:r>
          </w:p>
        </w:tc>
        <w:tc>
          <w:tcPr>
            <w:tcW w:w="2974" w:type="dxa"/>
            <w:tcBorders>
              <w:top w:val="single" w:sz="4" w:space="0" w:color="auto"/>
              <w:left w:val="single" w:sz="4" w:space="0" w:color="auto"/>
              <w:bottom w:val="single" w:sz="4" w:space="0" w:color="auto"/>
              <w:right w:val="single" w:sz="4" w:space="0" w:color="auto"/>
            </w:tcBorders>
          </w:tcPr>
          <w:p w14:paraId="30AF1CEE" w14:textId="77777777" w:rsidR="002530B3" w:rsidRPr="00D70946" w:rsidRDefault="002530B3" w:rsidP="009D4432">
            <w:pPr>
              <w:pStyle w:val="TAL"/>
            </w:pPr>
            <w:r w:rsidRPr="00D70946">
              <w:t>NR RRC: RRCReconfigurationComplete</w:t>
            </w:r>
          </w:p>
        </w:tc>
        <w:tc>
          <w:tcPr>
            <w:tcW w:w="567" w:type="dxa"/>
            <w:tcBorders>
              <w:top w:val="single" w:sz="4" w:space="0" w:color="auto"/>
              <w:left w:val="single" w:sz="4" w:space="0" w:color="auto"/>
              <w:bottom w:val="single" w:sz="4" w:space="0" w:color="auto"/>
              <w:right w:val="single" w:sz="4" w:space="0" w:color="auto"/>
            </w:tcBorders>
          </w:tcPr>
          <w:p w14:paraId="48F5ADAD" w14:textId="77777777" w:rsidR="002530B3" w:rsidRPr="00D70946" w:rsidRDefault="002530B3"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1414B02D" w14:textId="77777777" w:rsidR="002530B3" w:rsidRPr="00D70946" w:rsidRDefault="002530B3" w:rsidP="009D4432">
            <w:pPr>
              <w:pStyle w:val="TAC"/>
            </w:pPr>
            <w:r w:rsidRPr="00D70946">
              <w:t>-</w:t>
            </w:r>
          </w:p>
        </w:tc>
      </w:tr>
      <w:tr w:rsidR="00F33823" w:rsidRPr="00D70946" w14:paraId="02313049"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2CBDDE02" w14:textId="77777777" w:rsidR="00F33823" w:rsidRPr="00D70946" w:rsidRDefault="00F33823" w:rsidP="009D4432">
            <w:pPr>
              <w:pStyle w:val="TAC"/>
            </w:pPr>
            <w:r w:rsidRPr="00D70946">
              <w:t>1</w:t>
            </w:r>
          </w:p>
        </w:tc>
        <w:tc>
          <w:tcPr>
            <w:tcW w:w="3965" w:type="dxa"/>
            <w:tcBorders>
              <w:top w:val="single" w:sz="4" w:space="0" w:color="auto"/>
              <w:left w:val="single" w:sz="4" w:space="0" w:color="auto"/>
              <w:bottom w:val="single" w:sz="4" w:space="0" w:color="auto"/>
              <w:right w:val="single" w:sz="4" w:space="0" w:color="auto"/>
            </w:tcBorders>
            <w:hideMark/>
          </w:tcPr>
          <w:p w14:paraId="0AFAC6BA" w14:textId="77777777" w:rsidR="003955BD" w:rsidRPr="00D70946" w:rsidRDefault="002530B3" w:rsidP="009D4432">
            <w:pPr>
              <w:pStyle w:val="TAL"/>
            </w:pPr>
            <w:r w:rsidRPr="00D70946">
              <w:t xml:space="preserve"> The SS is configured not send RLC ACK for the message sent in step 2.</w:t>
            </w:r>
          </w:p>
        </w:tc>
        <w:tc>
          <w:tcPr>
            <w:tcW w:w="708" w:type="dxa"/>
            <w:tcBorders>
              <w:top w:val="single" w:sz="4" w:space="0" w:color="auto"/>
              <w:left w:val="single" w:sz="4" w:space="0" w:color="auto"/>
              <w:bottom w:val="single" w:sz="4" w:space="0" w:color="auto"/>
              <w:right w:val="single" w:sz="4" w:space="0" w:color="auto"/>
            </w:tcBorders>
            <w:hideMark/>
          </w:tcPr>
          <w:p w14:paraId="51A6726F" w14:textId="77777777" w:rsidR="00F33823" w:rsidRPr="00D70946" w:rsidRDefault="00F33823" w:rsidP="009D4432">
            <w:pPr>
              <w:pStyle w:val="TAC"/>
            </w:pPr>
            <w:r w:rsidRPr="00D70946">
              <w:t>-</w:t>
            </w:r>
          </w:p>
        </w:tc>
        <w:tc>
          <w:tcPr>
            <w:tcW w:w="2974" w:type="dxa"/>
            <w:tcBorders>
              <w:top w:val="single" w:sz="4" w:space="0" w:color="auto"/>
              <w:left w:val="single" w:sz="4" w:space="0" w:color="auto"/>
              <w:bottom w:val="single" w:sz="4" w:space="0" w:color="auto"/>
              <w:right w:val="single" w:sz="4" w:space="0" w:color="auto"/>
            </w:tcBorders>
            <w:hideMark/>
          </w:tcPr>
          <w:p w14:paraId="7980F43F" w14:textId="77777777" w:rsidR="00F33823" w:rsidRPr="00D70946" w:rsidRDefault="00F3382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327129D" w14:textId="77777777" w:rsidR="00F33823" w:rsidRPr="00D70946" w:rsidRDefault="00F33823"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D020971" w14:textId="77777777" w:rsidR="00F33823" w:rsidRPr="00D70946" w:rsidRDefault="00F33823" w:rsidP="009D4432">
            <w:pPr>
              <w:pStyle w:val="TAC"/>
            </w:pPr>
            <w:r w:rsidRPr="00D70946">
              <w:t>-</w:t>
            </w:r>
          </w:p>
        </w:tc>
      </w:tr>
      <w:tr w:rsidR="003955BD" w:rsidRPr="00D70946" w14:paraId="1F667F68" w14:textId="77777777" w:rsidTr="003955BD">
        <w:tc>
          <w:tcPr>
            <w:tcW w:w="533" w:type="dxa"/>
            <w:tcBorders>
              <w:top w:val="single" w:sz="4" w:space="0" w:color="auto"/>
              <w:left w:val="single" w:sz="4" w:space="0" w:color="auto"/>
              <w:bottom w:val="single" w:sz="4" w:space="0" w:color="auto"/>
              <w:right w:val="single" w:sz="4" w:space="0" w:color="auto"/>
            </w:tcBorders>
          </w:tcPr>
          <w:p w14:paraId="34161A4A" w14:textId="77777777" w:rsidR="003955BD" w:rsidRPr="00D70946" w:rsidRDefault="003955BD" w:rsidP="009D4432">
            <w:pPr>
              <w:pStyle w:val="TAC"/>
            </w:pPr>
            <w:r w:rsidRPr="00D70946">
              <w:t>1A</w:t>
            </w:r>
          </w:p>
        </w:tc>
        <w:tc>
          <w:tcPr>
            <w:tcW w:w="3965" w:type="dxa"/>
            <w:tcBorders>
              <w:top w:val="single" w:sz="4" w:space="0" w:color="auto"/>
              <w:left w:val="single" w:sz="4" w:space="0" w:color="auto"/>
              <w:bottom w:val="single" w:sz="4" w:space="0" w:color="auto"/>
              <w:right w:val="single" w:sz="4" w:space="0" w:color="auto"/>
            </w:tcBorders>
          </w:tcPr>
          <w:p w14:paraId="4EFB6472" w14:textId="77777777" w:rsidR="003955BD" w:rsidRPr="00D70946" w:rsidRDefault="002530B3" w:rsidP="009D4432">
            <w:pPr>
              <w:pStyle w:val="TAL"/>
            </w:pPr>
            <w:r w:rsidRPr="00D70946">
              <w:t>AT or MMI command to cause UE to initiate de-registration.</w:t>
            </w:r>
          </w:p>
        </w:tc>
        <w:tc>
          <w:tcPr>
            <w:tcW w:w="708" w:type="dxa"/>
            <w:tcBorders>
              <w:top w:val="single" w:sz="4" w:space="0" w:color="auto"/>
              <w:left w:val="single" w:sz="4" w:space="0" w:color="auto"/>
              <w:bottom w:val="single" w:sz="4" w:space="0" w:color="auto"/>
              <w:right w:val="single" w:sz="4" w:space="0" w:color="auto"/>
            </w:tcBorders>
          </w:tcPr>
          <w:p w14:paraId="1D4958E9" w14:textId="77777777" w:rsidR="003955BD" w:rsidRPr="00D70946" w:rsidRDefault="003955BD" w:rsidP="009D4432">
            <w:pPr>
              <w:pStyle w:val="TAC"/>
            </w:pPr>
            <w:r w:rsidRPr="00D70946">
              <w:t>-</w:t>
            </w:r>
          </w:p>
        </w:tc>
        <w:tc>
          <w:tcPr>
            <w:tcW w:w="2974" w:type="dxa"/>
            <w:tcBorders>
              <w:top w:val="single" w:sz="4" w:space="0" w:color="auto"/>
              <w:left w:val="single" w:sz="4" w:space="0" w:color="auto"/>
              <w:bottom w:val="single" w:sz="4" w:space="0" w:color="auto"/>
              <w:right w:val="single" w:sz="4" w:space="0" w:color="auto"/>
            </w:tcBorders>
          </w:tcPr>
          <w:p w14:paraId="21E4A0E9" w14:textId="77777777" w:rsidR="003955BD" w:rsidRPr="00D70946" w:rsidRDefault="003955B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5AFDE24F" w14:textId="77777777" w:rsidR="003955BD" w:rsidRPr="00D70946" w:rsidRDefault="003955BD"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58DFDE78" w14:textId="77777777" w:rsidR="003955BD" w:rsidRPr="00D70946" w:rsidRDefault="003955BD" w:rsidP="009D4432">
            <w:pPr>
              <w:pStyle w:val="TAC"/>
            </w:pPr>
            <w:r w:rsidRPr="00D70946">
              <w:t>-</w:t>
            </w:r>
          </w:p>
        </w:tc>
      </w:tr>
      <w:tr w:rsidR="002530B3" w:rsidRPr="00D70946" w14:paraId="16313B4F" w14:textId="77777777" w:rsidTr="005E63F8">
        <w:tc>
          <w:tcPr>
            <w:tcW w:w="533" w:type="dxa"/>
            <w:tcBorders>
              <w:top w:val="single" w:sz="4" w:space="0" w:color="auto"/>
              <w:left w:val="single" w:sz="4" w:space="0" w:color="auto"/>
              <w:bottom w:val="single" w:sz="4" w:space="0" w:color="auto"/>
              <w:right w:val="single" w:sz="4" w:space="0" w:color="auto"/>
            </w:tcBorders>
          </w:tcPr>
          <w:p w14:paraId="3A327C24" w14:textId="77777777" w:rsidR="002530B3" w:rsidRPr="00D70946" w:rsidRDefault="002530B3" w:rsidP="009D4432">
            <w:pPr>
              <w:pStyle w:val="TAC"/>
            </w:pPr>
            <w:r w:rsidRPr="00D70946">
              <w:rPr>
                <w:lang w:eastAsia="zh-CN"/>
              </w:rPr>
              <w:t>-</w:t>
            </w:r>
          </w:p>
        </w:tc>
        <w:tc>
          <w:tcPr>
            <w:tcW w:w="3965" w:type="dxa"/>
            <w:tcBorders>
              <w:top w:val="single" w:sz="4" w:space="0" w:color="auto"/>
              <w:left w:val="single" w:sz="4" w:space="0" w:color="auto"/>
              <w:bottom w:val="single" w:sz="4" w:space="0" w:color="auto"/>
              <w:right w:val="single" w:sz="4" w:space="0" w:color="auto"/>
            </w:tcBorders>
          </w:tcPr>
          <w:p w14:paraId="3DD1563B" w14:textId="77777777" w:rsidR="002530B3" w:rsidRPr="00D70946" w:rsidDel="00C950BD" w:rsidRDefault="002530B3" w:rsidP="009D4432">
            <w:pPr>
              <w:pStyle w:val="TAL"/>
            </w:pPr>
            <w:r w:rsidRPr="00D70946">
              <w:t>The following messages are to be observed on Cell A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22E5F784" w14:textId="77777777" w:rsidR="002530B3" w:rsidRPr="00D70946" w:rsidRDefault="002530B3" w:rsidP="009D4432">
            <w:pPr>
              <w:pStyle w:val="TAC"/>
            </w:pPr>
            <w:r w:rsidRPr="00D70946">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6B5553E0" w14:textId="77777777" w:rsidR="002530B3" w:rsidRPr="00D70946" w:rsidRDefault="002530B3" w:rsidP="009D4432">
            <w:pPr>
              <w:pStyle w:val="TAL"/>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37F98CF" w14:textId="77777777" w:rsidR="002530B3" w:rsidRPr="00D70946" w:rsidRDefault="002530B3" w:rsidP="009D4432">
            <w:pPr>
              <w:pStyle w:val="TAC"/>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1160E5A" w14:textId="77777777" w:rsidR="002530B3" w:rsidRPr="00D70946" w:rsidRDefault="002530B3" w:rsidP="009D4432">
            <w:pPr>
              <w:pStyle w:val="TAC"/>
            </w:pPr>
            <w:r w:rsidRPr="00D70946">
              <w:rPr>
                <w:lang w:eastAsia="zh-CN"/>
              </w:rPr>
              <w:t>-</w:t>
            </w:r>
          </w:p>
        </w:tc>
      </w:tr>
      <w:tr w:rsidR="00F33823" w:rsidRPr="00D70946" w14:paraId="7EC19129"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9BD0A68" w14:textId="77777777" w:rsidR="00F33823" w:rsidRPr="00D70946" w:rsidRDefault="00F33823" w:rsidP="009D4432">
            <w:pPr>
              <w:pStyle w:val="TAC"/>
            </w:pPr>
            <w:r w:rsidRPr="00D70946">
              <w:t>2</w:t>
            </w:r>
          </w:p>
        </w:tc>
        <w:tc>
          <w:tcPr>
            <w:tcW w:w="3965" w:type="dxa"/>
            <w:tcBorders>
              <w:top w:val="single" w:sz="4" w:space="0" w:color="auto"/>
              <w:left w:val="single" w:sz="4" w:space="0" w:color="auto"/>
              <w:bottom w:val="single" w:sz="4" w:space="0" w:color="auto"/>
              <w:right w:val="single" w:sz="4" w:space="0" w:color="auto"/>
            </w:tcBorders>
            <w:hideMark/>
          </w:tcPr>
          <w:p w14:paraId="64452746" w14:textId="77777777" w:rsidR="00F33823" w:rsidRPr="00D70946" w:rsidRDefault="00F33823" w:rsidP="009D4432">
            <w:pPr>
              <w:pStyle w:val="TAL"/>
            </w:pPr>
            <w:r w:rsidRPr="00D70946">
              <w:t xml:space="preserve">Does the UE transmit a DEREGISTRATION REQUEST message with De-registration type IE indicating "Normal de-registration"? The UE starts timer T3521. </w:t>
            </w:r>
          </w:p>
        </w:tc>
        <w:tc>
          <w:tcPr>
            <w:tcW w:w="708" w:type="dxa"/>
            <w:tcBorders>
              <w:top w:val="single" w:sz="4" w:space="0" w:color="auto"/>
              <w:left w:val="single" w:sz="4" w:space="0" w:color="auto"/>
              <w:bottom w:val="single" w:sz="4" w:space="0" w:color="auto"/>
              <w:right w:val="single" w:sz="4" w:space="0" w:color="auto"/>
            </w:tcBorders>
            <w:hideMark/>
          </w:tcPr>
          <w:p w14:paraId="4C008D0F" w14:textId="77777777" w:rsidR="00F33823" w:rsidRPr="00D70946" w:rsidRDefault="00F33823" w:rsidP="009D4432">
            <w:pPr>
              <w:pStyle w:val="TAC"/>
            </w:pPr>
            <w:r w:rsidRPr="00D70946">
              <w:t>--&gt;</w:t>
            </w:r>
          </w:p>
        </w:tc>
        <w:tc>
          <w:tcPr>
            <w:tcW w:w="2974" w:type="dxa"/>
            <w:tcBorders>
              <w:top w:val="single" w:sz="4" w:space="0" w:color="auto"/>
              <w:left w:val="single" w:sz="4" w:space="0" w:color="auto"/>
              <w:bottom w:val="single" w:sz="4" w:space="0" w:color="auto"/>
              <w:right w:val="single" w:sz="4" w:space="0" w:color="auto"/>
            </w:tcBorders>
            <w:hideMark/>
          </w:tcPr>
          <w:p w14:paraId="4C30501D" w14:textId="77777777" w:rsidR="00F33823" w:rsidRPr="00D70946" w:rsidRDefault="00F33823" w:rsidP="009D4432">
            <w:pPr>
              <w:pStyle w:val="TAL"/>
            </w:pPr>
            <w:r w:rsidRPr="00D70946">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747E564D" w14:textId="77777777" w:rsidR="00F33823" w:rsidRPr="00D70946" w:rsidRDefault="00F33823"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2DC1CC26" w14:textId="77777777" w:rsidR="00F33823" w:rsidRPr="00D70946" w:rsidRDefault="00F33823" w:rsidP="009D4432">
            <w:pPr>
              <w:pStyle w:val="TAC"/>
            </w:pPr>
            <w:r w:rsidRPr="00D70946">
              <w:t>P</w:t>
            </w:r>
          </w:p>
        </w:tc>
      </w:tr>
      <w:tr w:rsidR="00F33823" w:rsidRPr="00D70946" w14:paraId="5C7CB9E5"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62EADD69" w14:textId="77777777" w:rsidR="00F33823" w:rsidRPr="00D70946" w:rsidRDefault="00F33823" w:rsidP="009D4432">
            <w:pPr>
              <w:pStyle w:val="TAC"/>
            </w:pPr>
            <w:r w:rsidRPr="00D70946">
              <w:t>3</w:t>
            </w:r>
          </w:p>
        </w:tc>
        <w:tc>
          <w:tcPr>
            <w:tcW w:w="3965" w:type="dxa"/>
            <w:tcBorders>
              <w:top w:val="single" w:sz="4" w:space="0" w:color="auto"/>
              <w:left w:val="single" w:sz="4" w:space="0" w:color="auto"/>
              <w:bottom w:val="single" w:sz="4" w:space="0" w:color="auto"/>
              <w:right w:val="single" w:sz="4" w:space="0" w:color="auto"/>
            </w:tcBorders>
            <w:hideMark/>
          </w:tcPr>
          <w:p w14:paraId="673CE760" w14:textId="77777777" w:rsidR="00F33823" w:rsidRPr="00D70946" w:rsidRDefault="00C459FD" w:rsidP="009D4432">
            <w:pPr>
              <w:pStyle w:val="TAL"/>
            </w:pPr>
            <w:r w:rsidRPr="00D70946">
              <w:t>Void</w:t>
            </w:r>
          </w:p>
        </w:tc>
        <w:tc>
          <w:tcPr>
            <w:tcW w:w="708" w:type="dxa"/>
            <w:tcBorders>
              <w:top w:val="single" w:sz="4" w:space="0" w:color="auto"/>
              <w:left w:val="single" w:sz="4" w:space="0" w:color="auto"/>
              <w:bottom w:val="single" w:sz="4" w:space="0" w:color="auto"/>
              <w:right w:val="single" w:sz="4" w:space="0" w:color="auto"/>
            </w:tcBorders>
            <w:hideMark/>
          </w:tcPr>
          <w:p w14:paraId="26852CBC" w14:textId="77777777" w:rsidR="00F33823" w:rsidRPr="00D70946" w:rsidRDefault="00F33823" w:rsidP="009D4432">
            <w:pPr>
              <w:pStyle w:val="TAC"/>
            </w:pPr>
            <w:r w:rsidRPr="00D70946">
              <w:t>-</w:t>
            </w:r>
          </w:p>
        </w:tc>
        <w:tc>
          <w:tcPr>
            <w:tcW w:w="2974" w:type="dxa"/>
            <w:tcBorders>
              <w:top w:val="single" w:sz="4" w:space="0" w:color="auto"/>
              <w:left w:val="single" w:sz="4" w:space="0" w:color="auto"/>
              <w:bottom w:val="single" w:sz="4" w:space="0" w:color="auto"/>
              <w:right w:val="single" w:sz="4" w:space="0" w:color="auto"/>
            </w:tcBorders>
            <w:hideMark/>
          </w:tcPr>
          <w:p w14:paraId="5E12007C" w14:textId="77777777" w:rsidR="00F33823" w:rsidRPr="00D70946" w:rsidRDefault="00F3382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3A98D3B" w14:textId="77777777" w:rsidR="00F33823" w:rsidRPr="00D70946" w:rsidRDefault="00F33823"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A9BF7C2" w14:textId="77777777" w:rsidR="00F33823" w:rsidRPr="00D70946" w:rsidRDefault="00F33823" w:rsidP="009D4432">
            <w:pPr>
              <w:pStyle w:val="TAC"/>
            </w:pPr>
            <w:r w:rsidRPr="00D70946">
              <w:t>-</w:t>
            </w:r>
          </w:p>
        </w:tc>
      </w:tr>
      <w:tr w:rsidR="003955BD" w:rsidRPr="00D70946" w14:paraId="2EC1D506" w14:textId="77777777" w:rsidTr="003955BD">
        <w:tc>
          <w:tcPr>
            <w:tcW w:w="533" w:type="dxa"/>
            <w:tcBorders>
              <w:top w:val="single" w:sz="4" w:space="0" w:color="auto"/>
              <w:left w:val="single" w:sz="4" w:space="0" w:color="auto"/>
              <w:bottom w:val="single" w:sz="4" w:space="0" w:color="auto"/>
              <w:right w:val="single" w:sz="4" w:space="0" w:color="auto"/>
            </w:tcBorders>
          </w:tcPr>
          <w:p w14:paraId="37F48007" w14:textId="77777777" w:rsidR="003955BD" w:rsidRPr="00D70946" w:rsidRDefault="003955BD" w:rsidP="009D4432">
            <w:pPr>
              <w:pStyle w:val="TAC"/>
            </w:pPr>
            <w:r w:rsidRPr="00D70946">
              <w:t>3A</w:t>
            </w:r>
          </w:p>
        </w:tc>
        <w:tc>
          <w:tcPr>
            <w:tcW w:w="3965" w:type="dxa"/>
            <w:tcBorders>
              <w:top w:val="single" w:sz="4" w:space="0" w:color="auto"/>
              <w:left w:val="single" w:sz="4" w:space="0" w:color="auto"/>
              <w:bottom w:val="single" w:sz="4" w:space="0" w:color="auto"/>
              <w:right w:val="single" w:sz="4" w:space="0" w:color="auto"/>
            </w:tcBorders>
          </w:tcPr>
          <w:p w14:paraId="39E04D5B" w14:textId="77777777" w:rsidR="003955BD" w:rsidRPr="00D70946" w:rsidRDefault="003955BD" w:rsidP="009D4432">
            <w:pPr>
              <w:pStyle w:val="TAL"/>
            </w:pPr>
            <w:r w:rsidRPr="00D70946">
              <w:t xml:space="preserve">The SS transmits an </w:t>
            </w:r>
            <w:r w:rsidRPr="00D70946">
              <w:rPr>
                <w:i/>
              </w:rPr>
              <w:t>RRCReconfiguration</w:t>
            </w:r>
            <w:r w:rsidRPr="00D70946">
              <w:t xml:space="preserve"> message including reconfigurationWithSync with rach-ConfigDedicated to order the UE to perform intra-frequency handover to NGC Cell B.</w:t>
            </w:r>
          </w:p>
        </w:tc>
        <w:tc>
          <w:tcPr>
            <w:tcW w:w="708" w:type="dxa"/>
            <w:tcBorders>
              <w:top w:val="single" w:sz="4" w:space="0" w:color="auto"/>
              <w:left w:val="single" w:sz="4" w:space="0" w:color="auto"/>
              <w:bottom w:val="single" w:sz="4" w:space="0" w:color="auto"/>
              <w:right w:val="single" w:sz="4" w:space="0" w:color="auto"/>
            </w:tcBorders>
          </w:tcPr>
          <w:p w14:paraId="6D047A77" w14:textId="77777777" w:rsidR="003955BD" w:rsidRPr="00D70946" w:rsidRDefault="003955BD" w:rsidP="009D4432">
            <w:pPr>
              <w:pStyle w:val="TAC"/>
            </w:pPr>
            <w:r w:rsidRPr="00D70946">
              <w:t>&lt;--</w:t>
            </w:r>
          </w:p>
        </w:tc>
        <w:tc>
          <w:tcPr>
            <w:tcW w:w="2974" w:type="dxa"/>
            <w:tcBorders>
              <w:top w:val="single" w:sz="4" w:space="0" w:color="auto"/>
              <w:left w:val="single" w:sz="4" w:space="0" w:color="auto"/>
              <w:bottom w:val="single" w:sz="4" w:space="0" w:color="auto"/>
              <w:right w:val="single" w:sz="4" w:space="0" w:color="auto"/>
            </w:tcBorders>
          </w:tcPr>
          <w:p w14:paraId="5FDB2256" w14:textId="77777777" w:rsidR="003955BD" w:rsidRPr="00D70946" w:rsidRDefault="003955BD" w:rsidP="009D4432">
            <w:pPr>
              <w:pStyle w:val="TAL"/>
            </w:pPr>
            <w:r w:rsidRPr="00D70946">
              <w:t xml:space="preserve">NR </w:t>
            </w:r>
            <w:smartTag w:uri="urn:schemas-microsoft-com:office:smarttags" w:element="stockticker">
              <w:r w:rsidRPr="00D70946">
                <w:t>RRC</w:t>
              </w:r>
            </w:smartTag>
            <w:r w:rsidRPr="00D70946">
              <w:t>: RRCReconfiguration</w:t>
            </w:r>
          </w:p>
        </w:tc>
        <w:tc>
          <w:tcPr>
            <w:tcW w:w="567" w:type="dxa"/>
            <w:tcBorders>
              <w:top w:val="single" w:sz="4" w:space="0" w:color="auto"/>
              <w:left w:val="single" w:sz="4" w:space="0" w:color="auto"/>
              <w:bottom w:val="single" w:sz="4" w:space="0" w:color="auto"/>
              <w:right w:val="single" w:sz="4" w:space="0" w:color="auto"/>
            </w:tcBorders>
          </w:tcPr>
          <w:p w14:paraId="74C127DD" w14:textId="77777777" w:rsidR="003955BD" w:rsidRPr="00D70946" w:rsidRDefault="003955BD"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31233555" w14:textId="77777777" w:rsidR="003955BD" w:rsidRPr="00D70946" w:rsidRDefault="003955BD" w:rsidP="009D4432">
            <w:pPr>
              <w:pStyle w:val="TAC"/>
            </w:pPr>
            <w:r w:rsidRPr="00D70946">
              <w:t>-</w:t>
            </w:r>
          </w:p>
        </w:tc>
      </w:tr>
      <w:tr w:rsidR="00C459FD" w:rsidRPr="00D70946" w14:paraId="473A1602" w14:textId="77777777" w:rsidTr="00B463F7">
        <w:tc>
          <w:tcPr>
            <w:tcW w:w="533" w:type="dxa"/>
            <w:tcBorders>
              <w:top w:val="single" w:sz="4" w:space="0" w:color="auto"/>
              <w:left w:val="single" w:sz="4" w:space="0" w:color="auto"/>
              <w:bottom w:val="single" w:sz="4" w:space="0" w:color="auto"/>
              <w:right w:val="single" w:sz="4" w:space="0" w:color="auto"/>
            </w:tcBorders>
          </w:tcPr>
          <w:p w14:paraId="5D16042B" w14:textId="77777777" w:rsidR="00C459FD" w:rsidRPr="00D70946" w:rsidRDefault="00C459FD" w:rsidP="009D4432">
            <w:pPr>
              <w:pStyle w:val="TAC"/>
              <w:rPr>
                <w:lang w:eastAsia="zh-CN"/>
              </w:rPr>
            </w:pPr>
            <w:r w:rsidRPr="00D70946">
              <w:rPr>
                <w:lang w:eastAsia="zh-CN"/>
              </w:rPr>
              <w:t>-</w:t>
            </w:r>
          </w:p>
        </w:tc>
        <w:tc>
          <w:tcPr>
            <w:tcW w:w="3965" w:type="dxa"/>
            <w:tcBorders>
              <w:top w:val="single" w:sz="4" w:space="0" w:color="auto"/>
              <w:left w:val="single" w:sz="4" w:space="0" w:color="auto"/>
              <w:bottom w:val="single" w:sz="4" w:space="0" w:color="auto"/>
              <w:right w:val="single" w:sz="4" w:space="0" w:color="auto"/>
            </w:tcBorders>
          </w:tcPr>
          <w:p w14:paraId="30AAE048" w14:textId="77777777" w:rsidR="00C459FD" w:rsidRPr="00D70946" w:rsidRDefault="00C459FD" w:rsidP="009D4432">
            <w:pPr>
              <w:pStyle w:val="TAL"/>
            </w:pPr>
            <w:r w:rsidRPr="00D70946">
              <w:t>The following messages are to be observed on Cell B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266AEAE5" w14:textId="77777777" w:rsidR="00C459FD" w:rsidRPr="00D70946" w:rsidRDefault="00C459FD" w:rsidP="009D4432">
            <w:pPr>
              <w:pStyle w:val="TAC"/>
              <w:rPr>
                <w:lang w:eastAsia="zh-CN"/>
              </w:rPr>
            </w:pPr>
            <w:r w:rsidRPr="00D70946">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6EC22AA1" w14:textId="77777777" w:rsidR="00C459FD" w:rsidRPr="00D70946" w:rsidRDefault="00C459FD"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9EA61B8" w14:textId="77777777" w:rsidR="00C459FD" w:rsidRPr="00D70946" w:rsidRDefault="00C459FD"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FB393CE" w14:textId="77777777" w:rsidR="00C459FD" w:rsidRPr="00D70946" w:rsidRDefault="00C459FD" w:rsidP="009D4432">
            <w:pPr>
              <w:pStyle w:val="TAC"/>
              <w:rPr>
                <w:lang w:eastAsia="zh-CN"/>
              </w:rPr>
            </w:pPr>
            <w:r w:rsidRPr="00D70946">
              <w:rPr>
                <w:lang w:eastAsia="zh-CN"/>
              </w:rPr>
              <w:t>-</w:t>
            </w:r>
          </w:p>
        </w:tc>
      </w:tr>
      <w:tr w:rsidR="003955BD" w:rsidRPr="00D70946" w14:paraId="5A150684" w14:textId="77777777" w:rsidTr="003955BD">
        <w:tc>
          <w:tcPr>
            <w:tcW w:w="533" w:type="dxa"/>
            <w:tcBorders>
              <w:top w:val="single" w:sz="4" w:space="0" w:color="auto"/>
              <w:left w:val="single" w:sz="4" w:space="0" w:color="auto"/>
              <w:bottom w:val="single" w:sz="4" w:space="0" w:color="auto"/>
              <w:right w:val="single" w:sz="4" w:space="0" w:color="auto"/>
            </w:tcBorders>
          </w:tcPr>
          <w:p w14:paraId="1A6B3235" w14:textId="77777777" w:rsidR="003955BD" w:rsidRPr="00D70946" w:rsidRDefault="003955BD" w:rsidP="009D4432">
            <w:pPr>
              <w:pStyle w:val="TAC"/>
            </w:pPr>
            <w:r w:rsidRPr="00D70946">
              <w:t>3B</w:t>
            </w:r>
          </w:p>
        </w:tc>
        <w:tc>
          <w:tcPr>
            <w:tcW w:w="3965" w:type="dxa"/>
            <w:tcBorders>
              <w:top w:val="single" w:sz="4" w:space="0" w:color="auto"/>
              <w:left w:val="single" w:sz="4" w:space="0" w:color="auto"/>
              <w:bottom w:val="single" w:sz="4" w:space="0" w:color="auto"/>
              <w:right w:val="single" w:sz="4" w:space="0" w:color="auto"/>
            </w:tcBorders>
          </w:tcPr>
          <w:p w14:paraId="1D71C8D0" w14:textId="77777777" w:rsidR="003955BD" w:rsidRPr="00D70946" w:rsidRDefault="003955BD" w:rsidP="009D4432">
            <w:pPr>
              <w:pStyle w:val="TAL"/>
            </w:pPr>
            <w:r w:rsidRPr="00D70946">
              <w:t xml:space="preserve">The UE transmits an </w:t>
            </w:r>
            <w:r w:rsidRPr="00D70946">
              <w:rPr>
                <w:i/>
              </w:rPr>
              <w:t>RRCReconfigurationComplete</w:t>
            </w:r>
            <w:r w:rsidRPr="00D70946">
              <w:t xml:space="preserve"> message.</w:t>
            </w:r>
          </w:p>
        </w:tc>
        <w:tc>
          <w:tcPr>
            <w:tcW w:w="708" w:type="dxa"/>
            <w:tcBorders>
              <w:top w:val="single" w:sz="4" w:space="0" w:color="auto"/>
              <w:left w:val="single" w:sz="4" w:space="0" w:color="auto"/>
              <w:bottom w:val="single" w:sz="4" w:space="0" w:color="auto"/>
              <w:right w:val="single" w:sz="4" w:space="0" w:color="auto"/>
            </w:tcBorders>
          </w:tcPr>
          <w:p w14:paraId="313197D3" w14:textId="77777777" w:rsidR="003955BD" w:rsidRPr="00D70946" w:rsidRDefault="003955BD" w:rsidP="009D4432">
            <w:pPr>
              <w:pStyle w:val="TAC"/>
            </w:pPr>
            <w:r w:rsidRPr="00D70946">
              <w:t>--&gt;</w:t>
            </w:r>
          </w:p>
        </w:tc>
        <w:tc>
          <w:tcPr>
            <w:tcW w:w="2974" w:type="dxa"/>
            <w:tcBorders>
              <w:top w:val="single" w:sz="4" w:space="0" w:color="auto"/>
              <w:left w:val="single" w:sz="4" w:space="0" w:color="auto"/>
              <w:bottom w:val="single" w:sz="4" w:space="0" w:color="auto"/>
              <w:right w:val="single" w:sz="4" w:space="0" w:color="auto"/>
            </w:tcBorders>
          </w:tcPr>
          <w:p w14:paraId="569A3F56" w14:textId="77777777" w:rsidR="003955BD" w:rsidRPr="00D70946" w:rsidRDefault="003955BD" w:rsidP="009D4432">
            <w:pPr>
              <w:pStyle w:val="TAL"/>
            </w:pPr>
            <w:r w:rsidRPr="00D70946">
              <w:t xml:space="preserve">NR </w:t>
            </w:r>
            <w:smartTag w:uri="urn:schemas-microsoft-com:office:smarttags" w:element="stockticker">
              <w:r w:rsidRPr="00D70946">
                <w:t>RRC</w:t>
              </w:r>
            </w:smartTag>
            <w:r w:rsidRPr="00D70946">
              <w:t>: RRCReconfigurationComplete</w:t>
            </w:r>
          </w:p>
        </w:tc>
        <w:tc>
          <w:tcPr>
            <w:tcW w:w="567" w:type="dxa"/>
            <w:tcBorders>
              <w:top w:val="single" w:sz="4" w:space="0" w:color="auto"/>
              <w:left w:val="single" w:sz="4" w:space="0" w:color="auto"/>
              <w:bottom w:val="single" w:sz="4" w:space="0" w:color="auto"/>
              <w:right w:val="single" w:sz="4" w:space="0" w:color="auto"/>
            </w:tcBorders>
          </w:tcPr>
          <w:p w14:paraId="767C9D3B" w14:textId="77777777" w:rsidR="003955BD" w:rsidRPr="00D70946" w:rsidRDefault="003955BD"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25A8DC38" w14:textId="77777777" w:rsidR="003955BD" w:rsidRPr="00D70946" w:rsidRDefault="003955BD" w:rsidP="009D4432">
            <w:pPr>
              <w:pStyle w:val="TAC"/>
            </w:pPr>
            <w:r w:rsidRPr="00D70946">
              <w:t>-</w:t>
            </w:r>
          </w:p>
        </w:tc>
      </w:tr>
      <w:tr w:rsidR="00F33823" w:rsidRPr="00D70946" w14:paraId="59AC743B"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3A7DC4D" w14:textId="77777777" w:rsidR="00F33823" w:rsidRPr="00D70946" w:rsidRDefault="00F33823" w:rsidP="009D4432">
            <w:pPr>
              <w:pStyle w:val="TAC"/>
              <w:rPr>
                <w:lang w:eastAsia="zh-CN"/>
              </w:rPr>
            </w:pPr>
            <w:r w:rsidRPr="00D70946">
              <w:rPr>
                <w:lang w:eastAsia="zh-CN"/>
              </w:rPr>
              <w:t>4</w:t>
            </w:r>
          </w:p>
        </w:tc>
        <w:tc>
          <w:tcPr>
            <w:tcW w:w="3965" w:type="dxa"/>
            <w:tcBorders>
              <w:top w:val="single" w:sz="4" w:space="0" w:color="auto"/>
              <w:left w:val="single" w:sz="4" w:space="0" w:color="auto"/>
              <w:bottom w:val="single" w:sz="4" w:space="0" w:color="auto"/>
              <w:right w:val="single" w:sz="4" w:space="0" w:color="auto"/>
            </w:tcBorders>
            <w:hideMark/>
          </w:tcPr>
          <w:p w14:paraId="09BB7AD3" w14:textId="77777777" w:rsidR="00F33823" w:rsidRPr="00D70946" w:rsidRDefault="00F33823" w:rsidP="009D4432">
            <w:pPr>
              <w:pStyle w:val="TAL"/>
              <w:rPr>
                <w:lang w:eastAsia="en-US"/>
              </w:rPr>
            </w:pPr>
            <w:r w:rsidRPr="00D70946">
              <w:t>Check: Does the UE restart the de-registration procedure by sending DEREGISTRATION REQUEST message? Timer T3521 is started.</w:t>
            </w:r>
          </w:p>
        </w:tc>
        <w:tc>
          <w:tcPr>
            <w:tcW w:w="708" w:type="dxa"/>
            <w:tcBorders>
              <w:top w:val="single" w:sz="4" w:space="0" w:color="auto"/>
              <w:left w:val="single" w:sz="4" w:space="0" w:color="auto"/>
              <w:bottom w:val="single" w:sz="4" w:space="0" w:color="auto"/>
              <w:right w:val="single" w:sz="4" w:space="0" w:color="auto"/>
            </w:tcBorders>
            <w:hideMark/>
          </w:tcPr>
          <w:p w14:paraId="7863A613" w14:textId="77777777" w:rsidR="00F33823" w:rsidRPr="00D70946" w:rsidRDefault="00F33823" w:rsidP="009D4432">
            <w:pPr>
              <w:pStyle w:val="TAC"/>
            </w:pPr>
            <w:r w:rsidRPr="00D70946">
              <w:t>--&gt;</w:t>
            </w:r>
          </w:p>
        </w:tc>
        <w:tc>
          <w:tcPr>
            <w:tcW w:w="2974" w:type="dxa"/>
            <w:tcBorders>
              <w:top w:val="single" w:sz="4" w:space="0" w:color="auto"/>
              <w:left w:val="single" w:sz="4" w:space="0" w:color="auto"/>
              <w:bottom w:val="single" w:sz="4" w:space="0" w:color="auto"/>
              <w:right w:val="single" w:sz="4" w:space="0" w:color="auto"/>
            </w:tcBorders>
            <w:hideMark/>
          </w:tcPr>
          <w:p w14:paraId="21E7144D" w14:textId="77777777" w:rsidR="00F33823" w:rsidRPr="00D70946" w:rsidRDefault="00F33823" w:rsidP="009D4432">
            <w:pPr>
              <w:pStyle w:val="TAL"/>
            </w:pPr>
            <w:r w:rsidRPr="00D70946">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90288F1" w14:textId="77777777" w:rsidR="00F33823" w:rsidRPr="00D70946" w:rsidRDefault="00F33823" w:rsidP="009D4432">
            <w:pPr>
              <w:pStyle w:val="TAC"/>
              <w:rPr>
                <w:lang w:eastAsia="zh-CN"/>
              </w:rPr>
            </w:pPr>
            <w:r w:rsidRPr="00D70946">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314C5D85" w14:textId="77777777" w:rsidR="00F33823" w:rsidRPr="00D70946" w:rsidRDefault="00F33823" w:rsidP="009D4432">
            <w:pPr>
              <w:pStyle w:val="TAC"/>
              <w:rPr>
                <w:lang w:eastAsia="zh-CN"/>
              </w:rPr>
            </w:pPr>
            <w:r w:rsidRPr="00D70946">
              <w:rPr>
                <w:lang w:eastAsia="zh-CN"/>
              </w:rPr>
              <w:t>P</w:t>
            </w:r>
          </w:p>
        </w:tc>
      </w:tr>
      <w:tr w:rsidR="00C459FD" w:rsidRPr="00D70946" w14:paraId="116F4F90" w14:textId="77777777" w:rsidTr="00B463F7">
        <w:tc>
          <w:tcPr>
            <w:tcW w:w="533" w:type="dxa"/>
            <w:tcBorders>
              <w:top w:val="single" w:sz="4" w:space="0" w:color="auto"/>
              <w:left w:val="single" w:sz="4" w:space="0" w:color="auto"/>
              <w:bottom w:val="single" w:sz="4" w:space="0" w:color="auto"/>
              <w:right w:val="single" w:sz="4" w:space="0" w:color="auto"/>
            </w:tcBorders>
          </w:tcPr>
          <w:p w14:paraId="47F3EF1F" w14:textId="77777777" w:rsidR="00C459FD" w:rsidRPr="00D70946" w:rsidRDefault="00C459FD" w:rsidP="009D4432">
            <w:pPr>
              <w:rPr>
                <w:lang w:eastAsia="zh-CN"/>
              </w:rPr>
            </w:pPr>
            <w:r w:rsidRPr="00D70946">
              <w:rPr>
                <w:lang w:eastAsia="zh-CN"/>
              </w:rPr>
              <w:t>4A</w:t>
            </w:r>
          </w:p>
        </w:tc>
        <w:tc>
          <w:tcPr>
            <w:tcW w:w="3965" w:type="dxa"/>
            <w:tcBorders>
              <w:top w:val="single" w:sz="4" w:space="0" w:color="auto"/>
              <w:left w:val="single" w:sz="4" w:space="0" w:color="auto"/>
              <w:bottom w:val="single" w:sz="4" w:space="0" w:color="auto"/>
              <w:right w:val="single" w:sz="4" w:space="0" w:color="auto"/>
            </w:tcBorders>
          </w:tcPr>
          <w:p w14:paraId="7429637B" w14:textId="77777777" w:rsidR="00C459FD" w:rsidRPr="00D70946" w:rsidRDefault="00C459FD" w:rsidP="009D4432">
            <w:pPr>
              <w:rPr>
                <w:lang w:eastAsia="en-US"/>
              </w:rPr>
            </w:pPr>
            <w:r w:rsidRPr="00D70946">
              <w:rPr>
                <w:lang w:eastAsia="en-US"/>
              </w:rPr>
              <w:t>The SS configures:</w:t>
            </w:r>
          </w:p>
          <w:p w14:paraId="72DA631C" w14:textId="77777777" w:rsidR="00C459FD" w:rsidRPr="00D70946" w:rsidRDefault="00C459FD" w:rsidP="009D4432">
            <w:pPr>
              <w:rPr>
                <w:lang w:eastAsia="en-US"/>
              </w:rPr>
            </w:pPr>
            <w:r w:rsidRPr="00D70946">
              <w:rPr>
                <w:lang w:eastAsia="en-US"/>
              </w:rPr>
              <w:t>- NGC Cell A as "Non-suitable "Off" cell".</w:t>
            </w:r>
          </w:p>
        </w:tc>
        <w:tc>
          <w:tcPr>
            <w:tcW w:w="708" w:type="dxa"/>
            <w:tcBorders>
              <w:top w:val="single" w:sz="4" w:space="0" w:color="auto"/>
              <w:left w:val="single" w:sz="4" w:space="0" w:color="auto"/>
              <w:bottom w:val="single" w:sz="4" w:space="0" w:color="auto"/>
              <w:right w:val="single" w:sz="4" w:space="0" w:color="auto"/>
            </w:tcBorders>
          </w:tcPr>
          <w:p w14:paraId="3F192C12" w14:textId="77777777" w:rsidR="00C459FD" w:rsidRPr="00D70946" w:rsidRDefault="00C459FD" w:rsidP="009D4432">
            <w:pPr>
              <w:rPr>
                <w:lang w:eastAsia="en-US"/>
              </w:rPr>
            </w:pPr>
            <w:r w:rsidRPr="00D70946">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43BC94F7" w14:textId="77777777" w:rsidR="00C459FD" w:rsidRPr="00D70946" w:rsidRDefault="00C459FD" w:rsidP="009D4432">
            <w:pPr>
              <w:rPr>
                <w:lang w:eastAsia="en-US"/>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4ABAD2F" w14:textId="77777777" w:rsidR="00C459FD" w:rsidRPr="00D70946" w:rsidRDefault="00C459FD" w:rsidP="009D4432">
            <w:pPr>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91FBBAB" w14:textId="77777777" w:rsidR="00C459FD" w:rsidRPr="00D70946" w:rsidRDefault="00C459FD" w:rsidP="009D4432">
            <w:pPr>
              <w:rPr>
                <w:lang w:eastAsia="zh-CN"/>
              </w:rPr>
            </w:pPr>
            <w:r w:rsidRPr="00D70946">
              <w:rPr>
                <w:lang w:eastAsia="zh-CN"/>
              </w:rPr>
              <w:t>-</w:t>
            </w:r>
          </w:p>
        </w:tc>
      </w:tr>
      <w:tr w:rsidR="00F33823" w:rsidRPr="00D70946" w14:paraId="31F76565"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64C02E1" w14:textId="77777777" w:rsidR="00F33823" w:rsidRPr="00D70946" w:rsidRDefault="00F33823" w:rsidP="009D4432">
            <w:pPr>
              <w:pStyle w:val="TAC"/>
              <w:rPr>
                <w:lang w:eastAsia="zh-CN"/>
              </w:rPr>
            </w:pPr>
            <w:r w:rsidRPr="00D70946">
              <w:rPr>
                <w:lang w:eastAsia="zh-CN"/>
              </w:rPr>
              <w:lastRenderedPageBreak/>
              <w:t>5</w:t>
            </w:r>
          </w:p>
        </w:tc>
        <w:tc>
          <w:tcPr>
            <w:tcW w:w="3965" w:type="dxa"/>
            <w:tcBorders>
              <w:top w:val="single" w:sz="4" w:space="0" w:color="auto"/>
              <w:left w:val="single" w:sz="4" w:space="0" w:color="auto"/>
              <w:bottom w:val="single" w:sz="4" w:space="0" w:color="auto"/>
              <w:right w:val="single" w:sz="4" w:space="0" w:color="auto"/>
            </w:tcBorders>
            <w:hideMark/>
          </w:tcPr>
          <w:p w14:paraId="5D175B16" w14:textId="77777777" w:rsidR="00F33823" w:rsidRPr="00D70946" w:rsidRDefault="00F33823" w:rsidP="009D4432">
            <w:pPr>
              <w:pStyle w:val="TAL"/>
              <w:rPr>
                <w:lang w:eastAsia="en-US"/>
              </w:rPr>
            </w:pPr>
            <w:r w:rsidRPr="00D70946">
              <w:t>With T3521 still running the SS shall send AUTHENTICATION REQUEST.</w:t>
            </w:r>
          </w:p>
        </w:tc>
        <w:tc>
          <w:tcPr>
            <w:tcW w:w="708" w:type="dxa"/>
            <w:tcBorders>
              <w:top w:val="single" w:sz="4" w:space="0" w:color="auto"/>
              <w:left w:val="single" w:sz="4" w:space="0" w:color="auto"/>
              <w:bottom w:val="single" w:sz="4" w:space="0" w:color="auto"/>
              <w:right w:val="single" w:sz="4" w:space="0" w:color="auto"/>
            </w:tcBorders>
            <w:hideMark/>
          </w:tcPr>
          <w:p w14:paraId="640E43D1" w14:textId="77777777" w:rsidR="00F33823" w:rsidRPr="00D70946" w:rsidRDefault="00F33823" w:rsidP="009D4432">
            <w:pPr>
              <w:pStyle w:val="TAC"/>
            </w:pPr>
            <w:r w:rsidRPr="00D70946">
              <w:t>&lt;--</w:t>
            </w:r>
          </w:p>
        </w:tc>
        <w:tc>
          <w:tcPr>
            <w:tcW w:w="2974" w:type="dxa"/>
            <w:tcBorders>
              <w:top w:val="single" w:sz="4" w:space="0" w:color="auto"/>
              <w:left w:val="single" w:sz="4" w:space="0" w:color="auto"/>
              <w:bottom w:val="single" w:sz="4" w:space="0" w:color="auto"/>
              <w:right w:val="single" w:sz="4" w:space="0" w:color="auto"/>
            </w:tcBorders>
            <w:hideMark/>
          </w:tcPr>
          <w:p w14:paraId="124C8730" w14:textId="77777777" w:rsidR="00F33823" w:rsidRPr="00D70946" w:rsidRDefault="00F33823" w:rsidP="009D4432">
            <w:pPr>
              <w:pStyle w:val="TAL"/>
            </w:pPr>
            <w:r w:rsidRPr="00D70946">
              <w:t>5GMM: 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1CEB033F" w14:textId="77777777" w:rsidR="00F33823" w:rsidRPr="00D70946" w:rsidRDefault="00F3382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EE8544F" w14:textId="77777777" w:rsidR="00F33823" w:rsidRPr="00D70946" w:rsidRDefault="00F33823" w:rsidP="009D4432">
            <w:pPr>
              <w:pStyle w:val="TAC"/>
              <w:rPr>
                <w:lang w:eastAsia="zh-CN"/>
              </w:rPr>
            </w:pPr>
            <w:r w:rsidRPr="00D70946">
              <w:t>-</w:t>
            </w:r>
          </w:p>
        </w:tc>
      </w:tr>
      <w:tr w:rsidR="00F33823" w:rsidRPr="00D70946" w14:paraId="4FB0EB7B"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AF98F8E" w14:textId="77777777" w:rsidR="00F33823" w:rsidRPr="00D70946" w:rsidRDefault="00F33823" w:rsidP="009D4432">
            <w:pPr>
              <w:pStyle w:val="TAC"/>
              <w:rPr>
                <w:lang w:eastAsia="zh-CN"/>
              </w:rPr>
            </w:pPr>
            <w:r w:rsidRPr="00D70946">
              <w:rPr>
                <w:lang w:eastAsia="zh-CN"/>
              </w:rPr>
              <w:t>6</w:t>
            </w:r>
          </w:p>
        </w:tc>
        <w:tc>
          <w:tcPr>
            <w:tcW w:w="3965" w:type="dxa"/>
            <w:tcBorders>
              <w:top w:val="single" w:sz="4" w:space="0" w:color="auto"/>
              <w:left w:val="single" w:sz="4" w:space="0" w:color="auto"/>
              <w:bottom w:val="single" w:sz="4" w:space="0" w:color="auto"/>
              <w:right w:val="single" w:sz="4" w:space="0" w:color="auto"/>
            </w:tcBorders>
            <w:hideMark/>
          </w:tcPr>
          <w:p w14:paraId="53053FCF" w14:textId="77777777" w:rsidR="00F33823" w:rsidRPr="00D70946" w:rsidRDefault="00F33823" w:rsidP="009D4432">
            <w:pPr>
              <w:pStyle w:val="TAL"/>
              <w:rPr>
                <w:lang w:eastAsia="en-US"/>
              </w:rPr>
            </w:pPr>
            <w:r w:rsidRPr="00D70946">
              <w:t xml:space="preserve">Check: Does the UE transmit an </w:t>
            </w:r>
            <w:r w:rsidRPr="00D70946">
              <w:rPr>
                <w:lang w:eastAsia="zh-CN"/>
              </w:rPr>
              <w:t>AUTHENTICATION RESPONSE</w:t>
            </w:r>
            <w:r w:rsidRPr="00D70946">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0B6DC08B" w14:textId="77777777" w:rsidR="00F33823" w:rsidRPr="00D70946" w:rsidRDefault="00F33823" w:rsidP="009D4432">
            <w:pPr>
              <w:pStyle w:val="TAC"/>
            </w:pPr>
            <w:r w:rsidRPr="00D70946">
              <w:t>--&gt;</w:t>
            </w:r>
          </w:p>
        </w:tc>
        <w:tc>
          <w:tcPr>
            <w:tcW w:w="2974" w:type="dxa"/>
            <w:tcBorders>
              <w:top w:val="single" w:sz="4" w:space="0" w:color="auto"/>
              <w:left w:val="single" w:sz="4" w:space="0" w:color="auto"/>
              <w:bottom w:val="single" w:sz="4" w:space="0" w:color="auto"/>
              <w:right w:val="single" w:sz="4" w:space="0" w:color="auto"/>
            </w:tcBorders>
            <w:hideMark/>
          </w:tcPr>
          <w:p w14:paraId="0C804DE5" w14:textId="77777777" w:rsidR="00F33823" w:rsidRPr="00D70946" w:rsidRDefault="00F33823" w:rsidP="009D4432">
            <w:pPr>
              <w:pStyle w:val="TAL"/>
            </w:pPr>
            <w:r w:rsidRPr="00D70946">
              <w:t xml:space="preserve">5GMM: </w:t>
            </w:r>
            <w:r w:rsidRPr="00D70946">
              <w:rPr>
                <w:lang w:eastAsia="zh-CN"/>
              </w:rPr>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313902EA" w14:textId="77777777" w:rsidR="00F33823" w:rsidRPr="00D70946" w:rsidRDefault="00F33823" w:rsidP="009D4432">
            <w:pPr>
              <w:pStyle w:val="TAC"/>
            </w:pPr>
            <w:r w:rsidRPr="00D70946">
              <w:rPr>
                <w:lang w:eastAsia="zh-CN"/>
              </w:rPr>
              <w:t>3</w:t>
            </w:r>
          </w:p>
        </w:tc>
        <w:tc>
          <w:tcPr>
            <w:tcW w:w="853" w:type="dxa"/>
            <w:tcBorders>
              <w:top w:val="single" w:sz="4" w:space="0" w:color="auto"/>
              <w:left w:val="single" w:sz="4" w:space="0" w:color="auto"/>
              <w:bottom w:val="single" w:sz="4" w:space="0" w:color="auto"/>
              <w:right w:val="single" w:sz="4" w:space="0" w:color="auto"/>
            </w:tcBorders>
            <w:hideMark/>
          </w:tcPr>
          <w:p w14:paraId="733191BD" w14:textId="77777777" w:rsidR="00F33823" w:rsidRPr="00D70946" w:rsidRDefault="00F33823" w:rsidP="009D4432">
            <w:pPr>
              <w:pStyle w:val="TAC"/>
              <w:rPr>
                <w:lang w:eastAsia="zh-CN"/>
              </w:rPr>
            </w:pPr>
            <w:r w:rsidRPr="00D70946">
              <w:rPr>
                <w:lang w:eastAsia="zh-CN"/>
              </w:rPr>
              <w:t>P</w:t>
            </w:r>
          </w:p>
        </w:tc>
      </w:tr>
      <w:tr w:rsidR="00F33823" w:rsidRPr="00D70946" w14:paraId="10576E13"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5146B635" w14:textId="77777777" w:rsidR="00F33823" w:rsidRPr="00D70946" w:rsidRDefault="00F33823" w:rsidP="009D4432">
            <w:pPr>
              <w:pStyle w:val="TAC"/>
              <w:rPr>
                <w:lang w:eastAsia="zh-CN"/>
              </w:rPr>
            </w:pPr>
            <w:r w:rsidRPr="00D70946">
              <w:rPr>
                <w:lang w:eastAsia="zh-CN"/>
              </w:rPr>
              <w:t>7</w:t>
            </w:r>
          </w:p>
        </w:tc>
        <w:tc>
          <w:tcPr>
            <w:tcW w:w="3965" w:type="dxa"/>
            <w:tcBorders>
              <w:top w:val="single" w:sz="4" w:space="0" w:color="auto"/>
              <w:left w:val="single" w:sz="4" w:space="0" w:color="auto"/>
              <w:bottom w:val="single" w:sz="4" w:space="0" w:color="auto"/>
              <w:right w:val="single" w:sz="4" w:space="0" w:color="auto"/>
            </w:tcBorders>
            <w:hideMark/>
          </w:tcPr>
          <w:p w14:paraId="20C8F802" w14:textId="77777777" w:rsidR="00F33823" w:rsidRPr="00D70946" w:rsidRDefault="00F33823" w:rsidP="009D4432">
            <w:pPr>
              <w:pStyle w:val="TAL"/>
              <w:rPr>
                <w:lang w:eastAsia="en-US"/>
              </w:rPr>
            </w:pPr>
            <w:r w:rsidRPr="00D70946">
              <w:t>SS responds with DEREGISTRATION ACCEPT message.</w:t>
            </w:r>
          </w:p>
        </w:tc>
        <w:tc>
          <w:tcPr>
            <w:tcW w:w="708" w:type="dxa"/>
            <w:tcBorders>
              <w:top w:val="single" w:sz="4" w:space="0" w:color="auto"/>
              <w:left w:val="single" w:sz="4" w:space="0" w:color="auto"/>
              <w:bottom w:val="single" w:sz="4" w:space="0" w:color="auto"/>
              <w:right w:val="single" w:sz="4" w:space="0" w:color="auto"/>
            </w:tcBorders>
            <w:hideMark/>
          </w:tcPr>
          <w:p w14:paraId="58DF15A7" w14:textId="77777777" w:rsidR="00F33823" w:rsidRPr="00D70946" w:rsidRDefault="00F33823" w:rsidP="009D4432">
            <w:pPr>
              <w:pStyle w:val="TAC"/>
            </w:pPr>
            <w:r w:rsidRPr="00D70946">
              <w:t>&lt;--</w:t>
            </w:r>
          </w:p>
        </w:tc>
        <w:tc>
          <w:tcPr>
            <w:tcW w:w="2974" w:type="dxa"/>
            <w:tcBorders>
              <w:top w:val="single" w:sz="4" w:space="0" w:color="auto"/>
              <w:left w:val="single" w:sz="4" w:space="0" w:color="auto"/>
              <w:bottom w:val="single" w:sz="4" w:space="0" w:color="auto"/>
              <w:right w:val="single" w:sz="4" w:space="0" w:color="auto"/>
            </w:tcBorders>
            <w:hideMark/>
          </w:tcPr>
          <w:p w14:paraId="014E98F7" w14:textId="77777777" w:rsidR="00F33823" w:rsidRPr="00D70946" w:rsidRDefault="00F33823" w:rsidP="009D4432">
            <w:pPr>
              <w:pStyle w:val="TAL"/>
            </w:pPr>
            <w:r w:rsidRPr="00D70946">
              <w:t>5GMM: DEREGISTRATION ACCEPT</w:t>
            </w:r>
          </w:p>
        </w:tc>
        <w:tc>
          <w:tcPr>
            <w:tcW w:w="567" w:type="dxa"/>
            <w:tcBorders>
              <w:top w:val="single" w:sz="4" w:space="0" w:color="auto"/>
              <w:left w:val="single" w:sz="4" w:space="0" w:color="auto"/>
              <w:bottom w:val="single" w:sz="4" w:space="0" w:color="auto"/>
              <w:right w:val="single" w:sz="4" w:space="0" w:color="auto"/>
            </w:tcBorders>
            <w:hideMark/>
          </w:tcPr>
          <w:p w14:paraId="3F4EE16B" w14:textId="77777777" w:rsidR="00F33823" w:rsidRPr="00D70946" w:rsidRDefault="00F3382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502AADB9" w14:textId="77777777" w:rsidR="00F33823" w:rsidRPr="00D70946" w:rsidRDefault="00F33823" w:rsidP="009D4432">
            <w:pPr>
              <w:pStyle w:val="TAC"/>
              <w:rPr>
                <w:lang w:eastAsia="zh-CN"/>
              </w:rPr>
            </w:pPr>
            <w:r w:rsidRPr="00D70946">
              <w:rPr>
                <w:lang w:eastAsia="zh-CN"/>
              </w:rPr>
              <w:t>-</w:t>
            </w:r>
          </w:p>
        </w:tc>
      </w:tr>
      <w:tr w:rsidR="00F33823" w:rsidRPr="00D70946" w14:paraId="64AAAEF7"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0526768B" w14:textId="77777777" w:rsidR="00F33823" w:rsidRPr="00D70946" w:rsidRDefault="00F33823" w:rsidP="009D4432">
            <w:pPr>
              <w:pStyle w:val="TAC"/>
              <w:rPr>
                <w:lang w:eastAsia="zh-CN"/>
              </w:rPr>
            </w:pPr>
            <w:r w:rsidRPr="00D70946">
              <w:rPr>
                <w:lang w:eastAsia="zh-CN"/>
              </w:rPr>
              <w:t>8</w:t>
            </w:r>
          </w:p>
        </w:tc>
        <w:tc>
          <w:tcPr>
            <w:tcW w:w="3965" w:type="dxa"/>
            <w:tcBorders>
              <w:top w:val="single" w:sz="4" w:space="0" w:color="auto"/>
              <w:left w:val="single" w:sz="4" w:space="0" w:color="auto"/>
              <w:bottom w:val="single" w:sz="4" w:space="0" w:color="auto"/>
              <w:right w:val="single" w:sz="4" w:space="0" w:color="auto"/>
            </w:tcBorders>
            <w:hideMark/>
          </w:tcPr>
          <w:p w14:paraId="2F9E6958" w14:textId="77777777" w:rsidR="00F33823" w:rsidRPr="00D70946" w:rsidRDefault="00F33823" w:rsidP="009D4432">
            <w:pPr>
              <w:pStyle w:val="TAL"/>
              <w:rPr>
                <w:lang w:eastAsia="en-US"/>
              </w:rPr>
            </w:pPr>
            <w:r w:rsidRPr="00D70946">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6B3C2D4F" w14:textId="77777777" w:rsidR="00F33823" w:rsidRPr="00D70946" w:rsidRDefault="00F33823" w:rsidP="009D4432">
            <w:pPr>
              <w:pStyle w:val="TAC"/>
              <w:rPr>
                <w:lang w:eastAsia="zh-CN"/>
              </w:rPr>
            </w:pPr>
            <w:r w:rsidRPr="00D70946">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7EA30F74" w14:textId="77777777" w:rsidR="00F33823" w:rsidRPr="00D70946" w:rsidRDefault="00F33823"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5094DABD" w14:textId="77777777" w:rsidR="00F33823" w:rsidRPr="00D70946" w:rsidRDefault="00F3382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9985967" w14:textId="77777777" w:rsidR="00F33823" w:rsidRPr="00D70946" w:rsidRDefault="00F33823" w:rsidP="009D4432">
            <w:pPr>
              <w:pStyle w:val="TAC"/>
              <w:rPr>
                <w:lang w:eastAsia="zh-CN"/>
              </w:rPr>
            </w:pPr>
            <w:r w:rsidRPr="00D70946">
              <w:rPr>
                <w:lang w:eastAsia="zh-CN"/>
              </w:rPr>
              <w:t>-</w:t>
            </w:r>
          </w:p>
        </w:tc>
      </w:tr>
      <w:tr w:rsidR="00F33823" w:rsidRPr="00D70946" w14:paraId="431AD73B"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03071EF6" w14:textId="77777777" w:rsidR="00F33823" w:rsidRPr="00D70946" w:rsidRDefault="00F33823" w:rsidP="009D4432">
            <w:pPr>
              <w:pStyle w:val="TAC"/>
              <w:rPr>
                <w:lang w:eastAsia="zh-CN"/>
              </w:rPr>
            </w:pPr>
            <w:r w:rsidRPr="00D70946">
              <w:rPr>
                <w:lang w:eastAsia="zh-CN"/>
              </w:rPr>
              <w:t>9</w:t>
            </w:r>
          </w:p>
        </w:tc>
        <w:tc>
          <w:tcPr>
            <w:tcW w:w="3965" w:type="dxa"/>
            <w:tcBorders>
              <w:top w:val="single" w:sz="4" w:space="0" w:color="auto"/>
              <w:left w:val="single" w:sz="4" w:space="0" w:color="auto"/>
              <w:bottom w:val="single" w:sz="4" w:space="0" w:color="auto"/>
              <w:right w:val="single" w:sz="4" w:space="0" w:color="auto"/>
            </w:tcBorders>
            <w:hideMark/>
          </w:tcPr>
          <w:p w14:paraId="433B860E" w14:textId="77777777" w:rsidR="00F33823" w:rsidRPr="00D70946" w:rsidRDefault="00F33823" w:rsidP="009D4432">
            <w:pPr>
              <w:pStyle w:val="TAL"/>
              <w:rPr>
                <w:lang w:eastAsia="en-US"/>
              </w:rPr>
            </w:pPr>
            <w:r w:rsidRPr="00D70946">
              <w:t>AT or MMI command to cause UE to initiate registration.</w:t>
            </w:r>
          </w:p>
        </w:tc>
        <w:tc>
          <w:tcPr>
            <w:tcW w:w="708" w:type="dxa"/>
            <w:tcBorders>
              <w:top w:val="single" w:sz="4" w:space="0" w:color="auto"/>
              <w:left w:val="single" w:sz="4" w:space="0" w:color="auto"/>
              <w:bottom w:val="single" w:sz="4" w:space="0" w:color="auto"/>
              <w:right w:val="single" w:sz="4" w:space="0" w:color="auto"/>
            </w:tcBorders>
            <w:hideMark/>
          </w:tcPr>
          <w:p w14:paraId="5D9293E3" w14:textId="77777777" w:rsidR="00F33823" w:rsidRPr="00D70946" w:rsidRDefault="00F33823" w:rsidP="009D4432">
            <w:pPr>
              <w:pStyle w:val="TAC"/>
              <w:rPr>
                <w:lang w:eastAsia="zh-CN"/>
              </w:rPr>
            </w:pPr>
            <w:r w:rsidRPr="00D70946">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5B406346" w14:textId="77777777" w:rsidR="00F33823" w:rsidRPr="00D70946" w:rsidRDefault="00F33823"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502D5F47" w14:textId="77777777" w:rsidR="00F33823" w:rsidRPr="00D70946" w:rsidRDefault="00F3382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7AD0161" w14:textId="77777777" w:rsidR="00F33823" w:rsidRPr="00D70946" w:rsidRDefault="00F33823" w:rsidP="009D4432">
            <w:pPr>
              <w:pStyle w:val="TAC"/>
              <w:rPr>
                <w:lang w:eastAsia="zh-CN"/>
              </w:rPr>
            </w:pPr>
            <w:r w:rsidRPr="00D70946">
              <w:rPr>
                <w:lang w:eastAsia="zh-CN"/>
              </w:rPr>
              <w:t>-</w:t>
            </w:r>
          </w:p>
        </w:tc>
      </w:tr>
      <w:tr w:rsidR="00F33823" w:rsidRPr="00D70946" w14:paraId="01958307"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7BFC8F9" w14:textId="77777777" w:rsidR="00F33823" w:rsidRPr="00D70946" w:rsidRDefault="00F33823" w:rsidP="009D4432">
            <w:pPr>
              <w:pStyle w:val="TAC"/>
              <w:rPr>
                <w:lang w:eastAsia="zh-CN"/>
              </w:rPr>
            </w:pPr>
            <w:r w:rsidRPr="00D70946">
              <w:rPr>
                <w:lang w:eastAsia="zh-CN"/>
              </w:rPr>
              <w:t>10-24a</w:t>
            </w:r>
            <w:r w:rsidR="003955BD" w:rsidRPr="00D70946">
              <w:rPr>
                <w:lang w:eastAsia="zh-CN"/>
              </w:rPr>
              <w:t>4</w:t>
            </w:r>
          </w:p>
        </w:tc>
        <w:tc>
          <w:tcPr>
            <w:tcW w:w="3965" w:type="dxa"/>
            <w:tcBorders>
              <w:top w:val="single" w:sz="4" w:space="0" w:color="auto"/>
              <w:left w:val="single" w:sz="4" w:space="0" w:color="auto"/>
              <w:bottom w:val="single" w:sz="4" w:space="0" w:color="auto"/>
              <w:right w:val="single" w:sz="4" w:space="0" w:color="auto"/>
            </w:tcBorders>
            <w:hideMark/>
          </w:tcPr>
          <w:p w14:paraId="138DF0CB" w14:textId="77777777" w:rsidR="00F33823" w:rsidRPr="00D70946" w:rsidRDefault="00F33823" w:rsidP="009D4432">
            <w:pPr>
              <w:pStyle w:val="TAL"/>
              <w:rPr>
                <w:lang w:eastAsia="en-US"/>
              </w:rPr>
            </w:pPr>
            <w:r w:rsidRPr="00D70946">
              <w:t xml:space="preserve">Steps </w:t>
            </w:r>
            <w:r w:rsidR="003955BD" w:rsidRPr="00D70946">
              <w:t>2</w:t>
            </w:r>
            <w:r w:rsidRPr="00D70946">
              <w:t>-19a1 of Table 4.5.2.2-2 of the generic procedure in TS 38.508-1 [4] are performed to complete the registration</w:t>
            </w:r>
            <w:r w:rsidRPr="00D70946">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75B6ACC" w14:textId="77777777" w:rsidR="00F33823" w:rsidRPr="00D70946" w:rsidRDefault="00F33823" w:rsidP="009D4432">
            <w:pPr>
              <w:pStyle w:val="TAC"/>
              <w:rPr>
                <w:lang w:eastAsia="zh-CN"/>
              </w:rPr>
            </w:pPr>
            <w:r w:rsidRPr="00D70946">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191CDFCA" w14:textId="77777777" w:rsidR="00F33823" w:rsidRPr="00D70946" w:rsidRDefault="00F33823"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3C20D65" w14:textId="77777777" w:rsidR="00F33823" w:rsidRPr="00D70946" w:rsidRDefault="00F3382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6889A55" w14:textId="77777777" w:rsidR="00F33823" w:rsidRPr="00D70946" w:rsidRDefault="00F33823" w:rsidP="009D4432">
            <w:pPr>
              <w:pStyle w:val="TAC"/>
              <w:rPr>
                <w:lang w:eastAsia="zh-CN"/>
              </w:rPr>
            </w:pPr>
            <w:r w:rsidRPr="00D70946">
              <w:rPr>
                <w:lang w:eastAsia="zh-CN"/>
              </w:rPr>
              <w:t>-</w:t>
            </w:r>
          </w:p>
        </w:tc>
      </w:tr>
      <w:tr w:rsidR="00F33823" w:rsidRPr="00D70946" w14:paraId="21DE8DCD"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5FD05658" w14:textId="77777777" w:rsidR="00F33823" w:rsidRPr="00D70946" w:rsidRDefault="00F33823" w:rsidP="009D4432">
            <w:pPr>
              <w:pStyle w:val="TAC"/>
              <w:rPr>
                <w:lang w:eastAsia="en-US"/>
              </w:rPr>
            </w:pPr>
            <w:r w:rsidRPr="00D70946">
              <w:t>25</w:t>
            </w:r>
          </w:p>
        </w:tc>
        <w:tc>
          <w:tcPr>
            <w:tcW w:w="3965" w:type="dxa"/>
            <w:tcBorders>
              <w:top w:val="single" w:sz="4" w:space="0" w:color="auto"/>
              <w:left w:val="single" w:sz="4" w:space="0" w:color="auto"/>
              <w:bottom w:val="single" w:sz="4" w:space="0" w:color="auto"/>
              <w:right w:val="single" w:sz="4" w:space="0" w:color="auto"/>
            </w:tcBorders>
            <w:hideMark/>
          </w:tcPr>
          <w:p w14:paraId="568D4DA7" w14:textId="77777777" w:rsidR="00F33823" w:rsidRPr="00D70946" w:rsidRDefault="00F33823" w:rsidP="009D4432">
            <w:pPr>
              <w:pStyle w:val="TAL"/>
            </w:pPr>
            <w:r w:rsidRPr="00D70946">
              <w:t xml:space="preserve">Cause UE to initiate de-registration. </w:t>
            </w:r>
          </w:p>
        </w:tc>
        <w:tc>
          <w:tcPr>
            <w:tcW w:w="708" w:type="dxa"/>
            <w:tcBorders>
              <w:top w:val="single" w:sz="4" w:space="0" w:color="auto"/>
              <w:left w:val="single" w:sz="4" w:space="0" w:color="auto"/>
              <w:bottom w:val="single" w:sz="4" w:space="0" w:color="auto"/>
              <w:right w:val="single" w:sz="4" w:space="0" w:color="auto"/>
            </w:tcBorders>
            <w:hideMark/>
          </w:tcPr>
          <w:p w14:paraId="05E8E340" w14:textId="77777777" w:rsidR="00F33823" w:rsidRPr="00D70946" w:rsidRDefault="00F33823" w:rsidP="009D4432">
            <w:pPr>
              <w:pStyle w:val="TAC"/>
            </w:pPr>
            <w:r w:rsidRPr="00D70946">
              <w:t>-</w:t>
            </w:r>
          </w:p>
        </w:tc>
        <w:tc>
          <w:tcPr>
            <w:tcW w:w="2974" w:type="dxa"/>
            <w:tcBorders>
              <w:top w:val="single" w:sz="4" w:space="0" w:color="auto"/>
              <w:left w:val="single" w:sz="4" w:space="0" w:color="auto"/>
              <w:bottom w:val="single" w:sz="4" w:space="0" w:color="auto"/>
              <w:right w:val="single" w:sz="4" w:space="0" w:color="auto"/>
            </w:tcBorders>
            <w:hideMark/>
          </w:tcPr>
          <w:p w14:paraId="5262D116" w14:textId="77777777" w:rsidR="00F33823" w:rsidRPr="00D70946" w:rsidRDefault="00F3382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33FC13BB" w14:textId="77777777" w:rsidR="00F33823" w:rsidRPr="00D70946" w:rsidRDefault="00F33823"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88DC57F" w14:textId="77777777" w:rsidR="00F33823" w:rsidRPr="00D70946" w:rsidRDefault="00F33823" w:rsidP="009D4432">
            <w:pPr>
              <w:pStyle w:val="TAC"/>
            </w:pPr>
            <w:r w:rsidRPr="00D70946">
              <w:t>-</w:t>
            </w:r>
          </w:p>
        </w:tc>
      </w:tr>
      <w:tr w:rsidR="00F33823" w:rsidRPr="00D70946" w14:paraId="4C376BC1"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1F2C431" w14:textId="77777777" w:rsidR="00F33823" w:rsidRPr="00D70946" w:rsidRDefault="00F33823" w:rsidP="009D4432">
            <w:pPr>
              <w:pStyle w:val="TAC"/>
            </w:pPr>
            <w:r w:rsidRPr="00D70946">
              <w:t>26</w:t>
            </w:r>
          </w:p>
        </w:tc>
        <w:tc>
          <w:tcPr>
            <w:tcW w:w="3965" w:type="dxa"/>
            <w:tcBorders>
              <w:top w:val="single" w:sz="4" w:space="0" w:color="auto"/>
              <w:left w:val="single" w:sz="4" w:space="0" w:color="auto"/>
              <w:bottom w:val="single" w:sz="4" w:space="0" w:color="auto"/>
              <w:right w:val="single" w:sz="4" w:space="0" w:color="auto"/>
            </w:tcBorders>
            <w:hideMark/>
          </w:tcPr>
          <w:p w14:paraId="095D7A06" w14:textId="77777777" w:rsidR="00F33823" w:rsidRPr="00D70946" w:rsidRDefault="003955BD" w:rsidP="009D4432">
            <w:pPr>
              <w:pStyle w:val="TAL"/>
            </w:pPr>
            <w:r w:rsidRPr="00D70946">
              <w:t xml:space="preserve">Check: </w:t>
            </w:r>
            <w:r w:rsidR="00F33823" w:rsidRPr="00D70946">
              <w:t xml:space="preserve">Does the UE transmit a DEREGISTRATION REQUEST message with De-registration type IE indicating "Normal de-registration"? The UE starts timer T3521. </w:t>
            </w:r>
          </w:p>
        </w:tc>
        <w:tc>
          <w:tcPr>
            <w:tcW w:w="708" w:type="dxa"/>
            <w:tcBorders>
              <w:top w:val="single" w:sz="4" w:space="0" w:color="auto"/>
              <w:left w:val="single" w:sz="4" w:space="0" w:color="auto"/>
              <w:bottom w:val="single" w:sz="4" w:space="0" w:color="auto"/>
              <w:right w:val="single" w:sz="4" w:space="0" w:color="auto"/>
            </w:tcBorders>
            <w:hideMark/>
          </w:tcPr>
          <w:p w14:paraId="621EF326" w14:textId="77777777" w:rsidR="00F33823" w:rsidRPr="00D70946" w:rsidRDefault="00F33823" w:rsidP="009D4432">
            <w:pPr>
              <w:pStyle w:val="TAC"/>
            </w:pPr>
            <w:r w:rsidRPr="00D70946">
              <w:t>--&gt;</w:t>
            </w:r>
          </w:p>
        </w:tc>
        <w:tc>
          <w:tcPr>
            <w:tcW w:w="2974" w:type="dxa"/>
            <w:tcBorders>
              <w:top w:val="single" w:sz="4" w:space="0" w:color="auto"/>
              <w:left w:val="single" w:sz="4" w:space="0" w:color="auto"/>
              <w:bottom w:val="single" w:sz="4" w:space="0" w:color="auto"/>
              <w:right w:val="single" w:sz="4" w:space="0" w:color="auto"/>
            </w:tcBorders>
            <w:hideMark/>
          </w:tcPr>
          <w:p w14:paraId="5862D0C5" w14:textId="77777777" w:rsidR="00F33823" w:rsidRPr="00D70946" w:rsidRDefault="00F33823" w:rsidP="009D4432">
            <w:pPr>
              <w:pStyle w:val="TAL"/>
            </w:pPr>
            <w:r w:rsidRPr="00D70946">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61EFF8D8" w14:textId="77777777" w:rsidR="00F33823" w:rsidRPr="00D70946" w:rsidRDefault="00F33823"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4E2A6A28" w14:textId="77777777" w:rsidR="00F33823" w:rsidRPr="00D70946" w:rsidRDefault="00F33823" w:rsidP="009D4432">
            <w:pPr>
              <w:pStyle w:val="TAC"/>
            </w:pPr>
            <w:r w:rsidRPr="00D70946">
              <w:t>P</w:t>
            </w:r>
          </w:p>
        </w:tc>
      </w:tr>
      <w:tr w:rsidR="00F33823" w:rsidRPr="00D70946" w14:paraId="0A590841"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052DA22F" w14:textId="77777777" w:rsidR="00F33823" w:rsidRPr="00D70946" w:rsidRDefault="00F33823" w:rsidP="009D4432">
            <w:pPr>
              <w:pStyle w:val="TAC"/>
              <w:rPr>
                <w:lang w:eastAsia="zh-CN"/>
              </w:rPr>
            </w:pPr>
            <w:r w:rsidRPr="00D70946">
              <w:rPr>
                <w:lang w:eastAsia="zh-CN"/>
              </w:rPr>
              <w:t>27</w:t>
            </w:r>
          </w:p>
        </w:tc>
        <w:tc>
          <w:tcPr>
            <w:tcW w:w="3965" w:type="dxa"/>
            <w:tcBorders>
              <w:top w:val="single" w:sz="4" w:space="0" w:color="auto"/>
              <w:left w:val="single" w:sz="4" w:space="0" w:color="auto"/>
              <w:bottom w:val="single" w:sz="4" w:space="0" w:color="auto"/>
              <w:right w:val="single" w:sz="4" w:space="0" w:color="auto"/>
            </w:tcBorders>
            <w:hideMark/>
          </w:tcPr>
          <w:p w14:paraId="42B39B19" w14:textId="77777777" w:rsidR="00F33823" w:rsidRPr="00D70946" w:rsidRDefault="00F33823" w:rsidP="009D4432">
            <w:pPr>
              <w:pStyle w:val="TAL"/>
              <w:rPr>
                <w:lang w:eastAsia="zh-CN"/>
              </w:rPr>
            </w:pPr>
            <w:r w:rsidRPr="00D70946">
              <w:rPr>
                <w:lang w:eastAsia="zh-CN"/>
              </w:rPr>
              <w:t>SS does not respond to</w:t>
            </w:r>
            <w:r w:rsidRPr="00D70946">
              <w:t xml:space="preserve"> the DE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7F51E67E" w14:textId="77777777" w:rsidR="00F33823" w:rsidRPr="00D70946" w:rsidRDefault="00F33823" w:rsidP="009D4432">
            <w:pPr>
              <w:pStyle w:val="TAC"/>
              <w:rPr>
                <w:lang w:eastAsia="zh-CN"/>
              </w:rPr>
            </w:pPr>
            <w:r w:rsidRPr="00D70946">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04047CDE" w14:textId="77777777" w:rsidR="00F33823" w:rsidRPr="00D70946" w:rsidRDefault="00F33823"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B370553" w14:textId="77777777" w:rsidR="00F33823" w:rsidRPr="00D70946" w:rsidRDefault="00F3382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8D40F3A" w14:textId="77777777" w:rsidR="00F33823" w:rsidRPr="00D70946" w:rsidRDefault="00F33823" w:rsidP="009D4432">
            <w:pPr>
              <w:pStyle w:val="TAC"/>
              <w:rPr>
                <w:lang w:eastAsia="zh-CN"/>
              </w:rPr>
            </w:pPr>
            <w:r w:rsidRPr="00D70946">
              <w:rPr>
                <w:lang w:eastAsia="zh-CN"/>
              </w:rPr>
              <w:t>-</w:t>
            </w:r>
          </w:p>
        </w:tc>
      </w:tr>
      <w:tr w:rsidR="00F33823" w:rsidRPr="00D70946" w14:paraId="658B1FE8"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149E5379" w14:textId="77777777" w:rsidR="00F33823" w:rsidRPr="00D70946" w:rsidRDefault="00F33823" w:rsidP="009D4432">
            <w:pPr>
              <w:pStyle w:val="TAC"/>
              <w:rPr>
                <w:lang w:eastAsia="en-US"/>
              </w:rPr>
            </w:pPr>
            <w:r w:rsidRPr="00D70946">
              <w:t>28</w:t>
            </w:r>
          </w:p>
        </w:tc>
        <w:tc>
          <w:tcPr>
            <w:tcW w:w="3965" w:type="dxa"/>
            <w:tcBorders>
              <w:top w:val="single" w:sz="4" w:space="0" w:color="auto"/>
              <w:left w:val="single" w:sz="4" w:space="0" w:color="auto"/>
              <w:bottom w:val="single" w:sz="4" w:space="0" w:color="auto"/>
              <w:right w:val="single" w:sz="4" w:space="0" w:color="auto"/>
            </w:tcBorders>
            <w:hideMark/>
          </w:tcPr>
          <w:p w14:paraId="18F502BB" w14:textId="77777777" w:rsidR="00F33823" w:rsidRPr="00D70946" w:rsidRDefault="00F33823" w:rsidP="009D4432">
            <w:pPr>
              <w:pStyle w:val="TAL"/>
            </w:pPr>
            <w:r w:rsidRPr="00D70946">
              <w:t>Check: When the timer T3521 expires does the UE re-transmit DEREGISTRATION REQUEST message? Timer T3521 is re-started (1</w:t>
            </w:r>
            <w:r w:rsidRPr="00D70946">
              <w:rPr>
                <w:vertAlign w:val="superscript"/>
              </w:rPr>
              <w:t>st</w:t>
            </w:r>
            <w:r w:rsidRPr="00D70946">
              <w:t xml:space="preserve"> expiry). </w:t>
            </w:r>
          </w:p>
        </w:tc>
        <w:tc>
          <w:tcPr>
            <w:tcW w:w="708" w:type="dxa"/>
            <w:tcBorders>
              <w:top w:val="single" w:sz="4" w:space="0" w:color="auto"/>
              <w:left w:val="single" w:sz="4" w:space="0" w:color="auto"/>
              <w:bottom w:val="single" w:sz="4" w:space="0" w:color="auto"/>
              <w:right w:val="single" w:sz="4" w:space="0" w:color="auto"/>
            </w:tcBorders>
            <w:hideMark/>
          </w:tcPr>
          <w:p w14:paraId="0A767523" w14:textId="77777777" w:rsidR="00F33823" w:rsidRPr="00D70946" w:rsidRDefault="00F33823" w:rsidP="009D4432">
            <w:pPr>
              <w:pStyle w:val="TAC"/>
            </w:pPr>
            <w:r w:rsidRPr="00D70946">
              <w:t>--&gt;</w:t>
            </w:r>
          </w:p>
        </w:tc>
        <w:tc>
          <w:tcPr>
            <w:tcW w:w="2974" w:type="dxa"/>
            <w:tcBorders>
              <w:top w:val="single" w:sz="4" w:space="0" w:color="auto"/>
              <w:left w:val="single" w:sz="4" w:space="0" w:color="auto"/>
              <w:bottom w:val="single" w:sz="4" w:space="0" w:color="auto"/>
              <w:right w:val="single" w:sz="4" w:space="0" w:color="auto"/>
            </w:tcBorders>
            <w:hideMark/>
          </w:tcPr>
          <w:p w14:paraId="7D7871D7" w14:textId="77777777" w:rsidR="00F33823" w:rsidRPr="00D70946" w:rsidRDefault="00F33823" w:rsidP="009D4432">
            <w:pPr>
              <w:pStyle w:val="TAL"/>
            </w:pPr>
            <w:r w:rsidRPr="00D70946">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10B432CE" w14:textId="77777777" w:rsidR="00F33823" w:rsidRPr="00D70946" w:rsidRDefault="00F33823" w:rsidP="009D4432">
            <w:pPr>
              <w:pStyle w:val="TAC"/>
            </w:pPr>
            <w:r w:rsidRPr="00D70946">
              <w:t>4</w:t>
            </w:r>
          </w:p>
        </w:tc>
        <w:tc>
          <w:tcPr>
            <w:tcW w:w="853" w:type="dxa"/>
            <w:tcBorders>
              <w:top w:val="single" w:sz="4" w:space="0" w:color="auto"/>
              <w:left w:val="single" w:sz="4" w:space="0" w:color="auto"/>
              <w:bottom w:val="single" w:sz="4" w:space="0" w:color="auto"/>
              <w:right w:val="single" w:sz="4" w:space="0" w:color="auto"/>
            </w:tcBorders>
            <w:hideMark/>
          </w:tcPr>
          <w:p w14:paraId="6C0DB950" w14:textId="77777777" w:rsidR="00F33823" w:rsidRPr="00D70946" w:rsidRDefault="00F33823" w:rsidP="009D4432">
            <w:pPr>
              <w:pStyle w:val="TAC"/>
            </w:pPr>
            <w:r w:rsidRPr="00D70946">
              <w:t>P</w:t>
            </w:r>
          </w:p>
        </w:tc>
      </w:tr>
      <w:tr w:rsidR="00F33823" w:rsidRPr="00D70946" w14:paraId="49075699"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2553EC36" w14:textId="77777777" w:rsidR="00F33823" w:rsidRPr="00D70946" w:rsidRDefault="00F33823" w:rsidP="009D4432">
            <w:pPr>
              <w:pStyle w:val="TAC"/>
            </w:pPr>
            <w:r w:rsidRPr="00D70946">
              <w:t>29</w:t>
            </w:r>
          </w:p>
        </w:tc>
        <w:tc>
          <w:tcPr>
            <w:tcW w:w="3965" w:type="dxa"/>
            <w:tcBorders>
              <w:top w:val="single" w:sz="4" w:space="0" w:color="auto"/>
              <w:left w:val="single" w:sz="4" w:space="0" w:color="auto"/>
              <w:bottom w:val="single" w:sz="4" w:space="0" w:color="auto"/>
              <w:right w:val="single" w:sz="4" w:space="0" w:color="auto"/>
            </w:tcBorders>
            <w:hideMark/>
          </w:tcPr>
          <w:p w14:paraId="1F99A0CC" w14:textId="77777777" w:rsidR="00F33823" w:rsidRPr="00D70946" w:rsidRDefault="00F33823" w:rsidP="009D4432">
            <w:pPr>
              <w:pStyle w:val="TAL"/>
            </w:pPr>
            <w:r w:rsidRPr="00D70946">
              <w:t>The SS does not respond to the DE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63BA6908" w14:textId="77777777" w:rsidR="00F33823" w:rsidRPr="00D70946" w:rsidRDefault="00F33823" w:rsidP="009D4432">
            <w:pPr>
              <w:pStyle w:val="TAC"/>
            </w:pPr>
            <w:r w:rsidRPr="00D70946">
              <w:t>-</w:t>
            </w:r>
          </w:p>
        </w:tc>
        <w:tc>
          <w:tcPr>
            <w:tcW w:w="2974" w:type="dxa"/>
            <w:tcBorders>
              <w:top w:val="single" w:sz="4" w:space="0" w:color="auto"/>
              <w:left w:val="single" w:sz="4" w:space="0" w:color="auto"/>
              <w:bottom w:val="single" w:sz="4" w:space="0" w:color="auto"/>
              <w:right w:val="single" w:sz="4" w:space="0" w:color="auto"/>
            </w:tcBorders>
            <w:hideMark/>
          </w:tcPr>
          <w:p w14:paraId="015C3738" w14:textId="77777777" w:rsidR="00F33823" w:rsidRPr="00D70946" w:rsidRDefault="00F3382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9BF149E" w14:textId="77777777" w:rsidR="00F33823" w:rsidRPr="00D70946" w:rsidRDefault="00F33823"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286D0DC" w14:textId="77777777" w:rsidR="00F33823" w:rsidRPr="00D70946" w:rsidRDefault="00F33823" w:rsidP="009D4432">
            <w:pPr>
              <w:pStyle w:val="TAC"/>
            </w:pPr>
            <w:r w:rsidRPr="00D70946">
              <w:t>-</w:t>
            </w:r>
          </w:p>
        </w:tc>
      </w:tr>
      <w:tr w:rsidR="00F33823" w:rsidRPr="00D70946" w14:paraId="0B16B9DD"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3991FAC8" w14:textId="77777777" w:rsidR="00F33823" w:rsidRPr="00D70946" w:rsidRDefault="00F33823" w:rsidP="009D4432">
            <w:pPr>
              <w:pStyle w:val="TAC"/>
            </w:pPr>
            <w:r w:rsidRPr="00D70946">
              <w:t>30</w:t>
            </w:r>
          </w:p>
        </w:tc>
        <w:tc>
          <w:tcPr>
            <w:tcW w:w="3965" w:type="dxa"/>
            <w:tcBorders>
              <w:top w:val="single" w:sz="4" w:space="0" w:color="auto"/>
              <w:left w:val="single" w:sz="4" w:space="0" w:color="auto"/>
              <w:bottom w:val="single" w:sz="4" w:space="0" w:color="auto"/>
              <w:right w:val="single" w:sz="4" w:space="0" w:color="auto"/>
            </w:tcBorders>
            <w:hideMark/>
          </w:tcPr>
          <w:p w14:paraId="304EA446" w14:textId="77777777" w:rsidR="00F33823" w:rsidRPr="00D70946" w:rsidRDefault="00F33823" w:rsidP="009D4432">
            <w:pPr>
              <w:pStyle w:val="TAL"/>
            </w:pPr>
            <w:r w:rsidRPr="00D70946">
              <w:t>Check: When the timer T3521 expires does the UE re-transmit DEREGISTRATION REQUEST message? Timer T3521 is re-started (2</w:t>
            </w:r>
            <w:r w:rsidRPr="00D70946">
              <w:rPr>
                <w:vertAlign w:val="superscript"/>
              </w:rPr>
              <w:t>nd</w:t>
            </w:r>
            <w:r w:rsidRPr="00D70946">
              <w:t xml:space="preserve"> expiry). </w:t>
            </w:r>
          </w:p>
        </w:tc>
        <w:tc>
          <w:tcPr>
            <w:tcW w:w="708" w:type="dxa"/>
            <w:tcBorders>
              <w:top w:val="single" w:sz="4" w:space="0" w:color="auto"/>
              <w:left w:val="single" w:sz="4" w:space="0" w:color="auto"/>
              <w:bottom w:val="single" w:sz="4" w:space="0" w:color="auto"/>
              <w:right w:val="single" w:sz="4" w:space="0" w:color="auto"/>
            </w:tcBorders>
            <w:hideMark/>
          </w:tcPr>
          <w:p w14:paraId="5400CE32" w14:textId="77777777" w:rsidR="00F33823" w:rsidRPr="00D70946" w:rsidRDefault="00F33823" w:rsidP="009D4432">
            <w:pPr>
              <w:pStyle w:val="TAC"/>
            </w:pPr>
            <w:r w:rsidRPr="00D70946">
              <w:t>--&gt;</w:t>
            </w:r>
          </w:p>
        </w:tc>
        <w:tc>
          <w:tcPr>
            <w:tcW w:w="2974" w:type="dxa"/>
            <w:tcBorders>
              <w:top w:val="single" w:sz="4" w:space="0" w:color="auto"/>
              <w:left w:val="single" w:sz="4" w:space="0" w:color="auto"/>
              <w:bottom w:val="single" w:sz="4" w:space="0" w:color="auto"/>
              <w:right w:val="single" w:sz="4" w:space="0" w:color="auto"/>
            </w:tcBorders>
            <w:hideMark/>
          </w:tcPr>
          <w:p w14:paraId="3DF339EB" w14:textId="77777777" w:rsidR="00F33823" w:rsidRPr="00D70946" w:rsidRDefault="00F33823" w:rsidP="009D4432">
            <w:pPr>
              <w:pStyle w:val="TAL"/>
            </w:pPr>
            <w:r w:rsidRPr="00D70946">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701B979" w14:textId="77777777" w:rsidR="00F33823" w:rsidRPr="00D70946" w:rsidRDefault="00F33823" w:rsidP="009D4432">
            <w:pPr>
              <w:pStyle w:val="TAC"/>
            </w:pPr>
            <w:r w:rsidRPr="00D70946">
              <w:t>4</w:t>
            </w:r>
          </w:p>
        </w:tc>
        <w:tc>
          <w:tcPr>
            <w:tcW w:w="853" w:type="dxa"/>
            <w:tcBorders>
              <w:top w:val="single" w:sz="4" w:space="0" w:color="auto"/>
              <w:left w:val="single" w:sz="4" w:space="0" w:color="auto"/>
              <w:bottom w:val="single" w:sz="4" w:space="0" w:color="auto"/>
              <w:right w:val="single" w:sz="4" w:space="0" w:color="auto"/>
            </w:tcBorders>
            <w:hideMark/>
          </w:tcPr>
          <w:p w14:paraId="58352D46" w14:textId="77777777" w:rsidR="00F33823" w:rsidRPr="00D70946" w:rsidRDefault="00F33823" w:rsidP="009D4432">
            <w:pPr>
              <w:pStyle w:val="TAC"/>
            </w:pPr>
            <w:r w:rsidRPr="00D70946">
              <w:t>P</w:t>
            </w:r>
          </w:p>
        </w:tc>
      </w:tr>
      <w:tr w:rsidR="00F33823" w:rsidRPr="00D70946" w14:paraId="4B996641"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01E50830" w14:textId="77777777" w:rsidR="00F33823" w:rsidRPr="00D70946" w:rsidRDefault="00F33823" w:rsidP="009D4432">
            <w:pPr>
              <w:pStyle w:val="TAC"/>
            </w:pPr>
            <w:r w:rsidRPr="00D70946">
              <w:t>31</w:t>
            </w:r>
          </w:p>
        </w:tc>
        <w:tc>
          <w:tcPr>
            <w:tcW w:w="3965" w:type="dxa"/>
            <w:tcBorders>
              <w:top w:val="single" w:sz="4" w:space="0" w:color="auto"/>
              <w:left w:val="single" w:sz="4" w:space="0" w:color="auto"/>
              <w:bottom w:val="single" w:sz="4" w:space="0" w:color="auto"/>
              <w:right w:val="single" w:sz="4" w:space="0" w:color="auto"/>
            </w:tcBorders>
            <w:hideMark/>
          </w:tcPr>
          <w:p w14:paraId="4A77D60E" w14:textId="77777777" w:rsidR="00F33823" w:rsidRPr="00D70946" w:rsidRDefault="00F33823" w:rsidP="009D4432">
            <w:pPr>
              <w:pStyle w:val="TAL"/>
            </w:pPr>
            <w:r w:rsidRPr="00D70946">
              <w:t>The SS does not respond to the DE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725BAEE7" w14:textId="77777777" w:rsidR="00F33823" w:rsidRPr="00D70946" w:rsidRDefault="00F33823" w:rsidP="009D4432">
            <w:pPr>
              <w:pStyle w:val="TAC"/>
            </w:pPr>
            <w:r w:rsidRPr="00D70946">
              <w:t>-</w:t>
            </w:r>
          </w:p>
        </w:tc>
        <w:tc>
          <w:tcPr>
            <w:tcW w:w="2974" w:type="dxa"/>
            <w:tcBorders>
              <w:top w:val="single" w:sz="4" w:space="0" w:color="auto"/>
              <w:left w:val="single" w:sz="4" w:space="0" w:color="auto"/>
              <w:bottom w:val="single" w:sz="4" w:space="0" w:color="auto"/>
              <w:right w:val="single" w:sz="4" w:space="0" w:color="auto"/>
            </w:tcBorders>
            <w:hideMark/>
          </w:tcPr>
          <w:p w14:paraId="4251C044" w14:textId="77777777" w:rsidR="00F33823" w:rsidRPr="00D70946" w:rsidRDefault="00F3382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549BD5B" w14:textId="77777777" w:rsidR="00F33823" w:rsidRPr="00D70946" w:rsidRDefault="00F33823"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8F21EEF" w14:textId="77777777" w:rsidR="00F33823" w:rsidRPr="00D70946" w:rsidRDefault="00F33823" w:rsidP="009D4432">
            <w:pPr>
              <w:pStyle w:val="TAC"/>
            </w:pPr>
            <w:r w:rsidRPr="00D70946">
              <w:t>-</w:t>
            </w:r>
          </w:p>
        </w:tc>
      </w:tr>
      <w:tr w:rsidR="00F33823" w:rsidRPr="00D70946" w14:paraId="49F62B4F"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56F4A4A1" w14:textId="77777777" w:rsidR="00F33823" w:rsidRPr="00D70946" w:rsidRDefault="00F33823" w:rsidP="009D4432">
            <w:pPr>
              <w:pStyle w:val="TAC"/>
            </w:pPr>
            <w:r w:rsidRPr="00D70946">
              <w:t>32</w:t>
            </w:r>
          </w:p>
        </w:tc>
        <w:tc>
          <w:tcPr>
            <w:tcW w:w="3965" w:type="dxa"/>
            <w:tcBorders>
              <w:top w:val="single" w:sz="4" w:space="0" w:color="auto"/>
              <w:left w:val="single" w:sz="4" w:space="0" w:color="auto"/>
              <w:bottom w:val="single" w:sz="4" w:space="0" w:color="auto"/>
              <w:right w:val="single" w:sz="4" w:space="0" w:color="auto"/>
            </w:tcBorders>
            <w:hideMark/>
          </w:tcPr>
          <w:p w14:paraId="025C863D" w14:textId="77777777" w:rsidR="00F33823" w:rsidRPr="00D70946" w:rsidRDefault="00F33823" w:rsidP="009D4432">
            <w:pPr>
              <w:pStyle w:val="TAL"/>
            </w:pPr>
            <w:r w:rsidRPr="00D70946">
              <w:t>Check: When the timer T3521 expires does the UE re-transmit DEREGISTRATION REQUEST message? Timer T3521 is re-started (3</w:t>
            </w:r>
            <w:r w:rsidRPr="00D70946">
              <w:rPr>
                <w:vertAlign w:val="superscript"/>
              </w:rPr>
              <w:t>rd</w:t>
            </w:r>
            <w:r w:rsidRPr="00D70946">
              <w:t xml:space="preserve"> expiry). </w:t>
            </w:r>
          </w:p>
        </w:tc>
        <w:tc>
          <w:tcPr>
            <w:tcW w:w="708" w:type="dxa"/>
            <w:tcBorders>
              <w:top w:val="single" w:sz="4" w:space="0" w:color="auto"/>
              <w:left w:val="single" w:sz="4" w:space="0" w:color="auto"/>
              <w:bottom w:val="single" w:sz="4" w:space="0" w:color="auto"/>
              <w:right w:val="single" w:sz="4" w:space="0" w:color="auto"/>
            </w:tcBorders>
            <w:hideMark/>
          </w:tcPr>
          <w:p w14:paraId="32968C28" w14:textId="77777777" w:rsidR="00F33823" w:rsidRPr="00D70946" w:rsidRDefault="00F33823" w:rsidP="009D4432">
            <w:pPr>
              <w:pStyle w:val="TAC"/>
            </w:pPr>
            <w:r w:rsidRPr="00D70946">
              <w:t>--&gt;</w:t>
            </w:r>
          </w:p>
        </w:tc>
        <w:tc>
          <w:tcPr>
            <w:tcW w:w="2974" w:type="dxa"/>
            <w:tcBorders>
              <w:top w:val="single" w:sz="4" w:space="0" w:color="auto"/>
              <w:left w:val="single" w:sz="4" w:space="0" w:color="auto"/>
              <w:bottom w:val="single" w:sz="4" w:space="0" w:color="auto"/>
              <w:right w:val="single" w:sz="4" w:space="0" w:color="auto"/>
            </w:tcBorders>
            <w:hideMark/>
          </w:tcPr>
          <w:p w14:paraId="548BA4A3" w14:textId="77777777" w:rsidR="00F33823" w:rsidRPr="00D70946" w:rsidRDefault="00F33823" w:rsidP="009D4432">
            <w:pPr>
              <w:pStyle w:val="TAL"/>
            </w:pPr>
            <w:r w:rsidRPr="00D70946">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0C37E459" w14:textId="77777777" w:rsidR="00F33823" w:rsidRPr="00D70946" w:rsidRDefault="00F33823" w:rsidP="009D4432">
            <w:pPr>
              <w:pStyle w:val="TAC"/>
            </w:pPr>
            <w:r w:rsidRPr="00D70946">
              <w:t>4</w:t>
            </w:r>
          </w:p>
        </w:tc>
        <w:tc>
          <w:tcPr>
            <w:tcW w:w="853" w:type="dxa"/>
            <w:tcBorders>
              <w:top w:val="single" w:sz="4" w:space="0" w:color="auto"/>
              <w:left w:val="single" w:sz="4" w:space="0" w:color="auto"/>
              <w:bottom w:val="single" w:sz="4" w:space="0" w:color="auto"/>
              <w:right w:val="single" w:sz="4" w:space="0" w:color="auto"/>
            </w:tcBorders>
            <w:hideMark/>
          </w:tcPr>
          <w:p w14:paraId="573FE9B8" w14:textId="77777777" w:rsidR="00F33823" w:rsidRPr="00D70946" w:rsidRDefault="00F33823" w:rsidP="009D4432">
            <w:pPr>
              <w:pStyle w:val="TAC"/>
            </w:pPr>
            <w:r w:rsidRPr="00D70946">
              <w:t>P</w:t>
            </w:r>
          </w:p>
        </w:tc>
      </w:tr>
      <w:tr w:rsidR="00F33823" w:rsidRPr="00D70946" w14:paraId="3E76A1E6"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03E84C05" w14:textId="77777777" w:rsidR="00F33823" w:rsidRPr="00D70946" w:rsidRDefault="00F33823" w:rsidP="009D4432">
            <w:pPr>
              <w:pStyle w:val="TAC"/>
            </w:pPr>
            <w:r w:rsidRPr="00D70946">
              <w:t>33</w:t>
            </w:r>
          </w:p>
        </w:tc>
        <w:tc>
          <w:tcPr>
            <w:tcW w:w="3965" w:type="dxa"/>
            <w:tcBorders>
              <w:top w:val="single" w:sz="4" w:space="0" w:color="auto"/>
              <w:left w:val="single" w:sz="4" w:space="0" w:color="auto"/>
              <w:bottom w:val="single" w:sz="4" w:space="0" w:color="auto"/>
              <w:right w:val="single" w:sz="4" w:space="0" w:color="auto"/>
            </w:tcBorders>
            <w:hideMark/>
          </w:tcPr>
          <w:p w14:paraId="01B918E3" w14:textId="77777777" w:rsidR="00F33823" w:rsidRPr="00D70946" w:rsidRDefault="00F33823" w:rsidP="009D4432">
            <w:pPr>
              <w:pStyle w:val="TAL"/>
            </w:pPr>
            <w:r w:rsidRPr="00D70946">
              <w:t>The SS does not respond to the DE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34FC715D" w14:textId="77777777" w:rsidR="00F33823" w:rsidRPr="00D70946" w:rsidRDefault="00F33823" w:rsidP="009D4432">
            <w:pPr>
              <w:pStyle w:val="TAC"/>
            </w:pPr>
            <w:r w:rsidRPr="00D70946">
              <w:t>-</w:t>
            </w:r>
          </w:p>
        </w:tc>
        <w:tc>
          <w:tcPr>
            <w:tcW w:w="2974" w:type="dxa"/>
            <w:tcBorders>
              <w:top w:val="single" w:sz="4" w:space="0" w:color="auto"/>
              <w:left w:val="single" w:sz="4" w:space="0" w:color="auto"/>
              <w:bottom w:val="single" w:sz="4" w:space="0" w:color="auto"/>
              <w:right w:val="single" w:sz="4" w:space="0" w:color="auto"/>
            </w:tcBorders>
            <w:hideMark/>
          </w:tcPr>
          <w:p w14:paraId="5395DFC4" w14:textId="77777777" w:rsidR="00F33823" w:rsidRPr="00D70946" w:rsidRDefault="00F3382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37B65106" w14:textId="77777777" w:rsidR="00F33823" w:rsidRPr="00D70946" w:rsidRDefault="00F33823"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84F1F74" w14:textId="77777777" w:rsidR="00F33823" w:rsidRPr="00D70946" w:rsidRDefault="00F33823" w:rsidP="009D4432">
            <w:pPr>
              <w:pStyle w:val="TAC"/>
            </w:pPr>
            <w:r w:rsidRPr="00D70946">
              <w:t>-</w:t>
            </w:r>
          </w:p>
        </w:tc>
      </w:tr>
      <w:tr w:rsidR="00F33823" w:rsidRPr="00D70946" w14:paraId="5DE0D329"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682DB896" w14:textId="77777777" w:rsidR="00F33823" w:rsidRPr="00D70946" w:rsidRDefault="00F33823" w:rsidP="009D4432">
            <w:pPr>
              <w:pStyle w:val="TAC"/>
            </w:pPr>
            <w:r w:rsidRPr="00D70946">
              <w:t>34</w:t>
            </w:r>
          </w:p>
        </w:tc>
        <w:tc>
          <w:tcPr>
            <w:tcW w:w="3965" w:type="dxa"/>
            <w:tcBorders>
              <w:top w:val="single" w:sz="4" w:space="0" w:color="auto"/>
              <w:left w:val="single" w:sz="4" w:space="0" w:color="auto"/>
              <w:bottom w:val="single" w:sz="4" w:space="0" w:color="auto"/>
              <w:right w:val="single" w:sz="4" w:space="0" w:color="auto"/>
            </w:tcBorders>
            <w:hideMark/>
          </w:tcPr>
          <w:p w14:paraId="3D0F4FFF" w14:textId="77777777" w:rsidR="00F33823" w:rsidRPr="00D70946" w:rsidRDefault="00F33823" w:rsidP="009D4432">
            <w:pPr>
              <w:pStyle w:val="TAL"/>
            </w:pPr>
            <w:r w:rsidRPr="00D70946">
              <w:t>Check: When the timer T3521 expires does the UE re-transmit DEREGISTRATION REQUEST message? Timer T3521 is re-started (4</w:t>
            </w:r>
            <w:r w:rsidRPr="00D70946">
              <w:rPr>
                <w:vertAlign w:val="superscript"/>
              </w:rPr>
              <w:t>th</w:t>
            </w:r>
            <w:r w:rsidRPr="00D70946">
              <w:t xml:space="preserve"> expiry). </w:t>
            </w:r>
          </w:p>
        </w:tc>
        <w:tc>
          <w:tcPr>
            <w:tcW w:w="708" w:type="dxa"/>
            <w:tcBorders>
              <w:top w:val="single" w:sz="4" w:space="0" w:color="auto"/>
              <w:left w:val="single" w:sz="4" w:space="0" w:color="auto"/>
              <w:bottom w:val="single" w:sz="4" w:space="0" w:color="auto"/>
              <w:right w:val="single" w:sz="4" w:space="0" w:color="auto"/>
            </w:tcBorders>
            <w:hideMark/>
          </w:tcPr>
          <w:p w14:paraId="0F7CCCFF" w14:textId="77777777" w:rsidR="00F33823" w:rsidRPr="00D70946" w:rsidRDefault="00F33823" w:rsidP="009D4432">
            <w:pPr>
              <w:pStyle w:val="TAC"/>
            </w:pPr>
            <w:r w:rsidRPr="00D70946">
              <w:t>--&gt;</w:t>
            </w:r>
          </w:p>
        </w:tc>
        <w:tc>
          <w:tcPr>
            <w:tcW w:w="2974" w:type="dxa"/>
            <w:tcBorders>
              <w:top w:val="single" w:sz="4" w:space="0" w:color="auto"/>
              <w:left w:val="single" w:sz="4" w:space="0" w:color="auto"/>
              <w:bottom w:val="single" w:sz="4" w:space="0" w:color="auto"/>
              <w:right w:val="single" w:sz="4" w:space="0" w:color="auto"/>
            </w:tcBorders>
            <w:hideMark/>
          </w:tcPr>
          <w:p w14:paraId="41D10091" w14:textId="77777777" w:rsidR="00F33823" w:rsidRPr="00D70946" w:rsidRDefault="00F33823" w:rsidP="009D4432">
            <w:pPr>
              <w:pStyle w:val="TAL"/>
            </w:pPr>
            <w:r w:rsidRPr="00D70946">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0A0FA1C8" w14:textId="77777777" w:rsidR="00F33823" w:rsidRPr="00D70946" w:rsidRDefault="00F33823" w:rsidP="009D4432">
            <w:pPr>
              <w:pStyle w:val="TAC"/>
            </w:pPr>
            <w:r w:rsidRPr="00D70946">
              <w:t>4</w:t>
            </w:r>
          </w:p>
        </w:tc>
        <w:tc>
          <w:tcPr>
            <w:tcW w:w="853" w:type="dxa"/>
            <w:tcBorders>
              <w:top w:val="single" w:sz="4" w:space="0" w:color="auto"/>
              <w:left w:val="single" w:sz="4" w:space="0" w:color="auto"/>
              <w:bottom w:val="single" w:sz="4" w:space="0" w:color="auto"/>
              <w:right w:val="single" w:sz="4" w:space="0" w:color="auto"/>
            </w:tcBorders>
            <w:hideMark/>
          </w:tcPr>
          <w:p w14:paraId="14BE26BD" w14:textId="77777777" w:rsidR="00F33823" w:rsidRPr="00D70946" w:rsidRDefault="00F33823" w:rsidP="009D4432">
            <w:pPr>
              <w:pStyle w:val="TAC"/>
            </w:pPr>
            <w:r w:rsidRPr="00D70946">
              <w:t>P</w:t>
            </w:r>
          </w:p>
        </w:tc>
      </w:tr>
      <w:tr w:rsidR="00F33823" w:rsidRPr="00D70946" w14:paraId="4B8C9947"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1511B612" w14:textId="77777777" w:rsidR="00F33823" w:rsidRPr="00D70946" w:rsidRDefault="00F33823" w:rsidP="009D4432">
            <w:pPr>
              <w:pStyle w:val="TAC"/>
            </w:pPr>
            <w:r w:rsidRPr="00D70946">
              <w:t>35</w:t>
            </w:r>
          </w:p>
        </w:tc>
        <w:tc>
          <w:tcPr>
            <w:tcW w:w="3965" w:type="dxa"/>
            <w:tcBorders>
              <w:top w:val="single" w:sz="4" w:space="0" w:color="auto"/>
              <w:left w:val="single" w:sz="4" w:space="0" w:color="auto"/>
              <w:bottom w:val="single" w:sz="4" w:space="0" w:color="auto"/>
              <w:right w:val="single" w:sz="4" w:space="0" w:color="auto"/>
            </w:tcBorders>
            <w:hideMark/>
          </w:tcPr>
          <w:p w14:paraId="638292C6" w14:textId="77777777" w:rsidR="00F33823" w:rsidRPr="00D70946" w:rsidRDefault="00F33823" w:rsidP="009D4432">
            <w:pPr>
              <w:pStyle w:val="TAL"/>
            </w:pPr>
            <w:r w:rsidRPr="00D70946">
              <w:t>The SS does not respond to the DE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2345A5A6" w14:textId="77777777" w:rsidR="00F33823" w:rsidRPr="00D70946" w:rsidRDefault="00F33823" w:rsidP="009D4432">
            <w:pPr>
              <w:pStyle w:val="TAC"/>
            </w:pPr>
            <w:r w:rsidRPr="00D70946">
              <w:t>-</w:t>
            </w:r>
          </w:p>
        </w:tc>
        <w:tc>
          <w:tcPr>
            <w:tcW w:w="2974" w:type="dxa"/>
            <w:tcBorders>
              <w:top w:val="single" w:sz="4" w:space="0" w:color="auto"/>
              <w:left w:val="single" w:sz="4" w:space="0" w:color="auto"/>
              <w:bottom w:val="single" w:sz="4" w:space="0" w:color="auto"/>
              <w:right w:val="single" w:sz="4" w:space="0" w:color="auto"/>
            </w:tcBorders>
            <w:hideMark/>
          </w:tcPr>
          <w:p w14:paraId="41F0A47A" w14:textId="77777777" w:rsidR="00F33823" w:rsidRPr="00D70946" w:rsidRDefault="00F3382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7E2A7A0" w14:textId="77777777" w:rsidR="00F33823" w:rsidRPr="00D70946" w:rsidRDefault="00F33823"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D456DA7" w14:textId="77777777" w:rsidR="00F33823" w:rsidRPr="00D70946" w:rsidRDefault="00F33823" w:rsidP="009D4432">
            <w:pPr>
              <w:pStyle w:val="TAC"/>
            </w:pPr>
            <w:r w:rsidRPr="00D70946">
              <w:t>-</w:t>
            </w:r>
          </w:p>
        </w:tc>
      </w:tr>
      <w:tr w:rsidR="00AE75EF" w:rsidRPr="00D70946" w14:paraId="04A42643" w14:textId="77777777" w:rsidTr="003955BD">
        <w:tc>
          <w:tcPr>
            <w:tcW w:w="533" w:type="dxa"/>
            <w:tcBorders>
              <w:top w:val="single" w:sz="4" w:space="0" w:color="auto"/>
              <w:left w:val="single" w:sz="4" w:space="0" w:color="auto"/>
              <w:bottom w:val="single" w:sz="4" w:space="0" w:color="auto"/>
              <w:right w:val="single" w:sz="4" w:space="0" w:color="auto"/>
            </w:tcBorders>
          </w:tcPr>
          <w:p w14:paraId="6BE10B10" w14:textId="77777777" w:rsidR="00AE75EF" w:rsidRPr="00D70946" w:rsidRDefault="00AE75EF" w:rsidP="009D4432">
            <w:pPr>
              <w:pStyle w:val="TAC"/>
            </w:pPr>
            <w:r w:rsidRPr="00D70946">
              <w:t>36</w:t>
            </w:r>
          </w:p>
        </w:tc>
        <w:tc>
          <w:tcPr>
            <w:tcW w:w="3965" w:type="dxa"/>
            <w:tcBorders>
              <w:top w:val="single" w:sz="4" w:space="0" w:color="auto"/>
              <w:left w:val="single" w:sz="4" w:space="0" w:color="auto"/>
              <w:bottom w:val="single" w:sz="4" w:space="0" w:color="auto"/>
              <w:right w:val="single" w:sz="4" w:space="0" w:color="auto"/>
            </w:tcBorders>
          </w:tcPr>
          <w:p w14:paraId="33724F96" w14:textId="77777777" w:rsidR="00AE75EF" w:rsidRPr="00D70946" w:rsidRDefault="00AE75EF" w:rsidP="009D4432">
            <w:pPr>
              <w:pStyle w:val="TAL"/>
            </w:pPr>
            <w:r w:rsidRPr="00D70946">
              <w:t>Check: When the timer T3521 expires does the UE re-transmit DEREGISTRATION REQUEST message in 10s?</w:t>
            </w:r>
          </w:p>
          <w:p w14:paraId="43640130" w14:textId="77777777" w:rsidR="00AE75EF" w:rsidRPr="00D70946" w:rsidRDefault="00AE75EF" w:rsidP="009D4432">
            <w:pPr>
              <w:pStyle w:val="TAL"/>
            </w:pPr>
            <w:r w:rsidRPr="00D70946">
              <w:t>The UE shall abort the de-registration procedure and enter the 5GMM-DEREGISTERED (5</w:t>
            </w:r>
            <w:r w:rsidRPr="00D70946">
              <w:rPr>
                <w:vertAlign w:val="superscript"/>
              </w:rPr>
              <w:t>th</w:t>
            </w:r>
            <w:r w:rsidRPr="00D70946">
              <w:t xml:space="preserve"> expiry).  </w:t>
            </w:r>
          </w:p>
        </w:tc>
        <w:tc>
          <w:tcPr>
            <w:tcW w:w="708" w:type="dxa"/>
            <w:tcBorders>
              <w:top w:val="single" w:sz="4" w:space="0" w:color="auto"/>
              <w:left w:val="single" w:sz="4" w:space="0" w:color="auto"/>
              <w:bottom w:val="single" w:sz="4" w:space="0" w:color="auto"/>
              <w:right w:val="single" w:sz="4" w:space="0" w:color="auto"/>
            </w:tcBorders>
          </w:tcPr>
          <w:p w14:paraId="6E8E6427" w14:textId="77777777" w:rsidR="00AE75EF" w:rsidRPr="00D70946" w:rsidRDefault="00AE75EF" w:rsidP="009D4432">
            <w:pPr>
              <w:pStyle w:val="TAC"/>
            </w:pPr>
            <w:r w:rsidRPr="00D70946">
              <w:t>--&gt;</w:t>
            </w:r>
          </w:p>
        </w:tc>
        <w:tc>
          <w:tcPr>
            <w:tcW w:w="2974" w:type="dxa"/>
            <w:tcBorders>
              <w:top w:val="single" w:sz="4" w:space="0" w:color="auto"/>
              <w:left w:val="single" w:sz="4" w:space="0" w:color="auto"/>
              <w:bottom w:val="single" w:sz="4" w:space="0" w:color="auto"/>
              <w:right w:val="single" w:sz="4" w:space="0" w:color="auto"/>
            </w:tcBorders>
          </w:tcPr>
          <w:p w14:paraId="67A52493" w14:textId="77777777" w:rsidR="00AE75EF" w:rsidRPr="00D70946" w:rsidRDefault="00AE75EF" w:rsidP="009D4432">
            <w:pPr>
              <w:pStyle w:val="TAL"/>
            </w:pPr>
            <w:r w:rsidRPr="00D70946">
              <w:t>5GMM: DEREGISTRATION REQUEST</w:t>
            </w:r>
          </w:p>
        </w:tc>
        <w:tc>
          <w:tcPr>
            <w:tcW w:w="567" w:type="dxa"/>
            <w:tcBorders>
              <w:top w:val="single" w:sz="4" w:space="0" w:color="auto"/>
              <w:left w:val="single" w:sz="4" w:space="0" w:color="auto"/>
              <w:bottom w:val="single" w:sz="4" w:space="0" w:color="auto"/>
              <w:right w:val="single" w:sz="4" w:space="0" w:color="auto"/>
            </w:tcBorders>
          </w:tcPr>
          <w:p w14:paraId="457917B5" w14:textId="77777777" w:rsidR="00AE75EF" w:rsidRPr="00D70946" w:rsidRDefault="00AE75EF" w:rsidP="009D4432">
            <w:pPr>
              <w:pStyle w:val="TAC"/>
            </w:pPr>
            <w:r w:rsidRPr="00D70946">
              <w:t>5</w:t>
            </w:r>
          </w:p>
        </w:tc>
        <w:tc>
          <w:tcPr>
            <w:tcW w:w="853" w:type="dxa"/>
            <w:tcBorders>
              <w:top w:val="single" w:sz="4" w:space="0" w:color="auto"/>
              <w:left w:val="single" w:sz="4" w:space="0" w:color="auto"/>
              <w:bottom w:val="single" w:sz="4" w:space="0" w:color="auto"/>
              <w:right w:val="single" w:sz="4" w:space="0" w:color="auto"/>
            </w:tcBorders>
          </w:tcPr>
          <w:p w14:paraId="518F61B4" w14:textId="77777777" w:rsidR="00AE75EF" w:rsidRPr="00D70946" w:rsidRDefault="00AE75EF" w:rsidP="009D4432">
            <w:pPr>
              <w:pStyle w:val="TAC"/>
            </w:pPr>
            <w:r w:rsidRPr="00D70946">
              <w:t>F</w:t>
            </w:r>
          </w:p>
        </w:tc>
      </w:tr>
      <w:tr w:rsidR="00F33823" w:rsidRPr="00D70946" w14:paraId="0283760F" w14:textId="77777777" w:rsidTr="003955BD">
        <w:tc>
          <w:tcPr>
            <w:tcW w:w="9600" w:type="dxa"/>
            <w:gridSpan w:val="6"/>
            <w:tcBorders>
              <w:top w:val="single" w:sz="4" w:space="0" w:color="auto"/>
              <w:left w:val="single" w:sz="4" w:space="0" w:color="auto"/>
              <w:bottom w:val="single" w:sz="4" w:space="0" w:color="auto"/>
              <w:right w:val="single" w:sz="4" w:space="0" w:color="auto"/>
            </w:tcBorders>
            <w:hideMark/>
          </w:tcPr>
          <w:p w14:paraId="285C9316" w14:textId="77777777" w:rsidR="00F33823" w:rsidRPr="00D70946" w:rsidRDefault="00F33823" w:rsidP="009D4432">
            <w:pPr>
              <w:pStyle w:val="TAN"/>
            </w:pPr>
            <w:r w:rsidRPr="00D70946">
              <w:t>Note:</w:t>
            </w:r>
            <w:r w:rsidRPr="00D70946">
              <w:tab/>
              <w:t xml:space="preserve">T3521 value is specified as 15s in TS 24.501 [22]. </w:t>
            </w:r>
          </w:p>
        </w:tc>
      </w:tr>
    </w:tbl>
    <w:p w14:paraId="0854C05F" w14:textId="77777777" w:rsidR="00F33823" w:rsidRPr="00D70946" w:rsidRDefault="00F33823" w:rsidP="009D4432">
      <w:pPr>
        <w:rPr>
          <w:lang w:eastAsia="en-US"/>
        </w:rPr>
      </w:pPr>
    </w:p>
    <w:p w14:paraId="3664A25B" w14:textId="77777777" w:rsidR="00F33823" w:rsidRPr="00D70946" w:rsidRDefault="00F33823" w:rsidP="00F33823">
      <w:pPr>
        <w:pStyle w:val="H6"/>
      </w:pPr>
      <w:r w:rsidRPr="00D70946">
        <w:lastRenderedPageBreak/>
        <w:t>9.1.6.1.2.3.3</w:t>
      </w:r>
      <w:r w:rsidRPr="00D70946">
        <w:tab/>
        <w:t>Specific message contents</w:t>
      </w:r>
    </w:p>
    <w:p w14:paraId="4DB53D1D" w14:textId="77777777" w:rsidR="002530B3" w:rsidRPr="00D70946" w:rsidRDefault="002530B3" w:rsidP="009D4432">
      <w:pPr>
        <w:pStyle w:val="TH"/>
      </w:pPr>
      <w:r w:rsidRPr="00D70946">
        <w:t xml:space="preserve">Table 9.1.6.1.2.3.3-0A: </w:t>
      </w:r>
      <w:r w:rsidRPr="00D70946">
        <w:rPr>
          <w:i/>
        </w:rPr>
        <w:t>RRCReconfiguration</w:t>
      </w:r>
      <w:r w:rsidRPr="00D70946">
        <w:t xml:space="preserve"> (step 0A Table 9.1.6.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2530B3" w:rsidRPr="00D70946" w14:paraId="518F69E2" w14:textId="77777777" w:rsidTr="005E63F8">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CF657B4" w14:textId="77777777" w:rsidR="002530B3" w:rsidRPr="00D70946" w:rsidRDefault="002530B3" w:rsidP="009D4432">
            <w:pPr>
              <w:pStyle w:val="TAL"/>
            </w:pPr>
            <w:r w:rsidRPr="00D70946">
              <w:t>Derivation Path: TS 38.508-1 [4], Table 4.6.1-13</w:t>
            </w:r>
          </w:p>
        </w:tc>
      </w:tr>
      <w:tr w:rsidR="002530B3" w:rsidRPr="00D70946" w14:paraId="34072D0E"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DDE69C" w14:textId="77777777" w:rsidR="002530B3" w:rsidRPr="00D70946" w:rsidRDefault="002530B3"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4AA8B" w14:textId="77777777" w:rsidR="002530B3" w:rsidRPr="00D70946" w:rsidRDefault="002530B3"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F4EFE" w14:textId="77777777" w:rsidR="002530B3" w:rsidRPr="00D70946" w:rsidRDefault="002530B3"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363E76" w14:textId="77777777" w:rsidR="002530B3" w:rsidRPr="00D70946" w:rsidRDefault="002530B3" w:rsidP="009D4432">
            <w:pPr>
              <w:pStyle w:val="TAH"/>
            </w:pPr>
            <w:r w:rsidRPr="00D70946">
              <w:t>Condition</w:t>
            </w:r>
          </w:p>
        </w:tc>
      </w:tr>
      <w:tr w:rsidR="002530B3" w:rsidRPr="00D70946" w14:paraId="347F57AE"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8330D" w14:textId="77777777" w:rsidR="002530B3" w:rsidRPr="00D70946" w:rsidRDefault="002530B3" w:rsidP="009D4432">
            <w:pPr>
              <w:pStyle w:val="TAL"/>
            </w:pPr>
            <w:r w:rsidRPr="00D70946">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B3FB4" w14:textId="77777777" w:rsidR="002530B3" w:rsidRPr="00D70946"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7CF42" w14:textId="77777777" w:rsidR="002530B3" w:rsidRPr="00D70946"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DBEA" w14:textId="77777777" w:rsidR="002530B3" w:rsidRPr="00D70946" w:rsidRDefault="002530B3" w:rsidP="009D4432">
            <w:pPr>
              <w:pStyle w:val="TAL"/>
            </w:pPr>
          </w:p>
        </w:tc>
      </w:tr>
      <w:tr w:rsidR="002530B3" w:rsidRPr="00D70946" w14:paraId="0931F191"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3867B" w14:textId="77777777" w:rsidR="002530B3" w:rsidRPr="00D70946" w:rsidRDefault="002530B3" w:rsidP="009D4432">
            <w:pPr>
              <w:pStyle w:val="TAL"/>
            </w:pPr>
            <w:r w:rsidRPr="00D70946">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ACF1C" w14:textId="77777777" w:rsidR="002530B3" w:rsidRPr="00D70946"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84861" w14:textId="77777777" w:rsidR="002530B3" w:rsidRPr="00D70946"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D7798" w14:textId="77777777" w:rsidR="002530B3" w:rsidRPr="00D70946" w:rsidRDefault="002530B3" w:rsidP="009D4432">
            <w:pPr>
              <w:pStyle w:val="TAL"/>
            </w:pPr>
          </w:p>
        </w:tc>
      </w:tr>
      <w:tr w:rsidR="002530B3" w:rsidRPr="00D70946" w14:paraId="173B43A7"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CF827" w14:textId="77777777" w:rsidR="002530B3" w:rsidRPr="00D70946" w:rsidRDefault="002530B3" w:rsidP="009D4432">
            <w:pPr>
              <w:pStyle w:val="TAL"/>
            </w:pPr>
            <w:r w:rsidRPr="00D70946">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8DE02" w14:textId="77777777" w:rsidR="002530B3" w:rsidRPr="00D70946"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9FDDF" w14:textId="77777777" w:rsidR="002530B3" w:rsidRPr="00D70946"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D1354" w14:textId="77777777" w:rsidR="002530B3" w:rsidRPr="00D70946" w:rsidRDefault="002530B3" w:rsidP="009D4432">
            <w:pPr>
              <w:pStyle w:val="TAL"/>
            </w:pPr>
          </w:p>
        </w:tc>
      </w:tr>
      <w:tr w:rsidR="002530B3" w:rsidRPr="00D70946" w14:paraId="0D3DEBDC"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9F11BE" w14:textId="77777777" w:rsidR="002530B3" w:rsidRPr="00D70946" w:rsidRDefault="002530B3" w:rsidP="009D4432">
            <w:pPr>
              <w:pStyle w:val="TAL"/>
            </w:pPr>
            <w:r w:rsidRPr="00D70946">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88915" w14:textId="77777777" w:rsidR="002530B3" w:rsidRPr="00D70946"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FA30E" w14:textId="77777777" w:rsidR="002530B3" w:rsidRPr="00D70946"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EFAF2" w14:textId="77777777" w:rsidR="002530B3" w:rsidRPr="00D70946" w:rsidRDefault="002530B3" w:rsidP="009D4432">
            <w:pPr>
              <w:pStyle w:val="TAL"/>
            </w:pPr>
          </w:p>
        </w:tc>
      </w:tr>
      <w:tr w:rsidR="002530B3" w:rsidRPr="00D70946" w14:paraId="5D2D0F9E"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E1783" w14:textId="77777777" w:rsidR="002530B3" w:rsidRPr="00D70946" w:rsidRDefault="002530B3" w:rsidP="009D4432">
            <w:pPr>
              <w:pStyle w:val="TAL"/>
            </w:pPr>
            <w:r w:rsidRPr="00D70946">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28C618" w14:textId="77777777" w:rsidR="002530B3" w:rsidRPr="00D70946" w:rsidRDefault="002530B3" w:rsidP="009D4432">
            <w:pPr>
              <w:pStyle w:val="TAL"/>
            </w:pPr>
            <w:r w:rsidRPr="00D70946">
              <w:t>CellGroupConfig with condition SRB2_DRB1 configured in the preambl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4467D3" w14:textId="77777777" w:rsidR="002530B3" w:rsidRPr="00D70946" w:rsidRDefault="002530B3" w:rsidP="009D4432">
            <w:pPr>
              <w:pStyle w:val="TAL"/>
            </w:pPr>
            <w:r w:rsidRPr="00D70946">
              <w:t>OCTET STRING (CONTAINING CellGroupConfi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FF313" w14:textId="77777777" w:rsidR="002530B3" w:rsidRPr="00D70946" w:rsidRDefault="002530B3" w:rsidP="009D4432">
            <w:pPr>
              <w:pStyle w:val="TAL"/>
            </w:pPr>
          </w:p>
        </w:tc>
      </w:tr>
      <w:tr w:rsidR="002530B3" w:rsidRPr="00D70946" w14:paraId="3FCFD9F4"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D1A02" w14:textId="77777777" w:rsidR="002530B3" w:rsidRPr="00D70946" w:rsidRDefault="002530B3" w:rsidP="009D4432">
            <w:pPr>
              <w:pStyle w:val="TAL"/>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9100" w14:textId="77777777" w:rsidR="002530B3" w:rsidRPr="00D70946"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67169" w14:textId="77777777" w:rsidR="002530B3" w:rsidRPr="00D70946"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99CC4" w14:textId="77777777" w:rsidR="002530B3" w:rsidRPr="00D70946" w:rsidRDefault="002530B3" w:rsidP="009D4432">
            <w:pPr>
              <w:pStyle w:val="TAL"/>
            </w:pPr>
          </w:p>
        </w:tc>
      </w:tr>
      <w:tr w:rsidR="002530B3" w:rsidRPr="00D70946" w14:paraId="3A626609"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93BCF" w14:textId="77777777" w:rsidR="002530B3" w:rsidRPr="00D70946" w:rsidRDefault="002530B3" w:rsidP="009D4432">
            <w:pPr>
              <w:pStyle w:val="TAL"/>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849B1" w14:textId="77777777" w:rsidR="002530B3" w:rsidRPr="00D70946"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FEECE" w14:textId="77777777" w:rsidR="002530B3" w:rsidRPr="00D70946"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93711" w14:textId="77777777" w:rsidR="002530B3" w:rsidRPr="00D70946" w:rsidRDefault="002530B3" w:rsidP="009D4432">
            <w:pPr>
              <w:pStyle w:val="TAL"/>
            </w:pPr>
          </w:p>
        </w:tc>
      </w:tr>
      <w:tr w:rsidR="002530B3" w:rsidRPr="00D70946" w14:paraId="112A3871"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F13F75" w14:textId="77777777" w:rsidR="002530B3" w:rsidRPr="00D70946" w:rsidRDefault="002530B3" w:rsidP="009D4432">
            <w:pPr>
              <w:pStyle w:val="TAL"/>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C63B1" w14:textId="77777777" w:rsidR="002530B3" w:rsidRPr="00D70946"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93E43" w14:textId="77777777" w:rsidR="002530B3" w:rsidRPr="00D70946"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67CB0" w14:textId="77777777" w:rsidR="002530B3" w:rsidRPr="00D70946" w:rsidRDefault="002530B3" w:rsidP="009D4432">
            <w:pPr>
              <w:pStyle w:val="TAL"/>
            </w:pPr>
          </w:p>
        </w:tc>
      </w:tr>
      <w:tr w:rsidR="002530B3" w:rsidRPr="00D70946" w14:paraId="69E42CE3"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C40BFD" w14:textId="77777777" w:rsidR="002530B3" w:rsidRPr="00D70946" w:rsidRDefault="002530B3" w:rsidP="009D4432">
            <w:pPr>
              <w:pStyle w:val="TAL"/>
            </w:pPr>
            <w:r w:rsidRPr="00D7094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CA095" w14:textId="77777777" w:rsidR="002530B3" w:rsidRPr="00D70946"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94C65" w14:textId="77777777" w:rsidR="002530B3" w:rsidRPr="00D70946"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4977B" w14:textId="77777777" w:rsidR="002530B3" w:rsidRPr="00D70946" w:rsidRDefault="002530B3" w:rsidP="009D4432">
            <w:pPr>
              <w:pStyle w:val="TAL"/>
            </w:pPr>
          </w:p>
        </w:tc>
      </w:tr>
    </w:tbl>
    <w:p w14:paraId="719AED2F" w14:textId="77777777" w:rsidR="002530B3" w:rsidRPr="00D70946" w:rsidRDefault="002530B3" w:rsidP="009D4432"/>
    <w:p w14:paraId="5F8A136B" w14:textId="77777777" w:rsidR="002530B3" w:rsidRPr="00D70946" w:rsidRDefault="002530B3" w:rsidP="009D4432">
      <w:pPr>
        <w:pStyle w:val="TH"/>
      </w:pPr>
      <w:r w:rsidRPr="00D70946">
        <w:t xml:space="preserve">Table 9.1.6.1.2.3.3-0B: </w:t>
      </w:r>
      <w:r w:rsidRPr="00D70946">
        <w:rPr>
          <w:i/>
        </w:rPr>
        <w:t>CellGroupConfig</w:t>
      </w:r>
      <w:r w:rsidRPr="00D70946">
        <w:t xml:space="preserve"> (Table 9.1.6.1.2.3.3-0A)</w:t>
      </w:r>
    </w:p>
    <w:tbl>
      <w:tblPr>
        <w:tblW w:w="975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530B3" w:rsidRPr="00D70946" w14:paraId="5E2F21F6" w14:textId="77777777" w:rsidTr="005E63F8">
        <w:tc>
          <w:tcPr>
            <w:tcW w:w="9750" w:type="dxa"/>
            <w:gridSpan w:val="4"/>
            <w:tcBorders>
              <w:top w:val="single" w:sz="4" w:space="0" w:color="auto"/>
              <w:left w:val="single" w:sz="4" w:space="0" w:color="auto"/>
              <w:bottom w:val="single" w:sz="4" w:space="0" w:color="auto"/>
              <w:right w:val="single" w:sz="4" w:space="0" w:color="auto"/>
            </w:tcBorders>
            <w:hideMark/>
          </w:tcPr>
          <w:p w14:paraId="4F17C6B6" w14:textId="77777777" w:rsidR="002530B3" w:rsidRPr="00D70946" w:rsidRDefault="002530B3" w:rsidP="009D4432">
            <w:pPr>
              <w:pStyle w:val="TAH"/>
            </w:pPr>
            <w:r w:rsidRPr="00D70946">
              <w:t>Derivation Path: TS 38.508-1</w:t>
            </w:r>
            <w:r w:rsidR="009800A6" w:rsidRPr="00D70946">
              <w:t xml:space="preserve"> [4],</w:t>
            </w:r>
            <w:r w:rsidRPr="00D70946">
              <w:t xml:space="preserve"> Table 4.6.1-</w:t>
            </w:r>
            <w:r w:rsidR="00A11738" w:rsidRPr="00D70946">
              <w:t>19</w:t>
            </w:r>
          </w:p>
        </w:tc>
      </w:tr>
      <w:tr w:rsidR="002530B3" w:rsidRPr="00D70946" w14:paraId="515994D7"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5136BF25" w14:textId="77777777" w:rsidR="002530B3" w:rsidRPr="00D70946" w:rsidRDefault="002530B3" w:rsidP="009D4432">
            <w:pPr>
              <w:pStyle w:val="TAH"/>
            </w:pPr>
            <w:r w:rsidRPr="00D7094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C4FD40B" w14:textId="77777777" w:rsidR="002530B3" w:rsidRPr="00D70946" w:rsidRDefault="002530B3" w:rsidP="009D4432">
            <w:pPr>
              <w:pStyle w:val="TAH"/>
            </w:pPr>
            <w:r w:rsidRPr="00D70946">
              <w:t>Value/remark</w:t>
            </w:r>
          </w:p>
        </w:tc>
        <w:tc>
          <w:tcPr>
            <w:tcW w:w="1701" w:type="dxa"/>
            <w:tcBorders>
              <w:top w:val="single" w:sz="4" w:space="0" w:color="auto"/>
              <w:left w:val="single" w:sz="4" w:space="0" w:color="auto"/>
              <w:bottom w:val="single" w:sz="4" w:space="0" w:color="auto"/>
              <w:right w:val="single" w:sz="4" w:space="0" w:color="auto"/>
            </w:tcBorders>
            <w:hideMark/>
          </w:tcPr>
          <w:p w14:paraId="5D868F86" w14:textId="77777777" w:rsidR="002530B3" w:rsidRPr="00D70946" w:rsidRDefault="002530B3"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0E3CE63E" w14:textId="77777777" w:rsidR="002530B3" w:rsidRPr="00D70946" w:rsidRDefault="002530B3" w:rsidP="009D4432">
            <w:pPr>
              <w:pStyle w:val="TAH"/>
            </w:pPr>
            <w:r w:rsidRPr="00D70946">
              <w:t>Condition</w:t>
            </w:r>
          </w:p>
        </w:tc>
      </w:tr>
      <w:tr w:rsidR="00A11738" w:rsidRPr="00D70946" w14:paraId="657BD1DA" w14:textId="77777777" w:rsidTr="005E63F8">
        <w:tc>
          <w:tcPr>
            <w:tcW w:w="4536" w:type="dxa"/>
            <w:tcBorders>
              <w:top w:val="single" w:sz="4" w:space="0" w:color="auto"/>
              <w:left w:val="single" w:sz="4" w:space="0" w:color="auto"/>
              <w:bottom w:val="single" w:sz="4" w:space="0" w:color="auto"/>
              <w:right w:val="single" w:sz="4" w:space="0" w:color="auto"/>
            </w:tcBorders>
          </w:tcPr>
          <w:p w14:paraId="74AFDE69" w14:textId="77777777" w:rsidR="00A11738" w:rsidRPr="00D70946" w:rsidRDefault="00A11738" w:rsidP="009D4432">
            <w:pPr>
              <w:pStyle w:val="TAL"/>
            </w:pPr>
            <w:r w:rsidRPr="00D70946">
              <w:t xml:space="preserve">CellGroupConfig ::= </w:t>
            </w:r>
            <w:r w:rsidRPr="00D70946">
              <w:rPr>
                <w:snapToGrid w:val="0"/>
              </w:rPr>
              <w:t xml:space="preserve">SEQUENCE </w:t>
            </w:r>
            <w:r w:rsidRPr="00D70946">
              <w:t>{</w:t>
            </w:r>
          </w:p>
        </w:tc>
        <w:tc>
          <w:tcPr>
            <w:tcW w:w="2268" w:type="dxa"/>
            <w:tcBorders>
              <w:top w:val="single" w:sz="4" w:space="0" w:color="auto"/>
              <w:left w:val="single" w:sz="4" w:space="0" w:color="auto"/>
              <w:bottom w:val="single" w:sz="4" w:space="0" w:color="auto"/>
              <w:right w:val="single" w:sz="4" w:space="0" w:color="auto"/>
            </w:tcBorders>
          </w:tcPr>
          <w:p w14:paraId="19F447FA" w14:textId="77777777" w:rsidR="00A11738" w:rsidRPr="00D70946" w:rsidRDefault="00A11738"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4B79EF9A" w14:textId="77777777" w:rsidR="00A11738" w:rsidRPr="00D70946" w:rsidRDefault="00A11738"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E9C01D" w14:textId="77777777" w:rsidR="00A11738" w:rsidRPr="00D70946" w:rsidRDefault="00A11738" w:rsidP="009D4432">
            <w:pPr>
              <w:pStyle w:val="TAL"/>
            </w:pPr>
          </w:p>
        </w:tc>
      </w:tr>
      <w:tr w:rsidR="002530B3" w:rsidRPr="00D70946" w14:paraId="36FC6A7C"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5A2E96AC" w14:textId="77777777" w:rsidR="002530B3" w:rsidRPr="00D70946" w:rsidRDefault="002530B3" w:rsidP="009D4432">
            <w:pPr>
              <w:pStyle w:val="TAL"/>
            </w:pPr>
            <w:r w:rsidRPr="00D70946">
              <w:t xml:space="preserve">  rlc-BearerToAddModList SEQUENCE (SIZE(1..maxLCH)) OF </w:t>
            </w:r>
            <w:r w:rsidR="00A11738" w:rsidRPr="00D70946">
              <w:t>RLC-BearerConfig</w:t>
            </w:r>
            <w:r w:rsidRPr="00D70946">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485735B3" w14:textId="77777777" w:rsidR="002530B3" w:rsidRPr="00D70946" w:rsidRDefault="002530B3" w:rsidP="009D4432">
            <w:pPr>
              <w:pStyle w:val="TAL"/>
            </w:pPr>
            <w:r w:rsidRPr="00D70946">
              <w:t>1 entry</w:t>
            </w:r>
          </w:p>
        </w:tc>
        <w:tc>
          <w:tcPr>
            <w:tcW w:w="1701" w:type="dxa"/>
            <w:tcBorders>
              <w:top w:val="single" w:sz="4" w:space="0" w:color="auto"/>
              <w:left w:val="single" w:sz="4" w:space="0" w:color="auto"/>
              <w:bottom w:val="single" w:sz="4" w:space="0" w:color="auto"/>
              <w:right w:val="single" w:sz="4" w:space="0" w:color="auto"/>
            </w:tcBorders>
          </w:tcPr>
          <w:p w14:paraId="54B3FF79" w14:textId="77777777" w:rsidR="002530B3" w:rsidRPr="00D70946"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85CB0EE" w14:textId="77777777" w:rsidR="002530B3" w:rsidRPr="00D70946" w:rsidRDefault="002530B3" w:rsidP="009D4432">
            <w:pPr>
              <w:pStyle w:val="TAL"/>
            </w:pPr>
            <w:r w:rsidRPr="00D70946">
              <w:t>SRB2_DRB1</w:t>
            </w:r>
          </w:p>
        </w:tc>
      </w:tr>
      <w:tr w:rsidR="002530B3" w:rsidRPr="00D70946" w14:paraId="377DEF8C"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0C8DF097" w14:textId="77777777" w:rsidR="002530B3" w:rsidRPr="00D70946" w:rsidRDefault="002530B3" w:rsidP="009D4432">
            <w:pPr>
              <w:pStyle w:val="TAL"/>
            </w:pPr>
            <w:r w:rsidRPr="00D70946">
              <w:t xml:space="preserve">    RLC-Bearer-Config[1]</w:t>
            </w:r>
          </w:p>
        </w:tc>
        <w:tc>
          <w:tcPr>
            <w:tcW w:w="2268" w:type="dxa"/>
            <w:tcBorders>
              <w:top w:val="single" w:sz="4" w:space="0" w:color="auto"/>
              <w:left w:val="single" w:sz="4" w:space="0" w:color="auto"/>
              <w:bottom w:val="single" w:sz="4" w:space="0" w:color="auto"/>
              <w:right w:val="single" w:sz="4" w:space="0" w:color="auto"/>
            </w:tcBorders>
            <w:hideMark/>
          </w:tcPr>
          <w:p w14:paraId="3C5386A8" w14:textId="77777777" w:rsidR="002530B3" w:rsidRPr="00D70946" w:rsidRDefault="002530B3" w:rsidP="009D4432">
            <w:pPr>
              <w:pStyle w:val="TAL"/>
            </w:pPr>
            <w:r w:rsidRPr="00D70946">
              <w:t>RLC-BearerConfig with condition SRB2</w:t>
            </w:r>
          </w:p>
        </w:tc>
        <w:tc>
          <w:tcPr>
            <w:tcW w:w="1701" w:type="dxa"/>
            <w:tcBorders>
              <w:top w:val="single" w:sz="4" w:space="0" w:color="auto"/>
              <w:left w:val="single" w:sz="4" w:space="0" w:color="auto"/>
              <w:bottom w:val="single" w:sz="4" w:space="0" w:color="auto"/>
              <w:right w:val="single" w:sz="4" w:space="0" w:color="auto"/>
            </w:tcBorders>
            <w:hideMark/>
          </w:tcPr>
          <w:p w14:paraId="6B619E8A" w14:textId="77777777" w:rsidR="002530B3" w:rsidRPr="00D70946"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B0C073A" w14:textId="77777777" w:rsidR="002530B3" w:rsidRPr="00D70946" w:rsidRDefault="002530B3" w:rsidP="009D4432">
            <w:pPr>
              <w:pStyle w:val="TAL"/>
            </w:pPr>
          </w:p>
        </w:tc>
      </w:tr>
      <w:tr w:rsidR="002530B3" w:rsidRPr="00D70946" w14:paraId="044BF382"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755B9F87" w14:textId="77777777" w:rsidR="002530B3" w:rsidRPr="00D70946" w:rsidRDefault="00A11738" w:rsidP="009D4432">
            <w:pPr>
              <w:pStyle w:val="TAL"/>
            </w:pPr>
            <w:r w:rsidRPr="00D70946">
              <w:t xml:space="preserve">  </w:t>
            </w:r>
            <w:r w:rsidR="002530B3" w:rsidRPr="00D70946">
              <w:t>}</w:t>
            </w:r>
          </w:p>
        </w:tc>
        <w:tc>
          <w:tcPr>
            <w:tcW w:w="2268" w:type="dxa"/>
            <w:tcBorders>
              <w:top w:val="single" w:sz="4" w:space="0" w:color="auto"/>
              <w:left w:val="single" w:sz="4" w:space="0" w:color="auto"/>
              <w:bottom w:val="single" w:sz="4" w:space="0" w:color="auto"/>
              <w:right w:val="single" w:sz="4" w:space="0" w:color="auto"/>
            </w:tcBorders>
          </w:tcPr>
          <w:p w14:paraId="5703FDCB" w14:textId="77777777" w:rsidR="002530B3" w:rsidRPr="00D70946" w:rsidRDefault="002530B3"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4F2C4969" w14:textId="77777777" w:rsidR="002530B3" w:rsidRPr="00D70946"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10913DD" w14:textId="77777777" w:rsidR="002530B3" w:rsidRPr="00D70946" w:rsidRDefault="002530B3" w:rsidP="009D4432">
            <w:pPr>
              <w:pStyle w:val="TAL"/>
            </w:pPr>
          </w:p>
        </w:tc>
      </w:tr>
      <w:tr w:rsidR="00A11738" w:rsidRPr="00D70946" w14:paraId="270CA734" w14:textId="77777777" w:rsidTr="005E63F8">
        <w:tc>
          <w:tcPr>
            <w:tcW w:w="4536" w:type="dxa"/>
            <w:tcBorders>
              <w:top w:val="single" w:sz="4" w:space="0" w:color="auto"/>
              <w:left w:val="single" w:sz="4" w:space="0" w:color="auto"/>
              <w:bottom w:val="single" w:sz="4" w:space="0" w:color="auto"/>
              <w:right w:val="single" w:sz="4" w:space="0" w:color="auto"/>
            </w:tcBorders>
          </w:tcPr>
          <w:p w14:paraId="70C97D31" w14:textId="77777777" w:rsidR="00A11738" w:rsidRPr="00D70946" w:rsidRDefault="00A11738" w:rsidP="009D4432">
            <w:pPr>
              <w:pStyle w:val="TAL"/>
            </w:pPr>
            <w:r w:rsidRPr="00D70946">
              <w:t>}</w:t>
            </w:r>
          </w:p>
        </w:tc>
        <w:tc>
          <w:tcPr>
            <w:tcW w:w="2268" w:type="dxa"/>
            <w:tcBorders>
              <w:top w:val="single" w:sz="4" w:space="0" w:color="auto"/>
              <w:left w:val="single" w:sz="4" w:space="0" w:color="auto"/>
              <w:bottom w:val="single" w:sz="4" w:space="0" w:color="auto"/>
              <w:right w:val="single" w:sz="4" w:space="0" w:color="auto"/>
            </w:tcBorders>
          </w:tcPr>
          <w:p w14:paraId="7CD4BF20" w14:textId="77777777" w:rsidR="00A11738" w:rsidRPr="00D70946" w:rsidRDefault="00A11738"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08B5386C" w14:textId="77777777" w:rsidR="00A11738" w:rsidRPr="00D70946" w:rsidRDefault="00A11738"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B423C36" w14:textId="77777777" w:rsidR="00A11738" w:rsidRPr="00D70946" w:rsidRDefault="00A11738" w:rsidP="009D4432">
            <w:pPr>
              <w:pStyle w:val="TAL"/>
            </w:pPr>
          </w:p>
        </w:tc>
      </w:tr>
    </w:tbl>
    <w:p w14:paraId="2B774996" w14:textId="77777777" w:rsidR="002530B3" w:rsidRPr="00D70946" w:rsidRDefault="002530B3" w:rsidP="009D4432"/>
    <w:p w14:paraId="1A4ED536" w14:textId="77777777" w:rsidR="002530B3" w:rsidRPr="00D70946" w:rsidRDefault="002530B3" w:rsidP="009D4432">
      <w:pPr>
        <w:pStyle w:val="TH"/>
      </w:pPr>
      <w:r w:rsidRPr="00D70946">
        <w:t xml:space="preserve">Table 9.1.6.1.2.3.3-0C: </w:t>
      </w:r>
      <w:r w:rsidRPr="00D70946">
        <w:rPr>
          <w:i/>
        </w:rPr>
        <w:t xml:space="preserve">RLC-BearerConfig </w:t>
      </w:r>
      <w:r w:rsidRPr="00D70946">
        <w:t>(Table 9.1.6.1.2.3.3-0B)</w:t>
      </w:r>
    </w:p>
    <w:tbl>
      <w:tblPr>
        <w:tblW w:w="975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530B3" w:rsidRPr="00D70946" w14:paraId="527B31A0" w14:textId="77777777" w:rsidTr="005E63F8">
        <w:tc>
          <w:tcPr>
            <w:tcW w:w="9747" w:type="dxa"/>
            <w:gridSpan w:val="4"/>
            <w:tcBorders>
              <w:top w:val="single" w:sz="4" w:space="0" w:color="auto"/>
              <w:left w:val="single" w:sz="4" w:space="0" w:color="auto"/>
              <w:bottom w:val="single" w:sz="4" w:space="0" w:color="auto"/>
              <w:right w:val="single" w:sz="4" w:space="0" w:color="auto"/>
            </w:tcBorders>
            <w:hideMark/>
          </w:tcPr>
          <w:p w14:paraId="5D564AAA" w14:textId="77777777" w:rsidR="002530B3" w:rsidRPr="00D70946" w:rsidRDefault="002530B3" w:rsidP="009D4432">
            <w:pPr>
              <w:pStyle w:val="TAH"/>
            </w:pPr>
            <w:r w:rsidRPr="00D70946">
              <w:t>Derivation Path: TS 38.508-1</w:t>
            </w:r>
            <w:r w:rsidR="009800A6" w:rsidRPr="00D70946">
              <w:t xml:space="preserve"> [4],</w:t>
            </w:r>
            <w:r w:rsidRPr="00D70946">
              <w:t xml:space="preserve"> Table 4.6.3-</w:t>
            </w:r>
            <w:r w:rsidR="009800A6" w:rsidRPr="00D70946">
              <w:t>148</w:t>
            </w:r>
          </w:p>
        </w:tc>
      </w:tr>
      <w:tr w:rsidR="002530B3" w:rsidRPr="00D70946" w14:paraId="7E9B159B" w14:textId="77777777" w:rsidTr="005E63F8">
        <w:tc>
          <w:tcPr>
            <w:tcW w:w="4535" w:type="dxa"/>
            <w:tcBorders>
              <w:top w:val="single" w:sz="4" w:space="0" w:color="auto"/>
              <w:left w:val="single" w:sz="4" w:space="0" w:color="auto"/>
              <w:bottom w:val="single" w:sz="4" w:space="0" w:color="auto"/>
              <w:right w:val="single" w:sz="4" w:space="0" w:color="auto"/>
            </w:tcBorders>
            <w:hideMark/>
          </w:tcPr>
          <w:p w14:paraId="5B2BA71B" w14:textId="77777777" w:rsidR="002530B3" w:rsidRPr="00D70946" w:rsidRDefault="002530B3"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4B6AACC" w14:textId="77777777" w:rsidR="002530B3" w:rsidRPr="00D70946" w:rsidRDefault="002530B3"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5EC334D7" w14:textId="77777777" w:rsidR="002530B3" w:rsidRPr="00D70946" w:rsidRDefault="002530B3"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01CF090E" w14:textId="77777777" w:rsidR="002530B3" w:rsidRPr="00D70946" w:rsidRDefault="002530B3" w:rsidP="009D4432">
            <w:pPr>
              <w:pStyle w:val="TAH"/>
            </w:pPr>
            <w:r w:rsidRPr="00D70946">
              <w:t>Condition</w:t>
            </w:r>
          </w:p>
        </w:tc>
      </w:tr>
      <w:tr w:rsidR="002530B3" w:rsidRPr="00D70946" w14:paraId="311392B8" w14:textId="77777777" w:rsidTr="005E63F8">
        <w:tc>
          <w:tcPr>
            <w:tcW w:w="4535" w:type="dxa"/>
            <w:tcBorders>
              <w:top w:val="single" w:sz="4" w:space="0" w:color="auto"/>
              <w:left w:val="single" w:sz="4" w:space="0" w:color="auto"/>
              <w:bottom w:val="single" w:sz="4" w:space="0" w:color="auto"/>
              <w:right w:val="single" w:sz="4" w:space="0" w:color="auto"/>
            </w:tcBorders>
            <w:hideMark/>
          </w:tcPr>
          <w:p w14:paraId="1E98CC01" w14:textId="77777777" w:rsidR="002530B3" w:rsidRPr="00D70946" w:rsidRDefault="002530B3" w:rsidP="009D4432">
            <w:pPr>
              <w:pStyle w:val="TAL"/>
            </w:pPr>
            <w:r w:rsidRPr="00D70946">
              <w:t>RLC-BearerConfig ::= SEQUENCE {</w:t>
            </w:r>
          </w:p>
        </w:tc>
        <w:tc>
          <w:tcPr>
            <w:tcW w:w="2267" w:type="dxa"/>
            <w:tcBorders>
              <w:top w:val="single" w:sz="4" w:space="0" w:color="auto"/>
              <w:left w:val="single" w:sz="4" w:space="0" w:color="auto"/>
              <w:bottom w:val="single" w:sz="4" w:space="0" w:color="auto"/>
              <w:right w:val="single" w:sz="4" w:space="0" w:color="auto"/>
            </w:tcBorders>
          </w:tcPr>
          <w:p w14:paraId="66D7141C" w14:textId="77777777" w:rsidR="002530B3" w:rsidRPr="00D70946"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42B5687" w14:textId="77777777" w:rsidR="002530B3" w:rsidRPr="00D70946"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DA36982" w14:textId="77777777" w:rsidR="002530B3" w:rsidRPr="00D70946" w:rsidRDefault="002530B3" w:rsidP="009D4432">
            <w:pPr>
              <w:pStyle w:val="TAL"/>
            </w:pPr>
          </w:p>
        </w:tc>
      </w:tr>
      <w:tr w:rsidR="002530B3" w:rsidRPr="00D70946" w14:paraId="6E026EF6" w14:textId="77777777" w:rsidTr="005E63F8">
        <w:tc>
          <w:tcPr>
            <w:tcW w:w="4535" w:type="dxa"/>
            <w:tcBorders>
              <w:top w:val="single" w:sz="4" w:space="0" w:color="auto"/>
              <w:left w:val="single" w:sz="4" w:space="0" w:color="auto"/>
              <w:bottom w:val="single" w:sz="4" w:space="0" w:color="auto"/>
              <w:right w:val="single" w:sz="4" w:space="0" w:color="auto"/>
            </w:tcBorders>
            <w:hideMark/>
          </w:tcPr>
          <w:p w14:paraId="56F0654C" w14:textId="77777777" w:rsidR="002530B3" w:rsidRPr="00D70946" w:rsidRDefault="002530B3" w:rsidP="009D4432">
            <w:pPr>
              <w:pStyle w:val="TAL"/>
            </w:pPr>
            <w:r w:rsidRPr="00D70946">
              <w:t xml:space="preserve">  </w:t>
            </w:r>
            <w:r w:rsidR="009800A6" w:rsidRPr="00D70946">
              <w:t>rlc</w:t>
            </w:r>
            <w:r w:rsidRPr="00D70946">
              <w:t>-Config</w:t>
            </w:r>
          </w:p>
        </w:tc>
        <w:tc>
          <w:tcPr>
            <w:tcW w:w="2267" w:type="dxa"/>
            <w:tcBorders>
              <w:top w:val="single" w:sz="4" w:space="0" w:color="auto"/>
              <w:left w:val="single" w:sz="4" w:space="0" w:color="auto"/>
              <w:bottom w:val="single" w:sz="4" w:space="0" w:color="auto"/>
              <w:right w:val="single" w:sz="4" w:space="0" w:color="auto"/>
            </w:tcBorders>
            <w:hideMark/>
          </w:tcPr>
          <w:p w14:paraId="5F6B0740" w14:textId="77777777" w:rsidR="002530B3" w:rsidRPr="00D70946" w:rsidRDefault="002530B3" w:rsidP="009D4432">
            <w:pPr>
              <w:pStyle w:val="TAL"/>
            </w:pPr>
            <w:r w:rsidRPr="00D70946">
              <w:t>RLC-Config using condition AM</w:t>
            </w:r>
          </w:p>
        </w:tc>
        <w:tc>
          <w:tcPr>
            <w:tcW w:w="1700" w:type="dxa"/>
            <w:tcBorders>
              <w:top w:val="single" w:sz="4" w:space="0" w:color="auto"/>
              <w:left w:val="single" w:sz="4" w:space="0" w:color="auto"/>
              <w:bottom w:val="single" w:sz="4" w:space="0" w:color="auto"/>
              <w:right w:val="single" w:sz="4" w:space="0" w:color="auto"/>
            </w:tcBorders>
          </w:tcPr>
          <w:p w14:paraId="2801F8A5" w14:textId="77777777" w:rsidR="002530B3" w:rsidRPr="00D70946"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6EAC95F9" w14:textId="77777777" w:rsidR="002530B3" w:rsidRPr="00D70946" w:rsidRDefault="002530B3" w:rsidP="009D4432">
            <w:pPr>
              <w:pStyle w:val="TAL"/>
            </w:pPr>
            <w:r w:rsidRPr="00D70946">
              <w:t>AM</w:t>
            </w:r>
          </w:p>
        </w:tc>
      </w:tr>
      <w:tr w:rsidR="002530B3" w:rsidRPr="00D70946" w14:paraId="74C77370" w14:textId="77777777" w:rsidTr="005E63F8">
        <w:tc>
          <w:tcPr>
            <w:tcW w:w="4535" w:type="dxa"/>
            <w:tcBorders>
              <w:top w:val="single" w:sz="4" w:space="0" w:color="auto"/>
              <w:left w:val="single" w:sz="4" w:space="0" w:color="auto"/>
              <w:bottom w:val="single" w:sz="4" w:space="0" w:color="auto"/>
              <w:right w:val="single" w:sz="4" w:space="0" w:color="auto"/>
            </w:tcBorders>
            <w:hideMark/>
          </w:tcPr>
          <w:p w14:paraId="6E67B6CB" w14:textId="77777777" w:rsidR="002530B3" w:rsidRPr="00D70946" w:rsidRDefault="002530B3" w:rsidP="009D4432">
            <w:pPr>
              <w:pStyle w:val="TAL"/>
            </w:pPr>
            <w:r w:rsidRPr="00D70946">
              <w:t>}</w:t>
            </w:r>
          </w:p>
        </w:tc>
        <w:tc>
          <w:tcPr>
            <w:tcW w:w="2267" w:type="dxa"/>
            <w:tcBorders>
              <w:top w:val="single" w:sz="4" w:space="0" w:color="auto"/>
              <w:left w:val="single" w:sz="4" w:space="0" w:color="auto"/>
              <w:bottom w:val="single" w:sz="4" w:space="0" w:color="auto"/>
              <w:right w:val="single" w:sz="4" w:space="0" w:color="auto"/>
            </w:tcBorders>
          </w:tcPr>
          <w:p w14:paraId="1BDC8B73" w14:textId="77777777" w:rsidR="002530B3" w:rsidRPr="00D70946"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6DE7E6F" w14:textId="77777777" w:rsidR="002530B3" w:rsidRPr="00D70946"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0A5695A" w14:textId="77777777" w:rsidR="002530B3" w:rsidRPr="00D70946" w:rsidRDefault="002530B3" w:rsidP="009D4432">
            <w:pPr>
              <w:pStyle w:val="TAL"/>
            </w:pPr>
          </w:p>
        </w:tc>
      </w:tr>
    </w:tbl>
    <w:p w14:paraId="22A49669" w14:textId="77777777" w:rsidR="002530B3" w:rsidRPr="00D70946" w:rsidRDefault="002530B3" w:rsidP="009D4432"/>
    <w:p w14:paraId="1F2B0467" w14:textId="77777777" w:rsidR="002530B3" w:rsidRPr="00D70946" w:rsidRDefault="002530B3" w:rsidP="009D4432">
      <w:pPr>
        <w:pStyle w:val="TH"/>
      </w:pPr>
      <w:r w:rsidRPr="00D70946">
        <w:t xml:space="preserve">Table 9.1.6.1.2.3.3-0D: </w:t>
      </w:r>
      <w:r w:rsidRPr="00D70946">
        <w:rPr>
          <w:i/>
        </w:rPr>
        <w:t>RLC-Config</w:t>
      </w:r>
      <w:r w:rsidRPr="00D70946">
        <w:t xml:space="preserve"> (Table 9.1.6.1.2.3.3-0C)</w:t>
      </w:r>
    </w:p>
    <w:tbl>
      <w:tblPr>
        <w:tblW w:w="975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530B3" w:rsidRPr="00D70946" w14:paraId="58364079" w14:textId="77777777" w:rsidTr="005E63F8">
        <w:tc>
          <w:tcPr>
            <w:tcW w:w="9750" w:type="dxa"/>
            <w:gridSpan w:val="4"/>
            <w:tcBorders>
              <w:top w:val="single" w:sz="4" w:space="0" w:color="auto"/>
              <w:left w:val="single" w:sz="4" w:space="0" w:color="auto"/>
              <w:bottom w:val="single" w:sz="4" w:space="0" w:color="auto"/>
              <w:right w:val="single" w:sz="4" w:space="0" w:color="auto"/>
            </w:tcBorders>
            <w:hideMark/>
          </w:tcPr>
          <w:p w14:paraId="5054971E" w14:textId="77777777" w:rsidR="002530B3" w:rsidRPr="00D70946" w:rsidRDefault="002530B3" w:rsidP="009D4432">
            <w:pPr>
              <w:pStyle w:val="TAH"/>
            </w:pPr>
            <w:r w:rsidRPr="00D70946">
              <w:t>Derivation Path: TS 38.508-1 [4], Table 4.6.3-</w:t>
            </w:r>
            <w:r w:rsidR="009800A6" w:rsidRPr="00D70946">
              <w:t>149</w:t>
            </w:r>
          </w:p>
        </w:tc>
      </w:tr>
      <w:tr w:rsidR="002530B3" w:rsidRPr="00D70946" w14:paraId="10E71513"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34545559" w14:textId="77777777" w:rsidR="002530B3" w:rsidRPr="00D70946" w:rsidRDefault="002530B3" w:rsidP="009D4432">
            <w:pPr>
              <w:pStyle w:val="TAH"/>
            </w:pPr>
            <w:r w:rsidRPr="00D7094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25B06AF" w14:textId="77777777" w:rsidR="002530B3" w:rsidRPr="00D70946" w:rsidRDefault="002530B3" w:rsidP="009D4432">
            <w:pPr>
              <w:pStyle w:val="TAH"/>
            </w:pPr>
            <w:r w:rsidRPr="00D70946">
              <w:t>Value/remark</w:t>
            </w:r>
          </w:p>
        </w:tc>
        <w:tc>
          <w:tcPr>
            <w:tcW w:w="1701" w:type="dxa"/>
            <w:tcBorders>
              <w:top w:val="single" w:sz="4" w:space="0" w:color="auto"/>
              <w:left w:val="single" w:sz="4" w:space="0" w:color="auto"/>
              <w:bottom w:val="single" w:sz="4" w:space="0" w:color="auto"/>
              <w:right w:val="single" w:sz="4" w:space="0" w:color="auto"/>
            </w:tcBorders>
            <w:hideMark/>
          </w:tcPr>
          <w:p w14:paraId="191C28C4" w14:textId="77777777" w:rsidR="002530B3" w:rsidRPr="00D70946" w:rsidRDefault="002530B3"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68549BBA" w14:textId="77777777" w:rsidR="002530B3" w:rsidRPr="00D70946" w:rsidRDefault="002530B3" w:rsidP="009D4432">
            <w:pPr>
              <w:pStyle w:val="TAH"/>
            </w:pPr>
            <w:r w:rsidRPr="00D70946">
              <w:t>Condition</w:t>
            </w:r>
          </w:p>
        </w:tc>
      </w:tr>
      <w:tr w:rsidR="002530B3" w:rsidRPr="00D70946" w14:paraId="594C0566"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0C203FF7" w14:textId="77777777" w:rsidR="002530B3" w:rsidRPr="00D70946" w:rsidRDefault="002530B3" w:rsidP="009D4432">
            <w:pPr>
              <w:pStyle w:val="TAL"/>
            </w:pPr>
            <w:r w:rsidRPr="00D70946">
              <w:t>RLC-Config ::= CHOICE {</w:t>
            </w:r>
          </w:p>
        </w:tc>
        <w:tc>
          <w:tcPr>
            <w:tcW w:w="2268" w:type="dxa"/>
            <w:tcBorders>
              <w:top w:val="single" w:sz="4" w:space="0" w:color="auto"/>
              <w:left w:val="single" w:sz="4" w:space="0" w:color="auto"/>
              <w:bottom w:val="single" w:sz="4" w:space="0" w:color="auto"/>
              <w:right w:val="single" w:sz="4" w:space="0" w:color="auto"/>
            </w:tcBorders>
          </w:tcPr>
          <w:p w14:paraId="4C4293D6" w14:textId="77777777" w:rsidR="002530B3" w:rsidRPr="00D70946" w:rsidRDefault="002530B3"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312E5FEB" w14:textId="77777777" w:rsidR="002530B3" w:rsidRPr="00D70946"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2298C8" w14:textId="77777777" w:rsidR="002530B3" w:rsidRPr="00D70946" w:rsidRDefault="002530B3" w:rsidP="009D4432">
            <w:pPr>
              <w:pStyle w:val="TAL"/>
            </w:pPr>
          </w:p>
        </w:tc>
      </w:tr>
      <w:tr w:rsidR="002530B3" w:rsidRPr="00D70946" w14:paraId="069F2AF2"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5478049A" w14:textId="77777777" w:rsidR="002530B3" w:rsidRPr="00D70946" w:rsidRDefault="002530B3" w:rsidP="009D4432">
            <w:pPr>
              <w:pStyle w:val="TAL"/>
              <w:rPr>
                <w:snapToGrid w:val="0"/>
              </w:rPr>
            </w:pPr>
            <w:r w:rsidRPr="00D70946">
              <w:rPr>
                <w:snapToGrid w:val="0"/>
              </w:rPr>
              <w:t xml:space="preserve">  am SEQUENCE </w:t>
            </w:r>
            <w:r w:rsidRPr="00D70946">
              <w:t>{</w:t>
            </w:r>
          </w:p>
        </w:tc>
        <w:tc>
          <w:tcPr>
            <w:tcW w:w="2268" w:type="dxa"/>
            <w:tcBorders>
              <w:top w:val="single" w:sz="4" w:space="0" w:color="auto"/>
              <w:left w:val="single" w:sz="4" w:space="0" w:color="auto"/>
              <w:bottom w:val="single" w:sz="4" w:space="0" w:color="auto"/>
              <w:right w:val="single" w:sz="4" w:space="0" w:color="auto"/>
            </w:tcBorders>
          </w:tcPr>
          <w:p w14:paraId="1B556D07" w14:textId="77777777" w:rsidR="002530B3" w:rsidRPr="00D70946" w:rsidRDefault="002530B3" w:rsidP="009D4432">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Pr>
          <w:p w14:paraId="37445A4B" w14:textId="77777777" w:rsidR="002530B3" w:rsidRPr="00D70946" w:rsidRDefault="002530B3"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hideMark/>
          </w:tcPr>
          <w:p w14:paraId="5448C44A" w14:textId="77777777" w:rsidR="002530B3" w:rsidRPr="00D70946" w:rsidRDefault="002530B3" w:rsidP="009D4432">
            <w:pPr>
              <w:pStyle w:val="TAL"/>
              <w:rPr>
                <w:snapToGrid w:val="0"/>
              </w:rPr>
            </w:pPr>
            <w:r w:rsidRPr="00D70946">
              <w:rPr>
                <w:snapToGrid w:val="0"/>
              </w:rPr>
              <w:t>AM</w:t>
            </w:r>
          </w:p>
        </w:tc>
      </w:tr>
      <w:tr w:rsidR="002530B3" w:rsidRPr="00D70946" w14:paraId="458E8182"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233F3426" w14:textId="77777777" w:rsidR="002530B3" w:rsidRPr="00D70946" w:rsidRDefault="002530B3" w:rsidP="009D4432">
            <w:pPr>
              <w:pStyle w:val="TAL"/>
              <w:rPr>
                <w:snapToGrid w:val="0"/>
              </w:rPr>
            </w:pPr>
            <w:r w:rsidRPr="00D70946">
              <w:t xml:space="preserve">    ul-AM-RLC </w:t>
            </w:r>
            <w:r w:rsidRPr="00D70946">
              <w:rPr>
                <w:snapToGrid w:val="0"/>
              </w:rPr>
              <w:t xml:space="preserve">SEQUENCE </w:t>
            </w:r>
            <w:r w:rsidRPr="00D70946">
              <w:t>{</w:t>
            </w:r>
          </w:p>
        </w:tc>
        <w:tc>
          <w:tcPr>
            <w:tcW w:w="2268" w:type="dxa"/>
            <w:tcBorders>
              <w:top w:val="single" w:sz="4" w:space="0" w:color="auto"/>
              <w:left w:val="single" w:sz="4" w:space="0" w:color="auto"/>
              <w:bottom w:val="single" w:sz="4" w:space="0" w:color="auto"/>
              <w:right w:val="single" w:sz="4" w:space="0" w:color="auto"/>
            </w:tcBorders>
          </w:tcPr>
          <w:p w14:paraId="4AC04C0D" w14:textId="77777777" w:rsidR="002530B3" w:rsidRPr="00D70946" w:rsidRDefault="002530B3" w:rsidP="009D4432">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Pr>
          <w:p w14:paraId="4E327C0B" w14:textId="77777777" w:rsidR="002530B3" w:rsidRPr="00D70946" w:rsidRDefault="002530B3"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Pr>
          <w:p w14:paraId="01CD8C5D" w14:textId="77777777" w:rsidR="002530B3" w:rsidRPr="00D70946" w:rsidRDefault="002530B3" w:rsidP="009D4432">
            <w:pPr>
              <w:pStyle w:val="TAL"/>
              <w:rPr>
                <w:snapToGrid w:val="0"/>
              </w:rPr>
            </w:pPr>
          </w:p>
        </w:tc>
      </w:tr>
      <w:tr w:rsidR="002530B3" w:rsidRPr="00D70946" w14:paraId="5AC6FF79"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070B3B23" w14:textId="77777777" w:rsidR="002530B3" w:rsidRPr="00D70946" w:rsidRDefault="002530B3" w:rsidP="009D4432">
            <w:pPr>
              <w:pStyle w:val="TAL"/>
            </w:pPr>
            <w:r w:rsidRPr="00D70946">
              <w:t xml:space="preserve">      maxRetxThreshold</w:t>
            </w:r>
          </w:p>
        </w:tc>
        <w:tc>
          <w:tcPr>
            <w:tcW w:w="2268" w:type="dxa"/>
            <w:tcBorders>
              <w:top w:val="single" w:sz="4" w:space="0" w:color="auto"/>
              <w:left w:val="single" w:sz="4" w:space="0" w:color="auto"/>
              <w:bottom w:val="single" w:sz="4" w:space="0" w:color="auto"/>
              <w:right w:val="single" w:sz="4" w:space="0" w:color="auto"/>
            </w:tcBorders>
            <w:hideMark/>
          </w:tcPr>
          <w:p w14:paraId="54E86F34" w14:textId="77777777" w:rsidR="002530B3" w:rsidRPr="00D70946" w:rsidRDefault="002530B3" w:rsidP="009D4432">
            <w:pPr>
              <w:pStyle w:val="TAL"/>
              <w:rPr>
                <w:snapToGrid w:val="0"/>
              </w:rPr>
            </w:pPr>
            <w:r w:rsidRPr="00D70946">
              <w:rPr>
                <w:snapToGrid w:val="0"/>
              </w:rPr>
              <w:t>t32</w:t>
            </w:r>
          </w:p>
        </w:tc>
        <w:tc>
          <w:tcPr>
            <w:tcW w:w="1701" w:type="dxa"/>
            <w:tcBorders>
              <w:top w:val="single" w:sz="4" w:space="0" w:color="auto"/>
              <w:left w:val="single" w:sz="4" w:space="0" w:color="auto"/>
              <w:bottom w:val="single" w:sz="4" w:space="0" w:color="auto"/>
              <w:right w:val="single" w:sz="4" w:space="0" w:color="auto"/>
            </w:tcBorders>
          </w:tcPr>
          <w:p w14:paraId="73FEEE49" w14:textId="77777777" w:rsidR="002530B3" w:rsidRPr="00D70946" w:rsidRDefault="002530B3"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Pr>
          <w:p w14:paraId="160862E7" w14:textId="77777777" w:rsidR="002530B3" w:rsidRPr="00D70946" w:rsidRDefault="002530B3" w:rsidP="009D4432">
            <w:pPr>
              <w:pStyle w:val="TAL"/>
              <w:rPr>
                <w:snapToGrid w:val="0"/>
              </w:rPr>
            </w:pPr>
          </w:p>
        </w:tc>
      </w:tr>
      <w:tr w:rsidR="009800A6" w:rsidRPr="00D70946" w14:paraId="6B162F6F" w14:textId="77777777" w:rsidTr="005E63F8">
        <w:tc>
          <w:tcPr>
            <w:tcW w:w="4536" w:type="dxa"/>
            <w:tcBorders>
              <w:top w:val="single" w:sz="4" w:space="0" w:color="auto"/>
              <w:left w:val="single" w:sz="4" w:space="0" w:color="auto"/>
              <w:bottom w:val="single" w:sz="4" w:space="0" w:color="auto"/>
              <w:right w:val="single" w:sz="4" w:space="0" w:color="auto"/>
            </w:tcBorders>
          </w:tcPr>
          <w:p w14:paraId="1F43B0B5" w14:textId="77777777" w:rsidR="009800A6" w:rsidRPr="00D70946" w:rsidRDefault="009800A6" w:rsidP="009D4432">
            <w:pPr>
              <w:pStyle w:val="TAL"/>
            </w:pPr>
            <w:r w:rsidRPr="00D70946">
              <w:t xml:space="preserve">    }</w:t>
            </w:r>
          </w:p>
        </w:tc>
        <w:tc>
          <w:tcPr>
            <w:tcW w:w="2268" w:type="dxa"/>
            <w:tcBorders>
              <w:top w:val="single" w:sz="4" w:space="0" w:color="auto"/>
              <w:left w:val="single" w:sz="4" w:space="0" w:color="auto"/>
              <w:bottom w:val="single" w:sz="4" w:space="0" w:color="auto"/>
              <w:right w:val="single" w:sz="4" w:space="0" w:color="auto"/>
            </w:tcBorders>
          </w:tcPr>
          <w:p w14:paraId="02DECAE0" w14:textId="77777777" w:rsidR="009800A6" w:rsidRPr="00D70946" w:rsidRDefault="009800A6" w:rsidP="009D4432">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Pr>
          <w:p w14:paraId="3819B2EA" w14:textId="77777777" w:rsidR="009800A6" w:rsidRPr="00D70946" w:rsidRDefault="009800A6"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Pr>
          <w:p w14:paraId="4CF1960C" w14:textId="77777777" w:rsidR="009800A6" w:rsidRPr="00D70946" w:rsidRDefault="009800A6" w:rsidP="009D4432">
            <w:pPr>
              <w:pStyle w:val="TAL"/>
              <w:rPr>
                <w:snapToGrid w:val="0"/>
              </w:rPr>
            </w:pPr>
          </w:p>
        </w:tc>
      </w:tr>
      <w:tr w:rsidR="002530B3" w:rsidRPr="00D70946" w14:paraId="3D062030"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4D26B6CD" w14:textId="77777777" w:rsidR="002530B3" w:rsidRPr="00D70946" w:rsidRDefault="002530B3" w:rsidP="009D4432">
            <w:pPr>
              <w:pStyle w:val="TAL"/>
              <w:rPr>
                <w:snapToGrid w:val="0"/>
              </w:rPr>
            </w:pPr>
            <w:r w:rsidRPr="00D70946">
              <w:t xml:space="preserve"> </w:t>
            </w:r>
            <w:r w:rsidR="009800A6" w:rsidRPr="00D70946">
              <w:t xml:space="preserve"> </w:t>
            </w:r>
            <w:r w:rsidRPr="00D70946">
              <w:t>}</w:t>
            </w:r>
          </w:p>
        </w:tc>
        <w:tc>
          <w:tcPr>
            <w:tcW w:w="2268" w:type="dxa"/>
            <w:tcBorders>
              <w:top w:val="single" w:sz="4" w:space="0" w:color="auto"/>
              <w:left w:val="single" w:sz="4" w:space="0" w:color="auto"/>
              <w:bottom w:val="single" w:sz="4" w:space="0" w:color="auto"/>
              <w:right w:val="single" w:sz="4" w:space="0" w:color="auto"/>
            </w:tcBorders>
          </w:tcPr>
          <w:p w14:paraId="613FAB84" w14:textId="77777777" w:rsidR="002530B3" w:rsidRPr="00D70946" w:rsidRDefault="002530B3" w:rsidP="009D4432">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Pr>
          <w:p w14:paraId="62A3C702" w14:textId="77777777" w:rsidR="002530B3" w:rsidRPr="00D70946" w:rsidRDefault="002530B3"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Pr>
          <w:p w14:paraId="401692AF" w14:textId="77777777" w:rsidR="002530B3" w:rsidRPr="00D70946" w:rsidRDefault="002530B3" w:rsidP="009D4432">
            <w:pPr>
              <w:pStyle w:val="TAL"/>
              <w:rPr>
                <w:snapToGrid w:val="0"/>
              </w:rPr>
            </w:pPr>
          </w:p>
        </w:tc>
      </w:tr>
      <w:tr w:rsidR="002530B3" w:rsidRPr="00D70946" w14:paraId="3872B3AD"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2F0D9865" w14:textId="77777777" w:rsidR="002530B3" w:rsidRPr="00D70946" w:rsidRDefault="002530B3" w:rsidP="009D4432">
            <w:pPr>
              <w:pStyle w:val="TAL"/>
            </w:pPr>
            <w:r w:rsidRPr="00D70946">
              <w:t>}</w:t>
            </w:r>
          </w:p>
        </w:tc>
        <w:tc>
          <w:tcPr>
            <w:tcW w:w="2268" w:type="dxa"/>
            <w:tcBorders>
              <w:top w:val="single" w:sz="4" w:space="0" w:color="auto"/>
              <w:left w:val="single" w:sz="4" w:space="0" w:color="auto"/>
              <w:bottom w:val="single" w:sz="4" w:space="0" w:color="auto"/>
              <w:right w:val="single" w:sz="4" w:space="0" w:color="auto"/>
            </w:tcBorders>
          </w:tcPr>
          <w:p w14:paraId="379C350E" w14:textId="77777777" w:rsidR="002530B3" w:rsidRPr="00D70946" w:rsidRDefault="002530B3" w:rsidP="009D4432">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Pr>
          <w:p w14:paraId="7EAC362B" w14:textId="77777777" w:rsidR="002530B3" w:rsidRPr="00D70946" w:rsidRDefault="002530B3"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Pr>
          <w:p w14:paraId="2FA718E4" w14:textId="77777777" w:rsidR="002530B3" w:rsidRPr="00D70946" w:rsidRDefault="002530B3" w:rsidP="009D4432">
            <w:pPr>
              <w:pStyle w:val="TAL"/>
              <w:rPr>
                <w:snapToGrid w:val="0"/>
              </w:rPr>
            </w:pPr>
          </w:p>
        </w:tc>
      </w:tr>
    </w:tbl>
    <w:p w14:paraId="2363CD50" w14:textId="77777777" w:rsidR="002530B3" w:rsidRPr="00D70946" w:rsidRDefault="002530B3" w:rsidP="009D4432"/>
    <w:p w14:paraId="46C84B42" w14:textId="77777777" w:rsidR="00F33823" w:rsidRPr="00D70946" w:rsidRDefault="00F33823" w:rsidP="009D4432">
      <w:pPr>
        <w:pStyle w:val="TH"/>
      </w:pPr>
      <w:r w:rsidRPr="00D70946">
        <w:lastRenderedPageBreak/>
        <w:t>Table 9.1.6.1.2.3.3-1: DEREGISTRATION REQUEST (step</w:t>
      </w:r>
      <w:r w:rsidR="00AE75EF" w:rsidRPr="00D70946">
        <w:t>s</w:t>
      </w:r>
      <w:r w:rsidRPr="00D70946">
        <w:t xml:space="preserve"> 2, 4, 26, 28, 30, 32 and 3</w:t>
      </w:r>
      <w:r w:rsidR="00AE75EF" w:rsidRPr="00D70946">
        <w:t>4</w:t>
      </w:r>
      <w:r w:rsidRPr="00D70946">
        <w:t>, Table 9.1.6.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33823" w:rsidRPr="00D70946" w14:paraId="37642F06" w14:textId="77777777" w:rsidTr="00F33823">
        <w:tc>
          <w:tcPr>
            <w:tcW w:w="9747" w:type="dxa"/>
            <w:gridSpan w:val="4"/>
            <w:tcBorders>
              <w:top w:val="single" w:sz="4" w:space="0" w:color="auto"/>
              <w:left w:val="single" w:sz="4" w:space="0" w:color="auto"/>
              <w:bottom w:val="single" w:sz="4" w:space="0" w:color="auto"/>
              <w:right w:val="single" w:sz="4" w:space="0" w:color="auto"/>
            </w:tcBorders>
            <w:hideMark/>
          </w:tcPr>
          <w:p w14:paraId="0CFBEA9D" w14:textId="77777777" w:rsidR="00F33823" w:rsidRPr="00D70946" w:rsidRDefault="0029409F" w:rsidP="009D4432">
            <w:pPr>
              <w:pStyle w:val="TAL"/>
              <w:rPr>
                <w:rFonts w:eastAsia="MS Mincho"/>
              </w:rPr>
            </w:pPr>
            <w:r w:rsidRPr="00D70946">
              <w:rPr>
                <w:rFonts w:eastAsia="MS Mincho"/>
              </w:rPr>
              <w:t>Derivation path: TS 38</w:t>
            </w:r>
            <w:r w:rsidR="00F33823" w:rsidRPr="00D70946">
              <w:rPr>
                <w:rFonts w:eastAsia="MS Mincho"/>
              </w:rPr>
              <w:t>.508-1 [4], Table 4.7.1-12</w:t>
            </w:r>
          </w:p>
        </w:tc>
      </w:tr>
      <w:tr w:rsidR="00F33823" w:rsidRPr="00D70946" w14:paraId="3DBB2333" w14:textId="77777777" w:rsidTr="00F33823">
        <w:tc>
          <w:tcPr>
            <w:tcW w:w="4535" w:type="dxa"/>
            <w:tcBorders>
              <w:top w:val="single" w:sz="4" w:space="0" w:color="auto"/>
              <w:left w:val="single" w:sz="4" w:space="0" w:color="auto"/>
              <w:bottom w:val="single" w:sz="4" w:space="0" w:color="auto"/>
              <w:right w:val="single" w:sz="4" w:space="0" w:color="auto"/>
            </w:tcBorders>
            <w:hideMark/>
          </w:tcPr>
          <w:p w14:paraId="196CD68B" w14:textId="77777777" w:rsidR="00F33823" w:rsidRPr="00D70946" w:rsidRDefault="00F33823" w:rsidP="009D4432">
            <w:pPr>
              <w:pStyle w:val="TAH"/>
              <w:rPr>
                <w:rFonts w:eastAsia="MS Mincho"/>
              </w:rPr>
            </w:pPr>
            <w:r w:rsidRPr="00D70946">
              <w:rPr>
                <w:rFonts w:eastAsia="MS Mincho"/>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F6F5268" w14:textId="77777777" w:rsidR="00F33823" w:rsidRPr="00D70946" w:rsidRDefault="00F33823" w:rsidP="009D4432">
            <w:pPr>
              <w:pStyle w:val="TAH"/>
              <w:rPr>
                <w:rFonts w:eastAsia="MS Mincho"/>
              </w:rPr>
            </w:pPr>
            <w:r w:rsidRPr="00D70946">
              <w:rPr>
                <w:rFonts w:eastAsia="MS Mincho"/>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CB95DA9" w14:textId="77777777" w:rsidR="00F33823" w:rsidRPr="00D70946" w:rsidRDefault="00F33823" w:rsidP="009D4432">
            <w:pPr>
              <w:pStyle w:val="TAH"/>
              <w:rPr>
                <w:rFonts w:eastAsia="MS Mincho"/>
              </w:rPr>
            </w:pPr>
            <w:r w:rsidRPr="00D70946">
              <w:rPr>
                <w:rFonts w:eastAsia="MS Mincho"/>
              </w:rPr>
              <w:t>Comment</w:t>
            </w:r>
          </w:p>
        </w:tc>
        <w:tc>
          <w:tcPr>
            <w:tcW w:w="1245" w:type="dxa"/>
            <w:tcBorders>
              <w:top w:val="single" w:sz="4" w:space="0" w:color="auto"/>
              <w:left w:val="single" w:sz="4" w:space="0" w:color="auto"/>
              <w:bottom w:val="single" w:sz="4" w:space="0" w:color="auto"/>
              <w:right w:val="single" w:sz="4" w:space="0" w:color="auto"/>
            </w:tcBorders>
            <w:hideMark/>
          </w:tcPr>
          <w:p w14:paraId="1E4AFC3B" w14:textId="77777777" w:rsidR="00F33823" w:rsidRPr="00D70946" w:rsidRDefault="00F33823" w:rsidP="009D4432">
            <w:pPr>
              <w:pStyle w:val="TAH"/>
              <w:rPr>
                <w:rFonts w:eastAsia="MS Mincho"/>
              </w:rPr>
            </w:pPr>
            <w:r w:rsidRPr="00D70946">
              <w:rPr>
                <w:rFonts w:eastAsia="MS Mincho"/>
              </w:rPr>
              <w:t>Condition</w:t>
            </w:r>
          </w:p>
        </w:tc>
      </w:tr>
      <w:tr w:rsidR="00F33823" w:rsidRPr="00D70946" w14:paraId="0544235F" w14:textId="77777777" w:rsidTr="00F33823">
        <w:tc>
          <w:tcPr>
            <w:tcW w:w="4535" w:type="dxa"/>
            <w:tcBorders>
              <w:top w:val="single" w:sz="4" w:space="0" w:color="auto"/>
              <w:left w:val="single" w:sz="4" w:space="0" w:color="auto"/>
              <w:bottom w:val="single" w:sz="4" w:space="0" w:color="auto"/>
              <w:right w:val="single" w:sz="4" w:space="0" w:color="auto"/>
            </w:tcBorders>
            <w:hideMark/>
          </w:tcPr>
          <w:p w14:paraId="4F42251B" w14:textId="77777777" w:rsidR="00F33823" w:rsidRPr="00D70946" w:rsidRDefault="00F33823" w:rsidP="009D4432">
            <w:pPr>
              <w:pStyle w:val="TAL"/>
              <w:rPr>
                <w:rFonts w:eastAsia="MS Mincho"/>
              </w:rPr>
            </w:pPr>
            <w:r w:rsidRPr="00D70946">
              <w:t>De-registration type</w:t>
            </w:r>
          </w:p>
        </w:tc>
        <w:tc>
          <w:tcPr>
            <w:tcW w:w="2267" w:type="dxa"/>
            <w:tcBorders>
              <w:top w:val="single" w:sz="4" w:space="0" w:color="auto"/>
              <w:left w:val="single" w:sz="4" w:space="0" w:color="auto"/>
              <w:bottom w:val="single" w:sz="4" w:space="0" w:color="auto"/>
              <w:right w:val="single" w:sz="4" w:space="0" w:color="auto"/>
            </w:tcBorders>
          </w:tcPr>
          <w:p w14:paraId="379664E3" w14:textId="77777777" w:rsidR="00F33823" w:rsidRPr="00D70946" w:rsidRDefault="00F33823" w:rsidP="009D4432">
            <w:pPr>
              <w:pStyle w:val="TAL"/>
              <w:rPr>
                <w:rFonts w:eastAsia="MS Mincho"/>
              </w:rPr>
            </w:pPr>
          </w:p>
        </w:tc>
        <w:tc>
          <w:tcPr>
            <w:tcW w:w="1700" w:type="dxa"/>
            <w:tcBorders>
              <w:top w:val="single" w:sz="4" w:space="0" w:color="auto"/>
              <w:left w:val="single" w:sz="4" w:space="0" w:color="auto"/>
              <w:bottom w:val="single" w:sz="4" w:space="0" w:color="auto"/>
              <w:right w:val="single" w:sz="4" w:space="0" w:color="auto"/>
            </w:tcBorders>
          </w:tcPr>
          <w:p w14:paraId="1FA91768" w14:textId="77777777" w:rsidR="00F33823" w:rsidRPr="00D70946" w:rsidRDefault="00F33823" w:rsidP="009D443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Pr>
          <w:p w14:paraId="34F3BA70" w14:textId="77777777" w:rsidR="00F33823" w:rsidRPr="00D70946" w:rsidRDefault="00F33823" w:rsidP="009D4432">
            <w:pPr>
              <w:pStyle w:val="TAL"/>
              <w:rPr>
                <w:rFonts w:eastAsia="MS Mincho"/>
              </w:rPr>
            </w:pPr>
          </w:p>
        </w:tc>
      </w:tr>
      <w:tr w:rsidR="00F33823" w:rsidRPr="00D70946" w14:paraId="0B5BF76B" w14:textId="77777777" w:rsidTr="00F33823">
        <w:tc>
          <w:tcPr>
            <w:tcW w:w="4535" w:type="dxa"/>
            <w:tcBorders>
              <w:top w:val="single" w:sz="4" w:space="0" w:color="auto"/>
              <w:left w:val="single" w:sz="4" w:space="0" w:color="auto"/>
              <w:bottom w:val="single" w:sz="4" w:space="0" w:color="auto"/>
              <w:right w:val="single" w:sz="4" w:space="0" w:color="auto"/>
            </w:tcBorders>
            <w:hideMark/>
          </w:tcPr>
          <w:p w14:paraId="220DAE55" w14:textId="77777777" w:rsidR="00F33823" w:rsidRPr="00D70946" w:rsidRDefault="00F33823" w:rsidP="009D4432">
            <w:pPr>
              <w:pStyle w:val="TAL"/>
              <w:rPr>
                <w:rFonts w:eastAsia="MS Mincho"/>
              </w:rPr>
            </w:pPr>
            <w:r w:rsidRPr="00D70946">
              <w:t xml:space="preserve">  Switch off</w:t>
            </w:r>
          </w:p>
        </w:tc>
        <w:tc>
          <w:tcPr>
            <w:tcW w:w="2267" w:type="dxa"/>
            <w:tcBorders>
              <w:top w:val="single" w:sz="4" w:space="0" w:color="auto"/>
              <w:left w:val="single" w:sz="4" w:space="0" w:color="auto"/>
              <w:bottom w:val="single" w:sz="4" w:space="0" w:color="auto"/>
              <w:right w:val="single" w:sz="4" w:space="0" w:color="auto"/>
            </w:tcBorders>
            <w:hideMark/>
          </w:tcPr>
          <w:p w14:paraId="01E5BCEA" w14:textId="77777777" w:rsidR="00F33823" w:rsidRPr="00D70946" w:rsidRDefault="00F33823" w:rsidP="009D4432">
            <w:pPr>
              <w:pStyle w:val="TAL"/>
              <w:rPr>
                <w:rFonts w:eastAsia="MS Mincho"/>
              </w:rPr>
            </w:pPr>
            <w:r w:rsidRPr="00D70946">
              <w:rPr>
                <w:lang w:eastAsia="zh-CN"/>
              </w:rPr>
              <w:t>‘0’B</w:t>
            </w:r>
          </w:p>
        </w:tc>
        <w:tc>
          <w:tcPr>
            <w:tcW w:w="1700" w:type="dxa"/>
            <w:tcBorders>
              <w:top w:val="single" w:sz="4" w:space="0" w:color="auto"/>
              <w:left w:val="single" w:sz="4" w:space="0" w:color="auto"/>
              <w:bottom w:val="single" w:sz="4" w:space="0" w:color="auto"/>
              <w:right w:val="single" w:sz="4" w:space="0" w:color="auto"/>
            </w:tcBorders>
            <w:hideMark/>
          </w:tcPr>
          <w:p w14:paraId="658CFBCD" w14:textId="77777777" w:rsidR="00F33823" w:rsidRPr="00D70946" w:rsidRDefault="00F33823" w:rsidP="009D4432">
            <w:pPr>
              <w:pStyle w:val="TAL"/>
              <w:rPr>
                <w:rFonts w:eastAsia="MS PGothic"/>
              </w:rPr>
            </w:pPr>
            <w:r w:rsidRPr="00D70946">
              <w:t>Normal de-registration</w:t>
            </w:r>
          </w:p>
        </w:tc>
        <w:tc>
          <w:tcPr>
            <w:tcW w:w="1245" w:type="dxa"/>
            <w:tcBorders>
              <w:top w:val="single" w:sz="4" w:space="0" w:color="auto"/>
              <w:left w:val="single" w:sz="4" w:space="0" w:color="auto"/>
              <w:bottom w:val="single" w:sz="4" w:space="0" w:color="auto"/>
              <w:right w:val="single" w:sz="4" w:space="0" w:color="auto"/>
            </w:tcBorders>
          </w:tcPr>
          <w:p w14:paraId="6CA4DA6A" w14:textId="77777777" w:rsidR="00F33823" w:rsidRPr="00D70946" w:rsidRDefault="00F33823" w:rsidP="009D4432">
            <w:pPr>
              <w:pStyle w:val="TAL"/>
              <w:rPr>
                <w:rFonts w:eastAsia="MS Mincho"/>
              </w:rPr>
            </w:pPr>
          </w:p>
        </w:tc>
      </w:tr>
      <w:tr w:rsidR="00F33823" w:rsidRPr="00D70946" w14:paraId="36549914" w14:textId="77777777" w:rsidTr="00F33823">
        <w:tc>
          <w:tcPr>
            <w:tcW w:w="4535" w:type="dxa"/>
            <w:tcBorders>
              <w:top w:val="single" w:sz="4" w:space="0" w:color="auto"/>
              <w:left w:val="single" w:sz="4" w:space="0" w:color="auto"/>
              <w:bottom w:val="single" w:sz="4" w:space="0" w:color="auto"/>
              <w:right w:val="single" w:sz="4" w:space="0" w:color="auto"/>
            </w:tcBorders>
            <w:hideMark/>
          </w:tcPr>
          <w:p w14:paraId="622F6E5B" w14:textId="77777777" w:rsidR="00F33823" w:rsidRPr="00D70946" w:rsidRDefault="00F33823" w:rsidP="009D4432">
            <w:pPr>
              <w:pStyle w:val="TAL"/>
              <w:rPr>
                <w:lang w:eastAsia="zh-CN"/>
              </w:rPr>
            </w:pPr>
            <w:r w:rsidRPr="00D70946">
              <w:rPr>
                <w:lang w:eastAsia="zh-CN"/>
              </w:rPr>
              <w:t xml:space="preserve">  </w:t>
            </w:r>
            <w:r w:rsidRPr="00D70946">
              <w:t>Access type</w:t>
            </w:r>
          </w:p>
        </w:tc>
        <w:tc>
          <w:tcPr>
            <w:tcW w:w="2267" w:type="dxa"/>
            <w:tcBorders>
              <w:top w:val="single" w:sz="4" w:space="0" w:color="auto"/>
              <w:left w:val="single" w:sz="4" w:space="0" w:color="auto"/>
              <w:bottom w:val="single" w:sz="4" w:space="0" w:color="auto"/>
              <w:right w:val="single" w:sz="4" w:space="0" w:color="auto"/>
            </w:tcBorders>
            <w:hideMark/>
          </w:tcPr>
          <w:p w14:paraId="50A97286" w14:textId="77777777" w:rsidR="00F33823" w:rsidRPr="00D70946" w:rsidRDefault="00F33823" w:rsidP="009D4432">
            <w:pPr>
              <w:pStyle w:val="TAL"/>
              <w:rPr>
                <w:lang w:eastAsia="zh-CN"/>
              </w:rPr>
            </w:pPr>
            <w:r w:rsidRPr="00D70946">
              <w:rPr>
                <w:lang w:eastAsia="zh-CN"/>
              </w:rPr>
              <w:t>‘01’B</w:t>
            </w:r>
          </w:p>
        </w:tc>
        <w:tc>
          <w:tcPr>
            <w:tcW w:w="1700" w:type="dxa"/>
            <w:tcBorders>
              <w:top w:val="single" w:sz="4" w:space="0" w:color="auto"/>
              <w:left w:val="single" w:sz="4" w:space="0" w:color="auto"/>
              <w:bottom w:val="single" w:sz="4" w:space="0" w:color="auto"/>
              <w:right w:val="single" w:sz="4" w:space="0" w:color="auto"/>
            </w:tcBorders>
            <w:hideMark/>
          </w:tcPr>
          <w:p w14:paraId="0F9B53E0" w14:textId="77777777" w:rsidR="00F33823" w:rsidRPr="00D70946" w:rsidRDefault="00F33823" w:rsidP="009D4432">
            <w:pPr>
              <w:pStyle w:val="TAL"/>
              <w:rPr>
                <w:lang w:eastAsia="en-US"/>
              </w:rPr>
            </w:pPr>
            <w:r w:rsidRPr="00D70946">
              <w:t>3GPP access</w:t>
            </w:r>
          </w:p>
        </w:tc>
        <w:tc>
          <w:tcPr>
            <w:tcW w:w="1245" w:type="dxa"/>
            <w:tcBorders>
              <w:top w:val="single" w:sz="4" w:space="0" w:color="auto"/>
              <w:left w:val="single" w:sz="4" w:space="0" w:color="auto"/>
              <w:bottom w:val="single" w:sz="4" w:space="0" w:color="auto"/>
              <w:right w:val="single" w:sz="4" w:space="0" w:color="auto"/>
            </w:tcBorders>
          </w:tcPr>
          <w:p w14:paraId="54ED8001" w14:textId="77777777" w:rsidR="00F33823" w:rsidRPr="00D70946" w:rsidRDefault="00F33823" w:rsidP="009D4432">
            <w:pPr>
              <w:pStyle w:val="TAL"/>
              <w:rPr>
                <w:rFonts w:eastAsia="MS Mincho"/>
              </w:rPr>
            </w:pPr>
          </w:p>
        </w:tc>
      </w:tr>
    </w:tbl>
    <w:p w14:paraId="668171A0" w14:textId="77777777" w:rsidR="00F33823" w:rsidRPr="00D70946" w:rsidRDefault="00F33823" w:rsidP="009D4432">
      <w:pPr>
        <w:rPr>
          <w:lang w:eastAsia="en-US"/>
        </w:rPr>
      </w:pPr>
    </w:p>
    <w:p w14:paraId="0EF0ED68" w14:textId="77777777" w:rsidR="00AE75EF" w:rsidRPr="00D70946" w:rsidRDefault="00AE75EF" w:rsidP="009D4432">
      <w:pPr>
        <w:pStyle w:val="TH"/>
      </w:pPr>
      <w:r w:rsidRPr="00D70946">
        <w:t xml:space="preserve">Table 9.1.6.1.2.3.3-2: </w:t>
      </w:r>
      <w:r w:rsidRPr="00D70946">
        <w:rPr>
          <w:i/>
        </w:rPr>
        <w:t>RRCReconfiguration-HO</w:t>
      </w:r>
      <w:r w:rsidRPr="00D70946">
        <w:t xml:space="preserve"> (step 3A Table 9.1.6.1.2.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AE75EF" w:rsidRPr="00D70946" w14:paraId="13FD33A9" w14:textId="77777777" w:rsidTr="00AE75EF">
        <w:tc>
          <w:tcPr>
            <w:tcW w:w="9747" w:type="dxa"/>
            <w:tcBorders>
              <w:top w:val="single" w:sz="4" w:space="0" w:color="auto"/>
              <w:left w:val="single" w:sz="4" w:space="0" w:color="auto"/>
              <w:bottom w:val="single" w:sz="4" w:space="0" w:color="auto"/>
              <w:right w:val="single" w:sz="4" w:space="0" w:color="auto"/>
            </w:tcBorders>
            <w:hideMark/>
          </w:tcPr>
          <w:p w14:paraId="4BD05FEF" w14:textId="77777777" w:rsidR="00AE75EF" w:rsidRPr="00D70946" w:rsidRDefault="0029409F" w:rsidP="009D4432">
            <w:pPr>
              <w:pStyle w:val="TAH"/>
            </w:pPr>
            <w:r w:rsidRPr="00D70946">
              <w:t>Derivation path: TS 38</w:t>
            </w:r>
            <w:r w:rsidR="00AE75EF" w:rsidRPr="00D70946">
              <w:t>.508-1 [4] Table 4.8.1-1A with condition RBConfig_KeyChange</w:t>
            </w:r>
          </w:p>
        </w:tc>
      </w:tr>
    </w:tbl>
    <w:p w14:paraId="73B39A15" w14:textId="77777777" w:rsidR="00AE75EF" w:rsidRPr="00D70946" w:rsidRDefault="00AE75EF" w:rsidP="009D4432">
      <w:pPr>
        <w:rPr>
          <w:lang w:eastAsia="en-US"/>
        </w:rPr>
      </w:pPr>
    </w:p>
    <w:p w14:paraId="4C2B009A" w14:textId="77777777" w:rsidR="00901882" w:rsidRPr="00D70946" w:rsidRDefault="00901882" w:rsidP="00B94928">
      <w:pPr>
        <w:pStyle w:val="Heading5"/>
      </w:pPr>
      <w:bookmarkStart w:id="176" w:name="_Toc21103438"/>
      <w:r w:rsidRPr="00D70946">
        <w:t>9.1.6.1.3</w:t>
      </w:r>
      <w:r w:rsidRPr="00D70946">
        <w:tab/>
        <w:t>UE-initiated de-registration / Abnormal / Change of cell into a new tracking area</w:t>
      </w:r>
      <w:bookmarkEnd w:id="176"/>
    </w:p>
    <w:p w14:paraId="28C30038" w14:textId="77777777" w:rsidR="00901882" w:rsidRPr="00D70946" w:rsidRDefault="00901882" w:rsidP="00901882">
      <w:pPr>
        <w:pStyle w:val="H6"/>
      </w:pPr>
      <w:r w:rsidRPr="00D70946">
        <w:t>9.1.6.1.3.1</w:t>
      </w:r>
      <w:r w:rsidRPr="00D70946">
        <w:tab/>
        <w:t>Test Purpose (TP)</w:t>
      </w:r>
    </w:p>
    <w:p w14:paraId="5BEC29E0" w14:textId="77777777" w:rsidR="00901882" w:rsidRPr="00D70946" w:rsidRDefault="00901882" w:rsidP="00901882">
      <w:pPr>
        <w:pStyle w:val="H6"/>
      </w:pPr>
      <w:r w:rsidRPr="00D70946">
        <w:t>(1)</w:t>
      </w:r>
    </w:p>
    <w:p w14:paraId="0E0F65CC" w14:textId="77777777" w:rsidR="00901882" w:rsidRPr="00D70946" w:rsidRDefault="00901882" w:rsidP="00901882">
      <w:pPr>
        <w:pStyle w:val="PL"/>
        <w:rPr>
          <w:noProof w:val="0"/>
        </w:rPr>
      </w:pPr>
      <w:r w:rsidRPr="00D70946">
        <w:rPr>
          <w:b/>
          <w:noProof w:val="0"/>
        </w:rPr>
        <w:t>with</w:t>
      </w:r>
      <w:r w:rsidRPr="00D70946">
        <w:rPr>
          <w:noProof w:val="0"/>
        </w:rPr>
        <w:t xml:space="preserve"> { UE in 5GMM-DEREGISTERED-INITIATED state and de-registration request is not due to switch off }</w:t>
      </w:r>
    </w:p>
    <w:p w14:paraId="7FC0FA67" w14:textId="77777777" w:rsidR="00901882" w:rsidRPr="00D70946" w:rsidRDefault="00901882" w:rsidP="00901882">
      <w:pPr>
        <w:pStyle w:val="PL"/>
        <w:rPr>
          <w:noProof w:val="0"/>
        </w:rPr>
      </w:pPr>
      <w:r w:rsidRPr="00D70946">
        <w:rPr>
          <w:b/>
          <w:noProof w:val="0"/>
        </w:rPr>
        <w:t>ensure that</w:t>
      </w:r>
      <w:r w:rsidRPr="00D70946">
        <w:rPr>
          <w:noProof w:val="0"/>
        </w:rPr>
        <w:t xml:space="preserve"> {</w:t>
      </w:r>
    </w:p>
    <w:p w14:paraId="29534392" w14:textId="77777777" w:rsidR="00901882" w:rsidRPr="00D70946" w:rsidRDefault="00901882" w:rsidP="00901882">
      <w:pPr>
        <w:pStyle w:val="PL"/>
        <w:rPr>
          <w:noProof w:val="0"/>
        </w:rPr>
      </w:pPr>
      <w:r w:rsidRPr="00D70946">
        <w:rPr>
          <w:noProof w:val="0"/>
        </w:rPr>
        <w:t xml:space="preserve">  </w:t>
      </w:r>
      <w:r w:rsidRPr="00D70946">
        <w:rPr>
          <w:b/>
          <w:noProof w:val="0"/>
        </w:rPr>
        <w:t>when</w:t>
      </w:r>
      <w:r w:rsidRPr="00D70946">
        <w:rPr>
          <w:noProof w:val="0"/>
        </w:rPr>
        <w:t xml:space="preserve"> { UE changes into a new tracking area that is not in the stored TAI list }</w:t>
      </w:r>
    </w:p>
    <w:p w14:paraId="7A53FF25" w14:textId="77777777" w:rsidR="00901882" w:rsidRPr="00D70946" w:rsidRDefault="00901882" w:rsidP="00901882">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rFonts w:ascii="Courier" w:hAnsi="Courier" w:cs="Courier"/>
          <w:noProof w:val="0"/>
          <w:szCs w:val="16"/>
          <w:lang w:eastAsia="fr-FR"/>
        </w:rPr>
        <w:t>UE aborts the de-registration procedure and initiates a mobility registration procedure</w:t>
      </w:r>
      <w:r w:rsidRPr="00D70946">
        <w:rPr>
          <w:noProof w:val="0"/>
        </w:rPr>
        <w:t xml:space="preserve"> }</w:t>
      </w:r>
    </w:p>
    <w:p w14:paraId="037016BF" w14:textId="77777777" w:rsidR="00901882" w:rsidRPr="00D70946" w:rsidRDefault="00901882" w:rsidP="00901882">
      <w:pPr>
        <w:pStyle w:val="PL"/>
        <w:rPr>
          <w:noProof w:val="0"/>
        </w:rPr>
      </w:pPr>
      <w:r w:rsidRPr="00D70946">
        <w:rPr>
          <w:noProof w:val="0"/>
        </w:rPr>
        <w:t xml:space="preserve">            }</w:t>
      </w:r>
    </w:p>
    <w:p w14:paraId="7E254ADD" w14:textId="77777777" w:rsidR="00901882" w:rsidRPr="00D70946" w:rsidRDefault="00901882" w:rsidP="00901882">
      <w:pPr>
        <w:pStyle w:val="PL"/>
        <w:rPr>
          <w:noProof w:val="0"/>
        </w:rPr>
      </w:pPr>
    </w:p>
    <w:p w14:paraId="77B60A4D" w14:textId="77777777" w:rsidR="00901882" w:rsidRPr="00D70946" w:rsidRDefault="00901882" w:rsidP="00901882">
      <w:pPr>
        <w:pStyle w:val="H6"/>
      </w:pPr>
      <w:r w:rsidRPr="00D70946">
        <w:t>(2)</w:t>
      </w:r>
    </w:p>
    <w:p w14:paraId="1DB61C4B" w14:textId="77777777" w:rsidR="00901882" w:rsidRPr="00D70946" w:rsidRDefault="00901882" w:rsidP="00901882">
      <w:pPr>
        <w:pStyle w:val="PL"/>
        <w:rPr>
          <w:noProof w:val="0"/>
        </w:rPr>
      </w:pPr>
      <w:r w:rsidRPr="00D70946">
        <w:rPr>
          <w:b/>
          <w:noProof w:val="0"/>
        </w:rPr>
        <w:t>with</w:t>
      </w:r>
      <w:r w:rsidRPr="00D70946">
        <w:rPr>
          <w:noProof w:val="0"/>
        </w:rPr>
        <w:t xml:space="preserve"> { UE in 5GMM-REGISTERED-INITIATED state for a mobility registration procedure due to change of cell into a new tracking area list during UE-initiated de-registration procedure }</w:t>
      </w:r>
    </w:p>
    <w:p w14:paraId="6E682782" w14:textId="77777777" w:rsidR="00901882" w:rsidRPr="00D70946" w:rsidRDefault="00901882" w:rsidP="00901882">
      <w:pPr>
        <w:pStyle w:val="PL"/>
        <w:rPr>
          <w:noProof w:val="0"/>
        </w:rPr>
      </w:pPr>
      <w:r w:rsidRPr="00D70946">
        <w:rPr>
          <w:b/>
          <w:noProof w:val="0"/>
        </w:rPr>
        <w:t>ensure that</w:t>
      </w:r>
      <w:r w:rsidRPr="00D70946">
        <w:rPr>
          <w:noProof w:val="0"/>
        </w:rPr>
        <w:t xml:space="preserve"> {</w:t>
      </w:r>
    </w:p>
    <w:p w14:paraId="2CC0A442" w14:textId="77777777" w:rsidR="00901882" w:rsidRPr="00D70946" w:rsidRDefault="00901882" w:rsidP="00901882">
      <w:pPr>
        <w:pStyle w:val="PL"/>
        <w:rPr>
          <w:noProof w:val="0"/>
        </w:rPr>
      </w:pPr>
      <w:r w:rsidRPr="00D70946">
        <w:rPr>
          <w:noProof w:val="0"/>
        </w:rPr>
        <w:t xml:space="preserve">  </w:t>
      </w:r>
      <w:r w:rsidRPr="00D70946">
        <w:rPr>
          <w:b/>
          <w:noProof w:val="0"/>
        </w:rPr>
        <w:t>when</w:t>
      </w:r>
      <w:r w:rsidRPr="00D70946">
        <w:rPr>
          <w:noProof w:val="0"/>
        </w:rPr>
        <w:t xml:space="preserve"> { UE receives REGISTRATION ACCEPT message }</w:t>
      </w:r>
    </w:p>
    <w:p w14:paraId="756A3F88" w14:textId="77777777" w:rsidR="00901882" w:rsidRPr="00D70946" w:rsidRDefault="00901882" w:rsidP="00901882">
      <w:pPr>
        <w:pStyle w:val="PL"/>
        <w:rPr>
          <w:noProof w:val="0"/>
        </w:rPr>
      </w:pPr>
      <w:r w:rsidRPr="00D70946">
        <w:rPr>
          <w:noProof w:val="0"/>
        </w:rPr>
        <w:t xml:space="preserve">    </w:t>
      </w:r>
      <w:r w:rsidRPr="00D70946">
        <w:rPr>
          <w:b/>
          <w:noProof w:val="0"/>
        </w:rPr>
        <w:t>then</w:t>
      </w:r>
      <w:r w:rsidRPr="00D70946">
        <w:rPr>
          <w:noProof w:val="0"/>
        </w:rPr>
        <w:t xml:space="preserve"> { UE re-initiates the de-registration procedure after completing the mobility registration procedure }</w:t>
      </w:r>
    </w:p>
    <w:p w14:paraId="08143028" w14:textId="77777777" w:rsidR="00901882" w:rsidRPr="00D70946" w:rsidRDefault="00901882" w:rsidP="00901882">
      <w:pPr>
        <w:pStyle w:val="PL"/>
        <w:rPr>
          <w:noProof w:val="0"/>
        </w:rPr>
      </w:pPr>
      <w:r w:rsidRPr="00D70946">
        <w:rPr>
          <w:noProof w:val="0"/>
        </w:rPr>
        <w:t xml:space="preserve">            }</w:t>
      </w:r>
    </w:p>
    <w:p w14:paraId="098829CE" w14:textId="77777777" w:rsidR="00901882" w:rsidRPr="00D70946" w:rsidRDefault="00901882" w:rsidP="00901882">
      <w:pPr>
        <w:pStyle w:val="PL"/>
        <w:rPr>
          <w:noProof w:val="0"/>
        </w:rPr>
      </w:pPr>
    </w:p>
    <w:p w14:paraId="47B86AF3" w14:textId="77777777" w:rsidR="00901882" w:rsidRPr="00D70946" w:rsidRDefault="00901882" w:rsidP="004053FF">
      <w:pPr>
        <w:pStyle w:val="H6"/>
      </w:pPr>
      <w:r w:rsidRPr="00D70946">
        <w:t>(3)</w:t>
      </w:r>
    </w:p>
    <w:p w14:paraId="08EBBF14" w14:textId="77777777" w:rsidR="00901882" w:rsidRPr="00D70946" w:rsidRDefault="00990F3B" w:rsidP="00901882">
      <w:pPr>
        <w:pStyle w:val="PL"/>
        <w:rPr>
          <w:noProof w:val="0"/>
        </w:rPr>
      </w:pPr>
      <w:r w:rsidRPr="00D70946">
        <w:rPr>
          <w:b/>
          <w:noProof w:val="0"/>
        </w:rPr>
        <w:t>Void</w:t>
      </w:r>
    </w:p>
    <w:p w14:paraId="570E0ABA" w14:textId="77777777" w:rsidR="00901882" w:rsidRPr="00D70946" w:rsidRDefault="00901882" w:rsidP="00901882">
      <w:pPr>
        <w:pStyle w:val="H6"/>
      </w:pPr>
      <w:r w:rsidRPr="00D70946">
        <w:t>9.1.6.1.3.2</w:t>
      </w:r>
      <w:r w:rsidRPr="00D70946">
        <w:tab/>
        <w:t>Conformance requirements</w:t>
      </w:r>
    </w:p>
    <w:p w14:paraId="50BE5EB5" w14:textId="34126324" w:rsidR="00901882" w:rsidRPr="00D70946" w:rsidRDefault="00901882" w:rsidP="009D4432">
      <w:r w:rsidRPr="00D70946">
        <w:t xml:space="preserve">References: The conformance requirements covered in the present TC are specified in: TS 24.501, clause </w:t>
      </w:r>
      <w:ins w:id="177" w:author="5407" w:date="2022-09-16T09:35:00Z">
        <w:r w:rsidR="00255008" w:rsidRPr="00634763">
          <w:t>5.5.2.2.6</w:t>
        </w:r>
      </w:ins>
      <w:del w:id="178" w:author="5407" w:date="2022-09-16T09:35:00Z">
        <w:r w:rsidRPr="00D70946" w:rsidDel="00255008">
          <w:delText>5.2.2.6</w:delText>
        </w:r>
      </w:del>
      <w:r w:rsidRPr="00D70946">
        <w:t>. Unless otherwise stated these are Rel-15 requirements.</w:t>
      </w:r>
    </w:p>
    <w:p w14:paraId="32441721" w14:textId="2D51F4F8" w:rsidR="00901882" w:rsidRPr="00D70946" w:rsidRDefault="00901882" w:rsidP="009D4432">
      <w:r w:rsidRPr="00D70946">
        <w:t xml:space="preserve">[TS 24.501 clause </w:t>
      </w:r>
      <w:ins w:id="179" w:author="5407" w:date="2022-09-16T09:35:00Z">
        <w:r w:rsidR="00255008" w:rsidRPr="00634763">
          <w:t>5.5.2.2.6</w:t>
        </w:r>
      </w:ins>
      <w:del w:id="180" w:author="5407" w:date="2022-09-16T09:35:00Z">
        <w:r w:rsidRPr="00D70946" w:rsidDel="00255008">
          <w:delText>5.2.2.6</w:delText>
        </w:r>
      </w:del>
      <w:r w:rsidRPr="00D70946">
        <w:t>]</w:t>
      </w:r>
    </w:p>
    <w:p w14:paraId="79380A80" w14:textId="77777777" w:rsidR="00901882" w:rsidRPr="00D70946" w:rsidRDefault="00901882" w:rsidP="009D4432">
      <w:r w:rsidRPr="00D70946">
        <w:t>The following abnormal cases can be identified:</w:t>
      </w:r>
    </w:p>
    <w:p w14:paraId="75F7D592" w14:textId="77777777" w:rsidR="00901882" w:rsidRPr="00D70946" w:rsidRDefault="00901882" w:rsidP="009D4432">
      <w:r w:rsidRPr="00D70946">
        <w:t>…</w:t>
      </w:r>
    </w:p>
    <w:p w14:paraId="3FC932A8" w14:textId="77777777" w:rsidR="00901882" w:rsidRPr="00D70946" w:rsidRDefault="00901882" w:rsidP="009D4432">
      <w:pPr>
        <w:pStyle w:val="B1"/>
      </w:pPr>
      <w:r w:rsidRPr="00D70946">
        <w:t>f)</w:t>
      </w:r>
      <w:r w:rsidRPr="00D70946">
        <w:tab/>
        <w:t>Change of cell into a new tracking area.</w:t>
      </w:r>
    </w:p>
    <w:p w14:paraId="24A9312C" w14:textId="77777777" w:rsidR="00901882" w:rsidRPr="00D70946" w:rsidRDefault="00901882" w:rsidP="009D4432">
      <w:pPr>
        <w:pStyle w:val="B1"/>
      </w:pPr>
      <w:r w:rsidRPr="00D70946">
        <w:tab/>
        <w:t>If a cell change into a new tracking area that is not in the stored TAI list occurs before the UE-initiated de-registration procedure is completed, the de-registration procedure shall be aborted and re-initiated after successfully performing a registration procedure for mobility or periodic update used for mobility (i.e. the 5GS registration type IE set to "mobility registration updating" in the REGISTRATION REQUEST message). If the de-registration procedure was initiated due to removal of the USIM or the UE is to be switched off, the UE shall abort the de-registration procedure and enter the state 5GMM-DEREGISTERED.</w:t>
      </w:r>
    </w:p>
    <w:p w14:paraId="09D02C2B" w14:textId="77777777" w:rsidR="00901882" w:rsidRPr="00D70946" w:rsidRDefault="00901882" w:rsidP="00901882">
      <w:pPr>
        <w:pStyle w:val="H6"/>
      </w:pPr>
      <w:r w:rsidRPr="00D70946">
        <w:lastRenderedPageBreak/>
        <w:t>9.1.6.1.3.3</w:t>
      </w:r>
      <w:r w:rsidRPr="00D70946">
        <w:tab/>
        <w:t>Test description</w:t>
      </w:r>
    </w:p>
    <w:p w14:paraId="123B3688" w14:textId="77777777" w:rsidR="00901882" w:rsidRPr="00D70946" w:rsidRDefault="00901882" w:rsidP="00901882">
      <w:pPr>
        <w:pStyle w:val="H6"/>
      </w:pPr>
      <w:r w:rsidRPr="00D70946">
        <w:t>9.1.6.1.3.3.1</w:t>
      </w:r>
      <w:r w:rsidRPr="00D70946">
        <w:tab/>
        <w:t>Pre-test conditions</w:t>
      </w:r>
    </w:p>
    <w:p w14:paraId="04A7A8C5" w14:textId="77777777" w:rsidR="00901882" w:rsidRPr="00D70946" w:rsidRDefault="00901882" w:rsidP="00901882">
      <w:pPr>
        <w:pStyle w:val="H6"/>
      </w:pPr>
      <w:r w:rsidRPr="00D70946">
        <w:t>System Simulator:</w:t>
      </w:r>
    </w:p>
    <w:p w14:paraId="2F024B3C" w14:textId="77777777" w:rsidR="00901882" w:rsidRPr="00D70946" w:rsidRDefault="00901882" w:rsidP="009D4432">
      <w:pPr>
        <w:pStyle w:val="B1"/>
        <w:rPr>
          <w:lang w:eastAsia="sv-SE"/>
        </w:rPr>
      </w:pPr>
      <w:r w:rsidRPr="00D70946">
        <w:rPr>
          <w:lang w:eastAsia="sv-SE"/>
        </w:rPr>
        <w:t>-</w:t>
      </w:r>
      <w:r w:rsidRPr="00D70946">
        <w:rPr>
          <w:lang w:eastAsia="sv-SE"/>
        </w:rPr>
        <w:tab/>
        <w:t>NGC Cell A belongs to Home PLMN and TAI-1 and set as serving cell;</w:t>
      </w:r>
    </w:p>
    <w:p w14:paraId="060D0315" w14:textId="7CF4C449" w:rsidR="00901882" w:rsidRPr="00D70946" w:rsidRDefault="00901882" w:rsidP="009D4432">
      <w:pPr>
        <w:pStyle w:val="B1"/>
      </w:pPr>
      <w:r w:rsidRPr="00D70946">
        <w:t>-</w:t>
      </w:r>
      <w:r w:rsidRPr="00D70946">
        <w:tab/>
        <w:t xml:space="preserve">NGC Cell B belongs to Home PLMN and TAI-2 and set as </w:t>
      </w:r>
      <w:ins w:id="181" w:author="4029" w:date="2022-09-15T22:36:00Z">
        <w:r w:rsidR="00FE1E74" w:rsidRPr="007A5C6C">
          <w:t xml:space="preserve">Non-suitable </w:t>
        </w:r>
        <w:r w:rsidR="00FE1E74">
          <w:t>“Off”</w:t>
        </w:r>
      </w:ins>
      <w:del w:id="182" w:author="4029" w:date="2022-09-15T22:36:00Z">
        <w:r w:rsidRPr="00D70946" w:rsidDel="00FE1E74">
          <w:delText>Non-Suitable</w:delText>
        </w:r>
      </w:del>
      <w:r w:rsidRPr="00D70946">
        <w:t xml:space="preserve"> cell.</w:t>
      </w:r>
    </w:p>
    <w:p w14:paraId="3C3BFEA4" w14:textId="77777777" w:rsidR="00901882" w:rsidRPr="00D70946" w:rsidRDefault="00901882" w:rsidP="00901882">
      <w:pPr>
        <w:pStyle w:val="H6"/>
      </w:pPr>
      <w:r w:rsidRPr="00D70946">
        <w:t>UE:</w:t>
      </w:r>
    </w:p>
    <w:p w14:paraId="64A4B464" w14:textId="77777777" w:rsidR="00901882" w:rsidRPr="00D70946" w:rsidRDefault="00901882" w:rsidP="009D4432">
      <w:pPr>
        <w:pStyle w:val="B1"/>
      </w:pPr>
      <w:r w:rsidRPr="00D70946">
        <w:t>-</w:t>
      </w:r>
      <w:r w:rsidRPr="00D70946">
        <w:tab/>
        <w:t>None;</w:t>
      </w:r>
    </w:p>
    <w:p w14:paraId="1DA93FDD" w14:textId="77777777" w:rsidR="00901882" w:rsidRPr="00D70946" w:rsidRDefault="00901882" w:rsidP="00901882">
      <w:pPr>
        <w:pStyle w:val="H6"/>
      </w:pPr>
      <w:r w:rsidRPr="00D70946">
        <w:t>Preamble:</w:t>
      </w:r>
    </w:p>
    <w:p w14:paraId="0103CB78" w14:textId="77777777" w:rsidR="00901882" w:rsidRPr="00D70946" w:rsidRDefault="00901882" w:rsidP="009D4432">
      <w:pPr>
        <w:pStyle w:val="B1"/>
      </w:pPr>
      <w:r w:rsidRPr="00D70946">
        <w:t>-</w:t>
      </w:r>
      <w:r w:rsidRPr="00D70946">
        <w:tab/>
        <w:t>The UE is in state 3N-A on NGC cell A according to TS 38.508-1 [4].</w:t>
      </w:r>
    </w:p>
    <w:p w14:paraId="09A16754" w14:textId="77777777" w:rsidR="00901882" w:rsidRPr="00D70946" w:rsidRDefault="00901882" w:rsidP="00901882">
      <w:pPr>
        <w:pStyle w:val="H6"/>
      </w:pPr>
      <w:r w:rsidRPr="00D70946">
        <w:lastRenderedPageBreak/>
        <w:t>9.1.6.1.3.3.2</w:t>
      </w:r>
      <w:r w:rsidRPr="00D70946">
        <w:tab/>
        <w:t>Test procedure sequence</w:t>
      </w:r>
    </w:p>
    <w:p w14:paraId="1005C5DB" w14:textId="77777777" w:rsidR="00901882" w:rsidRPr="00D70946" w:rsidRDefault="00901882" w:rsidP="009D4432">
      <w:pPr>
        <w:pStyle w:val="TH"/>
      </w:pPr>
      <w:r w:rsidRPr="00D70946">
        <w:t>Table 9.1.6.1.3.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901882" w:rsidRPr="00D70946" w14:paraId="244DEDD8" w14:textId="77777777" w:rsidTr="00E406E4">
        <w:tc>
          <w:tcPr>
            <w:tcW w:w="576" w:type="dxa"/>
            <w:tcBorders>
              <w:bottom w:val="nil"/>
            </w:tcBorders>
            <w:shd w:val="clear" w:color="auto" w:fill="auto"/>
          </w:tcPr>
          <w:p w14:paraId="48841459" w14:textId="77777777" w:rsidR="00901882" w:rsidRPr="00D70946" w:rsidRDefault="00901882" w:rsidP="009D4432">
            <w:pPr>
              <w:pStyle w:val="TAH"/>
            </w:pPr>
            <w:r w:rsidRPr="00D70946">
              <w:t>St</w:t>
            </w:r>
          </w:p>
        </w:tc>
        <w:tc>
          <w:tcPr>
            <w:tcW w:w="3942" w:type="dxa"/>
            <w:shd w:val="clear" w:color="auto" w:fill="auto"/>
          </w:tcPr>
          <w:p w14:paraId="0E0D7BDB" w14:textId="77777777" w:rsidR="00901882" w:rsidRPr="00D70946" w:rsidRDefault="00901882" w:rsidP="009D4432">
            <w:pPr>
              <w:pStyle w:val="TAH"/>
            </w:pPr>
            <w:r w:rsidRPr="00D70946">
              <w:t>Procedure</w:t>
            </w:r>
          </w:p>
        </w:tc>
        <w:tc>
          <w:tcPr>
            <w:tcW w:w="3780" w:type="dxa"/>
            <w:gridSpan w:val="2"/>
            <w:shd w:val="clear" w:color="auto" w:fill="auto"/>
          </w:tcPr>
          <w:p w14:paraId="3655305D" w14:textId="77777777" w:rsidR="00901882" w:rsidRPr="00D70946" w:rsidRDefault="00901882" w:rsidP="009D4432">
            <w:pPr>
              <w:pStyle w:val="TAH"/>
            </w:pPr>
            <w:r w:rsidRPr="00D70946">
              <w:t>Message Sequence</w:t>
            </w:r>
          </w:p>
        </w:tc>
        <w:tc>
          <w:tcPr>
            <w:tcW w:w="455" w:type="dxa"/>
            <w:tcBorders>
              <w:bottom w:val="nil"/>
            </w:tcBorders>
            <w:shd w:val="clear" w:color="auto" w:fill="auto"/>
          </w:tcPr>
          <w:p w14:paraId="7D2D3546" w14:textId="77777777" w:rsidR="00901882" w:rsidRPr="00D70946" w:rsidRDefault="00901882" w:rsidP="009D4432">
            <w:pPr>
              <w:pStyle w:val="TAH"/>
            </w:pPr>
            <w:r w:rsidRPr="00D70946">
              <w:t>TP</w:t>
            </w:r>
          </w:p>
        </w:tc>
        <w:tc>
          <w:tcPr>
            <w:tcW w:w="853" w:type="dxa"/>
            <w:tcBorders>
              <w:bottom w:val="nil"/>
            </w:tcBorders>
            <w:shd w:val="clear" w:color="auto" w:fill="auto"/>
          </w:tcPr>
          <w:p w14:paraId="4A61C84C" w14:textId="77777777" w:rsidR="00901882" w:rsidRPr="00D70946" w:rsidRDefault="00901882" w:rsidP="009D4432">
            <w:pPr>
              <w:pStyle w:val="TAH"/>
            </w:pPr>
            <w:r w:rsidRPr="00D70946">
              <w:t>Verdict</w:t>
            </w:r>
          </w:p>
        </w:tc>
      </w:tr>
      <w:tr w:rsidR="00901882" w:rsidRPr="00D70946" w14:paraId="597E243A" w14:textId="77777777" w:rsidTr="00E406E4">
        <w:tc>
          <w:tcPr>
            <w:tcW w:w="576" w:type="dxa"/>
            <w:tcBorders>
              <w:top w:val="nil"/>
            </w:tcBorders>
            <w:shd w:val="clear" w:color="auto" w:fill="auto"/>
          </w:tcPr>
          <w:p w14:paraId="5CAA2FF7" w14:textId="77777777" w:rsidR="00901882" w:rsidRPr="00D70946" w:rsidRDefault="00901882" w:rsidP="009D4432">
            <w:pPr>
              <w:pStyle w:val="TAH"/>
            </w:pPr>
          </w:p>
        </w:tc>
        <w:tc>
          <w:tcPr>
            <w:tcW w:w="3942" w:type="dxa"/>
            <w:shd w:val="clear" w:color="auto" w:fill="auto"/>
          </w:tcPr>
          <w:p w14:paraId="07FEEEED" w14:textId="77777777" w:rsidR="00901882" w:rsidRPr="00D70946" w:rsidRDefault="00901882" w:rsidP="009D4432">
            <w:pPr>
              <w:pStyle w:val="TAH"/>
            </w:pPr>
          </w:p>
        </w:tc>
        <w:tc>
          <w:tcPr>
            <w:tcW w:w="645" w:type="dxa"/>
            <w:shd w:val="clear" w:color="auto" w:fill="auto"/>
          </w:tcPr>
          <w:p w14:paraId="5A20A58E" w14:textId="77777777" w:rsidR="00901882" w:rsidRPr="00D70946" w:rsidRDefault="00901882" w:rsidP="009D4432">
            <w:pPr>
              <w:pStyle w:val="TAH"/>
            </w:pPr>
            <w:r w:rsidRPr="00D70946">
              <w:t>U - S</w:t>
            </w:r>
          </w:p>
        </w:tc>
        <w:tc>
          <w:tcPr>
            <w:tcW w:w="3135" w:type="dxa"/>
            <w:shd w:val="clear" w:color="auto" w:fill="auto"/>
          </w:tcPr>
          <w:p w14:paraId="317C1FEA" w14:textId="77777777" w:rsidR="00901882" w:rsidRPr="00D70946" w:rsidRDefault="00901882" w:rsidP="009D4432">
            <w:pPr>
              <w:pStyle w:val="TAH"/>
            </w:pPr>
            <w:r w:rsidRPr="00D70946">
              <w:t>Message</w:t>
            </w:r>
          </w:p>
        </w:tc>
        <w:tc>
          <w:tcPr>
            <w:tcW w:w="455" w:type="dxa"/>
            <w:tcBorders>
              <w:top w:val="nil"/>
            </w:tcBorders>
            <w:shd w:val="clear" w:color="auto" w:fill="auto"/>
          </w:tcPr>
          <w:p w14:paraId="01E119FF" w14:textId="77777777" w:rsidR="00901882" w:rsidRPr="00D70946" w:rsidRDefault="00901882" w:rsidP="009D4432">
            <w:pPr>
              <w:pStyle w:val="TAH"/>
            </w:pPr>
          </w:p>
        </w:tc>
        <w:tc>
          <w:tcPr>
            <w:tcW w:w="853" w:type="dxa"/>
            <w:tcBorders>
              <w:top w:val="nil"/>
            </w:tcBorders>
            <w:shd w:val="clear" w:color="auto" w:fill="auto"/>
          </w:tcPr>
          <w:p w14:paraId="33AEF1C7" w14:textId="77777777" w:rsidR="00901882" w:rsidRPr="00D70946" w:rsidRDefault="00901882" w:rsidP="009D4432">
            <w:pPr>
              <w:pStyle w:val="TAH"/>
            </w:pPr>
          </w:p>
        </w:tc>
      </w:tr>
      <w:tr w:rsidR="00901882" w:rsidRPr="00D70946" w14:paraId="73B95524" w14:textId="77777777" w:rsidTr="00E406E4">
        <w:tc>
          <w:tcPr>
            <w:tcW w:w="576" w:type="dxa"/>
            <w:shd w:val="clear" w:color="auto" w:fill="auto"/>
          </w:tcPr>
          <w:p w14:paraId="5740BA1B" w14:textId="77777777" w:rsidR="00901882" w:rsidRPr="00D70946" w:rsidRDefault="00901882" w:rsidP="009D4432">
            <w:pPr>
              <w:pStyle w:val="TAC"/>
            </w:pPr>
            <w:r w:rsidRPr="00D70946">
              <w:t>-</w:t>
            </w:r>
          </w:p>
        </w:tc>
        <w:tc>
          <w:tcPr>
            <w:tcW w:w="3942" w:type="dxa"/>
            <w:shd w:val="clear" w:color="auto" w:fill="auto"/>
          </w:tcPr>
          <w:p w14:paraId="6930935E" w14:textId="77777777" w:rsidR="00901882" w:rsidRPr="00D70946" w:rsidRDefault="00901882" w:rsidP="009D4432">
            <w:pPr>
              <w:pStyle w:val="TAL"/>
            </w:pPr>
            <w:r w:rsidRPr="00D70946">
              <w:t>The following messages are to be observed on NGC Cell A unless explicitly stated otherwise.</w:t>
            </w:r>
          </w:p>
        </w:tc>
        <w:tc>
          <w:tcPr>
            <w:tcW w:w="645" w:type="dxa"/>
            <w:shd w:val="clear" w:color="auto" w:fill="auto"/>
          </w:tcPr>
          <w:p w14:paraId="07927D21" w14:textId="77777777" w:rsidR="00901882" w:rsidRPr="00D70946" w:rsidRDefault="00901882" w:rsidP="009D4432">
            <w:r w:rsidRPr="00D70946">
              <w:t>-</w:t>
            </w:r>
          </w:p>
        </w:tc>
        <w:tc>
          <w:tcPr>
            <w:tcW w:w="3135" w:type="dxa"/>
            <w:shd w:val="clear" w:color="auto" w:fill="auto"/>
          </w:tcPr>
          <w:p w14:paraId="19D717C2" w14:textId="77777777" w:rsidR="00901882" w:rsidRPr="00D70946" w:rsidRDefault="00901882" w:rsidP="009D4432">
            <w:r w:rsidRPr="00D70946">
              <w:t>-</w:t>
            </w:r>
          </w:p>
        </w:tc>
        <w:tc>
          <w:tcPr>
            <w:tcW w:w="455" w:type="dxa"/>
            <w:shd w:val="clear" w:color="auto" w:fill="auto"/>
          </w:tcPr>
          <w:p w14:paraId="6BB72CDD" w14:textId="77777777" w:rsidR="00901882" w:rsidRPr="00D70946" w:rsidRDefault="00901882" w:rsidP="009D4432">
            <w:r w:rsidRPr="00D70946">
              <w:t>-</w:t>
            </w:r>
          </w:p>
        </w:tc>
        <w:tc>
          <w:tcPr>
            <w:tcW w:w="853" w:type="dxa"/>
            <w:shd w:val="clear" w:color="auto" w:fill="auto"/>
          </w:tcPr>
          <w:p w14:paraId="6D410DBF" w14:textId="77777777" w:rsidR="00901882" w:rsidRPr="00D70946" w:rsidRDefault="00901882" w:rsidP="009D4432">
            <w:r w:rsidRPr="00D70946">
              <w:t>-</w:t>
            </w:r>
          </w:p>
        </w:tc>
      </w:tr>
      <w:tr w:rsidR="00901882" w:rsidRPr="00D70946" w14:paraId="4BAABB22" w14:textId="77777777" w:rsidTr="00E406E4">
        <w:tc>
          <w:tcPr>
            <w:tcW w:w="576" w:type="dxa"/>
            <w:shd w:val="clear" w:color="auto" w:fill="auto"/>
          </w:tcPr>
          <w:p w14:paraId="2804308E" w14:textId="77777777" w:rsidR="00901882" w:rsidRPr="00D70946" w:rsidRDefault="00901882" w:rsidP="009D4432">
            <w:pPr>
              <w:pStyle w:val="TAC"/>
            </w:pPr>
            <w:r w:rsidRPr="00D70946">
              <w:t>1</w:t>
            </w:r>
          </w:p>
        </w:tc>
        <w:tc>
          <w:tcPr>
            <w:tcW w:w="3942" w:type="dxa"/>
            <w:shd w:val="clear" w:color="auto" w:fill="auto"/>
          </w:tcPr>
          <w:p w14:paraId="43C76F68" w14:textId="77777777" w:rsidR="00901882" w:rsidRPr="00D70946" w:rsidRDefault="00901882" w:rsidP="009D4432">
            <w:pPr>
              <w:pStyle w:val="TAL"/>
            </w:pPr>
            <w:r w:rsidRPr="00D70946">
              <w:t>Cause UE to de-register for non Switch off reason using MMI or AT commands.</w:t>
            </w:r>
          </w:p>
        </w:tc>
        <w:tc>
          <w:tcPr>
            <w:tcW w:w="645" w:type="dxa"/>
            <w:shd w:val="clear" w:color="auto" w:fill="auto"/>
          </w:tcPr>
          <w:p w14:paraId="5509CEFC" w14:textId="77777777" w:rsidR="00901882" w:rsidRPr="00D70946" w:rsidRDefault="00901882" w:rsidP="009D4432">
            <w:r w:rsidRPr="00D70946">
              <w:t>-</w:t>
            </w:r>
          </w:p>
        </w:tc>
        <w:tc>
          <w:tcPr>
            <w:tcW w:w="3135" w:type="dxa"/>
            <w:shd w:val="clear" w:color="auto" w:fill="auto"/>
          </w:tcPr>
          <w:p w14:paraId="74566A18" w14:textId="77777777" w:rsidR="00901882" w:rsidRPr="00D70946" w:rsidRDefault="00901882" w:rsidP="009D4432">
            <w:r w:rsidRPr="00D70946">
              <w:t>-</w:t>
            </w:r>
          </w:p>
        </w:tc>
        <w:tc>
          <w:tcPr>
            <w:tcW w:w="455" w:type="dxa"/>
            <w:shd w:val="clear" w:color="auto" w:fill="auto"/>
          </w:tcPr>
          <w:p w14:paraId="3230FEAD" w14:textId="77777777" w:rsidR="00901882" w:rsidRPr="00D70946" w:rsidRDefault="00901882" w:rsidP="009D4432">
            <w:r w:rsidRPr="00D70946">
              <w:t>-</w:t>
            </w:r>
          </w:p>
        </w:tc>
        <w:tc>
          <w:tcPr>
            <w:tcW w:w="853" w:type="dxa"/>
            <w:shd w:val="clear" w:color="auto" w:fill="auto"/>
          </w:tcPr>
          <w:p w14:paraId="1CA6F250" w14:textId="77777777" w:rsidR="00901882" w:rsidRPr="00D70946" w:rsidRDefault="00901882" w:rsidP="009D4432">
            <w:r w:rsidRPr="00D70946">
              <w:t>-</w:t>
            </w:r>
          </w:p>
        </w:tc>
      </w:tr>
      <w:tr w:rsidR="00901882" w:rsidRPr="00D70946" w14:paraId="1F424647" w14:textId="77777777" w:rsidTr="00E406E4">
        <w:tc>
          <w:tcPr>
            <w:tcW w:w="576" w:type="dxa"/>
            <w:shd w:val="clear" w:color="auto" w:fill="auto"/>
          </w:tcPr>
          <w:p w14:paraId="6FD9D98C" w14:textId="77777777" w:rsidR="00901882" w:rsidRPr="00D70946" w:rsidRDefault="00901882" w:rsidP="009D4432">
            <w:pPr>
              <w:pStyle w:val="TAC"/>
            </w:pPr>
            <w:r w:rsidRPr="00D70946">
              <w:t>2</w:t>
            </w:r>
          </w:p>
        </w:tc>
        <w:tc>
          <w:tcPr>
            <w:tcW w:w="3942" w:type="dxa"/>
            <w:shd w:val="clear" w:color="auto" w:fill="auto"/>
          </w:tcPr>
          <w:p w14:paraId="137BB3AB" w14:textId="77777777" w:rsidR="00901882" w:rsidRPr="00D70946" w:rsidRDefault="00901882" w:rsidP="009D4432">
            <w:pPr>
              <w:pStyle w:val="TAL"/>
            </w:pPr>
            <w:r w:rsidRPr="00D70946">
              <w:t>The UE transmits DEREGISTRATION REQUEST message. (The UE starts timer T3521)</w:t>
            </w:r>
          </w:p>
        </w:tc>
        <w:tc>
          <w:tcPr>
            <w:tcW w:w="645" w:type="dxa"/>
            <w:shd w:val="clear" w:color="auto" w:fill="auto"/>
          </w:tcPr>
          <w:p w14:paraId="0BA85881" w14:textId="77777777" w:rsidR="00901882" w:rsidRPr="00D70946" w:rsidRDefault="00901882" w:rsidP="009D4432">
            <w:pPr>
              <w:pStyle w:val="TAC"/>
            </w:pPr>
            <w:r w:rsidRPr="00D70946">
              <w:t>--&gt;</w:t>
            </w:r>
          </w:p>
        </w:tc>
        <w:tc>
          <w:tcPr>
            <w:tcW w:w="3135" w:type="dxa"/>
            <w:shd w:val="clear" w:color="auto" w:fill="auto"/>
          </w:tcPr>
          <w:p w14:paraId="5457F4E0" w14:textId="77777777" w:rsidR="00901882" w:rsidRPr="00D70946" w:rsidRDefault="00901882" w:rsidP="009D4432">
            <w:pPr>
              <w:pStyle w:val="TAL"/>
            </w:pPr>
            <w:r w:rsidRPr="00D70946">
              <w:t>DEREGISTRATION REQUEST</w:t>
            </w:r>
          </w:p>
        </w:tc>
        <w:tc>
          <w:tcPr>
            <w:tcW w:w="455" w:type="dxa"/>
            <w:shd w:val="clear" w:color="auto" w:fill="auto"/>
          </w:tcPr>
          <w:p w14:paraId="4D5A0F10" w14:textId="77777777" w:rsidR="00901882" w:rsidRPr="00D70946" w:rsidRDefault="00901882" w:rsidP="009D4432">
            <w:pPr>
              <w:pStyle w:val="TAC"/>
            </w:pPr>
          </w:p>
        </w:tc>
        <w:tc>
          <w:tcPr>
            <w:tcW w:w="853" w:type="dxa"/>
            <w:shd w:val="clear" w:color="auto" w:fill="auto"/>
          </w:tcPr>
          <w:p w14:paraId="1300C2EA" w14:textId="77777777" w:rsidR="00901882" w:rsidRPr="00D70946" w:rsidRDefault="00901882" w:rsidP="009D4432">
            <w:pPr>
              <w:pStyle w:val="TAC"/>
            </w:pPr>
          </w:p>
        </w:tc>
      </w:tr>
      <w:tr w:rsidR="00901882" w:rsidRPr="00D70946" w14:paraId="7405D194" w14:textId="77777777" w:rsidTr="00E406E4">
        <w:tc>
          <w:tcPr>
            <w:tcW w:w="576" w:type="dxa"/>
            <w:shd w:val="clear" w:color="auto" w:fill="auto"/>
          </w:tcPr>
          <w:p w14:paraId="4C8EDF45" w14:textId="77777777" w:rsidR="00901882" w:rsidRPr="00D70946" w:rsidRDefault="00901882" w:rsidP="009D4432">
            <w:pPr>
              <w:pStyle w:val="TAC"/>
            </w:pPr>
            <w:r w:rsidRPr="00D70946">
              <w:t>3</w:t>
            </w:r>
          </w:p>
        </w:tc>
        <w:tc>
          <w:tcPr>
            <w:tcW w:w="3942" w:type="dxa"/>
            <w:shd w:val="clear" w:color="auto" w:fill="auto"/>
          </w:tcPr>
          <w:p w14:paraId="20182CDD" w14:textId="77777777" w:rsidR="00901882" w:rsidRPr="00D70946" w:rsidRDefault="00901882" w:rsidP="009D4432">
            <w:pPr>
              <w:pStyle w:val="TAL"/>
            </w:pPr>
            <w:r w:rsidRPr="00D70946">
              <w:t>The SS does not respond to DEREGISTRATION REQUEST message.</w:t>
            </w:r>
          </w:p>
        </w:tc>
        <w:tc>
          <w:tcPr>
            <w:tcW w:w="645" w:type="dxa"/>
            <w:shd w:val="clear" w:color="auto" w:fill="auto"/>
          </w:tcPr>
          <w:p w14:paraId="5A7DE91C" w14:textId="77777777" w:rsidR="00901882" w:rsidRPr="00D70946" w:rsidRDefault="00901882" w:rsidP="009D4432">
            <w:pPr>
              <w:pStyle w:val="TAC"/>
            </w:pPr>
            <w:r w:rsidRPr="00D70946">
              <w:t>-</w:t>
            </w:r>
          </w:p>
        </w:tc>
        <w:tc>
          <w:tcPr>
            <w:tcW w:w="3135" w:type="dxa"/>
            <w:shd w:val="clear" w:color="auto" w:fill="auto"/>
          </w:tcPr>
          <w:p w14:paraId="2B64B44F" w14:textId="77777777" w:rsidR="00901882" w:rsidRPr="00D70946" w:rsidRDefault="00901882" w:rsidP="009D4432">
            <w:pPr>
              <w:pStyle w:val="TAL"/>
            </w:pPr>
            <w:r w:rsidRPr="00D70946">
              <w:t>-</w:t>
            </w:r>
          </w:p>
        </w:tc>
        <w:tc>
          <w:tcPr>
            <w:tcW w:w="455" w:type="dxa"/>
            <w:shd w:val="clear" w:color="auto" w:fill="auto"/>
          </w:tcPr>
          <w:p w14:paraId="51660C12" w14:textId="77777777" w:rsidR="00901882" w:rsidRPr="00D70946" w:rsidRDefault="00901882" w:rsidP="009D4432">
            <w:pPr>
              <w:pStyle w:val="TAC"/>
            </w:pPr>
            <w:r w:rsidRPr="00D70946">
              <w:t>-</w:t>
            </w:r>
          </w:p>
        </w:tc>
        <w:tc>
          <w:tcPr>
            <w:tcW w:w="853" w:type="dxa"/>
            <w:shd w:val="clear" w:color="auto" w:fill="auto"/>
          </w:tcPr>
          <w:p w14:paraId="52E9F26B" w14:textId="77777777" w:rsidR="00901882" w:rsidRPr="00D70946" w:rsidRDefault="00901882" w:rsidP="009D4432">
            <w:pPr>
              <w:pStyle w:val="TAC"/>
            </w:pPr>
            <w:r w:rsidRPr="00D70946">
              <w:t>-</w:t>
            </w:r>
          </w:p>
        </w:tc>
      </w:tr>
      <w:tr w:rsidR="00901882" w:rsidRPr="00D70946" w14:paraId="7F517836" w14:textId="77777777" w:rsidTr="00E406E4">
        <w:tc>
          <w:tcPr>
            <w:tcW w:w="576" w:type="dxa"/>
            <w:shd w:val="clear" w:color="auto" w:fill="auto"/>
          </w:tcPr>
          <w:p w14:paraId="1E460B63" w14:textId="77777777" w:rsidR="00901882" w:rsidRPr="00D70946" w:rsidRDefault="00901882" w:rsidP="009D4432">
            <w:pPr>
              <w:pStyle w:val="TAC"/>
            </w:pPr>
            <w:r w:rsidRPr="00D70946">
              <w:t>4</w:t>
            </w:r>
          </w:p>
        </w:tc>
        <w:tc>
          <w:tcPr>
            <w:tcW w:w="3942" w:type="dxa"/>
            <w:shd w:val="clear" w:color="auto" w:fill="auto"/>
          </w:tcPr>
          <w:p w14:paraId="002F88BF" w14:textId="2B69E595" w:rsidR="00901882" w:rsidRPr="00D70946" w:rsidRDefault="00901882" w:rsidP="009D4432">
            <w:pPr>
              <w:pStyle w:val="TAL"/>
            </w:pPr>
            <w:r w:rsidRPr="00D70946">
              <w:t>The SS configures NGC Cell A as the "</w:t>
            </w:r>
            <w:ins w:id="183" w:author="4029" w:date="2022-09-15T22:36:00Z">
              <w:r w:rsidR="00FE1E74" w:rsidRPr="00EA4F49">
                <w:t xml:space="preserve"> Suitable neighbour intra-frequency cell</w:t>
              </w:r>
              <w:r w:rsidR="00FE1E74" w:rsidRPr="00D70946" w:rsidDel="00F426CB">
                <w:t xml:space="preserve"> </w:t>
              </w:r>
            </w:ins>
            <w:del w:id="184" w:author="4029" w:date="2022-09-15T22:36:00Z">
              <w:r w:rsidRPr="00D70946" w:rsidDel="00FE1E74">
                <w:delText>suitable cell</w:delText>
              </w:r>
            </w:del>
            <w:r w:rsidRPr="00D70946">
              <w:t>" and NGC Cell B as the "Serving cell".</w:t>
            </w:r>
          </w:p>
          <w:p w14:paraId="3A9DA835" w14:textId="77777777" w:rsidR="00901882" w:rsidRPr="00D70946" w:rsidRDefault="00901882" w:rsidP="009D4432">
            <w:pPr>
              <w:pStyle w:val="TAL"/>
            </w:pPr>
            <w:r w:rsidRPr="00D70946">
              <w:t>Note: T3521 value is specified as 15s in TS 24.501 [22] and it is assumed that SS can</w:t>
            </w:r>
          </w:p>
          <w:p w14:paraId="4D4AC229" w14:textId="77777777" w:rsidR="00901882" w:rsidRPr="00D70946" w:rsidRDefault="00901882" w:rsidP="009D4432">
            <w:pPr>
              <w:pStyle w:val="TAL"/>
            </w:pPr>
            <w:r w:rsidRPr="00D70946">
              <w:t>configure cells within this time.</w:t>
            </w:r>
          </w:p>
        </w:tc>
        <w:tc>
          <w:tcPr>
            <w:tcW w:w="645" w:type="dxa"/>
            <w:shd w:val="clear" w:color="auto" w:fill="auto"/>
          </w:tcPr>
          <w:p w14:paraId="48077D01" w14:textId="77777777" w:rsidR="00901882" w:rsidRPr="00D70946" w:rsidRDefault="00901882" w:rsidP="009D4432">
            <w:pPr>
              <w:pStyle w:val="TAC"/>
            </w:pPr>
            <w:r w:rsidRPr="00D70946">
              <w:t>-</w:t>
            </w:r>
          </w:p>
        </w:tc>
        <w:tc>
          <w:tcPr>
            <w:tcW w:w="3135" w:type="dxa"/>
            <w:shd w:val="clear" w:color="auto" w:fill="auto"/>
          </w:tcPr>
          <w:p w14:paraId="62536E98" w14:textId="77777777" w:rsidR="00901882" w:rsidRPr="00D70946" w:rsidRDefault="00901882" w:rsidP="009D4432">
            <w:pPr>
              <w:pStyle w:val="TAL"/>
            </w:pPr>
            <w:r w:rsidRPr="00D70946">
              <w:t>-</w:t>
            </w:r>
          </w:p>
        </w:tc>
        <w:tc>
          <w:tcPr>
            <w:tcW w:w="455" w:type="dxa"/>
            <w:shd w:val="clear" w:color="auto" w:fill="auto"/>
          </w:tcPr>
          <w:p w14:paraId="35C6B840" w14:textId="77777777" w:rsidR="00901882" w:rsidRPr="00D70946" w:rsidRDefault="00901882" w:rsidP="009D4432">
            <w:pPr>
              <w:pStyle w:val="TAC"/>
            </w:pPr>
            <w:r w:rsidRPr="00D70946">
              <w:t>-</w:t>
            </w:r>
          </w:p>
        </w:tc>
        <w:tc>
          <w:tcPr>
            <w:tcW w:w="853" w:type="dxa"/>
            <w:shd w:val="clear" w:color="auto" w:fill="auto"/>
          </w:tcPr>
          <w:p w14:paraId="239752D5" w14:textId="77777777" w:rsidR="00901882" w:rsidRPr="00D70946" w:rsidRDefault="00901882" w:rsidP="009D4432">
            <w:pPr>
              <w:pStyle w:val="TAC"/>
            </w:pPr>
            <w:r w:rsidRPr="00D70946">
              <w:t>-</w:t>
            </w:r>
          </w:p>
        </w:tc>
      </w:tr>
      <w:tr w:rsidR="00901882" w:rsidRPr="00D70946" w14:paraId="14F0BA26" w14:textId="77777777" w:rsidTr="00E406E4">
        <w:tc>
          <w:tcPr>
            <w:tcW w:w="576" w:type="dxa"/>
            <w:shd w:val="clear" w:color="auto" w:fill="auto"/>
          </w:tcPr>
          <w:p w14:paraId="737DB0B7" w14:textId="77777777" w:rsidR="00901882" w:rsidRPr="00D70946" w:rsidRDefault="00901882" w:rsidP="009D4432">
            <w:pPr>
              <w:pStyle w:val="TAC"/>
            </w:pPr>
            <w:r w:rsidRPr="00D70946">
              <w:t>5</w:t>
            </w:r>
          </w:p>
        </w:tc>
        <w:tc>
          <w:tcPr>
            <w:tcW w:w="3942" w:type="dxa"/>
            <w:shd w:val="clear" w:color="auto" w:fill="auto"/>
          </w:tcPr>
          <w:p w14:paraId="37F15B7C" w14:textId="77777777" w:rsidR="00901882" w:rsidRPr="00D70946" w:rsidRDefault="00901882">
            <w:pPr>
              <w:pStyle w:val="TAL"/>
              <w:rPr>
                <w:lang w:eastAsia="fr-FR"/>
              </w:rPr>
              <w:pPrChange w:id="185" w:author="4029" w:date="2022-09-15T22:36:00Z">
                <w:pPr/>
              </w:pPrChange>
            </w:pPr>
            <w:r w:rsidRPr="00D70946">
              <w:rPr>
                <w:lang w:eastAsia="fr-FR"/>
              </w:rPr>
              <w:t>The SS transmits an</w:t>
            </w:r>
          </w:p>
          <w:p w14:paraId="414F7964" w14:textId="77777777" w:rsidR="00901882" w:rsidRPr="00D70946" w:rsidRDefault="00901882">
            <w:pPr>
              <w:pStyle w:val="TAL"/>
              <w:rPr>
                <w:lang w:eastAsia="fr-FR"/>
              </w:rPr>
              <w:pPrChange w:id="186" w:author="4029" w:date="2022-09-15T22:36:00Z">
                <w:pPr/>
              </w:pPrChange>
            </w:pPr>
            <w:r w:rsidRPr="00D70946">
              <w:rPr>
                <w:lang w:eastAsia="fr-FR"/>
              </w:rPr>
              <w:t>RRCReconfiguration message on</w:t>
            </w:r>
          </w:p>
          <w:p w14:paraId="20F0C6E6" w14:textId="77777777" w:rsidR="00901882" w:rsidRPr="00D70946" w:rsidRDefault="00901882">
            <w:pPr>
              <w:pStyle w:val="TAL"/>
              <w:pPrChange w:id="187" w:author="4029" w:date="2022-09-15T22:36:00Z">
                <w:pPr/>
              </w:pPrChange>
            </w:pPr>
            <w:r w:rsidRPr="00D70946">
              <w:rPr>
                <w:lang w:eastAsia="fr-FR"/>
              </w:rPr>
              <w:t>NGC Cell A to order the UE to perform intra-frequency handover to NGC Cell B.</w:t>
            </w:r>
          </w:p>
        </w:tc>
        <w:tc>
          <w:tcPr>
            <w:tcW w:w="645" w:type="dxa"/>
            <w:shd w:val="clear" w:color="auto" w:fill="auto"/>
          </w:tcPr>
          <w:p w14:paraId="500B29AA" w14:textId="77777777" w:rsidR="00901882" w:rsidRPr="00D70946" w:rsidRDefault="00901882" w:rsidP="009D4432">
            <w:pPr>
              <w:pStyle w:val="TAC"/>
            </w:pPr>
            <w:r w:rsidRPr="00D70946">
              <w:t>-</w:t>
            </w:r>
          </w:p>
        </w:tc>
        <w:tc>
          <w:tcPr>
            <w:tcW w:w="3135" w:type="dxa"/>
            <w:shd w:val="clear" w:color="auto" w:fill="auto"/>
          </w:tcPr>
          <w:p w14:paraId="574A3CDE" w14:textId="77777777" w:rsidR="00901882" w:rsidRPr="00D70946" w:rsidRDefault="00901882" w:rsidP="009D4432">
            <w:pPr>
              <w:pStyle w:val="TAL"/>
            </w:pPr>
            <w:r w:rsidRPr="00D70946">
              <w:t>-</w:t>
            </w:r>
          </w:p>
        </w:tc>
        <w:tc>
          <w:tcPr>
            <w:tcW w:w="455" w:type="dxa"/>
            <w:shd w:val="clear" w:color="auto" w:fill="auto"/>
          </w:tcPr>
          <w:p w14:paraId="560DEFE2" w14:textId="77777777" w:rsidR="00901882" w:rsidRPr="00D70946" w:rsidRDefault="00901882" w:rsidP="009D4432">
            <w:pPr>
              <w:pStyle w:val="TAC"/>
            </w:pPr>
            <w:r w:rsidRPr="00D70946">
              <w:t>-</w:t>
            </w:r>
          </w:p>
        </w:tc>
        <w:tc>
          <w:tcPr>
            <w:tcW w:w="853" w:type="dxa"/>
            <w:shd w:val="clear" w:color="auto" w:fill="auto"/>
          </w:tcPr>
          <w:p w14:paraId="6FB885C5" w14:textId="77777777" w:rsidR="00901882" w:rsidRPr="00D70946" w:rsidRDefault="00901882" w:rsidP="009D4432">
            <w:pPr>
              <w:pStyle w:val="TAC"/>
            </w:pPr>
            <w:r w:rsidRPr="00D70946">
              <w:t>-</w:t>
            </w:r>
          </w:p>
        </w:tc>
      </w:tr>
      <w:tr w:rsidR="00901882" w:rsidRPr="00D70946" w14:paraId="2C214343"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722206B7" w14:textId="77777777" w:rsidR="00901882" w:rsidRPr="00D70946" w:rsidRDefault="00901882" w:rsidP="009D4432">
            <w:pPr>
              <w:pStyle w:val="TAC"/>
            </w:pPr>
            <w:r w:rsidRPr="00D70946">
              <w:t>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E687C30" w14:textId="77777777" w:rsidR="00901882" w:rsidRPr="00D70946" w:rsidRDefault="00901882">
            <w:pPr>
              <w:pStyle w:val="TAL"/>
              <w:rPr>
                <w:lang w:eastAsia="fr-FR"/>
              </w:rPr>
              <w:pPrChange w:id="188" w:author="4029" w:date="2022-09-15T22:36:00Z">
                <w:pPr/>
              </w:pPrChange>
            </w:pPr>
            <w:r w:rsidRPr="00D70946">
              <w:rPr>
                <w:lang w:eastAsia="fr-FR"/>
              </w:rPr>
              <w:t>The UE transmits a</w:t>
            </w:r>
          </w:p>
          <w:p w14:paraId="297111E2" w14:textId="77777777" w:rsidR="00901882" w:rsidRPr="00D70946" w:rsidRDefault="00901882">
            <w:pPr>
              <w:pStyle w:val="TAL"/>
              <w:rPr>
                <w:lang w:eastAsia="fr-FR"/>
              </w:rPr>
              <w:pPrChange w:id="189" w:author="4029" w:date="2022-09-15T22:36:00Z">
                <w:pPr/>
              </w:pPrChange>
            </w:pPr>
            <w:r w:rsidRPr="00D70946">
              <w:rPr>
                <w:lang w:eastAsia="fr-FR"/>
              </w:rPr>
              <w:t>RRCReconfigurationComplete</w:t>
            </w:r>
          </w:p>
          <w:p w14:paraId="71C7D9C6" w14:textId="77777777" w:rsidR="00901882" w:rsidRPr="00D70946" w:rsidRDefault="00901882">
            <w:pPr>
              <w:pStyle w:val="TAL"/>
              <w:pPrChange w:id="190" w:author="4029" w:date="2022-09-15T22:36:00Z">
                <w:pPr/>
              </w:pPrChange>
            </w:pPr>
            <w:r w:rsidRPr="00D70946">
              <w:rPr>
                <w:lang w:eastAsia="fr-FR"/>
              </w:rPr>
              <w:t>message on NGC Cell B to confirm the successful completion of the intra frequency handover.</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AFA767F" w14:textId="77777777" w:rsidR="00901882" w:rsidRPr="00D70946" w:rsidRDefault="00901882"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5A09977" w14:textId="77777777" w:rsidR="00901882" w:rsidRPr="00D70946" w:rsidRDefault="00901882"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D2C2DF7" w14:textId="77777777" w:rsidR="00901882" w:rsidRPr="00D70946" w:rsidRDefault="0090188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2EC3E5D" w14:textId="77777777" w:rsidR="00901882" w:rsidRPr="00D70946" w:rsidRDefault="00901882" w:rsidP="009D4432">
            <w:pPr>
              <w:pStyle w:val="TAC"/>
            </w:pPr>
            <w:r w:rsidRPr="00D70946">
              <w:t>-</w:t>
            </w:r>
          </w:p>
        </w:tc>
      </w:tr>
      <w:tr w:rsidR="00901882" w:rsidRPr="00D70946" w14:paraId="4F23A138"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131E3424" w14:textId="77777777" w:rsidR="00901882" w:rsidRPr="00D70946" w:rsidRDefault="00901882" w:rsidP="009D4432">
            <w:pPr>
              <w:pStyle w:val="TAC"/>
            </w:pPr>
            <w:r w:rsidRPr="00D70946">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8C2F18B" w14:textId="77777777" w:rsidR="00901882" w:rsidRPr="00D70946" w:rsidRDefault="00901882">
            <w:pPr>
              <w:pStyle w:val="TAL"/>
              <w:pPrChange w:id="191" w:author="4029" w:date="2022-09-15T22:36:00Z">
                <w:pPr/>
              </w:pPrChange>
            </w:pPr>
            <w:r w:rsidRPr="00D70946">
              <w:rPr>
                <w:lang w:eastAsia="fr-FR"/>
              </w:rPr>
              <w:t>The following messages are to be observed on NGC Cell B unless explicitly stated otherwis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9B91845" w14:textId="77777777" w:rsidR="00901882" w:rsidRPr="00D70946" w:rsidRDefault="00901882"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CE4E071" w14:textId="77777777" w:rsidR="00901882" w:rsidRPr="00D70946" w:rsidRDefault="00901882"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3830C91" w14:textId="77777777" w:rsidR="00901882" w:rsidRPr="00D70946" w:rsidRDefault="0090188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585F563" w14:textId="77777777" w:rsidR="00901882" w:rsidRPr="00D70946" w:rsidRDefault="00901882" w:rsidP="009D4432">
            <w:pPr>
              <w:pStyle w:val="TAC"/>
            </w:pPr>
            <w:r w:rsidRPr="00D70946">
              <w:t>-</w:t>
            </w:r>
          </w:p>
        </w:tc>
      </w:tr>
      <w:tr w:rsidR="00901882" w:rsidRPr="00D70946" w14:paraId="31F72A57"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24ECBB69" w14:textId="77777777" w:rsidR="00901882" w:rsidRPr="00D70946" w:rsidRDefault="00901882" w:rsidP="009D4432">
            <w:pPr>
              <w:pStyle w:val="TAC"/>
            </w:pPr>
            <w:r w:rsidRPr="00D70946">
              <w:t>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8DE6B5C" w14:textId="77777777" w:rsidR="00901882" w:rsidRPr="00D70946" w:rsidRDefault="00901882">
            <w:pPr>
              <w:pStyle w:val="TAL"/>
              <w:pPrChange w:id="192" w:author="4029" w:date="2022-09-15T22:36:00Z">
                <w:pPr/>
              </w:pPrChange>
            </w:pPr>
            <w:r w:rsidRPr="00D70946">
              <w:rPr>
                <w:lang w:eastAsia="fr-FR"/>
              </w:rPr>
              <w:t>Check: Does the UE transmit a REGISTRATION REQUEST message with registration type value set to “mobility registration updating”</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7C97572" w14:textId="77777777" w:rsidR="00901882" w:rsidRPr="00D70946" w:rsidRDefault="00901882" w:rsidP="009D4432">
            <w:pPr>
              <w:pStyle w:val="TAC"/>
            </w:pPr>
            <w:r w:rsidRPr="00D70946">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6AB8C21" w14:textId="77777777" w:rsidR="00901882" w:rsidRPr="00D70946" w:rsidRDefault="00901882" w:rsidP="009D4432">
            <w:pPr>
              <w:pStyle w:val="TAL"/>
            </w:pPr>
            <w:r w:rsidRPr="00D70946">
              <w:rPr>
                <w:lang w:eastAsia="fr-FR"/>
              </w:rPr>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E2B8F3F" w14:textId="77777777" w:rsidR="00901882" w:rsidRPr="00D70946" w:rsidRDefault="00901882"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8236C1B" w14:textId="77777777" w:rsidR="00901882" w:rsidRPr="00D70946" w:rsidRDefault="00901882" w:rsidP="009D4432">
            <w:pPr>
              <w:pStyle w:val="TAC"/>
            </w:pPr>
            <w:r w:rsidRPr="00D70946">
              <w:t>P</w:t>
            </w:r>
          </w:p>
        </w:tc>
      </w:tr>
      <w:tr w:rsidR="00901882" w:rsidRPr="00D70946" w14:paraId="29563C58"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72201FF9" w14:textId="77777777" w:rsidR="00901882" w:rsidRPr="00D70946" w:rsidRDefault="00901882" w:rsidP="009D4432">
            <w:pPr>
              <w:pStyle w:val="TAC"/>
            </w:pPr>
            <w:r w:rsidRPr="00D70946">
              <w:t>8 -</w:t>
            </w:r>
            <w:r w:rsidR="00776ED3" w:rsidRPr="00D70946">
              <w:t>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5778187" w14:textId="77777777" w:rsidR="00901882" w:rsidRPr="00D70946" w:rsidRDefault="00901882" w:rsidP="009D4432">
            <w:pPr>
              <w:pStyle w:val="TAL"/>
              <w:rPr>
                <w:strike/>
              </w:rPr>
            </w:pPr>
            <w:r w:rsidRPr="00D70946">
              <w:rPr>
                <w:lang w:eastAsia="zh-CN"/>
              </w:rPr>
              <w:t xml:space="preserve">Steps </w:t>
            </w:r>
            <w:r w:rsidR="00776ED3" w:rsidRPr="00D70946">
              <w:rPr>
                <w:lang w:eastAsia="zh-CN"/>
              </w:rPr>
              <w:t>4</w:t>
            </w:r>
            <w:r w:rsidRPr="00D70946">
              <w:rPr>
                <w:lang w:eastAsia="zh-CN"/>
              </w:rPr>
              <w:t xml:space="preserve"> to </w:t>
            </w:r>
            <w:r w:rsidR="00776ED3" w:rsidRPr="00D70946">
              <w:rPr>
                <w:lang w:eastAsia="zh-CN"/>
              </w:rPr>
              <w:t>5</w:t>
            </w:r>
            <w:r w:rsidRPr="00D70946">
              <w:rPr>
                <w:lang w:eastAsia="zh-CN"/>
              </w:rPr>
              <w:t xml:space="preserve"> of the </w:t>
            </w:r>
            <w:r w:rsidRPr="00D70946">
              <w:t xml:space="preserve">generic procedure in TS 38.508-1 [4] subclause </w:t>
            </w:r>
            <w:r w:rsidR="00776ED3" w:rsidRPr="00D70946">
              <w:t>4.9.5.2.2</w:t>
            </w:r>
            <w:r w:rsidRPr="00D70946">
              <w:t xml:space="preserve"> </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4B0EB70" w14:textId="77777777" w:rsidR="00901882" w:rsidRPr="00D70946" w:rsidRDefault="00901882"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24507E5" w14:textId="77777777" w:rsidR="00901882" w:rsidRPr="00D70946" w:rsidRDefault="00901882"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D4CBEB8" w14:textId="77777777" w:rsidR="00901882" w:rsidRPr="00D70946" w:rsidRDefault="0090188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43D93A6" w14:textId="77777777" w:rsidR="00901882" w:rsidRPr="00D70946" w:rsidRDefault="00901882" w:rsidP="009D4432">
            <w:pPr>
              <w:pStyle w:val="TAC"/>
            </w:pPr>
            <w:r w:rsidRPr="00D70946">
              <w:t>-</w:t>
            </w:r>
          </w:p>
        </w:tc>
      </w:tr>
      <w:tr w:rsidR="00776ED3" w:rsidRPr="00D70946" w14:paraId="40F58387"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6C55CB2A" w14:textId="77777777" w:rsidR="00776ED3" w:rsidRPr="00D70946" w:rsidRDefault="00776ED3" w:rsidP="009D4432">
            <w:pPr>
              <w:pStyle w:val="TAC"/>
            </w:pPr>
            <w:r w:rsidRPr="00D70946">
              <w:t>10-2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2600A3D" w14:textId="77777777" w:rsidR="00776ED3" w:rsidRPr="00D70946" w:rsidRDefault="00776ED3" w:rsidP="009D4432">
            <w:pPr>
              <w:pStyle w:val="TAL"/>
              <w:rPr>
                <w:lang w:eastAsia="zh-CN"/>
              </w:rPr>
            </w:pPr>
            <w:r w:rsidRPr="00D70946">
              <w:rPr>
                <w:lang w:eastAsia="zh-CN"/>
              </w:rPr>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97582EE" w14:textId="77777777" w:rsidR="00776ED3" w:rsidRPr="00D70946" w:rsidRDefault="00776ED3" w:rsidP="009D4432">
            <w:pPr>
              <w:pStyle w:val="TAC"/>
            </w:pP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C2CA3DA" w14:textId="77777777" w:rsidR="00776ED3" w:rsidRPr="00D70946" w:rsidRDefault="00776ED3" w:rsidP="009D4432">
            <w:pPr>
              <w:pStyle w:val="TAL"/>
            </w:pP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796AF4B" w14:textId="77777777" w:rsidR="00776ED3" w:rsidRPr="00D70946" w:rsidRDefault="00776ED3" w:rsidP="009D4432">
            <w:pPr>
              <w:pStyle w:val="TAC"/>
            </w:pP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ACFCCED" w14:textId="77777777" w:rsidR="00776ED3" w:rsidRPr="00D70946" w:rsidRDefault="00776ED3" w:rsidP="009D4432">
            <w:pPr>
              <w:pStyle w:val="TAC"/>
            </w:pPr>
          </w:p>
        </w:tc>
      </w:tr>
      <w:tr w:rsidR="00901882" w:rsidRPr="00D70946" w14:paraId="59A25446"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25C3AD62" w14:textId="77777777" w:rsidR="00901882" w:rsidRPr="00D70946" w:rsidRDefault="00901882" w:rsidP="009D4432">
            <w:pPr>
              <w:pStyle w:val="TAC"/>
            </w:pPr>
            <w:r w:rsidRPr="00D70946">
              <w:t>2</w:t>
            </w:r>
            <w:r w:rsidR="0046327C" w:rsidRPr="00D70946">
              <w:t>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EDF4C2F" w14:textId="77777777" w:rsidR="00901882" w:rsidRPr="00D70946" w:rsidRDefault="0046327C" w:rsidP="009D4432">
            <w:pPr>
              <w:pStyle w:val="TAL"/>
            </w:pPr>
            <w:r w:rsidRPr="00D70946">
              <w:t>Check: Does t</w:t>
            </w:r>
            <w:r w:rsidR="00901882" w:rsidRPr="00D70946">
              <w:t>he UE transmit DEREGISTRATION REQUEST message</w:t>
            </w:r>
            <w:r w:rsidRPr="00D70946">
              <w: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77AA122" w14:textId="77777777" w:rsidR="00901882" w:rsidRPr="00D70946" w:rsidRDefault="00901882" w:rsidP="009D4432">
            <w:pPr>
              <w:pStyle w:val="TAC"/>
            </w:pPr>
            <w:r w:rsidRPr="00D70946">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6846B11" w14:textId="77777777" w:rsidR="00901882" w:rsidRPr="00D70946" w:rsidRDefault="00901882" w:rsidP="009D4432">
            <w:pPr>
              <w:pStyle w:val="TAL"/>
            </w:pPr>
            <w:r w:rsidRPr="00D70946">
              <w:t>DE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10C6396" w14:textId="77777777" w:rsidR="00901882" w:rsidRPr="00D70946" w:rsidRDefault="00901882" w:rsidP="009D4432">
            <w:pPr>
              <w:pStyle w:val="TAC"/>
            </w:pPr>
            <w:r w:rsidRPr="00D70946">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355476F" w14:textId="77777777" w:rsidR="00901882" w:rsidRPr="00D70946" w:rsidRDefault="00901882" w:rsidP="009D4432">
            <w:pPr>
              <w:pStyle w:val="TAC"/>
            </w:pPr>
            <w:r w:rsidRPr="00D70946">
              <w:t>P</w:t>
            </w:r>
          </w:p>
        </w:tc>
      </w:tr>
      <w:tr w:rsidR="00901882" w:rsidRPr="00D70946" w14:paraId="66ED2F64"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4387F14C" w14:textId="77777777" w:rsidR="00901882" w:rsidRPr="00D70946" w:rsidRDefault="0046327C" w:rsidP="009D4432">
            <w:pPr>
              <w:pStyle w:val="TAC"/>
            </w:pPr>
            <w:r w:rsidRPr="00D70946">
              <w:t>2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140D1B7" w14:textId="77777777" w:rsidR="00901882" w:rsidRPr="00D70946" w:rsidRDefault="00901882" w:rsidP="009D4432">
            <w:pPr>
              <w:pStyle w:val="TAL"/>
            </w:pPr>
            <w:r w:rsidRPr="00D70946">
              <w:t>The SS transmits DEREGISTRATION ACCEPT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EBA42E8" w14:textId="77777777" w:rsidR="00901882" w:rsidRPr="00D70946" w:rsidRDefault="00901882" w:rsidP="009D4432">
            <w:pPr>
              <w:pStyle w:val="TAC"/>
            </w:pPr>
            <w:r w:rsidRPr="00D70946">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AA58791" w14:textId="77777777" w:rsidR="00901882" w:rsidRPr="00D70946" w:rsidRDefault="00901882" w:rsidP="009D4432">
            <w:pPr>
              <w:pStyle w:val="TAL"/>
            </w:pPr>
            <w:r w:rsidRPr="00D70946">
              <w:t>DE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B4E6B85" w14:textId="77777777" w:rsidR="00901882" w:rsidRPr="00D70946" w:rsidRDefault="0090188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A7F7660" w14:textId="77777777" w:rsidR="00901882" w:rsidRPr="00D70946" w:rsidRDefault="00901882" w:rsidP="009D4432">
            <w:pPr>
              <w:pStyle w:val="TAC"/>
            </w:pPr>
            <w:r w:rsidRPr="00D70946">
              <w:t>-</w:t>
            </w:r>
          </w:p>
        </w:tc>
      </w:tr>
      <w:tr w:rsidR="00901882" w:rsidRPr="00D70946" w14:paraId="0E084646"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34400C76" w14:textId="77777777" w:rsidR="00901882" w:rsidRPr="00D70946" w:rsidRDefault="0046327C" w:rsidP="009D4432">
            <w:pPr>
              <w:pStyle w:val="TAC"/>
            </w:pPr>
            <w:r w:rsidRPr="00D70946">
              <w:t>2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82ACB62" w14:textId="77777777" w:rsidR="00901882" w:rsidRPr="00D70946" w:rsidRDefault="00901882" w:rsidP="009D4432">
            <w:pPr>
              <w:pStyle w:val="TAL"/>
            </w:pPr>
            <w:r w:rsidRPr="00D70946">
              <w:t xml:space="preserve">The SS transmits an </w:t>
            </w:r>
            <w:r w:rsidRPr="00D70946">
              <w:rPr>
                <w:i/>
              </w:rPr>
              <w:t>RRCRelease</w:t>
            </w:r>
            <w:r w:rsidRPr="00D70946">
              <w:t xml:space="preserv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CC93123" w14:textId="77777777" w:rsidR="00901882" w:rsidRPr="00D70946" w:rsidRDefault="00901882"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D6EF0F2" w14:textId="77777777" w:rsidR="00901882" w:rsidRPr="00D70946" w:rsidRDefault="00901882"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41E3699" w14:textId="77777777" w:rsidR="00901882" w:rsidRPr="00D70946" w:rsidRDefault="0090188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6217EBF" w14:textId="77777777" w:rsidR="00901882" w:rsidRPr="00D70946" w:rsidRDefault="00901882" w:rsidP="009D4432">
            <w:pPr>
              <w:pStyle w:val="TAC"/>
            </w:pPr>
            <w:r w:rsidRPr="00D70946">
              <w:t>-</w:t>
            </w:r>
          </w:p>
        </w:tc>
      </w:tr>
      <w:tr w:rsidR="00901882" w:rsidRPr="00D70946" w14:paraId="2263A334"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6E7C9995" w14:textId="77777777" w:rsidR="00901882" w:rsidRPr="00D70946" w:rsidRDefault="0046327C" w:rsidP="009D4432">
            <w:pPr>
              <w:pStyle w:val="TAC"/>
            </w:pPr>
            <w:r w:rsidRPr="00D70946">
              <w:t>2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D1CE523" w14:textId="636C16B9" w:rsidR="00901882" w:rsidRPr="00D70946" w:rsidDel="00FE1E74" w:rsidRDefault="00901882">
            <w:pPr>
              <w:pStyle w:val="TAL"/>
              <w:rPr>
                <w:del w:id="193" w:author="4029" w:date="2022-09-15T22:36:00Z"/>
                <w:lang w:eastAsia="fr-FR"/>
              </w:rPr>
              <w:pPrChange w:id="194" w:author="4029" w:date="2022-09-15T22:36:00Z">
                <w:pPr/>
              </w:pPrChange>
            </w:pPr>
            <w:r w:rsidRPr="00D70946">
              <w:rPr>
                <w:lang w:eastAsia="fr-FR"/>
              </w:rPr>
              <w:t>Check: Does the test result of the generic</w:t>
            </w:r>
            <w:ins w:id="195" w:author="4029" w:date="2022-09-15T22:36:00Z">
              <w:r w:rsidR="00FE1E74">
                <w:rPr>
                  <w:lang w:eastAsia="fr-FR"/>
                </w:rPr>
                <w:t xml:space="preserve"> </w:t>
              </w:r>
            </w:ins>
          </w:p>
          <w:p w14:paraId="188F3ADF" w14:textId="2B304349" w:rsidR="00901882" w:rsidRPr="00D70946" w:rsidDel="00FE1E74" w:rsidRDefault="00901882">
            <w:pPr>
              <w:pStyle w:val="TAL"/>
              <w:rPr>
                <w:del w:id="196" w:author="4029" w:date="2022-09-15T22:37:00Z"/>
                <w:lang w:eastAsia="fr-FR"/>
              </w:rPr>
              <w:pPrChange w:id="197" w:author="4029" w:date="2022-09-15T22:36:00Z">
                <w:pPr/>
              </w:pPrChange>
            </w:pPr>
            <w:r w:rsidRPr="00D70946">
              <w:rPr>
                <w:lang w:eastAsia="fr-FR"/>
              </w:rPr>
              <w:t>procedure in TS 38.508-1 [4] subclause 4.</w:t>
            </w:r>
            <w:r w:rsidR="0046327C" w:rsidRPr="00D70946">
              <w:rPr>
                <w:lang w:eastAsia="fr-FR"/>
              </w:rPr>
              <w:t>9.13</w:t>
            </w:r>
            <w:ins w:id="198" w:author="4029" w:date="2022-09-15T22:37:00Z">
              <w:r w:rsidR="00FE1E74">
                <w:rPr>
                  <w:lang w:eastAsia="fr-FR"/>
                </w:rPr>
                <w:t xml:space="preserve"> </w:t>
              </w:r>
            </w:ins>
          </w:p>
          <w:p w14:paraId="49D2379B" w14:textId="77A57887" w:rsidR="00901882" w:rsidRPr="00D70946" w:rsidDel="00FE1E74" w:rsidRDefault="00901882">
            <w:pPr>
              <w:pStyle w:val="TAL"/>
              <w:rPr>
                <w:del w:id="199" w:author="4029" w:date="2022-09-15T22:37:00Z"/>
                <w:lang w:eastAsia="fr-FR"/>
              </w:rPr>
              <w:pPrChange w:id="200" w:author="4029" w:date="2022-09-15T22:37:00Z">
                <w:pPr/>
              </w:pPrChange>
            </w:pPr>
            <w:r w:rsidRPr="00D70946">
              <w:rPr>
                <w:lang w:eastAsia="fr-FR"/>
              </w:rPr>
              <w:t xml:space="preserve">indicates that the UE </w:t>
            </w:r>
            <w:r w:rsidR="0046327C" w:rsidRPr="00D70946">
              <w:rPr>
                <w:lang w:eastAsia="fr-FR"/>
              </w:rPr>
              <w:t xml:space="preserve">doesn’t </w:t>
            </w:r>
            <w:r w:rsidRPr="00D70946">
              <w:rPr>
                <w:lang w:eastAsia="fr-FR"/>
              </w:rPr>
              <w:t>responds to paging when</w:t>
            </w:r>
            <w:ins w:id="201" w:author="4029" w:date="2022-09-15T22:37:00Z">
              <w:r w:rsidR="00FE1E74">
                <w:rPr>
                  <w:lang w:eastAsia="fr-FR"/>
                </w:rPr>
                <w:t xml:space="preserve"> </w:t>
              </w:r>
            </w:ins>
          </w:p>
          <w:p w14:paraId="20AC10CC" w14:textId="77777777" w:rsidR="00901882" w:rsidRPr="00D70946" w:rsidRDefault="00901882">
            <w:pPr>
              <w:pStyle w:val="TAL"/>
              <w:pPrChange w:id="202" w:author="4029" w:date="2022-09-15T22:36:00Z">
                <w:pPr/>
              </w:pPrChange>
            </w:pPr>
            <w:r w:rsidRPr="00D70946">
              <w:rPr>
                <w:lang w:eastAsia="fr-FR"/>
              </w:rPr>
              <w:t>paged with NG-5G-S-TMSI?</w:t>
            </w:r>
            <w:r w:rsidRPr="00D70946">
              <w:t xml:space="preserve"> </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40D33A3" w14:textId="77777777" w:rsidR="00901882" w:rsidRPr="00D70946" w:rsidRDefault="00901882"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982994F" w14:textId="77777777" w:rsidR="00901882" w:rsidRPr="00D70946" w:rsidRDefault="00901882"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2401BCD" w14:textId="77777777" w:rsidR="00901882" w:rsidRPr="00D70946" w:rsidRDefault="00901882" w:rsidP="009D4432">
            <w:pPr>
              <w:pStyle w:val="TAC"/>
            </w:pPr>
            <w:r w:rsidRPr="00D70946">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07778D7" w14:textId="77777777" w:rsidR="00901882" w:rsidRPr="00D70946" w:rsidRDefault="00901882" w:rsidP="009D4432">
            <w:pPr>
              <w:pStyle w:val="TAC"/>
            </w:pPr>
            <w:r w:rsidRPr="00D70946">
              <w:t>P</w:t>
            </w:r>
          </w:p>
        </w:tc>
      </w:tr>
      <w:tr w:rsidR="0046327C" w:rsidRPr="00D70946" w14:paraId="450C012E"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6378C639" w14:textId="77777777" w:rsidR="0046327C" w:rsidRPr="00D70946" w:rsidRDefault="0046327C" w:rsidP="009D4432">
            <w:pPr>
              <w:pStyle w:val="TAC"/>
            </w:pPr>
            <w:r w:rsidRPr="00D70946">
              <w:t>27</w:t>
            </w:r>
            <w:r w:rsidR="00990F3B" w:rsidRPr="00D70946">
              <w:t>-3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B596BB9" w14:textId="77777777" w:rsidR="0046327C" w:rsidRPr="00D70946" w:rsidRDefault="00990F3B" w:rsidP="009D4432">
            <w:pPr>
              <w:pStyle w:val="TAL"/>
            </w:pPr>
            <w:r w:rsidRPr="00D70946">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0866B14" w14:textId="77777777" w:rsidR="0046327C" w:rsidRPr="00D70946" w:rsidRDefault="0046327C"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FC6B40F" w14:textId="77777777" w:rsidR="0046327C" w:rsidRPr="00D70946" w:rsidRDefault="0046327C"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4F67C76" w14:textId="77777777" w:rsidR="0046327C" w:rsidRPr="00D70946" w:rsidRDefault="0046327C"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F11B2FA" w14:textId="77777777" w:rsidR="0046327C" w:rsidRPr="00D70946" w:rsidRDefault="0046327C" w:rsidP="009D4432">
            <w:pPr>
              <w:pStyle w:val="TAC"/>
            </w:pPr>
            <w:r w:rsidRPr="00D70946">
              <w:t>-</w:t>
            </w:r>
          </w:p>
        </w:tc>
      </w:tr>
    </w:tbl>
    <w:p w14:paraId="78960BD0" w14:textId="77777777" w:rsidR="00901882" w:rsidRPr="00D70946" w:rsidRDefault="00901882" w:rsidP="009D4432">
      <w:pPr>
        <w:rPr>
          <w:lang w:eastAsia="zh-CN"/>
        </w:rPr>
      </w:pPr>
    </w:p>
    <w:p w14:paraId="2F501D0E" w14:textId="77777777" w:rsidR="00901882" w:rsidRPr="00D70946" w:rsidRDefault="00901882" w:rsidP="00901882">
      <w:pPr>
        <w:pStyle w:val="H6"/>
      </w:pPr>
      <w:r w:rsidRPr="00D70946">
        <w:lastRenderedPageBreak/>
        <w:t>9.1.6.1.3.3.3</w:t>
      </w:r>
      <w:r w:rsidRPr="00D70946">
        <w:tab/>
        <w:t>Specific message contents</w:t>
      </w:r>
    </w:p>
    <w:p w14:paraId="2F776A8B" w14:textId="77777777" w:rsidR="00901882" w:rsidRPr="00D70946" w:rsidRDefault="00901882" w:rsidP="009D4432">
      <w:pPr>
        <w:pStyle w:val="TH"/>
      </w:pPr>
      <w:r w:rsidRPr="00D70946">
        <w:t>Table 9.1.6.1.3.3.3-1: DEREGISTRATION REQUEST (steps 2 and 2</w:t>
      </w:r>
      <w:r w:rsidR="0046327C" w:rsidRPr="00D70946">
        <w:t>3</w:t>
      </w:r>
      <w:r w:rsidRPr="00D70946">
        <w:t>, Table 9.1.6.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01882" w:rsidRPr="00D70946" w14:paraId="7825DC52" w14:textId="77777777" w:rsidTr="006D0A4F">
        <w:trPr>
          <w:gridBefore w:val="1"/>
          <w:wBefore w:w="9" w:type="dxa"/>
        </w:trPr>
        <w:tc>
          <w:tcPr>
            <w:tcW w:w="9738" w:type="dxa"/>
            <w:gridSpan w:val="4"/>
          </w:tcPr>
          <w:p w14:paraId="133F22C7" w14:textId="77777777" w:rsidR="00901882" w:rsidRPr="00D70946" w:rsidRDefault="0029409F" w:rsidP="009D4432">
            <w:pPr>
              <w:pStyle w:val="TAHCarNotBold"/>
            </w:pPr>
            <w:r w:rsidRPr="00D70946">
              <w:t>Derivation path: TS 38</w:t>
            </w:r>
            <w:r w:rsidR="00901882" w:rsidRPr="00D70946">
              <w:t>.508-1 [4], Table 4.7.1-12</w:t>
            </w:r>
          </w:p>
        </w:tc>
      </w:tr>
      <w:tr w:rsidR="00901882" w:rsidRPr="00D70946" w14:paraId="0346C4B1" w14:textId="77777777" w:rsidTr="006D0A4F">
        <w:tblPrEx>
          <w:tblCellMar>
            <w:left w:w="108" w:type="dxa"/>
            <w:right w:w="108" w:type="dxa"/>
          </w:tblCellMar>
        </w:tblPrEx>
        <w:tc>
          <w:tcPr>
            <w:tcW w:w="4535" w:type="dxa"/>
            <w:gridSpan w:val="2"/>
          </w:tcPr>
          <w:p w14:paraId="5F822030" w14:textId="77777777" w:rsidR="00901882" w:rsidRPr="00D70946" w:rsidRDefault="00901882" w:rsidP="009D4432">
            <w:pPr>
              <w:pStyle w:val="TAH"/>
            </w:pPr>
            <w:r w:rsidRPr="00D70946">
              <w:t>Information Element</w:t>
            </w:r>
          </w:p>
        </w:tc>
        <w:tc>
          <w:tcPr>
            <w:tcW w:w="2267" w:type="dxa"/>
          </w:tcPr>
          <w:p w14:paraId="1E19A895" w14:textId="77777777" w:rsidR="00901882" w:rsidRPr="00D70946" w:rsidRDefault="00901882" w:rsidP="009D4432">
            <w:pPr>
              <w:pStyle w:val="TAH"/>
            </w:pPr>
            <w:r w:rsidRPr="00D70946">
              <w:t>Value/remark</w:t>
            </w:r>
          </w:p>
        </w:tc>
        <w:tc>
          <w:tcPr>
            <w:tcW w:w="1700" w:type="dxa"/>
          </w:tcPr>
          <w:p w14:paraId="5965191F" w14:textId="77777777" w:rsidR="00901882" w:rsidRPr="00D70946" w:rsidRDefault="00901882" w:rsidP="009D4432">
            <w:pPr>
              <w:pStyle w:val="TAH"/>
            </w:pPr>
            <w:r w:rsidRPr="00D70946">
              <w:t>Comment</w:t>
            </w:r>
          </w:p>
        </w:tc>
        <w:tc>
          <w:tcPr>
            <w:tcW w:w="1245" w:type="dxa"/>
          </w:tcPr>
          <w:p w14:paraId="16818E8F" w14:textId="77777777" w:rsidR="00901882" w:rsidRPr="00D70946" w:rsidRDefault="00901882" w:rsidP="009D4432">
            <w:pPr>
              <w:pStyle w:val="TAH"/>
            </w:pPr>
            <w:r w:rsidRPr="00D70946">
              <w:t>Condition</w:t>
            </w:r>
          </w:p>
        </w:tc>
      </w:tr>
      <w:tr w:rsidR="00901882" w:rsidRPr="00D70946" w14:paraId="7AC30FC9" w14:textId="77777777" w:rsidTr="006D0A4F">
        <w:tblPrEx>
          <w:tblCellMar>
            <w:left w:w="108" w:type="dxa"/>
            <w:right w:w="108" w:type="dxa"/>
          </w:tblCellMar>
        </w:tblPrEx>
        <w:tc>
          <w:tcPr>
            <w:tcW w:w="4535" w:type="dxa"/>
            <w:gridSpan w:val="2"/>
          </w:tcPr>
          <w:p w14:paraId="4CF46B61" w14:textId="77777777" w:rsidR="00901882" w:rsidRPr="00D70946" w:rsidRDefault="00901882" w:rsidP="009D4432">
            <w:pPr>
              <w:pStyle w:val="TAL"/>
            </w:pPr>
            <w:r w:rsidRPr="00D70946">
              <w:t>De-registration type</w:t>
            </w:r>
          </w:p>
        </w:tc>
        <w:tc>
          <w:tcPr>
            <w:tcW w:w="2267" w:type="dxa"/>
          </w:tcPr>
          <w:p w14:paraId="57C8411B" w14:textId="77777777" w:rsidR="00901882" w:rsidRPr="00D70946" w:rsidRDefault="00901882" w:rsidP="009D4432">
            <w:pPr>
              <w:pStyle w:val="TAL"/>
            </w:pPr>
          </w:p>
        </w:tc>
        <w:tc>
          <w:tcPr>
            <w:tcW w:w="1700" w:type="dxa"/>
          </w:tcPr>
          <w:p w14:paraId="3876839F" w14:textId="77777777" w:rsidR="00901882" w:rsidRPr="00D70946" w:rsidRDefault="00901882" w:rsidP="009D4432">
            <w:pPr>
              <w:pStyle w:val="TAL"/>
            </w:pPr>
          </w:p>
        </w:tc>
        <w:tc>
          <w:tcPr>
            <w:tcW w:w="1245" w:type="dxa"/>
          </w:tcPr>
          <w:p w14:paraId="35A44A4C" w14:textId="77777777" w:rsidR="00901882" w:rsidRPr="00D70946" w:rsidRDefault="00901882" w:rsidP="009D4432">
            <w:pPr>
              <w:pStyle w:val="TAL"/>
            </w:pPr>
          </w:p>
        </w:tc>
      </w:tr>
      <w:tr w:rsidR="00901882" w:rsidRPr="00D70946" w14:paraId="4A12373A" w14:textId="77777777" w:rsidTr="006D0A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8418B7B" w14:textId="77777777" w:rsidR="00901882" w:rsidRPr="00D70946" w:rsidRDefault="00901882" w:rsidP="009D4432">
            <w:pPr>
              <w:pStyle w:val="TAL"/>
            </w:pPr>
            <w:r w:rsidRPr="00D70946">
              <w:t xml:space="preserve">     Switch off</w:t>
            </w:r>
          </w:p>
        </w:tc>
        <w:tc>
          <w:tcPr>
            <w:tcW w:w="2267" w:type="dxa"/>
            <w:tcBorders>
              <w:top w:val="single" w:sz="4" w:space="0" w:color="auto"/>
              <w:left w:val="single" w:sz="4" w:space="0" w:color="auto"/>
              <w:bottom w:val="single" w:sz="4" w:space="0" w:color="auto"/>
              <w:right w:val="single" w:sz="4" w:space="0" w:color="auto"/>
            </w:tcBorders>
          </w:tcPr>
          <w:p w14:paraId="7590B217" w14:textId="77777777" w:rsidR="00901882" w:rsidRPr="00D70946" w:rsidRDefault="00901882" w:rsidP="009D4432">
            <w:pPr>
              <w:pStyle w:val="TAL"/>
            </w:pPr>
            <w:r w:rsidRPr="00D70946">
              <w:t>‘0’B</w:t>
            </w:r>
          </w:p>
        </w:tc>
        <w:tc>
          <w:tcPr>
            <w:tcW w:w="1700" w:type="dxa"/>
            <w:tcBorders>
              <w:top w:val="single" w:sz="4" w:space="0" w:color="auto"/>
              <w:left w:val="single" w:sz="4" w:space="0" w:color="auto"/>
              <w:bottom w:val="single" w:sz="4" w:space="0" w:color="auto"/>
              <w:right w:val="single" w:sz="4" w:space="0" w:color="auto"/>
            </w:tcBorders>
          </w:tcPr>
          <w:p w14:paraId="4B0D1657" w14:textId="77777777" w:rsidR="00901882" w:rsidRPr="00D70946" w:rsidRDefault="00901882" w:rsidP="009D4432">
            <w:pPr>
              <w:pStyle w:val="TAL"/>
            </w:pPr>
            <w:r w:rsidRPr="00D70946">
              <w:t>Normal de-registration</w:t>
            </w:r>
          </w:p>
        </w:tc>
        <w:tc>
          <w:tcPr>
            <w:tcW w:w="1245" w:type="dxa"/>
            <w:tcBorders>
              <w:top w:val="single" w:sz="4" w:space="0" w:color="auto"/>
              <w:left w:val="single" w:sz="4" w:space="0" w:color="auto"/>
              <w:bottom w:val="single" w:sz="4" w:space="0" w:color="auto"/>
              <w:right w:val="single" w:sz="4" w:space="0" w:color="auto"/>
            </w:tcBorders>
          </w:tcPr>
          <w:p w14:paraId="501ED65B" w14:textId="77777777" w:rsidR="00901882" w:rsidRPr="00D70946" w:rsidRDefault="00901882" w:rsidP="009D4432">
            <w:pPr>
              <w:pStyle w:val="TAL"/>
            </w:pPr>
          </w:p>
        </w:tc>
      </w:tr>
      <w:tr w:rsidR="00901882" w:rsidRPr="00D70946" w14:paraId="663E9584" w14:textId="77777777" w:rsidTr="006D0A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7DD8190" w14:textId="77777777" w:rsidR="00901882" w:rsidRPr="00D70946" w:rsidRDefault="00901882" w:rsidP="009D4432">
            <w:pPr>
              <w:pStyle w:val="TAL"/>
            </w:pPr>
            <w:r w:rsidRPr="00D70946">
              <w:t xml:space="preserve">     Re-registration required</w:t>
            </w:r>
          </w:p>
        </w:tc>
        <w:tc>
          <w:tcPr>
            <w:tcW w:w="2267" w:type="dxa"/>
            <w:tcBorders>
              <w:top w:val="single" w:sz="4" w:space="0" w:color="auto"/>
              <w:left w:val="single" w:sz="4" w:space="0" w:color="auto"/>
              <w:bottom w:val="single" w:sz="4" w:space="0" w:color="auto"/>
              <w:right w:val="single" w:sz="4" w:space="0" w:color="auto"/>
            </w:tcBorders>
          </w:tcPr>
          <w:p w14:paraId="47C054D1" w14:textId="77777777" w:rsidR="00901882" w:rsidRPr="00D70946" w:rsidRDefault="00901882" w:rsidP="009D4432">
            <w:pPr>
              <w:pStyle w:val="TAL"/>
            </w:pPr>
            <w:r w:rsidRPr="00D70946">
              <w:t>‘0’B</w:t>
            </w:r>
          </w:p>
        </w:tc>
        <w:tc>
          <w:tcPr>
            <w:tcW w:w="1700" w:type="dxa"/>
            <w:tcBorders>
              <w:top w:val="single" w:sz="4" w:space="0" w:color="auto"/>
              <w:left w:val="single" w:sz="4" w:space="0" w:color="auto"/>
              <w:bottom w:val="single" w:sz="4" w:space="0" w:color="auto"/>
              <w:right w:val="single" w:sz="4" w:space="0" w:color="auto"/>
            </w:tcBorders>
          </w:tcPr>
          <w:p w14:paraId="3882B828" w14:textId="77777777" w:rsidR="00901882" w:rsidRPr="00D70946" w:rsidRDefault="00901882" w:rsidP="009D4432">
            <w:pPr>
              <w:pStyle w:val="TAL"/>
            </w:pPr>
            <w:r w:rsidRPr="00D70946">
              <w:t>Spare bit</w:t>
            </w:r>
          </w:p>
        </w:tc>
        <w:tc>
          <w:tcPr>
            <w:tcW w:w="1245" w:type="dxa"/>
            <w:tcBorders>
              <w:top w:val="single" w:sz="4" w:space="0" w:color="auto"/>
              <w:left w:val="single" w:sz="4" w:space="0" w:color="auto"/>
              <w:bottom w:val="single" w:sz="4" w:space="0" w:color="auto"/>
              <w:right w:val="single" w:sz="4" w:space="0" w:color="auto"/>
            </w:tcBorders>
          </w:tcPr>
          <w:p w14:paraId="09DFB565" w14:textId="77777777" w:rsidR="00901882" w:rsidRPr="00D70946" w:rsidRDefault="00901882" w:rsidP="009D4432">
            <w:pPr>
              <w:pStyle w:val="TAL"/>
            </w:pPr>
          </w:p>
        </w:tc>
      </w:tr>
      <w:tr w:rsidR="00901882" w:rsidRPr="00D70946" w14:paraId="6DC77B9C" w14:textId="77777777" w:rsidTr="006D0A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9FAE124" w14:textId="77777777" w:rsidR="00901882" w:rsidRPr="00D70946" w:rsidRDefault="00901882" w:rsidP="009D4432">
            <w:pPr>
              <w:pStyle w:val="TAL"/>
            </w:pPr>
            <w:r w:rsidRPr="00D70946">
              <w:t xml:space="preserve">     Access type</w:t>
            </w:r>
          </w:p>
        </w:tc>
        <w:tc>
          <w:tcPr>
            <w:tcW w:w="2267" w:type="dxa"/>
            <w:tcBorders>
              <w:top w:val="single" w:sz="4" w:space="0" w:color="auto"/>
              <w:left w:val="single" w:sz="4" w:space="0" w:color="auto"/>
              <w:bottom w:val="single" w:sz="4" w:space="0" w:color="auto"/>
              <w:right w:val="single" w:sz="4" w:space="0" w:color="auto"/>
            </w:tcBorders>
          </w:tcPr>
          <w:p w14:paraId="789BE30A" w14:textId="77777777" w:rsidR="00901882" w:rsidRPr="00D70946" w:rsidRDefault="00901882" w:rsidP="009D4432">
            <w:pPr>
              <w:pStyle w:val="TAL"/>
            </w:pPr>
            <w:r w:rsidRPr="00D70946">
              <w:t>‘01’B</w:t>
            </w:r>
          </w:p>
        </w:tc>
        <w:tc>
          <w:tcPr>
            <w:tcW w:w="1700" w:type="dxa"/>
            <w:tcBorders>
              <w:top w:val="single" w:sz="4" w:space="0" w:color="auto"/>
              <w:left w:val="single" w:sz="4" w:space="0" w:color="auto"/>
              <w:bottom w:val="single" w:sz="4" w:space="0" w:color="auto"/>
              <w:right w:val="single" w:sz="4" w:space="0" w:color="auto"/>
            </w:tcBorders>
          </w:tcPr>
          <w:p w14:paraId="0F61E2FC" w14:textId="77777777" w:rsidR="00901882" w:rsidRPr="00D70946" w:rsidRDefault="00901882" w:rsidP="009D4432">
            <w:pPr>
              <w:pStyle w:val="TAL"/>
            </w:pPr>
            <w:r w:rsidRPr="00D70946">
              <w:t>3GPP access</w:t>
            </w:r>
          </w:p>
        </w:tc>
        <w:tc>
          <w:tcPr>
            <w:tcW w:w="1245" w:type="dxa"/>
            <w:tcBorders>
              <w:top w:val="single" w:sz="4" w:space="0" w:color="auto"/>
              <w:left w:val="single" w:sz="4" w:space="0" w:color="auto"/>
              <w:bottom w:val="single" w:sz="4" w:space="0" w:color="auto"/>
              <w:right w:val="single" w:sz="4" w:space="0" w:color="auto"/>
            </w:tcBorders>
          </w:tcPr>
          <w:p w14:paraId="394D83D6" w14:textId="77777777" w:rsidR="00901882" w:rsidRPr="00D70946" w:rsidRDefault="00901882" w:rsidP="009D4432">
            <w:pPr>
              <w:pStyle w:val="TAL"/>
            </w:pPr>
          </w:p>
        </w:tc>
      </w:tr>
      <w:tr w:rsidR="00901882" w:rsidRPr="00D70946" w14:paraId="4F6146D9" w14:textId="77777777" w:rsidTr="006D0A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8DE0BD5" w14:textId="77777777" w:rsidR="00901882" w:rsidRPr="00D70946" w:rsidRDefault="00901882" w:rsidP="009D4432">
            <w:pPr>
              <w:pStyle w:val="TAL"/>
            </w:pPr>
            <w:r w:rsidRPr="00D70946">
              <w:t>5GS mobile identity</w:t>
            </w:r>
          </w:p>
        </w:tc>
        <w:tc>
          <w:tcPr>
            <w:tcW w:w="2267" w:type="dxa"/>
            <w:tcBorders>
              <w:top w:val="single" w:sz="4" w:space="0" w:color="auto"/>
              <w:left w:val="single" w:sz="4" w:space="0" w:color="auto"/>
              <w:bottom w:val="single" w:sz="4" w:space="0" w:color="auto"/>
              <w:right w:val="single" w:sz="4" w:space="0" w:color="auto"/>
            </w:tcBorders>
          </w:tcPr>
          <w:p w14:paraId="19789D1C" w14:textId="77777777" w:rsidR="00901882" w:rsidRPr="00D70946" w:rsidRDefault="00901882" w:rsidP="009D4432">
            <w:pPr>
              <w:pStyle w:val="TAL"/>
            </w:pPr>
            <w:r w:rsidRPr="00D70946">
              <w:t>5G-GUTI</w:t>
            </w:r>
          </w:p>
        </w:tc>
        <w:tc>
          <w:tcPr>
            <w:tcW w:w="1700" w:type="dxa"/>
            <w:tcBorders>
              <w:top w:val="single" w:sz="4" w:space="0" w:color="auto"/>
              <w:left w:val="single" w:sz="4" w:space="0" w:color="auto"/>
              <w:bottom w:val="single" w:sz="4" w:space="0" w:color="auto"/>
              <w:right w:val="single" w:sz="4" w:space="0" w:color="auto"/>
            </w:tcBorders>
          </w:tcPr>
          <w:p w14:paraId="432FED86" w14:textId="77777777" w:rsidR="00901882" w:rsidRPr="00D70946" w:rsidRDefault="00901882" w:rsidP="009D4432">
            <w:pPr>
              <w:pStyle w:val="TAL"/>
            </w:pPr>
            <w:r w:rsidRPr="00D70946">
              <w:t>Same value as assigned in REGISTRATION ACCEPT</w:t>
            </w:r>
          </w:p>
        </w:tc>
        <w:tc>
          <w:tcPr>
            <w:tcW w:w="1245" w:type="dxa"/>
            <w:tcBorders>
              <w:top w:val="single" w:sz="4" w:space="0" w:color="auto"/>
              <w:left w:val="single" w:sz="4" w:space="0" w:color="auto"/>
              <w:bottom w:val="single" w:sz="4" w:space="0" w:color="auto"/>
              <w:right w:val="single" w:sz="4" w:space="0" w:color="auto"/>
            </w:tcBorders>
          </w:tcPr>
          <w:p w14:paraId="20B809EB" w14:textId="77777777" w:rsidR="00901882" w:rsidRPr="00D70946" w:rsidRDefault="00901882" w:rsidP="009D4432">
            <w:pPr>
              <w:pStyle w:val="TAL"/>
            </w:pPr>
          </w:p>
        </w:tc>
      </w:tr>
    </w:tbl>
    <w:p w14:paraId="61E7E1CD" w14:textId="77777777" w:rsidR="00901882" w:rsidRPr="00D70946" w:rsidRDefault="00901882" w:rsidP="009D4432"/>
    <w:p w14:paraId="17CE4FB0" w14:textId="77777777" w:rsidR="00901882" w:rsidRPr="00D70946" w:rsidRDefault="00901882" w:rsidP="009D4432">
      <w:pPr>
        <w:pStyle w:val="TH"/>
      </w:pPr>
      <w:r w:rsidRPr="00D70946">
        <w:t xml:space="preserve">Table 9.1.6.1.3.3.3-2: </w:t>
      </w:r>
      <w:r w:rsidRPr="00D70946">
        <w:rPr>
          <w:i/>
        </w:rPr>
        <w:t>RRCReconfiguration-HO</w:t>
      </w:r>
      <w:r w:rsidRPr="00D70946">
        <w:t xml:space="preserve"> (step 5</w:t>
      </w:r>
      <w:r w:rsidR="003613AA" w:rsidRPr="00D70946">
        <w:t xml:space="preserve">, </w:t>
      </w:r>
      <w:r w:rsidRPr="00D70946">
        <w:t>Table 9.1.6.1.3.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901882" w:rsidRPr="00D70946" w14:paraId="3B6EF424" w14:textId="77777777" w:rsidTr="006D0A4F">
        <w:tc>
          <w:tcPr>
            <w:tcW w:w="9738" w:type="dxa"/>
          </w:tcPr>
          <w:p w14:paraId="60D3E116" w14:textId="77777777" w:rsidR="00901882" w:rsidRPr="00D70946" w:rsidRDefault="00901882" w:rsidP="009D4432">
            <w:pPr>
              <w:pStyle w:val="TAL"/>
            </w:pPr>
            <w:r w:rsidRPr="00D70946">
              <w:t>Derivation Path: TS 38.508-1 [4],Table 4.8.1-1A with condition RBConfig_KeyChange</w:t>
            </w:r>
          </w:p>
        </w:tc>
      </w:tr>
    </w:tbl>
    <w:p w14:paraId="2A98D92E" w14:textId="77777777" w:rsidR="00901882" w:rsidRPr="00D70946" w:rsidRDefault="00901882" w:rsidP="009D4432"/>
    <w:p w14:paraId="44D073DB" w14:textId="77777777" w:rsidR="00E406E4" w:rsidRPr="00D70946" w:rsidRDefault="0046327C" w:rsidP="009D4432">
      <w:pPr>
        <w:pStyle w:val="TH"/>
      </w:pPr>
      <w:r w:rsidRPr="00D70946">
        <w:t>Table 9.1.6.1.3.3.3-3:</w:t>
      </w:r>
      <w:r w:rsidR="00990F3B" w:rsidRPr="00D70946">
        <w:t xml:space="preserve"> Void</w:t>
      </w:r>
    </w:p>
    <w:p w14:paraId="0BF9709A" w14:textId="77777777" w:rsidR="00E406E4" w:rsidRPr="00D70946" w:rsidRDefault="0046327C" w:rsidP="009D4432">
      <w:pPr>
        <w:pStyle w:val="TH"/>
      </w:pPr>
      <w:r w:rsidRPr="00D70946">
        <w:t>Table 9.1.6.1.3.3.3-4:</w:t>
      </w:r>
      <w:r w:rsidR="00990F3B" w:rsidRPr="00D70946">
        <w:t xml:space="preserve"> Void</w:t>
      </w:r>
    </w:p>
    <w:p w14:paraId="7B6187D4" w14:textId="77777777" w:rsidR="00E406E4" w:rsidRPr="00D70946" w:rsidRDefault="0046327C" w:rsidP="009D4432">
      <w:pPr>
        <w:pStyle w:val="TH"/>
      </w:pPr>
      <w:r w:rsidRPr="00D70946">
        <w:t>Table 9.1.6.1.3.3.3-5:</w:t>
      </w:r>
      <w:r w:rsidR="00990F3B" w:rsidRPr="00D70946">
        <w:t xml:space="preserve"> Void</w:t>
      </w:r>
    </w:p>
    <w:p w14:paraId="67A4BF95" w14:textId="77777777" w:rsidR="00E406E4" w:rsidRPr="00D70946" w:rsidRDefault="00901882" w:rsidP="009D4432">
      <w:pPr>
        <w:pStyle w:val="TH"/>
      </w:pPr>
      <w:r w:rsidRPr="00D70946">
        <w:t>Table 9.1.6.1.3.3.3-</w:t>
      </w:r>
      <w:r w:rsidR="0046327C" w:rsidRPr="00D70946">
        <w:t>6</w:t>
      </w:r>
      <w:r w:rsidRPr="00D70946">
        <w:t>:</w:t>
      </w:r>
      <w:r w:rsidR="00990F3B" w:rsidRPr="00D70946">
        <w:t xml:space="preserve"> Void</w:t>
      </w:r>
      <w:r w:rsidR="00E406E4" w:rsidRPr="00D70946">
        <w:t>)</w:t>
      </w:r>
    </w:p>
    <w:p w14:paraId="3656A2CD" w14:textId="77777777" w:rsidR="00901882" w:rsidRPr="00D70946" w:rsidRDefault="00901882" w:rsidP="009D4432">
      <w:pPr>
        <w:pStyle w:val="TH"/>
      </w:pPr>
      <w:r w:rsidRPr="00D70946">
        <w:t>Table 9.1.6.1.3.3.3-</w:t>
      </w:r>
      <w:r w:rsidR="0046327C" w:rsidRPr="00D70946">
        <w:t>7</w:t>
      </w:r>
      <w:r w:rsidRPr="00D70946">
        <w:t>:</w:t>
      </w:r>
      <w:r w:rsidRPr="00D70946">
        <w:rPr>
          <w:iCs/>
        </w:rPr>
        <w:t xml:space="preserve"> </w:t>
      </w:r>
      <w:r w:rsidRPr="00D70946">
        <w:t>REGISTRATION REQUEST (step 7, Table 9.1.6.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01882" w:rsidRPr="00D70946" w14:paraId="6F51E991" w14:textId="77777777" w:rsidTr="006D0A4F">
        <w:trPr>
          <w:gridBefore w:val="1"/>
          <w:wBefore w:w="9" w:type="dxa"/>
        </w:trPr>
        <w:tc>
          <w:tcPr>
            <w:tcW w:w="9738" w:type="dxa"/>
            <w:gridSpan w:val="4"/>
          </w:tcPr>
          <w:p w14:paraId="34B06CFD" w14:textId="77777777" w:rsidR="00901882" w:rsidRPr="00D70946" w:rsidRDefault="0029409F" w:rsidP="009D4432">
            <w:pPr>
              <w:pStyle w:val="TAHCarNotBold"/>
            </w:pPr>
            <w:r w:rsidRPr="00D70946">
              <w:t>Derivation path: TS 38</w:t>
            </w:r>
            <w:r w:rsidR="00901882" w:rsidRPr="00D70946">
              <w:t>.508-1 [4], Table 4.7.1-6</w:t>
            </w:r>
          </w:p>
        </w:tc>
      </w:tr>
      <w:tr w:rsidR="00901882" w:rsidRPr="00D70946" w14:paraId="08F1FDDB" w14:textId="77777777" w:rsidTr="006D0A4F">
        <w:tblPrEx>
          <w:tblCellMar>
            <w:left w:w="108" w:type="dxa"/>
            <w:right w:w="108" w:type="dxa"/>
          </w:tblCellMar>
        </w:tblPrEx>
        <w:tc>
          <w:tcPr>
            <w:tcW w:w="4535" w:type="dxa"/>
            <w:gridSpan w:val="2"/>
          </w:tcPr>
          <w:p w14:paraId="347A60B4" w14:textId="77777777" w:rsidR="00901882" w:rsidRPr="00D70946" w:rsidRDefault="00901882" w:rsidP="009D4432">
            <w:pPr>
              <w:pStyle w:val="TAH"/>
            </w:pPr>
            <w:r w:rsidRPr="00D70946">
              <w:t>Information Element</w:t>
            </w:r>
          </w:p>
        </w:tc>
        <w:tc>
          <w:tcPr>
            <w:tcW w:w="2267" w:type="dxa"/>
          </w:tcPr>
          <w:p w14:paraId="55DCAB23" w14:textId="77777777" w:rsidR="00901882" w:rsidRPr="00D70946" w:rsidRDefault="00901882" w:rsidP="009D4432">
            <w:pPr>
              <w:pStyle w:val="TAH"/>
            </w:pPr>
            <w:r w:rsidRPr="00D70946">
              <w:t>Value/remark</w:t>
            </w:r>
          </w:p>
        </w:tc>
        <w:tc>
          <w:tcPr>
            <w:tcW w:w="1700" w:type="dxa"/>
          </w:tcPr>
          <w:p w14:paraId="0D9E3E13" w14:textId="77777777" w:rsidR="00901882" w:rsidRPr="00D70946" w:rsidRDefault="00901882" w:rsidP="009D4432">
            <w:pPr>
              <w:pStyle w:val="TAH"/>
            </w:pPr>
            <w:r w:rsidRPr="00D70946">
              <w:t>Comment</w:t>
            </w:r>
          </w:p>
        </w:tc>
        <w:tc>
          <w:tcPr>
            <w:tcW w:w="1245" w:type="dxa"/>
          </w:tcPr>
          <w:p w14:paraId="0AC02903" w14:textId="77777777" w:rsidR="00901882" w:rsidRPr="00D70946" w:rsidRDefault="00901882" w:rsidP="009D4432">
            <w:pPr>
              <w:pStyle w:val="TAH"/>
            </w:pPr>
            <w:r w:rsidRPr="00D70946">
              <w:t>Condition</w:t>
            </w:r>
          </w:p>
        </w:tc>
      </w:tr>
      <w:tr w:rsidR="00901882" w:rsidRPr="00D70946" w14:paraId="5263525D" w14:textId="77777777" w:rsidTr="006D0A4F">
        <w:tblPrEx>
          <w:tblCellMar>
            <w:left w:w="108" w:type="dxa"/>
            <w:right w:w="108" w:type="dxa"/>
          </w:tblCellMar>
        </w:tblPrEx>
        <w:tc>
          <w:tcPr>
            <w:tcW w:w="4535" w:type="dxa"/>
            <w:gridSpan w:val="2"/>
          </w:tcPr>
          <w:p w14:paraId="46A48304" w14:textId="77777777" w:rsidR="00901882" w:rsidRPr="00D70946" w:rsidRDefault="00901882" w:rsidP="009D4432">
            <w:pPr>
              <w:pStyle w:val="TAL"/>
            </w:pPr>
            <w:r w:rsidRPr="00D70946">
              <w:t>5GS registration type value</w:t>
            </w:r>
          </w:p>
        </w:tc>
        <w:tc>
          <w:tcPr>
            <w:tcW w:w="2267" w:type="dxa"/>
          </w:tcPr>
          <w:p w14:paraId="3042FCBB" w14:textId="77777777" w:rsidR="00901882" w:rsidRPr="00D70946" w:rsidRDefault="00901882" w:rsidP="009D4432">
            <w:pPr>
              <w:pStyle w:val="TAL"/>
            </w:pPr>
            <w:r w:rsidRPr="00D70946">
              <w:t>‘010’B</w:t>
            </w:r>
          </w:p>
        </w:tc>
        <w:tc>
          <w:tcPr>
            <w:tcW w:w="1700" w:type="dxa"/>
          </w:tcPr>
          <w:p w14:paraId="14E66854" w14:textId="77777777" w:rsidR="00901882" w:rsidRPr="00D70946" w:rsidRDefault="00901882" w:rsidP="009D4432">
            <w:pPr>
              <w:pStyle w:val="TAL"/>
            </w:pPr>
          </w:p>
        </w:tc>
        <w:tc>
          <w:tcPr>
            <w:tcW w:w="1245" w:type="dxa"/>
          </w:tcPr>
          <w:p w14:paraId="663D228C" w14:textId="77777777" w:rsidR="00901882" w:rsidRPr="00D70946" w:rsidRDefault="00901882" w:rsidP="009D4432">
            <w:pPr>
              <w:pStyle w:val="TAL"/>
            </w:pPr>
            <w:r w:rsidRPr="00D70946">
              <w:t>Mobility</w:t>
            </w:r>
          </w:p>
        </w:tc>
      </w:tr>
    </w:tbl>
    <w:p w14:paraId="475B9D24" w14:textId="77777777" w:rsidR="00901882" w:rsidRPr="00D70946" w:rsidRDefault="00901882" w:rsidP="009D4432"/>
    <w:p w14:paraId="20A84260" w14:textId="77777777" w:rsidR="00901882" w:rsidRPr="00D70946" w:rsidRDefault="00901882" w:rsidP="009D4432">
      <w:pPr>
        <w:pStyle w:val="TH"/>
      </w:pPr>
      <w:r w:rsidRPr="00D70946">
        <w:t>Table 9.1.6.1.3.3.3-</w:t>
      </w:r>
      <w:r w:rsidR="0046327C" w:rsidRPr="00D70946">
        <w:t>8</w:t>
      </w:r>
      <w:r w:rsidRPr="00D70946">
        <w:t>:</w:t>
      </w:r>
      <w:r w:rsidR="00990F3B" w:rsidRPr="00D70946">
        <w:t xml:space="preserve"> Void</w:t>
      </w:r>
    </w:p>
    <w:p w14:paraId="72071D9C" w14:textId="77777777" w:rsidR="00714BC7" w:rsidRPr="00D70946" w:rsidRDefault="00714BC7" w:rsidP="00714BC7">
      <w:pPr>
        <w:pStyle w:val="Heading5"/>
      </w:pPr>
      <w:bookmarkStart w:id="203" w:name="_Toc21103439"/>
      <w:r w:rsidRPr="00D70946">
        <w:t>9.1.6.1.4</w:t>
      </w:r>
      <w:r w:rsidRPr="00D70946">
        <w:tab/>
      </w:r>
      <w:r w:rsidR="003613AA" w:rsidRPr="00D70946">
        <w:t>Void</w:t>
      </w:r>
      <w:bookmarkEnd w:id="203"/>
    </w:p>
    <w:p w14:paraId="1607E77B" w14:textId="77777777" w:rsidR="00E82C51" w:rsidRPr="00D70946" w:rsidRDefault="00E82C51" w:rsidP="00E82C51">
      <w:pPr>
        <w:pStyle w:val="Heading4"/>
      </w:pPr>
      <w:bookmarkStart w:id="204" w:name="_Toc21103440"/>
      <w:r w:rsidRPr="00D70946">
        <w:t>9.1.</w:t>
      </w:r>
      <w:r w:rsidRPr="00D70946">
        <w:rPr>
          <w:lang w:eastAsia="zh-CN"/>
        </w:rPr>
        <w:t>6</w:t>
      </w:r>
      <w:r w:rsidRPr="00D70946">
        <w:t>.2</w:t>
      </w:r>
      <w:r w:rsidRPr="00D70946">
        <w:tab/>
        <w:t>Network-initiated de-registration</w:t>
      </w:r>
      <w:bookmarkEnd w:id="204"/>
    </w:p>
    <w:p w14:paraId="48480C43" w14:textId="77777777" w:rsidR="00E82C51" w:rsidRPr="00D70946" w:rsidRDefault="00E82C51" w:rsidP="00E82C51">
      <w:pPr>
        <w:pStyle w:val="Heading5"/>
        <w:rPr>
          <w:lang w:eastAsia="x-none"/>
        </w:rPr>
      </w:pPr>
      <w:bookmarkStart w:id="205" w:name="_Toc21103441"/>
      <w:r w:rsidRPr="00D70946">
        <w:rPr>
          <w:lang w:eastAsia="x-none"/>
        </w:rPr>
        <w:t>9.1.6.2.1</w:t>
      </w:r>
      <w:r w:rsidRPr="00D70946">
        <w:rPr>
          <w:lang w:eastAsia="x-none"/>
        </w:rPr>
        <w:tab/>
        <w:t>Network-initiated de-registration / De-registration for 3GPP access / Re-registration required</w:t>
      </w:r>
      <w:bookmarkEnd w:id="205"/>
    </w:p>
    <w:p w14:paraId="0F0B311F" w14:textId="77777777" w:rsidR="00E82C51" w:rsidRPr="00D70946" w:rsidRDefault="00E82C51" w:rsidP="00E82C51">
      <w:pPr>
        <w:pStyle w:val="H6"/>
      </w:pPr>
      <w:r w:rsidRPr="00D70946">
        <w:t>9.1.6.2.1.1</w:t>
      </w:r>
      <w:r w:rsidRPr="00D70946">
        <w:tab/>
        <w:t>Test Purpose (TP)</w:t>
      </w:r>
    </w:p>
    <w:p w14:paraId="3B683061" w14:textId="77777777" w:rsidR="00E82C51" w:rsidRPr="00D70946" w:rsidRDefault="00E82C51" w:rsidP="00E82C51">
      <w:pPr>
        <w:pStyle w:val="H6"/>
      </w:pPr>
      <w:r w:rsidRPr="00D70946">
        <w:t>(1)</w:t>
      </w:r>
    </w:p>
    <w:p w14:paraId="2714C2F8" w14:textId="77777777" w:rsidR="00E82C51" w:rsidRPr="00D70946" w:rsidRDefault="00E82C51" w:rsidP="00E82C51">
      <w:pPr>
        <w:pStyle w:val="PL"/>
        <w:rPr>
          <w:rFonts w:cs="SimHei"/>
          <w:noProof w:val="0"/>
          <w:szCs w:val="16"/>
          <w:lang w:eastAsia="x-none"/>
        </w:rPr>
      </w:pPr>
      <w:r w:rsidRPr="00D70946">
        <w:rPr>
          <w:rFonts w:cs="SimHei"/>
          <w:b/>
          <w:noProof w:val="0"/>
          <w:szCs w:val="16"/>
          <w:lang w:eastAsia="x-none"/>
        </w:rPr>
        <w:t>with</w:t>
      </w:r>
      <w:r w:rsidRPr="00D70946">
        <w:rPr>
          <w:rFonts w:cs="SimHei"/>
          <w:noProof w:val="0"/>
          <w:szCs w:val="16"/>
          <w:lang w:eastAsia="x-none"/>
        </w:rPr>
        <w:t xml:space="preserve"> { the UE in 5GMM-REGISTERED state }</w:t>
      </w:r>
    </w:p>
    <w:p w14:paraId="628873BE" w14:textId="77777777" w:rsidR="00E82C51" w:rsidRPr="00D70946" w:rsidRDefault="00E82C51" w:rsidP="00E82C51">
      <w:pPr>
        <w:pStyle w:val="PL"/>
        <w:rPr>
          <w:rFonts w:cs="SimHei"/>
          <w:noProof w:val="0"/>
          <w:szCs w:val="16"/>
          <w:lang w:eastAsia="x-none"/>
        </w:rPr>
      </w:pPr>
      <w:r w:rsidRPr="00D70946">
        <w:rPr>
          <w:rFonts w:cs="SimHei"/>
          <w:b/>
          <w:noProof w:val="0"/>
          <w:szCs w:val="16"/>
          <w:lang w:eastAsia="x-none"/>
        </w:rPr>
        <w:t>ensure that</w:t>
      </w:r>
      <w:r w:rsidRPr="00D70946">
        <w:rPr>
          <w:rFonts w:cs="SimHei"/>
          <w:noProof w:val="0"/>
          <w:szCs w:val="16"/>
          <w:lang w:eastAsia="x-none"/>
        </w:rPr>
        <w:t xml:space="preserve"> {</w:t>
      </w:r>
    </w:p>
    <w:p w14:paraId="27CD1D16" w14:textId="77777777" w:rsidR="00E82C51" w:rsidRPr="00D70946" w:rsidRDefault="00E82C51" w:rsidP="00E82C51">
      <w:pPr>
        <w:pStyle w:val="PL"/>
        <w:rPr>
          <w:rFonts w:cs="SimHei"/>
          <w:noProof w:val="0"/>
          <w:szCs w:val="16"/>
          <w:lang w:eastAsia="x-none"/>
        </w:rPr>
      </w:pPr>
      <w:r w:rsidRPr="00D70946">
        <w:rPr>
          <w:rFonts w:cs="SimHei"/>
          <w:noProof w:val="0"/>
          <w:szCs w:val="16"/>
          <w:lang w:eastAsia="x-none"/>
        </w:rPr>
        <w:t xml:space="preserve">  </w:t>
      </w:r>
      <w:r w:rsidRPr="00D70946">
        <w:rPr>
          <w:rFonts w:cs="SimHei"/>
          <w:b/>
          <w:noProof w:val="0"/>
          <w:szCs w:val="16"/>
          <w:lang w:eastAsia="x-none"/>
        </w:rPr>
        <w:t>when</w:t>
      </w:r>
      <w:r w:rsidRPr="00D70946">
        <w:rPr>
          <w:rFonts w:cs="SimHei"/>
          <w:noProof w:val="0"/>
          <w:szCs w:val="16"/>
          <w:lang w:eastAsia="x-none"/>
        </w:rPr>
        <w:t xml:space="preserve"> { the SS sends a DEREGISTRATION REQUEST message indicates "re-registration required" and the de-registration request is for 3GPP access }</w:t>
      </w:r>
    </w:p>
    <w:p w14:paraId="02E19F66" w14:textId="77777777" w:rsidR="00E82C51" w:rsidRPr="00D70946" w:rsidRDefault="00E82C51" w:rsidP="00E82C51">
      <w:pPr>
        <w:pStyle w:val="PL"/>
        <w:rPr>
          <w:rFonts w:cs="SimHei"/>
          <w:noProof w:val="0"/>
          <w:szCs w:val="16"/>
          <w:lang w:eastAsia="x-none"/>
        </w:rPr>
      </w:pPr>
      <w:r w:rsidRPr="00D70946">
        <w:rPr>
          <w:rFonts w:cs="SimHei"/>
          <w:noProof w:val="0"/>
          <w:szCs w:val="16"/>
          <w:lang w:eastAsia="x-none"/>
        </w:rPr>
        <w:t xml:space="preserve">    </w:t>
      </w:r>
      <w:r w:rsidRPr="00D70946">
        <w:rPr>
          <w:rFonts w:cs="SimHei"/>
          <w:b/>
          <w:noProof w:val="0"/>
          <w:szCs w:val="16"/>
          <w:lang w:eastAsia="x-none"/>
        </w:rPr>
        <w:t>then</w:t>
      </w:r>
      <w:r w:rsidRPr="00D70946">
        <w:rPr>
          <w:rFonts w:cs="SimHei"/>
          <w:noProof w:val="0"/>
          <w:szCs w:val="16"/>
          <w:lang w:eastAsia="x-none"/>
        </w:rPr>
        <w:t xml:space="preserve"> { the UE sends a DEREGISTRATION ACCEPT message to the network and releases the existing NAS signalling connection, then initiates an initial registration and also re-</w:t>
      </w:r>
      <w:r w:rsidR="00595E65" w:rsidRPr="00D70946">
        <w:rPr>
          <w:rFonts w:cs="SimHei"/>
          <w:noProof w:val="0"/>
          <w:szCs w:val="16"/>
          <w:lang w:eastAsia="x-none"/>
        </w:rPr>
        <w:t>establishes</w:t>
      </w:r>
      <w:r w:rsidRPr="00D70946">
        <w:rPr>
          <w:rFonts w:cs="SimHei"/>
          <w:noProof w:val="0"/>
          <w:szCs w:val="16"/>
          <w:lang w:eastAsia="x-none"/>
        </w:rPr>
        <w:t xml:space="preserve"> any previously established PDU sessions. }</w:t>
      </w:r>
    </w:p>
    <w:p w14:paraId="24ACCDB2" w14:textId="77777777" w:rsidR="00E82C51" w:rsidRPr="00D70946" w:rsidRDefault="00E82C51" w:rsidP="00E82C51">
      <w:pPr>
        <w:pStyle w:val="PL"/>
        <w:rPr>
          <w:rFonts w:cs="SimHei"/>
          <w:noProof w:val="0"/>
          <w:szCs w:val="16"/>
        </w:rPr>
      </w:pPr>
      <w:r w:rsidRPr="00D70946">
        <w:rPr>
          <w:rFonts w:cs="SimHei"/>
          <w:noProof w:val="0"/>
          <w:szCs w:val="16"/>
          <w:lang w:eastAsia="x-none"/>
        </w:rPr>
        <w:t xml:space="preserve">            }</w:t>
      </w:r>
    </w:p>
    <w:p w14:paraId="145BDDA4" w14:textId="77777777" w:rsidR="00E82C51" w:rsidRPr="00D70946" w:rsidRDefault="00E82C51" w:rsidP="00F77CCD">
      <w:pPr>
        <w:pStyle w:val="PL"/>
        <w:rPr>
          <w:noProof w:val="0"/>
        </w:rPr>
      </w:pPr>
    </w:p>
    <w:p w14:paraId="23529AFF" w14:textId="77777777" w:rsidR="00E82C51" w:rsidRPr="00D70946" w:rsidRDefault="00E82C51" w:rsidP="00E82C51">
      <w:pPr>
        <w:pStyle w:val="H6"/>
      </w:pPr>
      <w:r w:rsidRPr="00D70946">
        <w:lastRenderedPageBreak/>
        <w:t>9.1.6.2.1.2</w:t>
      </w:r>
      <w:r w:rsidRPr="00D70946">
        <w:tab/>
        <w:t>Conformance requirements</w:t>
      </w:r>
    </w:p>
    <w:p w14:paraId="3310E7E1" w14:textId="77777777" w:rsidR="00E82C51" w:rsidRPr="00D70946" w:rsidRDefault="00E82C51" w:rsidP="009D4432">
      <w:r w:rsidRPr="00D70946">
        <w:t>References: The conformance requirement covered in the present TC is specified in: 3GPP TS 24.501 clauses 5.5.2.3.2.</w:t>
      </w:r>
      <w:r w:rsidRPr="00D70946">
        <w:rPr>
          <w:lang w:eastAsia="zh-CN"/>
        </w:rPr>
        <w:t xml:space="preserve"> </w:t>
      </w:r>
      <w:r w:rsidRPr="00D70946">
        <w:t>Unless otherwise stated these are Rel-15 requirements</w:t>
      </w:r>
      <w:r w:rsidRPr="00D70946">
        <w:rPr>
          <w:lang w:eastAsia="zh-CN"/>
        </w:rPr>
        <w:t>.</w:t>
      </w:r>
    </w:p>
    <w:p w14:paraId="2A9C61E8" w14:textId="77777777" w:rsidR="00E82C51" w:rsidRPr="00D70946" w:rsidRDefault="00E82C51" w:rsidP="009D4432">
      <w:r w:rsidRPr="00D70946">
        <w:t>[TS 24.501 clause5.5.2.3.2]</w:t>
      </w:r>
    </w:p>
    <w:p w14:paraId="4C64B97A" w14:textId="77777777" w:rsidR="00E82C51" w:rsidRPr="00D70946" w:rsidRDefault="00E82C51" w:rsidP="009D4432">
      <w:pPr>
        <w:pStyle w:val="NO"/>
      </w:pPr>
      <w:r w:rsidRPr="00D70946">
        <w:rPr>
          <w:rFonts w:eastAsia="Courier New"/>
        </w:rPr>
        <w:t>NOTE</w:t>
      </w:r>
      <w:r w:rsidRPr="00D70946">
        <w:t xml:space="preserve"> </w:t>
      </w:r>
      <w:r w:rsidRPr="00D70946">
        <w:rPr>
          <w:rFonts w:eastAsia="Courier New"/>
        </w:rPr>
        <w:t>1:</w:t>
      </w:r>
      <w:r w:rsidRPr="00D70946">
        <w:rPr>
          <w:rFonts w:eastAsia="Courier New"/>
        </w:rPr>
        <w:tab/>
        <w:t xml:space="preserve">When the </w:t>
      </w:r>
      <w:r w:rsidRPr="00D70946">
        <w:t xml:space="preserve">de-registration type indicates "re-registration required", user interaction is necessary in some cases when </w:t>
      </w:r>
      <w:r w:rsidRPr="00D70946">
        <w:rPr>
          <w:rFonts w:eastAsia="Courier New"/>
        </w:rPr>
        <w:t xml:space="preserve">the UE cannot re-establish the </w:t>
      </w:r>
      <w:r w:rsidRPr="00D70946">
        <w:t>PDU session</w:t>
      </w:r>
      <w:r w:rsidRPr="00D70946">
        <w:rPr>
          <w:rFonts w:eastAsia="Courier New"/>
        </w:rPr>
        <w:t xml:space="preserve"> (s)</w:t>
      </w:r>
      <w:r w:rsidRPr="00D70946">
        <w:t>, if any,</w:t>
      </w:r>
      <w:r w:rsidRPr="00D70946">
        <w:rPr>
          <w:rFonts w:eastAsia="Courier New"/>
        </w:rPr>
        <w:t xml:space="preserve"> automatically.</w:t>
      </w:r>
    </w:p>
    <w:p w14:paraId="4F2C6000" w14:textId="77777777" w:rsidR="00E82C51" w:rsidRPr="00D70946" w:rsidRDefault="00E82C51" w:rsidP="009D4432">
      <w:r w:rsidRPr="00D70946">
        <w:t>…</w:t>
      </w:r>
    </w:p>
    <w:p w14:paraId="746BC24E" w14:textId="77777777" w:rsidR="00E82C51" w:rsidRPr="00D70946" w:rsidRDefault="00E82C51" w:rsidP="009D4432">
      <w:r w:rsidRPr="00D70946">
        <w:t>Upon sending a DEREGISTRATION ACCEPT message, the UE shall delete the rejected NSSAI as specified in subclause 4.6.2.2.</w:t>
      </w:r>
    </w:p>
    <w:p w14:paraId="650A1029" w14:textId="77777777" w:rsidR="00E82C51" w:rsidRPr="00D70946" w:rsidRDefault="00E82C51" w:rsidP="009D4432">
      <w:r w:rsidRPr="00D70946">
        <w:t>If the de-registration type indicates "re-registration required", then the UE shall ignore the 5GMM cause IE if received.</w:t>
      </w:r>
    </w:p>
    <w:p w14:paraId="4E1AEF67" w14:textId="77777777" w:rsidR="00E82C51" w:rsidRPr="00D70946" w:rsidRDefault="00E82C51" w:rsidP="009D4432">
      <w:r w:rsidRPr="00D70946">
        <w:t>If the de-registration type indicates "re-registration not required", the UE shall take the actions depending on the received 5GMM cause value:</w:t>
      </w:r>
    </w:p>
    <w:p w14:paraId="7A5F1B94" w14:textId="77777777" w:rsidR="00E82C51" w:rsidRPr="00D70946" w:rsidRDefault="00E82C51" w:rsidP="009D4432">
      <w:pPr>
        <w:pStyle w:val="B1"/>
      </w:pPr>
      <w:r w:rsidRPr="00D70946">
        <w:t>#3</w:t>
      </w:r>
      <w:r w:rsidRPr="00D70946">
        <w:tab/>
        <w:t>(Illegal UE);</w:t>
      </w:r>
    </w:p>
    <w:p w14:paraId="2DB202D0" w14:textId="77777777" w:rsidR="00E82C51" w:rsidRPr="00D70946" w:rsidRDefault="00E82C51" w:rsidP="009D4432">
      <w:pPr>
        <w:pStyle w:val="B1"/>
      </w:pPr>
      <w:r w:rsidRPr="00D70946">
        <w:t>…</w:t>
      </w:r>
    </w:p>
    <w:p w14:paraId="2122BDC1" w14:textId="77777777" w:rsidR="00E82C51" w:rsidRPr="00D70946" w:rsidRDefault="00E82C51" w:rsidP="009D4432">
      <w:pPr>
        <w:pStyle w:val="B1"/>
      </w:pPr>
      <w:r w:rsidRPr="00D70946">
        <w:tab/>
        <w:t>As an implementation option, the UE may enter the state 5GMM-DEREGISTERED.PLMN-SEARCH in order to perform a PLMN selection according to 3GPP TS 23.122 [5].</w:t>
      </w:r>
    </w:p>
    <w:p w14:paraId="4CD666EF" w14:textId="77777777" w:rsidR="00E82C51" w:rsidRPr="00D70946" w:rsidRDefault="00E82C51" w:rsidP="00E82C51">
      <w:pPr>
        <w:pStyle w:val="H6"/>
      </w:pPr>
      <w:r w:rsidRPr="00D70946">
        <w:t>9.1.6.2.1.3</w:t>
      </w:r>
      <w:r w:rsidRPr="00D70946">
        <w:tab/>
        <w:t>Test description</w:t>
      </w:r>
    </w:p>
    <w:p w14:paraId="5837C626" w14:textId="77777777" w:rsidR="00E82C51" w:rsidRPr="00D70946" w:rsidRDefault="00E82C51" w:rsidP="00E82C51">
      <w:pPr>
        <w:pStyle w:val="H6"/>
      </w:pPr>
      <w:r w:rsidRPr="00D70946">
        <w:t>9.1.6.2.1.3.1</w:t>
      </w:r>
      <w:r w:rsidRPr="00D70946">
        <w:tab/>
        <w:t>Pre-test conditions</w:t>
      </w:r>
    </w:p>
    <w:p w14:paraId="6EB98C26" w14:textId="77777777" w:rsidR="00E82C51" w:rsidRPr="00D70946" w:rsidRDefault="00E82C51" w:rsidP="009D4432">
      <w:r w:rsidRPr="00D70946">
        <w:t>System Simulator:</w:t>
      </w:r>
    </w:p>
    <w:p w14:paraId="5F4280AB" w14:textId="77777777" w:rsidR="00E82C51" w:rsidRPr="00D70946" w:rsidRDefault="00E82C51" w:rsidP="009D4432">
      <w:pPr>
        <w:pStyle w:val="B1"/>
      </w:pPr>
      <w:r w:rsidRPr="00D70946">
        <w:t>-</w:t>
      </w:r>
      <w:r w:rsidRPr="00D70946">
        <w:tab/>
        <w:t>NGC Cell A.</w:t>
      </w:r>
    </w:p>
    <w:p w14:paraId="154F0B7F" w14:textId="77777777" w:rsidR="00E82C51" w:rsidRPr="00D70946" w:rsidRDefault="00E82C51" w:rsidP="00E82C51">
      <w:pPr>
        <w:pStyle w:val="H6"/>
      </w:pPr>
      <w:r w:rsidRPr="00D70946">
        <w:t>UE:</w:t>
      </w:r>
    </w:p>
    <w:p w14:paraId="1478C5C8" w14:textId="77777777" w:rsidR="00E82C51" w:rsidRPr="00D70946" w:rsidRDefault="00FC7658" w:rsidP="009D4432">
      <w:pPr>
        <w:pStyle w:val="B1"/>
      </w:pPr>
      <w:r w:rsidRPr="00D70946">
        <w:t>-</w:t>
      </w:r>
      <w:r w:rsidRPr="00D70946">
        <w:tab/>
      </w:r>
      <w:r w:rsidR="00E82C51" w:rsidRPr="00D70946">
        <w:t>None.</w:t>
      </w:r>
    </w:p>
    <w:p w14:paraId="7848376F" w14:textId="77777777" w:rsidR="00E82C51" w:rsidRPr="00D70946" w:rsidRDefault="00E82C51" w:rsidP="00E82C51">
      <w:pPr>
        <w:pStyle w:val="H6"/>
      </w:pPr>
      <w:r w:rsidRPr="00D70946">
        <w:t>Preamble:</w:t>
      </w:r>
    </w:p>
    <w:p w14:paraId="05839CDB" w14:textId="77777777" w:rsidR="00E82C51" w:rsidRPr="00D70946" w:rsidRDefault="00E82C51" w:rsidP="009D4432">
      <w:pPr>
        <w:pStyle w:val="B1"/>
      </w:pPr>
      <w:r w:rsidRPr="00D70946">
        <w:t>-</w:t>
      </w:r>
      <w:r w:rsidRPr="00D70946">
        <w:tab/>
        <w:t>the UE is in state 3N-A on NGC Cell A according to TS 38.508-1 [4].</w:t>
      </w:r>
    </w:p>
    <w:p w14:paraId="25253708" w14:textId="77777777" w:rsidR="00E82C51" w:rsidRPr="00D70946" w:rsidRDefault="00E82C51" w:rsidP="00E82C51">
      <w:pPr>
        <w:pStyle w:val="H6"/>
      </w:pPr>
      <w:r w:rsidRPr="00D70946">
        <w:lastRenderedPageBreak/>
        <w:t>9.1.6.2.1.3.2</w:t>
      </w:r>
      <w:r w:rsidRPr="00D70946">
        <w:tab/>
        <w:t>Test procedure sequence</w:t>
      </w:r>
    </w:p>
    <w:p w14:paraId="1FBCED99" w14:textId="77777777" w:rsidR="00E82C51" w:rsidRPr="00D70946" w:rsidRDefault="00E82C51" w:rsidP="009D4432">
      <w:pPr>
        <w:pStyle w:val="TH"/>
      </w:pPr>
      <w:r w:rsidRPr="00D70946">
        <w:t>Table 9.1.6.2.1.3.2-1: Main behaviour</w:t>
      </w:r>
    </w:p>
    <w:tbl>
      <w:tblPr>
        <w:tblW w:w="9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4"/>
        <w:gridCol w:w="3732"/>
        <w:gridCol w:w="666"/>
        <w:gridCol w:w="2800"/>
        <w:gridCol w:w="531"/>
        <w:gridCol w:w="895"/>
      </w:tblGrid>
      <w:tr w:rsidR="00E82C51" w:rsidRPr="00D70946" w14:paraId="38CE4DC1" w14:textId="77777777" w:rsidTr="00914C6E">
        <w:trPr>
          <w:trHeight w:val="185"/>
          <w:jc w:val="center"/>
        </w:trPr>
        <w:tc>
          <w:tcPr>
            <w:tcW w:w="634" w:type="dxa"/>
            <w:tcBorders>
              <w:bottom w:val="nil"/>
            </w:tcBorders>
          </w:tcPr>
          <w:p w14:paraId="2DF3C932" w14:textId="77777777" w:rsidR="00E82C51" w:rsidRPr="00D70946" w:rsidRDefault="00E82C51" w:rsidP="009D4432">
            <w:pPr>
              <w:pStyle w:val="TAH"/>
            </w:pPr>
            <w:r w:rsidRPr="00D70946">
              <w:t>St</w:t>
            </w:r>
          </w:p>
        </w:tc>
        <w:tc>
          <w:tcPr>
            <w:tcW w:w="3732" w:type="dxa"/>
            <w:tcBorders>
              <w:bottom w:val="nil"/>
            </w:tcBorders>
          </w:tcPr>
          <w:p w14:paraId="7C7A48FE" w14:textId="77777777" w:rsidR="00E82C51" w:rsidRPr="00D70946" w:rsidRDefault="00E82C51" w:rsidP="009D4432">
            <w:pPr>
              <w:pStyle w:val="TAH"/>
            </w:pPr>
            <w:r w:rsidRPr="00D70946">
              <w:t>Procedure</w:t>
            </w:r>
          </w:p>
        </w:tc>
        <w:tc>
          <w:tcPr>
            <w:tcW w:w="3466" w:type="dxa"/>
            <w:gridSpan w:val="2"/>
          </w:tcPr>
          <w:p w14:paraId="7A4F4390" w14:textId="77777777" w:rsidR="00E82C51" w:rsidRPr="00D70946" w:rsidRDefault="00E82C51" w:rsidP="009D4432">
            <w:pPr>
              <w:pStyle w:val="TAH"/>
            </w:pPr>
            <w:r w:rsidRPr="00D70946">
              <w:t>Message Sequence</w:t>
            </w:r>
          </w:p>
        </w:tc>
        <w:tc>
          <w:tcPr>
            <w:tcW w:w="531" w:type="dxa"/>
            <w:tcBorders>
              <w:bottom w:val="nil"/>
            </w:tcBorders>
          </w:tcPr>
          <w:p w14:paraId="4DDFDEED" w14:textId="77777777" w:rsidR="00E82C51" w:rsidRPr="00D70946" w:rsidRDefault="00E82C51" w:rsidP="009D4432">
            <w:pPr>
              <w:pStyle w:val="TAH"/>
            </w:pPr>
            <w:r w:rsidRPr="00D70946">
              <w:t>TP</w:t>
            </w:r>
          </w:p>
        </w:tc>
        <w:tc>
          <w:tcPr>
            <w:tcW w:w="895" w:type="dxa"/>
            <w:tcBorders>
              <w:bottom w:val="nil"/>
            </w:tcBorders>
          </w:tcPr>
          <w:p w14:paraId="20780E6E" w14:textId="77777777" w:rsidR="00E82C51" w:rsidRPr="00D70946" w:rsidRDefault="00E82C51" w:rsidP="009D4432">
            <w:pPr>
              <w:pStyle w:val="TAH"/>
            </w:pPr>
            <w:r w:rsidRPr="00D70946">
              <w:t>Verdict</w:t>
            </w:r>
          </w:p>
        </w:tc>
      </w:tr>
      <w:tr w:rsidR="00E82C51" w:rsidRPr="00D70946" w14:paraId="6187E26E" w14:textId="77777777" w:rsidTr="00914C6E">
        <w:trPr>
          <w:trHeight w:val="185"/>
          <w:jc w:val="center"/>
        </w:trPr>
        <w:tc>
          <w:tcPr>
            <w:tcW w:w="634" w:type="dxa"/>
            <w:tcBorders>
              <w:top w:val="nil"/>
            </w:tcBorders>
          </w:tcPr>
          <w:p w14:paraId="5D89BD01" w14:textId="77777777" w:rsidR="00E82C51" w:rsidRPr="00D70946" w:rsidRDefault="00E82C51" w:rsidP="009D4432">
            <w:pPr>
              <w:pStyle w:val="TAH"/>
            </w:pPr>
          </w:p>
        </w:tc>
        <w:tc>
          <w:tcPr>
            <w:tcW w:w="3732" w:type="dxa"/>
            <w:tcBorders>
              <w:top w:val="nil"/>
            </w:tcBorders>
          </w:tcPr>
          <w:p w14:paraId="0824ABAE" w14:textId="77777777" w:rsidR="00E82C51" w:rsidRPr="00D70946" w:rsidRDefault="00E82C51" w:rsidP="009D4432">
            <w:pPr>
              <w:pStyle w:val="TAH"/>
            </w:pPr>
          </w:p>
        </w:tc>
        <w:tc>
          <w:tcPr>
            <w:tcW w:w="666" w:type="dxa"/>
          </w:tcPr>
          <w:p w14:paraId="01DADD4D" w14:textId="77777777" w:rsidR="00E82C51" w:rsidRPr="00D70946" w:rsidRDefault="00E82C51" w:rsidP="009D4432">
            <w:pPr>
              <w:pStyle w:val="TAH"/>
            </w:pPr>
            <w:r w:rsidRPr="00D70946">
              <w:t>U - S</w:t>
            </w:r>
          </w:p>
        </w:tc>
        <w:tc>
          <w:tcPr>
            <w:tcW w:w="2800" w:type="dxa"/>
          </w:tcPr>
          <w:p w14:paraId="44687118" w14:textId="77777777" w:rsidR="00E82C51" w:rsidRPr="00D70946" w:rsidRDefault="00E82C51" w:rsidP="009D4432">
            <w:pPr>
              <w:pStyle w:val="TAH"/>
            </w:pPr>
            <w:r w:rsidRPr="00D70946">
              <w:t>Message/PDU/SDU</w:t>
            </w:r>
          </w:p>
        </w:tc>
        <w:tc>
          <w:tcPr>
            <w:tcW w:w="531" w:type="dxa"/>
            <w:tcBorders>
              <w:top w:val="nil"/>
            </w:tcBorders>
          </w:tcPr>
          <w:p w14:paraId="75C7804E" w14:textId="77777777" w:rsidR="00E82C51" w:rsidRPr="00D70946" w:rsidRDefault="00E82C51" w:rsidP="009D4432">
            <w:pPr>
              <w:pStyle w:val="TAH"/>
            </w:pPr>
          </w:p>
        </w:tc>
        <w:tc>
          <w:tcPr>
            <w:tcW w:w="895" w:type="dxa"/>
            <w:tcBorders>
              <w:top w:val="nil"/>
            </w:tcBorders>
          </w:tcPr>
          <w:p w14:paraId="01923856" w14:textId="77777777" w:rsidR="00E82C51" w:rsidRPr="00D70946" w:rsidRDefault="00E82C51" w:rsidP="009D4432">
            <w:pPr>
              <w:pStyle w:val="TAH"/>
            </w:pPr>
          </w:p>
        </w:tc>
      </w:tr>
      <w:tr w:rsidR="00E82C51" w:rsidRPr="00D70946" w14:paraId="4FD4BFCC" w14:textId="77777777" w:rsidTr="00914C6E">
        <w:trPr>
          <w:trHeight w:val="562"/>
          <w:jc w:val="center"/>
        </w:trPr>
        <w:tc>
          <w:tcPr>
            <w:tcW w:w="634" w:type="dxa"/>
          </w:tcPr>
          <w:p w14:paraId="35066FBA" w14:textId="77777777" w:rsidR="00E82C51" w:rsidRPr="00D70946" w:rsidRDefault="00E82C51" w:rsidP="009D4432">
            <w:pPr>
              <w:pStyle w:val="TAC"/>
            </w:pPr>
            <w:r w:rsidRPr="00D70946">
              <w:t>1</w:t>
            </w:r>
          </w:p>
        </w:tc>
        <w:tc>
          <w:tcPr>
            <w:tcW w:w="3732" w:type="dxa"/>
          </w:tcPr>
          <w:p w14:paraId="52F908BD" w14:textId="77777777" w:rsidR="00E82C51" w:rsidRPr="00D70946" w:rsidRDefault="00E82C51" w:rsidP="009D4432">
            <w:pPr>
              <w:pStyle w:val="TAL"/>
            </w:pPr>
            <w:r w:rsidRPr="00D70946">
              <w:t xml:space="preserve">The </w:t>
            </w:r>
            <w:r w:rsidRPr="00D70946">
              <w:rPr>
                <w:lang w:eastAsia="zh-CN"/>
              </w:rPr>
              <w:t>SS</w:t>
            </w:r>
            <w:r w:rsidRPr="00D70946">
              <w:t xml:space="preserve"> </w:t>
            </w:r>
            <w:r w:rsidRPr="00D70946">
              <w:rPr>
                <w:lang w:eastAsia="zh-CN"/>
              </w:rPr>
              <w:t>transmits a</w:t>
            </w:r>
            <w:r w:rsidRPr="00D70946">
              <w:t xml:space="preserve"> DEREGISTRATION REQUEST with indicates "re-registration required".</w:t>
            </w:r>
          </w:p>
        </w:tc>
        <w:tc>
          <w:tcPr>
            <w:tcW w:w="666" w:type="dxa"/>
          </w:tcPr>
          <w:p w14:paraId="36D11027" w14:textId="77777777" w:rsidR="00E82C51" w:rsidRPr="00D70946" w:rsidRDefault="00E82C51" w:rsidP="009D4432">
            <w:pPr>
              <w:pStyle w:val="TAC"/>
            </w:pPr>
            <w:r w:rsidRPr="00D70946">
              <w:t>&lt;--</w:t>
            </w:r>
          </w:p>
        </w:tc>
        <w:tc>
          <w:tcPr>
            <w:tcW w:w="2800" w:type="dxa"/>
          </w:tcPr>
          <w:p w14:paraId="0D658BAD" w14:textId="77777777" w:rsidR="00E82C51" w:rsidRPr="00D70946" w:rsidRDefault="00E82C51" w:rsidP="009D4432">
            <w:pPr>
              <w:pStyle w:val="TAL"/>
            </w:pPr>
            <w:r w:rsidRPr="00D70946">
              <w:t>DEREGISTRATION REQUEST</w:t>
            </w:r>
          </w:p>
        </w:tc>
        <w:tc>
          <w:tcPr>
            <w:tcW w:w="531" w:type="dxa"/>
          </w:tcPr>
          <w:p w14:paraId="0BAC27B8" w14:textId="77777777" w:rsidR="00E82C51" w:rsidRPr="00D70946" w:rsidRDefault="00E82C51" w:rsidP="009D4432">
            <w:pPr>
              <w:pStyle w:val="TAC"/>
            </w:pPr>
            <w:r w:rsidRPr="00D70946">
              <w:t>-</w:t>
            </w:r>
          </w:p>
        </w:tc>
        <w:tc>
          <w:tcPr>
            <w:tcW w:w="895" w:type="dxa"/>
          </w:tcPr>
          <w:p w14:paraId="667C7656" w14:textId="77777777" w:rsidR="00E82C51" w:rsidRPr="00D70946" w:rsidRDefault="00E82C51" w:rsidP="009D4432">
            <w:pPr>
              <w:pStyle w:val="TAC"/>
            </w:pPr>
            <w:r w:rsidRPr="00D70946">
              <w:t>-</w:t>
            </w:r>
          </w:p>
        </w:tc>
      </w:tr>
      <w:tr w:rsidR="00E82C51" w:rsidRPr="00D70946" w14:paraId="15BD5D74" w14:textId="77777777" w:rsidTr="00914C6E">
        <w:trPr>
          <w:trHeight w:val="374"/>
          <w:jc w:val="center"/>
        </w:trPr>
        <w:tc>
          <w:tcPr>
            <w:tcW w:w="634" w:type="dxa"/>
          </w:tcPr>
          <w:p w14:paraId="2FCEC6EF" w14:textId="77777777" w:rsidR="00E82C51" w:rsidRPr="00D70946" w:rsidRDefault="00E82C51" w:rsidP="009D4432">
            <w:pPr>
              <w:pStyle w:val="TAC"/>
            </w:pPr>
            <w:r w:rsidRPr="00D70946">
              <w:t>2</w:t>
            </w:r>
          </w:p>
        </w:tc>
        <w:tc>
          <w:tcPr>
            <w:tcW w:w="3732" w:type="dxa"/>
          </w:tcPr>
          <w:p w14:paraId="2AB27FCA" w14:textId="77777777" w:rsidR="00E82C51" w:rsidRPr="00D70946" w:rsidRDefault="00E82C51" w:rsidP="009D4432">
            <w:pPr>
              <w:pStyle w:val="TAL"/>
            </w:pPr>
            <w:r w:rsidRPr="00D70946">
              <w:t>Check: Does the UE transmits a DEREGISTRATION ACCEPT message?</w:t>
            </w:r>
          </w:p>
        </w:tc>
        <w:tc>
          <w:tcPr>
            <w:tcW w:w="666" w:type="dxa"/>
          </w:tcPr>
          <w:p w14:paraId="1CDD2E5E" w14:textId="77777777" w:rsidR="00E82C51" w:rsidRPr="00D70946" w:rsidRDefault="00E82C51" w:rsidP="009D4432">
            <w:pPr>
              <w:pStyle w:val="TAC"/>
            </w:pPr>
            <w:r w:rsidRPr="00D70946">
              <w:t>--&gt;</w:t>
            </w:r>
          </w:p>
        </w:tc>
        <w:tc>
          <w:tcPr>
            <w:tcW w:w="2800" w:type="dxa"/>
          </w:tcPr>
          <w:p w14:paraId="6C4898A6" w14:textId="77777777" w:rsidR="00E82C51" w:rsidRPr="00D70946" w:rsidRDefault="00E82C51" w:rsidP="009D4432">
            <w:pPr>
              <w:pStyle w:val="TAL"/>
            </w:pPr>
            <w:r w:rsidRPr="00D70946">
              <w:t>DEREGISTRATION ACCEPT</w:t>
            </w:r>
          </w:p>
        </w:tc>
        <w:tc>
          <w:tcPr>
            <w:tcW w:w="531" w:type="dxa"/>
          </w:tcPr>
          <w:p w14:paraId="3815039A" w14:textId="77777777" w:rsidR="00E82C51" w:rsidRPr="00D70946" w:rsidRDefault="00E82C51" w:rsidP="009D4432">
            <w:pPr>
              <w:pStyle w:val="TAC"/>
            </w:pPr>
            <w:r w:rsidRPr="00D70946">
              <w:t>1</w:t>
            </w:r>
          </w:p>
        </w:tc>
        <w:tc>
          <w:tcPr>
            <w:tcW w:w="895" w:type="dxa"/>
          </w:tcPr>
          <w:p w14:paraId="193808FC" w14:textId="77777777" w:rsidR="00E82C51" w:rsidRPr="00D70946" w:rsidRDefault="00E82C51" w:rsidP="009D4432">
            <w:pPr>
              <w:pStyle w:val="TAC"/>
            </w:pPr>
            <w:r w:rsidRPr="00D70946">
              <w:t>P</w:t>
            </w:r>
          </w:p>
        </w:tc>
      </w:tr>
      <w:tr w:rsidR="00E82C51" w:rsidRPr="00D70946" w14:paraId="63858362" w14:textId="77777777" w:rsidTr="00914C6E">
        <w:trPr>
          <w:trHeight w:val="185"/>
          <w:jc w:val="center"/>
        </w:trPr>
        <w:tc>
          <w:tcPr>
            <w:tcW w:w="634" w:type="dxa"/>
          </w:tcPr>
          <w:p w14:paraId="1CB6DD92" w14:textId="77777777" w:rsidR="00E82C51" w:rsidRPr="00D70946" w:rsidRDefault="00E82C51" w:rsidP="009D4432">
            <w:pPr>
              <w:pStyle w:val="TAC"/>
            </w:pPr>
            <w:r w:rsidRPr="00D70946">
              <w:t>3</w:t>
            </w:r>
          </w:p>
        </w:tc>
        <w:tc>
          <w:tcPr>
            <w:tcW w:w="3732" w:type="dxa"/>
          </w:tcPr>
          <w:p w14:paraId="2E5EE6E2" w14:textId="77777777" w:rsidR="00E82C51" w:rsidRPr="00D70946" w:rsidRDefault="00E82C51" w:rsidP="009D4432">
            <w:pPr>
              <w:pStyle w:val="TAL"/>
            </w:pPr>
            <w:r w:rsidRPr="00D70946">
              <w:t>The SS releases RRC connection.</w:t>
            </w:r>
          </w:p>
        </w:tc>
        <w:tc>
          <w:tcPr>
            <w:tcW w:w="666" w:type="dxa"/>
          </w:tcPr>
          <w:p w14:paraId="09CC3276" w14:textId="77777777" w:rsidR="00E82C51" w:rsidRPr="00D70946" w:rsidRDefault="00E82C51" w:rsidP="009D4432">
            <w:pPr>
              <w:pStyle w:val="TAC"/>
              <w:rPr>
                <w:lang w:eastAsia="zh-CN"/>
              </w:rPr>
            </w:pPr>
            <w:r w:rsidRPr="00D70946">
              <w:rPr>
                <w:lang w:eastAsia="zh-CN"/>
              </w:rPr>
              <w:t>-</w:t>
            </w:r>
          </w:p>
        </w:tc>
        <w:tc>
          <w:tcPr>
            <w:tcW w:w="2800" w:type="dxa"/>
          </w:tcPr>
          <w:p w14:paraId="79B8A1D8" w14:textId="77777777" w:rsidR="00E82C51" w:rsidRPr="00D70946" w:rsidRDefault="00E82C51" w:rsidP="009D4432">
            <w:pPr>
              <w:pStyle w:val="TAL"/>
              <w:rPr>
                <w:lang w:eastAsia="zh-CN"/>
              </w:rPr>
            </w:pPr>
            <w:r w:rsidRPr="00D70946">
              <w:rPr>
                <w:lang w:eastAsia="zh-CN"/>
              </w:rPr>
              <w:t>-</w:t>
            </w:r>
          </w:p>
        </w:tc>
        <w:tc>
          <w:tcPr>
            <w:tcW w:w="531" w:type="dxa"/>
          </w:tcPr>
          <w:p w14:paraId="3B25D886" w14:textId="77777777" w:rsidR="00E82C51" w:rsidRPr="00D70946" w:rsidRDefault="00E82C51" w:rsidP="009D4432">
            <w:pPr>
              <w:pStyle w:val="TAC"/>
              <w:rPr>
                <w:lang w:eastAsia="zh-CN"/>
              </w:rPr>
            </w:pPr>
            <w:r w:rsidRPr="00D70946">
              <w:rPr>
                <w:lang w:eastAsia="zh-CN"/>
              </w:rPr>
              <w:t>-</w:t>
            </w:r>
          </w:p>
        </w:tc>
        <w:tc>
          <w:tcPr>
            <w:tcW w:w="895" w:type="dxa"/>
          </w:tcPr>
          <w:p w14:paraId="35F06CAA" w14:textId="77777777" w:rsidR="00E82C51" w:rsidRPr="00D70946" w:rsidRDefault="00E82C51" w:rsidP="009D4432">
            <w:pPr>
              <w:pStyle w:val="TAC"/>
              <w:rPr>
                <w:lang w:eastAsia="zh-CN"/>
              </w:rPr>
            </w:pPr>
            <w:r w:rsidRPr="00D70946">
              <w:rPr>
                <w:lang w:eastAsia="zh-CN"/>
              </w:rPr>
              <w:t>-</w:t>
            </w:r>
          </w:p>
        </w:tc>
      </w:tr>
      <w:tr w:rsidR="00E82C51" w:rsidRPr="00D70946" w14:paraId="410661C5" w14:textId="77777777" w:rsidTr="00914C6E">
        <w:trPr>
          <w:trHeight w:val="185"/>
          <w:jc w:val="center"/>
        </w:trPr>
        <w:tc>
          <w:tcPr>
            <w:tcW w:w="634" w:type="dxa"/>
          </w:tcPr>
          <w:p w14:paraId="140E2756" w14:textId="77777777" w:rsidR="00E82C51" w:rsidRPr="00D70946" w:rsidRDefault="00E82C51" w:rsidP="009D4432">
            <w:pPr>
              <w:pStyle w:val="TAC"/>
              <w:rPr>
                <w:lang w:eastAsia="zh-CN"/>
              </w:rPr>
            </w:pPr>
            <w:r w:rsidRPr="00D70946">
              <w:rPr>
                <w:lang w:eastAsia="zh-CN"/>
              </w:rPr>
              <w:t>4</w:t>
            </w:r>
          </w:p>
        </w:tc>
        <w:tc>
          <w:tcPr>
            <w:tcW w:w="3732" w:type="dxa"/>
          </w:tcPr>
          <w:p w14:paraId="7E07D4D2" w14:textId="77777777" w:rsidR="00E82C51" w:rsidRPr="00D70946" w:rsidRDefault="00E82C51" w:rsidP="009D4432">
            <w:pPr>
              <w:pStyle w:val="TAL"/>
              <w:rPr>
                <w:lang w:eastAsia="zh-CN"/>
              </w:rPr>
            </w:pPr>
            <w:r w:rsidRPr="00D70946">
              <w:rPr>
                <w:lang w:eastAsia="zh-CN"/>
              </w:rPr>
              <w:t xml:space="preserve">The UE transmits an </w:t>
            </w:r>
            <w:r w:rsidRPr="00D70946">
              <w:rPr>
                <w:i/>
                <w:lang w:eastAsia="zh-CN"/>
              </w:rPr>
              <w:t>RRCSetupRequest</w:t>
            </w:r>
            <w:r w:rsidRPr="00D70946">
              <w:rPr>
                <w:lang w:eastAsia="zh-CN"/>
              </w:rPr>
              <w:t xml:space="preserve"> message.</w:t>
            </w:r>
          </w:p>
        </w:tc>
        <w:tc>
          <w:tcPr>
            <w:tcW w:w="666" w:type="dxa"/>
          </w:tcPr>
          <w:p w14:paraId="0D7C808A" w14:textId="77777777" w:rsidR="00E82C51" w:rsidRPr="00D70946" w:rsidRDefault="00E82C51" w:rsidP="009D4432">
            <w:pPr>
              <w:pStyle w:val="TAC"/>
              <w:rPr>
                <w:lang w:eastAsia="zh-CN"/>
              </w:rPr>
            </w:pPr>
            <w:r w:rsidRPr="00D70946">
              <w:t>--&gt;</w:t>
            </w:r>
          </w:p>
        </w:tc>
        <w:tc>
          <w:tcPr>
            <w:tcW w:w="2800" w:type="dxa"/>
          </w:tcPr>
          <w:p w14:paraId="7C5BF889" w14:textId="77777777" w:rsidR="00E82C51" w:rsidRPr="00D70946" w:rsidRDefault="00E82C51" w:rsidP="009D4432">
            <w:pPr>
              <w:pStyle w:val="TAL"/>
              <w:rPr>
                <w:lang w:eastAsia="zh-CN"/>
              </w:rPr>
            </w:pPr>
            <w:r w:rsidRPr="00D70946">
              <w:rPr>
                <w:lang w:eastAsia="zh-CN"/>
              </w:rPr>
              <w:t>NR RRC: RRCSetupRequest</w:t>
            </w:r>
          </w:p>
        </w:tc>
        <w:tc>
          <w:tcPr>
            <w:tcW w:w="531" w:type="dxa"/>
          </w:tcPr>
          <w:p w14:paraId="6F5A87C4" w14:textId="77777777" w:rsidR="00E82C51" w:rsidRPr="00D70946" w:rsidRDefault="00E82C51" w:rsidP="009D4432">
            <w:pPr>
              <w:pStyle w:val="TAC"/>
              <w:rPr>
                <w:lang w:eastAsia="zh-CN"/>
              </w:rPr>
            </w:pPr>
            <w:r w:rsidRPr="00D70946">
              <w:rPr>
                <w:lang w:eastAsia="zh-CN"/>
              </w:rPr>
              <w:t>-</w:t>
            </w:r>
          </w:p>
        </w:tc>
        <w:tc>
          <w:tcPr>
            <w:tcW w:w="895" w:type="dxa"/>
          </w:tcPr>
          <w:p w14:paraId="7F176EE6" w14:textId="77777777" w:rsidR="00E82C51" w:rsidRPr="00D70946" w:rsidRDefault="00E82C51" w:rsidP="009D4432">
            <w:pPr>
              <w:pStyle w:val="TAC"/>
              <w:rPr>
                <w:lang w:eastAsia="zh-CN"/>
              </w:rPr>
            </w:pPr>
            <w:r w:rsidRPr="00D70946">
              <w:rPr>
                <w:lang w:eastAsia="zh-CN"/>
              </w:rPr>
              <w:t>-</w:t>
            </w:r>
          </w:p>
        </w:tc>
      </w:tr>
      <w:tr w:rsidR="00E82C51" w:rsidRPr="00D70946" w14:paraId="2FA198BA" w14:textId="77777777" w:rsidTr="00914C6E">
        <w:trPr>
          <w:trHeight w:val="185"/>
          <w:jc w:val="center"/>
        </w:trPr>
        <w:tc>
          <w:tcPr>
            <w:tcW w:w="634" w:type="dxa"/>
          </w:tcPr>
          <w:p w14:paraId="2CE191EB" w14:textId="77777777" w:rsidR="00E82C51" w:rsidRPr="00D70946" w:rsidRDefault="00E82C51" w:rsidP="009D4432">
            <w:pPr>
              <w:pStyle w:val="TAC"/>
              <w:rPr>
                <w:lang w:eastAsia="zh-CN"/>
              </w:rPr>
            </w:pPr>
            <w:r w:rsidRPr="00D70946">
              <w:rPr>
                <w:lang w:eastAsia="zh-CN"/>
              </w:rPr>
              <w:t>5</w:t>
            </w:r>
          </w:p>
        </w:tc>
        <w:tc>
          <w:tcPr>
            <w:tcW w:w="3732" w:type="dxa"/>
          </w:tcPr>
          <w:p w14:paraId="64A7A58F" w14:textId="77777777" w:rsidR="00E82C51" w:rsidRPr="00D70946" w:rsidRDefault="00E82C51" w:rsidP="009D4432">
            <w:pPr>
              <w:pStyle w:val="TAL"/>
            </w:pPr>
            <w:r w:rsidRPr="00D70946">
              <w:t xml:space="preserve">The SS transmits an </w:t>
            </w:r>
            <w:r w:rsidRPr="00D70946">
              <w:rPr>
                <w:i/>
              </w:rPr>
              <w:t>RRCSetup</w:t>
            </w:r>
            <w:r w:rsidRPr="00D70946">
              <w:t xml:space="preserve"> message.</w:t>
            </w:r>
          </w:p>
        </w:tc>
        <w:tc>
          <w:tcPr>
            <w:tcW w:w="666" w:type="dxa"/>
          </w:tcPr>
          <w:p w14:paraId="0E8739D7" w14:textId="77777777" w:rsidR="00E82C51" w:rsidRPr="00D70946" w:rsidRDefault="00E82C51" w:rsidP="009D4432">
            <w:pPr>
              <w:pStyle w:val="TAC"/>
              <w:rPr>
                <w:lang w:eastAsia="zh-CN"/>
              </w:rPr>
            </w:pPr>
            <w:r w:rsidRPr="00D70946">
              <w:t>&lt;--</w:t>
            </w:r>
          </w:p>
        </w:tc>
        <w:tc>
          <w:tcPr>
            <w:tcW w:w="2800" w:type="dxa"/>
          </w:tcPr>
          <w:p w14:paraId="74C2AD3E" w14:textId="77777777" w:rsidR="00E82C51" w:rsidRPr="00D70946" w:rsidRDefault="00E82C51" w:rsidP="009D4432">
            <w:pPr>
              <w:pStyle w:val="TAL"/>
              <w:rPr>
                <w:lang w:eastAsia="zh-CN"/>
              </w:rPr>
            </w:pPr>
            <w:r w:rsidRPr="00D70946">
              <w:rPr>
                <w:lang w:eastAsia="zh-CN"/>
              </w:rPr>
              <w:t xml:space="preserve">NR RRC: </w:t>
            </w:r>
            <w:r w:rsidRPr="00D70946">
              <w:t>RRCSetup</w:t>
            </w:r>
          </w:p>
        </w:tc>
        <w:tc>
          <w:tcPr>
            <w:tcW w:w="531" w:type="dxa"/>
          </w:tcPr>
          <w:p w14:paraId="6B7D0FF1" w14:textId="77777777" w:rsidR="00E82C51" w:rsidRPr="00D70946" w:rsidRDefault="00E82C51" w:rsidP="009D4432">
            <w:pPr>
              <w:pStyle w:val="TAC"/>
              <w:rPr>
                <w:lang w:eastAsia="zh-CN"/>
              </w:rPr>
            </w:pPr>
            <w:r w:rsidRPr="00D70946">
              <w:rPr>
                <w:lang w:eastAsia="zh-CN"/>
              </w:rPr>
              <w:t>-</w:t>
            </w:r>
          </w:p>
        </w:tc>
        <w:tc>
          <w:tcPr>
            <w:tcW w:w="895" w:type="dxa"/>
          </w:tcPr>
          <w:p w14:paraId="37D98A76" w14:textId="77777777" w:rsidR="00E82C51" w:rsidRPr="00D70946" w:rsidRDefault="00E82C51" w:rsidP="009D4432">
            <w:pPr>
              <w:pStyle w:val="TAC"/>
              <w:rPr>
                <w:lang w:eastAsia="zh-CN"/>
              </w:rPr>
            </w:pPr>
            <w:r w:rsidRPr="00D70946">
              <w:rPr>
                <w:lang w:eastAsia="zh-CN"/>
              </w:rPr>
              <w:t>-</w:t>
            </w:r>
          </w:p>
        </w:tc>
      </w:tr>
      <w:tr w:rsidR="00E82C51" w:rsidRPr="00D70946" w14:paraId="394D34FE" w14:textId="77777777" w:rsidTr="00914C6E">
        <w:trPr>
          <w:trHeight w:val="185"/>
          <w:jc w:val="center"/>
        </w:trPr>
        <w:tc>
          <w:tcPr>
            <w:tcW w:w="634" w:type="dxa"/>
          </w:tcPr>
          <w:p w14:paraId="656CD276" w14:textId="77777777" w:rsidR="00E82C51" w:rsidRPr="00D70946" w:rsidRDefault="00E82C51" w:rsidP="009D4432">
            <w:pPr>
              <w:pStyle w:val="TAC"/>
              <w:rPr>
                <w:lang w:eastAsia="zh-CN"/>
              </w:rPr>
            </w:pPr>
            <w:r w:rsidRPr="00D70946">
              <w:rPr>
                <w:lang w:eastAsia="zh-CN"/>
              </w:rPr>
              <w:t>6</w:t>
            </w:r>
          </w:p>
        </w:tc>
        <w:tc>
          <w:tcPr>
            <w:tcW w:w="3732" w:type="dxa"/>
          </w:tcPr>
          <w:p w14:paraId="1AD2F03B" w14:textId="77777777" w:rsidR="00E82C51" w:rsidRPr="00D70946" w:rsidRDefault="00E82C51" w:rsidP="009D4432">
            <w:pPr>
              <w:pStyle w:val="TAL"/>
            </w:pPr>
            <w:r w:rsidRPr="00D70946">
              <w:t xml:space="preserve">Check: Does the UE transmits an </w:t>
            </w:r>
            <w:r w:rsidRPr="00D70946">
              <w:rPr>
                <w:i/>
              </w:rPr>
              <w:t>RRCSetupComplete</w:t>
            </w:r>
            <w:r w:rsidRPr="00D70946">
              <w:t xml:space="preserve"> message and REGISTRATION REQUEST message with registration type set to "initial registration".</w:t>
            </w:r>
          </w:p>
        </w:tc>
        <w:tc>
          <w:tcPr>
            <w:tcW w:w="666" w:type="dxa"/>
          </w:tcPr>
          <w:p w14:paraId="2956C879" w14:textId="77777777" w:rsidR="00E82C51" w:rsidRPr="00D70946" w:rsidRDefault="00E82C51" w:rsidP="009D4432">
            <w:pPr>
              <w:pStyle w:val="TAC"/>
            </w:pPr>
            <w:r w:rsidRPr="00D70946">
              <w:t>--&gt;</w:t>
            </w:r>
          </w:p>
        </w:tc>
        <w:tc>
          <w:tcPr>
            <w:tcW w:w="2800" w:type="dxa"/>
          </w:tcPr>
          <w:p w14:paraId="015596EA" w14:textId="77777777" w:rsidR="00E82C51" w:rsidRPr="00D70946" w:rsidRDefault="00E82C51" w:rsidP="009D4432">
            <w:pPr>
              <w:pStyle w:val="TAL"/>
            </w:pPr>
            <w:r w:rsidRPr="00D70946">
              <w:rPr>
                <w:lang w:eastAsia="zh-CN"/>
              </w:rPr>
              <w:t xml:space="preserve">NR RRC: </w:t>
            </w:r>
            <w:r w:rsidRPr="00D70946">
              <w:t>RRCSetupComplete</w:t>
            </w:r>
          </w:p>
          <w:p w14:paraId="4B8B3106" w14:textId="77777777" w:rsidR="00E82C51" w:rsidRPr="00D70946" w:rsidRDefault="00E82C51" w:rsidP="009D4432">
            <w:pPr>
              <w:pStyle w:val="TAL"/>
              <w:rPr>
                <w:i/>
                <w:lang w:eastAsia="zh-CN"/>
              </w:rPr>
            </w:pPr>
            <w:r w:rsidRPr="00D70946">
              <w:t>5GMM: REGISTRATION REQUEST</w:t>
            </w:r>
          </w:p>
        </w:tc>
        <w:tc>
          <w:tcPr>
            <w:tcW w:w="531" w:type="dxa"/>
          </w:tcPr>
          <w:p w14:paraId="35E49EDB" w14:textId="77777777" w:rsidR="00E82C51" w:rsidRPr="00D70946" w:rsidRDefault="00E82C51" w:rsidP="009D4432">
            <w:pPr>
              <w:pStyle w:val="TAC"/>
              <w:rPr>
                <w:lang w:eastAsia="zh-CN"/>
              </w:rPr>
            </w:pPr>
            <w:r w:rsidRPr="00D70946">
              <w:rPr>
                <w:lang w:eastAsia="zh-CN"/>
              </w:rPr>
              <w:t>1</w:t>
            </w:r>
          </w:p>
        </w:tc>
        <w:tc>
          <w:tcPr>
            <w:tcW w:w="895" w:type="dxa"/>
          </w:tcPr>
          <w:p w14:paraId="1EAEF72D" w14:textId="77777777" w:rsidR="00E82C51" w:rsidRPr="00D70946" w:rsidRDefault="00E82C51" w:rsidP="009D4432">
            <w:pPr>
              <w:pStyle w:val="TAC"/>
              <w:rPr>
                <w:lang w:eastAsia="zh-CN"/>
              </w:rPr>
            </w:pPr>
            <w:r w:rsidRPr="00D70946">
              <w:rPr>
                <w:lang w:eastAsia="zh-CN"/>
              </w:rPr>
              <w:t>P</w:t>
            </w:r>
          </w:p>
        </w:tc>
      </w:tr>
      <w:tr w:rsidR="00E82C51" w:rsidRPr="00D70946" w14:paraId="0846987C" w14:textId="77777777" w:rsidTr="00914C6E">
        <w:trPr>
          <w:trHeight w:val="185"/>
          <w:jc w:val="center"/>
        </w:trPr>
        <w:tc>
          <w:tcPr>
            <w:tcW w:w="634" w:type="dxa"/>
          </w:tcPr>
          <w:p w14:paraId="61F6BE3A" w14:textId="77777777" w:rsidR="00E82C51" w:rsidRPr="00D70946" w:rsidRDefault="00E82C51" w:rsidP="009D4432">
            <w:pPr>
              <w:pStyle w:val="TAC"/>
              <w:rPr>
                <w:lang w:eastAsia="zh-CN"/>
              </w:rPr>
            </w:pPr>
            <w:r w:rsidRPr="00D70946">
              <w:rPr>
                <w:lang w:eastAsia="zh-CN"/>
              </w:rPr>
              <w:t>7-23</w:t>
            </w:r>
          </w:p>
        </w:tc>
        <w:tc>
          <w:tcPr>
            <w:tcW w:w="3732" w:type="dxa"/>
          </w:tcPr>
          <w:p w14:paraId="51EC9BA0" w14:textId="77777777" w:rsidR="00E82C51" w:rsidRPr="00D70946" w:rsidRDefault="00E82C51" w:rsidP="009D4432">
            <w:pPr>
              <w:pStyle w:val="TAL"/>
              <w:rPr>
                <w:lang w:eastAsia="zh-CN"/>
              </w:rPr>
            </w:pPr>
            <w:r w:rsidRPr="00D70946">
              <w:rPr>
                <w:lang w:eastAsia="zh-CN"/>
              </w:rPr>
              <w:t>Steps 5-20 of Table 4.5.2.2-2 of the generic procedure in TS 38.508-1 [4] are performed.</w:t>
            </w:r>
          </w:p>
        </w:tc>
        <w:tc>
          <w:tcPr>
            <w:tcW w:w="666" w:type="dxa"/>
          </w:tcPr>
          <w:p w14:paraId="7D1B19D2" w14:textId="77777777" w:rsidR="00E82C51" w:rsidRPr="00D70946" w:rsidRDefault="00E82C51" w:rsidP="009D4432">
            <w:pPr>
              <w:pStyle w:val="TAC"/>
              <w:rPr>
                <w:lang w:eastAsia="zh-CN"/>
              </w:rPr>
            </w:pPr>
            <w:r w:rsidRPr="00D70946">
              <w:rPr>
                <w:lang w:eastAsia="zh-CN"/>
              </w:rPr>
              <w:t>-</w:t>
            </w:r>
          </w:p>
        </w:tc>
        <w:tc>
          <w:tcPr>
            <w:tcW w:w="2800" w:type="dxa"/>
          </w:tcPr>
          <w:p w14:paraId="13BA7F2F" w14:textId="77777777" w:rsidR="00E82C51" w:rsidRPr="00D70946" w:rsidRDefault="00E82C51" w:rsidP="009D4432">
            <w:pPr>
              <w:pStyle w:val="TAL"/>
              <w:rPr>
                <w:lang w:eastAsia="zh-CN"/>
              </w:rPr>
            </w:pPr>
            <w:r w:rsidRPr="00D70946">
              <w:rPr>
                <w:lang w:eastAsia="zh-CN"/>
              </w:rPr>
              <w:t>-</w:t>
            </w:r>
          </w:p>
        </w:tc>
        <w:tc>
          <w:tcPr>
            <w:tcW w:w="531" w:type="dxa"/>
          </w:tcPr>
          <w:p w14:paraId="74ADE525" w14:textId="77777777" w:rsidR="00E82C51" w:rsidRPr="00D70946" w:rsidRDefault="00E82C51" w:rsidP="009D4432">
            <w:pPr>
              <w:pStyle w:val="TAC"/>
              <w:rPr>
                <w:lang w:eastAsia="zh-CN"/>
              </w:rPr>
            </w:pPr>
            <w:r w:rsidRPr="00D70946">
              <w:rPr>
                <w:lang w:eastAsia="zh-CN"/>
              </w:rPr>
              <w:t>-</w:t>
            </w:r>
          </w:p>
        </w:tc>
        <w:tc>
          <w:tcPr>
            <w:tcW w:w="895" w:type="dxa"/>
          </w:tcPr>
          <w:p w14:paraId="4E3CA9B0" w14:textId="77777777" w:rsidR="00E82C51" w:rsidRPr="00D70946" w:rsidRDefault="00E82C51" w:rsidP="009D4432">
            <w:pPr>
              <w:pStyle w:val="TAC"/>
              <w:rPr>
                <w:lang w:eastAsia="zh-CN"/>
              </w:rPr>
            </w:pPr>
            <w:r w:rsidRPr="00D70946">
              <w:rPr>
                <w:lang w:eastAsia="zh-CN"/>
              </w:rPr>
              <w:t>-</w:t>
            </w:r>
          </w:p>
        </w:tc>
      </w:tr>
    </w:tbl>
    <w:p w14:paraId="175494D5" w14:textId="77777777" w:rsidR="00E82C51" w:rsidRPr="00D70946" w:rsidRDefault="00E82C51" w:rsidP="009D4432"/>
    <w:p w14:paraId="22DE634E" w14:textId="77777777" w:rsidR="00E82C51" w:rsidRPr="00D70946" w:rsidRDefault="00E82C51" w:rsidP="00E82C51">
      <w:pPr>
        <w:pStyle w:val="H6"/>
      </w:pPr>
      <w:r w:rsidRPr="00D70946">
        <w:t>9.1.6.2.1.3.3</w:t>
      </w:r>
      <w:r w:rsidRPr="00D70946">
        <w:tab/>
        <w:t>Specific message contents</w:t>
      </w:r>
    </w:p>
    <w:p w14:paraId="48947C74" w14:textId="77777777" w:rsidR="00E82C51" w:rsidRPr="00D70946" w:rsidRDefault="00E82C51" w:rsidP="009D4432">
      <w:pPr>
        <w:pStyle w:val="TH"/>
      </w:pPr>
      <w:r w:rsidRPr="00D70946">
        <w:t>Table 9.1.6.2.1.3.3-1: DEREGISTRATION REQUEST (step 1, Table 9.1.6.2.1.3.2-1)</w:t>
      </w:r>
    </w:p>
    <w:tbl>
      <w:tblPr>
        <w:tblW w:w="91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04"/>
        <w:gridCol w:w="2151"/>
        <w:gridCol w:w="1613"/>
        <w:gridCol w:w="1080"/>
      </w:tblGrid>
      <w:tr w:rsidR="00E82C51" w:rsidRPr="00D70946" w14:paraId="140B2319" w14:textId="77777777" w:rsidTr="00914C6E">
        <w:trPr>
          <w:trHeight w:val="219"/>
          <w:jc w:val="center"/>
        </w:trPr>
        <w:tc>
          <w:tcPr>
            <w:tcW w:w="9148" w:type="dxa"/>
            <w:gridSpan w:val="4"/>
            <w:shd w:val="clear" w:color="auto" w:fill="auto"/>
          </w:tcPr>
          <w:p w14:paraId="0377552C" w14:textId="77777777" w:rsidR="00E82C51" w:rsidRPr="00D70946" w:rsidRDefault="0029409F" w:rsidP="009D4432">
            <w:pPr>
              <w:pStyle w:val="TAL"/>
            </w:pPr>
            <w:r w:rsidRPr="00D70946">
              <w:t>Derivation path: TS 38</w:t>
            </w:r>
            <w:r w:rsidR="00E82C51" w:rsidRPr="00D70946">
              <w:t xml:space="preserve">.508-1 </w:t>
            </w:r>
            <w:r w:rsidR="00E82C51" w:rsidRPr="00D70946">
              <w:rPr>
                <w:rFonts w:eastAsia="Batang"/>
                <w:lang w:eastAsia="zh-CN"/>
              </w:rPr>
              <w:t>[4]</w:t>
            </w:r>
            <w:r w:rsidR="00E82C51" w:rsidRPr="00D70946">
              <w:t xml:space="preserve"> Table 4.7.1-14</w:t>
            </w:r>
          </w:p>
        </w:tc>
      </w:tr>
      <w:tr w:rsidR="00E82C51" w:rsidRPr="00D70946" w14:paraId="74A2FACF" w14:textId="77777777" w:rsidTr="00914C6E">
        <w:trPr>
          <w:trHeight w:val="219"/>
          <w:jc w:val="center"/>
        </w:trPr>
        <w:tc>
          <w:tcPr>
            <w:tcW w:w="4304" w:type="dxa"/>
            <w:tcBorders>
              <w:bottom w:val="single" w:sz="4" w:space="0" w:color="auto"/>
            </w:tcBorders>
            <w:shd w:val="clear" w:color="auto" w:fill="auto"/>
          </w:tcPr>
          <w:p w14:paraId="0A4E2CB5" w14:textId="77777777" w:rsidR="00E82C51" w:rsidRPr="00D70946" w:rsidRDefault="00E82C51" w:rsidP="009D4432">
            <w:pPr>
              <w:pStyle w:val="TAH"/>
            </w:pPr>
            <w:r w:rsidRPr="00D70946">
              <w:t>Information Element</w:t>
            </w:r>
          </w:p>
        </w:tc>
        <w:tc>
          <w:tcPr>
            <w:tcW w:w="2151" w:type="dxa"/>
            <w:tcBorders>
              <w:bottom w:val="single" w:sz="4" w:space="0" w:color="auto"/>
            </w:tcBorders>
            <w:shd w:val="clear" w:color="auto" w:fill="auto"/>
          </w:tcPr>
          <w:p w14:paraId="7415DF30" w14:textId="77777777" w:rsidR="00E82C51" w:rsidRPr="00D70946" w:rsidRDefault="00E82C51" w:rsidP="009D4432">
            <w:pPr>
              <w:pStyle w:val="TAH"/>
            </w:pPr>
            <w:r w:rsidRPr="00D70946">
              <w:t>Value/Remark</w:t>
            </w:r>
          </w:p>
        </w:tc>
        <w:tc>
          <w:tcPr>
            <w:tcW w:w="1613" w:type="dxa"/>
            <w:tcBorders>
              <w:bottom w:val="single" w:sz="4" w:space="0" w:color="auto"/>
            </w:tcBorders>
            <w:shd w:val="clear" w:color="auto" w:fill="auto"/>
          </w:tcPr>
          <w:p w14:paraId="06202090" w14:textId="77777777" w:rsidR="00E82C51" w:rsidRPr="00D70946" w:rsidRDefault="00E82C51" w:rsidP="009D4432">
            <w:pPr>
              <w:pStyle w:val="TAH"/>
            </w:pPr>
            <w:r w:rsidRPr="00D70946">
              <w:t>Comment</w:t>
            </w:r>
          </w:p>
        </w:tc>
        <w:tc>
          <w:tcPr>
            <w:tcW w:w="1080" w:type="dxa"/>
            <w:tcBorders>
              <w:bottom w:val="single" w:sz="4" w:space="0" w:color="auto"/>
            </w:tcBorders>
            <w:shd w:val="clear" w:color="auto" w:fill="auto"/>
          </w:tcPr>
          <w:p w14:paraId="198DEBFD" w14:textId="77777777" w:rsidR="00E82C51" w:rsidRPr="00D70946" w:rsidRDefault="00E82C51" w:rsidP="009D4432">
            <w:pPr>
              <w:pStyle w:val="TAH"/>
            </w:pPr>
            <w:r w:rsidRPr="00D70946">
              <w:t>Condition</w:t>
            </w:r>
          </w:p>
        </w:tc>
      </w:tr>
      <w:tr w:rsidR="00E82C51" w:rsidRPr="00D70946" w14:paraId="4ACB23D3" w14:textId="77777777" w:rsidTr="00914C6E">
        <w:trPr>
          <w:trHeight w:val="219"/>
          <w:jc w:val="center"/>
        </w:trPr>
        <w:tc>
          <w:tcPr>
            <w:tcW w:w="4304" w:type="dxa"/>
            <w:tcBorders>
              <w:top w:val="single" w:sz="4" w:space="0" w:color="auto"/>
              <w:bottom w:val="single" w:sz="4" w:space="0" w:color="auto"/>
              <w:right w:val="single" w:sz="6" w:space="0" w:color="auto"/>
            </w:tcBorders>
            <w:shd w:val="clear" w:color="auto" w:fill="auto"/>
          </w:tcPr>
          <w:p w14:paraId="2B7CD65B" w14:textId="77777777" w:rsidR="00E82C51" w:rsidRPr="00D70946" w:rsidRDefault="00E82C51" w:rsidP="009D4432">
            <w:pPr>
              <w:pStyle w:val="TAL"/>
            </w:pPr>
            <w:r w:rsidRPr="00D70946">
              <w:t>DEREGISTRATION type</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6F381DF9" w14:textId="77777777" w:rsidR="00E82C51" w:rsidRPr="00D70946" w:rsidRDefault="00E82C51" w:rsidP="009D4432">
            <w:pPr>
              <w:pStyle w:val="TAL"/>
            </w:pP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56E2CD25" w14:textId="77777777" w:rsidR="00E82C51" w:rsidRPr="00D70946" w:rsidRDefault="00E82C51" w:rsidP="009D4432">
            <w:pPr>
              <w:pStyle w:val="TAL"/>
            </w:pPr>
          </w:p>
        </w:tc>
        <w:tc>
          <w:tcPr>
            <w:tcW w:w="1080" w:type="dxa"/>
            <w:tcBorders>
              <w:top w:val="single" w:sz="4" w:space="0" w:color="auto"/>
              <w:left w:val="single" w:sz="6" w:space="0" w:color="auto"/>
              <w:bottom w:val="single" w:sz="4" w:space="0" w:color="auto"/>
            </w:tcBorders>
            <w:shd w:val="clear" w:color="auto" w:fill="auto"/>
          </w:tcPr>
          <w:p w14:paraId="55E4EFAA" w14:textId="77777777" w:rsidR="00E82C51" w:rsidRPr="00D70946" w:rsidRDefault="00E82C51" w:rsidP="009D4432">
            <w:pPr>
              <w:pStyle w:val="TAL"/>
            </w:pPr>
          </w:p>
        </w:tc>
      </w:tr>
      <w:tr w:rsidR="00E82C51" w:rsidRPr="00D70946" w14:paraId="69FD611C" w14:textId="77777777" w:rsidTr="00914C6E">
        <w:trPr>
          <w:trHeight w:val="439"/>
          <w:jc w:val="center"/>
        </w:trPr>
        <w:tc>
          <w:tcPr>
            <w:tcW w:w="4304" w:type="dxa"/>
            <w:tcBorders>
              <w:top w:val="single" w:sz="4" w:space="0" w:color="auto"/>
              <w:bottom w:val="single" w:sz="4" w:space="0" w:color="auto"/>
              <w:right w:val="single" w:sz="6" w:space="0" w:color="auto"/>
            </w:tcBorders>
            <w:shd w:val="clear" w:color="auto" w:fill="auto"/>
          </w:tcPr>
          <w:p w14:paraId="6E2A3209" w14:textId="77777777" w:rsidR="00E82C51" w:rsidRPr="00D70946" w:rsidRDefault="00E82C51" w:rsidP="009D4432">
            <w:pPr>
              <w:pStyle w:val="TAL"/>
              <w:rPr>
                <w:rFonts w:eastAsia="Batang"/>
                <w:lang w:eastAsia="zh-CN"/>
              </w:rPr>
            </w:pPr>
            <w:r w:rsidRPr="00D70946">
              <w:rPr>
                <w:rFonts w:eastAsia="Batang"/>
                <w:lang w:eastAsia="zh-CN"/>
              </w:rPr>
              <w:t xml:space="preserve">  </w:t>
            </w:r>
            <w:r w:rsidRPr="00D70946">
              <w:rPr>
                <w:lang w:eastAsia="zh-CN"/>
              </w:rPr>
              <w:t>Switch off</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63CE820C" w14:textId="77777777" w:rsidR="00E82C51" w:rsidRPr="00D70946" w:rsidRDefault="00E82C51" w:rsidP="009D4432">
            <w:pPr>
              <w:pStyle w:val="TAL"/>
            </w:pPr>
            <w:r w:rsidRPr="00D70946">
              <w:t>'0’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045FED17" w14:textId="77777777" w:rsidR="00E82C51" w:rsidRPr="00D70946" w:rsidRDefault="00E82C51" w:rsidP="009D4432">
            <w:pPr>
              <w:pStyle w:val="TAL"/>
            </w:pPr>
            <w:r w:rsidRPr="00D70946">
              <w:t>Normal de-registration</w:t>
            </w:r>
          </w:p>
        </w:tc>
        <w:tc>
          <w:tcPr>
            <w:tcW w:w="1080" w:type="dxa"/>
            <w:tcBorders>
              <w:top w:val="single" w:sz="4" w:space="0" w:color="auto"/>
              <w:left w:val="single" w:sz="6" w:space="0" w:color="auto"/>
              <w:bottom w:val="single" w:sz="4" w:space="0" w:color="auto"/>
            </w:tcBorders>
            <w:shd w:val="clear" w:color="auto" w:fill="auto"/>
          </w:tcPr>
          <w:p w14:paraId="6F173FF4" w14:textId="77777777" w:rsidR="00E82C51" w:rsidRPr="00D70946" w:rsidRDefault="00E82C51" w:rsidP="009D4432">
            <w:pPr>
              <w:pStyle w:val="TAL"/>
            </w:pPr>
          </w:p>
        </w:tc>
      </w:tr>
      <w:tr w:rsidR="00E82C51" w:rsidRPr="00D70946" w14:paraId="05A654BC" w14:textId="77777777" w:rsidTr="00914C6E">
        <w:trPr>
          <w:trHeight w:val="439"/>
          <w:jc w:val="center"/>
        </w:trPr>
        <w:tc>
          <w:tcPr>
            <w:tcW w:w="4304" w:type="dxa"/>
            <w:tcBorders>
              <w:top w:val="single" w:sz="4" w:space="0" w:color="auto"/>
              <w:bottom w:val="single" w:sz="4" w:space="0" w:color="auto"/>
              <w:right w:val="single" w:sz="6" w:space="0" w:color="auto"/>
            </w:tcBorders>
            <w:shd w:val="clear" w:color="auto" w:fill="auto"/>
          </w:tcPr>
          <w:p w14:paraId="3883578C" w14:textId="77777777" w:rsidR="00E82C51" w:rsidRPr="00D70946" w:rsidRDefault="00E82C51" w:rsidP="009D4432">
            <w:pPr>
              <w:pStyle w:val="TAL"/>
              <w:rPr>
                <w:lang w:eastAsia="zh-CN"/>
              </w:rPr>
            </w:pPr>
            <w:r w:rsidRPr="00D70946">
              <w:rPr>
                <w:lang w:eastAsia="zh-CN"/>
              </w:rPr>
              <w:t xml:space="preserve">  Re-registration required</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21C270AD" w14:textId="77777777" w:rsidR="00E82C51" w:rsidRPr="00D70946" w:rsidRDefault="00E82C51" w:rsidP="009D4432">
            <w:pPr>
              <w:pStyle w:val="TAL"/>
              <w:rPr>
                <w:lang w:eastAsia="zh-CN"/>
              </w:rPr>
            </w:pPr>
            <w:r w:rsidRPr="00D70946">
              <w:rPr>
                <w:lang w:eastAsia="zh-CN"/>
              </w:rPr>
              <w:t>‘1’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3B695605" w14:textId="77777777" w:rsidR="00E82C51" w:rsidRPr="00D70946" w:rsidRDefault="00E82C51" w:rsidP="009D4432">
            <w:pPr>
              <w:pStyle w:val="TAL"/>
            </w:pPr>
            <w:r w:rsidRPr="00D70946">
              <w:t>re-registration required</w:t>
            </w:r>
          </w:p>
        </w:tc>
        <w:tc>
          <w:tcPr>
            <w:tcW w:w="1080" w:type="dxa"/>
            <w:tcBorders>
              <w:top w:val="single" w:sz="4" w:space="0" w:color="auto"/>
              <w:left w:val="single" w:sz="6" w:space="0" w:color="auto"/>
              <w:bottom w:val="single" w:sz="4" w:space="0" w:color="auto"/>
            </w:tcBorders>
            <w:shd w:val="clear" w:color="auto" w:fill="auto"/>
          </w:tcPr>
          <w:p w14:paraId="5315C7FF" w14:textId="77777777" w:rsidR="00E82C51" w:rsidRPr="00D70946" w:rsidRDefault="00E82C51" w:rsidP="009D4432">
            <w:pPr>
              <w:pStyle w:val="TAL"/>
            </w:pPr>
          </w:p>
        </w:tc>
      </w:tr>
      <w:tr w:rsidR="00E82C51" w:rsidRPr="00D70946" w14:paraId="768A771C" w14:textId="77777777" w:rsidTr="00914C6E">
        <w:trPr>
          <w:trHeight w:val="219"/>
          <w:jc w:val="center"/>
        </w:trPr>
        <w:tc>
          <w:tcPr>
            <w:tcW w:w="4304" w:type="dxa"/>
            <w:tcBorders>
              <w:top w:val="single" w:sz="4" w:space="0" w:color="auto"/>
              <w:bottom w:val="single" w:sz="4" w:space="0" w:color="auto"/>
              <w:right w:val="single" w:sz="6" w:space="0" w:color="auto"/>
            </w:tcBorders>
            <w:shd w:val="clear" w:color="auto" w:fill="auto"/>
          </w:tcPr>
          <w:p w14:paraId="590D74A1" w14:textId="77777777" w:rsidR="00E82C51" w:rsidRPr="00D70946" w:rsidRDefault="00E82C51" w:rsidP="009D4432">
            <w:pPr>
              <w:pStyle w:val="TAL"/>
              <w:rPr>
                <w:rFonts w:eastAsia="Batang"/>
                <w:lang w:eastAsia="zh-CN"/>
              </w:rPr>
            </w:pPr>
            <w:r w:rsidRPr="00D70946">
              <w:rPr>
                <w:rFonts w:eastAsia="Batang"/>
                <w:lang w:eastAsia="zh-CN"/>
              </w:rPr>
              <w:t xml:space="preserve">  Access type</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74403780" w14:textId="77777777" w:rsidR="00E82C51" w:rsidRPr="00D70946" w:rsidRDefault="00E82C51" w:rsidP="009D4432">
            <w:pPr>
              <w:pStyle w:val="TAL"/>
              <w:rPr>
                <w:rFonts w:eastAsia="Batang"/>
                <w:lang w:eastAsia="zh-CN"/>
              </w:rPr>
            </w:pPr>
            <w:r w:rsidRPr="00D70946">
              <w:rPr>
                <w:rFonts w:eastAsia="Batang"/>
                <w:lang w:eastAsia="zh-CN"/>
              </w:rPr>
              <w:t>‘01’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5E9E22BC" w14:textId="77777777" w:rsidR="00E82C51" w:rsidRPr="00D70946" w:rsidRDefault="00E82C51" w:rsidP="009D4432">
            <w:pPr>
              <w:pStyle w:val="TAL"/>
            </w:pPr>
            <w:r w:rsidRPr="00D70946">
              <w:t>3GPP access</w:t>
            </w:r>
          </w:p>
        </w:tc>
        <w:tc>
          <w:tcPr>
            <w:tcW w:w="1080" w:type="dxa"/>
            <w:tcBorders>
              <w:top w:val="single" w:sz="4" w:space="0" w:color="auto"/>
              <w:left w:val="single" w:sz="6" w:space="0" w:color="auto"/>
              <w:bottom w:val="single" w:sz="4" w:space="0" w:color="auto"/>
            </w:tcBorders>
            <w:shd w:val="clear" w:color="auto" w:fill="auto"/>
          </w:tcPr>
          <w:p w14:paraId="73A75C3D" w14:textId="77777777" w:rsidR="00E82C51" w:rsidRPr="00D70946" w:rsidRDefault="00E82C51" w:rsidP="009D4432">
            <w:pPr>
              <w:pStyle w:val="TAL"/>
            </w:pPr>
          </w:p>
        </w:tc>
      </w:tr>
    </w:tbl>
    <w:p w14:paraId="39085D31" w14:textId="77777777" w:rsidR="00E82C51" w:rsidRPr="00D70946" w:rsidRDefault="00E82C51" w:rsidP="009D4432"/>
    <w:p w14:paraId="10EBE98F" w14:textId="77777777" w:rsidR="007414A0" w:rsidRPr="00D70946" w:rsidRDefault="007414A0" w:rsidP="007414A0">
      <w:pPr>
        <w:pStyle w:val="Heading5"/>
      </w:pPr>
      <w:bookmarkStart w:id="206" w:name="_Toc21103442"/>
      <w:r w:rsidRPr="00D70946">
        <w:t>9.1.6.2.2</w:t>
      </w:r>
      <w:r w:rsidRPr="00D70946">
        <w:tab/>
        <w:t>Network-initiated de-registration / De-registration for 3GPP access / Re-registration not required</w:t>
      </w:r>
      <w:bookmarkEnd w:id="206"/>
    </w:p>
    <w:p w14:paraId="456BD4BC" w14:textId="77777777" w:rsidR="007414A0" w:rsidRPr="00D70946" w:rsidRDefault="007414A0" w:rsidP="007414A0">
      <w:pPr>
        <w:pStyle w:val="H6"/>
      </w:pPr>
      <w:r w:rsidRPr="00D70946">
        <w:t>9.1.6.2.2.1</w:t>
      </w:r>
      <w:r w:rsidRPr="00D70946">
        <w:tab/>
        <w:t>Test Purpose (TP)</w:t>
      </w:r>
    </w:p>
    <w:p w14:paraId="54CD1C91" w14:textId="77777777" w:rsidR="007414A0" w:rsidRPr="00D70946" w:rsidRDefault="007414A0" w:rsidP="007414A0">
      <w:pPr>
        <w:pStyle w:val="H6"/>
      </w:pPr>
      <w:r w:rsidRPr="00D70946">
        <w:t>(1)</w:t>
      </w:r>
    </w:p>
    <w:p w14:paraId="5BCDD292" w14:textId="77777777" w:rsidR="007414A0" w:rsidRPr="00D70946" w:rsidRDefault="007414A0" w:rsidP="007414A0">
      <w:pPr>
        <w:pStyle w:val="PL"/>
        <w:rPr>
          <w:noProof w:val="0"/>
        </w:rPr>
      </w:pPr>
      <w:r w:rsidRPr="00D70946">
        <w:rPr>
          <w:b/>
          <w:bCs/>
          <w:noProof w:val="0"/>
        </w:rPr>
        <w:t>with</w:t>
      </w:r>
      <w:r w:rsidRPr="00D70946">
        <w:rPr>
          <w:noProof w:val="0"/>
        </w:rPr>
        <w:t xml:space="preserve"> { the UE in 5GMM-REGISTERED state }</w:t>
      </w:r>
    </w:p>
    <w:p w14:paraId="02141A76" w14:textId="77777777" w:rsidR="007414A0" w:rsidRPr="00D70946" w:rsidRDefault="007414A0" w:rsidP="007414A0">
      <w:pPr>
        <w:pStyle w:val="PL"/>
        <w:rPr>
          <w:noProof w:val="0"/>
        </w:rPr>
      </w:pPr>
      <w:r w:rsidRPr="00D70946">
        <w:rPr>
          <w:b/>
          <w:bCs/>
          <w:noProof w:val="0"/>
        </w:rPr>
        <w:t>ensure that</w:t>
      </w:r>
      <w:r w:rsidRPr="00D70946">
        <w:rPr>
          <w:noProof w:val="0"/>
        </w:rPr>
        <w:t xml:space="preserve"> {</w:t>
      </w:r>
    </w:p>
    <w:p w14:paraId="5847D82A" w14:textId="77777777" w:rsidR="007414A0" w:rsidRPr="00D70946" w:rsidRDefault="007414A0" w:rsidP="007414A0">
      <w:pPr>
        <w:pStyle w:val="PL"/>
        <w:rPr>
          <w:noProof w:val="0"/>
        </w:rPr>
      </w:pPr>
      <w:r w:rsidRPr="00D70946">
        <w:rPr>
          <w:noProof w:val="0"/>
        </w:rPr>
        <w:t xml:space="preserve">  </w:t>
      </w:r>
      <w:r w:rsidRPr="00D70946">
        <w:rPr>
          <w:b/>
          <w:bCs/>
          <w:noProof w:val="0"/>
        </w:rPr>
        <w:t>when</w:t>
      </w:r>
      <w:r w:rsidRPr="00D70946">
        <w:rPr>
          <w:noProof w:val="0"/>
        </w:rPr>
        <w:t xml:space="preserve"> { the SS sends a DEREGISTRATION REQUEST message indicates no 5GMM cause IE, ""re-registration not required"" and the de-registration request is for 3GPP access) }</w:t>
      </w:r>
    </w:p>
    <w:p w14:paraId="573C9F0C" w14:textId="77777777" w:rsidR="007414A0" w:rsidRPr="00D70946" w:rsidRDefault="007414A0" w:rsidP="007414A0">
      <w:pPr>
        <w:pStyle w:val="PL"/>
        <w:rPr>
          <w:noProof w:val="0"/>
        </w:rPr>
      </w:pPr>
      <w:r w:rsidRPr="00D70946">
        <w:rPr>
          <w:noProof w:val="0"/>
        </w:rPr>
        <w:t xml:space="preserve">    </w:t>
      </w:r>
      <w:r w:rsidRPr="00D70946">
        <w:rPr>
          <w:b/>
          <w:bCs/>
          <w:noProof w:val="0"/>
        </w:rPr>
        <w:t>then</w:t>
      </w:r>
      <w:r w:rsidRPr="00D70946">
        <w:rPr>
          <w:noProof w:val="0"/>
        </w:rPr>
        <w:t xml:space="preserve"> { the UE deletes 5G-GUTI, TAI list, last visited registered TAI, list of equivalent PLMNs, ngKSI, sends a DEREGISTRATION ACCEPT message enter the state 5GMM-DEREGISTERED for 3GPP access }</w:t>
      </w:r>
    </w:p>
    <w:p w14:paraId="4BAE6D65" w14:textId="77777777" w:rsidR="007414A0" w:rsidRPr="00D70946" w:rsidRDefault="007414A0" w:rsidP="007414A0">
      <w:pPr>
        <w:pStyle w:val="PL"/>
        <w:rPr>
          <w:noProof w:val="0"/>
        </w:rPr>
      </w:pPr>
      <w:r w:rsidRPr="00D70946">
        <w:rPr>
          <w:noProof w:val="0"/>
        </w:rPr>
        <w:t xml:space="preserve">            }</w:t>
      </w:r>
    </w:p>
    <w:p w14:paraId="7DA793F4" w14:textId="77777777" w:rsidR="007414A0" w:rsidRPr="00D70946" w:rsidRDefault="007414A0" w:rsidP="007414A0">
      <w:pPr>
        <w:pStyle w:val="PL"/>
        <w:rPr>
          <w:rFonts w:eastAsia="MS Gothic"/>
          <w:noProof w:val="0"/>
        </w:rPr>
      </w:pPr>
    </w:p>
    <w:p w14:paraId="20E3F6CC" w14:textId="77777777" w:rsidR="007414A0" w:rsidRPr="00D70946" w:rsidRDefault="007414A0" w:rsidP="007414A0">
      <w:pPr>
        <w:pStyle w:val="H6"/>
      </w:pPr>
      <w:r w:rsidRPr="00D70946">
        <w:t>9.1.6.2.2.2</w:t>
      </w:r>
      <w:r w:rsidRPr="00D70946">
        <w:tab/>
        <w:t>Conformance requirements</w:t>
      </w:r>
    </w:p>
    <w:p w14:paraId="647FAD06" w14:textId="77777777" w:rsidR="007414A0" w:rsidRPr="00D70946" w:rsidRDefault="007414A0" w:rsidP="009D4432">
      <w:r w:rsidRPr="00D70946">
        <w:t>References: The conformance requirements covered in the current TC are specified in: TS 24.501 clauses 5.5.2.3.2 and 5.5.2.3.4. Unless otherwise stated these are Rel-15 requirements.</w:t>
      </w:r>
    </w:p>
    <w:p w14:paraId="111DB2DF" w14:textId="77777777" w:rsidR="007414A0" w:rsidRPr="00D70946" w:rsidRDefault="007414A0" w:rsidP="009D4432">
      <w:r w:rsidRPr="00D70946">
        <w:t>[TS 24.501, clause 5.5.2.3.2]</w:t>
      </w:r>
    </w:p>
    <w:p w14:paraId="3B63D9DF" w14:textId="77777777" w:rsidR="007414A0" w:rsidRPr="00D70946" w:rsidRDefault="007414A0" w:rsidP="009D4432">
      <w:r w:rsidRPr="00D70946">
        <w:t xml:space="preserve">Upon receiving the DEREGISTRATION REQUEST message, if the DEREGISTRATION REQUEST message indicates "re-registration not required" and the de-registration request is for 3GPP access, the UE shall </w:t>
      </w:r>
      <w:r w:rsidR="00D5401B" w:rsidRPr="00D70946">
        <w:t xml:space="preserve">perform a local </w:t>
      </w:r>
      <w:r w:rsidRPr="00D70946">
        <w:lastRenderedPageBreak/>
        <w:t xml:space="preserve">release </w:t>
      </w:r>
      <w:r w:rsidR="00D5401B" w:rsidRPr="00D70946">
        <w:t>of</w:t>
      </w:r>
      <w:r w:rsidRPr="00D70946">
        <w:t xml:space="preserve"> the PDU sessions over 3GPP access, if any. The UE shall send a DEREGISTRATION ACCEPT message to the network and enter the state 5GMM-DEREGISTERED for 3GPP access.</w:t>
      </w:r>
    </w:p>
    <w:p w14:paraId="00AA1715" w14:textId="77777777" w:rsidR="007414A0" w:rsidRPr="00D70946" w:rsidRDefault="007414A0" w:rsidP="009D4432">
      <w:r w:rsidRPr="00D70946">
        <w:t>[TS 24.501, clause 5.5.2.3.4]</w:t>
      </w:r>
    </w:p>
    <w:p w14:paraId="184436A8" w14:textId="77777777" w:rsidR="007414A0" w:rsidRPr="00D70946" w:rsidRDefault="007414A0" w:rsidP="009D4432">
      <w:pPr>
        <w:pStyle w:val="B1"/>
      </w:pPr>
      <w:r w:rsidRPr="00D70946">
        <w:t>b)</w:t>
      </w:r>
      <w:r w:rsidRPr="00D70946">
        <w:tab/>
        <w:t>DEREGISTRATION REQUEST, other 5GMM cause values than those treated in subclause 5.5.2.3.2</w:t>
      </w:r>
      <w:r w:rsidR="00D5401B" w:rsidRPr="00D70946">
        <w:t>, cases of 5GMM cause value#11, #22 and #72 that are considered as abnormal cases according to subclause 5.5.2.3.2</w:t>
      </w:r>
      <w:r w:rsidRPr="00D70946">
        <w:t xml:space="preserve"> or no 5GMM cause IE is included, and the De-registration type IE indicates "re-registration not required".</w:t>
      </w:r>
    </w:p>
    <w:p w14:paraId="0BF17D17" w14:textId="77777777" w:rsidR="007414A0" w:rsidRPr="00D70946" w:rsidRDefault="007414A0" w:rsidP="009D4432">
      <w:pPr>
        <w:pStyle w:val="B1"/>
      </w:pPr>
      <w:r w:rsidRPr="00D70946">
        <w:tab/>
        <w:t>The UE shall delete 5G-GUTI, TAI list, last visited registered TAI, list of equivalent PLMNs, ngKSI, shall set the 5GS update status to 5U2 NOT UPDATED and shall start timer T3502.</w:t>
      </w:r>
    </w:p>
    <w:p w14:paraId="4A5880DB" w14:textId="77777777" w:rsidR="007414A0" w:rsidRPr="00D70946" w:rsidRDefault="007414A0" w:rsidP="009D4432">
      <w:pPr>
        <w:pStyle w:val="B1"/>
      </w:pPr>
      <w:r w:rsidRPr="00D70946">
        <w:tab/>
        <w:t>A UE not supporting S1 mode may enter the state 5GMM-DEREGISTERED.PLMN-SEARCH in order to perform a PLMN selection according to 3GPP TS 23.122 [5]; otherwise the UE shall enter the state 5GMM-DEREGISTERED.ATTEMPTING-REGISTRATION.</w:t>
      </w:r>
    </w:p>
    <w:p w14:paraId="40543B2C" w14:textId="77777777" w:rsidR="007414A0" w:rsidRPr="00D70946" w:rsidRDefault="007414A0" w:rsidP="007414A0">
      <w:pPr>
        <w:pStyle w:val="H6"/>
      </w:pPr>
      <w:r w:rsidRPr="00D70946">
        <w:t>9.1.6.2.2.3</w:t>
      </w:r>
      <w:r w:rsidRPr="00D70946">
        <w:tab/>
        <w:t>Test description</w:t>
      </w:r>
    </w:p>
    <w:p w14:paraId="7A6ECE76" w14:textId="77777777" w:rsidR="007414A0" w:rsidRPr="00D70946" w:rsidRDefault="007414A0" w:rsidP="007414A0">
      <w:pPr>
        <w:pStyle w:val="H6"/>
      </w:pPr>
      <w:r w:rsidRPr="00D70946">
        <w:t>9.1.6.2.2.3.1</w:t>
      </w:r>
      <w:r w:rsidRPr="00D70946">
        <w:tab/>
        <w:t>Pre-test conditions</w:t>
      </w:r>
    </w:p>
    <w:p w14:paraId="07F39003" w14:textId="77777777" w:rsidR="007414A0" w:rsidRPr="00D70946" w:rsidRDefault="007414A0" w:rsidP="007414A0">
      <w:pPr>
        <w:pStyle w:val="H6"/>
      </w:pPr>
      <w:r w:rsidRPr="00D70946">
        <w:t>System Simulator:</w:t>
      </w:r>
    </w:p>
    <w:p w14:paraId="25E88268" w14:textId="77777777" w:rsidR="007414A0" w:rsidRPr="00D70946" w:rsidRDefault="007414A0" w:rsidP="009D4432">
      <w:pPr>
        <w:pStyle w:val="B1"/>
      </w:pPr>
      <w:r w:rsidRPr="00D70946">
        <w:t>-</w:t>
      </w:r>
      <w:r w:rsidRPr="00D70946">
        <w:tab/>
        <w:t xml:space="preserve">NGC Cell A. </w:t>
      </w:r>
    </w:p>
    <w:p w14:paraId="63DF95EA" w14:textId="77777777" w:rsidR="007414A0" w:rsidRPr="00D70946" w:rsidRDefault="007414A0" w:rsidP="007414A0">
      <w:pPr>
        <w:pStyle w:val="H6"/>
      </w:pPr>
      <w:r w:rsidRPr="00D70946">
        <w:t>UE:</w:t>
      </w:r>
    </w:p>
    <w:p w14:paraId="13870C73" w14:textId="77777777" w:rsidR="007414A0" w:rsidRPr="00D70946" w:rsidRDefault="007414A0" w:rsidP="009D4432">
      <w:pPr>
        <w:pStyle w:val="B1"/>
      </w:pPr>
      <w:r w:rsidRPr="00D70946">
        <w:t xml:space="preserve">- </w:t>
      </w:r>
      <w:r w:rsidRPr="00D70946">
        <w:tab/>
        <w:t>the UE is previously registered on 5GC, and when on 5GC, the UE is last authenticated and registered on NGC cell A using default message contents according to TS 38.508-1 [4];</w:t>
      </w:r>
    </w:p>
    <w:p w14:paraId="3EF55478" w14:textId="77777777" w:rsidR="007414A0" w:rsidRPr="00D70946" w:rsidRDefault="007414A0" w:rsidP="007414A0">
      <w:pPr>
        <w:pStyle w:val="H6"/>
      </w:pPr>
      <w:r w:rsidRPr="00D70946">
        <w:t>Preamble:</w:t>
      </w:r>
    </w:p>
    <w:p w14:paraId="64B65E60" w14:textId="77777777" w:rsidR="007414A0" w:rsidRPr="00D70946" w:rsidRDefault="007414A0" w:rsidP="009D4432">
      <w:pPr>
        <w:pStyle w:val="B1"/>
      </w:pPr>
      <w:r w:rsidRPr="00D70946">
        <w:t>-</w:t>
      </w:r>
      <w:r w:rsidRPr="00D70946">
        <w:tab/>
        <w:t xml:space="preserve">The UE is in state 3N-A on </w:t>
      </w:r>
      <w:r w:rsidRPr="00D70946">
        <w:rPr>
          <w:lang w:eastAsia="zh-CN"/>
        </w:rPr>
        <w:t xml:space="preserve">NGC </w:t>
      </w:r>
      <w:r w:rsidRPr="00D70946">
        <w:t xml:space="preserve">Cell </w:t>
      </w:r>
      <w:r w:rsidRPr="00D70946">
        <w:rPr>
          <w:lang w:eastAsia="zh-CN"/>
        </w:rPr>
        <w:t>A</w:t>
      </w:r>
      <w:r w:rsidRPr="00D70946">
        <w:t xml:space="preserve"> according to TS 38.508-1 [4].</w:t>
      </w:r>
    </w:p>
    <w:p w14:paraId="434F8076" w14:textId="77777777" w:rsidR="007414A0" w:rsidRPr="00D70946" w:rsidRDefault="007414A0" w:rsidP="009D4432">
      <w:pPr>
        <w:pStyle w:val="B1"/>
      </w:pPr>
      <w:r w:rsidRPr="00D70946">
        <w:t>-</w:t>
      </w:r>
      <w:r w:rsidRPr="00D70946">
        <w:tab/>
        <w:t xml:space="preserve">The T3502 </w:t>
      </w:r>
      <w:r w:rsidRPr="00D70946">
        <w:rPr>
          <w:lang w:eastAsia="zh-CN"/>
        </w:rPr>
        <w:t>in UE</w:t>
      </w:r>
      <w:r w:rsidRPr="00D70946">
        <w:t xml:space="preserve"> </w:t>
      </w:r>
      <w:r w:rsidRPr="00D70946">
        <w:rPr>
          <w:lang w:eastAsia="zh-CN"/>
        </w:rPr>
        <w:t xml:space="preserve">set to </w:t>
      </w:r>
      <w:r w:rsidRPr="00D70946">
        <w:t>2 minutes</w:t>
      </w:r>
      <w:r w:rsidRPr="00D70946">
        <w:rPr>
          <w:lang w:eastAsia="zh-CN"/>
        </w:rPr>
        <w:t>.</w:t>
      </w:r>
    </w:p>
    <w:p w14:paraId="5C0004CF" w14:textId="77777777" w:rsidR="007414A0" w:rsidRPr="00D70946" w:rsidRDefault="007414A0" w:rsidP="007414A0">
      <w:pPr>
        <w:pStyle w:val="H6"/>
      </w:pPr>
      <w:r w:rsidRPr="00D70946">
        <w:t>9.1.6.2.2.3.2</w:t>
      </w:r>
      <w:r w:rsidRPr="00D70946">
        <w:tab/>
        <w:t>Test procedure sequence</w:t>
      </w:r>
    </w:p>
    <w:p w14:paraId="07C56028" w14:textId="77777777" w:rsidR="007414A0" w:rsidRPr="00D70946" w:rsidRDefault="007414A0" w:rsidP="009D4432">
      <w:pPr>
        <w:pStyle w:val="TH"/>
      </w:pPr>
      <w:r w:rsidRPr="00D70946">
        <w:t>Table 9.1.6.2.2.3.2-1: Main behaviour</w:t>
      </w:r>
    </w:p>
    <w:tbl>
      <w:tblPr>
        <w:tblW w:w="9606" w:type="dxa"/>
        <w:tblLayout w:type="fixed"/>
        <w:tblLook w:val="01E0" w:firstRow="1" w:lastRow="1" w:firstColumn="1" w:lastColumn="1" w:noHBand="0" w:noVBand="0"/>
      </w:tblPr>
      <w:tblGrid>
        <w:gridCol w:w="530"/>
        <w:gridCol w:w="3962"/>
        <w:gridCol w:w="709"/>
        <w:gridCol w:w="2972"/>
        <w:gridCol w:w="570"/>
        <w:gridCol w:w="863"/>
      </w:tblGrid>
      <w:tr w:rsidR="007414A0" w:rsidRPr="00D70946" w14:paraId="00F19F42" w14:textId="77777777" w:rsidTr="00573392">
        <w:tc>
          <w:tcPr>
            <w:tcW w:w="530" w:type="dxa"/>
            <w:tcBorders>
              <w:top w:val="single" w:sz="4" w:space="0" w:color="auto"/>
              <w:left w:val="single" w:sz="4" w:space="0" w:color="auto"/>
              <w:bottom w:val="nil"/>
              <w:right w:val="single" w:sz="4" w:space="0" w:color="auto"/>
            </w:tcBorders>
          </w:tcPr>
          <w:p w14:paraId="3A0681AC" w14:textId="77777777" w:rsidR="007414A0" w:rsidRPr="00D70946" w:rsidRDefault="007414A0" w:rsidP="009D4432">
            <w:pPr>
              <w:pStyle w:val="TAH"/>
            </w:pPr>
            <w:r w:rsidRPr="00D70946">
              <w:t>St</w:t>
            </w:r>
          </w:p>
        </w:tc>
        <w:tc>
          <w:tcPr>
            <w:tcW w:w="3962" w:type="dxa"/>
            <w:tcBorders>
              <w:top w:val="single" w:sz="4" w:space="0" w:color="auto"/>
              <w:left w:val="single" w:sz="4" w:space="0" w:color="auto"/>
              <w:bottom w:val="nil"/>
              <w:right w:val="single" w:sz="4" w:space="0" w:color="auto"/>
            </w:tcBorders>
          </w:tcPr>
          <w:p w14:paraId="26A98498" w14:textId="77777777" w:rsidR="007414A0" w:rsidRPr="00D70946" w:rsidRDefault="007414A0" w:rsidP="009D4432">
            <w:pPr>
              <w:pStyle w:val="TAH"/>
            </w:pPr>
            <w:r w:rsidRPr="00D70946">
              <w:t>Procedure</w:t>
            </w:r>
          </w:p>
        </w:tc>
        <w:tc>
          <w:tcPr>
            <w:tcW w:w="3681" w:type="dxa"/>
            <w:gridSpan w:val="2"/>
            <w:tcBorders>
              <w:top w:val="single" w:sz="4" w:space="0" w:color="auto"/>
              <w:left w:val="single" w:sz="4" w:space="0" w:color="auto"/>
              <w:bottom w:val="single" w:sz="4" w:space="0" w:color="auto"/>
              <w:right w:val="single" w:sz="4" w:space="0" w:color="auto"/>
            </w:tcBorders>
          </w:tcPr>
          <w:p w14:paraId="50507E47" w14:textId="77777777" w:rsidR="007414A0" w:rsidRPr="00D70946" w:rsidRDefault="007414A0" w:rsidP="009D4432">
            <w:pPr>
              <w:pStyle w:val="TAH"/>
            </w:pPr>
            <w:r w:rsidRPr="00D70946">
              <w:t>Message Sequence</w:t>
            </w:r>
          </w:p>
        </w:tc>
        <w:tc>
          <w:tcPr>
            <w:tcW w:w="570" w:type="dxa"/>
            <w:tcBorders>
              <w:top w:val="single" w:sz="4" w:space="0" w:color="auto"/>
              <w:left w:val="single" w:sz="4" w:space="0" w:color="auto"/>
              <w:bottom w:val="nil"/>
              <w:right w:val="single" w:sz="4" w:space="0" w:color="auto"/>
            </w:tcBorders>
          </w:tcPr>
          <w:p w14:paraId="3B095970" w14:textId="77777777" w:rsidR="007414A0" w:rsidRPr="00D70946" w:rsidRDefault="007414A0" w:rsidP="009D4432">
            <w:pPr>
              <w:pStyle w:val="TAH"/>
            </w:pPr>
            <w:r w:rsidRPr="00D70946">
              <w:t>TP</w:t>
            </w:r>
          </w:p>
        </w:tc>
        <w:tc>
          <w:tcPr>
            <w:tcW w:w="863" w:type="dxa"/>
            <w:tcBorders>
              <w:top w:val="single" w:sz="4" w:space="0" w:color="auto"/>
              <w:left w:val="single" w:sz="4" w:space="0" w:color="auto"/>
              <w:bottom w:val="nil"/>
              <w:right w:val="single" w:sz="4" w:space="0" w:color="auto"/>
            </w:tcBorders>
          </w:tcPr>
          <w:p w14:paraId="70B8E9E3" w14:textId="77777777" w:rsidR="007414A0" w:rsidRPr="00D70946" w:rsidRDefault="007414A0" w:rsidP="009D4432">
            <w:pPr>
              <w:pStyle w:val="TAH"/>
            </w:pPr>
            <w:r w:rsidRPr="00D70946">
              <w:t>Verdict</w:t>
            </w:r>
          </w:p>
        </w:tc>
      </w:tr>
      <w:tr w:rsidR="007414A0" w:rsidRPr="00D70946" w14:paraId="6E3CB093" w14:textId="77777777" w:rsidTr="00573392">
        <w:tc>
          <w:tcPr>
            <w:tcW w:w="530" w:type="dxa"/>
            <w:tcBorders>
              <w:top w:val="nil"/>
              <w:left w:val="single" w:sz="4" w:space="0" w:color="auto"/>
              <w:bottom w:val="single" w:sz="4" w:space="0" w:color="auto"/>
              <w:right w:val="single" w:sz="4" w:space="0" w:color="auto"/>
            </w:tcBorders>
          </w:tcPr>
          <w:p w14:paraId="507748C5" w14:textId="77777777" w:rsidR="007414A0" w:rsidRPr="00D70946" w:rsidRDefault="007414A0" w:rsidP="009D4432">
            <w:pPr>
              <w:pStyle w:val="TAH"/>
              <w:rPr>
                <w:rFonts w:eastAsia="MS Gothic"/>
              </w:rPr>
            </w:pPr>
          </w:p>
        </w:tc>
        <w:tc>
          <w:tcPr>
            <w:tcW w:w="3962" w:type="dxa"/>
            <w:tcBorders>
              <w:top w:val="nil"/>
              <w:left w:val="single" w:sz="4" w:space="0" w:color="auto"/>
              <w:bottom w:val="single" w:sz="4" w:space="0" w:color="auto"/>
              <w:right w:val="single" w:sz="4" w:space="0" w:color="auto"/>
            </w:tcBorders>
          </w:tcPr>
          <w:p w14:paraId="0B2F8457" w14:textId="77777777" w:rsidR="007414A0" w:rsidRPr="00D70946" w:rsidRDefault="007414A0"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38F4A338" w14:textId="77777777" w:rsidR="007414A0" w:rsidRPr="00D70946" w:rsidRDefault="007414A0" w:rsidP="009D4432">
            <w:pPr>
              <w:pStyle w:val="TAH"/>
            </w:pPr>
            <w:r w:rsidRPr="00D70946">
              <w:t>U – S</w:t>
            </w:r>
          </w:p>
        </w:tc>
        <w:tc>
          <w:tcPr>
            <w:tcW w:w="2972" w:type="dxa"/>
            <w:tcBorders>
              <w:top w:val="single" w:sz="4" w:space="0" w:color="auto"/>
              <w:left w:val="single" w:sz="4" w:space="0" w:color="auto"/>
              <w:bottom w:val="single" w:sz="4" w:space="0" w:color="auto"/>
              <w:right w:val="single" w:sz="4" w:space="0" w:color="auto"/>
            </w:tcBorders>
          </w:tcPr>
          <w:p w14:paraId="1C267C3B" w14:textId="77777777" w:rsidR="007414A0" w:rsidRPr="00D70946" w:rsidRDefault="007414A0" w:rsidP="009D4432">
            <w:pPr>
              <w:pStyle w:val="TAH"/>
            </w:pPr>
            <w:r w:rsidRPr="00D70946">
              <w:t>Message</w:t>
            </w:r>
          </w:p>
        </w:tc>
        <w:tc>
          <w:tcPr>
            <w:tcW w:w="570" w:type="dxa"/>
            <w:tcBorders>
              <w:top w:val="nil"/>
              <w:left w:val="single" w:sz="4" w:space="0" w:color="auto"/>
              <w:bottom w:val="single" w:sz="4" w:space="0" w:color="auto"/>
              <w:right w:val="single" w:sz="4" w:space="0" w:color="auto"/>
            </w:tcBorders>
          </w:tcPr>
          <w:p w14:paraId="0B789198" w14:textId="77777777" w:rsidR="007414A0" w:rsidRPr="00D70946" w:rsidRDefault="007414A0"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2B762380" w14:textId="77777777" w:rsidR="007414A0" w:rsidRPr="00D70946" w:rsidRDefault="007414A0" w:rsidP="009D4432">
            <w:pPr>
              <w:pStyle w:val="TAH"/>
              <w:rPr>
                <w:rFonts w:eastAsia="MS Gothic"/>
              </w:rPr>
            </w:pPr>
          </w:p>
        </w:tc>
      </w:tr>
      <w:tr w:rsidR="007414A0" w:rsidRPr="00D70946" w14:paraId="43CDE9AC" w14:textId="77777777" w:rsidTr="00573392">
        <w:tc>
          <w:tcPr>
            <w:tcW w:w="530" w:type="dxa"/>
            <w:tcBorders>
              <w:top w:val="single" w:sz="4" w:space="0" w:color="auto"/>
              <w:left w:val="single" w:sz="4" w:space="0" w:color="auto"/>
              <w:bottom w:val="single" w:sz="4" w:space="0" w:color="auto"/>
              <w:right w:val="single" w:sz="4" w:space="0" w:color="auto"/>
            </w:tcBorders>
          </w:tcPr>
          <w:p w14:paraId="294EF7C2" w14:textId="77777777" w:rsidR="007414A0" w:rsidRPr="00D70946" w:rsidDel="008D5A85" w:rsidRDefault="007414A0" w:rsidP="009D4432">
            <w:pPr>
              <w:pStyle w:val="TAC"/>
            </w:pPr>
            <w:r w:rsidRPr="00D70946">
              <w:t>1</w:t>
            </w:r>
          </w:p>
        </w:tc>
        <w:tc>
          <w:tcPr>
            <w:tcW w:w="3962" w:type="dxa"/>
            <w:tcBorders>
              <w:top w:val="single" w:sz="4" w:space="0" w:color="auto"/>
              <w:left w:val="single" w:sz="4" w:space="0" w:color="auto"/>
              <w:bottom w:val="single" w:sz="4" w:space="0" w:color="auto"/>
              <w:right w:val="single" w:sz="4" w:space="0" w:color="auto"/>
            </w:tcBorders>
          </w:tcPr>
          <w:p w14:paraId="558386CC" w14:textId="77777777" w:rsidR="007414A0" w:rsidRPr="00D70946" w:rsidRDefault="007414A0" w:rsidP="009D4432">
            <w:pPr>
              <w:pStyle w:val="TAL"/>
            </w:pPr>
            <w:r w:rsidRPr="00D70946">
              <w:t>SS sends a DEREGISTRATION REQUEST message indicates no 5GMM cause IE, "re-registration not required" and the de-registration request is for 3GPP access</w:t>
            </w:r>
          </w:p>
        </w:tc>
        <w:tc>
          <w:tcPr>
            <w:tcW w:w="709" w:type="dxa"/>
            <w:tcBorders>
              <w:top w:val="single" w:sz="4" w:space="0" w:color="auto"/>
              <w:left w:val="single" w:sz="4" w:space="0" w:color="auto"/>
              <w:bottom w:val="single" w:sz="4" w:space="0" w:color="auto"/>
              <w:right w:val="single" w:sz="4" w:space="0" w:color="auto"/>
            </w:tcBorders>
          </w:tcPr>
          <w:p w14:paraId="31D7183A" w14:textId="77777777" w:rsidR="007414A0" w:rsidRPr="00D70946" w:rsidDel="008D5A85" w:rsidRDefault="007414A0" w:rsidP="009D4432">
            <w:pPr>
              <w:pStyle w:val="TAC"/>
              <w:rPr>
                <w:lang w:eastAsia="zh-CN"/>
              </w:rPr>
            </w:pPr>
            <w:r w:rsidRPr="00D70946">
              <w:t>&lt;--</w:t>
            </w:r>
          </w:p>
        </w:tc>
        <w:tc>
          <w:tcPr>
            <w:tcW w:w="2972" w:type="dxa"/>
            <w:tcBorders>
              <w:top w:val="single" w:sz="4" w:space="0" w:color="auto"/>
              <w:left w:val="single" w:sz="4" w:space="0" w:color="auto"/>
              <w:bottom w:val="single" w:sz="4" w:space="0" w:color="auto"/>
              <w:right w:val="single" w:sz="4" w:space="0" w:color="auto"/>
            </w:tcBorders>
          </w:tcPr>
          <w:p w14:paraId="23C933ED" w14:textId="77777777" w:rsidR="007414A0" w:rsidRPr="00D70946" w:rsidDel="008D5A85" w:rsidRDefault="007414A0" w:rsidP="009D4432">
            <w:pPr>
              <w:pStyle w:val="TAL"/>
            </w:pPr>
            <w:r w:rsidRPr="00D70946">
              <w:t>5GMM: DEREGISTRATION REQUEST</w:t>
            </w:r>
          </w:p>
        </w:tc>
        <w:tc>
          <w:tcPr>
            <w:tcW w:w="570" w:type="dxa"/>
            <w:tcBorders>
              <w:top w:val="single" w:sz="4" w:space="0" w:color="auto"/>
              <w:left w:val="single" w:sz="4" w:space="0" w:color="auto"/>
              <w:bottom w:val="single" w:sz="4" w:space="0" w:color="auto"/>
              <w:right w:val="single" w:sz="4" w:space="0" w:color="auto"/>
            </w:tcBorders>
          </w:tcPr>
          <w:p w14:paraId="78D9D02E" w14:textId="77777777" w:rsidR="007414A0" w:rsidRPr="00D70946" w:rsidDel="008D5A85" w:rsidRDefault="007414A0"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tcPr>
          <w:p w14:paraId="571460AE" w14:textId="77777777" w:rsidR="007414A0" w:rsidRPr="00D70946" w:rsidDel="008D5A85" w:rsidRDefault="007414A0" w:rsidP="009D4432">
            <w:pPr>
              <w:pStyle w:val="TAC"/>
            </w:pPr>
            <w:r w:rsidRPr="00D70946">
              <w:t>-</w:t>
            </w:r>
          </w:p>
        </w:tc>
      </w:tr>
      <w:tr w:rsidR="007414A0" w:rsidRPr="00D70946" w14:paraId="71EBE892" w14:textId="77777777" w:rsidTr="00573392">
        <w:tc>
          <w:tcPr>
            <w:tcW w:w="530" w:type="dxa"/>
            <w:tcBorders>
              <w:top w:val="single" w:sz="4" w:space="0" w:color="auto"/>
              <w:left w:val="single" w:sz="4" w:space="0" w:color="auto"/>
              <w:bottom w:val="single" w:sz="4" w:space="0" w:color="auto"/>
              <w:right w:val="single" w:sz="4" w:space="0" w:color="auto"/>
            </w:tcBorders>
          </w:tcPr>
          <w:p w14:paraId="4D8A4BFE" w14:textId="77777777" w:rsidR="007414A0" w:rsidRPr="00D70946" w:rsidRDefault="007414A0" w:rsidP="009D4432">
            <w:pPr>
              <w:pStyle w:val="TAC"/>
            </w:pPr>
            <w:r w:rsidRPr="00D70946">
              <w:t>2</w:t>
            </w:r>
          </w:p>
        </w:tc>
        <w:tc>
          <w:tcPr>
            <w:tcW w:w="3962" w:type="dxa"/>
            <w:tcBorders>
              <w:top w:val="single" w:sz="4" w:space="0" w:color="auto"/>
              <w:left w:val="single" w:sz="4" w:space="0" w:color="auto"/>
              <w:bottom w:val="single" w:sz="4" w:space="0" w:color="auto"/>
              <w:right w:val="single" w:sz="4" w:space="0" w:color="auto"/>
            </w:tcBorders>
          </w:tcPr>
          <w:p w14:paraId="4D922750" w14:textId="77777777" w:rsidR="007414A0" w:rsidRPr="00D70946" w:rsidRDefault="007414A0" w:rsidP="009D4432">
            <w:pPr>
              <w:pStyle w:val="TAL"/>
            </w:pPr>
            <w:r w:rsidRPr="00D70946">
              <w:t>Check: Does the UE transmit a DEREGISTRATION ACCEPT message?</w:t>
            </w:r>
          </w:p>
          <w:p w14:paraId="7AFB124F" w14:textId="77777777" w:rsidR="007414A0" w:rsidRPr="00D70946" w:rsidRDefault="007414A0" w:rsidP="009D4432">
            <w:pPr>
              <w:pStyle w:val="TAL"/>
            </w:pPr>
            <w:r w:rsidRPr="00D70946">
              <w:t>Note: Now UE should start timer T3502.</w:t>
            </w:r>
          </w:p>
        </w:tc>
        <w:tc>
          <w:tcPr>
            <w:tcW w:w="709" w:type="dxa"/>
            <w:tcBorders>
              <w:top w:val="single" w:sz="4" w:space="0" w:color="auto"/>
              <w:left w:val="single" w:sz="4" w:space="0" w:color="auto"/>
              <w:bottom w:val="single" w:sz="4" w:space="0" w:color="auto"/>
              <w:right w:val="single" w:sz="4" w:space="0" w:color="auto"/>
            </w:tcBorders>
          </w:tcPr>
          <w:p w14:paraId="0CFA5045" w14:textId="77777777" w:rsidR="007414A0" w:rsidRPr="00D70946" w:rsidRDefault="007414A0" w:rsidP="009D4432">
            <w:pPr>
              <w:pStyle w:val="TAC"/>
            </w:pPr>
            <w:r w:rsidRPr="00D70946">
              <w:t>--&gt;</w:t>
            </w:r>
          </w:p>
        </w:tc>
        <w:tc>
          <w:tcPr>
            <w:tcW w:w="2972" w:type="dxa"/>
            <w:tcBorders>
              <w:top w:val="single" w:sz="4" w:space="0" w:color="auto"/>
              <w:left w:val="single" w:sz="4" w:space="0" w:color="auto"/>
              <w:bottom w:val="single" w:sz="4" w:space="0" w:color="auto"/>
              <w:right w:val="single" w:sz="4" w:space="0" w:color="auto"/>
            </w:tcBorders>
          </w:tcPr>
          <w:p w14:paraId="79E62C5F" w14:textId="77777777" w:rsidR="007414A0" w:rsidRPr="00D70946" w:rsidRDefault="007414A0" w:rsidP="009D4432">
            <w:pPr>
              <w:pStyle w:val="TAL"/>
              <w:rPr>
                <w:i/>
                <w:lang w:eastAsia="zh-CN"/>
              </w:rPr>
            </w:pPr>
            <w:r w:rsidRPr="00D70946">
              <w:t>5GMM: DEREGISTRATION ACCEPT</w:t>
            </w:r>
          </w:p>
        </w:tc>
        <w:tc>
          <w:tcPr>
            <w:tcW w:w="570" w:type="dxa"/>
            <w:tcBorders>
              <w:top w:val="single" w:sz="4" w:space="0" w:color="auto"/>
              <w:left w:val="single" w:sz="4" w:space="0" w:color="auto"/>
              <w:bottom w:val="single" w:sz="4" w:space="0" w:color="auto"/>
              <w:right w:val="single" w:sz="4" w:space="0" w:color="auto"/>
            </w:tcBorders>
          </w:tcPr>
          <w:p w14:paraId="0E413964" w14:textId="77777777" w:rsidR="007414A0" w:rsidRPr="00D70946" w:rsidRDefault="007414A0" w:rsidP="009D4432">
            <w:pPr>
              <w:pStyle w:val="TAC"/>
              <w:rPr>
                <w:lang w:eastAsia="zh-CN"/>
              </w:rPr>
            </w:pPr>
            <w:r w:rsidRPr="00D70946">
              <w:t>1</w:t>
            </w:r>
          </w:p>
        </w:tc>
        <w:tc>
          <w:tcPr>
            <w:tcW w:w="863" w:type="dxa"/>
            <w:tcBorders>
              <w:top w:val="single" w:sz="4" w:space="0" w:color="auto"/>
              <w:left w:val="single" w:sz="4" w:space="0" w:color="auto"/>
              <w:bottom w:val="single" w:sz="4" w:space="0" w:color="auto"/>
              <w:right w:val="single" w:sz="4" w:space="0" w:color="auto"/>
            </w:tcBorders>
          </w:tcPr>
          <w:p w14:paraId="774374FC" w14:textId="77777777" w:rsidR="007414A0" w:rsidRPr="00D70946" w:rsidRDefault="007414A0" w:rsidP="009D4432">
            <w:pPr>
              <w:pStyle w:val="TAC"/>
            </w:pPr>
            <w:r w:rsidRPr="00D70946">
              <w:t>P</w:t>
            </w:r>
          </w:p>
        </w:tc>
      </w:tr>
      <w:tr w:rsidR="007414A0" w:rsidRPr="00D70946" w14:paraId="0B8ECFC7" w14:textId="77777777" w:rsidTr="00573392">
        <w:tc>
          <w:tcPr>
            <w:tcW w:w="530" w:type="dxa"/>
            <w:tcBorders>
              <w:top w:val="single" w:sz="4" w:space="0" w:color="auto"/>
              <w:left w:val="single" w:sz="4" w:space="0" w:color="auto"/>
              <w:bottom w:val="single" w:sz="4" w:space="0" w:color="auto"/>
              <w:right w:val="single" w:sz="4" w:space="0" w:color="auto"/>
            </w:tcBorders>
          </w:tcPr>
          <w:p w14:paraId="02462127" w14:textId="77777777" w:rsidR="007414A0" w:rsidRPr="00D70946" w:rsidRDefault="007414A0" w:rsidP="009D4432">
            <w:pPr>
              <w:pStyle w:val="TAC"/>
            </w:pPr>
            <w:r w:rsidRPr="00D70946">
              <w:t>3</w:t>
            </w:r>
          </w:p>
        </w:tc>
        <w:tc>
          <w:tcPr>
            <w:tcW w:w="3962" w:type="dxa"/>
            <w:tcBorders>
              <w:top w:val="single" w:sz="4" w:space="0" w:color="auto"/>
              <w:left w:val="single" w:sz="4" w:space="0" w:color="auto"/>
              <w:bottom w:val="single" w:sz="4" w:space="0" w:color="auto"/>
              <w:right w:val="single" w:sz="4" w:space="0" w:color="auto"/>
            </w:tcBorders>
          </w:tcPr>
          <w:p w14:paraId="57728F3C" w14:textId="77777777" w:rsidR="007414A0" w:rsidRPr="00D70946" w:rsidRDefault="007414A0" w:rsidP="009D4432">
            <w:pPr>
              <w:pStyle w:val="TAL"/>
            </w:pPr>
            <w:r w:rsidRPr="00D70946">
              <w:t>The SS releases the RRC connection.</w:t>
            </w:r>
          </w:p>
        </w:tc>
        <w:tc>
          <w:tcPr>
            <w:tcW w:w="709" w:type="dxa"/>
            <w:tcBorders>
              <w:top w:val="single" w:sz="4" w:space="0" w:color="auto"/>
              <w:left w:val="single" w:sz="4" w:space="0" w:color="auto"/>
              <w:bottom w:val="single" w:sz="4" w:space="0" w:color="auto"/>
              <w:right w:val="single" w:sz="4" w:space="0" w:color="auto"/>
            </w:tcBorders>
          </w:tcPr>
          <w:p w14:paraId="60EDE83C" w14:textId="77777777" w:rsidR="007414A0" w:rsidRPr="00D70946" w:rsidRDefault="007414A0" w:rsidP="009D4432">
            <w:pPr>
              <w:pStyle w:val="TAC"/>
            </w:pPr>
            <w:r w:rsidRPr="00D70946">
              <w:t>-</w:t>
            </w:r>
          </w:p>
        </w:tc>
        <w:tc>
          <w:tcPr>
            <w:tcW w:w="2972" w:type="dxa"/>
            <w:tcBorders>
              <w:top w:val="single" w:sz="4" w:space="0" w:color="auto"/>
              <w:left w:val="single" w:sz="4" w:space="0" w:color="auto"/>
              <w:bottom w:val="single" w:sz="4" w:space="0" w:color="auto"/>
              <w:right w:val="single" w:sz="4" w:space="0" w:color="auto"/>
            </w:tcBorders>
          </w:tcPr>
          <w:p w14:paraId="21F324CF" w14:textId="77777777" w:rsidR="007414A0" w:rsidRPr="00D70946" w:rsidRDefault="007414A0" w:rsidP="009D4432">
            <w:pPr>
              <w:pStyle w:val="TAL"/>
            </w:pPr>
            <w:r w:rsidRPr="00D70946">
              <w:t>-</w:t>
            </w:r>
          </w:p>
        </w:tc>
        <w:tc>
          <w:tcPr>
            <w:tcW w:w="570" w:type="dxa"/>
            <w:tcBorders>
              <w:top w:val="single" w:sz="4" w:space="0" w:color="auto"/>
              <w:left w:val="single" w:sz="4" w:space="0" w:color="auto"/>
              <w:bottom w:val="single" w:sz="4" w:space="0" w:color="auto"/>
              <w:right w:val="single" w:sz="4" w:space="0" w:color="auto"/>
            </w:tcBorders>
          </w:tcPr>
          <w:p w14:paraId="07D7D8F8" w14:textId="77777777" w:rsidR="007414A0" w:rsidRPr="00D70946" w:rsidRDefault="007414A0"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tcPr>
          <w:p w14:paraId="7EAB454E" w14:textId="77777777" w:rsidR="007414A0" w:rsidRPr="00D70946" w:rsidRDefault="007414A0" w:rsidP="009D4432">
            <w:pPr>
              <w:pStyle w:val="TAC"/>
            </w:pPr>
            <w:r w:rsidRPr="00D70946">
              <w:t>-</w:t>
            </w:r>
          </w:p>
        </w:tc>
      </w:tr>
      <w:tr w:rsidR="007414A0" w:rsidRPr="00D70946" w14:paraId="50F9142F" w14:textId="77777777" w:rsidTr="00573392">
        <w:tc>
          <w:tcPr>
            <w:tcW w:w="530" w:type="dxa"/>
            <w:tcBorders>
              <w:top w:val="single" w:sz="4" w:space="0" w:color="auto"/>
              <w:left w:val="single" w:sz="4" w:space="0" w:color="auto"/>
              <w:bottom w:val="single" w:sz="4" w:space="0" w:color="auto"/>
              <w:right w:val="single" w:sz="4" w:space="0" w:color="auto"/>
            </w:tcBorders>
          </w:tcPr>
          <w:p w14:paraId="00C5C450" w14:textId="77777777" w:rsidR="007414A0" w:rsidRPr="00D70946" w:rsidRDefault="007414A0" w:rsidP="009D4432">
            <w:pPr>
              <w:pStyle w:val="TAC"/>
              <w:rPr>
                <w:lang w:eastAsia="zh-CN"/>
              </w:rPr>
            </w:pPr>
            <w:r w:rsidRPr="00D70946">
              <w:rPr>
                <w:lang w:eastAsia="zh-CN"/>
              </w:rPr>
              <w:t>4</w:t>
            </w:r>
          </w:p>
        </w:tc>
        <w:tc>
          <w:tcPr>
            <w:tcW w:w="3962" w:type="dxa"/>
            <w:tcBorders>
              <w:top w:val="single" w:sz="4" w:space="0" w:color="auto"/>
              <w:left w:val="single" w:sz="4" w:space="0" w:color="auto"/>
              <w:bottom w:val="single" w:sz="4" w:space="0" w:color="auto"/>
              <w:right w:val="single" w:sz="4" w:space="0" w:color="auto"/>
            </w:tcBorders>
          </w:tcPr>
          <w:p w14:paraId="3E08DB53" w14:textId="77777777" w:rsidR="007414A0" w:rsidRPr="00D70946" w:rsidRDefault="007414A0" w:rsidP="009D4432">
            <w:pPr>
              <w:pStyle w:val="TAL"/>
              <w:rPr>
                <w:lang w:eastAsia="zh-CN"/>
              </w:rPr>
            </w:pPr>
            <w:r w:rsidRPr="00D70946">
              <w:t>The SS waits 2 mins for T3502 to expire.</w:t>
            </w:r>
          </w:p>
        </w:tc>
        <w:tc>
          <w:tcPr>
            <w:tcW w:w="709" w:type="dxa"/>
            <w:tcBorders>
              <w:top w:val="single" w:sz="4" w:space="0" w:color="auto"/>
              <w:left w:val="single" w:sz="4" w:space="0" w:color="auto"/>
              <w:bottom w:val="single" w:sz="4" w:space="0" w:color="auto"/>
              <w:right w:val="single" w:sz="4" w:space="0" w:color="auto"/>
            </w:tcBorders>
          </w:tcPr>
          <w:p w14:paraId="74D2C3B6" w14:textId="77777777" w:rsidR="007414A0" w:rsidRPr="00D70946" w:rsidRDefault="007414A0" w:rsidP="009D4432">
            <w:pPr>
              <w:pStyle w:val="TAC"/>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4AB0A23" w14:textId="77777777" w:rsidR="007414A0" w:rsidRPr="00D70946" w:rsidRDefault="007414A0"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40B0C5A5" w14:textId="77777777" w:rsidR="007414A0" w:rsidRPr="00D70946" w:rsidRDefault="007414A0"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589B181E" w14:textId="77777777" w:rsidR="007414A0" w:rsidRPr="00D70946" w:rsidRDefault="007414A0" w:rsidP="009D4432">
            <w:pPr>
              <w:pStyle w:val="TAC"/>
              <w:rPr>
                <w:lang w:eastAsia="zh-CN"/>
              </w:rPr>
            </w:pPr>
            <w:r w:rsidRPr="00D70946">
              <w:rPr>
                <w:lang w:eastAsia="zh-CN"/>
              </w:rPr>
              <w:t>-</w:t>
            </w:r>
          </w:p>
        </w:tc>
      </w:tr>
      <w:tr w:rsidR="007414A0" w:rsidRPr="00D70946" w14:paraId="5E9A50E5" w14:textId="77777777" w:rsidTr="00573392">
        <w:tc>
          <w:tcPr>
            <w:tcW w:w="530" w:type="dxa"/>
            <w:tcBorders>
              <w:top w:val="single" w:sz="4" w:space="0" w:color="auto"/>
              <w:left w:val="single" w:sz="4" w:space="0" w:color="auto"/>
              <w:bottom w:val="single" w:sz="4" w:space="0" w:color="auto"/>
              <w:right w:val="single" w:sz="4" w:space="0" w:color="auto"/>
            </w:tcBorders>
          </w:tcPr>
          <w:p w14:paraId="7E882E61" w14:textId="77777777" w:rsidR="007414A0" w:rsidRPr="00D70946" w:rsidRDefault="00D5401B" w:rsidP="009D4432">
            <w:pPr>
              <w:pStyle w:val="TAC"/>
              <w:rPr>
                <w:lang w:eastAsia="zh-CN"/>
              </w:rPr>
            </w:pPr>
            <w:r w:rsidRPr="00D70946">
              <w:rPr>
                <w:lang w:eastAsia="zh-CN"/>
              </w:rPr>
              <w:t>5-22a1</w:t>
            </w:r>
          </w:p>
        </w:tc>
        <w:tc>
          <w:tcPr>
            <w:tcW w:w="3962" w:type="dxa"/>
            <w:tcBorders>
              <w:top w:val="single" w:sz="4" w:space="0" w:color="auto"/>
              <w:left w:val="single" w:sz="4" w:space="0" w:color="auto"/>
              <w:bottom w:val="single" w:sz="4" w:space="0" w:color="auto"/>
              <w:right w:val="single" w:sz="4" w:space="0" w:color="auto"/>
            </w:tcBorders>
          </w:tcPr>
          <w:p w14:paraId="4968413D" w14:textId="77777777" w:rsidR="007414A0" w:rsidRPr="00D70946" w:rsidRDefault="00D5401B" w:rsidP="009D4432">
            <w:pPr>
              <w:pStyle w:val="TAL"/>
            </w:pPr>
            <w:r w:rsidRPr="00D70946">
              <w:t xml:space="preserve">Does the UE performs </w:t>
            </w:r>
            <w:r w:rsidR="007414A0" w:rsidRPr="00D70946">
              <w:t xml:space="preserve">Steps </w:t>
            </w:r>
            <w:r w:rsidRPr="00D70946">
              <w:t>2</w:t>
            </w:r>
            <w:r w:rsidR="007414A0" w:rsidRPr="00D70946">
              <w:t>-19a1 of Table 4.5.2.2-2 of the generic procedure in TS 38.508-1 [4</w:t>
            </w:r>
            <w:r w:rsidRPr="00D70946">
              <w:t>]?</w:t>
            </w:r>
          </w:p>
          <w:p w14:paraId="3F9BA0B2" w14:textId="77777777" w:rsidR="007414A0" w:rsidRPr="00D70946" w:rsidRDefault="007414A0" w:rsidP="009D4432">
            <w:pPr>
              <w:pStyle w:val="TAL"/>
            </w:pPr>
          </w:p>
        </w:tc>
        <w:tc>
          <w:tcPr>
            <w:tcW w:w="709" w:type="dxa"/>
            <w:tcBorders>
              <w:top w:val="single" w:sz="4" w:space="0" w:color="auto"/>
              <w:left w:val="single" w:sz="4" w:space="0" w:color="auto"/>
              <w:bottom w:val="single" w:sz="4" w:space="0" w:color="auto"/>
              <w:right w:val="single" w:sz="4" w:space="0" w:color="auto"/>
            </w:tcBorders>
          </w:tcPr>
          <w:p w14:paraId="507096D8" w14:textId="77777777" w:rsidR="007414A0" w:rsidRPr="00D70946" w:rsidRDefault="007414A0" w:rsidP="009D4432">
            <w:pPr>
              <w:pStyle w:val="TAC"/>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A57AF91" w14:textId="77777777" w:rsidR="007414A0" w:rsidRPr="00D70946" w:rsidRDefault="007414A0"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60F71202" w14:textId="77777777" w:rsidR="007414A0" w:rsidRPr="00D70946" w:rsidRDefault="00D5401B" w:rsidP="009D4432">
            <w:pPr>
              <w:pStyle w:val="TAC"/>
              <w:rPr>
                <w:lang w:eastAsia="zh-CN"/>
              </w:rPr>
            </w:pPr>
            <w:r w:rsidRPr="00D70946">
              <w:t>1</w:t>
            </w:r>
          </w:p>
        </w:tc>
        <w:tc>
          <w:tcPr>
            <w:tcW w:w="863" w:type="dxa"/>
            <w:tcBorders>
              <w:top w:val="single" w:sz="4" w:space="0" w:color="auto"/>
              <w:left w:val="single" w:sz="4" w:space="0" w:color="auto"/>
              <w:bottom w:val="single" w:sz="4" w:space="0" w:color="auto"/>
              <w:right w:val="single" w:sz="4" w:space="0" w:color="auto"/>
            </w:tcBorders>
          </w:tcPr>
          <w:p w14:paraId="017AC9BF" w14:textId="77777777" w:rsidR="007414A0" w:rsidRPr="00D70946" w:rsidRDefault="00D5401B" w:rsidP="009D4432">
            <w:pPr>
              <w:pStyle w:val="TAC"/>
              <w:rPr>
                <w:lang w:eastAsia="zh-CN"/>
              </w:rPr>
            </w:pPr>
            <w:r w:rsidRPr="00D70946">
              <w:t>P</w:t>
            </w:r>
          </w:p>
        </w:tc>
      </w:tr>
    </w:tbl>
    <w:p w14:paraId="611E36FC" w14:textId="77777777" w:rsidR="007414A0" w:rsidRPr="00D70946" w:rsidRDefault="007414A0" w:rsidP="009D4432"/>
    <w:p w14:paraId="5F304606" w14:textId="77777777" w:rsidR="007414A0" w:rsidRPr="00D70946" w:rsidRDefault="007414A0" w:rsidP="007414A0">
      <w:pPr>
        <w:pStyle w:val="H6"/>
      </w:pPr>
      <w:r w:rsidRPr="00D70946">
        <w:lastRenderedPageBreak/>
        <w:t>9.1.6.2.2.3.3</w:t>
      </w:r>
      <w:r w:rsidRPr="00D70946">
        <w:tab/>
        <w:t>Specific message contents</w:t>
      </w:r>
    </w:p>
    <w:p w14:paraId="59FB4445" w14:textId="77777777" w:rsidR="007414A0" w:rsidRPr="00D70946" w:rsidRDefault="007414A0" w:rsidP="009D4432">
      <w:pPr>
        <w:pStyle w:val="TH"/>
      </w:pPr>
      <w:r w:rsidRPr="00D70946">
        <w:t>Table 9.1.6.2.2.3.3-1: Message REGISTRATION ACCEP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414A0" w:rsidRPr="00D70946" w14:paraId="4B713954" w14:textId="77777777" w:rsidTr="00573392">
        <w:tc>
          <w:tcPr>
            <w:tcW w:w="9747" w:type="dxa"/>
            <w:gridSpan w:val="4"/>
          </w:tcPr>
          <w:p w14:paraId="17770115" w14:textId="77777777" w:rsidR="007414A0" w:rsidRPr="00D70946" w:rsidRDefault="0029409F" w:rsidP="009D4432">
            <w:pPr>
              <w:pStyle w:val="TAL"/>
              <w:rPr>
                <w:rFonts w:eastAsia="MS Mincho"/>
              </w:rPr>
            </w:pPr>
            <w:r w:rsidRPr="00D70946">
              <w:rPr>
                <w:rFonts w:eastAsia="MS Mincho"/>
              </w:rPr>
              <w:t>Derivation path: TS 38</w:t>
            </w:r>
            <w:r w:rsidR="007414A0" w:rsidRPr="00D70946">
              <w:rPr>
                <w:rFonts w:eastAsia="MS Mincho"/>
              </w:rPr>
              <w:t>.508-1 [4], Table 4.7.1-7</w:t>
            </w:r>
          </w:p>
        </w:tc>
      </w:tr>
      <w:tr w:rsidR="007414A0" w:rsidRPr="00D70946" w14:paraId="236E1CFB" w14:textId="77777777" w:rsidTr="00573392">
        <w:tc>
          <w:tcPr>
            <w:tcW w:w="4535" w:type="dxa"/>
          </w:tcPr>
          <w:p w14:paraId="51B115EB" w14:textId="77777777" w:rsidR="007414A0" w:rsidRPr="00D70946" w:rsidRDefault="007414A0" w:rsidP="009D4432">
            <w:pPr>
              <w:pStyle w:val="TAH"/>
              <w:rPr>
                <w:rFonts w:eastAsia="MS Mincho"/>
              </w:rPr>
            </w:pPr>
            <w:r w:rsidRPr="00D70946">
              <w:rPr>
                <w:rFonts w:eastAsia="MS Mincho"/>
              </w:rPr>
              <w:t>Information Element</w:t>
            </w:r>
          </w:p>
        </w:tc>
        <w:tc>
          <w:tcPr>
            <w:tcW w:w="2267" w:type="dxa"/>
          </w:tcPr>
          <w:p w14:paraId="11A2C060" w14:textId="77777777" w:rsidR="007414A0" w:rsidRPr="00D70946" w:rsidRDefault="007414A0" w:rsidP="009D4432">
            <w:pPr>
              <w:pStyle w:val="TAH"/>
              <w:rPr>
                <w:rFonts w:eastAsia="MS Mincho"/>
              </w:rPr>
            </w:pPr>
            <w:r w:rsidRPr="00D70946">
              <w:rPr>
                <w:rFonts w:eastAsia="MS Mincho"/>
              </w:rPr>
              <w:t>Value/remark</w:t>
            </w:r>
          </w:p>
        </w:tc>
        <w:tc>
          <w:tcPr>
            <w:tcW w:w="1700" w:type="dxa"/>
          </w:tcPr>
          <w:p w14:paraId="2BBADAD9" w14:textId="77777777" w:rsidR="007414A0" w:rsidRPr="00D70946" w:rsidRDefault="007414A0" w:rsidP="009D4432">
            <w:pPr>
              <w:pStyle w:val="TAH"/>
              <w:rPr>
                <w:rFonts w:eastAsia="MS Mincho"/>
              </w:rPr>
            </w:pPr>
            <w:r w:rsidRPr="00D70946">
              <w:rPr>
                <w:rFonts w:eastAsia="MS Mincho"/>
              </w:rPr>
              <w:t>Comment</w:t>
            </w:r>
          </w:p>
        </w:tc>
        <w:tc>
          <w:tcPr>
            <w:tcW w:w="1245" w:type="dxa"/>
          </w:tcPr>
          <w:p w14:paraId="3A6A849C" w14:textId="77777777" w:rsidR="007414A0" w:rsidRPr="00D70946" w:rsidRDefault="007414A0" w:rsidP="009D4432">
            <w:pPr>
              <w:pStyle w:val="TAH"/>
              <w:rPr>
                <w:rFonts w:eastAsia="MS Mincho"/>
              </w:rPr>
            </w:pPr>
            <w:r w:rsidRPr="00D70946">
              <w:rPr>
                <w:rFonts w:eastAsia="MS Mincho"/>
              </w:rPr>
              <w:t>Condition</w:t>
            </w:r>
          </w:p>
        </w:tc>
      </w:tr>
      <w:tr w:rsidR="007414A0" w:rsidRPr="00D70946" w14:paraId="471BCFEB" w14:textId="77777777" w:rsidTr="00573392">
        <w:tc>
          <w:tcPr>
            <w:tcW w:w="4535" w:type="dxa"/>
          </w:tcPr>
          <w:p w14:paraId="525A8786" w14:textId="77777777" w:rsidR="007414A0" w:rsidRPr="00D70946" w:rsidRDefault="007414A0" w:rsidP="009D4432">
            <w:pPr>
              <w:pStyle w:val="TAL"/>
            </w:pPr>
            <w:r w:rsidRPr="00D70946">
              <w:t>T3502 Value</w:t>
            </w:r>
          </w:p>
        </w:tc>
        <w:tc>
          <w:tcPr>
            <w:tcW w:w="2267" w:type="dxa"/>
          </w:tcPr>
          <w:p w14:paraId="760DFE50" w14:textId="77777777" w:rsidR="007414A0" w:rsidRPr="00D70946" w:rsidRDefault="007414A0" w:rsidP="009D4432">
            <w:pPr>
              <w:pStyle w:val="TAL"/>
              <w:rPr>
                <w:lang w:eastAsia="zh-CN"/>
              </w:rPr>
            </w:pPr>
            <w:r w:rsidRPr="00D70946">
              <w:rPr>
                <w:lang w:eastAsia="zh-CN"/>
              </w:rPr>
              <w:t>2mins</w:t>
            </w:r>
          </w:p>
        </w:tc>
        <w:tc>
          <w:tcPr>
            <w:tcW w:w="1700" w:type="dxa"/>
          </w:tcPr>
          <w:p w14:paraId="11E22CB7" w14:textId="77777777" w:rsidR="007414A0" w:rsidRPr="00D70946" w:rsidRDefault="007414A0" w:rsidP="009D4432">
            <w:pPr>
              <w:pStyle w:val="TAL"/>
            </w:pPr>
          </w:p>
        </w:tc>
        <w:tc>
          <w:tcPr>
            <w:tcW w:w="1245" w:type="dxa"/>
          </w:tcPr>
          <w:p w14:paraId="2CDA2074" w14:textId="77777777" w:rsidR="007414A0" w:rsidRPr="00D70946" w:rsidRDefault="007414A0" w:rsidP="009D4432">
            <w:pPr>
              <w:pStyle w:val="TAL"/>
            </w:pPr>
          </w:p>
        </w:tc>
      </w:tr>
      <w:tr w:rsidR="007414A0" w:rsidRPr="00D70946" w14:paraId="5EFCDC96" w14:textId="77777777" w:rsidTr="00573392">
        <w:tc>
          <w:tcPr>
            <w:tcW w:w="4535" w:type="dxa"/>
          </w:tcPr>
          <w:p w14:paraId="110432AE" w14:textId="77777777" w:rsidR="007414A0" w:rsidRPr="00D70946" w:rsidRDefault="007414A0" w:rsidP="009D4432">
            <w:pPr>
              <w:pStyle w:val="TAL"/>
            </w:pPr>
            <w:r w:rsidRPr="00D70946">
              <w:t xml:space="preserve">  Timer value</w:t>
            </w:r>
          </w:p>
        </w:tc>
        <w:tc>
          <w:tcPr>
            <w:tcW w:w="2267" w:type="dxa"/>
          </w:tcPr>
          <w:p w14:paraId="6918FB8D" w14:textId="77777777" w:rsidR="007414A0" w:rsidRPr="00D70946" w:rsidRDefault="007414A0" w:rsidP="009D4432">
            <w:pPr>
              <w:pStyle w:val="TAL"/>
              <w:rPr>
                <w:lang w:eastAsia="zh-CN"/>
              </w:rPr>
            </w:pPr>
            <w:r w:rsidRPr="00D70946">
              <w:t>'0 0010'B</w:t>
            </w:r>
          </w:p>
        </w:tc>
        <w:tc>
          <w:tcPr>
            <w:tcW w:w="1700" w:type="dxa"/>
          </w:tcPr>
          <w:p w14:paraId="7E772EDB" w14:textId="77777777" w:rsidR="007414A0" w:rsidRPr="00D70946" w:rsidRDefault="007414A0" w:rsidP="009D4432">
            <w:pPr>
              <w:pStyle w:val="TAL"/>
              <w:rPr>
                <w:lang w:eastAsia="zh-CN"/>
              </w:rPr>
            </w:pPr>
            <w:r w:rsidRPr="00D70946">
              <w:rPr>
                <w:lang w:eastAsia="zh-CN"/>
              </w:rPr>
              <w:t>The timer value is 2mins.</w:t>
            </w:r>
          </w:p>
        </w:tc>
        <w:tc>
          <w:tcPr>
            <w:tcW w:w="1245" w:type="dxa"/>
          </w:tcPr>
          <w:p w14:paraId="3D4D7135" w14:textId="77777777" w:rsidR="007414A0" w:rsidRPr="00D70946" w:rsidRDefault="007414A0" w:rsidP="009D4432">
            <w:pPr>
              <w:pStyle w:val="TAL"/>
            </w:pPr>
          </w:p>
        </w:tc>
      </w:tr>
      <w:tr w:rsidR="007414A0" w:rsidRPr="00D70946" w14:paraId="6C69519C" w14:textId="77777777" w:rsidTr="00573392">
        <w:tc>
          <w:tcPr>
            <w:tcW w:w="4535" w:type="dxa"/>
          </w:tcPr>
          <w:p w14:paraId="25A75AA2" w14:textId="77777777" w:rsidR="007414A0" w:rsidRPr="00D70946" w:rsidRDefault="007414A0" w:rsidP="009D4432">
            <w:pPr>
              <w:pStyle w:val="TAL"/>
            </w:pPr>
            <w:r w:rsidRPr="00D70946">
              <w:t xml:space="preserve">  Unit</w:t>
            </w:r>
          </w:p>
        </w:tc>
        <w:tc>
          <w:tcPr>
            <w:tcW w:w="2267" w:type="dxa"/>
          </w:tcPr>
          <w:p w14:paraId="204CC129" w14:textId="77777777" w:rsidR="007414A0" w:rsidRPr="00D70946" w:rsidRDefault="007414A0" w:rsidP="009D4432">
            <w:pPr>
              <w:pStyle w:val="TAL"/>
            </w:pPr>
            <w:r w:rsidRPr="00D70946">
              <w:t>'001'B</w:t>
            </w:r>
          </w:p>
        </w:tc>
        <w:tc>
          <w:tcPr>
            <w:tcW w:w="1700" w:type="dxa"/>
          </w:tcPr>
          <w:p w14:paraId="3B9B003C" w14:textId="77777777" w:rsidR="007414A0" w:rsidRPr="00D70946" w:rsidRDefault="007414A0" w:rsidP="009D4432">
            <w:pPr>
              <w:pStyle w:val="TAL"/>
            </w:pPr>
          </w:p>
        </w:tc>
        <w:tc>
          <w:tcPr>
            <w:tcW w:w="1245" w:type="dxa"/>
          </w:tcPr>
          <w:p w14:paraId="4464DC6E" w14:textId="77777777" w:rsidR="007414A0" w:rsidRPr="00D70946" w:rsidRDefault="007414A0" w:rsidP="009D4432">
            <w:pPr>
              <w:pStyle w:val="TAL"/>
            </w:pPr>
          </w:p>
        </w:tc>
      </w:tr>
    </w:tbl>
    <w:p w14:paraId="1F6CABDC" w14:textId="77777777" w:rsidR="007414A0" w:rsidRPr="00D70946" w:rsidRDefault="007414A0" w:rsidP="009D4432"/>
    <w:p w14:paraId="2709D6D6" w14:textId="77777777" w:rsidR="007414A0" w:rsidRPr="00D70946" w:rsidRDefault="007414A0" w:rsidP="009D4432">
      <w:pPr>
        <w:pStyle w:val="TH"/>
      </w:pPr>
      <w:r w:rsidRPr="00D70946">
        <w:t>Table 9.1.6.2.2.3.3-2: Message DEREGISTRATION REQUEST (step 1, Table 9.1.6.2.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414A0" w:rsidRPr="00D70946" w14:paraId="38B46ED0" w14:textId="77777777" w:rsidTr="00573392">
        <w:tc>
          <w:tcPr>
            <w:tcW w:w="9747" w:type="dxa"/>
            <w:gridSpan w:val="4"/>
          </w:tcPr>
          <w:p w14:paraId="3F83A742" w14:textId="77777777" w:rsidR="007414A0" w:rsidRPr="00D70946" w:rsidRDefault="0029409F" w:rsidP="009D4432">
            <w:pPr>
              <w:pStyle w:val="TAL"/>
              <w:rPr>
                <w:rFonts w:eastAsia="MS Mincho"/>
              </w:rPr>
            </w:pPr>
            <w:r w:rsidRPr="00D70946">
              <w:rPr>
                <w:rFonts w:eastAsia="MS Mincho"/>
              </w:rPr>
              <w:t>Derivation path: TS 38</w:t>
            </w:r>
            <w:r w:rsidR="007414A0" w:rsidRPr="00D70946">
              <w:rPr>
                <w:rFonts w:eastAsia="MS Mincho"/>
              </w:rPr>
              <w:t>.508-1 [4], Table 4.7.1-12</w:t>
            </w:r>
          </w:p>
        </w:tc>
      </w:tr>
      <w:tr w:rsidR="007414A0" w:rsidRPr="00D70946" w14:paraId="36A3CCE6" w14:textId="77777777" w:rsidTr="00573392">
        <w:tc>
          <w:tcPr>
            <w:tcW w:w="4535" w:type="dxa"/>
          </w:tcPr>
          <w:p w14:paraId="7D0BE140" w14:textId="77777777" w:rsidR="007414A0" w:rsidRPr="00D70946" w:rsidRDefault="007414A0" w:rsidP="009D4432">
            <w:pPr>
              <w:pStyle w:val="TAH"/>
              <w:rPr>
                <w:rFonts w:eastAsia="MS Mincho"/>
              </w:rPr>
            </w:pPr>
            <w:r w:rsidRPr="00D70946">
              <w:rPr>
                <w:rFonts w:eastAsia="MS Mincho"/>
              </w:rPr>
              <w:t>Information Element</w:t>
            </w:r>
          </w:p>
        </w:tc>
        <w:tc>
          <w:tcPr>
            <w:tcW w:w="2267" w:type="dxa"/>
          </w:tcPr>
          <w:p w14:paraId="4BCD3D39" w14:textId="77777777" w:rsidR="007414A0" w:rsidRPr="00D70946" w:rsidRDefault="007414A0" w:rsidP="009D4432">
            <w:pPr>
              <w:pStyle w:val="TAH"/>
              <w:rPr>
                <w:rFonts w:eastAsia="MS Mincho"/>
              </w:rPr>
            </w:pPr>
            <w:r w:rsidRPr="00D70946">
              <w:rPr>
                <w:rFonts w:eastAsia="MS Mincho"/>
              </w:rPr>
              <w:t>Value/remark</w:t>
            </w:r>
          </w:p>
        </w:tc>
        <w:tc>
          <w:tcPr>
            <w:tcW w:w="1700" w:type="dxa"/>
          </w:tcPr>
          <w:p w14:paraId="1BB29FFB" w14:textId="77777777" w:rsidR="007414A0" w:rsidRPr="00D70946" w:rsidRDefault="007414A0" w:rsidP="009D4432">
            <w:pPr>
              <w:pStyle w:val="TAH"/>
              <w:rPr>
                <w:rFonts w:eastAsia="MS Mincho"/>
              </w:rPr>
            </w:pPr>
            <w:r w:rsidRPr="00D70946">
              <w:rPr>
                <w:rFonts w:eastAsia="MS Mincho"/>
              </w:rPr>
              <w:t>Comment</w:t>
            </w:r>
          </w:p>
        </w:tc>
        <w:tc>
          <w:tcPr>
            <w:tcW w:w="1245" w:type="dxa"/>
          </w:tcPr>
          <w:p w14:paraId="2EB025B8" w14:textId="77777777" w:rsidR="007414A0" w:rsidRPr="00D70946" w:rsidRDefault="007414A0" w:rsidP="009D4432">
            <w:pPr>
              <w:pStyle w:val="TAH"/>
              <w:rPr>
                <w:rFonts w:eastAsia="MS Mincho"/>
              </w:rPr>
            </w:pPr>
            <w:r w:rsidRPr="00D70946">
              <w:rPr>
                <w:rFonts w:eastAsia="MS Mincho"/>
              </w:rPr>
              <w:t>Condition</w:t>
            </w:r>
          </w:p>
        </w:tc>
      </w:tr>
      <w:tr w:rsidR="007414A0" w:rsidRPr="00D70946" w14:paraId="0C54290D" w14:textId="77777777" w:rsidTr="00573392">
        <w:tc>
          <w:tcPr>
            <w:tcW w:w="4535" w:type="dxa"/>
          </w:tcPr>
          <w:p w14:paraId="44F87137" w14:textId="77777777" w:rsidR="007414A0" w:rsidRPr="00D70946" w:rsidRDefault="007414A0" w:rsidP="009D4432">
            <w:pPr>
              <w:pStyle w:val="TAL"/>
              <w:rPr>
                <w:rFonts w:eastAsia="MS Mincho"/>
              </w:rPr>
            </w:pPr>
            <w:r w:rsidRPr="00D70946">
              <w:t>De-registration type</w:t>
            </w:r>
          </w:p>
        </w:tc>
        <w:tc>
          <w:tcPr>
            <w:tcW w:w="2267" w:type="dxa"/>
          </w:tcPr>
          <w:p w14:paraId="0A1C26C5" w14:textId="77777777" w:rsidR="007414A0" w:rsidRPr="00D70946" w:rsidRDefault="007414A0" w:rsidP="009D4432">
            <w:pPr>
              <w:pStyle w:val="TAL"/>
              <w:rPr>
                <w:rFonts w:eastAsia="MS Mincho"/>
              </w:rPr>
            </w:pPr>
          </w:p>
        </w:tc>
        <w:tc>
          <w:tcPr>
            <w:tcW w:w="1700" w:type="dxa"/>
          </w:tcPr>
          <w:p w14:paraId="75081A98" w14:textId="77777777" w:rsidR="007414A0" w:rsidRPr="00D70946" w:rsidRDefault="007414A0" w:rsidP="009D4432">
            <w:pPr>
              <w:pStyle w:val="TAL"/>
              <w:rPr>
                <w:rFonts w:eastAsia="MS PGothic"/>
              </w:rPr>
            </w:pPr>
          </w:p>
        </w:tc>
        <w:tc>
          <w:tcPr>
            <w:tcW w:w="1245" w:type="dxa"/>
          </w:tcPr>
          <w:p w14:paraId="52F140EA" w14:textId="77777777" w:rsidR="007414A0" w:rsidRPr="00D70946" w:rsidRDefault="007414A0" w:rsidP="009D4432">
            <w:pPr>
              <w:pStyle w:val="TAL"/>
              <w:rPr>
                <w:rFonts w:eastAsia="MS Mincho"/>
              </w:rPr>
            </w:pPr>
          </w:p>
        </w:tc>
      </w:tr>
      <w:tr w:rsidR="007414A0" w:rsidRPr="00D70946" w14:paraId="05A6B627" w14:textId="77777777" w:rsidTr="00573392">
        <w:tc>
          <w:tcPr>
            <w:tcW w:w="4535" w:type="dxa"/>
          </w:tcPr>
          <w:p w14:paraId="13B79B9C" w14:textId="77777777" w:rsidR="007414A0" w:rsidRPr="00D70946" w:rsidRDefault="007414A0" w:rsidP="009D4432">
            <w:pPr>
              <w:pStyle w:val="TAL"/>
              <w:rPr>
                <w:rFonts w:eastAsia="MS Mincho"/>
              </w:rPr>
            </w:pPr>
            <w:r w:rsidRPr="00D70946">
              <w:t xml:space="preserve">  Switch off</w:t>
            </w:r>
          </w:p>
        </w:tc>
        <w:tc>
          <w:tcPr>
            <w:tcW w:w="2267" w:type="dxa"/>
          </w:tcPr>
          <w:p w14:paraId="05D978E1" w14:textId="77777777" w:rsidR="007414A0" w:rsidRPr="00D70946" w:rsidRDefault="007414A0" w:rsidP="009D4432">
            <w:pPr>
              <w:pStyle w:val="TAL"/>
              <w:rPr>
                <w:rFonts w:eastAsia="MS Mincho"/>
              </w:rPr>
            </w:pPr>
            <w:r w:rsidRPr="00D70946">
              <w:rPr>
                <w:lang w:eastAsia="zh-CN"/>
              </w:rPr>
              <w:t>‘0’B</w:t>
            </w:r>
          </w:p>
        </w:tc>
        <w:tc>
          <w:tcPr>
            <w:tcW w:w="1700" w:type="dxa"/>
          </w:tcPr>
          <w:p w14:paraId="02FF14FA" w14:textId="77777777" w:rsidR="007414A0" w:rsidRPr="00D70946" w:rsidRDefault="007414A0" w:rsidP="009D4432">
            <w:pPr>
              <w:pStyle w:val="TAL"/>
              <w:rPr>
                <w:rFonts w:eastAsia="MS PGothic"/>
              </w:rPr>
            </w:pPr>
            <w:r w:rsidRPr="00D70946">
              <w:t>Normal de-registration</w:t>
            </w:r>
          </w:p>
        </w:tc>
        <w:tc>
          <w:tcPr>
            <w:tcW w:w="1245" w:type="dxa"/>
          </w:tcPr>
          <w:p w14:paraId="0ED46801" w14:textId="77777777" w:rsidR="007414A0" w:rsidRPr="00D70946" w:rsidRDefault="007414A0" w:rsidP="009D4432">
            <w:pPr>
              <w:pStyle w:val="TAL"/>
              <w:rPr>
                <w:rFonts w:eastAsia="MS Mincho"/>
              </w:rPr>
            </w:pPr>
          </w:p>
        </w:tc>
      </w:tr>
      <w:tr w:rsidR="007414A0" w:rsidRPr="00D70946" w14:paraId="25C486B8" w14:textId="77777777" w:rsidTr="00573392">
        <w:tc>
          <w:tcPr>
            <w:tcW w:w="4535" w:type="dxa"/>
          </w:tcPr>
          <w:p w14:paraId="67A69ABB" w14:textId="77777777" w:rsidR="007414A0" w:rsidRPr="00D70946" w:rsidRDefault="007414A0" w:rsidP="009D4432">
            <w:pPr>
              <w:pStyle w:val="TAL"/>
              <w:rPr>
                <w:lang w:eastAsia="zh-CN"/>
              </w:rPr>
            </w:pPr>
            <w:r w:rsidRPr="00D70946">
              <w:rPr>
                <w:lang w:eastAsia="zh-CN"/>
              </w:rPr>
              <w:t xml:space="preserve">  </w:t>
            </w:r>
            <w:r w:rsidRPr="00D70946">
              <w:t>Re-registration required</w:t>
            </w:r>
          </w:p>
        </w:tc>
        <w:tc>
          <w:tcPr>
            <w:tcW w:w="2267" w:type="dxa"/>
          </w:tcPr>
          <w:p w14:paraId="7D8AEA58" w14:textId="77777777" w:rsidR="007414A0" w:rsidRPr="00D70946" w:rsidRDefault="007414A0" w:rsidP="009D4432">
            <w:pPr>
              <w:pStyle w:val="TAL"/>
              <w:rPr>
                <w:lang w:eastAsia="zh-CN"/>
              </w:rPr>
            </w:pPr>
            <w:r w:rsidRPr="00D70946">
              <w:rPr>
                <w:lang w:eastAsia="zh-CN"/>
              </w:rPr>
              <w:t>‘0’B</w:t>
            </w:r>
          </w:p>
        </w:tc>
        <w:tc>
          <w:tcPr>
            <w:tcW w:w="1700" w:type="dxa"/>
          </w:tcPr>
          <w:p w14:paraId="554D402F" w14:textId="77777777" w:rsidR="007414A0" w:rsidRPr="00D70946" w:rsidRDefault="007414A0" w:rsidP="009D4432">
            <w:pPr>
              <w:pStyle w:val="TAL"/>
            </w:pPr>
            <w:r w:rsidRPr="00D70946">
              <w:t>re-registration not required</w:t>
            </w:r>
          </w:p>
        </w:tc>
        <w:tc>
          <w:tcPr>
            <w:tcW w:w="1245" w:type="dxa"/>
          </w:tcPr>
          <w:p w14:paraId="0FA41BA0" w14:textId="77777777" w:rsidR="007414A0" w:rsidRPr="00D70946" w:rsidRDefault="007414A0" w:rsidP="009D4432">
            <w:pPr>
              <w:pStyle w:val="TAL"/>
              <w:rPr>
                <w:rFonts w:eastAsia="MS Mincho"/>
              </w:rPr>
            </w:pPr>
          </w:p>
        </w:tc>
      </w:tr>
      <w:tr w:rsidR="007414A0" w:rsidRPr="00D70946" w14:paraId="185DAFF2" w14:textId="77777777" w:rsidTr="00573392">
        <w:tc>
          <w:tcPr>
            <w:tcW w:w="4535" w:type="dxa"/>
          </w:tcPr>
          <w:p w14:paraId="7F710028" w14:textId="77777777" w:rsidR="007414A0" w:rsidRPr="00D70946" w:rsidRDefault="007414A0" w:rsidP="009D4432">
            <w:pPr>
              <w:pStyle w:val="TAL"/>
              <w:rPr>
                <w:lang w:eastAsia="zh-CN"/>
              </w:rPr>
            </w:pPr>
            <w:r w:rsidRPr="00D70946">
              <w:rPr>
                <w:lang w:eastAsia="zh-CN"/>
              </w:rPr>
              <w:t xml:space="preserve">  </w:t>
            </w:r>
            <w:r w:rsidRPr="00D70946">
              <w:t>Access type</w:t>
            </w:r>
          </w:p>
        </w:tc>
        <w:tc>
          <w:tcPr>
            <w:tcW w:w="2267" w:type="dxa"/>
          </w:tcPr>
          <w:p w14:paraId="2D1FEB07" w14:textId="77777777" w:rsidR="007414A0" w:rsidRPr="00D70946" w:rsidRDefault="007414A0" w:rsidP="009D4432">
            <w:pPr>
              <w:pStyle w:val="TAL"/>
              <w:rPr>
                <w:lang w:eastAsia="zh-CN"/>
              </w:rPr>
            </w:pPr>
            <w:r w:rsidRPr="00D70946">
              <w:rPr>
                <w:lang w:eastAsia="zh-CN"/>
              </w:rPr>
              <w:t>‘01’B</w:t>
            </w:r>
          </w:p>
        </w:tc>
        <w:tc>
          <w:tcPr>
            <w:tcW w:w="1700" w:type="dxa"/>
          </w:tcPr>
          <w:p w14:paraId="3C8845FB" w14:textId="77777777" w:rsidR="007414A0" w:rsidRPr="00D70946" w:rsidRDefault="007414A0" w:rsidP="009D4432">
            <w:pPr>
              <w:pStyle w:val="TAL"/>
            </w:pPr>
            <w:r w:rsidRPr="00D70946">
              <w:t>3GPP access</w:t>
            </w:r>
          </w:p>
        </w:tc>
        <w:tc>
          <w:tcPr>
            <w:tcW w:w="1245" w:type="dxa"/>
          </w:tcPr>
          <w:p w14:paraId="52F1913D" w14:textId="77777777" w:rsidR="007414A0" w:rsidRPr="00D70946" w:rsidRDefault="007414A0" w:rsidP="009D4432">
            <w:pPr>
              <w:pStyle w:val="TAL"/>
              <w:rPr>
                <w:rFonts w:eastAsia="MS Mincho"/>
              </w:rPr>
            </w:pPr>
          </w:p>
        </w:tc>
      </w:tr>
      <w:tr w:rsidR="007414A0" w:rsidRPr="00D70946" w14:paraId="1A0483D5" w14:textId="77777777" w:rsidTr="00573392">
        <w:tc>
          <w:tcPr>
            <w:tcW w:w="4535" w:type="dxa"/>
          </w:tcPr>
          <w:p w14:paraId="5D33A823" w14:textId="77777777" w:rsidR="007414A0" w:rsidRPr="00D70946" w:rsidRDefault="007414A0" w:rsidP="009D4432">
            <w:pPr>
              <w:pStyle w:val="TAL"/>
            </w:pPr>
            <w:r w:rsidRPr="00D70946">
              <w:t>5GMM cause</w:t>
            </w:r>
          </w:p>
        </w:tc>
        <w:tc>
          <w:tcPr>
            <w:tcW w:w="2267" w:type="dxa"/>
          </w:tcPr>
          <w:p w14:paraId="21C61CA9" w14:textId="77777777" w:rsidR="007414A0" w:rsidRPr="00D70946" w:rsidRDefault="007414A0" w:rsidP="009D4432">
            <w:pPr>
              <w:pStyle w:val="TAL"/>
            </w:pPr>
            <w:r w:rsidRPr="00D70946">
              <w:t>Not Present</w:t>
            </w:r>
          </w:p>
        </w:tc>
        <w:tc>
          <w:tcPr>
            <w:tcW w:w="1700" w:type="dxa"/>
          </w:tcPr>
          <w:p w14:paraId="48463FFC" w14:textId="77777777" w:rsidR="007414A0" w:rsidRPr="00D70946" w:rsidRDefault="007414A0" w:rsidP="009D4432">
            <w:pPr>
              <w:pStyle w:val="TAL"/>
            </w:pPr>
          </w:p>
        </w:tc>
        <w:tc>
          <w:tcPr>
            <w:tcW w:w="1245" w:type="dxa"/>
          </w:tcPr>
          <w:p w14:paraId="4A11700D" w14:textId="77777777" w:rsidR="007414A0" w:rsidRPr="00D70946" w:rsidRDefault="007414A0" w:rsidP="009D4432">
            <w:pPr>
              <w:pStyle w:val="TAL"/>
            </w:pPr>
          </w:p>
        </w:tc>
      </w:tr>
    </w:tbl>
    <w:p w14:paraId="3A424571" w14:textId="77777777" w:rsidR="007414A0" w:rsidRPr="00D70946" w:rsidRDefault="007414A0" w:rsidP="009D4432"/>
    <w:p w14:paraId="1B6EC955" w14:textId="77777777" w:rsidR="007414A0" w:rsidRPr="00D70946" w:rsidRDefault="007414A0" w:rsidP="009D4432">
      <w:pPr>
        <w:pStyle w:val="TH"/>
      </w:pPr>
      <w:r w:rsidRPr="00D70946">
        <w:t>Table 9.1.6.2.2.3.3-3: Message REGISTRATION REQUEST (</w:t>
      </w:r>
      <w:r w:rsidR="00D5401B" w:rsidRPr="00D70946">
        <w:t>step7</w:t>
      </w:r>
      <w:r w:rsidRPr="00D70946">
        <w:t>, Table 9.1.6.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7414A0" w:rsidRPr="00D70946" w14:paraId="090D8B0E" w14:textId="77777777" w:rsidTr="00573392">
        <w:tc>
          <w:tcPr>
            <w:tcW w:w="9637" w:type="dxa"/>
            <w:gridSpan w:val="4"/>
            <w:shd w:val="clear" w:color="auto" w:fill="auto"/>
          </w:tcPr>
          <w:p w14:paraId="042E8E16" w14:textId="77777777" w:rsidR="007414A0" w:rsidRPr="00D70946" w:rsidRDefault="0029409F" w:rsidP="009D4432">
            <w:pPr>
              <w:pStyle w:val="TAL"/>
            </w:pPr>
            <w:r w:rsidRPr="00D70946">
              <w:t>Derivation path: TS 38</w:t>
            </w:r>
            <w:r w:rsidR="007414A0" w:rsidRPr="00D70946">
              <w:t>.508-1 [4], table 4.7.1-6</w:t>
            </w:r>
          </w:p>
        </w:tc>
      </w:tr>
      <w:tr w:rsidR="007414A0" w:rsidRPr="00D70946" w14:paraId="78C000F8" w14:textId="77777777" w:rsidTr="00573392">
        <w:tc>
          <w:tcPr>
            <w:tcW w:w="4535" w:type="dxa"/>
            <w:tcBorders>
              <w:bottom w:val="single" w:sz="4" w:space="0" w:color="auto"/>
            </w:tcBorders>
            <w:shd w:val="clear" w:color="auto" w:fill="auto"/>
          </w:tcPr>
          <w:p w14:paraId="679C603D" w14:textId="77777777" w:rsidR="007414A0" w:rsidRPr="00D70946" w:rsidRDefault="007414A0" w:rsidP="009D4432">
            <w:pPr>
              <w:pStyle w:val="TAH"/>
            </w:pPr>
            <w:r w:rsidRPr="00D70946">
              <w:t>Information Element</w:t>
            </w:r>
          </w:p>
        </w:tc>
        <w:tc>
          <w:tcPr>
            <w:tcW w:w="2267" w:type="dxa"/>
            <w:tcBorders>
              <w:bottom w:val="single" w:sz="4" w:space="0" w:color="auto"/>
            </w:tcBorders>
            <w:shd w:val="clear" w:color="auto" w:fill="auto"/>
          </w:tcPr>
          <w:p w14:paraId="7525014A" w14:textId="77777777" w:rsidR="007414A0" w:rsidRPr="00D70946" w:rsidRDefault="007414A0" w:rsidP="009D4432">
            <w:pPr>
              <w:pStyle w:val="TAH"/>
            </w:pPr>
            <w:r w:rsidRPr="00D70946">
              <w:t>Value/Remark</w:t>
            </w:r>
          </w:p>
        </w:tc>
        <w:tc>
          <w:tcPr>
            <w:tcW w:w="1700" w:type="dxa"/>
            <w:tcBorders>
              <w:bottom w:val="single" w:sz="4" w:space="0" w:color="auto"/>
            </w:tcBorders>
            <w:shd w:val="clear" w:color="auto" w:fill="auto"/>
          </w:tcPr>
          <w:p w14:paraId="27AF5AC3" w14:textId="77777777" w:rsidR="007414A0" w:rsidRPr="00D70946" w:rsidRDefault="007414A0" w:rsidP="009D4432">
            <w:pPr>
              <w:pStyle w:val="TAH"/>
            </w:pPr>
            <w:r w:rsidRPr="00D70946">
              <w:t>Comment</w:t>
            </w:r>
          </w:p>
        </w:tc>
        <w:tc>
          <w:tcPr>
            <w:tcW w:w="1135" w:type="dxa"/>
            <w:tcBorders>
              <w:bottom w:val="single" w:sz="4" w:space="0" w:color="auto"/>
            </w:tcBorders>
            <w:shd w:val="clear" w:color="auto" w:fill="auto"/>
          </w:tcPr>
          <w:p w14:paraId="0D39AD74" w14:textId="77777777" w:rsidR="007414A0" w:rsidRPr="00D70946" w:rsidRDefault="007414A0" w:rsidP="009D4432">
            <w:pPr>
              <w:pStyle w:val="TAH"/>
            </w:pPr>
            <w:r w:rsidRPr="00D70946">
              <w:t>Condition</w:t>
            </w:r>
          </w:p>
        </w:tc>
      </w:tr>
      <w:tr w:rsidR="007414A0" w:rsidRPr="00D70946" w14:paraId="231F8752" w14:textId="77777777" w:rsidTr="00573392">
        <w:tc>
          <w:tcPr>
            <w:tcW w:w="4535" w:type="dxa"/>
            <w:tcBorders>
              <w:top w:val="single" w:sz="4" w:space="0" w:color="auto"/>
              <w:bottom w:val="single" w:sz="4" w:space="0" w:color="auto"/>
            </w:tcBorders>
            <w:shd w:val="clear" w:color="auto" w:fill="auto"/>
          </w:tcPr>
          <w:p w14:paraId="78F23562" w14:textId="77777777" w:rsidR="007414A0" w:rsidRPr="00D70946" w:rsidRDefault="007414A0" w:rsidP="009D4432">
            <w:pPr>
              <w:pStyle w:val="TAL"/>
            </w:pPr>
            <w:r w:rsidRPr="00D70946">
              <w:t>ngKSI</w:t>
            </w:r>
          </w:p>
        </w:tc>
        <w:tc>
          <w:tcPr>
            <w:tcW w:w="2267" w:type="dxa"/>
            <w:tcBorders>
              <w:top w:val="single" w:sz="4" w:space="0" w:color="auto"/>
              <w:bottom w:val="single" w:sz="4" w:space="0" w:color="auto"/>
            </w:tcBorders>
            <w:shd w:val="clear" w:color="auto" w:fill="auto"/>
          </w:tcPr>
          <w:p w14:paraId="7EF6E436" w14:textId="77777777" w:rsidR="007414A0" w:rsidRPr="00D70946" w:rsidRDefault="007414A0" w:rsidP="009D4432">
            <w:pPr>
              <w:pStyle w:val="TAL"/>
            </w:pPr>
          </w:p>
        </w:tc>
        <w:tc>
          <w:tcPr>
            <w:tcW w:w="1700" w:type="dxa"/>
            <w:tcBorders>
              <w:top w:val="single" w:sz="4" w:space="0" w:color="auto"/>
              <w:bottom w:val="single" w:sz="4" w:space="0" w:color="auto"/>
            </w:tcBorders>
            <w:shd w:val="clear" w:color="auto" w:fill="auto"/>
          </w:tcPr>
          <w:p w14:paraId="609DF64F" w14:textId="77777777" w:rsidR="007414A0" w:rsidRPr="00D70946" w:rsidRDefault="007414A0" w:rsidP="009D4432">
            <w:pPr>
              <w:pStyle w:val="TAL"/>
            </w:pPr>
          </w:p>
        </w:tc>
        <w:tc>
          <w:tcPr>
            <w:tcW w:w="1135" w:type="dxa"/>
            <w:tcBorders>
              <w:top w:val="single" w:sz="4" w:space="0" w:color="auto"/>
              <w:bottom w:val="single" w:sz="4" w:space="0" w:color="auto"/>
            </w:tcBorders>
            <w:shd w:val="clear" w:color="auto" w:fill="auto"/>
          </w:tcPr>
          <w:p w14:paraId="26FF16EF" w14:textId="77777777" w:rsidR="007414A0" w:rsidRPr="00D70946" w:rsidRDefault="007414A0" w:rsidP="009D4432">
            <w:pPr>
              <w:pStyle w:val="TAL"/>
            </w:pPr>
          </w:p>
        </w:tc>
      </w:tr>
      <w:tr w:rsidR="007414A0" w:rsidRPr="00D70946" w14:paraId="1551A507" w14:textId="77777777" w:rsidTr="00573392">
        <w:tc>
          <w:tcPr>
            <w:tcW w:w="4535" w:type="dxa"/>
            <w:tcBorders>
              <w:top w:val="single" w:sz="4" w:space="0" w:color="auto"/>
              <w:bottom w:val="single" w:sz="4" w:space="0" w:color="auto"/>
            </w:tcBorders>
            <w:shd w:val="clear" w:color="auto" w:fill="auto"/>
          </w:tcPr>
          <w:p w14:paraId="0B972CFC" w14:textId="77777777" w:rsidR="007414A0" w:rsidRPr="00D70946" w:rsidRDefault="007414A0" w:rsidP="009D4432">
            <w:pPr>
              <w:pStyle w:val="TAL"/>
            </w:pPr>
            <w:r w:rsidRPr="00D70946">
              <w:t xml:space="preserve">  NAS key set identifier</w:t>
            </w:r>
          </w:p>
        </w:tc>
        <w:tc>
          <w:tcPr>
            <w:tcW w:w="2267" w:type="dxa"/>
            <w:tcBorders>
              <w:top w:val="single" w:sz="4" w:space="0" w:color="auto"/>
              <w:bottom w:val="single" w:sz="4" w:space="0" w:color="auto"/>
            </w:tcBorders>
            <w:shd w:val="clear" w:color="auto" w:fill="auto"/>
          </w:tcPr>
          <w:p w14:paraId="41A56B01" w14:textId="77777777" w:rsidR="007414A0" w:rsidRPr="00D70946" w:rsidRDefault="007414A0" w:rsidP="009D4432">
            <w:pPr>
              <w:pStyle w:val="TAL"/>
            </w:pPr>
            <w:r w:rsidRPr="00D70946">
              <w:t>'111'B</w:t>
            </w:r>
          </w:p>
        </w:tc>
        <w:tc>
          <w:tcPr>
            <w:tcW w:w="1700" w:type="dxa"/>
            <w:tcBorders>
              <w:top w:val="single" w:sz="4" w:space="0" w:color="auto"/>
              <w:bottom w:val="single" w:sz="4" w:space="0" w:color="auto"/>
            </w:tcBorders>
            <w:shd w:val="clear" w:color="auto" w:fill="auto"/>
          </w:tcPr>
          <w:p w14:paraId="0206ECB2" w14:textId="77777777" w:rsidR="007414A0" w:rsidRPr="00D70946" w:rsidRDefault="007414A0" w:rsidP="009D4432">
            <w:pPr>
              <w:pStyle w:val="TAL"/>
            </w:pPr>
            <w:r w:rsidRPr="00D70946">
              <w:t>no key is available</w:t>
            </w:r>
            <w:r w:rsidRPr="00D70946">
              <w:rPr>
                <w:lang w:eastAsia="zh-CN"/>
              </w:rPr>
              <w:t xml:space="preserve"> </w:t>
            </w:r>
            <w:r w:rsidRPr="00D70946">
              <w:t>(</w:t>
            </w:r>
            <w:r w:rsidRPr="00D70946">
              <w:rPr>
                <w:lang w:eastAsia="zh-CN"/>
              </w:rPr>
              <w:t>UE</w:t>
            </w:r>
            <w:r w:rsidRPr="00D70946">
              <w:t xml:space="preserve"> to network)</w:t>
            </w:r>
          </w:p>
        </w:tc>
        <w:tc>
          <w:tcPr>
            <w:tcW w:w="1135" w:type="dxa"/>
            <w:tcBorders>
              <w:top w:val="single" w:sz="4" w:space="0" w:color="auto"/>
              <w:bottom w:val="single" w:sz="4" w:space="0" w:color="auto"/>
            </w:tcBorders>
            <w:shd w:val="clear" w:color="auto" w:fill="auto"/>
          </w:tcPr>
          <w:p w14:paraId="5EB30848" w14:textId="77777777" w:rsidR="007414A0" w:rsidRPr="00D70946" w:rsidRDefault="007414A0" w:rsidP="009D4432">
            <w:pPr>
              <w:pStyle w:val="TAL"/>
            </w:pPr>
          </w:p>
        </w:tc>
      </w:tr>
      <w:tr w:rsidR="007414A0" w:rsidRPr="00D70946" w14:paraId="27D638E5" w14:textId="77777777" w:rsidTr="00573392">
        <w:tc>
          <w:tcPr>
            <w:tcW w:w="4535" w:type="dxa"/>
            <w:tcBorders>
              <w:top w:val="single" w:sz="4" w:space="0" w:color="auto"/>
              <w:bottom w:val="single" w:sz="4" w:space="0" w:color="auto"/>
            </w:tcBorders>
            <w:shd w:val="clear" w:color="auto" w:fill="auto"/>
          </w:tcPr>
          <w:p w14:paraId="7834B31D" w14:textId="77777777" w:rsidR="007414A0" w:rsidRPr="00D70946" w:rsidRDefault="007414A0" w:rsidP="009D4432">
            <w:pPr>
              <w:pStyle w:val="TAL"/>
            </w:pPr>
            <w:r w:rsidRPr="00D70946">
              <w:t xml:space="preserve">  TSC</w:t>
            </w:r>
          </w:p>
        </w:tc>
        <w:tc>
          <w:tcPr>
            <w:tcW w:w="2267" w:type="dxa"/>
            <w:tcBorders>
              <w:top w:val="single" w:sz="4" w:space="0" w:color="auto"/>
              <w:bottom w:val="single" w:sz="4" w:space="0" w:color="auto"/>
            </w:tcBorders>
            <w:shd w:val="clear" w:color="auto" w:fill="auto"/>
          </w:tcPr>
          <w:p w14:paraId="18C85ADF" w14:textId="77777777" w:rsidR="007414A0" w:rsidRPr="00D70946" w:rsidRDefault="007414A0" w:rsidP="009D4432">
            <w:pPr>
              <w:pStyle w:val="TAL"/>
            </w:pPr>
            <w:r w:rsidRPr="00D70946">
              <w:t>Any allowed value</w:t>
            </w:r>
          </w:p>
        </w:tc>
        <w:tc>
          <w:tcPr>
            <w:tcW w:w="1700" w:type="dxa"/>
            <w:tcBorders>
              <w:top w:val="single" w:sz="4" w:space="0" w:color="auto"/>
              <w:bottom w:val="single" w:sz="4" w:space="0" w:color="auto"/>
            </w:tcBorders>
            <w:shd w:val="clear" w:color="auto" w:fill="auto"/>
          </w:tcPr>
          <w:p w14:paraId="5952CFE3" w14:textId="77777777" w:rsidR="007414A0" w:rsidRPr="00D70946" w:rsidRDefault="007414A0" w:rsidP="009D4432">
            <w:pPr>
              <w:pStyle w:val="TAL"/>
            </w:pPr>
            <w:r w:rsidRPr="00D70946">
              <w:t>TSC does not apply for NAS key set identifier value "111"</w:t>
            </w:r>
          </w:p>
        </w:tc>
        <w:tc>
          <w:tcPr>
            <w:tcW w:w="1135" w:type="dxa"/>
            <w:tcBorders>
              <w:top w:val="single" w:sz="4" w:space="0" w:color="auto"/>
              <w:bottom w:val="single" w:sz="4" w:space="0" w:color="auto"/>
            </w:tcBorders>
            <w:shd w:val="clear" w:color="auto" w:fill="auto"/>
          </w:tcPr>
          <w:p w14:paraId="58FE1E1E" w14:textId="77777777" w:rsidR="007414A0" w:rsidRPr="00D70946" w:rsidRDefault="007414A0" w:rsidP="009D4432">
            <w:pPr>
              <w:pStyle w:val="TAL"/>
            </w:pPr>
          </w:p>
        </w:tc>
      </w:tr>
      <w:tr w:rsidR="007414A0" w:rsidRPr="00D70946" w14:paraId="27147347" w14:textId="77777777" w:rsidTr="00573392">
        <w:tc>
          <w:tcPr>
            <w:tcW w:w="4535" w:type="dxa"/>
            <w:tcBorders>
              <w:top w:val="single" w:sz="4" w:space="0" w:color="auto"/>
              <w:bottom w:val="single" w:sz="4" w:space="0" w:color="auto"/>
            </w:tcBorders>
            <w:shd w:val="clear" w:color="auto" w:fill="auto"/>
          </w:tcPr>
          <w:p w14:paraId="6051746B" w14:textId="77777777" w:rsidR="007414A0" w:rsidRPr="00D70946" w:rsidRDefault="007414A0" w:rsidP="009D4432">
            <w:pPr>
              <w:pStyle w:val="TAL"/>
            </w:pPr>
            <w:r w:rsidRPr="00D70946">
              <w:t>5GS mobile identity</w:t>
            </w:r>
          </w:p>
        </w:tc>
        <w:tc>
          <w:tcPr>
            <w:tcW w:w="2267" w:type="dxa"/>
            <w:tcBorders>
              <w:top w:val="single" w:sz="4" w:space="0" w:color="auto"/>
              <w:bottom w:val="single" w:sz="4" w:space="0" w:color="auto"/>
            </w:tcBorders>
            <w:shd w:val="clear" w:color="auto" w:fill="auto"/>
          </w:tcPr>
          <w:p w14:paraId="2FEC14CC" w14:textId="77777777" w:rsidR="007414A0" w:rsidRPr="00D70946" w:rsidRDefault="007414A0" w:rsidP="009D4432">
            <w:pPr>
              <w:pStyle w:val="TAL"/>
            </w:pPr>
            <w:r w:rsidRPr="00D70946">
              <w:t>The valid SUCI</w:t>
            </w:r>
          </w:p>
        </w:tc>
        <w:tc>
          <w:tcPr>
            <w:tcW w:w="1700" w:type="dxa"/>
            <w:tcBorders>
              <w:top w:val="single" w:sz="4" w:space="0" w:color="auto"/>
              <w:bottom w:val="single" w:sz="4" w:space="0" w:color="auto"/>
            </w:tcBorders>
            <w:shd w:val="clear" w:color="auto" w:fill="auto"/>
          </w:tcPr>
          <w:p w14:paraId="0EE6AD7B" w14:textId="77777777" w:rsidR="007414A0" w:rsidRPr="00D70946" w:rsidRDefault="007414A0" w:rsidP="009D4432">
            <w:pPr>
              <w:pStyle w:val="TAL"/>
            </w:pPr>
          </w:p>
        </w:tc>
        <w:tc>
          <w:tcPr>
            <w:tcW w:w="1135" w:type="dxa"/>
            <w:tcBorders>
              <w:top w:val="single" w:sz="4" w:space="0" w:color="auto"/>
              <w:bottom w:val="single" w:sz="4" w:space="0" w:color="auto"/>
            </w:tcBorders>
            <w:shd w:val="clear" w:color="auto" w:fill="auto"/>
          </w:tcPr>
          <w:p w14:paraId="4299F338" w14:textId="77777777" w:rsidR="007414A0" w:rsidRPr="00D70946" w:rsidRDefault="007414A0" w:rsidP="009D4432">
            <w:pPr>
              <w:pStyle w:val="TAL"/>
            </w:pPr>
          </w:p>
        </w:tc>
      </w:tr>
      <w:tr w:rsidR="007414A0" w:rsidRPr="00D70946" w14:paraId="7AA35A60" w14:textId="77777777" w:rsidTr="00573392">
        <w:tc>
          <w:tcPr>
            <w:tcW w:w="4535" w:type="dxa"/>
            <w:tcBorders>
              <w:top w:val="single" w:sz="4" w:space="0" w:color="auto"/>
              <w:bottom w:val="single" w:sz="4" w:space="0" w:color="auto"/>
            </w:tcBorders>
            <w:shd w:val="clear" w:color="auto" w:fill="auto"/>
          </w:tcPr>
          <w:p w14:paraId="56972CA7" w14:textId="77777777" w:rsidR="007414A0" w:rsidRPr="00D70946" w:rsidRDefault="007414A0" w:rsidP="009D4432">
            <w:pPr>
              <w:pStyle w:val="TAL"/>
            </w:pPr>
            <w:r w:rsidRPr="00D70946">
              <w:t>Last visited registered TAI</w:t>
            </w:r>
          </w:p>
        </w:tc>
        <w:tc>
          <w:tcPr>
            <w:tcW w:w="2267" w:type="dxa"/>
            <w:tcBorders>
              <w:top w:val="single" w:sz="4" w:space="0" w:color="auto"/>
              <w:bottom w:val="single" w:sz="4" w:space="0" w:color="auto"/>
            </w:tcBorders>
            <w:shd w:val="clear" w:color="auto" w:fill="auto"/>
          </w:tcPr>
          <w:p w14:paraId="0098F5E9" w14:textId="77777777" w:rsidR="007414A0" w:rsidRPr="00D70946" w:rsidRDefault="007414A0" w:rsidP="009D4432">
            <w:pPr>
              <w:pStyle w:val="TAL"/>
            </w:pPr>
            <w:r w:rsidRPr="00D70946">
              <w:t>Not present</w:t>
            </w:r>
          </w:p>
        </w:tc>
        <w:tc>
          <w:tcPr>
            <w:tcW w:w="1700" w:type="dxa"/>
            <w:tcBorders>
              <w:top w:val="single" w:sz="4" w:space="0" w:color="auto"/>
              <w:bottom w:val="single" w:sz="4" w:space="0" w:color="auto"/>
            </w:tcBorders>
            <w:shd w:val="clear" w:color="auto" w:fill="auto"/>
          </w:tcPr>
          <w:p w14:paraId="071EAD10" w14:textId="77777777" w:rsidR="007414A0" w:rsidRPr="00D70946" w:rsidRDefault="007414A0" w:rsidP="009D4432">
            <w:pPr>
              <w:pStyle w:val="TAL"/>
            </w:pPr>
          </w:p>
        </w:tc>
        <w:tc>
          <w:tcPr>
            <w:tcW w:w="1135" w:type="dxa"/>
            <w:tcBorders>
              <w:top w:val="single" w:sz="4" w:space="0" w:color="auto"/>
              <w:bottom w:val="single" w:sz="4" w:space="0" w:color="auto"/>
            </w:tcBorders>
            <w:shd w:val="clear" w:color="auto" w:fill="auto"/>
          </w:tcPr>
          <w:p w14:paraId="3EE1E1E1" w14:textId="77777777" w:rsidR="007414A0" w:rsidRPr="00D70946" w:rsidRDefault="007414A0" w:rsidP="009D4432">
            <w:pPr>
              <w:pStyle w:val="TAL"/>
            </w:pPr>
          </w:p>
        </w:tc>
      </w:tr>
    </w:tbl>
    <w:p w14:paraId="67CF111B" w14:textId="77777777" w:rsidR="007414A0" w:rsidRPr="00D70946" w:rsidRDefault="007414A0" w:rsidP="009D4432"/>
    <w:p w14:paraId="0DD018F2" w14:textId="77777777" w:rsidR="00CB5B85" w:rsidRPr="00D70946" w:rsidRDefault="00CB5B85" w:rsidP="00595E65">
      <w:pPr>
        <w:pStyle w:val="Heading3"/>
        <w:rPr>
          <w:rFonts w:eastAsia="DengXian"/>
        </w:rPr>
      </w:pPr>
      <w:bookmarkStart w:id="207" w:name="_Toc21103443"/>
      <w:r w:rsidRPr="00D70946">
        <w:rPr>
          <w:rFonts w:eastAsia="DengXian"/>
        </w:rPr>
        <w:t>9.1.7</w:t>
      </w:r>
      <w:r w:rsidRPr="00D70946">
        <w:rPr>
          <w:rFonts w:eastAsia="DengXian"/>
        </w:rPr>
        <w:tab/>
      </w:r>
      <w:r w:rsidR="00F50973" w:rsidRPr="00D70946">
        <w:rPr>
          <w:rFonts w:eastAsia="DengXian"/>
        </w:rPr>
        <w:t>Service request</w:t>
      </w:r>
      <w:bookmarkEnd w:id="207"/>
    </w:p>
    <w:p w14:paraId="0359B11E" w14:textId="7C2F0468" w:rsidR="00CB5B85" w:rsidRPr="00D70946" w:rsidRDefault="00CB5B85" w:rsidP="00595E65">
      <w:pPr>
        <w:pStyle w:val="Heading4"/>
        <w:rPr>
          <w:rFonts w:eastAsia="DengXian"/>
        </w:rPr>
      </w:pPr>
      <w:bookmarkStart w:id="208" w:name="_Toc21103444"/>
      <w:r w:rsidRPr="00D70946">
        <w:rPr>
          <w:rFonts w:eastAsia="DengXian"/>
        </w:rPr>
        <w:t>9.1.7.1</w:t>
      </w:r>
      <w:r w:rsidRPr="00D70946">
        <w:rPr>
          <w:rFonts w:eastAsia="DengXian"/>
        </w:rPr>
        <w:tab/>
        <w:t xml:space="preserve">Service request / </w:t>
      </w:r>
      <w:r w:rsidR="007F70F3" w:rsidRPr="00D70946">
        <w:rPr>
          <w:rFonts w:eastAsia="DengXian"/>
        </w:rPr>
        <w:t xml:space="preserve">Idle </w:t>
      </w:r>
      <w:r w:rsidRPr="00D70946">
        <w:rPr>
          <w:rFonts w:eastAsia="DengXian"/>
        </w:rPr>
        <w:t>mode uplink user data transport / Rejected / Restricted service area</w:t>
      </w:r>
      <w:r w:rsidR="00F50973" w:rsidRPr="00D70946">
        <w:rPr>
          <w:lang w:eastAsia="x-none"/>
        </w:rPr>
        <w:t xml:space="preserve">, </w:t>
      </w:r>
      <w:r w:rsidR="007F70F3" w:rsidRPr="00D70946">
        <w:rPr>
          <w:lang w:eastAsia="x-none"/>
        </w:rPr>
        <w:t xml:space="preserve">abnormal </w:t>
      </w:r>
      <w:r w:rsidR="00F50973" w:rsidRPr="00D70946">
        <w:rPr>
          <w:lang w:eastAsia="x-none"/>
        </w:rPr>
        <w:t>/ T3517, T3525</w:t>
      </w:r>
      <w:bookmarkEnd w:id="208"/>
    </w:p>
    <w:p w14:paraId="22EC7E07" w14:textId="77777777" w:rsidR="00CB5B85" w:rsidRPr="00D70946" w:rsidRDefault="00CB5B85" w:rsidP="00595E65">
      <w:pPr>
        <w:pStyle w:val="H6"/>
        <w:rPr>
          <w:rFonts w:eastAsia="DengXian"/>
        </w:rPr>
      </w:pPr>
      <w:r w:rsidRPr="00D70946">
        <w:rPr>
          <w:rFonts w:eastAsia="DengXian"/>
        </w:rPr>
        <w:t>9.1.7.1.1</w:t>
      </w:r>
      <w:r w:rsidRPr="00D70946">
        <w:rPr>
          <w:rFonts w:eastAsia="DengXian"/>
        </w:rPr>
        <w:tab/>
        <w:t>Test Purpose (TP)</w:t>
      </w:r>
    </w:p>
    <w:p w14:paraId="65AB99DF" w14:textId="77777777" w:rsidR="00CB5B85" w:rsidRPr="00D70946" w:rsidRDefault="00CB5B85" w:rsidP="00595E65">
      <w:pPr>
        <w:pStyle w:val="H6"/>
        <w:rPr>
          <w:rFonts w:eastAsia="DengXian"/>
        </w:rPr>
      </w:pPr>
      <w:r w:rsidRPr="00D70946">
        <w:rPr>
          <w:rFonts w:eastAsia="DengXian"/>
        </w:rPr>
        <w:t>(1)</w:t>
      </w:r>
    </w:p>
    <w:p w14:paraId="033AFD39" w14:textId="77777777" w:rsidR="00CB5B85" w:rsidRPr="00D70946" w:rsidRDefault="00CB5B85" w:rsidP="00595E65">
      <w:pPr>
        <w:pStyle w:val="PL"/>
        <w:rPr>
          <w:noProof w:val="0"/>
        </w:rPr>
      </w:pPr>
      <w:r w:rsidRPr="00D70946">
        <w:rPr>
          <w:b/>
          <w:noProof w:val="0"/>
        </w:rPr>
        <w:t xml:space="preserve">with </w:t>
      </w:r>
      <w:r w:rsidRPr="00D70946">
        <w:rPr>
          <w:noProof w:val="0"/>
        </w:rPr>
        <w:t xml:space="preserve">{ the UE is in 5GMM-REGISTERED state and 5GMM-IDLE </w:t>
      </w:r>
      <w:r w:rsidR="0057634F" w:rsidRPr="00D70946">
        <w:rPr>
          <w:noProof w:val="0"/>
        </w:rPr>
        <w:t>mode</w:t>
      </w:r>
      <w:r w:rsidRPr="00D70946">
        <w:rPr>
          <w:noProof w:val="0"/>
        </w:rPr>
        <w:t xml:space="preserve"> over 3GPP access }</w:t>
      </w:r>
    </w:p>
    <w:p w14:paraId="091114D4" w14:textId="77777777" w:rsidR="00CB5B85" w:rsidRPr="00D70946" w:rsidRDefault="00CB5B85" w:rsidP="00595E65">
      <w:pPr>
        <w:pStyle w:val="PL"/>
        <w:rPr>
          <w:noProof w:val="0"/>
        </w:rPr>
      </w:pPr>
      <w:r w:rsidRPr="00D70946">
        <w:rPr>
          <w:b/>
          <w:noProof w:val="0"/>
        </w:rPr>
        <w:t>ensure that</w:t>
      </w:r>
      <w:r w:rsidRPr="00D70946">
        <w:rPr>
          <w:noProof w:val="0"/>
        </w:rPr>
        <w:t xml:space="preserve"> {</w:t>
      </w:r>
    </w:p>
    <w:p w14:paraId="6F58C76E" w14:textId="77777777" w:rsidR="00CB5B85" w:rsidRPr="00D70946" w:rsidRDefault="00CB5B85" w:rsidP="00595E65">
      <w:pPr>
        <w:pStyle w:val="PL"/>
        <w:rPr>
          <w:noProof w:val="0"/>
        </w:rPr>
      </w:pPr>
      <w:r w:rsidRPr="00D70946">
        <w:rPr>
          <w:b/>
          <w:noProof w:val="0"/>
        </w:rPr>
        <w:t>when</w:t>
      </w:r>
      <w:r w:rsidRPr="00D70946">
        <w:rPr>
          <w:noProof w:val="0"/>
        </w:rPr>
        <w:t xml:space="preserve"> { UE has uplink user data pending }</w:t>
      </w:r>
    </w:p>
    <w:p w14:paraId="3BE7C38F" w14:textId="77777777" w:rsidR="00CB5B85" w:rsidRPr="00D70946" w:rsidRDefault="00CB5B85" w:rsidP="00595E65">
      <w:pPr>
        <w:pStyle w:val="PL"/>
        <w:rPr>
          <w:noProof w:val="0"/>
        </w:rPr>
      </w:pPr>
      <w:r w:rsidRPr="00D70946">
        <w:rPr>
          <w:b/>
          <w:noProof w:val="0"/>
        </w:rPr>
        <w:t>then</w:t>
      </w:r>
      <w:r w:rsidRPr="00D70946">
        <w:rPr>
          <w:noProof w:val="0"/>
        </w:rPr>
        <w:t xml:space="preserve"> { the UE sends a SERVICE REQUEST message }</w:t>
      </w:r>
    </w:p>
    <w:p w14:paraId="45461233" w14:textId="77777777" w:rsidR="00CB5B85" w:rsidRPr="00D70946" w:rsidRDefault="005F33E7" w:rsidP="00595E65">
      <w:pPr>
        <w:pStyle w:val="PL"/>
        <w:rPr>
          <w:noProof w:val="0"/>
        </w:rPr>
      </w:pPr>
      <w:r w:rsidRPr="00D70946">
        <w:rPr>
          <w:noProof w:val="0"/>
        </w:rPr>
        <w:t xml:space="preserve">            </w:t>
      </w:r>
      <w:r w:rsidR="00CB5B85" w:rsidRPr="00D70946">
        <w:rPr>
          <w:noProof w:val="0"/>
        </w:rPr>
        <w:t>}</w:t>
      </w:r>
    </w:p>
    <w:p w14:paraId="2C3512C8" w14:textId="77777777" w:rsidR="00CB5B85" w:rsidRPr="00D70946" w:rsidRDefault="00CB5B85" w:rsidP="00595E65">
      <w:pPr>
        <w:pStyle w:val="H6"/>
        <w:rPr>
          <w:rFonts w:eastAsia="DengXian"/>
        </w:rPr>
      </w:pPr>
      <w:r w:rsidRPr="00D70946">
        <w:rPr>
          <w:rFonts w:eastAsia="DengXian"/>
        </w:rPr>
        <w:t>(2)</w:t>
      </w:r>
    </w:p>
    <w:p w14:paraId="0B1E5DD9" w14:textId="77777777" w:rsidR="00CB5B85" w:rsidRPr="00D70946" w:rsidRDefault="00CB5B85" w:rsidP="00595E65">
      <w:pPr>
        <w:pStyle w:val="PL"/>
        <w:rPr>
          <w:noProof w:val="0"/>
        </w:rPr>
      </w:pPr>
      <w:r w:rsidRPr="00D70946">
        <w:rPr>
          <w:b/>
          <w:noProof w:val="0"/>
        </w:rPr>
        <w:t xml:space="preserve">with </w:t>
      </w:r>
      <w:r w:rsidRPr="00D70946">
        <w:rPr>
          <w:noProof w:val="0"/>
        </w:rPr>
        <w:t xml:space="preserve">{ the </w:t>
      </w:r>
      <w:r w:rsidRPr="00D70946">
        <w:rPr>
          <w:b/>
          <w:noProof w:val="0"/>
        </w:rPr>
        <w:t>UE</w:t>
      </w:r>
      <w:r w:rsidRPr="00D70946">
        <w:rPr>
          <w:noProof w:val="0"/>
        </w:rPr>
        <w:t xml:space="preserve"> sent a SERVICE REQUEST message }</w:t>
      </w:r>
    </w:p>
    <w:p w14:paraId="2703037C" w14:textId="77777777" w:rsidR="00CB5B85" w:rsidRPr="00D70946" w:rsidRDefault="00CB5B85" w:rsidP="00595E65">
      <w:pPr>
        <w:pStyle w:val="PL"/>
        <w:rPr>
          <w:noProof w:val="0"/>
        </w:rPr>
      </w:pPr>
      <w:r w:rsidRPr="00D70946">
        <w:rPr>
          <w:b/>
          <w:noProof w:val="0"/>
        </w:rPr>
        <w:t>ensure that</w:t>
      </w:r>
      <w:r w:rsidRPr="00D70946">
        <w:rPr>
          <w:noProof w:val="0"/>
        </w:rPr>
        <w:t xml:space="preserve"> {</w:t>
      </w:r>
    </w:p>
    <w:p w14:paraId="39A9619F" w14:textId="77777777" w:rsidR="00CB5B85" w:rsidRPr="00D70946" w:rsidRDefault="00CB5B85" w:rsidP="00595E65">
      <w:pPr>
        <w:pStyle w:val="PL"/>
        <w:rPr>
          <w:noProof w:val="0"/>
        </w:rPr>
      </w:pPr>
      <w:r w:rsidRPr="00D70946">
        <w:rPr>
          <w:b/>
          <w:noProof w:val="0"/>
        </w:rPr>
        <w:t>when</w:t>
      </w:r>
      <w:r w:rsidRPr="00D70946">
        <w:rPr>
          <w:noProof w:val="0"/>
        </w:rPr>
        <w:t xml:space="preserve"> { UE receives a SERVICE REJECT message including an appropriate 5GMM cause value #28(Restricted </w:t>
      </w:r>
      <w:r w:rsidRPr="00D70946">
        <w:rPr>
          <w:b/>
          <w:noProof w:val="0"/>
        </w:rPr>
        <w:t>service</w:t>
      </w:r>
      <w:r w:rsidRPr="00D70946">
        <w:rPr>
          <w:noProof w:val="0"/>
        </w:rPr>
        <w:t xml:space="preserve"> area) }</w:t>
      </w:r>
    </w:p>
    <w:p w14:paraId="3212E5BB" w14:textId="77777777" w:rsidR="00CB5B85" w:rsidRPr="00D70946" w:rsidRDefault="00CB5B85" w:rsidP="00595E65">
      <w:pPr>
        <w:pStyle w:val="PL"/>
        <w:rPr>
          <w:noProof w:val="0"/>
        </w:rPr>
      </w:pPr>
      <w:r w:rsidRPr="00D70946">
        <w:rPr>
          <w:b/>
          <w:noProof w:val="0"/>
        </w:rPr>
        <w:t>then</w:t>
      </w:r>
      <w:r w:rsidRPr="00D70946">
        <w:rPr>
          <w:noProof w:val="0"/>
        </w:rPr>
        <w:t xml:space="preserve"> { the UE </w:t>
      </w:r>
      <w:r w:rsidRPr="00D70946">
        <w:rPr>
          <w:rFonts w:eastAsia="DengXian"/>
          <w:noProof w:val="0"/>
        </w:rPr>
        <w:t>performs</w:t>
      </w:r>
      <w:r w:rsidRPr="00D70946">
        <w:rPr>
          <w:noProof w:val="0"/>
        </w:rPr>
        <w:t xml:space="preserve"> the mobility registration update procedure }</w:t>
      </w:r>
    </w:p>
    <w:p w14:paraId="1A041007" w14:textId="77777777" w:rsidR="00CB5B85" w:rsidRPr="00D70946" w:rsidRDefault="005F33E7" w:rsidP="00595E65">
      <w:pPr>
        <w:pStyle w:val="PL"/>
        <w:rPr>
          <w:noProof w:val="0"/>
        </w:rPr>
      </w:pPr>
      <w:r w:rsidRPr="00D70946">
        <w:rPr>
          <w:noProof w:val="0"/>
        </w:rPr>
        <w:t xml:space="preserve">            </w:t>
      </w:r>
      <w:r w:rsidR="00CB5B85" w:rsidRPr="00D70946">
        <w:rPr>
          <w:noProof w:val="0"/>
        </w:rPr>
        <w:t>}</w:t>
      </w:r>
    </w:p>
    <w:p w14:paraId="28E78EE6" w14:textId="77777777" w:rsidR="00CB5B85" w:rsidRPr="00D70946" w:rsidRDefault="00CB5B85" w:rsidP="00595E65">
      <w:pPr>
        <w:pStyle w:val="PL"/>
        <w:rPr>
          <w:noProof w:val="0"/>
        </w:rPr>
      </w:pPr>
    </w:p>
    <w:p w14:paraId="5661C36D" w14:textId="77777777" w:rsidR="00F50973" w:rsidRPr="00D70946" w:rsidRDefault="00F50973" w:rsidP="00F50973">
      <w:pPr>
        <w:pStyle w:val="H6"/>
      </w:pPr>
      <w:r w:rsidRPr="00D70946">
        <w:t>(3)</w:t>
      </w:r>
    </w:p>
    <w:p w14:paraId="7F931D70" w14:textId="77777777" w:rsidR="00F50973" w:rsidRPr="00D70946" w:rsidRDefault="00F50973" w:rsidP="00F50973">
      <w:pPr>
        <w:pStyle w:val="PL"/>
        <w:rPr>
          <w:rFonts w:cs="Courier New"/>
          <w:noProof w:val="0"/>
          <w:szCs w:val="16"/>
        </w:rPr>
      </w:pPr>
      <w:r w:rsidRPr="00D70946">
        <w:rPr>
          <w:b/>
          <w:noProof w:val="0"/>
        </w:rPr>
        <w:t>with</w:t>
      </w:r>
      <w:r w:rsidRPr="00D70946">
        <w:rPr>
          <w:rFonts w:cs="Courier New"/>
          <w:noProof w:val="0"/>
          <w:szCs w:val="16"/>
        </w:rPr>
        <w:t xml:space="preserve"> { the UE is in 5GMM-REGISTERED state and </w:t>
      </w:r>
      <w:r w:rsidR="00B11CF2" w:rsidRPr="00D70946">
        <w:rPr>
          <w:rFonts w:cs="Courier New"/>
          <w:noProof w:val="0"/>
          <w:szCs w:val="16"/>
        </w:rPr>
        <w:t xml:space="preserve">the UE has triggered the SERVICE REQUEST in </w:t>
      </w:r>
      <w:r w:rsidRPr="00D70946">
        <w:rPr>
          <w:rFonts w:cs="Courier New"/>
          <w:noProof w:val="0"/>
          <w:szCs w:val="16"/>
        </w:rPr>
        <w:t>5GMM-IDLE mode }</w:t>
      </w:r>
    </w:p>
    <w:p w14:paraId="49DD40A8" w14:textId="77777777" w:rsidR="00F50973" w:rsidRPr="00D70946" w:rsidRDefault="00F50973" w:rsidP="00F50973">
      <w:pPr>
        <w:pStyle w:val="PL"/>
        <w:ind w:left="160" w:hangingChars="100" w:hanging="160"/>
        <w:rPr>
          <w:rFonts w:cs="Courier New"/>
          <w:noProof w:val="0"/>
          <w:szCs w:val="16"/>
        </w:rPr>
      </w:pPr>
      <w:r w:rsidRPr="00D70946">
        <w:rPr>
          <w:b/>
          <w:noProof w:val="0"/>
        </w:rPr>
        <w:t>ensure</w:t>
      </w:r>
      <w:r w:rsidRPr="00D70946">
        <w:rPr>
          <w:rFonts w:cs="Courier New"/>
          <w:b/>
          <w:noProof w:val="0"/>
          <w:szCs w:val="16"/>
        </w:rPr>
        <w:t xml:space="preserve"> that</w:t>
      </w:r>
      <w:r w:rsidRPr="00D70946">
        <w:rPr>
          <w:rFonts w:cs="Courier New"/>
          <w:noProof w:val="0"/>
          <w:szCs w:val="16"/>
        </w:rPr>
        <w:t xml:space="preserve"> {</w:t>
      </w:r>
    </w:p>
    <w:p w14:paraId="48064752" w14:textId="77777777" w:rsidR="00F50973" w:rsidRPr="00D70946" w:rsidRDefault="00F50973" w:rsidP="00F50973">
      <w:pPr>
        <w:pStyle w:val="PL"/>
        <w:rPr>
          <w:rFonts w:cs="Courier New"/>
          <w:noProof w:val="0"/>
          <w:szCs w:val="16"/>
        </w:rPr>
      </w:pPr>
      <w:r w:rsidRPr="00D70946">
        <w:rPr>
          <w:b/>
          <w:noProof w:val="0"/>
        </w:rPr>
        <w:t xml:space="preserve">  </w:t>
      </w:r>
      <w:r w:rsidRPr="00D70946">
        <w:rPr>
          <w:rFonts w:cs="Courier New"/>
          <w:b/>
          <w:noProof w:val="0"/>
          <w:szCs w:val="16"/>
        </w:rPr>
        <w:t>when</w:t>
      </w:r>
      <w:r w:rsidRPr="00D70946">
        <w:rPr>
          <w:rFonts w:cs="Courier New"/>
          <w:noProof w:val="0"/>
          <w:szCs w:val="16"/>
        </w:rPr>
        <w:t xml:space="preserve"> { T3517 </w:t>
      </w:r>
      <w:r w:rsidRPr="00D70946">
        <w:rPr>
          <w:noProof w:val="0"/>
        </w:rPr>
        <w:t>expired</w:t>
      </w:r>
      <w:r w:rsidRPr="00D70946">
        <w:rPr>
          <w:rFonts w:cs="Courier New"/>
          <w:noProof w:val="0"/>
          <w:szCs w:val="16"/>
        </w:rPr>
        <w:t>}</w:t>
      </w:r>
    </w:p>
    <w:p w14:paraId="33EAE9E9" w14:textId="77777777" w:rsidR="00F50973" w:rsidRPr="00D70946" w:rsidRDefault="00F50973" w:rsidP="00F50973">
      <w:pPr>
        <w:pStyle w:val="PL"/>
        <w:rPr>
          <w:rFonts w:cs="Courier New"/>
          <w:noProof w:val="0"/>
          <w:szCs w:val="16"/>
        </w:rPr>
      </w:pPr>
      <w:r w:rsidRPr="00D70946">
        <w:rPr>
          <w:b/>
          <w:noProof w:val="0"/>
        </w:rPr>
        <w:t xml:space="preserve">    </w:t>
      </w:r>
      <w:r w:rsidRPr="00D70946">
        <w:rPr>
          <w:rFonts w:cs="Courier New"/>
          <w:b/>
          <w:noProof w:val="0"/>
          <w:szCs w:val="16"/>
        </w:rPr>
        <w:t>then</w:t>
      </w:r>
      <w:r w:rsidRPr="00D70946">
        <w:rPr>
          <w:rFonts w:cs="Courier New"/>
          <w:noProof w:val="0"/>
          <w:szCs w:val="16"/>
        </w:rPr>
        <w:t xml:space="preserve"> { the UE </w:t>
      </w:r>
      <w:r w:rsidRPr="00D70946">
        <w:rPr>
          <w:noProof w:val="0"/>
          <w:lang w:eastAsia="ko-KR"/>
        </w:rPr>
        <w:t xml:space="preserve">increases the service request attempt counter, aborts the procedure and release locally any resources allocated for the service request procedure </w:t>
      </w:r>
      <w:r w:rsidRPr="00D70946">
        <w:rPr>
          <w:rFonts w:cs="Courier New"/>
          <w:noProof w:val="0"/>
          <w:szCs w:val="16"/>
        </w:rPr>
        <w:t>}</w:t>
      </w:r>
    </w:p>
    <w:p w14:paraId="561C504E" w14:textId="77777777" w:rsidR="00F50973" w:rsidRPr="00D70946" w:rsidRDefault="00F50973" w:rsidP="00F50973">
      <w:pPr>
        <w:pStyle w:val="PL"/>
        <w:rPr>
          <w:rFonts w:cs="Courier New"/>
          <w:noProof w:val="0"/>
          <w:szCs w:val="16"/>
        </w:rPr>
      </w:pPr>
      <w:r w:rsidRPr="00D70946">
        <w:rPr>
          <w:b/>
          <w:noProof w:val="0"/>
        </w:rPr>
        <w:t xml:space="preserve">   </w:t>
      </w:r>
      <w:r w:rsidRPr="00D70946">
        <w:rPr>
          <w:noProof w:val="0"/>
        </w:rPr>
        <w:t xml:space="preserve"> </w:t>
      </w:r>
      <w:r w:rsidRPr="00D70946">
        <w:rPr>
          <w:b/>
          <w:noProof w:val="0"/>
        </w:rPr>
        <w:t xml:space="preserve">   </w:t>
      </w:r>
      <w:r w:rsidRPr="00D70946">
        <w:rPr>
          <w:noProof w:val="0"/>
        </w:rPr>
        <w:t xml:space="preserve"> </w:t>
      </w:r>
      <w:r w:rsidRPr="00D70946">
        <w:rPr>
          <w:b/>
          <w:noProof w:val="0"/>
        </w:rPr>
        <w:t xml:space="preserve">   </w:t>
      </w:r>
      <w:r w:rsidRPr="00D70946">
        <w:rPr>
          <w:noProof w:val="0"/>
        </w:rPr>
        <w:t xml:space="preserve"> </w:t>
      </w:r>
      <w:r w:rsidRPr="00D70946">
        <w:rPr>
          <w:rFonts w:cs="Courier New"/>
          <w:noProof w:val="0"/>
          <w:szCs w:val="16"/>
        </w:rPr>
        <w:t>}</w:t>
      </w:r>
    </w:p>
    <w:p w14:paraId="1741B72D" w14:textId="77777777" w:rsidR="00F50973" w:rsidRPr="00D70946" w:rsidRDefault="00F50973" w:rsidP="00F50973">
      <w:pPr>
        <w:pStyle w:val="PL"/>
        <w:rPr>
          <w:rFonts w:cs="Courier New"/>
          <w:noProof w:val="0"/>
          <w:szCs w:val="16"/>
        </w:rPr>
      </w:pPr>
    </w:p>
    <w:p w14:paraId="4F1CEFF8" w14:textId="77777777" w:rsidR="00F50973" w:rsidRPr="00D70946" w:rsidRDefault="00F50973" w:rsidP="00F50973">
      <w:pPr>
        <w:pStyle w:val="H6"/>
      </w:pPr>
      <w:r w:rsidRPr="00D70946">
        <w:t>(4)</w:t>
      </w:r>
    </w:p>
    <w:p w14:paraId="242EE6E5" w14:textId="77777777" w:rsidR="00F50973" w:rsidRPr="00D70946" w:rsidRDefault="00F50973" w:rsidP="00F50973">
      <w:pPr>
        <w:pStyle w:val="PL"/>
        <w:rPr>
          <w:rFonts w:cs="Courier New"/>
          <w:noProof w:val="0"/>
          <w:szCs w:val="16"/>
        </w:rPr>
      </w:pPr>
      <w:r w:rsidRPr="00D70946">
        <w:rPr>
          <w:rFonts w:cs="Courier New"/>
          <w:b/>
          <w:noProof w:val="0"/>
          <w:szCs w:val="16"/>
        </w:rPr>
        <w:t>with</w:t>
      </w:r>
      <w:r w:rsidRPr="00D70946">
        <w:rPr>
          <w:rFonts w:cs="Courier New"/>
          <w:noProof w:val="0"/>
          <w:szCs w:val="16"/>
        </w:rPr>
        <w:t xml:space="preserve"> { the UE is in 5GMM-REGISTERED state and 5GMM-IDLE mode }</w:t>
      </w:r>
    </w:p>
    <w:p w14:paraId="365CA4F3" w14:textId="77777777" w:rsidR="00F50973" w:rsidRPr="00D70946" w:rsidRDefault="00F50973" w:rsidP="00F50973">
      <w:pPr>
        <w:pStyle w:val="PL"/>
        <w:rPr>
          <w:rFonts w:cs="Courier New"/>
          <w:noProof w:val="0"/>
          <w:szCs w:val="16"/>
        </w:rPr>
      </w:pPr>
      <w:r w:rsidRPr="00D70946">
        <w:rPr>
          <w:rFonts w:cs="Courier New"/>
          <w:b/>
          <w:noProof w:val="0"/>
          <w:szCs w:val="16"/>
        </w:rPr>
        <w:t>ensure that</w:t>
      </w:r>
      <w:r w:rsidRPr="00D70946">
        <w:rPr>
          <w:rFonts w:cs="Courier New"/>
          <w:noProof w:val="0"/>
          <w:szCs w:val="16"/>
        </w:rPr>
        <w:t xml:space="preserve"> {</w:t>
      </w:r>
    </w:p>
    <w:p w14:paraId="1B30DC3D" w14:textId="77777777" w:rsidR="00F50973" w:rsidRPr="00D70946" w:rsidRDefault="00F50973" w:rsidP="00F50973">
      <w:pPr>
        <w:pStyle w:val="PL"/>
        <w:rPr>
          <w:rFonts w:cs="Courier New"/>
          <w:noProof w:val="0"/>
          <w:szCs w:val="16"/>
        </w:rPr>
      </w:pPr>
      <w:r w:rsidRPr="00D70946">
        <w:rPr>
          <w:b/>
          <w:noProof w:val="0"/>
        </w:rPr>
        <w:t xml:space="preserve">  </w:t>
      </w:r>
      <w:r w:rsidRPr="00D70946">
        <w:rPr>
          <w:noProof w:val="0"/>
        </w:rPr>
        <w:t>when</w:t>
      </w:r>
      <w:r w:rsidRPr="00D70946">
        <w:rPr>
          <w:rFonts w:cs="Courier New"/>
          <w:noProof w:val="0"/>
          <w:szCs w:val="16"/>
        </w:rPr>
        <w:t xml:space="preserve"> { the service request attempt counter is equal to 5}</w:t>
      </w:r>
    </w:p>
    <w:p w14:paraId="3C7DE175" w14:textId="77777777" w:rsidR="00F50973" w:rsidRPr="00D70946" w:rsidRDefault="00F50973" w:rsidP="00F50973">
      <w:pPr>
        <w:pStyle w:val="PL"/>
        <w:tabs>
          <w:tab w:val="clear" w:pos="384"/>
          <w:tab w:val="left" w:pos="426"/>
        </w:tabs>
        <w:rPr>
          <w:rFonts w:cs="Courier New"/>
          <w:noProof w:val="0"/>
          <w:szCs w:val="16"/>
        </w:rPr>
      </w:pPr>
      <w:r w:rsidRPr="00D70946">
        <w:rPr>
          <w:b/>
          <w:noProof w:val="0"/>
        </w:rPr>
        <w:t xml:space="preserve">   </w:t>
      </w:r>
      <w:r w:rsidRPr="00D70946">
        <w:rPr>
          <w:noProof w:val="0"/>
        </w:rPr>
        <w:t xml:space="preserve"> </w:t>
      </w:r>
      <w:r w:rsidRPr="00D70946">
        <w:rPr>
          <w:rFonts w:cs="Courier New"/>
          <w:b/>
          <w:noProof w:val="0"/>
          <w:szCs w:val="16"/>
        </w:rPr>
        <w:t>then</w:t>
      </w:r>
      <w:r w:rsidRPr="00D70946">
        <w:rPr>
          <w:rFonts w:cs="Courier New"/>
          <w:noProof w:val="0"/>
          <w:szCs w:val="16"/>
        </w:rPr>
        <w:t xml:space="preserve"> { the UE </w:t>
      </w:r>
      <w:r w:rsidRPr="00D70946">
        <w:rPr>
          <w:noProof w:val="0"/>
          <w:lang w:eastAsia="ko-KR"/>
        </w:rPr>
        <w:t>starts timer T3525 and not attempts service request until expiry of T3525</w:t>
      </w:r>
      <w:r w:rsidRPr="00D70946">
        <w:rPr>
          <w:rFonts w:cs="Courier New"/>
          <w:noProof w:val="0"/>
          <w:szCs w:val="16"/>
        </w:rPr>
        <w:t>}</w:t>
      </w:r>
    </w:p>
    <w:p w14:paraId="443F226A" w14:textId="77777777" w:rsidR="00F50973" w:rsidRPr="00D70946" w:rsidRDefault="00F50973" w:rsidP="00F50973">
      <w:pPr>
        <w:pStyle w:val="PL"/>
        <w:rPr>
          <w:rFonts w:cs="Courier New"/>
          <w:noProof w:val="0"/>
          <w:szCs w:val="16"/>
        </w:rPr>
      </w:pPr>
      <w:r w:rsidRPr="00D70946">
        <w:rPr>
          <w:b/>
          <w:noProof w:val="0"/>
        </w:rPr>
        <w:t xml:space="preserve">   </w:t>
      </w:r>
      <w:r w:rsidRPr="00D70946">
        <w:rPr>
          <w:noProof w:val="0"/>
        </w:rPr>
        <w:t xml:space="preserve"> </w:t>
      </w:r>
      <w:r w:rsidRPr="00D70946">
        <w:rPr>
          <w:b/>
          <w:noProof w:val="0"/>
        </w:rPr>
        <w:t xml:space="preserve">   </w:t>
      </w:r>
      <w:r w:rsidRPr="00D70946">
        <w:rPr>
          <w:noProof w:val="0"/>
        </w:rPr>
        <w:t xml:space="preserve"> </w:t>
      </w:r>
      <w:r w:rsidRPr="00D70946">
        <w:rPr>
          <w:b/>
          <w:noProof w:val="0"/>
        </w:rPr>
        <w:t xml:space="preserve">   </w:t>
      </w:r>
      <w:r w:rsidRPr="00D70946">
        <w:rPr>
          <w:noProof w:val="0"/>
        </w:rPr>
        <w:t xml:space="preserve"> </w:t>
      </w:r>
      <w:r w:rsidRPr="00D70946">
        <w:rPr>
          <w:rFonts w:cs="Courier New"/>
          <w:noProof w:val="0"/>
          <w:szCs w:val="16"/>
        </w:rPr>
        <w:t>}</w:t>
      </w:r>
    </w:p>
    <w:p w14:paraId="45181F57" w14:textId="77777777" w:rsidR="00F50973" w:rsidRPr="00D70946" w:rsidRDefault="00F50973" w:rsidP="00595E65">
      <w:pPr>
        <w:pStyle w:val="PL"/>
        <w:rPr>
          <w:noProof w:val="0"/>
        </w:rPr>
      </w:pPr>
    </w:p>
    <w:p w14:paraId="4977167C" w14:textId="77777777" w:rsidR="00CB5B85" w:rsidRPr="00D70946" w:rsidRDefault="00CB5B85" w:rsidP="00595E65">
      <w:pPr>
        <w:pStyle w:val="H6"/>
        <w:rPr>
          <w:rFonts w:eastAsia="DengXian"/>
        </w:rPr>
      </w:pPr>
      <w:r w:rsidRPr="00D70946">
        <w:rPr>
          <w:rFonts w:eastAsia="DengXian"/>
        </w:rPr>
        <w:t>9.1.7.1.2</w:t>
      </w:r>
      <w:r w:rsidRPr="00D70946">
        <w:rPr>
          <w:rFonts w:eastAsia="DengXian"/>
        </w:rPr>
        <w:tab/>
        <w:t>Conformance requirements</w:t>
      </w:r>
    </w:p>
    <w:p w14:paraId="78A670A1" w14:textId="77777777" w:rsidR="00CB5B85" w:rsidRPr="00D70946" w:rsidRDefault="00CB5B85" w:rsidP="009D4432">
      <w:pPr>
        <w:rPr>
          <w:rFonts w:eastAsia="DengXian"/>
          <w:lang w:eastAsia="zh-CN"/>
        </w:rPr>
      </w:pPr>
      <w:r w:rsidRPr="00D70946">
        <w:rPr>
          <w:rFonts w:eastAsia="DengXian"/>
          <w:lang w:eastAsia="en-US"/>
        </w:rPr>
        <w:t>References: The conformance requirements covered in the current TC are specified in: TS 24.501, clause 5.6.1.1</w:t>
      </w:r>
      <w:r w:rsidR="00F50973" w:rsidRPr="00D70946">
        <w:rPr>
          <w:rFonts w:eastAsia="DengXian"/>
          <w:lang w:eastAsia="en-US"/>
        </w:rPr>
        <w:t>,</w:t>
      </w:r>
      <w:r w:rsidRPr="00D70946">
        <w:rPr>
          <w:rFonts w:eastAsia="DengXian"/>
          <w:lang w:eastAsia="en-US"/>
        </w:rPr>
        <w:t xml:space="preserve"> 5.6.1.5</w:t>
      </w:r>
      <w:r w:rsidR="00F50973" w:rsidRPr="00D70946">
        <w:rPr>
          <w:rFonts w:eastAsia="DengXian"/>
          <w:lang w:eastAsia="en-US"/>
        </w:rPr>
        <w:t xml:space="preserve"> </w:t>
      </w:r>
      <w:r w:rsidR="00F50973" w:rsidRPr="00D70946">
        <w:t>and 5.6.1.7</w:t>
      </w:r>
      <w:r w:rsidRPr="00D70946">
        <w:rPr>
          <w:rFonts w:eastAsia="DengXian"/>
          <w:lang w:eastAsia="en-US"/>
        </w:rPr>
        <w:t>.</w:t>
      </w:r>
      <w:r w:rsidRPr="00D70946">
        <w:rPr>
          <w:rFonts w:eastAsia="DengXian"/>
          <w:lang w:eastAsia="zh-CN"/>
        </w:rPr>
        <w:t xml:space="preserve"> </w:t>
      </w:r>
      <w:r w:rsidRPr="00D70946">
        <w:rPr>
          <w:rFonts w:eastAsia="DengXian"/>
          <w:lang w:eastAsia="en-US"/>
        </w:rPr>
        <w:t>Unless otherwise stated these are Rel-15 requirements.</w:t>
      </w:r>
    </w:p>
    <w:p w14:paraId="243BCBAC" w14:textId="77777777" w:rsidR="00CB5B85" w:rsidRPr="00D70946" w:rsidRDefault="00CB5B85" w:rsidP="009D4432">
      <w:pPr>
        <w:rPr>
          <w:rFonts w:eastAsia="DengXian"/>
          <w:lang w:eastAsia="en-US"/>
        </w:rPr>
      </w:pPr>
      <w:r w:rsidRPr="00D70946">
        <w:rPr>
          <w:rFonts w:eastAsia="DengXian"/>
          <w:lang w:eastAsia="en-US"/>
        </w:rPr>
        <w:t>[TS 24.501, clause 5.6.1.1]</w:t>
      </w:r>
    </w:p>
    <w:p w14:paraId="250150A4" w14:textId="77777777" w:rsidR="00CB5B85" w:rsidRPr="00D70946" w:rsidRDefault="00CB5B85" w:rsidP="009D4432">
      <w:pPr>
        <w:rPr>
          <w:rFonts w:eastAsia="Malgun Gothic"/>
        </w:rPr>
      </w:pPr>
      <w:r w:rsidRPr="00D70946">
        <w:rPr>
          <w:lang w:eastAsia="en-US"/>
        </w:rPr>
        <w:t xml:space="preserve">The purpose of the service request procedure is to </w:t>
      </w:r>
      <w:r w:rsidRPr="00D70946">
        <w:t>change</w:t>
      </w:r>
      <w:r w:rsidRPr="00D70946">
        <w:rPr>
          <w:lang w:eastAsia="en-US"/>
        </w:rPr>
        <w:t xml:space="preserve"> the 5GMM mode from 5GMM-IDLE to 5GMM-CONNECTED mode, and/or to request the establishment of user-plane resources for PDU sessions which are established without user-plane resources. In latter case, the 5GMM mode can be the 5GMM-IDLE mode or the 5GMM-CONNECTED mode if the UE requires to establish user-plane resources for PDU sessions. </w:t>
      </w:r>
    </w:p>
    <w:p w14:paraId="3E7F5E2C" w14:textId="77777777" w:rsidR="00CB5B85" w:rsidRPr="00D70946" w:rsidRDefault="00CB5B85" w:rsidP="009D4432">
      <w:pPr>
        <w:rPr>
          <w:lang w:eastAsia="zh-CN"/>
        </w:rPr>
      </w:pPr>
      <w:r w:rsidRPr="00D70946">
        <w:rPr>
          <w:lang w:eastAsia="zh-CN"/>
        </w:rPr>
        <w:t>…</w:t>
      </w:r>
    </w:p>
    <w:p w14:paraId="374C9979" w14:textId="77777777" w:rsidR="00CB5B85" w:rsidRPr="00D70946" w:rsidRDefault="00CB5B85" w:rsidP="009D4432">
      <w:pPr>
        <w:pStyle w:val="B1"/>
      </w:pPr>
      <w:r w:rsidRPr="00D70946">
        <w:t>The UE shall invoke the service request procedure when:</w:t>
      </w:r>
    </w:p>
    <w:p w14:paraId="10A8887B" w14:textId="77777777" w:rsidR="00CB5B85" w:rsidRPr="00D70946" w:rsidRDefault="00CB5B85" w:rsidP="009D4432">
      <w:pPr>
        <w:pStyle w:val="B1"/>
        <w:rPr>
          <w:lang w:eastAsia="zh-CN"/>
        </w:rPr>
      </w:pPr>
      <w:r w:rsidRPr="00D70946">
        <w:rPr>
          <w:lang w:eastAsia="zh-CN"/>
        </w:rPr>
        <w:t>…</w:t>
      </w:r>
    </w:p>
    <w:p w14:paraId="2C88A223" w14:textId="77777777" w:rsidR="00B11CF2" w:rsidRPr="00D70946" w:rsidRDefault="00CB5B85" w:rsidP="009D4432">
      <w:pPr>
        <w:pStyle w:val="B1"/>
      </w:pPr>
      <w:r w:rsidRPr="00D70946">
        <w:t>d)</w:t>
      </w:r>
      <w:r w:rsidRPr="00D70946">
        <w:tab/>
      </w:r>
      <w:r w:rsidRPr="00D70946">
        <w:rPr>
          <w:rFonts w:eastAsia="DengXian"/>
        </w:rPr>
        <w:t>the</w:t>
      </w:r>
      <w:r w:rsidRPr="00D70946">
        <w:t xml:space="preserve"> UE, in 5GMM-IDLE mode over 3GPP access, has uplink user data pending;</w:t>
      </w:r>
    </w:p>
    <w:p w14:paraId="10C0EF2F" w14:textId="77777777" w:rsidR="00CB5B85" w:rsidRPr="00D70946" w:rsidRDefault="00B11CF2" w:rsidP="009D4432">
      <w:pPr>
        <w:pStyle w:val="B1"/>
      </w:pPr>
      <w:r w:rsidRPr="00D70946">
        <w:t>...</w:t>
      </w:r>
    </w:p>
    <w:p w14:paraId="54A4A914" w14:textId="77777777" w:rsidR="00CB5B85" w:rsidRPr="00D70946" w:rsidRDefault="00CB5B85" w:rsidP="009D4432">
      <w:pPr>
        <w:rPr>
          <w:lang w:eastAsia="en-US"/>
        </w:rPr>
      </w:pPr>
      <w:r w:rsidRPr="00D70946">
        <w:rPr>
          <w:lang w:eastAsia="en-US"/>
        </w:rPr>
        <w:t>If one of the above criteria to invoke the service request procedure is fulfilled, then the service request procedure shall only be initiated by the UE when the following conditions are fulfilled:</w:t>
      </w:r>
    </w:p>
    <w:p w14:paraId="4BF73749" w14:textId="77777777" w:rsidR="00CB5B85" w:rsidRPr="00D70946" w:rsidRDefault="00CB5B85" w:rsidP="009D4432">
      <w:pPr>
        <w:pStyle w:val="B1"/>
      </w:pPr>
      <w:r w:rsidRPr="00D70946">
        <w:t>-</w:t>
      </w:r>
      <w:r w:rsidRPr="00D70946">
        <w:tab/>
        <w:t>its 5GS update status is 5U1 UPDATED, and the TAI of the current serving cell is included in the TAI list; and</w:t>
      </w:r>
    </w:p>
    <w:p w14:paraId="6610CF3F" w14:textId="77777777" w:rsidR="00CB5B85" w:rsidRPr="00D70946" w:rsidRDefault="00CB5B85" w:rsidP="009D4432">
      <w:pPr>
        <w:pStyle w:val="B1"/>
      </w:pPr>
      <w:r w:rsidRPr="00D70946">
        <w:t>-</w:t>
      </w:r>
      <w:r w:rsidRPr="00D70946">
        <w:tab/>
        <w:t>no 5GMM specific procedure is ongoing.</w:t>
      </w:r>
    </w:p>
    <w:p w14:paraId="2DEB9B06" w14:textId="77777777" w:rsidR="00CB5B85" w:rsidRPr="00D70946" w:rsidRDefault="00CB5B85" w:rsidP="009D4432">
      <w:pPr>
        <w:rPr>
          <w:lang w:eastAsia="en-US"/>
        </w:rPr>
      </w:pPr>
      <w:r w:rsidRPr="00D70946">
        <w:rPr>
          <w:lang w:eastAsia="en-US"/>
        </w:rPr>
        <w:t>The UE shall not invoke the service request procedure when the UE is in the state 5GMM-SERVICE-REQUEST-INITIATED.</w:t>
      </w:r>
    </w:p>
    <w:p w14:paraId="42A707AD" w14:textId="77777777" w:rsidR="00CB5B85" w:rsidRPr="00D70946" w:rsidRDefault="00CB5B85" w:rsidP="009D4432">
      <w:pPr>
        <w:pStyle w:val="TH"/>
      </w:pPr>
      <w:r w:rsidRPr="00D70946">
        <w:object w:dxaOrig="9609" w:dyaOrig="8101" w14:anchorId="6262FEF2">
          <v:shape id="_x0000_i1030" type="#_x0000_t75" style="width:409pt;height:345pt" o:ole="">
            <v:imagedata r:id="rId18" o:title=""/>
          </v:shape>
          <o:OLEObject Type="Embed" ProgID="Visio.Drawing.11" ShapeID="_x0000_i1030" DrawAspect="Content" ObjectID="_1725616823" r:id="rId19"/>
        </w:object>
      </w:r>
    </w:p>
    <w:p w14:paraId="1CDE512A" w14:textId="77777777" w:rsidR="00CB5B85" w:rsidRPr="00D70946" w:rsidRDefault="00CB5B85" w:rsidP="009D4432">
      <w:pPr>
        <w:pStyle w:val="TF"/>
      </w:pPr>
      <w:r w:rsidRPr="00D70946">
        <w:t>Figure 5.6.1.1.1: Service Request procedure</w:t>
      </w:r>
    </w:p>
    <w:p w14:paraId="17DC7F84" w14:textId="77777777" w:rsidR="00CB5B85" w:rsidRPr="00D70946" w:rsidRDefault="00CB5B85" w:rsidP="009D4432">
      <w:pPr>
        <w:rPr>
          <w:rFonts w:eastAsia="DengXian"/>
          <w:lang w:eastAsia="en-US"/>
        </w:rPr>
      </w:pPr>
    </w:p>
    <w:p w14:paraId="0114BAD5" w14:textId="77777777" w:rsidR="00CB5B85" w:rsidRPr="00D70946" w:rsidRDefault="00CB5B85" w:rsidP="009D4432">
      <w:pPr>
        <w:rPr>
          <w:rFonts w:eastAsia="DengXian"/>
          <w:lang w:eastAsia="en-US"/>
        </w:rPr>
      </w:pPr>
      <w:r w:rsidRPr="00D70946">
        <w:rPr>
          <w:rFonts w:eastAsia="DengXian"/>
          <w:lang w:eastAsia="en-US"/>
        </w:rPr>
        <w:t>[TS 24.501, clause 5.6.1.5]</w:t>
      </w:r>
    </w:p>
    <w:p w14:paraId="1350229F" w14:textId="77777777" w:rsidR="00CB5B85" w:rsidRPr="00D70946" w:rsidRDefault="00CB5B85" w:rsidP="009D4432">
      <w:pPr>
        <w:rPr>
          <w:lang w:eastAsia="en-US"/>
        </w:rPr>
      </w:pPr>
      <w:r w:rsidRPr="00D70946">
        <w:rPr>
          <w:lang w:eastAsia="en-US"/>
        </w:rPr>
        <w:t>If the service request cannot be accepted, the network shall return a SERVICE REJECT message to the UE including an appropriate 5GMM cause value and stop timer T3517.</w:t>
      </w:r>
    </w:p>
    <w:p w14:paraId="044CEBCF" w14:textId="77777777" w:rsidR="00CB5B85" w:rsidRPr="00D70946" w:rsidRDefault="00CB5B85" w:rsidP="009D4432">
      <w:pPr>
        <w:rPr>
          <w:rFonts w:eastAsia="DengXian"/>
          <w:lang w:eastAsia="en-US"/>
        </w:rPr>
      </w:pPr>
      <w:r w:rsidRPr="00D70946">
        <w:rPr>
          <w:rFonts w:eastAsia="DengXian"/>
          <w:lang w:eastAsia="en-US"/>
        </w:rPr>
        <w:t>…</w:t>
      </w:r>
    </w:p>
    <w:p w14:paraId="15FF0C1A" w14:textId="77777777" w:rsidR="00CB5B85" w:rsidRPr="00D70946" w:rsidRDefault="00CB5B85" w:rsidP="009D4432">
      <w:pPr>
        <w:rPr>
          <w:lang w:eastAsia="en-US"/>
        </w:rPr>
      </w:pPr>
      <w:r w:rsidRPr="00D70946">
        <w:rPr>
          <w:lang w:eastAsia="en-US"/>
        </w:rPr>
        <w:t>If the AMF determines that the UE is in a non-allowed area or is not in an allowed area as specified in subclause 5.3.5, then:</w:t>
      </w:r>
    </w:p>
    <w:p w14:paraId="747FFD7F" w14:textId="77777777" w:rsidR="00CB5B85" w:rsidRPr="00D70946" w:rsidRDefault="00CB5B85" w:rsidP="009D4432">
      <w:pPr>
        <w:pStyle w:val="B1"/>
      </w:pPr>
      <w:r w:rsidRPr="00D70946">
        <w:t>a)</w:t>
      </w:r>
      <w:r w:rsidRPr="00D70946">
        <w:tab/>
        <w:t>if the service type IE in the SERVICE REQUEST message is set to "signalling" or "data", the AMF shall send a SERVICE REJECT message with the 5GMM cause value set to #28 "Restricted service area";</w:t>
      </w:r>
    </w:p>
    <w:p w14:paraId="6D2CF499" w14:textId="77777777" w:rsidR="00CB5B85" w:rsidRPr="00D70946" w:rsidRDefault="00CB5B85" w:rsidP="009D4432">
      <w:pPr>
        <w:rPr>
          <w:rFonts w:eastAsia="DengXian"/>
          <w:lang w:eastAsia="en-US"/>
        </w:rPr>
      </w:pPr>
      <w:r w:rsidRPr="00D70946">
        <w:rPr>
          <w:rFonts w:eastAsia="DengXian"/>
          <w:lang w:eastAsia="en-US"/>
        </w:rPr>
        <w:t>…</w:t>
      </w:r>
    </w:p>
    <w:p w14:paraId="70B072C3" w14:textId="77777777" w:rsidR="00CB5B85" w:rsidRPr="00D70946" w:rsidRDefault="00CB5B85" w:rsidP="009D4432">
      <w:pPr>
        <w:rPr>
          <w:rFonts w:eastAsia="DengXian"/>
          <w:lang w:eastAsia="en-US"/>
        </w:rPr>
      </w:pPr>
      <w:r w:rsidRPr="00D70946">
        <w:rPr>
          <w:rFonts w:eastAsia="DengXian"/>
          <w:lang w:eastAsia="en-US"/>
        </w:rPr>
        <w:t>The UE shall take the following actions depending on the 5GMM cause value received in the SERVICE REJECT message.</w:t>
      </w:r>
    </w:p>
    <w:p w14:paraId="3C2F934F" w14:textId="77777777" w:rsidR="00B11CF2" w:rsidRPr="00D70946" w:rsidRDefault="00B11CF2" w:rsidP="009D4432">
      <w:pPr>
        <w:pStyle w:val="B1"/>
      </w:pPr>
      <w:r w:rsidRPr="00D70946">
        <w:t>#28</w:t>
      </w:r>
      <w:r w:rsidRPr="00D70946">
        <w:rPr>
          <w:lang w:eastAsia="ko-KR"/>
        </w:rPr>
        <w:tab/>
      </w:r>
      <w:r w:rsidRPr="00D70946">
        <w:t>(Restricted service area).</w:t>
      </w:r>
    </w:p>
    <w:p w14:paraId="083309E8" w14:textId="77777777" w:rsidR="00B11CF2" w:rsidRPr="00D70946" w:rsidRDefault="00B11CF2" w:rsidP="009D4432">
      <w:pPr>
        <w:pStyle w:val="B1"/>
        <w:rPr>
          <w:rFonts w:eastAsia="Malgun Gothic"/>
          <w:lang w:eastAsia="ko-KR"/>
        </w:rPr>
      </w:pPr>
      <w:r w:rsidRPr="00D70946">
        <w:tab/>
        <w:t>The UE shall enter the state 5GMM-REGISTERED.NON-ALLOWED-SERVICE, and</w:t>
      </w:r>
      <w:r w:rsidRPr="00D70946">
        <w:rPr>
          <w:rFonts w:eastAsia="Malgun Gothic"/>
          <w:lang w:eastAsia="ko-KR"/>
        </w:rPr>
        <w:t xml:space="preserve"> perform </w:t>
      </w:r>
      <w:r w:rsidRPr="00D70946">
        <w:t>the registration procedure for mobility and periodic registration update unless the service type IE in the SERVICE REQUEST message was set to "elevated signalling" (see subclause 5.3.5 and 5.5.1.3)</w:t>
      </w:r>
      <w:r w:rsidRPr="00D70946">
        <w:rPr>
          <w:rFonts w:eastAsia="Malgun Gothic"/>
          <w:lang w:eastAsia="ko-KR"/>
        </w:rPr>
        <w:t>.</w:t>
      </w:r>
    </w:p>
    <w:p w14:paraId="290FB258" w14:textId="77777777" w:rsidR="00B11CF2" w:rsidRPr="00D70946" w:rsidRDefault="00B11CF2" w:rsidP="009D4432">
      <w:pPr>
        <w:pStyle w:val="B1"/>
      </w:pPr>
      <w:r w:rsidRPr="00D70946">
        <w:rPr>
          <w:lang w:eastAsia="ko-KR"/>
        </w:rPr>
        <w:tab/>
        <w:t xml:space="preserve">If </w:t>
      </w:r>
      <w:r w:rsidRPr="00D70946">
        <w:t>the service type IE in the SERVICE REQUEST message was set to "elevated signalling", the UE shall not re-initiate service request procedure until the UE enters an allowed area or leaves a non-allowed area, except for emergency services, high priority access or responding to paging or notification.</w:t>
      </w:r>
    </w:p>
    <w:p w14:paraId="5A39A220" w14:textId="77777777" w:rsidR="007B1B9A" w:rsidRPr="00D70946" w:rsidRDefault="00B11CF2" w:rsidP="009D4432">
      <w:r w:rsidRPr="00D70946" w:rsidDel="00B11CF2">
        <w:lastRenderedPageBreak/>
        <w:t xml:space="preserve"> </w:t>
      </w:r>
      <w:r w:rsidR="007B1B9A" w:rsidRPr="00D70946">
        <w:t>[TS 24.501, clause 5.6.1.7]</w:t>
      </w:r>
    </w:p>
    <w:p w14:paraId="700D7C64" w14:textId="77777777" w:rsidR="007B1B9A" w:rsidRPr="00D70946" w:rsidRDefault="007B1B9A" w:rsidP="009D4432">
      <w:r w:rsidRPr="00D70946">
        <w:t>The following abnormal cases can be identified:</w:t>
      </w:r>
    </w:p>
    <w:p w14:paraId="5069EF34" w14:textId="77777777" w:rsidR="007B1B9A" w:rsidRPr="00D70946" w:rsidRDefault="007B1B9A" w:rsidP="009D4432">
      <w:pPr>
        <w:pStyle w:val="B1"/>
      </w:pPr>
      <w:r w:rsidRPr="00D70946">
        <w:t>a)</w:t>
      </w:r>
      <w:r w:rsidRPr="00D70946">
        <w:tab/>
        <w:t>T3517 expired.</w:t>
      </w:r>
    </w:p>
    <w:p w14:paraId="0B0A86DE" w14:textId="77777777" w:rsidR="007B1B9A" w:rsidRPr="00D70946" w:rsidRDefault="007B1B9A" w:rsidP="009D4432">
      <w:r w:rsidRPr="00D70946">
        <w:tab/>
        <w:t>The UE shall enter the state 5GMM-REGISTERED.</w:t>
      </w:r>
    </w:p>
    <w:p w14:paraId="2DE4B87C" w14:textId="77777777" w:rsidR="007B1B9A" w:rsidRPr="00D70946" w:rsidRDefault="007B1B9A" w:rsidP="009D4432">
      <w:pPr>
        <w:rPr>
          <w:lang w:eastAsia="zh-CN"/>
        </w:rPr>
      </w:pPr>
      <w:r w:rsidRPr="00D70946">
        <w:tab/>
        <w:t xml:space="preserve">If the UE triggered the service request procedure in 5GMM-IDLE mode and the service type of the SERVICE REQUEST message was not set to "emergency services fallback", then the 5GMM sublayer shall increment the service request attempt counter, abort the procedure and release locally any resources allocated for the service request procedure. </w:t>
      </w:r>
      <w:r w:rsidRPr="00D70946">
        <w:rPr>
          <w:lang w:eastAsia="zh-CN"/>
        </w:rPr>
        <w:t>T</w:t>
      </w:r>
      <w:r w:rsidRPr="00D70946">
        <w:rPr>
          <w:lang w:eastAsia="ko-KR"/>
        </w:rPr>
        <w:t xml:space="preserve">he </w:t>
      </w:r>
      <w:r w:rsidRPr="00D70946">
        <w:t>service request attempt counter shall not be incremented</w:t>
      </w:r>
      <w:r w:rsidRPr="00D70946">
        <w:rPr>
          <w:lang w:eastAsia="zh-CN"/>
        </w:rPr>
        <w:t>,</w:t>
      </w:r>
      <w:r w:rsidRPr="00D70946">
        <w:t xml:space="preserve"> </w:t>
      </w:r>
      <w:r w:rsidRPr="00D70946">
        <w:rPr>
          <w:lang w:eastAsia="zh-CN"/>
        </w:rPr>
        <w:t>i</w:t>
      </w:r>
      <w:r w:rsidRPr="00D70946">
        <w:t>f</w:t>
      </w:r>
      <w:r w:rsidRPr="00D70946">
        <w:rPr>
          <w:lang w:eastAsia="zh-CN"/>
        </w:rPr>
        <w:t>:</w:t>
      </w:r>
    </w:p>
    <w:p w14:paraId="3A862B9D" w14:textId="77777777" w:rsidR="007B1B9A" w:rsidRPr="00D70946" w:rsidRDefault="007B1B9A" w:rsidP="009D4432">
      <w:pPr>
        <w:pStyle w:val="B2"/>
      </w:pPr>
      <w:r w:rsidRPr="00D70946">
        <w:t>1)</w:t>
      </w:r>
      <w:r w:rsidRPr="00D70946">
        <w:tab/>
        <w:t>the service request procedure is initiated to establish an emergency PDU session;</w:t>
      </w:r>
    </w:p>
    <w:p w14:paraId="4843F336" w14:textId="77777777" w:rsidR="007B1B9A" w:rsidRPr="00D70946" w:rsidRDefault="007B1B9A" w:rsidP="009D4432">
      <w:pPr>
        <w:pStyle w:val="B2"/>
        <w:rPr>
          <w:lang w:eastAsia="zh-CN"/>
        </w:rPr>
      </w:pPr>
      <w:r w:rsidRPr="00D70946">
        <w:t>2)</w:t>
      </w:r>
      <w:r w:rsidRPr="00D70946">
        <w:tab/>
      </w:r>
      <w:r w:rsidRPr="00D70946">
        <w:rPr>
          <w:lang w:eastAsia="ko-KR"/>
        </w:rPr>
        <w:t xml:space="preserve">the UE has an emergency </w:t>
      </w:r>
      <w:r w:rsidRPr="00D70946">
        <w:t>PDU session</w:t>
      </w:r>
      <w:r w:rsidRPr="00D70946">
        <w:rPr>
          <w:lang w:eastAsia="ko-KR"/>
        </w:rPr>
        <w:t xml:space="preserve"> established;</w:t>
      </w:r>
    </w:p>
    <w:p w14:paraId="71D63BE6" w14:textId="77777777" w:rsidR="007B1B9A" w:rsidRPr="00D70946" w:rsidRDefault="007B1B9A" w:rsidP="009D4432">
      <w:pPr>
        <w:pStyle w:val="B2"/>
        <w:rPr>
          <w:lang w:eastAsia="ko-KR"/>
        </w:rPr>
      </w:pPr>
      <w:r w:rsidRPr="00D70946">
        <w:rPr>
          <w:lang w:eastAsia="zh-CN"/>
        </w:rPr>
        <w:t>3)</w:t>
      </w:r>
      <w:r w:rsidRPr="00D70946">
        <w:tab/>
        <w:t>the UE is a UE configured for high priority access in selected PLMN; or</w:t>
      </w:r>
    </w:p>
    <w:p w14:paraId="42C4EC3A" w14:textId="77777777" w:rsidR="007B1B9A" w:rsidRPr="00D70946" w:rsidRDefault="007B1B9A" w:rsidP="009D4432">
      <w:pPr>
        <w:pStyle w:val="B2"/>
        <w:rPr>
          <w:lang w:eastAsia="zh-CN"/>
        </w:rPr>
      </w:pPr>
      <w:r w:rsidRPr="00D70946">
        <w:rPr>
          <w:lang w:eastAsia="ko-KR"/>
        </w:rPr>
        <w:t>4)</w:t>
      </w:r>
      <w:r w:rsidRPr="00D70946">
        <w:rPr>
          <w:lang w:eastAsia="ko-KR"/>
        </w:rPr>
        <w:tab/>
      </w:r>
      <w:r w:rsidRPr="00D70946">
        <w:rPr>
          <w:lang w:eastAsia="zh-CN"/>
        </w:rPr>
        <w:t>the s</w:t>
      </w:r>
      <w:r w:rsidRPr="00D70946">
        <w:t>ervice request is initiated in response to paging or notification from the network</w:t>
      </w:r>
      <w:r w:rsidRPr="00D70946">
        <w:rPr>
          <w:lang w:eastAsia="zh-CN"/>
        </w:rPr>
        <w:t>.</w:t>
      </w:r>
      <w:r w:rsidRPr="00D70946">
        <w:t xml:space="preserve"> </w:t>
      </w:r>
    </w:p>
    <w:p w14:paraId="17A748B6" w14:textId="77777777" w:rsidR="007B1B9A" w:rsidRPr="00D70946" w:rsidRDefault="007B1B9A" w:rsidP="009D4432">
      <w:r w:rsidRPr="00D70946">
        <w:tab/>
        <w:t xml:space="preserve">If the service request attempt counter is greater than or equal to 5, the UE shall start timer T3525. Additionally, if the service request was initiated for an MO MMTEL voice call, a notification that the service request was not accepted due to the UE having started timer T3525 shall be provided to the upper layers. </w:t>
      </w:r>
    </w:p>
    <w:p w14:paraId="079D2737" w14:textId="77777777" w:rsidR="007B1B9A" w:rsidRPr="00D70946" w:rsidRDefault="007B1B9A" w:rsidP="009D4432">
      <w:pPr>
        <w:pStyle w:val="NO"/>
      </w:pPr>
      <w:r w:rsidRPr="00D70946">
        <w:t>NOTE 1:</w:t>
      </w:r>
      <w:r w:rsidRPr="00D70946">
        <w:tab/>
        <w:t>This can result in the upper layers requesting implementation specific mechanisms, e.g. the MMTEL voice call being attempted to another IP-CAN, or establishment of a CS voice call (if supported and not already attempted in the CS domain).</w:t>
      </w:r>
    </w:p>
    <w:p w14:paraId="32F62C31" w14:textId="77777777" w:rsidR="007B1B9A" w:rsidRPr="00D70946" w:rsidRDefault="007B1B9A" w:rsidP="009D4432">
      <w:r w:rsidRPr="00D70946">
        <w:tab/>
        <w:t>The UE shall not attempt service request until expiry of timer T3525 unless:</w:t>
      </w:r>
    </w:p>
    <w:p w14:paraId="290A2B05" w14:textId="77777777" w:rsidR="007B1B9A" w:rsidRPr="00D70946" w:rsidRDefault="007B1B9A" w:rsidP="009D4432">
      <w:pPr>
        <w:pStyle w:val="B2"/>
        <w:rPr>
          <w:lang w:eastAsia="ko-KR"/>
        </w:rPr>
      </w:pPr>
      <w:r w:rsidRPr="00D70946">
        <w:rPr>
          <w:lang w:eastAsia="ko-KR"/>
        </w:rPr>
        <w:t>1)</w:t>
      </w:r>
      <w:r w:rsidRPr="00D70946">
        <w:rPr>
          <w:lang w:eastAsia="ko-KR"/>
        </w:rPr>
        <w:tab/>
        <w:t>the service request is initiated in response to paging or notification from the network;</w:t>
      </w:r>
    </w:p>
    <w:p w14:paraId="062122C8" w14:textId="77777777" w:rsidR="007B1B9A" w:rsidRPr="00D70946" w:rsidRDefault="007B1B9A" w:rsidP="009D4432">
      <w:pPr>
        <w:pStyle w:val="B2"/>
        <w:rPr>
          <w:lang w:eastAsia="ko-KR"/>
        </w:rPr>
      </w:pPr>
      <w:r w:rsidRPr="00D70946">
        <w:rPr>
          <w:lang w:eastAsia="ko-KR"/>
        </w:rPr>
        <w:t>2</w:t>
      </w:r>
      <w:r w:rsidRPr="00D70946">
        <w:rPr>
          <w:lang w:eastAsia="ko-KR"/>
        </w:rPr>
        <w:tab/>
        <w:t>the UE is a UE configured for high priority access in selected PLMN;</w:t>
      </w:r>
    </w:p>
    <w:p w14:paraId="403FFC77" w14:textId="77777777" w:rsidR="007B1B9A" w:rsidRPr="00D70946" w:rsidRDefault="007B1B9A" w:rsidP="009D4432">
      <w:pPr>
        <w:pStyle w:val="B2"/>
        <w:rPr>
          <w:lang w:eastAsia="ko-KR"/>
        </w:rPr>
      </w:pPr>
      <w:r w:rsidRPr="00D70946">
        <w:rPr>
          <w:lang w:eastAsia="ko-KR"/>
        </w:rPr>
        <w:t>3)</w:t>
      </w:r>
      <w:r w:rsidRPr="00D70946">
        <w:rPr>
          <w:lang w:eastAsia="ko-KR"/>
        </w:rPr>
        <w:tab/>
        <w:t>the service request is initiated to establish an emergency PDU session;</w:t>
      </w:r>
    </w:p>
    <w:p w14:paraId="71C548B4" w14:textId="77777777" w:rsidR="007B1B9A" w:rsidRPr="00D70946" w:rsidRDefault="007B1B9A" w:rsidP="009D4432">
      <w:pPr>
        <w:pStyle w:val="B2"/>
        <w:rPr>
          <w:lang w:eastAsia="ko-KR"/>
        </w:rPr>
      </w:pPr>
      <w:r w:rsidRPr="00D70946">
        <w:rPr>
          <w:lang w:eastAsia="ko-KR"/>
        </w:rPr>
        <w:t>4)</w:t>
      </w:r>
      <w:r w:rsidRPr="00D70946">
        <w:rPr>
          <w:lang w:eastAsia="ko-KR"/>
        </w:rPr>
        <w:tab/>
        <w:t>the UE has an emergency PDU session established; or</w:t>
      </w:r>
    </w:p>
    <w:p w14:paraId="38831BAD" w14:textId="77777777" w:rsidR="007B1B9A" w:rsidRPr="00D70946" w:rsidRDefault="007B1B9A" w:rsidP="009D4432">
      <w:pPr>
        <w:pStyle w:val="B2"/>
      </w:pPr>
      <w:r w:rsidRPr="00D70946">
        <w:rPr>
          <w:lang w:eastAsia="ko-KR"/>
        </w:rPr>
        <w:t>5)</w:t>
      </w:r>
      <w:r w:rsidRPr="00D70946">
        <w:rPr>
          <w:lang w:eastAsia="ko-KR"/>
        </w:rPr>
        <w:tab/>
        <w:t xml:space="preserve">the </w:t>
      </w:r>
      <w:r w:rsidRPr="00D70946">
        <w:rPr>
          <w:lang w:eastAsia="zh-CN"/>
        </w:rPr>
        <w:t>UE</w:t>
      </w:r>
      <w:r w:rsidRPr="00D70946">
        <w:rPr>
          <w:lang w:eastAsia="ko-KR"/>
        </w:rPr>
        <w:t xml:space="preserve"> is registered in a new PLMN</w:t>
      </w:r>
      <w:r w:rsidRPr="00D70946">
        <w:t>.</w:t>
      </w:r>
    </w:p>
    <w:p w14:paraId="18C9801C" w14:textId="77777777" w:rsidR="007B1B9A" w:rsidRPr="00D70946" w:rsidRDefault="007B1B9A" w:rsidP="009D4432">
      <w:pPr>
        <w:pStyle w:val="NO"/>
      </w:pPr>
      <w:r w:rsidRPr="00D70946">
        <w:rPr>
          <w:lang w:eastAsia="zh-CN"/>
        </w:rPr>
        <w:t>NOTE 2:</w:t>
      </w:r>
      <w:r w:rsidRPr="00D70946">
        <w:rPr>
          <w:lang w:eastAsia="zh-CN"/>
        </w:rPr>
        <w:tab/>
        <w:t>The NAS signalling connection can also be released i</w:t>
      </w:r>
      <w:r w:rsidRPr="00D70946">
        <w:t>f the UE deems that the network has failed the authentication check</w:t>
      </w:r>
      <w:r w:rsidRPr="00D70946">
        <w:rPr>
          <w:lang w:eastAsia="zh-CN"/>
        </w:rPr>
        <w:t xml:space="preserve"> as specified in subclause 5.4.1.3.7.</w:t>
      </w:r>
    </w:p>
    <w:p w14:paraId="054477DC" w14:textId="77777777" w:rsidR="00CB5B85" w:rsidRPr="00D70946" w:rsidRDefault="00CB5B85" w:rsidP="00595E65">
      <w:pPr>
        <w:pStyle w:val="H6"/>
        <w:rPr>
          <w:rFonts w:eastAsia="DengXian"/>
        </w:rPr>
      </w:pPr>
      <w:r w:rsidRPr="00D70946">
        <w:rPr>
          <w:rFonts w:eastAsia="DengXian"/>
        </w:rPr>
        <w:t>9.1.7.1.3</w:t>
      </w:r>
      <w:r w:rsidRPr="00D70946">
        <w:rPr>
          <w:rFonts w:eastAsia="DengXian"/>
        </w:rPr>
        <w:tab/>
        <w:t>Test description</w:t>
      </w:r>
    </w:p>
    <w:p w14:paraId="2EB6E38D" w14:textId="77777777" w:rsidR="00CB5B85" w:rsidRPr="00D70946" w:rsidRDefault="00CB5B85" w:rsidP="00595E65">
      <w:pPr>
        <w:pStyle w:val="H6"/>
        <w:rPr>
          <w:rFonts w:eastAsia="DengXian"/>
        </w:rPr>
      </w:pPr>
      <w:r w:rsidRPr="00D70946">
        <w:rPr>
          <w:rFonts w:eastAsia="DengXian"/>
        </w:rPr>
        <w:t>9.1.7.1.3.1</w:t>
      </w:r>
      <w:r w:rsidRPr="00D70946">
        <w:rPr>
          <w:rFonts w:eastAsia="DengXian"/>
        </w:rPr>
        <w:tab/>
        <w:t>Pre-test conditions</w:t>
      </w:r>
    </w:p>
    <w:p w14:paraId="39446DA4" w14:textId="77777777" w:rsidR="00CB5B85" w:rsidRPr="00D70946" w:rsidRDefault="00CB5B85" w:rsidP="00595E65">
      <w:pPr>
        <w:pStyle w:val="H6"/>
        <w:rPr>
          <w:rFonts w:eastAsia="DengXian"/>
        </w:rPr>
      </w:pPr>
      <w:r w:rsidRPr="00D70946">
        <w:rPr>
          <w:rFonts w:eastAsia="DengXian"/>
        </w:rPr>
        <w:t>System Simulator:</w:t>
      </w:r>
    </w:p>
    <w:p w14:paraId="112F091E" w14:textId="77777777" w:rsidR="00CB5B85" w:rsidRPr="00D70946" w:rsidRDefault="00CB5B85" w:rsidP="009D4432">
      <w:pPr>
        <w:pStyle w:val="B1"/>
        <w:rPr>
          <w:lang w:eastAsia="en-US"/>
        </w:rPr>
      </w:pPr>
      <w:r w:rsidRPr="00D70946">
        <w:rPr>
          <w:lang w:eastAsia="en-US"/>
        </w:rPr>
        <w:t>-</w:t>
      </w:r>
      <w:r w:rsidRPr="00D70946">
        <w:rPr>
          <w:lang w:eastAsia="en-US"/>
        </w:rPr>
        <w:tab/>
      </w:r>
      <w:r w:rsidRPr="00D70946">
        <w:t>NGC Cell A.</w:t>
      </w:r>
    </w:p>
    <w:p w14:paraId="547D83E3" w14:textId="77777777" w:rsidR="00CB5B85" w:rsidRPr="00D70946" w:rsidRDefault="00CB5B85" w:rsidP="00595E65">
      <w:pPr>
        <w:pStyle w:val="H6"/>
        <w:rPr>
          <w:rFonts w:eastAsia="DengXian"/>
        </w:rPr>
      </w:pPr>
      <w:r w:rsidRPr="00D70946">
        <w:rPr>
          <w:rFonts w:eastAsia="DengXian"/>
        </w:rPr>
        <w:t>UE:</w:t>
      </w:r>
    </w:p>
    <w:p w14:paraId="6E3979F2" w14:textId="77777777" w:rsidR="00CB5B85" w:rsidRPr="00D70946" w:rsidRDefault="0057634F" w:rsidP="009D4432">
      <w:pPr>
        <w:rPr>
          <w:rFonts w:eastAsia="DengXian"/>
          <w:lang w:eastAsia="en-US"/>
        </w:rPr>
      </w:pPr>
      <w:r w:rsidRPr="00D70946">
        <w:t>-</w:t>
      </w:r>
      <w:r w:rsidRPr="00D70946">
        <w:tab/>
      </w:r>
      <w:r w:rsidR="00CB5B85" w:rsidRPr="00D70946">
        <w:rPr>
          <w:rFonts w:eastAsia="DengXian"/>
          <w:lang w:eastAsia="en-US"/>
        </w:rPr>
        <w:t>None.</w:t>
      </w:r>
    </w:p>
    <w:p w14:paraId="2E083AFE" w14:textId="77777777" w:rsidR="00CB5B85" w:rsidRPr="00D70946" w:rsidRDefault="00CB5B85" w:rsidP="00595E65">
      <w:pPr>
        <w:pStyle w:val="H6"/>
        <w:rPr>
          <w:rFonts w:eastAsia="DengXian"/>
        </w:rPr>
      </w:pPr>
      <w:r w:rsidRPr="00D70946">
        <w:rPr>
          <w:rFonts w:eastAsia="DengXian"/>
        </w:rPr>
        <w:t>Preamble:</w:t>
      </w:r>
    </w:p>
    <w:p w14:paraId="0CCBE257" w14:textId="77777777" w:rsidR="00CB5B85" w:rsidRPr="00D70946" w:rsidRDefault="00CB5B85" w:rsidP="009D4432">
      <w:pPr>
        <w:pStyle w:val="B1"/>
      </w:pPr>
      <w:r w:rsidRPr="00D70946">
        <w:t>-</w:t>
      </w:r>
      <w:r w:rsidRPr="00D70946">
        <w:tab/>
        <w:t xml:space="preserve">The UE is in state 3N-A with UE test loop mode B active </w:t>
      </w:r>
      <w:r w:rsidR="0063222A" w:rsidRPr="00D70946">
        <w:rPr>
          <w:lang w:eastAsia="ko-KR"/>
        </w:rPr>
        <w:t xml:space="preserve">(T_delay_modeB = 5) </w:t>
      </w:r>
      <w:r w:rsidRPr="00D70946">
        <w:t>according to TS 38.508-1 [4].</w:t>
      </w:r>
    </w:p>
    <w:p w14:paraId="04B6E2B3" w14:textId="77777777" w:rsidR="00CB5B85" w:rsidRPr="00D70946" w:rsidRDefault="00CB5B85" w:rsidP="00595E65">
      <w:pPr>
        <w:pStyle w:val="H6"/>
        <w:rPr>
          <w:rFonts w:eastAsia="DengXian"/>
        </w:rPr>
      </w:pPr>
      <w:r w:rsidRPr="00D70946">
        <w:rPr>
          <w:rFonts w:eastAsia="DengXian"/>
        </w:rPr>
        <w:lastRenderedPageBreak/>
        <w:t>9.1.7.1.3.2</w:t>
      </w:r>
      <w:r w:rsidRPr="00D70946">
        <w:rPr>
          <w:rFonts w:eastAsia="DengXian"/>
        </w:rPr>
        <w:tab/>
        <w:t>Test procedure sequence</w:t>
      </w:r>
    </w:p>
    <w:p w14:paraId="77239E41" w14:textId="77777777" w:rsidR="00CB5B85" w:rsidRPr="00D70946" w:rsidRDefault="00CB5B85" w:rsidP="009D4432">
      <w:pPr>
        <w:pStyle w:val="TH"/>
      </w:pPr>
      <w:r w:rsidRPr="00D70946">
        <w:t>Table 9.1.7.1.3.2-1: Main behaviour</w:t>
      </w:r>
    </w:p>
    <w:tbl>
      <w:tblPr>
        <w:tblW w:w="9351" w:type="dxa"/>
        <w:tblLayout w:type="fixed"/>
        <w:tblLook w:val="01E0" w:firstRow="1" w:lastRow="1" w:firstColumn="1" w:lastColumn="1" w:noHBand="0" w:noVBand="0"/>
      </w:tblPr>
      <w:tblGrid>
        <w:gridCol w:w="704"/>
        <w:gridCol w:w="3827"/>
        <w:gridCol w:w="567"/>
        <w:gridCol w:w="2835"/>
        <w:gridCol w:w="567"/>
        <w:gridCol w:w="851"/>
      </w:tblGrid>
      <w:tr w:rsidR="00CB5B85" w:rsidRPr="00D70946" w14:paraId="034FE016" w14:textId="77777777" w:rsidTr="00580AAB">
        <w:tc>
          <w:tcPr>
            <w:tcW w:w="704" w:type="dxa"/>
            <w:tcBorders>
              <w:top w:val="single" w:sz="4" w:space="0" w:color="auto"/>
              <w:left w:val="single" w:sz="4" w:space="0" w:color="auto"/>
              <w:bottom w:val="single" w:sz="4" w:space="0" w:color="auto"/>
              <w:right w:val="single" w:sz="4" w:space="0" w:color="auto"/>
            </w:tcBorders>
          </w:tcPr>
          <w:p w14:paraId="2C7B0A6B" w14:textId="77777777" w:rsidR="00CB5B85" w:rsidRPr="00D70946" w:rsidRDefault="00CB5B85" w:rsidP="009D4432">
            <w:pPr>
              <w:rPr>
                <w:rFonts w:eastAsia="DengXian"/>
                <w:lang w:eastAsia="en-US"/>
              </w:rPr>
            </w:pPr>
            <w:r w:rsidRPr="00D70946">
              <w:rPr>
                <w:rFonts w:eastAsia="DengXian"/>
                <w:lang w:eastAsia="en-US"/>
              </w:rPr>
              <w:t>St</w:t>
            </w:r>
          </w:p>
        </w:tc>
        <w:tc>
          <w:tcPr>
            <w:tcW w:w="3827" w:type="dxa"/>
            <w:tcBorders>
              <w:top w:val="single" w:sz="4" w:space="0" w:color="auto"/>
              <w:left w:val="single" w:sz="4" w:space="0" w:color="auto"/>
              <w:bottom w:val="single" w:sz="4" w:space="0" w:color="auto"/>
              <w:right w:val="single" w:sz="4" w:space="0" w:color="auto"/>
            </w:tcBorders>
          </w:tcPr>
          <w:p w14:paraId="074B6671" w14:textId="77777777" w:rsidR="00CB5B85" w:rsidRPr="00D70946" w:rsidRDefault="00CB5B85" w:rsidP="009D4432">
            <w:pPr>
              <w:rPr>
                <w:rFonts w:eastAsia="DengXian"/>
                <w:lang w:eastAsia="en-US"/>
              </w:rPr>
            </w:pPr>
            <w:r w:rsidRPr="00D70946">
              <w:rPr>
                <w:rFonts w:eastAsia="DengXian"/>
                <w:lang w:eastAsia="en-US"/>
              </w:rPr>
              <w:t>Procedure</w:t>
            </w:r>
          </w:p>
        </w:tc>
        <w:tc>
          <w:tcPr>
            <w:tcW w:w="3402" w:type="dxa"/>
            <w:gridSpan w:val="2"/>
            <w:tcBorders>
              <w:top w:val="single" w:sz="4" w:space="0" w:color="auto"/>
              <w:left w:val="single" w:sz="4" w:space="0" w:color="auto"/>
              <w:bottom w:val="single" w:sz="4" w:space="0" w:color="auto"/>
              <w:right w:val="single" w:sz="4" w:space="0" w:color="auto"/>
            </w:tcBorders>
          </w:tcPr>
          <w:p w14:paraId="72A5C009" w14:textId="77777777" w:rsidR="00CB5B85" w:rsidRPr="00D70946" w:rsidRDefault="00CB5B85" w:rsidP="009D4432">
            <w:pPr>
              <w:rPr>
                <w:rFonts w:eastAsia="DengXian"/>
                <w:lang w:eastAsia="en-US"/>
              </w:rPr>
            </w:pPr>
            <w:r w:rsidRPr="00D70946">
              <w:rPr>
                <w:rFonts w:eastAsia="DengXian"/>
                <w:lang w:eastAsia="en-US"/>
              </w:rPr>
              <w:t>Message Sequence</w:t>
            </w:r>
          </w:p>
        </w:tc>
        <w:tc>
          <w:tcPr>
            <w:tcW w:w="567" w:type="dxa"/>
            <w:tcBorders>
              <w:top w:val="single" w:sz="4" w:space="0" w:color="auto"/>
              <w:left w:val="single" w:sz="4" w:space="0" w:color="auto"/>
              <w:bottom w:val="single" w:sz="4" w:space="0" w:color="auto"/>
              <w:right w:val="single" w:sz="4" w:space="0" w:color="auto"/>
            </w:tcBorders>
          </w:tcPr>
          <w:p w14:paraId="5BC501F1" w14:textId="77777777" w:rsidR="00CB5B85" w:rsidRPr="00D70946" w:rsidRDefault="00CB5B85" w:rsidP="009D4432">
            <w:pPr>
              <w:rPr>
                <w:rFonts w:eastAsia="DengXian"/>
                <w:lang w:eastAsia="en-US"/>
              </w:rPr>
            </w:pPr>
            <w:r w:rsidRPr="00D70946">
              <w:rPr>
                <w:rFonts w:eastAsia="DengXian"/>
                <w:lang w:eastAsia="en-US"/>
              </w:rPr>
              <w:t>TP</w:t>
            </w:r>
          </w:p>
        </w:tc>
        <w:tc>
          <w:tcPr>
            <w:tcW w:w="851" w:type="dxa"/>
            <w:tcBorders>
              <w:top w:val="single" w:sz="4" w:space="0" w:color="auto"/>
              <w:left w:val="single" w:sz="4" w:space="0" w:color="auto"/>
              <w:bottom w:val="single" w:sz="4" w:space="0" w:color="auto"/>
              <w:right w:val="single" w:sz="4" w:space="0" w:color="auto"/>
            </w:tcBorders>
          </w:tcPr>
          <w:p w14:paraId="2FE87150" w14:textId="77777777" w:rsidR="00CB5B85" w:rsidRPr="00D70946" w:rsidRDefault="00CB5B85" w:rsidP="009D4432">
            <w:pPr>
              <w:rPr>
                <w:rFonts w:eastAsia="DengXian"/>
                <w:lang w:eastAsia="en-US"/>
              </w:rPr>
            </w:pPr>
            <w:r w:rsidRPr="00D70946">
              <w:rPr>
                <w:rFonts w:eastAsia="DengXian"/>
                <w:lang w:eastAsia="en-US"/>
              </w:rPr>
              <w:t>Verdict</w:t>
            </w:r>
          </w:p>
        </w:tc>
      </w:tr>
      <w:tr w:rsidR="00CB5B85" w:rsidRPr="00D70946" w14:paraId="3814FBA2" w14:textId="77777777" w:rsidTr="00580AAB">
        <w:tc>
          <w:tcPr>
            <w:tcW w:w="704" w:type="dxa"/>
            <w:tcBorders>
              <w:top w:val="single" w:sz="4" w:space="0" w:color="auto"/>
              <w:left w:val="single" w:sz="4" w:space="0" w:color="auto"/>
              <w:bottom w:val="single" w:sz="4" w:space="0" w:color="auto"/>
              <w:right w:val="single" w:sz="4" w:space="0" w:color="auto"/>
            </w:tcBorders>
          </w:tcPr>
          <w:p w14:paraId="2A544D30" w14:textId="77777777" w:rsidR="00CB5B85" w:rsidRPr="00D70946" w:rsidRDefault="00CB5B85" w:rsidP="009D4432">
            <w:pPr>
              <w:rPr>
                <w:rFonts w:eastAsia="MS Gothic"/>
                <w:lang w:eastAsia="en-US"/>
              </w:rPr>
            </w:pPr>
          </w:p>
        </w:tc>
        <w:tc>
          <w:tcPr>
            <w:tcW w:w="3827" w:type="dxa"/>
            <w:tcBorders>
              <w:top w:val="single" w:sz="4" w:space="0" w:color="auto"/>
              <w:left w:val="single" w:sz="4" w:space="0" w:color="auto"/>
              <w:bottom w:val="single" w:sz="4" w:space="0" w:color="auto"/>
              <w:right w:val="single" w:sz="4" w:space="0" w:color="auto"/>
            </w:tcBorders>
          </w:tcPr>
          <w:p w14:paraId="7F21EFD2" w14:textId="77777777" w:rsidR="00CB5B85" w:rsidRPr="00D70946" w:rsidRDefault="00CB5B85" w:rsidP="009D4432">
            <w:pPr>
              <w:rPr>
                <w:rFonts w:eastAsia="MS Gothic"/>
                <w:lang w:eastAsia="en-US"/>
              </w:rPr>
            </w:pPr>
          </w:p>
        </w:tc>
        <w:tc>
          <w:tcPr>
            <w:tcW w:w="567" w:type="dxa"/>
            <w:tcBorders>
              <w:top w:val="single" w:sz="4" w:space="0" w:color="auto"/>
              <w:left w:val="single" w:sz="4" w:space="0" w:color="auto"/>
              <w:bottom w:val="single" w:sz="4" w:space="0" w:color="auto"/>
              <w:right w:val="single" w:sz="4" w:space="0" w:color="auto"/>
            </w:tcBorders>
          </w:tcPr>
          <w:p w14:paraId="53FA43C6" w14:textId="77777777" w:rsidR="00CB5B85" w:rsidRPr="00D70946" w:rsidRDefault="00CB5B85" w:rsidP="009D4432">
            <w:pPr>
              <w:rPr>
                <w:rFonts w:eastAsia="DengXian"/>
                <w:lang w:eastAsia="en-US"/>
              </w:rPr>
            </w:pPr>
            <w:r w:rsidRPr="00D70946">
              <w:rPr>
                <w:rFonts w:eastAsia="DengXian"/>
                <w:lang w:eastAsia="en-US"/>
              </w:rPr>
              <w:t>U - S</w:t>
            </w:r>
          </w:p>
        </w:tc>
        <w:tc>
          <w:tcPr>
            <w:tcW w:w="2835" w:type="dxa"/>
            <w:tcBorders>
              <w:top w:val="single" w:sz="4" w:space="0" w:color="auto"/>
              <w:left w:val="single" w:sz="4" w:space="0" w:color="auto"/>
              <w:bottom w:val="single" w:sz="4" w:space="0" w:color="auto"/>
              <w:right w:val="single" w:sz="4" w:space="0" w:color="auto"/>
            </w:tcBorders>
          </w:tcPr>
          <w:p w14:paraId="4306DFC4" w14:textId="77777777" w:rsidR="00CB5B85" w:rsidRPr="00D70946" w:rsidRDefault="00CB5B85" w:rsidP="009D4432">
            <w:pPr>
              <w:rPr>
                <w:rFonts w:eastAsia="DengXian"/>
                <w:lang w:eastAsia="en-US"/>
              </w:rPr>
            </w:pPr>
            <w:r w:rsidRPr="00D70946">
              <w:rPr>
                <w:rFonts w:eastAsia="DengXian"/>
                <w:lang w:eastAsia="en-US"/>
              </w:rPr>
              <w:t>Message</w:t>
            </w:r>
          </w:p>
        </w:tc>
        <w:tc>
          <w:tcPr>
            <w:tcW w:w="567" w:type="dxa"/>
            <w:tcBorders>
              <w:top w:val="single" w:sz="4" w:space="0" w:color="auto"/>
              <w:left w:val="single" w:sz="4" w:space="0" w:color="auto"/>
              <w:bottom w:val="single" w:sz="4" w:space="0" w:color="auto"/>
              <w:right w:val="single" w:sz="4" w:space="0" w:color="auto"/>
            </w:tcBorders>
          </w:tcPr>
          <w:p w14:paraId="79C33E10" w14:textId="77777777" w:rsidR="00CB5B85" w:rsidRPr="00D70946" w:rsidRDefault="00CB5B85" w:rsidP="009D4432">
            <w:pPr>
              <w:rPr>
                <w:rFonts w:eastAsia="MS Gothic"/>
                <w:lang w:eastAsia="en-US"/>
              </w:rPr>
            </w:pPr>
          </w:p>
        </w:tc>
        <w:tc>
          <w:tcPr>
            <w:tcW w:w="851" w:type="dxa"/>
            <w:tcBorders>
              <w:top w:val="single" w:sz="4" w:space="0" w:color="auto"/>
              <w:left w:val="single" w:sz="4" w:space="0" w:color="auto"/>
              <w:bottom w:val="single" w:sz="4" w:space="0" w:color="auto"/>
              <w:right w:val="single" w:sz="4" w:space="0" w:color="auto"/>
            </w:tcBorders>
          </w:tcPr>
          <w:p w14:paraId="5230E02D" w14:textId="77777777" w:rsidR="00CB5B85" w:rsidRPr="00D70946" w:rsidRDefault="00CB5B85" w:rsidP="009D4432">
            <w:pPr>
              <w:rPr>
                <w:rFonts w:eastAsia="MS Gothic"/>
                <w:lang w:eastAsia="en-US"/>
              </w:rPr>
            </w:pPr>
          </w:p>
        </w:tc>
      </w:tr>
      <w:tr w:rsidR="00CB5B85" w:rsidRPr="00D70946" w14:paraId="5E04A576" w14:textId="77777777" w:rsidTr="00580AAB">
        <w:tc>
          <w:tcPr>
            <w:tcW w:w="704" w:type="dxa"/>
            <w:tcBorders>
              <w:top w:val="single" w:sz="4" w:space="0" w:color="auto"/>
              <w:left w:val="single" w:sz="4" w:space="0" w:color="auto"/>
              <w:bottom w:val="single" w:sz="4" w:space="0" w:color="auto"/>
              <w:right w:val="single" w:sz="4" w:space="0" w:color="auto"/>
            </w:tcBorders>
          </w:tcPr>
          <w:p w14:paraId="1806552A" w14:textId="77777777" w:rsidR="00CB5B85" w:rsidRPr="00D70946" w:rsidRDefault="00CB5B85" w:rsidP="009D4432">
            <w:pPr>
              <w:rPr>
                <w:rFonts w:eastAsia="DengXian"/>
                <w:lang w:eastAsia="en-US"/>
              </w:rPr>
            </w:pPr>
            <w:r w:rsidRPr="00D70946">
              <w:rPr>
                <w:rFonts w:eastAsia="DengXian"/>
                <w:lang w:eastAsia="en-US"/>
              </w:rPr>
              <w:t>1</w:t>
            </w:r>
          </w:p>
        </w:tc>
        <w:tc>
          <w:tcPr>
            <w:tcW w:w="3827" w:type="dxa"/>
            <w:tcBorders>
              <w:top w:val="single" w:sz="4" w:space="0" w:color="auto"/>
              <w:left w:val="single" w:sz="4" w:space="0" w:color="auto"/>
              <w:bottom w:val="single" w:sz="4" w:space="0" w:color="auto"/>
              <w:right w:val="single" w:sz="4" w:space="0" w:color="auto"/>
            </w:tcBorders>
          </w:tcPr>
          <w:p w14:paraId="45FDE188" w14:textId="77777777" w:rsidR="00CB5B85" w:rsidRPr="00D70946" w:rsidRDefault="00CB5B85" w:rsidP="009D4432">
            <w:pPr>
              <w:rPr>
                <w:rFonts w:eastAsia="DengXian"/>
                <w:lang w:eastAsia="en-US"/>
              </w:rPr>
            </w:pPr>
            <w:r w:rsidRPr="00D70946">
              <w:rPr>
                <w:rFonts w:eastAsia="DengXian"/>
                <w:lang w:eastAsia="en-US"/>
              </w:rPr>
              <w:t>The SS configures:</w:t>
            </w:r>
          </w:p>
          <w:p w14:paraId="37C1FDDE" w14:textId="77777777" w:rsidR="00CB5B85" w:rsidRPr="00D70946" w:rsidRDefault="00CB5B85" w:rsidP="009D4432">
            <w:pPr>
              <w:rPr>
                <w:rFonts w:eastAsia="DengXian"/>
                <w:lang w:eastAsia="en-US"/>
              </w:rPr>
            </w:pPr>
            <w:r w:rsidRPr="00D70946">
              <w:rPr>
                <w:rFonts w:eastAsia="DengXian"/>
                <w:lang w:eastAsia="en-US"/>
              </w:rPr>
              <w:t>- NGC Cell A as the "Serving cell".</w:t>
            </w:r>
          </w:p>
        </w:tc>
        <w:tc>
          <w:tcPr>
            <w:tcW w:w="567" w:type="dxa"/>
            <w:tcBorders>
              <w:top w:val="single" w:sz="4" w:space="0" w:color="auto"/>
              <w:left w:val="single" w:sz="4" w:space="0" w:color="auto"/>
              <w:bottom w:val="single" w:sz="4" w:space="0" w:color="auto"/>
              <w:right w:val="single" w:sz="4" w:space="0" w:color="auto"/>
            </w:tcBorders>
          </w:tcPr>
          <w:p w14:paraId="2834F0DC" w14:textId="77777777" w:rsidR="00CB5B85" w:rsidRPr="00D70946" w:rsidRDefault="00CB5B85" w:rsidP="009D4432">
            <w:pPr>
              <w:rPr>
                <w:rFonts w:eastAsia="DengXian"/>
                <w:lang w:eastAsia="zh-CN"/>
              </w:rPr>
            </w:pPr>
            <w:r w:rsidRPr="00D70946">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1208FF24" w14:textId="77777777" w:rsidR="00CB5B85" w:rsidRPr="00D70946" w:rsidRDefault="00CB5B85" w:rsidP="009D4432">
            <w:pPr>
              <w:rPr>
                <w:rFonts w:eastAsia="DengXian"/>
                <w:lang w:eastAsia="zh-CN"/>
              </w:rPr>
            </w:pPr>
            <w:r w:rsidRPr="00D70946">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7E30CC09" w14:textId="77777777" w:rsidR="00CB5B85" w:rsidRPr="00D70946" w:rsidRDefault="00CB5B85" w:rsidP="009D4432">
            <w:pPr>
              <w:rPr>
                <w:rFonts w:eastAsia="DengXian"/>
                <w:lang w:eastAsia="zh-CN"/>
              </w:rPr>
            </w:pPr>
            <w:r w:rsidRPr="00D70946">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31106BCF" w14:textId="77777777" w:rsidR="00CB5B85" w:rsidRPr="00D70946" w:rsidRDefault="00CB5B85" w:rsidP="009D4432">
            <w:pPr>
              <w:rPr>
                <w:rFonts w:eastAsia="DengXian"/>
                <w:lang w:eastAsia="zh-CN"/>
              </w:rPr>
            </w:pPr>
            <w:r w:rsidRPr="00D70946">
              <w:rPr>
                <w:rFonts w:eastAsia="DengXian"/>
                <w:lang w:eastAsia="zh-CN"/>
              </w:rPr>
              <w:t>-</w:t>
            </w:r>
          </w:p>
        </w:tc>
      </w:tr>
      <w:tr w:rsidR="00CB5B85" w:rsidRPr="00D70946" w14:paraId="008439D3" w14:textId="77777777" w:rsidTr="00580AAB">
        <w:tc>
          <w:tcPr>
            <w:tcW w:w="704" w:type="dxa"/>
            <w:tcBorders>
              <w:top w:val="single" w:sz="4" w:space="0" w:color="auto"/>
              <w:left w:val="single" w:sz="4" w:space="0" w:color="auto"/>
              <w:bottom w:val="single" w:sz="4" w:space="0" w:color="auto"/>
              <w:right w:val="single" w:sz="4" w:space="0" w:color="auto"/>
            </w:tcBorders>
          </w:tcPr>
          <w:p w14:paraId="734C81B9" w14:textId="77777777" w:rsidR="00CB5B85" w:rsidRPr="00D70946" w:rsidRDefault="00CB5B85" w:rsidP="009D4432">
            <w:pPr>
              <w:rPr>
                <w:rFonts w:eastAsia="DengXian"/>
                <w:lang w:eastAsia="zh-CN"/>
              </w:rPr>
            </w:pPr>
            <w:r w:rsidRPr="00D70946">
              <w:rPr>
                <w:rFonts w:eastAsia="DengXian"/>
                <w:lang w:eastAsia="zh-CN"/>
              </w:rPr>
              <w:t>2</w:t>
            </w:r>
          </w:p>
        </w:tc>
        <w:tc>
          <w:tcPr>
            <w:tcW w:w="3827" w:type="dxa"/>
            <w:tcBorders>
              <w:top w:val="single" w:sz="4" w:space="0" w:color="auto"/>
              <w:left w:val="single" w:sz="4" w:space="0" w:color="auto"/>
              <w:bottom w:val="single" w:sz="4" w:space="0" w:color="auto"/>
              <w:right w:val="single" w:sz="4" w:space="0" w:color="auto"/>
            </w:tcBorders>
          </w:tcPr>
          <w:p w14:paraId="59197896" w14:textId="77777777" w:rsidR="00CB5B85" w:rsidRPr="00D70946" w:rsidRDefault="00CB5B85" w:rsidP="009D4432">
            <w:pPr>
              <w:rPr>
                <w:rFonts w:eastAsia="DengXian"/>
                <w:lang w:eastAsia="en-US"/>
              </w:rPr>
            </w:pPr>
            <w:r w:rsidRPr="00D70946">
              <w:rPr>
                <w:rFonts w:eastAsia="DengXian"/>
                <w:lang w:eastAsia="en-US"/>
              </w:rPr>
              <w:t>The SS transmits one IP Packet to the UE.</w:t>
            </w:r>
          </w:p>
        </w:tc>
        <w:tc>
          <w:tcPr>
            <w:tcW w:w="567" w:type="dxa"/>
            <w:tcBorders>
              <w:top w:val="single" w:sz="4" w:space="0" w:color="auto"/>
              <w:left w:val="single" w:sz="4" w:space="0" w:color="auto"/>
              <w:bottom w:val="single" w:sz="4" w:space="0" w:color="auto"/>
              <w:right w:val="single" w:sz="4" w:space="0" w:color="auto"/>
            </w:tcBorders>
          </w:tcPr>
          <w:p w14:paraId="4133FF5D" w14:textId="77777777" w:rsidR="00CB5B85" w:rsidRPr="00D70946" w:rsidRDefault="00CB5B85" w:rsidP="009D4432">
            <w:pPr>
              <w:rPr>
                <w:rFonts w:eastAsia="DengXian"/>
                <w:lang w:eastAsia="zh-CN"/>
              </w:rPr>
            </w:pPr>
            <w:r w:rsidRPr="00D70946">
              <w:rPr>
                <w:rFonts w:eastAsia="DengXian"/>
                <w:lang w:eastAsia="zh-CN"/>
              </w:rPr>
              <w:t>&lt;--</w:t>
            </w:r>
          </w:p>
        </w:tc>
        <w:tc>
          <w:tcPr>
            <w:tcW w:w="2835" w:type="dxa"/>
            <w:tcBorders>
              <w:top w:val="single" w:sz="4" w:space="0" w:color="auto"/>
              <w:left w:val="single" w:sz="4" w:space="0" w:color="auto"/>
              <w:bottom w:val="single" w:sz="4" w:space="0" w:color="auto"/>
              <w:right w:val="single" w:sz="4" w:space="0" w:color="auto"/>
            </w:tcBorders>
          </w:tcPr>
          <w:p w14:paraId="02D869B5" w14:textId="77777777" w:rsidR="00CB5B85" w:rsidRPr="00D70946" w:rsidRDefault="00CB5B85" w:rsidP="009D4432">
            <w:pPr>
              <w:rPr>
                <w:rFonts w:eastAsia="DengXian"/>
                <w:lang w:eastAsia="zh-CN"/>
              </w:rPr>
            </w:pPr>
            <w:r w:rsidRPr="00D70946">
              <w:rPr>
                <w:rFonts w:eastAsia="DengXian"/>
                <w:lang w:eastAsia="zh-CN"/>
              </w:rPr>
              <w:t>IP packet</w:t>
            </w:r>
          </w:p>
        </w:tc>
        <w:tc>
          <w:tcPr>
            <w:tcW w:w="567" w:type="dxa"/>
            <w:tcBorders>
              <w:top w:val="single" w:sz="4" w:space="0" w:color="auto"/>
              <w:left w:val="single" w:sz="4" w:space="0" w:color="auto"/>
              <w:bottom w:val="single" w:sz="4" w:space="0" w:color="auto"/>
              <w:right w:val="single" w:sz="4" w:space="0" w:color="auto"/>
            </w:tcBorders>
          </w:tcPr>
          <w:p w14:paraId="435BECD7" w14:textId="77777777" w:rsidR="00CB5B85" w:rsidRPr="00D70946" w:rsidRDefault="00CB5B85" w:rsidP="009D4432">
            <w:pPr>
              <w:rPr>
                <w:rFonts w:eastAsia="DengXian"/>
                <w:lang w:eastAsia="zh-CN"/>
              </w:rPr>
            </w:pPr>
            <w:r w:rsidRPr="00D70946">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3899D4C4" w14:textId="77777777" w:rsidR="00CB5B85" w:rsidRPr="00D70946" w:rsidRDefault="00CB5B85" w:rsidP="009D4432">
            <w:pPr>
              <w:rPr>
                <w:rFonts w:eastAsia="DengXian"/>
                <w:lang w:eastAsia="zh-CN"/>
              </w:rPr>
            </w:pPr>
            <w:r w:rsidRPr="00D70946">
              <w:rPr>
                <w:rFonts w:eastAsia="DengXian"/>
                <w:lang w:eastAsia="zh-CN"/>
              </w:rPr>
              <w:t>-</w:t>
            </w:r>
          </w:p>
        </w:tc>
      </w:tr>
      <w:tr w:rsidR="00CB5B85" w:rsidRPr="00D70946" w14:paraId="39CBEB39" w14:textId="77777777" w:rsidTr="00580AAB">
        <w:tc>
          <w:tcPr>
            <w:tcW w:w="704" w:type="dxa"/>
            <w:tcBorders>
              <w:top w:val="single" w:sz="4" w:space="0" w:color="auto"/>
              <w:left w:val="single" w:sz="4" w:space="0" w:color="auto"/>
              <w:bottom w:val="single" w:sz="4" w:space="0" w:color="auto"/>
              <w:right w:val="single" w:sz="4" w:space="0" w:color="auto"/>
            </w:tcBorders>
          </w:tcPr>
          <w:p w14:paraId="6BAB063A" w14:textId="77777777" w:rsidR="00CB5B85" w:rsidRPr="00D70946" w:rsidRDefault="00CB5B85" w:rsidP="009D4432">
            <w:pPr>
              <w:rPr>
                <w:rFonts w:eastAsia="DengXian"/>
                <w:lang w:eastAsia="zh-CN"/>
              </w:rPr>
            </w:pPr>
            <w:r w:rsidRPr="00D70946">
              <w:rPr>
                <w:rFonts w:eastAsia="DengXian"/>
                <w:lang w:eastAsia="zh-CN"/>
              </w:rPr>
              <w:t>3</w:t>
            </w:r>
          </w:p>
        </w:tc>
        <w:tc>
          <w:tcPr>
            <w:tcW w:w="3827" w:type="dxa"/>
            <w:tcBorders>
              <w:top w:val="single" w:sz="4" w:space="0" w:color="auto"/>
              <w:left w:val="single" w:sz="4" w:space="0" w:color="auto"/>
              <w:bottom w:val="single" w:sz="4" w:space="0" w:color="auto"/>
              <w:right w:val="single" w:sz="4" w:space="0" w:color="auto"/>
            </w:tcBorders>
          </w:tcPr>
          <w:p w14:paraId="1B1AD037" w14:textId="77777777" w:rsidR="00CB5B85" w:rsidRPr="00D70946" w:rsidRDefault="00CB5B85" w:rsidP="009D4432">
            <w:pPr>
              <w:rPr>
                <w:rFonts w:eastAsia="DengXian"/>
                <w:lang w:eastAsia="en-US"/>
              </w:rPr>
            </w:pPr>
            <w:r w:rsidRPr="00D70946">
              <w:rPr>
                <w:rFonts w:eastAsia="DengXian"/>
                <w:lang w:eastAsia="en-US"/>
              </w:rPr>
              <w:t>The SS waits 1 second after the IP packet has been transmitted in step 2 and then transmits an RRCRelease message. (Note 1)</w:t>
            </w:r>
          </w:p>
        </w:tc>
        <w:tc>
          <w:tcPr>
            <w:tcW w:w="567" w:type="dxa"/>
            <w:tcBorders>
              <w:top w:val="single" w:sz="4" w:space="0" w:color="auto"/>
              <w:left w:val="single" w:sz="4" w:space="0" w:color="auto"/>
              <w:bottom w:val="single" w:sz="4" w:space="0" w:color="auto"/>
              <w:right w:val="single" w:sz="4" w:space="0" w:color="auto"/>
            </w:tcBorders>
          </w:tcPr>
          <w:p w14:paraId="6EB297A2" w14:textId="77777777" w:rsidR="00CB5B85" w:rsidRPr="00D70946" w:rsidRDefault="00CB5B85" w:rsidP="009D4432">
            <w:pPr>
              <w:rPr>
                <w:rFonts w:eastAsia="DengXian"/>
                <w:lang w:eastAsia="zh-CN"/>
              </w:rPr>
            </w:pPr>
            <w:r w:rsidRPr="00D70946">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547010E5" w14:textId="77777777" w:rsidR="00CB5B85" w:rsidRPr="00D70946" w:rsidRDefault="00CB5B85" w:rsidP="009D4432">
            <w:pPr>
              <w:rPr>
                <w:rFonts w:eastAsia="DengXian"/>
                <w:lang w:eastAsia="zh-CN"/>
              </w:rPr>
            </w:pPr>
            <w:r w:rsidRPr="00D70946">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6A450285" w14:textId="77777777" w:rsidR="00CB5B85" w:rsidRPr="00D70946" w:rsidRDefault="00CB5B85" w:rsidP="009D4432">
            <w:pPr>
              <w:rPr>
                <w:rFonts w:eastAsia="DengXian"/>
                <w:lang w:eastAsia="zh-CN"/>
              </w:rPr>
            </w:pPr>
            <w:r w:rsidRPr="00D70946">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747EA6A5" w14:textId="77777777" w:rsidR="00CB5B85" w:rsidRPr="00D70946" w:rsidRDefault="00CB5B85" w:rsidP="009D4432">
            <w:pPr>
              <w:rPr>
                <w:rFonts w:eastAsia="DengXian"/>
                <w:lang w:eastAsia="zh-CN"/>
              </w:rPr>
            </w:pPr>
            <w:r w:rsidRPr="00D70946">
              <w:rPr>
                <w:rFonts w:eastAsia="DengXian"/>
                <w:lang w:eastAsia="zh-CN"/>
              </w:rPr>
              <w:t>-</w:t>
            </w:r>
          </w:p>
        </w:tc>
      </w:tr>
      <w:tr w:rsidR="00CB5B85" w:rsidRPr="00D70946" w14:paraId="5B252739" w14:textId="77777777" w:rsidTr="00580AAB">
        <w:tc>
          <w:tcPr>
            <w:tcW w:w="704" w:type="dxa"/>
            <w:tcBorders>
              <w:top w:val="single" w:sz="4" w:space="0" w:color="auto"/>
              <w:left w:val="single" w:sz="4" w:space="0" w:color="auto"/>
              <w:bottom w:val="single" w:sz="4" w:space="0" w:color="auto"/>
              <w:right w:val="single" w:sz="4" w:space="0" w:color="auto"/>
            </w:tcBorders>
          </w:tcPr>
          <w:p w14:paraId="5F0BB71B" w14:textId="77777777" w:rsidR="00CB5B85" w:rsidRPr="00D70946" w:rsidRDefault="00CB5B85" w:rsidP="009D4432">
            <w:pPr>
              <w:rPr>
                <w:rFonts w:eastAsia="DengXian"/>
                <w:lang w:eastAsia="zh-CN"/>
              </w:rPr>
            </w:pPr>
            <w:r w:rsidRPr="00D70946">
              <w:rPr>
                <w:rFonts w:eastAsia="DengXian"/>
                <w:lang w:eastAsia="zh-CN"/>
              </w:rPr>
              <w:t>4</w:t>
            </w:r>
          </w:p>
        </w:tc>
        <w:tc>
          <w:tcPr>
            <w:tcW w:w="3827" w:type="dxa"/>
            <w:tcBorders>
              <w:top w:val="single" w:sz="4" w:space="0" w:color="auto"/>
              <w:left w:val="single" w:sz="4" w:space="0" w:color="auto"/>
              <w:bottom w:val="single" w:sz="4" w:space="0" w:color="auto"/>
              <w:right w:val="single" w:sz="4" w:space="0" w:color="auto"/>
            </w:tcBorders>
          </w:tcPr>
          <w:p w14:paraId="5F7C78FF" w14:textId="77777777" w:rsidR="00CB5B85" w:rsidRPr="00D70946" w:rsidRDefault="00CB5B85" w:rsidP="009D4432">
            <w:pPr>
              <w:rPr>
                <w:rFonts w:eastAsia="DengXian"/>
                <w:lang w:eastAsia="en-US"/>
              </w:rPr>
            </w:pPr>
            <w:r w:rsidRPr="00D70946">
              <w:rPr>
                <w:rFonts w:eastAsia="DengXian"/>
                <w:lang w:eastAsia="en-US"/>
              </w:rPr>
              <w:t>Check: Does UE transmit a SERVICE REQUEST message with Service type IE set to ‘data’? (Note 2)</w:t>
            </w:r>
          </w:p>
        </w:tc>
        <w:tc>
          <w:tcPr>
            <w:tcW w:w="567" w:type="dxa"/>
            <w:tcBorders>
              <w:top w:val="single" w:sz="4" w:space="0" w:color="auto"/>
              <w:left w:val="single" w:sz="4" w:space="0" w:color="auto"/>
              <w:bottom w:val="single" w:sz="4" w:space="0" w:color="auto"/>
              <w:right w:val="single" w:sz="4" w:space="0" w:color="auto"/>
            </w:tcBorders>
          </w:tcPr>
          <w:p w14:paraId="453AC7F2" w14:textId="77777777" w:rsidR="00CB5B85" w:rsidRPr="00D70946" w:rsidRDefault="00CB5B85" w:rsidP="009D4432">
            <w:pPr>
              <w:rPr>
                <w:rFonts w:eastAsia="DengXian"/>
                <w:lang w:eastAsia="zh-CN"/>
              </w:rPr>
            </w:pPr>
            <w:r w:rsidRPr="00D70946">
              <w:rPr>
                <w:rFonts w:eastAsia="DengXian"/>
                <w:lang w:eastAsia="zh-CN"/>
              </w:rPr>
              <w:t>--&gt;</w:t>
            </w:r>
          </w:p>
        </w:tc>
        <w:tc>
          <w:tcPr>
            <w:tcW w:w="2835" w:type="dxa"/>
            <w:tcBorders>
              <w:top w:val="single" w:sz="4" w:space="0" w:color="auto"/>
              <w:left w:val="single" w:sz="4" w:space="0" w:color="auto"/>
              <w:bottom w:val="single" w:sz="4" w:space="0" w:color="auto"/>
              <w:right w:val="single" w:sz="4" w:space="0" w:color="auto"/>
            </w:tcBorders>
          </w:tcPr>
          <w:p w14:paraId="7B156BAC" w14:textId="77777777" w:rsidR="00CB5B85" w:rsidRPr="00D70946" w:rsidRDefault="00CB5B85" w:rsidP="009D4432">
            <w:pPr>
              <w:rPr>
                <w:rFonts w:eastAsia="DengXian"/>
                <w:lang w:eastAsia="zh-CN"/>
              </w:rPr>
            </w:pPr>
            <w:r w:rsidRPr="00D70946">
              <w:rPr>
                <w:rFonts w:eastAsia="DengXian"/>
                <w:lang w:eastAsia="zh-CN"/>
              </w:rPr>
              <w:t>SERVICE REQUEST</w:t>
            </w:r>
          </w:p>
        </w:tc>
        <w:tc>
          <w:tcPr>
            <w:tcW w:w="567" w:type="dxa"/>
            <w:tcBorders>
              <w:top w:val="single" w:sz="4" w:space="0" w:color="auto"/>
              <w:left w:val="single" w:sz="4" w:space="0" w:color="auto"/>
              <w:bottom w:val="single" w:sz="4" w:space="0" w:color="auto"/>
              <w:right w:val="single" w:sz="4" w:space="0" w:color="auto"/>
            </w:tcBorders>
          </w:tcPr>
          <w:p w14:paraId="7FD0A0BD" w14:textId="77777777" w:rsidR="00CB5B85" w:rsidRPr="00D70946" w:rsidRDefault="00CB5B85" w:rsidP="009D4432">
            <w:pPr>
              <w:rPr>
                <w:rFonts w:eastAsia="DengXian"/>
                <w:lang w:eastAsia="zh-CN"/>
              </w:rPr>
            </w:pPr>
            <w:r w:rsidRPr="00D70946">
              <w:rPr>
                <w:rFonts w:eastAsia="DengXian"/>
                <w:lang w:eastAsia="zh-CN"/>
              </w:rPr>
              <w:t>1</w:t>
            </w:r>
          </w:p>
        </w:tc>
        <w:tc>
          <w:tcPr>
            <w:tcW w:w="851" w:type="dxa"/>
            <w:tcBorders>
              <w:top w:val="single" w:sz="4" w:space="0" w:color="auto"/>
              <w:left w:val="single" w:sz="4" w:space="0" w:color="auto"/>
              <w:bottom w:val="single" w:sz="4" w:space="0" w:color="auto"/>
              <w:right w:val="single" w:sz="4" w:space="0" w:color="auto"/>
            </w:tcBorders>
          </w:tcPr>
          <w:p w14:paraId="01B36B39" w14:textId="77777777" w:rsidR="00CB5B85" w:rsidRPr="00D70946" w:rsidRDefault="00CB5B85" w:rsidP="009D4432">
            <w:pPr>
              <w:rPr>
                <w:rFonts w:eastAsia="DengXian"/>
                <w:lang w:eastAsia="zh-CN"/>
              </w:rPr>
            </w:pPr>
            <w:r w:rsidRPr="00D70946">
              <w:rPr>
                <w:rFonts w:eastAsia="DengXian"/>
                <w:lang w:eastAsia="zh-CN"/>
              </w:rPr>
              <w:t>P</w:t>
            </w:r>
          </w:p>
        </w:tc>
      </w:tr>
      <w:tr w:rsidR="00CB5B85" w:rsidRPr="00D70946" w14:paraId="0353D33D" w14:textId="77777777" w:rsidTr="00580AAB">
        <w:tc>
          <w:tcPr>
            <w:tcW w:w="704" w:type="dxa"/>
            <w:tcBorders>
              <w:top w:val="single" w:sz="4" w:space="0" w:color="auto"/>
              <w:left w:val="single" w:sz="4" w:space="0" w:color="auto"/>
              <w:bottom w:val="single" w:sz="4" w:space="0" w:color="auto"/>
              <w:right w:val="single" w:sz="4" w:space="0" w:color="auto"/>
            </w:tcBorders>
          </w:tcPr>
          <w:p w14:paraId="3B5E946B" w14:textId="77777777" w:rsidR="00CB5B85" w:rsidRPr="00D70946" w:rsidRDefault="00CB5B85" w:rsidP="009D4432">
            <w:pPr>
              <w:rPr>
                <w:rFonts w:eastAsia="DengXian"/>
                <w:lang w:eastAsia="zh-CN"/>
              </w:rPr>
            </w:pPr>
            <w:r w:rsidRPr="00D70946">
              <w:rPr>
                <w:rFonts w:eastAsia="DengXian"/>
                <w:lang w:eastAsia="zh-CN"/>
              </w:rPr>
              <w:t>5</w:t>
            </w:r>
          </w:p>
        </w:tc>
        <w:tc>
          <w:tcPr>
            <w:tcW w:w="3827" w:type="dxa"/>
            <w:tcBorders>
              <w:top w:val="single" w:sz="4" w:space="0" w:color="auto"/>
              <w:left w:val="single" w:sz="4" w:space="0" w:color="auto"/>
              <w:bottom w:val="single" w:sz="4" w:space="0" w:color="auto"/>
              <w:right w:val="single" w:sz="4" w:space="0" w:color="auto"/>
            </w:tcBorders>
          </w:tcPr>
          <w:p w14:paraId="3670AE21" w14:textId="77777777" w:rsidR="00CB5B85" w:rsidRPr="00D70946" w:rsidRDefault="00CB5B85" w:rsidP="009D4432">
            <w:pPr>
              <w:rPr>
                <w:rFonts w:eastAsia="DengXian"/>
                <w:lang w:eastAsia="en-US"/>
              </w:rPr>
            </w:pPr>
            <w:r w:rsidRPr="00D70946">
              <w:rPr>
                <w:rFonts w:eastAsia="DengXian"/>
                <w:lang w:eastAsia="en-US"/>
              </w:rPr>
              <w:t>The SS transmits a SERVICE REJECT message with 5GMM cause = "Restricted service area".</w:t>
            </w:r>
          </w:p>
        </w:tc>
        <w:tc>
          <w:tcPr>
            <w:tcW w:w="567" w:type="dxa"/>
            <w:tcBorders>
              <w:top w:val="single" w:sz="4" w:space="0" w:color="auto"/>
              <w:left w:val="single" w:sz="4" w:space="0" w:color="auto"/>
              <w:bottom w:val="single" w:sz="4" w:space="0" w:color="auto"/>
              <w:right w:val="single" w:sz="4" w:space="0" w:color="auto"/>
            </w:tcBorders>
          </w:tcPr>
          <w:p w14:paraId="1BD4F8FD" w14:textId="77777777" w:rsidR="00CB5B85" w:rsidRPr="00D70946" w:rsidRDefault="00CB5B85" w:rsidP="009D4432">
            <w:pPr>
              <w:rPr>
                <w:rFonts w:eastAsia="DengXian"/>
                <w:lang w:eastAsia="en-US"/>
              </w:rPr>
            </w:pPr>
            <w:r w:rsidRPr="00D70946">
              <w:rPr>
                <w:rFonts w:eastAsia="DengXian"/>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5460C2F2" w14:textId="77777777" w:rsidR="00CB5B85" w:rsidRPr="00D70946" w:rsidRDefault="00CB5B85" w:rsidP="009D4432">
            <w:pPr>
              <w:rPr>
                <w:rFonts w:eastAsia="DengXian"/>
                <w:lang w:eastAsia="en-US"/>
              </w:rPr>
            </w:pPr>
            <w:r w:rsidRPr="00D70946">
              <w:rPr>
                <w:rFonts w:eastAsia="DengXian"/>
                <w:lang w:eastAsia="en-US"/>
              </w:rPr>
              <w:t>SERVICE REJECT</w:t>
            </w:r>
          </w:p>
        </w:tc>
        <w:tc>
          <w:tcPr>
            <w:tcW w:w="567" w:type="dxa"/>
            <w:tcBorders>
              <w:top w:val="single" w:sz="4" w:space="0" w:color="auto"/>
              <w:left w:val="single" w:sz="4" w:space="0" w:color="auto"/>
              <w:bottom w:val="single" w:sz="4" w:space="0" w:color="auto"/>
              <w:right w:val="single" w:sz="4" w:space="0" w:color="auto"/>
            </w:tcBorders>
          </w:tcPr>
          <w:p w14:paraId="1F23B13B" w14:textId="77777777" w:rsidR="00CB5B85" w:rsidRPr="00D70946" w:rsidRDefault="00CB5B85" w:rsidP="009D4432">
            <w:pPr>
              <w:rPr>
                <w:rFonts w:eastAsia="DengXian"/>
                <w:lang w:eastAsia="zh-CN"/>
              </w:rPr>
            </w:pPr>
            <w:r w:rsidRPr="00D70946">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3752ECD1" w14:textId="77777777" w:rsidR="00CB5B85" w:rsidRPr="00D70946" w:rsidRDefault="00CB5B85" w:rsidP="009D4432">
            <w:pPr>
              <w:rPr>
                <w:rFonts w:eastAsia="DengXian"/>
                <w:lang w:eastAsia="zh-CN"/>
              </w:rPr>
            </w:pPr>
            <w:r w:rsidRPr="00D70946">
              <w:rPr>
                <w:rFonts w:eastAsia="DengXian"/>
                <w:lang w:eastAsia="zh-CN"/>
              </w:rPr>
              <w:t>-</w:t>
            </w:r>
          </w:p>
        </w:tc>
      </w:tr>
      <w:tr w:rsidR="00CB5B85" w:rsidRPr="00D70946" w14:paraId="6672DDD5" w14:textId="77777777" w:rsidTr="00580AAB">
        <w:tc>
          <w:tcPr>
            <w:tcW w:w="704" w:type="dxa"/>
            <w:tcBorders>
              <w:top w:val="single" w:sz="4" w:space="0" w:color="auto"/>
              <w:left w:val="single" w:sz="4" w:space="0" w:color="auto"/>
              <w:bottom w:val="single" w:sz="4" w:space="0" w:color="auto"/>
              <w:right w:val="single" w:sz="4" w:space="0" w:color="auto"/>
            </w:tcBorders>
          </w:tcPr>
          <w:p w14:paraId="41DB7F4F" w14:textId="77777777" w:rsidR="00CB5B85" w:rsidRPr="00D70946" w:rsidRDefault="00CB5B85" w:rsidP="009D4432">
            <w:pPr>
              <w:rPr>
                <w:rFonts w:eastAsia="DengXian"/>
                <w:lang w:eastAsia="zh-CN"/>
              </w:rPr>
            </w:pPr>
            <w:r w:rsidRPr="00D70946">
              <w:rPr>
                <w:rFonts w:eastAsia="DengXian"/>
                <w:lang w:eastAsia="zh-CN"/>
              </w:rPr>
              <w:t>6</w:t>
            </w:r>
            <w:r w:rsidR="00B11CF2" w:rsidRPr="00D70946">
              <w:rPr>
                <w:rFonts w:eastAsia="DengXian"/>
                <w:lang w:eastAsia="zh-CN"/>
              </w:rPr>
              <w:t>-7</w:t>
            </w:r>
          </w:p>
        </w:tc>
        <w:tc>
          <w:tcPr>
            <w:tcW w:w="3827" w:type="dxa"/>
            <w:tcBorders>
              <w:top w:val="single" w:sz="4" w:space="0" w:color="auto"/>
              <w:left w:val="single" w:sz="4" w:space="0" w:color="auto"/>
              <w:bottom w:val="single" w:sz="4" w:space="0" w:color="auto"/>
              <w:right w:val="single" w:sz="4" w:space="0" w:color="auto"/>
            </w:tcBorders>
          </w:tcPr>
          <w:p w14:paraId="1CAFE3BA" w14:textId="77777777" w:rsidR="00CB5B85" w:rsidRPr="00D70946" w:rsidRDefault="0057634F" w:rsidP="009D4432">
            <w:pPr>
              <w:rPr>
                <w:rFonts w:eastAsia="DengXian"/>
                <w:lang w:eastAsia="en-US"/>
              </w:rPr>
            </w:pPr>
            <w:r w:rsidRPr="00D70946">
              <w:rPr>
                <w:rFonts w:eastAsia="DengXian"/>
              </w:rPr>
              <w:t>Void</w:t>
            </w:r>
          </w:p>
        </w:tc>
        <w:tc>
          <w:tcPr>
            <w:tcW w:w="567" w:type="dxa"/>
            <w:tcBorders>
              <w:top w:val="single" w:sz="4" w:space="0" w:color="auto"/>
              <w:left w:val="single" w:sz="4" w:space="0" w:color="auto"/>
              <w:bottom w:val="single" w:sz="4" w:space="0" w:color="auto"/>
              <w:right w:val="single" w:sz="4" w:space="0" w:color="auto"/>
            </w:tcBorders>
          </w:tcPr>
          <w:p w14:paraId="22C021E0" w14:textId="77777777" w:rsidR="00CB5B85" w:rsidRPr="00D70946" w:rsidRDefault="00CB5B85" w:rsidP="009D4432">
            <w:pPr>
              <w:rPr>
                <w:rFonts w:eastAsia="DengXian"/>
                <w:lang w:eastAsia="zh-CN"/>
              </w:rPr>
            </w:pPr>
            <w:r w:rsidRPr="00D70946">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3FE056E8" w14:textId="77777777" w:rsidR="00CB5B85" w:rsidRPr="00D70946" w:rsidRDefault="00CB5B85" w:rsidP="009D4432">
            <w:pPr>
              <w:rPr>
                <w:rFonts w:eastAsia="DengXian"/>
                <w:lang w:eastAsia="zh-CN"/>
              </w:rPr>
            </w:pPr>
            <w:r w:rsidRPr="00D70946">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1C72D587" w14:textId="77777777" w:rsidR="00CB5B85" w:rsidRPr="00D70946" w:rsidRDefault="00CB5B85" w:rsidP="009D4432">
            <w:pPr>
              <w:rPr>
                <w:rFonts w:eastAsia="DengXian"/>
                <w:lang w:eastAsia="zh-CN"/>
              </w:rPr>
            </w:pPr>
            <w:r w:rsidRPr="00D70946">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7C766E50" w14:textId="77777777" w:rsidR="00CB5B85" w:rsidRPr="00D70946" w:rsidRDefault="00CB5B85" w:rsidP="009D4432">
            <w:pPr>
              <w:rPr>
                <w:rFonts w:eastAsia="DengXian"/>
                <w:lang w:eastAsia="zh-CN"/>
              </w:rPr>
            </w:pPr>
            <w:r w:rsidRPr="00D70946">
              <w:rPr>
                <w:rFonts w:eastAsia="DengXian"/>
                <w:lang w:eastAsia="zh-CN"/>
              </w:rPr>
              <w:t>-</w:t>
            </w:r>
          </w:p>
        </w:tc>
      </w:tr>
      <w:tr w:rsidR="002530B3" w:rsidRPr="00D70946" w14:paraId="3B821502" w14:textId="77777777" w:rsidTr="00580AAB">
        <w:tc>
          <w:tcPr>
            <w:tcW w:w="704" w:type="dxa"/>
            <w:tcBorders>
              <w:top w:val="single" w:sz="4" w:space="0" w:color="auto"/>
              <w:left w:val="single" w:sz="4" w:space="0" w:color="auto"/>
              <w:bottom w:val="single" w:sz="4" w:space="0" w:color="auto"/>
              <w:right w:val="single" w:sz="4" w:space="0" w:color="auto"/>
            </w:tcBorders>
          </w:tcPr>
          <w:p w14:paraId="5FB52E6F" w14:textId="77777777" w:rsidR="002530B3" w:rsidRPr="00D70946" w:rsidRDefault="002530B3" w:rsidP="009D4432">
            <w:pPr>
              <w:rPr>
                <w:rFonts w:eastAsia="DengXian"/>
                <w:lang w:eastAsia="zh-CN"/>
              </w:rPr>
            </w:pPr>
            <w:r w:rsidRPr="00D70946">
              <w:rPr>
                <w:rFonts w:eastAsia="DengXian"/>
                <w:lang w:eastAsia="zh-CN"/>
              </w:rPr>
              <w:t>7AA</w:t>
            </w:r>
          </w:p>
        </w:tc>
        <w:tc>
          <w:tcPr>
            <w:tcW w:w="3827" w:type="dxa"/>
            <w:tcBorders>
              <w:top w:val="single" w:sz="4" w:space="0" w:color="auto"/>
              <w:left w:val="single" w:sz="4" w:space="0" w:color="auto"/>
              <w:bottom w:val="single" w:sz="4" w:space="0" w:color="auto"/>
              <w:right w:val="single" w:sz="4" w:space="0" w:color="auto"/>
            </w:tcBorders>
          </w:tcPr>
          <w:p w14:paraId="44C35468" w14:textId="77777777" w:rsidR="002530B3" w:rsidRPr="00D70946" w:rsidRDefault="002530B3" w:rsidP="009D4432">
            <w:pPr>
              <w:rPr>
                <w:rFonts w:eastAsia="DengXian"/>
              </w:rPr>
            </w:pPr>
            <w:r w:rsidRPr="00D70946">
              <w:rPr>
                <w:rFonts w:eastAsia="DengXian"/>
              </w:rPr>
              <w:t>The SS starts timer 5 sec.</w:t>
            </w:r>
          </w:p>
          <w:p w14:paraId="1489EBD5" w14:textId="77777777" w:rsidR="002530B3" w:rsidRPr="00D70946" w:rsidRDefault="002530B3" w:rsidP="009D4432">
            <w:pPr>
              <w:rPr>
                <w:rFonts w:eastAsia="DengXian"/>
              </w:rPr>
            </w:pPr>
            <w:r w:rsidRPr="00D70946">
              <w:rPr>
                <w:rFonts w:eastAsia="DengXian"/>
              </w:rPr>
              <w:t>Note: An arbitraty chosen timer to avoid message crossing.</w:t>
            </w:r>
          </w:p>
        </w:tc>
        <w:tc>
          <w:tcPr>
            <w:tcW w:w="567" w:type="dxa"/>
            <w:tcBorders>
              <w:top w:val="single" w:sz="4" w:space="0" w:color="auto"/>
              <w:left w:val="single" w:sz="4" w:space="0" w:color="auto"/>
              <w:bottom w:val="single" w:sz="4" w:space="0" w:color="auto"/>
              <w:right w:val="single" w:sz="4" w:space="0" w:color="auto"/>
            </w:tcBorders>
          </w:tcPr>
          <w:p w14:paraId="0A28F9E3" w14:textId="77777777" w:rsidR="002530B3" w:rsidRPr="00D70946" w:rsidRDefault="002530B3" w:rsidP="009D4432">
            <w:pPr>
              <w:rPr>
                <w:rFonts w:eastAsia="DengXian"/>
                <w:lang w:eastAsia="zh-CN"/>
              </w:rPr>
            </w:pPr>
            <w:r w:rsidRPr="00D70946">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61073315" w14:textId="77777777" w:rsidR="002530B3" w:rsidRPr="00D70946" w:rsidRDefault="002530B3" w:rsidP="009D4432">
            <w:pPr>
              <w:rPr>
                <w:rFonts w:eastAsia="DengXian"/>
                <w:lang w:eastAsia="zh-CN"/>
              </w:rPr>
            </w:pPr>
            <w:r w:rsidRPr="00D70946">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6C3FA09E" w14:textId="77777777" w:rsidR="002530B3" w:rsidRPr="00D70946" w:rsidRDefault="002530B3" w:rsidP="009D4432">
            <w:pPr>
              <w:rPr>
                <w:rFonts w:eastAsia="DengXian"/>
                <w:lang w:eastAsia="zh-CN"/>
              </w:rPr>
            </w:pPr>
            <w:r w:rsidRPr="00D70946">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6001AE21" w14:textId="77777777" w:rsidR="002530B3" w:rsidRPr="00D70946" w:rsidRDefault="002530B3" w:rsidP="009D4432">
            <w:pPr>
              <w:rPr>
                <w:rFonts w:eastAsia="DengXian"/>
                <w:lang w:eastAsia="zh-CN"/>
              </w:rPr>
            </w:pPr>
            <w:r w:rsidRPr="00D70946">
              <w:rPr>
                <w:rFonts w:eastAsia="DengXian"/>
                <w:lang w:eastAsia="zh-CN"/>
              </w:rPr>
              <w:t>-</w:t>
            </w:r>
          </w:p>
        </w:tc>
      </w:tr>
      <w:tr w:rsidR="002530B3" w:rsidRPr="00D70946" w14:paraId="47D7AC1C" w14:textId="77777777" w:rsidTr="00580AAB">
        <w:tc>
          <w:tcPr>
            <w:tcW w:w="704" w:type="dxa"/>
            <w:tcBorders>
              <w:top w:val="single" w:sz="4" w:space="0" w:color="auto"/>
              <w:left w:val="single" w:sz="4" w:space="0" w:color="auto"/>
              <w:bottom w:val="single" w:sz="4" w:space="0" w:color="auto"/>
              <w:right w:val="single" w:sz="4" w:space="0" w:color="auto"/>
            </w:tcBorders>
          </w:tcPr>
          <w:p w14:paraId="086CD295" w14:textId="77777777" w:rsidR="002530B3" w:rsidRPr="00D70946" w:rsidRDefault="002530B3" w:rsidP="009D4432">
            <w:pPr>
              <w:rPr>
                <w:rFonts w:eastAsia="DengXian"/>
                <w:lang w:eastAsia="zh-CN"/>
              </w:rPr>
            </w:pPr>
          </w:p>
        </w:tc>
        <w:tc>
          <w:tcPr>
            <w:tcW w:w="3827" w:type="dxa"/>
            <w:tcBorders>
              <w:top w:val="single" w:sz="4" w:space="0" w:color="auto"/>
              <w:left w:val="single" w:sz="4" w:space="0" w:color="auto"/>
              <w:bottom w:val="single" w:sz="4" w:space="0" w:color="auto"/>
              <w:right w:val="single" w:sz="4" w:space="0" w:color="auto"/>
            </w:tcBorders>
          </w:tcPr>
          <w:p w14:paraId="51D76456" w14:textId="77777777" w:rsidR="002530B3" w:rsidRPr="00D70946" w:rsidRDefault="002530B3" w:rsidP="009D4432">
            <w:pPr>
              <w:rPr>
                <w:rFonts w:eastAsia="DengXian"/>
              </w:rPr>
            </w:pPr>
            <w:r w:rsidRPr="00D70946">
              <w:rPr>
                <w:rFonts w:eastAsia="DengXian"/>
              </w:rPr>
              <w:t>EXCEPTION: Steps 7</w:t>
            </w:r>
            <w:r w:rsidRPr="00D70946">
              <w:rPr>
                <w:rFonts w:eastAsia="DengXian"/>
                <w:lang w:eastAsia="zh-CN"/>
              </w:rPr>
              <w:t>ABa1</w:t>
            </w:r>
            <w:r w:rsidRPr="00D70946">
              <w:rPr>
                <w:rFonts w:eastAsia="DengXian"/>
              </w:rPr>
              <w:t xml:space="preserve"> to 7</w:t>
            </w:r>
            <w:r w:rsidRPr="00D70946">
              <w:rPr>
                <w:rFonts w:eastAsia="DengXian"/>
                <w:lang w:eastAsia="zh-CN"/>
              </w:rPr>
              <w:t>ABb</w:t>
            </w:r>
            <w:bookmarkStart w:id="209" w:name="_Hlk42615609"/>
            <w:r w:rsidR="00E406E4" w:rsidRPr="00D70946">
              <w:rPr>
                <w:rFonts w:eastAsia="DengXian"/>
                <w:lang w:eastAsia="zh-CN"/>
              </w:rPr>
              <w:t>3</w:t>
            </w:r>
            <w:bookmarkEnd w:id="209"/>
            <w:r w:rsidRPr="00D70946">
              <w:rPr>
                <w:rFonts w:eastAsia="DengXian"/>
              </w:rPr>
              <w:t xml:space="preserve"> describe behaviour that depends on the UE implementation; the "lower case letter" identifies a step sequence that take place if the UE is implemented in a certain way</w:t>
            </w:r>
            <w:r w:rsidR="00E406E4" w:rsidRPr="00D70946">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4F3118A6" w14:textId="77777777" w:rsidR="002530B3" w:rsidRPr="00D70946" w:rsidRDefault="002530B3" w:rsidP="009D4432">
            <w:pPr>
              <w:rPr>
                <w:rFonts w:eastAsia="DengXian"/>
                <w:lang w:eastAsia="zh-CN"/>
              </w:rPr>
            </w:pPr>
            <w:r w:rsidRPr="00D70946">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298B773E" w14:textId="77777777" w:rsidR="002530B3" w:rsidRPr="00D70946" w:rsidRDefault="002530B3" w:rsidP="009D4432">
            <w:pPr>
              <w:rPr>
                <w:rFonts w:eastAsia="DengXian"/>
                <w:lang w:eastAsia="zh-CN"/>
              </w:rPr>
            </w:pPr>
            <w:r w:rsidRPr="00D70946">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666A3E51" w14:textId="77777777" w:rsidR="002530B3" w:rsidRPr="00D70946" w:rsidRDefault="002530B3" w:rsidP="009D4432">
            <w:pPr>
              <w:rPr>
                <w:rFonts w:eastAsia="DengXian"/>
                <w:lang w:eastAsia="zh-CN"/>
              </w:rPr>
            </w:pPr>
            <w:r w:rsidRPr="00D70946">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14E59D7E" w14:textId="77777777" w:rsidR="002530B3" w:rsidRPr="00D70946" w:rsidRDefault="002530B3" w:rsidP="009D4432">
            <w:pPr>
              <w:rPr>
                <w:rFonts w:eastAsia="DengXian"/>
                <w:lang w:eastAsia="zh-CN"/>
              </w:rPr>
            </w:pPr>
            <w:r w:rsidRPr="00D70946">
              <w:rPr>
                <w:rFonts w:eastAsia="DengXian"/>
                <w:lang w:eastAsia="zh-CN"/>
              </w:rPr>
              <w:t>-</w:t>
            </w:r>
          </w:p>
        </w:tc>
      </w:tr>
      <w:tr w:rsidR="002530B3" w:rsidRPr="00D70946" w14:paraId="2E9F2F27" w14:textId="77777777" w:rsidTr="00580AAB">
        <w:tc>
          <w:tcPr>
            <w:tcW w:w="704" w:type="dxa"/>
            <w:tcBorders>
              <w:top w:val="single" w:sz="4" w:space="0" w:color="auto"/>
              <w:left w:val="single" w:sz="4" w:space="0" w:color="auto"/>
              <w:bottom w:val="single" w:sz="4" w:space="0" w:color="auto"/>
              <w:right w:val="single" w:sz="4" w:space="0" w:color="auto"/>
            </w:tcBorders>
          </w:tcPr>
          <w:p w14:paraId="37F296FF" w14:textId="77777777" w:rsidR="002530B3" w:rsidRPr="00D70946" w:rsidRDefault="002530B3" w:rsidP="009D4432">
            <w:pPr>
              <w:rPr>
                <w:rFonts w:eastAsia="DengXian"/>
                <w:lang w:eastAsia="zh-CN"/>
              </w:rPr>
            </w:pPr>
            <w:r w:rsidRPr="00D70946">
              <w:rPr>
                <w:rFonts w:eastAsia="DengXian"/>
                <w:lang w:eastAsia="zh-CN"/>
              </w:rPr>
              <w:t>7ABa1</w:t>
            </w:r>
          </w:p>
        </w:tc>
        <w:tc>
          <w:tcPr>
            <w:tcW w:w="3827" w:type="dxa"/>
            <w:tcBorders>
              <w:top w:val="single" w:sz="4" w:space="0" w:color="auto"/>
              <w:left w:val="single" w:sz="4" w:space="0" w:color="auto"/>
              <w:bottom w:val="single" w:sz="4" w:space="0" w:color="auto"/>
              <w:right w:val="single" w:sz="4" w:space="0" w:color="auto"/>
            </w:tcBorders>
          </w:tcPr>
          <w:p w14:paraId="709792E5" w14:textId="77777777" w:rsidR="002530B3" w:rsidRPr="00D70946" w:rsidRDefault="002530B3" w:rsidP="009D4432">
            <w:pPr>
              <w:rPr>
                <w:rFonts w:eastAsia="DengXian"/>
              </w:rPr>
            </w:pPr>
            <w:r w:rsidRPr="00D70946">
              <w:rPr>
                <w:rFonts w:eastAsia="DengXian"/>
              </w:rPr>
              <w:t>UE transmit REGISTRATION REQUEST message.</w:t>
            </w:r>
          </w:p>
          <w:p w14:paraId="01EB485E" w14:textId="77777777" w:rsidR="002530B3" w:rsidRPr="00D70946" w:rsidRDefault="002530B3" w:rsidP="009D4432">
            <w:pPr>
              <w:rPr>
                <w:rFonts w:eastAsia="DengXian"/>
              </w:rPr>
            </w:pPr>
            <w:r w:rsidRPr="00D70946">
              <w:rPr>
                <w:rFonts w:eastAsia="DengXian"/>
              </w:rPr>
              <w:t>NOTE: Allowed for Rel-15 UEs.</w:t>
            </w:r>
          </w:p>
        </w:tc>
        <w:tc>
          <w:tcPr>
            <w:tcW w:w="567" w:type="dxa"/>
            <w:tcBorders>
              <w:top w:val="single" w:sz="4" w:space="0" w:color="auto"/>
              <w:left w:val="single" w:sz="4" w:space="0" w:color="auto"/>
              <w:bottom w:val="single" w:sz="4" w:space="0" w:color="auto"/>
              <w:right w:val="single" w:sz="4" w:space="0" w:color="auto"/>
            </w:tcBorders>
          </w:tcPr>
          <w:p w14:paraId="3A43E44A" w14:textId="77777777" w:rsidR="002530B3" w:rsidRPr="00D70946" w:rsidRDefault="002530B3" w:rsidP="009D4432">
            <w:pPr>
              <w:rPr>
                <w:rFonts w:eastAsia="DengXian"/>
                <w:lang w:eastAsia="zh-CN"/>
              </w:rPr>
            </w:pPr>
            <w:r w:rsidRPr="00D70946">
              <w:rPr>
                <w:rFonts w:eastAsia="DengXian"/>
                <w:lang w:eastAsia="zh-CN"/>
              </w:rPr>
              <w:t>--&gt;</w:t>
            </w:r>
          </w:p>
        </w:tc>
        <w:tc>
          <w:tcPr>
            <w:tcW w:w="2835" w:type="dxa"/>
            <w:tcBorders>
              <w:top w:val="single" w:sz="4" w:space="0" w:color="auto"/>
              <w:left w:val="single" w:sz="4" w:space="0" w:color="auto"/>
              <w:bottom w:val="single" w:sz="4" w:space="0" w:color="auto"/>
              <w:right w:val="single" w:sz="4" w:space="0" w:color="auto"/>
            </w:tcBorders>
          </w:tcPr>
          <w:p w14:paraId="5999AFD1" w14:textId="77777777" w:rsidR="002530B3" w:rsidRPr="00D70946" w:rsidRDefault="002530B3" w:rsidP="009D4432">
            <w:pPr>
              <w:rPr>
                <w:rFonts w:eastAsia="DengXian"/>
                <w:lang w:eastAsia="zh-CN"/>
              </w:rPr>
            </w:pPr>
            <w:r w:rsidRPr="00D70946">
              <w:rPr>
                <w:rFonts w:eastAsia="DengXian"/>
                <w:lang w:eastAsia="zh-CN"/>
              </w:rPr>
              <w:t>REGISTRATION REQUEST</w:t>
            </w:r>
          </w:p>
        </w:tc>
        <w:tc>
          <w:tcPr>
            <w:tcW w:w="567" w:type="dxa"/>
            <w:tcBorders>
              <w:top w:val="single" w:sz="4" w:space="0" w:color="auto"/>
              <w:left w:val="single" w:sz="4" w:space="0" w:color="auto"/>
              <w:bottom w:val="single" w:sz="4" w:space="0" w:color="auto"/>
              <w:right w:val="single" w:sz="4" w:space="0" w:color="auto"/>
            </w:tcBorders>
          </w:tcPr>
          <w:p w14:paraId="77FAD9F6" w14:textId="77777777" w:rsidR="002530B3" w:rsidRPr="00D70946" w:rsidRDefault="00E406E4" w:rsidP="009D4432">
            <w:pPr>
              <w:rPr>
                <w:rFonts w:eastAsia="DengXian"/>
                <w:lang w:eastAsia="zh-CN"/>
              </w:rPr>
            </w:pPr>
            <w:r w:rsidRPr="00D70946">
              <w:rPr>
                <w:rFonts w:eastAsia="DengXian"/>
                <w:lang w:eastAsia="zh-CN"/>
              </w:rPr>
              <w:t>2</w:t>
            </w:r>
          </w:p>
        </w:tc>
        <w:tc>
          <w:tcPr>
            <w:tcW w:w="851" w:type="dxa"/>
            <w:tcBorders>
              <w:top w:val="single" w:sz="4" w:space="0" w:color="auto"/>
              <w:left w:val="single" w:sz="4" w:space="0" w:color="auto"/>
              <w:bottom w:val="single" w:sz="4" w:space="0" w:color="auto"/>
              <w:right w:val="single" w:sz="4" w:space="0" w:color="auto"/>
            </w:tcBorders>
          </w:tcPr>
          <w:p w14:paraId="6D88A7ED" w14:textId="77777777" w:rsidR="002530B3" w:rsidRPr="00D70946" w:rsidRDefault="00E406E4" w:rsidP="009D4432">
            <w:pPr>
              <w:rPr>
                <w:rFonts w:eastAsia="DengXian"/>
                <w:lang w:eastAsia="zh-CN"/>
              </w:rPr>
            </w:pPr>
            <w:r w:rsidRPr="00D70946">
              <w:rPr>
                <w:rFonts w:eastAsia="DengXian"/>
                <w:lang w:eastAsia="zh-CN"/>
              </w:rPr>
              <w:t>P</w:t>
            </w:r>
          </w:p>
        </w:tc>
      </w:tr>
      <w:tr w:rsidR="002530B3" w:rsidRPr="00D70946" w14:paraId="2D1017E7" w14:textId="77777777" w:rsidTr="00580AAB">
        <w:tc>
          <w:tcPr>
            <w:tcW w:w="704" w:type="dxa"/>
            <w:tcBorders>
              <w:top w:val="single" w:sz="4" w:space="0" w:color="auto"/>
              <w:left w:val="single" w:sz="4" w:space="0" w:color="auto"/>
              <w:bottom w:val="single" w:sz="4" w:space="0" w:color="auto"/>
              <w:right w:val="single" w:sz="4" w:space="0" w:color="auto"/>
            </w:tcBorders>
          </w:tcPr>
          <w:p w14:paraId="2BE0AEFB" w14:textId="77777777" w:rsidR="002530B3" w:rsidRPr="00D70946" w:rsidRDefault="002530B3" w:rsidP="009D4432">
            <w:pPr>
              <w:rPr>
                <w:rFonts w:eastAsia="DengXian"/>
                <w:lang w:eastAsia="zh-CN"/>
              </w:rPr>
            </w:pPr>
            <w:r w:rsidRPr="00D70946">
              <w:rPr>
                <w:rFonts w:eastAsia="DengXian"/>
                <w:lang w:eastAsia="zh-CN"/>
              </w:rPr>
              <w:t>7ABa2</w:t>
            </w:r>
          </w:p>
        </w:tc>
        <w:tc>
          <w:tcPr>
            <w:tcW w:w="3827" w:type="dxa"/>
            <w:tcBorders>
              <w:top w:val="single" w:sz="4" w:space="0" w:color="auto"/>
              <w:left w:val="single" w:sz="4" w:space="0" w:color="auto"/>
              <w:bottom w:val="single" w:sz="4" w:space="0" w:color="auto"/>
              <w:right w:val="single" w:sz="4" w:space="0" w:color="auto"/>
            </w:tcBorders>
          </w:tcPr>
          <w:p w14:paraId="65A5956B" w14:textId="77777777" w:rsidR="002530B3" w:rsidRPr="00D70946" w:rsidRDefault="002530B3" w:rsidP="009D4432">
            <w:pPr>
              <w:rPr>
                <w:rFonts w:eastAsia="DengXian"/>
              </w:rPr>
            </w:pPr>
            <w:r w:rsidRPr="00D70946">
              <w:rPr>
                <w:rFonts w:eastAsia="DengXian"/>
              </w:rPr>
              <w:t>Stop timer 5 sec.</w:t>
            </w:r>
          </w:p>
        </w:tc>
        <w:tc>
          <w:tcPr>
            <w:tcW w:w="567" w:type="dxa"/>
            <w:tcBorders>
              <w:top w:val="single" w:sz="4" w:space="0" w:color="auto"/>
              <w:left w:val="single" w:sz="4" w:space="0" w:color="auto"/>
              <w:bottom w:val="single" w:sz="4" w:space="0" w:color="auto"/>
              <w:right w:val="single" w:sz="4" w:space="0" w:color="auto"/>
            </w:tcBorders>
          </w:tcPr>
          <w:p w14:paraId="1C621997" w14:textId="77777777" w:rsidR="002530B3" w:rsidRPr="00D70946" w:rsidRDefault="002530B3" w:rsidP="009D4432">
            <w:pPr>
              <w:rPr>
                <w:rFonts w:eastAsia="DengXian"/>
                <w:lang w:eastAsia="zh-CN"/>
              </w:rPr>
            </w:pPr>
            <w:r w:rsidRPr="00D70946">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7A7C8906" w14:textId="77777777" w:rsidR="002530B3" w:rsidRPr="00D70946" w:rsidRDefault="002530B3" w:rsidP="009D4432">
            <w:pPr>
              <w:rPr>
                <w:rFonts w:eastAsia="DengXian"/>
                <w:lang w:eastAsia="zh-CN"/>
              </w:rPr>
            </w:pPr>
            <w:r w:rsidRPr="00D70946">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16A19CD9" w14:textId="77777777" w:rsidR="002530B3" w:rsidRPr="00D70946" w:rsidRDefault="002530B3" w:rsidP="009D4432">
            <w:pPr>
              <w:rPr>
                <w:rFonts w:eastAsia="DengXian"/>
                <w:lang w:eastAsia="zh-CN"/>
              </w:rPr>
            </w:pPr>
            <w:r w:rsidRPr="00D70946">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510AF970" w14:textId="77777777" w:rsidR="002530B3" w:rsidRPr="00D70946" w:rsidRDefault="002530B3" w:rsidP="009D4432">
            <w:pPr>
              <w:rPr>
                <w:rFonts w:eastAsia="DengXian"/>
                <w:lang w:eastAsia="zh-CN"/>
              </w:rPr>
            </w:pPr>
            <w:r w:rsidRPr="00D70946">
              <w:rPr>
                <w:rFonts w:eastAsia="DengXian"/>
                <w:lang w:eastAsia="zh-CN"/>
              </w:rPr>
              <w:t>-</w:t>
            </w:r>
          </w:p>
        </w:tc>
      </w:tr>
      <w:tr w:rsidR="002530B3" w:rsidRPr="00D70946" w14:paraId="609F754C" w14:textId="77777777" w:rsidTr="00580AAB">
        <w:tc>
          <w:tcPr>
            <w:tcW w:w="704" w:type="dxa"/>
            <w:tcBorders>
              <w:top w:val="single" w:sz="4" w:space="0" w:color="auto"/>
              <w:left w:val="single" w:sz="4" w:space="0" w:color="auto"/>
              <w:bottom w:val="single" w:sz="4" w:space="0" w:color="auto"/>
              <w:right w:val="single" w:sz="4" w:space="0" w:color="auto"/>
            </w:tcBorders>
          </w:tcPr>
          <w:p w14:paraId="5D71C711" w14:textId="77777777" w:rsidR="002530B3" w:rsidRPr="00D70946" w:rsidRDefault="002530B3" w:rsidP="009D4432">
            <w:pPr>
              <w:rPr>
                <w:rFonts w:eastAsia="DengXian"/>
                <w:lang w:eastAsia="zh-CN"/>
              </w:rPr>
            </w:pPr>
            <w:r w:rsidRPr="00D70946">
              <w:rPr>
                <w:rFonts w:eastAsia="DengXian"/>
                <w:lang w:eastAsia="zh-CN"/>
              </w:rPr>
              <w:t>7ABb1</w:t>
            </w:r>
          </w:p>
        </w:tc>
        <w:tc>
          <w:tcPr>
            <w:tcW w:w="3827" w:type="dxa"/>
            <w:tcBorders>
              <w:top w:val="single" w:sz="4" w:space="0" w:color="auto"/>
              <w:left w:val="single" w:sz="4" w:space="0" w:color="auto"/>
              <w:bottom w:val="single" w:sz="4" w:space="0" w:color="auto"/>
              <w:right w:val="single" w:sz="4" w:space="0" w:color="auto"/>
            </w:tcBorders>
          </w:tcPr>
          <w:p w14:paraId="70EEC252" w14:textId="77777777" w:rsidR="002530B3" w:rsidRPr="00D70946" w:rsidRDefault="002530B3" w:rsidP="009D4432">
            <w:pPr>
              <w:rPr>
                <w:rFonts w:eastAsia="DengXian"/>
              </w:rPr>
            </w:pPr>
            <w:r w:rsidRPr="00D70946">
              <w:rPr>
                <w:rFonts w:eastAsia="DengXian"/>
              </w:rPr>
              <w:t>Timer 5 sec expires.</w:t>
            </w:r>
          </w:p>
        </w:tc>
        <w:tc>
          <w:tcPr>
            <w:tcW w:w="567" w:type="dxa"/>
            <w:tcBorders>
              <w:top w:val="single" w:sz="4" w:space="0" w:color="auto"/>
              <w:left w:val="single" w:sz="4" w:space="0" w:color="auto"/>
              <w:bottom w:val="single" w:sz="4" w:space="0" w:color="auto"/>
              <w:right w:val="single" w:sz="4" w:space="0" w:color="auto"/>
            </w:tcBorders>
          </w:tcPr>
          <w:p w14:paraId="12A1BA41" w14:textId="77777777" w:rsidR="002530B3" w:rsidRPr="00D70946" w:rsidRDefault="002530B3" w:rsidP="009D4432">
            <w:pPr>
              <w:rPr>
                <w:rFonts w:eastAsia="DengXian"/>
                <w:lang w:eastAsia="zh-CN"/>
              </w:rPr>
            </w:pPr>
            <w:r w:rsidRPr="00D70946">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617309D5" w14:textId="77777777" w:rsidR="002530B3" w:rsidRPr="00D70946" w:rsidRDefault="002530B3" w:rsidP="009D4432">
            <w:pPr>
              <w:rPr>
                <w:rFonts w:eastAsia="DengXian"/>
                <w:lang w:eastAsia="zh-CN"/>
              </w:rPr>
            </w:pPr>
            <w:r w:rsidRPr="00D70946">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154D0F64" w14:textId="77777777" w:rsidR="002530B3" w:rsidRPr="00D70946" w:rsidRDefault="002530B3" w:rsidP="009D4432">
            <w:pPr>
              <w:rPr>
                <w:rFonts w:eastAsia="DengXian"/>
                <w:lang w:eastAsia="zh-CN"/>
              </w:rPr>
            </w:pPr>
            <w:r w:rsidRPr="00D70946">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48542F18" w14:textId="77777777" w:rsidR="002530B3" w:rsidRPr="00D70946" w:rsidRDefault="002530B3" w:rsidP="009D4432">
            <w:pPr>
              <w:rPr>
                <w:rFonts w:eastAsia="DengXian"/>
                <w:lang w:eastAsia="zh-CN"/>
              </w:rPr>
            </w:pPr>
            <w:r w:rsidRPr="00D70946">
              <w:rPr>
                <w:rFonts w:eastAsia="DengXian"/>
                <w:lang w:eastAsia="zh-CN"/>
              </w:rPr>
              <w:t>-</w:t>
            </w:r>
          </w:p>
        </w:tc>
      </w:tr>
      <w:tr w:rsidR="00E406E4" w:rsidRPr="00D70946" w14:paraId="12C5BEC5" w14:textId="77777777" w:rsidTr="00580AAB">
        <w:tc>
          <w:tcPr>
            <w:tcW w:w="704" w:type="dxa"/>
            <w:tcBorders>
              <w:top w:val="single" w:sz="4" w:space="0" w:color="auto"/>
              <w:left w:val="single" w:sz="4" w:space="0" w:color="auto"/>
              <w:bottom w:val="single" w:sz="4" w:space="0" w:color="auto"/>
              <w:right w:val="single" w:sz="4" w:space="0" w:color="auto"/>
            </w:tcBorders>
          </w:tcPr>
          <w:p w14:paraId="6063CCAF" w14:textId="77777777" w:rsidR="00E406E4" w:rsidRPr="00D70946" w:rsidRDefault="00E406E4" w:rsidP="009D4432">
            <w:pPr>
              <w:rPr>
                <w:rFonts w:eastAsia="DengXian"/>
                <w:lang w:eastAsia="zh-CN"/>
              </w:rPr>
            </w:pPr>
            <w:r w:rsidRPr="00D70946">
              <w:rPr>
                <w:rFonts w:eastAsia="DengXian"/>
                <w:lang w:eastAsia="zh-CN"/>
              </w:rPr>
              <w:t>7ABb2</w:t>
            </w:r>
          </w:p>
        </w:tc>
        <w:tc>
          <w:tcPr>
            <w:tcW w:w="3827" w:type="dxa"/>
            <w:tcBorders>
              <w:top w:val="single" w:sz="4" w:space="0" w:color="auto"/>
              <w:left w:val="single" w:sz="4" w:space="0" w:color="auto"/>
              <w:bottom w:val="single" w:sz="4" w:space="0" w:color="auto"/>
              <w:right w:val="single" w:sz="4" w:space="0" w:color="auto"/>
            </w:tcBorders>
          </w:tcPr>
          <w:p w14:paraId="6FB03AE0" w14:textId="77777777" w:rsidR="00E406E4" w:rsidRPr="00D70946" w:rsidDel="000547ED" w:rsidRDefault="00E406E4" w:rsidP="009D4432">
            <w:pPr>
              <w:rPr>
                <w:rFonts w:eastAsia="DengXian"/>
              </w:rPr>
            </w:pPr>
            <w:r w:rsidRPr="00D70946">
              <w:rPr>
                <w:rFonts w:eastAsia="DengXian"/>
              </w:rPr>
              <w:t>The SS releases the RRC connection.</w:t>
            </w:r>
          </w:p>
        </w:tc>
        <w:tc>
          <w:tcPr>
            <w:tcW w:w="567" w:type="dxa"/>
            <w:tcBorders>
              <w:top w:val="single" w:sz="4" w:space="0" w:color="auto"/>
              <w:left w:val="single" w:sz="4" w:space="0" w:color="auto"/>
              <w:bottom w:val="single" w:sz="4" w:space="0" w:color="auto"/>
              <w:right w:val="single" w:sz="4" w:space="0" w:color="auto"/>
            </w:tcBorders>
          </w:tcPr>
          <w:p w14:paraId="56CF9364" w14:textId="77777777" w:rsidR="00E406E4" w:rsidRPr="00D70946" w:rsidRDefault="00E406E4" w:rsidP="009D4432">
            <w:pPr>
              <w:rPr>
                <w:rFonts w:eastAsia="DengXian"/>
                <w:lang w:eastAsia="zh-CN"/>
              </w:rPr>
            </w:pPr>
            <w:r w:rsidRPr="00D70946">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74565272" w14:textId="77777777" w:rsidR="00E406E4" w:rsidRPr="00D70946" w:rsidRDefault="00E406E4" w:rsidP="009D4432">
            <w:pPr>
              <w:rPr>
                <w:rFonts w:eastAsia="DengXian"/>
                <w:lang w:eastAsia="zh-CN"/>
              </w:rPr>
            </w:pPr>
            <w:r w:rsidRPr="00D70946">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2EA5C791" w14:textId="77777777" w:rsidR="00E406E4" w:rsidRPr="00D70946" w:rsidRDefault="00E406E4" w:rsidP="009D4432">
            <w:pPr>
              <w:rPr>
                <w:rFonts w:eastAsia="DengXian"/>
                <w:lang w:eastAsia="zh-CN"/>
              </w:rPr>
            </w:pPr>
            <w:r w:rsidRPr="00D70946">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28E5CBBC" w14:textId="77777777" w:rsidR="00E406E4" w:rsidRPr="00D70946" w:rsidRDefault="00E406E4" w:rsidP="009D4432">
            <w:pPr>
              <w:rPr>
                <w:rFonts w:eastAsia="DengXian"/>
                <w:lang w:eastAsia="zh-CN"/>
              </w:rPr>
            </w:pPr>
            <w:r w:rsidRPr="00D70946">
              <w:rPr>
                <w:rFonts w:eastAsia="DengXian"/>
                <w:lang w:eastAsia="zh-CN"/>
              </w:rPr>
              <w:t>-</w:t>
            </w:r>
          </w:p>
        </w:tc>
      </w:tr>
      <w:tr w:rsidR="00E406E4" w:rsidRPr="00D70946" w14:paraId="2C4ABBD1" w14:textId="77777777" w:rsidTr="00580AAB">
        <w:tc>
          <w:tcPr>
            <w:tcW w:w="704" w:type="dxa"/>
            <w:tcBorders>
              <w:top w:val="single" w:sz="4" w:space="0" w:color="auto"/>
              <w:left w:val="single" w:sz="4" w:space="0" w:color="auto"/>
              <w:bottom w:val="single" w:sz="4" w:space="0" w:color="auto"/>
              <w:right w:val="single" w:sz="4" w:space="0" w:color="auto"/>
            </w:tcBorders>
          </w:tcPr>
          <w:p w14:paraId="47344C61" w14:textId="77777777" w:rsidR="00E406E4" w:rsidRPr="00D70946" w:rsidRDefault="00E406E4" w:rsidP="009D4432">
            <w:pPr>
              <w:rPr>
                <w:rFonts w:eastAsia="DengXian"/>
                <w:lang w:eastAsia="zh-CN"/>
              </w:rPr>
            </w:pPr>
            <w:r w:rsidRPr="00D70946">
              <w:rPr>
                <w:rFonts w:eastAsia="DengXian"/>
                <w:lang w:eastAsia="zh-CN"/>
              </w:rPr>
              <w:t>7ABb3</w:t>
            </w:r>
          </w:p>
        </w:tc>
        <w:tc>
          <w:tcPr>
            <w:tcW w:w="3827" w:type="dxa"/>
            <w:tcBorders>
              <w:top w:val="single" w:sz="4" w:space="0" w:color="auto"/>
              <w:left w:val="single" w:sz="4" w:space="0" w:color="auto"/>
              <w:bottom w:val="single" w:sz="4" w:space="0" w:color="auto"/>
              <w:right w:val="single" w:sz="4" w:space="0" w:color="auto"/>
            </w:tcBorders>
          </w:tcPr>
          <w:p w14:paraId="3C6303A6" w14:textId="77777777" w:rsidR="00E406E4" w:rsidRPr="00D70946" w:rsidRDefault="00E406E4" w:rsidP="009D4432">
            <w:pPr>
              <w:rPr>
                <w:rFonts w:eastAsia="DengXian"/>
              </w:rPr>
            </w:pPr>
            <w:r w:rsidRPr="00D70946">
              <w:rPr>
                <w:rFonts w:eastAsia="DengXian"/>
              </w:rPr>
              <w:t>Check: Does the UE transmit REGISTRATION REQUEST over a new signalling connection?</w:t>
            </w:r>
          </w:p>
        </w:tc>
        <w:tc>
          <w:tcPr>
            <w:tcW w:w="567" w:type="dxa"/>
            <w:tcBorders>
              <w:top w:val="single" w:sz="4" w:space="0" w:color="auto"/>
              <w:left w:val="single" w:sz="4" w:space="0" w:color="auto"/>
              <w:bottom w:val="single" w:sz="4" w:space="0" w:color="auto"/>
              <w:right w:val="single" w:sz="4" w:space="0" w:color="auto"/>
            </w:tcBorders>
          </w:tcPr>
          <w:p w14:paraId="3D8FCC0D" w14:textId="77777777" w:rsidR="00E406E4" w:rsidRPr="00D70946" w:rsidRDefault="00E406E4" w:rsidP="009D4432">
            <w:pPr>
              <w:rPr>
                <w:rFonts w:eastAsia="DengXian"/>
                <w:lang w:eastAsia="zh-CN"/>
              </w:rPr>
            </w:pPr>
            <w:r w:rsidRPr="00D70946">
              <w:rPr>
                <w:rFonts w:eastAsia="DengXian"/>
                <w:lang w:eastAsia="zh-CN"/>
              </w:rPr>
              <w:t>--&gt;</w:t>
            </w:r>
          </w:p>
        </w:tc>
        <w:tc>
          <w:tcPr>
            <w:tcW w:w="2835" w:type="dxa"/>
            <w:tcBorders>
              <w:top w:val="single" w:sz="4" w:space="0" w:color="auto"/>
              <w:left w:val="single" w:sz="4" w:space="0" w:color="auto"/>
              <w:bottom w:val="single" w:sz="4" w:space="0" w:color="auto"/>
              <w:right w:val="single" w:sz="4" w:space="0" w:color="auto"/>
            </w:tcBorders>
          </w:tcPr>
          <w:p w14:paraId="5093D2E8" w14:textId="77777777" w:rsidR="00E406E4" w:rsidRPr="00D70946" w:rsidRDefault="00E406E4" w:rsidP="009D4432">
            <w:pPr>
              <w:rPr>
                <w:rFonts w:eastAsia="DengXian"/>
                <w:lang w:eastAsia="zh-CN"/>
              </w:rPr>
            </w:pPr>
            <w:r w:rsidRPr="00D70946">
              <w:rPr>
                <w:rFonts w:eastAsia="DengXian"/>
                <w:lang w:eastAsia="zh-CN"/>
              </w:rPr>
              <w:t>REGISTRATION REQUEST</w:t>
            </w:r>
          </w:p>
        </w:tc>
        <w:tc>
          <w:tcPr>
            <w:tcW w:w="567" w:type="dxa"/>
            <w:tcBorders>
              <w:top w:val="single" w:sz="4" w:space="0" w:color="auto"/>
              <w:left w:val="single" w:sz="4" w:space="0" w:color="auto"/>
              <w:bottom w:val="single" w:sz="4" w:space="0" w:color="auto"/>
              <w:right w:val="single" w:sz="4" w:space="0" w:color="auto"/>
            </w:tcBorders>
          </w:tcPr>
          <w:p w14:paraId="520EF35C" w14:textId="77777777" w:rsidR="00E406E4" w:rsidRPr="00D70946" w:rsidRDefault="00E406E4" w:rsidP="009D4432">
            <w:pPr>
              <w:rPr>
                <w:rFonts w:eastAsia="DengXian"/>
                <w:lang w:eastAsia="zh-CN"/>
              </w:rPr>
            </w:pPr>
            <w:r w:rsidRPr="00D70946">
              <w:rPr>
                <w:rFonts w:eastAsia="DengXian"/>
                <w:lang w:eastAsia="zh-CN"/>
              </w:rPr>
              <w:t>2</w:t>
            </w:r>
          </w:p>
        </w:tc>
        <w:tc>
          <w:tcPr>
            <w:tcW w:w="851" w:type="dxa"/>
            <w:tcBorders>
              <w:top w:val="single" w:sz="4" w:space="0" w:color="auto"/>
              <w:left w:val="single" w:sz="4" w:space="0" w:color="auto"/>
              <w:bottom w:val="single" w:sz="4" w:space="0" w:color="auto"/>
              <w:right w:val="single" w:sz="4" w:space="0" w:color="auto"/>
            </w:tcBorders>
          </w:tcPr>
          <w:p w14:paraId="229AEB89" w14:textId="77777777" w:rsidR="00E406E4" w:rsidRPr="00D70946" w:rsidRDefault="00E406E4" w:rsidP="009D4432">
            <w:pPr>
              <w:rPr>
                <w:rFonts w:eastAsia="DengXian"/>
                <w:lang w:eastAsia="zh-CN"/>
              </w:rPr>
            </w:pPr>
            <w:r w:rsidRPr="00D70946">
              <w:rPr>
                <w:rFonts w:eastAsia="DengXian"/>
                <w:lang w:eastAsia="zh-CN"/>
              </w:rPr>
              <w:t>P</w:t>
            </w:r>
          </w:p>
        </w:tc>
      </w:tr>
      <w:tr w:rsidR="00B11CF2" w:rsidRPr="00D70946" w14:paraId="1396E321" w14:textId="77777777" w:rsidTr="00580AAB">
        <w:tc>
          <w:tcPr>
            <w:tcW w:w="704" w:type="dxa"/>
            <w:tcBorders>
              <w:top w:val="single" w:sz="4" w:space="0" w:color="auto"/>
              <w:left w:val="single" w:sz="4" w:space="0" w:color="auto"/>
              <w:bottom w:val="single" w:sz="4" w:space="0" w:color="auto"/>
              <w:right w:val="single" w:sz="4" w:space="0" w:color="auto"/>
            </w:tcBorders>
          </w:tcPr>
          <w:p w14:paraId="4A13FA9F" w14:textId="77777777" w:rsidR="00B11CF2" w:rsidRPr="00D70946" w:rsidRDefault="00B11CF2" w:rsidP="009D4432">
            <w:pPr>
              <w:rPr>
                <w:rFonts w:eastAsia="DengXian"/>
                <w:lang w:eastAsia="zh-CN"/>
              </w:rPr>
            </w:pPr>
            <w:r w:rsidRPr="00D70946">
              <w:rPr>
                <w:rFonts w:eastAsia="DengXian"/>
                <w:lang w:eastAsia="zh-CN"/>
              </w:rPr>
              <w:t>7A</w:t>
            </w:r>
            <w:r w:rsidR="002530B3" w:rsidRPr="00D70946">
              <w:rPr>
                <w:rFonts w:eastAsia="DengXian"/>
                <w:lang w:eastAsia="zh-CN"/>
              </w:rPr>
              <w:t>C</w:t>
            </w:r>
            <w:r w:rsidR="00E406E4" w:rsidRPr="00D70946">
              <w:rPr>
                <w:rFonts w:eastAsia="DengXian"/>
                <w:lang w:eastAsia="zh-CN"/>
              </w:rPr>
              <w:t>-7B</w:t>
            </w:r>
          </w:p>
        </w:tc>
        <w:tc>
          <w:tcPr>
            <w:tcW w:w="3827" w:type="dxa"/>
            <w:tcBorders>
              <w:top w:val="single" w:sz="4" w:space="0" w:color="auto"/>
              <w:left w:val="single" w:sz="4" w:space="0" w:color="auto"/>
              <w:bottom w:val="single" w:sz="4" w:space="0" w:color="auto"/>
              <w:right w:val="single" w:sz="4" w:space="0" w:color="auto"/>
            </w:tcBorders>
          </w:tcPr>
          <w:p w14:paraId="7B827A5A" w14:textId="77777777" w:rsidR="00B11CF2" w:rsidRPr="00D70946" w:rsidDel="000547ED" w:rsidRDefault="00E406E4" w:rsidP="009D4432">
            <w:pPr>
              <w:rPr>
                <w:rFonts w:eastAsia="DengXian"/>
              </w:rPr>
            </w:pPr>
            <w:r w:rsidRPr="00D70946">
              <w:rPr>
                <w:rFonts w:eastAsia="DengXian"/>
              </w:rPr>
              <w:t>Void</w:t>
            </w:r>
          </w:p>
        </w:tc>
        <w:tc>
          <w:tcPr>
            <w:tcW w:w="567" w:type="dxa"/>
            <w:tcBorders>
              <w:top w:val="single" w:sz="4" w:space="0" w:color="auto"/>
              <w:left w:val="single" w:sz="4" w:space="0" w:color="auto"/>
              <w:bottom w:val="single" w:sz="4" w:space="0" w:color="auto"/>
              <w:right w:val="single" w:sz="4" w:space="0" w:color="auto"/>
            </w:tcBorders>
          </w:tcPr>
          <w:p w14:paraId="579CD1AB" w14:textId="77777777" w:rsidR="00B11CF2" w:rsidRPr="00D70946" w:rsidRDefault="00B11CF2" w:rsidP="009D4432">
            <w:pPr>
              <w:rPr>
                <w:rFonts w:eastAsia="DengXian"/>
                <w:lang w:eastAsia="zh-CN"/>
              </w:rPr>
            </w:pPr>
          </w:p>
        </w:tc>
        <w:tc>
          <w:tcPr>
            <w:tcW w:w="2835" w:type="dxa"/>
            <w:tcBorders>
              <w:top w:val="single" w:sz="4" w:space="0" w:color="auto"/>
              <w:left w:val="single" w:sz="4" w:space="0" w:color="auto"/>
              <w:bottom w:val="single" w:sz="4" w:space="0" w:color="auto"/>
              <w:right w:val="single" w:sz="4" w:space="0" w:color="auto"/>
            </w:tcBorders>
          </w:tcPr>
          <w:p w14:paraId="36247A71" w14:textId="77777777" w:rsidR="00B11CF2" w:rsidRPr="00D70946" w:rsidRDefault="00B11CF2" w:rsidP="009D4432">
            <w:pPr>
              <w:rPr>
                <w:rFonts w:eastAsia="DengXian"/>
                <w:lang w:eastAsia="zh-CN"/>
              </w:rPr>
            </w:pPr>
          </w:p>
        </w:tc>
        <w:tc>
          <w:tcPr>
            <w:tcW w:w="567" w:type="dxa"/>
            <w:tcBorders>
              <w:top w:val="single" w:sz="4" w:space="0" w:color="auto"/>
              <w:left w:val="single" w:sz="4" w:space="0" w:color="auto"/>
              <w:bottom w:val="single" w:sz="4" w:space="0" w:color="auto"/>
              <w:right w:val="single" w:sz="4" w:space="0" w:color="auto"/>
            </w:tcBorders>
          </w:tcPr>
          <w:p w14:paraId="307A1B6A" w14:textId="77777777" w:rsidR="00B11CF2" w:rsidRPr="00D70946" w:rsidRDefault="00B11CF2" w:rsidP="009D4432">
            <w:pPr>
              <w:rPr>
                <w:rFonts w:eastAsia="DengXian"/>
                <w:lang w:eastAsia="zh-CN"/>
              </w:rPr>
            </w:pPr>
          </w:p>
        </w:tc>
        <w:tc>
          <w:tcPr>
            <w:tcW w:w="851" w:type="dxa"/>
            <w:tcBorders>
              <w:top w:val="single" w:sz="4" w:space="0" w:color="auto"/>
              <w:left w:val="single" w:sz="4" w:space="0" w:color="auto"/>
              <w:bottom w:val="single" w:sz="4" w:space="0" w:color="auto"/>
              <w:right w:val="single" w:sz="4" w:space="0" w:color="auto"/>
            </w:tcBorders>
          </w:tcPr>
          <w:p w14:paraId="577A8D98" w14:textId="77777777" w:rsidR="00B11CF2" w:rsidRPr="00D70946" w:rsidRDefault="00B11CF2" w:rsidP="009D4432">
            <w:pPr>
              <w:rPr>
                <w:rFonts w:eastAsia="DengXian"/>
                <w:lang w:eastAsia="zh-CN"/>
              </w:rPr>
            </w:pPr>
          </w:p>
        </w:tc>
      </w:tr>
      <w:tr w:rsidR="002530B3" w:rsidRPr="00D70946" w14:paraId="6B836D54" w14:textId="77777777" w:rsidTr="00580AAB">
        <w:tc>
          <w:tcPr>
            <w:tcW w:w="704" w:type="dxa"/>
            <w:tcBorders>
              <w:top w:val="single" w:sz="4" w:space="0" w:color="auto"/>
              <w:left w:val="single" w:sz="4" w:space="0" w:color="auto"/>
              <w:bottom w:val="single" w:sz="4" w:space="0" w:color="auto"/>
              <w:right w:val="single" w:sz="4" w:space="0" w:color="auto"/>
            </w:tcBorders>
          </w:tcPr>
          <w:p w14:paraId="1E94137A" w14:textId="77777777" w:rsidR="002530B3" w:rsidRPr="00D70946" w:rsidRDefault="002530B3" w:rsidP="009D4432">
            <w:pPr>
              <w:rPr>
                <w:rFonts w:eastAsia="DengXian"/>
                <w:lang w:eastAsia="zh-CN"/>
              </w:rPr>
            </w:pPr>
            <w:r w:rsidRPr="00D70946">
              <w:rPr>
                <w:rFonts w:eastAsia="DengXian"/>
                <w:lang w:eastAsia="zh-CN"/>
              </w:rPr>
              <w:t>8A</w:t>
            </w:r>
          </w:p>
        </w:tc>
        <w:tc>
          <w:tcPr>
            <w:tcW w:w="3827" w:type="dxa"/>
            <w:tcBorders>
              <w:top w:val="single" w:sz="4" w:space="0" w:color="auto"/>
              <w:left w:val="single" w:sz="4" w:space="0" w:color="auto"/>
              <w:bottom w:val="single" w:sz="4" w:space="0" w:color="auto"/>
              <w:right w:val="single" w:sz="4" w:space="0" w:color="auto"/>
            </w:tcBorders>
          </w:tcPr>
          <w:p w14:paraId="31BBE26C" w14:textId="77777777" w:rsidR="002530B3" w:rsidRPr="00D70946" w:rsidRDefault="002530B3" w:rsidP="009D4432">
            <w:pPr>
              <w:rPr>
                <w:rFonts w:eastAsia="DengXian"/>
              </w:rPr>
            </w:pPr>
            <w:r w:rsidRPr="00D70946">
              <w:rPr>
                <w:rFonts w:eastAsia="DengXian"/>
              </w:rPr>
              <w:t>SS stops transmitting UL grant.</w:t>
            </w:r>
          </w:p>
        </w:tc>
        <w:tc>
          <w:tcPr>
            <w:tcW w:w="567" w:type="dxa"/>
            <w:tcBorders>
              <w:top w:val="single" w:sz="4" w:space="0" w:color="auto"/>
              <w:left w:val="single" w:sz="4" w:space="0" w:color="auto"/>
              <w:bottom w:val="single" w:sz="4" w:space="0" w:color="auto"/>
              <w:right w:val="single" w:sz="4" w:space="0" w:color="auto"/>
            </w:tcBorders>
          </w:tcPr>
          <w:p w14:paraId="0FEA1E6E" w14:textId="77777777" w:rsidR="002530B3" w:rsidRPr="00D70946" w:rsidRDefault="002530B3" w:rsidP="009D4432">
            <w:pPr>
              <w:rPr>
                <w:rFonts w:eastAsia="DengXian"/>
                <w:lang w:eastAsia="zh-CN"/>
              </w:rPr>
            </w:pPr>
            <w:r w:rsidRPr="00D70946">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239E2998" w14:textId="77777777" w:rsidR="002530B3" w:rsidRPr="00D70946" w:rsidRDefault="002530B3" w:rsidP="009D4432">
            <w:pPr>
              <w:rPr>
                <w:rFonts w:eastAsia="DengXian"/>
                <w:lang w:eastAsia="zh-CN"/>
              </w:rPr>
            </w:pPr>
            <w:r w:rsidRPr="00D70946">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05AE7893" w14:textId="77777777" w:rsidR="002530B3" w:rsidRPr="00D70946" w:rsidRDefault="002530B3" w:rsidP="009D4432">
            <w:pPr>
              <w:rPr>
                <w:rFonts w:eastAsia="DengXian"/>
                <w:lang w:eastAsia="zh-CN"/>
              </w:rPr>
            </w:pPr>
            <w:r w:rsidRPr="00D70946">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11545667" w14:textId="77777777" w:rsidR="002530B3" w:rsidRPr="00D70946" w:rsidRDefault="002530B3" w:rsidP="009D4432">
            <w:pPr>
              <w:rPr>
                <w:rFonts w:eastAsia="DengXian"/>
                <w:lang w:eastAsia="zh-CN"/>
              </w:rPr>
            </w:pPr>
            <w:r w:rsidRPr="00D70946">
              <w:rPr>
                <w:rFonts w:eastAsia="DengXian"/>
                <w:lang w:eastAsia="zh-CN"/>
              </w:rPr>
              <w:t>-</w:t>
            </w:r>
          </w:p>
        </w:tc>
      </w:tr>
      <w:tr w:rsidR="00B11CF2" w:rsidRPr="00D70946" w14:paraId="0247EC6E" w14:textId="77777777" w:rsidTr="00580AAB">
        <w:tc>
          <w:tcPr>
            <w:tcW w:w="704" w:type="dxa"/>
            <w:tcBorders>
              <w:top w:val="single" w:sz="4" w:space="0" w:color="auto"/>
              <w:left w:val="single" w:sz="4" w:space="0" w:color="auto"/>
              <w:bottom w:val="single" w:sz="4" w:space="0" w:color="auto"/>
              <w:right w:val="single" w:sz="4" w:space="0" w:color="auto"/>
            </w:tcBorders>
          </w:tcPr>
          <w:p w14:paraId="2C062D66" w14:textId="77777777" w:rsidR="00B11CF2" w:rsidRPr="00D70946" w:rsidRDefault="00B11CF2" w:rsidP="009D4432">
            <w:pPr>
              <w:rPr>
                <w:rFonts w:eastAsia="DengXian"/>
                <w:lang w:eastAsia="zh-CN"/>
              </w:rPr>
            </w:pPr>
            <w:r w:rsidRPr="00D70946">
              <w:rPr>
                <w:rFonts w:eastAsia="DengXian"/>
                <w:lang w:eastAsia="zh-CN"/>
              </w:rPr>
              <w:lastRenderedPageBreak/>
              <w:t>8</w:t>
            </w:r>
            <w:r w:rsidR="002530B3" w:rsidRPr="00D70946">
              <w:rPr>
                <w:rFonts w:eastAsia="DengXian"/>
                <w:lang w:eastAsia="zh-CN"/>
              </w:rPr>
              <w:t>B</w:t>
            </w:r>
          </w:p>
        </w:tc>
        <w:tc>
          <w:tcPr>
            <w:tcW w:w="3827" w:type="dxa"/>
            <w:tcBorders>
              <w:top w:val="single" w:sz="4" w:space="0" w:color="auto"/>
              <w:left w:val="single" w:sz="4" w:space="0" w:color="auto"/>
              <w:bottom w:val="single" w:sz="4" w:space="0" w:color="auto"/>
              <w:right w:val="single" w:sz="4" w:space="0" w:color="auto"/>
            </w:tcBorders>
          </w:tcPr>
          <w:p w14:paraId="04085B87" w14:textId="77777777" w:rsidR="00B11CF2" w:rsidRPr="00D70946" w:rsidRDefault="00B11CF2" w:rsidP="009D4432">
            <w:pPr>
              <w:rPr>
                <w:rFonts w:eastAsia="DengXian"/>
                <w:lang w:eastAsia="en-US"/>
              </w:rPr>
            </w:pPr>
            <w:r w:rsidRPr="00D70946">
              <w:rPr>
                <w:rFonts w:eastAsia="DengXian"/>
              </w:rPr>
              <w:t>The SS sends a REGISTRATION ACCEPT message</w:t>
            </w:r>
          </w:p>
        </w:tc>
        <w:tc>
          <w:tcPr>
            <w:tcW w:w="567" w:type="dxa"/>
            <w:tcBorders>
              <w:top w:val="single" w:sz="4" w:space="0" w:color="auto"/>
              <w:left w:val="single" w:sz="4" w:space="0" w:color="auto"/>
              <w:bottom w:val="single" w:sz="4" w:space="0" w:color="auto"/>
              <w:right w:val="single" w:sz="4" w:space="0" w:color="auto"/>
            </w:tcBorders>
          </w:tcPr>
          <w:p w14:paraId="4FAC09BB" w14:textId="77777777" w:rsidR="00B11CF2" w:rsidRPr="00D70946" w:rsidRDefault="00B11CF2" w:rsidP="009D4432">
            <w:pPr>
              <w:rPr>
                <w:rFonts w:eastAsia="DengXian"/>
                <w:lang w:eastAsia="en-US"/>
              </w:rPr>
            </w:pPr>
            <w:r w:rsidRPr="00D70946">
              <w:rPr>
                <w:rFonts w:eastAsia="DengXian"/>
              </w:rPr>
              <w:t>&lt;-</w:t>
            </w:r>
            <w:r w:rsidRPr="00D70946">
              <w:rPr>
                <w:rFonts w:eastAsia="DengXian"/>
                <w:lang w:eastAsia="en-US"/>
              </w:rPr>
              <w:t>-</w:t>
            </w:r>
          </w:p>
        </w:tc>
        <w:tc>
          <w:tcPr>
            <w:tcW w:w="2835" w:type="dxa"/>
            <w:tcBorders>
              <w:top w:val="single" w:sz="4" w:space="0" w:color="auto"/>
              <w:left w:val="single" w:sz="4" w:space="0" w:color="auto"/>
              <w:bottom w:val="single" w:sz="4" w:space="0" w:color="auto"/>
              <w:right w:val="single" w:sz="4" w:space="0" w:color="auto"/>
            </w:tcBorders>
          </w:tcPr>
          <w:p w14:paraId="15FE33E9" w14:textId="77777777" w:rsidR="00B11CF2" w:rsidRPr="00D70946" w:rsidRDefault="00B11CF2" w:rsidP="009D4432">
            <w:pPr>
              <w:rPr>
                <w:rFonts w:eastAsia="DengXian"/>
                <w:lang w:eastAsia="en-US"/>
              </w:rPr>
            </w:pPr>
            <w:r w:rsidRPr="00D70946">
              <w:rPr>
                <w:rFonts w:eastAsia="DengXian"/>
              </w:rPr>
              <w:t>REGISTRATION ACCEPT</w:t>
            </w:r>
          </w:p>
        </w:tc>
        <w:tc>
          <w:tcPr>
            <w:tcW w:w="567" w:type="dxa"/>
            <w:tcBorders>
              <w:top w:val="single" w:sz="4" w:space="0" w:color="auto"/>
              <w:left w:val="single" w:sz="4" w:space="0" w:color="auto"/>
              <w:bottom w:val="single" w:sz="4" w:space="0" w:color="auto"/>
              <w:right w:val="single" w:sz="4" w:space="0" w:color="auto"/>
            </w:tcBorders>
          </w:tcPr>
          <w:p w14:paraId="541A377A" w14:textId="77777777" w:rsidR="00B11CF2" w:rsidRPr="00D70946" w:rsidRDefault="00B11CF2" w:rsidP="009D4432">
            <w:pPr>
              <w:rPr>
                <w:rFonts w:eastAsia="DengXian"/>
                <w:lang w:eastAsia="en-US"/>
              </w:rPr>
            </w:pPr>
            <w:r w:rsidRPr="00D70946">
              <w:rPr>
                <w:rFonts w:eastAsia="DengXian"/>
                <w:lang w:eastAsia="en-US"/>
              </w:rPr>
              <w:t>-</w:t>
            </w:r>
          </w:p>
        </w:tc>
        <w:tc>
          <w:tcPr>
            <w:tcW w:w="851" w:type="dxa"/>
            <w:tcBorders>
              <w:top w:val="single" w:sz="4" w:space="0" w:color="auto"/>
              <w:left w:val="single" w:sz="4" w:space="0" w:color="auto"/>
              <w:bottom w:val="single" w:sz="4" w:space="0" w:color="auto"/>
              <w:right w:val="single" w:sz="4" w:space="0" w:color="auto"/>
            </w:tcBorders>
          </w:tcPr>
          <w:p w14:paraId="0CCF2841" w14:textId="77777777" w:rsidR="00B11CF2" w:rsidRPr="00D70946" w:rsidRDefault="00B11CF2" w:rsidP="009D4432">
            <w:pPr>
              <w:rPr>
                <w:rFonts w:eastAsia="DengXian"/>
                <w:lang w:eastAsia="en-US"/>
              </w:rPr>
            </w:pPr>
            <w:r w:rsidRPr="00D70946">
              <w:rPr>
                <w:rFonts w:eastAsia="DengXian"/>
                <w:lang w:eastAsia="en-US"/>
              </w:rPr>
              <w:t>-</w:t>
            </w:r>
          </w:p>
        </w:tc>
      </w:tr>
      <w:tr w:rsidR="002530B3" w:rsidRPr="00D70946" w14:paraId="5FBED3A5" w14:textId="77777777" w:rsidTr="00580AAB">
        <w:tc>
          <w:tcPr>
            <w:tcW w:w="704" w:type="dxa"/>
            <w:tcBorders>
              <w:top w:val="single" w:sz="4" w:space="0" w:color="auto"/>
              <w:left w:val="single" w:sz="4" w:space="0" w:color="auto"/>
              <w:bottom w:val="single" w:sz="4" w:space="0" w:color="auto"/>
              <w:right w:val="single" w:sz="4" w:space="0" w:color="auto"/>
            </w:tcBorders>
          </w:tcPr>
          <w:p w14:paraId="1C45EEE3" w14:textId="77777777" w:rsidR="002530B3" w:rsidRPr="00D70946" w:rsidRDefault="002530B3" w:rsidP="009D4432">
            <w:pPr>
              <w:rPr>
                <w:rFonts w:eastAsia="DengXian"/>
                <w:lang w:eastAsia="zh-CN"/>
              </w:rPr>
            </w:pPr>
            <w:r w:rsidRPr="00D70946">
              <w:rPr>
                <w:rFonts w:eastAsia="DengXian"/>
                <w:lang w:eastAsia="zh-CN"/>
              </w:rPr>
              <w:t>8C</w:t>
            </w:r>
          </w:p>
        </w:tc>
        <w:tc>
          <w:tcPr>
            <w:tcW w:w="3827" w:type="dxa"/>
            <w:tcBorders>
              <w:top w:val="single" w:sz="4" w:space="0" w:color="auto"/>
              <w:left w:val="single" w:sz="4" w:space="0" w:color="auto"/>
              <w:bottom w:val="single" w:sz="4" w:space="0" w:color="auto"/>
              <w:right w:val="single" w:sz="4" w:space="0" w:color="auto"/>
            </w:tcBorders>
          </w:tcPr>
          <w:p w14:paraId="41EA336A" w14:textId="77777777" w:rsidR="002530B3" w:rsidRPr="00D70946" w:rsidRDefault="002530B3" w:rsidP="009D4432">
            <w:pPr>
              <w:rPr>
                <w:rFonts w:eastAsia="DengXian"/>
              </w:rPr>
            </w:pPr>
            <w:r w:rsidRPr="00D70946">
              <w:rPr>
                <w:rFonts w:eastAsia="DengXian"/>
              </w:rPr>
              <w:t>SS trasnmits one UL grant, for the UE to transmit the REGISTRATION COMPLETE message at step 8D.</w:t>
            </w:r>
          </w:p>
        </w:tc>
        <w:tc>
          <w:tcPr>
            <w:tcW w:w="567" w:type="dxa"/>
            <w:tcBorders>
              <w:top w:val="single" w:sz="4" w:space="0" w:color="auto"/>
              <w:left w:val="single" w:sz="4" w:space="0" w:color="auto"/>
              <w:bottom w:val="single" w:sz="4" w:space="0" w:color="auto"/>
              <w:right w:val="single" w:sz="4" w:space="0" w:color="auto"/>
            </w:tcBorders>
          </w:tcPr>
          <w:p w14:paraId="50C335C9" w14:textId="77777777" w:rsidR="002530B3" w:rsidRPr="00D70946" w:rsidRDefault="002530B3" w:rsidP="009D4432">
            <w:pPr>
              <w:rPr>
                <w:rFonts w:eastAsia="DengXian"/>
              </w:rPr>
            </w:pPr>
            <w:r w:rsidRPr="00D70946">
              <w:rPr>
                <w:rFonts w:eastAsia="DengXian"/>
              </w:rPr>
              <w:t>-</w:t>
            </w:r>
          </w:p>
        </w:tc>
        <w:tc>
          <w:tcPr>
            <w:tcW w:w="2835" w:type="dxa"/>
            <w:tcBorders>
              <w:top w:val="single" w:sz="4" w:space="0" w:color="auto"/>
              <w:left w:val="single" w:sz="4" w:space="0" w:color="auto"/>
              <w:bottom w:val="single" w:sz="4" w:space="0" w:color="auto"/>
              <w:right w:val="single" w:sz="4" w:space="0" w:color="auto"/>
            </w:tcBorders>
          </w:tcPr>
          <w:p w14:paraId="6BF33669" w14:textId="77777777" w:rsidR="002530B3" w:rsidRPr="00D70946" w:rsidRDefault="002530B3" w:rsidP="009D4432">
            <w:pPr>
              <w:rPr>
                <w:rFonts w:eastAsia="DengXian"/>
              </w:rPr>
            </w:pPr>
            <w:r w:rsidRPr="00D70946">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6C7B448A" w14:textId="77777777" w:rsidR="002530B3" w:rsidRPr="00D70946" w:rsidRDefault="002530B3" w:rsidP="009D4432">
            <w:pPr>
              <w:rPr>
                <w:rFonts w:eastAsia="DengXian"/>
              </w:rPr>
            </w:pPr>
            <w:r w:rsidRPr="00D70946">
              <w:rPr>
                <w:rFonts w:eastAsia="DengXian"/>
              </w:rPr>
              <w:t>-</w:t>
            </w:r>
          </w:p>
        </w:tc>
        <w:tc>
          <w:tcPr>
            <w:tcW w:w="851" w:type="dxa"/>
            <w:tcBorders>
              <w:top w:val="single" w:sz="4" w:space="0" w:color="auto"/>
              <w:left w:val="single" w:sz="4" w:space="0" w:color="auto"/>
              <w:bottom w:val="single" w:sz="4" w:space="0" w:color="auto"/>
              <w:right w:val="single" w:sz="4" w:space="0" w:color="auto"/>
            </w:tcBorders>
          </w:tcPr>
          <w:p w14:paraId="50015FA3" w14:textId="77777777" w:rsidR="002530B3" w:rsidRPr="00D70946" w:rsidRDefault="002530B3" w:rsidP="009D4432">
            <w:pPr>
              <w:rPr>
                <w:rFonts w:eastAsia="DengXian"/>
              </w:rPr>
            </w:pPr>
            <w:r w:rsidRPr="00D70946">
              <w:rPr>
                <w:rFonts w:eastAsia="DengXian"/>
              </w:rPr>
              <w:t>-</w:t>
            </w:r>
          </w:p>
        </w:tc>
      </w:tr>
      <w:tr w:rsidR="00B11CF2" w:rsidRPr="00D70946" w14:paraId="61CD4873" w14:textId="77777777" w:rsidTr="00580AAB">
        <w:tc>
          <w:tcPr>
            <w:tcW w:w="704" w:type="dxa"/>
            <w:tcBorders>
              <w:top w:val="single" w:sz="4" w:space="0" w:color="auto"/>
              <w:left w:val="single" w:sz="4" w:space="0" w:color="auto"/>
              <w:bottom w:val="single" w:sz="4" w:space="0" w:color="auto"/>
              <w:right w:val="single" w:sz="4" w:space="0" w:color="auto"/>
            </w:tcBorders>
          </w:tcPr>
          <w:p w14:paraId="36CA3C34" w14:textId="77777777" w:rsidR="00B11CF2" w:rsidRPr="00D70946" w:rsidRDefault="00B11CF2" w:rsidP="009D4432">
            <w:pPr>
              <w:rPr>
                <w:rFonts w:eastAsia="DengXian"/>
                <w:lang w:eastAsia="zh-CN"/>
              </w:rPr>
            </w:pPr>
            <w:r w:rsidRPr="00D70946">
              <w:rPr>
                <w:rFonts w:eastAsia="DengXian"/>
                <w:lang w:eastAsia="zh-CN"/>
              </w:rPr>
              <w:t>8</w:t>
            </w:r>
            <w:r w:rsidR="002530B3" w:rsidRPr="00D70946">
              <w:rPr>
                <w:rFonts w:eastAsia="DengXian"/>
                <w:lang w:eastAsia="zh-CN"/>
              </w:rPr>
              <w:t>D</w:t>
            </w:r>
          </w:p>
        </w:tc>
        <w:tc>
          <w:tcPr>
            <w:tcW w:w="3827" w:type="dxa"/>
            <w:tcBorders>
              <w:top w:val="single" w:sz="4" w:space="0" w:color="auto"/>
              <w:left w:val="single" w:sz="4" w:space="0" w:color="auto"/>
              <w:bottom w:val="single" w:sz="4" w:space="0" w:color="auto"/>
              <w:right w:val="single" w:sz="4" w:space="0" w:color="auto"/>
            </w:tcBorders>
          </w:tcPr>
          <w:p w14:paraId="077479E0" w14:textId="77777777" w:rsidR="00B11CF2" w:rsidRPr="00D70946" w:rsidRDefault="00B11CF2" w:rsidP="009D4432">
            <w:pPr>
              <w:rPr>
                <w:rFonts w:eastAsia="DengXian"/>
              </w:rPr>
            </w:pPr>
            <w:r w:rsidRPr="00D70946">
              <w:rPr>
                <w:rFonts w:eastAsia="DengXian"/>
              </w:rPr>
              <w:t>The UE sends a REGISTRATION COMPLETE</w:t>
            </w:r>
            <w:r w:rsidR="00E406E4" w:rsidRPr="00D70946">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1A7437D5" w14:textId="77777777" w:rsidR="00B11CF2" w:rsidRPr="00D70946" w:rsidRDefault="00B11CF2" w:rsidP="009D4432">
            <w:pPr>
              <w:rPr>
                <w:rFonts w:eastAsia="DengXian"/>
              </w:rPr>
            </w:pPr>
            <w:r w:rsidRPr="00D70946">
              <w:rPr>
                <w:rFonts w:eastAsia="DengXian"/>
              </w:rPr>
              <w:t>--&gt;</w:t>
            </w:r>
          </w:p>
        </w:tc>
        <w:tc>
          <w:tcPr>
            <w:tcW w:w="2835" w:type="dxa"/>
            <w:tcBorders>
              <w:top w:val="single" w:sz="4" w:space="0" w:color="auto"/>
              <w:left w:val="single" w:sz="4" w:space="0" w:color="auto"/>
              <w:bottom w:val="single" w:sz="4" w:space="0" w:color="auto"/>
              <w:right w:val="single" w:sz="4" w:space="0" w:color="auto"/>
            </w:tcBorders>
          </w:tcPr>
          <w:p w14:paraId="778E955B" w14:textId="77777777" w:rsidR="00B11CF2" w:rsidRPr="00D70946" w:rsidDel="00AA75C4" w:rsidRDefault="00B11CF2" w:rsidP="009D4432">
            <w:pPr>
              <w:rPr>
                <w:rFonts w:eastAsia="DengXian"/>
              </w:rPr>
            </w:pPr>
            <w:r w:rsidRPr="00D70946">
              <w:rPr>
                <w:rFonts w:eastAsia="DengXian"/>
              </w:rPr>
              <w:t>REGISTRATION COMPLETE</w:t>
            </w:r>
          </w:p>
        </w:tc>
        <w:tc>
          <w:tcPr>
            <w:tcW w:w="567" w:type="dxa"/>
            <w:tcBorders>
              <w:top w:val="single" w:sz="4" w:space="0" w:color="auto"/>
              <w:left w:val="single" w:sz="4" w:space="0" w:color="auto"/>
              <w:bottom w:val="single" w:sz="4" w:space="0" w:color="auto"/>
              <w:right w:val="single" w:sz="4" w:space="0" w:color="auto"/>
            </w:tcBorders>
          </w:tcPr>
          <w:p w14:paraId="3404BFFE" w14:textId="77777777" w:rsidR="00B11CF2" w:rsidRPr="00D70946" w:rsidRDefault="00B11CF2" w:rsidP="009D4432">
            <w:pPr>
              <w:rPr>
                <w:rFonts w:eastAsia="DengXian"/>
              </w:rPr>
            </w:pPr>
            <w:r w:rsidRPr="00D70946">
              <w:rPr>
                <w:rFonts w:eastAsia="DengXian"/>
              </w:rPr>
              <w:t>-</w:t>
            </w:r>
          </w:p>
        </w:tc>
        <w:tc>
          <w:tcPr>
            <w:tcW w:w="851" w:type="dxa"/>
            <w:tcBorders>
              <w:top w:val="single" w:sz="4" w:space="0" w:color="auto"/>
              <w:left w:val="single" w:sz="4" w:space="0" w:color="auto"/>
              <w:bottom w:val="single" w:sz="4" w:space="0" w:color="auto"/>
              <w:right w:val="single" w:sz="4" w:space="0" w:color="auto"/>
            </w:tcBorders>
          </w:tcPr>
          <w:p w14:paraId="35463789" w14:textId="77777777" w:rsidR="00B11CF2" w:rsidRPr="00D70946" w:rsidRDefault="00B11CF2" w:rsidP="009D4432">
            <w:pPr>
              <w:rPr>
                <w:rFonts w:eastAsia="DengXian"/>
              </w:rPr>
            </w:pPr>
            <w:r w:rsidRPr="00D70946">
              <w:rPr>
                <w:rFonts w:eastAsia="DengXian"/>
              </w:rPr>
              <w:t>-</w:t>
            </w:r>
          </w:p>
        </w:tc>
      </w:tr>
      <w:tr w:rsidR="00B11CF2" w:rsidRPr="00D70946" w14:paraId="68553252" w14:textId="77777777" w:rsidTr="00580AAB">
        <w:tc>
          <w:tcPr>
            <w:tcW w:w="704" w:type="dxa"/>
            <w:tcBorders>
              <w:top w:val="single" w:sz="4" w:space="0" w:color="auto"/>
              <w:left w:val="single" w:sz="4" w:space="0" w:color="auto"/>
              <w:bottom w:val="single" w:sz="4" w:space="0" w:color="auto"/>
              <w:right w:val="single" w:sz="4" w:space="0" w:color="auto"/>
            </w:tcBorders>
          </w:tcPr>
          <w:p w14:paraId="1B616123" w14:textId="77777777" w:rsidR="00B11CF2" w:rsidRPr="00D70946" w:rsidRDefault="00B11CF2" w:rsidP="009D4432">
            <w:pPr>
              <w:rPr>
                <w:rFonts w:eastAsia="DengXian"/>
                <w:lang w:eastAsia="zh-CN"/>
              </w:rPr>
            </w:pPr>
            <w:r w:rsidRPr="00D70946">
              <w:rPr>
                <w:rFonts w:eastAsia="DengXian"/>
                <w:lang w:eastAsia="zh-CN"/>
              </w:rPr>
              <w:t>8</w:t>
            </w:r>
            <w:r w:rsidR="002530B3" w:rsidRPr="00D70946">
              <w:rPr>
                <w:rFonts w:eastAsia="DengXian"/>
                <w:lang w:eastAsia="zh-CN"/>
              </w:rPr>
              <w:t>E</w:t>
            </w:r>
          </w:p>
        </w:tc>
        <w:tc>
          <w:tcPr>
            <w:tcW w:w="3827" w:type="dxa"/>
            <w:tcBorders>
              <w:top w:val="single" w:sz="4" w:space="0" w:color="auto"/>
              <w:left w:val="single" w:sz="4" w:space="0" w:color="auto"/>
              <w:bottom w:val="single" w:sz="4" w:space="0" w:color="auto"/>
              <w:right w:val="single" w:sz="4" w:space="0" w:color="auto"/>
            </w:tcBorders>
          </w:tcPr>
          <w:p w14:paraId="01D82AC6" w14:textId="77777777" w:rsidR="00B11CF2" w:rsidRPr="00D70946" w:rsidRDefault="00B11CF2" w:rsidP="009D4432">
            <w:pPr>
              <w:rPr>
                <w:rFonts w:eastAsia="DengXian"/>
              </w:rPr>
            </w:pPr>
            <w:r w:rsidRPr="00D70946">
              <w:rPr>
                <w:rFonts w:eastAsia="DengXian"/>
              </w:rPr>
              <w:t>The SS releases the RRC connection</w:t>
            </w:r>
            <w:r w:rsidR="00E406E4" w:rsidRPr="00D70946">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5CEDA41A" w14:textId="77777777" w:rsidR="00B11CF2" w:rsidRPr="00D70946" w:rsidRDefault="00B11CF2" w:rsidP="009D4432">
            <w:pPr>
              <w:rPr>
                <w:rFonts w:eastAsia="DengXian"/>
              </w:rPr>
            </w:pPr>
            <w:r w:rsidRPr="00D70946">
              <w:rPr>
                <w:rFonts w:eastAsia="DengXian"/>
              </w:rPr>
              <w:t>-</w:t>
            </w:r>
          </w:p>
        </w:tc>
        <w:tc>
          <w:tcPr>
            <w:tcW w:w="2835" w:type="dxa"/>
            <w:tcBorders>
              <w:top w:val="single" w:sz="4" w:space="0" w:color="auto"/>
              <w:left w:val="single" w:sz="4" w:space="0" w:color="auto"/>
              <w:bottom w:val="single" w:sz="4" w:space="0" w:color="auto"/>
              <w:right w:val="single" w:sz="4" w:space="0" w:color="auto"/>
            </w:tcBorders>
          </w:tcPr>
          <w:p w14:paraId="23BD5FCD" w14:textId="77777777" w:rsidR="00B11CF2" w:rsidRPr="00D70946" w:rsidRDefault="00B11CF2" w:rsidP="009D4432">
            <w:pPr>
              <w:rPr>
                <w:rFonts w:eastAsia="DengXian"/>
              </w:rPr>
            </w:pPr>
            <w:r w:rsidRPr="00D70946">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33110A99" w14:textId="77777777" w:rsidR="00B11CF2" w:rsidRPr="00D70946" w:rsidRDefault="00B11CF2" w:rsidP="009D4432">
            <w:pPr>
              <w:rPr>
                <w:rFonts w:eastAsia="DengXian"/>
              </w:rPr>
            </w:pPr>
            <w:r w:rsidRPr="00D70946">
              <w:rPr>
                <w:rFonts w:eastAsia="DengXian"/>
              </w:rPr>
              <w:t>-</w:t>
            </w:r>
          </w:p>
        </w:tc>
        <w:tc>
          <w:tcPr>
            <w:tcW w:w="851" w:type="dxa"/>
            <w:tcBorders>
              <w:top w:val="single" w:sz="4" w:space="0" w:color="auto"/>
              <w:left w:val="single" w:sz="4" w:space="0" w:color="auto"/>
              <w:bottom w:val="single" w:sz="4" w:space="0" w:color="auto"/>
              <w:right w:val="single" w:sz="4" w:space="0" w:color="auto"/>
            </w:tcBorders>
          </w:tcPr>
          <w:p w14:paraId="2FD0623B" w14:textId="77777777" w:rsidR="00B11CF2" w:rsidRPr="00D70946" w:rsidRDefault="00B11CF2" w:rsidP="009D4432">
            <w:pPr>
              <w:rPr>
                <w:rFonts w:eastAsia="DengXian"/>
              </w:rPr>
            </w:pPr>
            <w:r w:rsidRPr="00D70946">
              <w:rPr>
                <w:rFonts w:eastAsia="DengXian"/>
              </w:rPr>
              <w:t>-</w:t>
            </w:r>
          </w:p>
        </w:tc>
      </w:tr>
      <w:tr w:rsidR="002530B3" w:rsidRPr="00D70946" w14:paraId="70C604C1" w14:textId="77777777" w:rsidTr="00580AAB">
        <w:tc>
          <w:tcPr>
            <w:tcW w:w="704" w:type="dxa"/>
            <w:tcBorders>
              <w:top w:val="single" w:sz="4" w:space="0" w:color="auto"/>
              <w:left w:val="single" w:sz="4" w:space="0" w:color="auto"/>
              <w:bottom w:val="single" w:sz="4" w:space="0" w:color="auto"/>
              <w:right w:val="single" w:sz="4" w:space="0" w:color="auto"/>
            </w:tcBorders>
          </w:tcPr>
          <w:p w14:paraId="2778592B" w14:textId="77777777" w:rsidR="002530B3" w:rsidRPr="00D70946" w:rsidRDefault="002530B3" w:rsidP="009D4432">
            <w:pPr>
              <w:rPr>
                <w:rFonts w:eastAsia="DengXian"/>
                <w:lang w:eastAsia="zh-CN"/>
              </w:rPr>
            </w:pPr>
            <w:r w:rsidRPr="00D70946">
              <w:rPr>
                <w:rFonts w:eastAsia="DengXian"/>
                <w:lang w:eastAsia="zh-CN"/>
              </w:rPr>
              <w:t>8F</w:t>
            </w:r>
          </w:p>
        </w:tc>
        <w:tc>
          <w:tcPr>
            <w:tcW w:w="3827" w:type="dxa"/>
            <w:tcBorders>
              <w:top w:val="single" w:sz="4" w:space="0" w:color="auto"/>
              <w:left w:val="single" w:sz="4" w:space="0" w:color="auto"/>
              <w:bottom w:val="single" w:sz="4" w:space="0" w:color="auto"/>
              <w:right w:val="single" w:sz="4" w:space="0" w:color="auto"/>
            </w:tcBorders>
          </w:tcPr>
          <w:p w14:paraId="4F01973E" w14:textId="77777777" w:rsidR="002530B3" w:rsidRPr="00D70946" w:rsidRDefault="002530B3" w:rsidP="009D4432">
            <w:pPr>
              <w:rPr>
                <w:rFonts w:eastAsia="DengXian"/>
              </w:rPr>
            </w:pPr>
            <w:r w:rsidRPr="00D70946">
              <w:rPr>
                <w:rFonts w:eastAsia="DengXian"/>
              </w:rPr>
              <w:t>The SS resumes UL grant transmission.</w:t>
            </w:r>
          </w:p>
        </w:tc>
        <w:tc>
          <w:tcPr>
            <w:tcW w:w="567" w:type="dxa"/>
            <w:tcBorders>
              <w:top w:val="single" w:sz="4" w:space="0" w:color="auto"/>
              <w:left w:val="single" w:sz="4" w:space="0" w:color="auto"/>
              <w:bottom w:val="single" w:sz="4" w:space="0" w:color="auto"/>
              <w:right w:val="single" w:sz="4" w:space="0" w:color="auto"/>
            </w:tcBorders>
          </w:tcPr>
          <w:p w14:paraId="0B141073" w14:textId="77777777" w:rsidR="002530B3" w:rsidRPr="00D70946" w:rsidRDefault="00E406E4" w:rsidP="009D4432">
            <w:pPr>
              <w:rPr>
                <w:rFonts w:eastAsia="DengXian"/>
              </w:rPr>
            </w:pPr>
            <w:r w:rsidRPr="00D70946">
              <w:rPr>
                <w:rFonts w:eastAsia="DengXian"/>
              </w:rPr>
              <w:t>-</w:t>
            </w:r>
          </w:p>
        </w:tc>
        <w:tc>
          <w:tcPr>
            <w:tcW w:w="2835" w:type="dxa"/>
            <w:tcBorders>
              <w:top w:val="single" w:sz="4" w:space="0" w:color="auto"/>
              <w:left w:val="single" w:sz="4" w:space="0" w:color="auto"/>
              <w:bottom w:val="single" w:sz="4" w:space="0" w:color="auto"/>
              <w:right w:val="single" w:sz="4" w:space="0" w:color="auto"/>
            </w:tcBorders>
          </w:tcPr>
          <w:p w14:paraId="1BC7C6F9" w14:textId="77777777" w:rsidR="002530B3" w:rsidRPr="00D70946" w:rsidRDefault="00E406E4" w:rsidP="009D4432">
            <w:pPr>
              <w:rPr>
                <w:rFonts w:eastAsia="DengXian"/>
              </w:rPr>
            </w:pPr>
            <w:r w:rsidRPr="00D70946">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5A2904F7" w14:textId="77777777" w:rsidR="002530B3" w:rsidRPr="00D70946" w:rsidRDefault="00E406E4" w:rsidP="009D4432">
            <w:pPr>
              <w:rPr>
                <w:rFonts w:eastAsia="DengXian"/>
              </w:rPr>
            </w:pPr>
            <w:r w:rsidRPr="00D70946">
              <w:rPr>
                <w:rFonts w:eastAsia="DengXian"/>
              </w:rPr>
              <w:t>-</w:t>
            </w:r>
          </w:p>
        </w:tc>
        <w:tc>
          <w:tcPr>
            <w:tcW w:w="851" w:type="dxa"/>
            <w:tcBorders>
              <w:top w:val="single" w:sz="4" w:space="0" w:color="auto"/>
              <w:left w:val="single" w:sz="4" w:space="0" w:color="auto"/>
              <w:bottom w:val="single" w:sz="4" w:space="0" w:color="auto"/>
              <w:right w:val="single" w:sz="4" w:space="0" w:color="auto"/>
            </w:tcBorders>
          </w:tcPr>
          <w:p w14:paraId="72B04EA5" w14:textId="77777777" w:rsidR="002530B3" w:rsidRPr="00D70946" w:rsidRDefault="00E406E4" w:rsidP="009D4432">
            <w:pPr>
              <w:rPr>
                <w:rFonts w:eastAsia="DengXian"/>
              </w:rPr>
            </w:pPr>
            <w:r w:rsidRPr="00D70946">
              <w:rPr>
                <w:rFonts w:eastAsia="DengXian"/>
              </w:rPr>
              <w:t>-</w:t>
            </w:r>
          </w:p>
        </w:tc>
      </w:tr>
      <w:tr w:rsidR="00B11CF2" w:rsidRPr="00D70946" w14:paraId="717AF96D" w14:textId="77777777" w:rsidTr="00580AAB">
        <w:tc>
          <w:tcPr>
            <w:tcW w:w="704" w:type="dxa"/>
            <w:tcBorders>
              <w:top w:val="single" w:sz="4" w:space="0" w:color="auto"/>
              <w:left w:val="single" w:sz="4" w:space="0" w:color="auto"/>
              <w:bottom w:val="single" w:sz="4" w:space="0" w:color="auto"/>
              <w:right w:val="single" w:sz="4" w:space="0" w:color="auto"/>
            </w:tcBorders>
          </w:tcPr>
          <w:p w14:paraId="77B140D8" w14:textId="77777777" w:rsidR="00B11CF2" w:rsidRPr="00D70946" w:rsidRDefault="00B11CF2" w:rsidP="009D4432">
            <w:pPr>
              <w:rPr>
                <w:lang w:eastAsia="zh-CN"/>
              </w:rPr>
            </w:pPr>
            <w:r w:rsidRPr="00D70946">
              <w:rPr>
                <w:lang w:eastAsia="zh-CN"/>
              </w:rPr>
              <w:t>8</w:t>
            </w:r>
            <w:r w:rsidR="002530B3" w:rsidRPr="00D70946">
              <w:rPr>
                <w:lang w:eastAsia="zh-CN"/>
              </w:rPr>
              <w:t>G</w:t>
            </w:r>
          </w:p>
        </w:tc>
        <w:tc>
          <w:tcPr>
            <w:tcW w:w="3827" w:type="dxa"/>
            <w:tcBorders>
              <w:top w:val="single" w:sz="4" w:space="0" w:color="auto"/>
              <w:left w:val="single" w:sz="4" w:space="0" w:color="auto"/>
              <w:bottom w:val="single" w:sz="4" w:space="0" w:color="auto"/>
              <w:right w:val="single" w:sz="4" w:space="0" w:color="auto"/>
            </w:tcBorders>
          </w:tcPr>
          <w:p w14:paraId="66118B7D" w14:textId="77777777" w:rsidR="00B11CF2" w:rsidRPr="00D70946" w:rsidRDefault="00B11CF2" w:rsidP="009D4432">
            <w:pPr>
              <w:pStyle w:val="TAL"/>
              <w:rPr>
                <w:lang w:eastAsia="zh-CN"/>
              </w:rPr>
            </w:pPr>
            <w:r w:rsidRPr="00D70946">
              <w:rPr>
                <w:lang w:eastAsia="zh-CN"/>
              </w:rPr>
              <w:t xml:space="preserve">The UE transmits a SERVICE REQUEST message over a new signalling connection. </w:t>
            </w:r>
          </w:p>
        </w:tc>
        <w:tc>
          <w:tcPr>
            <w:tcW w:w="567" w:type="dxa"/>
            <w:tcBorders>
              <w:top w:val="single" w:sz="4" w:space="0" w:color="auto"/>
              <w:left w:val="single" w:sz="4" w:space="0" w:color="auto"/>
              <w:bottom w:val="single" w:sz="4" w:space="0" w:color="auto"/>
              <w:right w:val="single" w:sz="4" w:space="0" w:color="auto"/>
            </w:tcBorders>
          </w:tcPr>
          <w:p w14:paraId="4A211F57" w14:textId="77777777" w:rsidR="00B11CF2" w:rsidRPr="00D70946" w:rsidRDefault="00B11CF2" w:rsidP="009D4432">
            <w:r w:rsidRPr="00D70946">
              <w:t>--&gt;</w:t>
            </w:r>
          </w:p>
        </w:tc>
        <w:tc>
          <w:tcPr>
            <w:tcW w:w="2835" w:type="dxa"/>
            <w:tcBorders>
              <w:top w:val="single" w:sz="4" w:space="0" w:color="auto"/>
              <w:left w:val="single" w:sz="4" w:space="0" w:color="auto"/>
              <w:bottom w:val="single" w:sz="4" w:space="0" w:color="auto"/>
              <w:right w:val="single" w:sz="4" w:space="0" w:color="auto"/>
            </w:tcBorders>
          </w:tcPr>
          <w:p w14:paraId="73BC19C7" w14:textId="77777777" w:rsidR="00B11CF2" w:rsidRPr="00D70946" w:rsidRDefault="00B11CF2" w:rsidP="009D4432">
            <w:pPr>
              <w:rPr>
                <w:lang w:eastAsia="zh-CN"/>
              </w:rPr>
            </w:pPr>
            <w:r w:rsidRPr="00D70946">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tcPr>
          <w:p w14:paraId="1235EAF2" w14:textId="77777777" w:rsidR="00B11CF2" w:rsidRPr="00D70946" w:rsidRDefault="00B11CF2" w:rsidP="009D4432">
            <w:pPr>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3982FEEF" w14:textId="77777777" w:rsidR="00B11CF2" w:rsidRPr="00D70946" w:rsidRDefault="00B11CF2" w:rsidP="009D4432">
            <w:pPr>
              <w:rPr>
                <w:lang w:eastAsia="zh-CN"/>
              </w:rPr>
            </w:pPr>
            <w:r w:rsidRPr="00D70946">
              <w:rPr>
                <w:lang w:eastAsia="zh-CN"/>
              </w:rPr>
              <w:t>-</w:t>
            </w:r>
          </w:p>
        </w:tc>
      </w:tr>
      <w:tr w:rsidR="00B11CF2" w:rsidRPr="00D70946" w14:paraId="769D54C7" w14:textId="77777777" w:rsidTr="00580AAB">
        <w:tc>
          <w:tcPr>
            <w:tcW w:w="704" w:type="dxa"/>
            <w:tcBorders>
              <w:top w:val="single" w:sz="4" w:space="0" w:color="auto"/>
              <w:left w:val="single" w:sz="4" w:space="0" w:color="auto"/>
              <w:bottom w:val="single" w:sz="4" w:space="0" w:color="auto"/>
              <w:right w:val="single" w:sz="4" w:space="0" w:color="auto"/>
            </w:tcBorders>
          </w:tcPr>
          <w:p w14:paraId="15BFCC4D" w14:textId="77777777" w:rsidR="00B11CF2" w:rsidRPr="00D70946" w:rsidRDefault="00B11CF2" w:rsidP="009D4432">
            <w:pPr>
              <w:rPr>
                <w:lang w:eastAsia="zh-CN"/>
              </w:rPr>
            </w:pPr>
            <w:r w:rsidRPr="00D70946">
              <w:rPr>
                <w:lang w:eastAsia="zh-CN"/>
              </w:rPr>
              <w:t>8</w:t>
            </w:r>
            <w:r w:rsidR="002530B3" w:rsidRPr="00D70946">
              <w:rPr>
                <w:lang w:eastAsia="zh-CN"/>
              </w:rPr>
              <w:t>H</w:t>
            </w:r>
          </w:p>
        </w:tc>
        <w:tc>
          <w:tcPr>
            <w:tcW w:w="3827" w:type="dxa"/>
            <w:tcBorders>
              <w:top w:val="single" w:sz="4" w:space="0" w:color="auto"/>
              <w:left w:val="single" w:sz="4" w:space="0" w:color="auto"/>
              <w:bottom w:val="single" w:sz="4" w:space="0" w:color="auto"/>
              <w:right w:val="single" w:sz="4" w:space="0" w:color="auto"/>
            </w:tcBorders>
          </w:tcPr>
          <w:p w14:paraId="7A0D69A1" w14:textId="77777777" w:rsidR="00B11CF2" w:rsidRPr="00D70946" w:rsidRDefault="00B11CF2" w:rsidP="009D4432">
            <w:pPr>
              <w:pStyle w:val="TAL"/>
              <w:rPr>
                <w:lang w:eastAsia="zh-CN"/>
              </w:rPr>
            </w:pPr>
            <w:r w:rsidRPr="00D70946">
              <w:rPr>
                <w:lang w:eastAsia="zh-CN"/>
              </w:rPr>
              <w:t>The SS does not respond to SERVICE REQUEST message.</w:t>
            </w:r>
          </w:p>
          <w:p w14:paraId="6F9A4683" w14:textId="77777777" w:rsidR="00B11CF2" w:rsidRPr="00D70946" w:rsidRDefault="00B11CF2" w:rsidP="009D4432">
            <w:pPr>
              <w:pStyle w:val="TAL"/>
              <w:rPr>
                <w:lang w:eastAsia="zh-CN"/>
              </w:rPr>
            </w:pPr>
            <w:r w:rsidRPr="00D70946">
              <w:rPr>
                <w:lang w:eastAsia="zh-CN"/>
              </w:rPr>
              <w:t>Note: The UE locally releases the signalling connection after T3517 expiry.</w:t>
            </w:r>
          </w:p>
        </w:tc>
        <w:tc>
          <w:tcPr>
            <w:tcW w:w="567" w:type="dxa"/>
            <w:tcBorders>
              <w:top w:val="single" w:sz="4" w:space="0" w:color="auto"/>
              <w:left w:val="single" w:sz="4" w:space="0" w:color="auto"/>
              <w:bottom w:val="single" w:sz="4" w:space="0" w:color="auto"/>
              <w:right w:val="single" w:sz="4" w:space="0" w:color="auto"/>
            </w:tcBorders>
          </w:tcPr>
          <w:p w14:paraId="0C9007B4" w14:textId="77777777" w:rsidR="00B11CF2" w:rsidRPr="00D70946" w:rsidRDefault="00B11CF2" w:rsidP="009D4432">
            <w:pPr>
              <w:rPr>
                <w:lang w:eastAsia="zh-CN"/>
              </w:rPr>
            </w:pPr>
            <w:r w:rsidRPr="00D70946">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0C843E77" w14:textId="77777777" w:rsidR="00B11CF2" w:rsidRPr="00D70946" w:rsidRDefault="00B11CF2" w:rsidP="009D4432">
            <w:pPr>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85D05F0" w14:textId="77777777" w:rsidR="00B11CF2" w:rsidRPr="00D70946" w:rsidRDefault="00B11CF2" w:rsidP="009D4432">
            <w:pPr>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33B9B68F" w14:textId="77777777" w:rsidR="00B11CF2" w:rsidRPr="00D70946" w:rsidRDefault="00B11CF2" w:rsidP="009D4432">
            <w:pPr>
              <w:rPr>
                <w:lang w:eastAsia="zh-CN"/>
              </w:rPr>
            </w:pPr>
            <w:r w:rsidRPr="00D70946">
              <w:rPr>
                <w:lang w:eastAsia="zh-CN"/>
              </w:rPr>
              <w:t>-</w:t>
            </w:r>
          </w:p>
        </w:tc>
      </w:tr>
      <w:tr w:rsidR="00B11CF2" w:rsidRPr="00D70946" w14:paraId="1FC2CA57" w14:textId="77777777" w:rsidTr="00580AAB">
        <w:tc>
          <w:tcPr>
            <w:tcW w:w="704" w:type="dxa"/>
            <w:tcBorders>
              <w:top w:val="single" w:sz="4" w:space="0" w:color="auto"/>
              <w:left w:val="single" w:sz="4" w:space="0" w:color="auto"/>
              <w:bottom w:val="single" w:sz="4" w:space="0" w:color="auto"/>
              <w:right w:val="single" w:sz="4" w:space="0" w:color="auto"/>
            </w:tcBorders>
          </w:tcPr>
          <w:p w14:paraId="0CCA456A" w14:textId="77777777" w:rsidR="00B11CF2" w:rsidRPr="00D70946" w:rsidRDefault="00B11CF2" w:rsidP="009D4432">
            <w:pPr>
              <w:rPr>
                <w:lang w:eastAsia="zh-CN"/>
              </w:rPr>
            </w:pPr>
            <w:r w:rsidRPr="00D70946">
              <w:rPr>
                <w:lang w:eastAsia="zh-CN"/>
              </w:rPr>
              <w:t>-</w:t>
            </w:r>
          </w:p>
        </w:tc>
        <w:tc>
          <w:tcPr>
            <w:tcW w:w="3827" w:type="dxa"/>
            <w:tcBorders>
              <w:top w:val="single" w:sz="4" w:space="0" w:color="auto"/>
              <w:left w:val="single" w:sz="4" w:space="0" w:color="auto"/>
              <w:bottom w:val="single" w:sz="4" w:space="0" w:color="auto"/>
              <w:right w:val="single" w:sz="4" w:space="0" w:color="auto"/>
            </w:tcBorders>
          </w:tcPr>
          <w:p w14:paraId="46D5B55F" w14:textId="77777777" w:rsidR="00B11CF2" w:rsidRPr="00D70946" w:rsidRDefault="00B11CF2" w:rsidP="009D4432">
            <w:pPr>
              <w:pStyle w:val="TAL"/>
            </w:pPr>
            <w:r w:rsidRPr="00D70946">
              <w:t>EXCEPTION:</w:t>
            </w:r>
            <w:r w:rsidRPr="00D70946">
              <w:tab/>
              <w:t>Steps 9 to 10 are repeated for 4 times.</w:t>
            </w:r>
          </w:p>
        </w:tc>
        <w:tc>
          <w:tcPr>
            <w:tcW w:w="567" w:type="dxa"/>
            <w:tcBorders>
              <w:top w:val="single" w:sz="4" w:space="0" w:color="auto"/>
              <w:left w:val="single" w:sz="4" w:space="0" w:color="auto"/>
              <w:bottom w:val="single" w:sz="4" w:space="0" w:color="auto"/>
              <w:right w:val="single" w:sz="4" w:space="0" w:color="auto"/>
            </w:tcBorders>
          </w:tcPr>
          <w:p w14:paraId="0F9BCA64" w14:textId="77777777" w:rsidR="00B11CF2" w:rsidRPr="00D70946" w:rsidRDefault="00B11CF2" w:rsidP="009D4432">
            <w:pPr>
              <w:rPr>
                <w:rFonts w:ascii="Arial" w:hAnsi="Arial"/>
                <w:sz w:val="18"/>
              </w:rPr>
            </w:pPr>
            <w:r w:rsidRPr="00D70946">
              <w:t>-</w:t>
            </w:r>
          </w:p>
        </w:tc>
        <w:tc>
          <w:tcPr>
            <w:tcW w:w="2835" w:type="dxa"/>
            <w:tcBorders>
              <w:top w:val="single" w:sz="4" w:space="0" w:color="auto"/>
              <w:left w:val="single" w:sz="4" w:space="0" w:color="auto"/>
              <w:bottom w:val="single" w:sz="4" w:space="0" w:color="auto"/>
              <w:right w:val="single" w:sz="4" w:space="0" w:color="auto"/>
            </w:tcBorders>
          </w:tcPr>
          <w:p w14:paraId="66B01FBD" w14:textId="77777777" w:rsidR="00B11CF2" w:rsidRPr="00D70946" w:rsidRDefault="00B11CF2" w:rsidP="009D4432">
            <w:pPr>
              <w:rPr>
                <w:rFonts w:ascii="Arial" w:hAnsi="Arial"/>
                <w:sz w:val="18"/>
              </w:rPr>
            </w:pPr>
            <w:r w:rsidRPr="00D70946">
              <w:t>-</w:t>
            </w:r>
          </w:p>
        </w:tc>
        <w:tc>
          <w:tcPr>
            <w:tcW w:w="567" w:type="dxa"/>
            <w:tcBorders>
              <w:top w:val="single" w:sz="4" w:space="0" w:color="auto"/>
              <w:left w:val="single" w:sz="4" w:space="0" w:color="auto"/>
              <w:bottom w:val="single" w:sz="4" w:space="0" w:color="auto"/>
              <w:right w:val="single" w:sz="4" w:space="0" w:color="auto"/>
            </w:tcBorders>
          </w:tcPr>
          <w:p w14:paraId="0DBE8575" w14:textId="77777777" w:rsidR="00B11CF2" w:rsidRPr="00D70946" w:rsidRDefault="00B11CF2" w:rsidP="009D4432">
            <w:pPr>
              <w:rPr>
                <w:rFonts w:ascii="Arial" w:hAnsi="Arial"/>
                <w:sz w:val="18"/>
              </w:rPr>
            </w:pPr>
            <w:r w:rsidRPr="00D70946">
              <w:t>-</w:t>
            </w:r>
          </w:p>
        </w:tc>
        <w:tc>
          <w:tcPr>
            <w:tcW w:w="851" w:type="dxa"/>
            <w:tcBorders>
              <w:top w:val="single" w:sz="4" w:space="0" w:color="auto"/>
              <w:left w:val="single" w:sz="4" w:space="0" w:color="auto"/>
              <w:bottom w:val="single" w:sz="4" w:space="0" w:color="auto"/>
              <w:right w:val="single" w:sz="4" w:space="0" w:color="auto"/>
            </w:tcBorders>
          </w:tcPr>
          <w:p w14:paraId="61128D47" w14:textId="77777777" w:rsidR="00B11CF2" w:rsidRPr="00D70946" w:rsidRDefault="00B11CF2" w:rsidP="009D4432">
            <w:pPr>
              <w:rPr>
                <w:rFonts w:ascii="Arial" w:hAnsi="Arial"/>
                <w:sz w:val="18"/>
                <w:lang w:eastAsia="zh-CN"/>
              </w:rPr>
            </w:pPr>
            <w:r w:rsidRPr="00D70946">
              <w:t>-</w:t>
            </w:r>
          </w:p>
        </w:tc>
      </w:tr>
      <w:tr w:rsidR="00B11CF2" w:rsidRPr="00D70946" w14:paraId="6B5FCD78" w14:textId="77777777" w:rsidTr="00580AAB">
        <w:tc>
          <w:tcPr>
            <w:tcW w:w="704" w:type="dxa"/>
            <w:tcBorders>
              <w:top w:val="single" w:sz="4" w:space="0" w:color="auto"/>
              <w:left w:val="single" w:sz="4" w:space="0" w:color="auto"/>
              <w:bottom w:val="single" w:sz="4" w:space="0" w:color="auto"/>
              <w:right w:val="single" w:sz="4" w:space="0" w:color="auto"/>
            </w:tcBorders>
          </w:tcPr>
          <w:p w14:paraId="0ED93484" w14:textId="77777777" w:rsidR="00B11CF2" w:rsidRPr="00D70946" w:rsidRDefault="00B11CF2" w:rsidP="009D4432">
            <w:pPr>
              <w:rPr>
                <w:lang w:eastAsia="zh-CN"/>
              </w:rPr>
            </w:pPr>
            <w:r w:rsidRPr="00D70946">
              <w:rPr>
                <w:lang w:eastAsia="zh-CN"/>
              </w:rPr>
              <w:t>9</w:t>
            </w:r>
          </w:p>
        </w:tc>
        <w:tc>
          <w:tcPr>
            <w:tcW w:w="3827" w:type="dxa"/>
            <w:tcBorders>
              <w:top w:val="single" w:sz="4" w:space="0" w:color="auto"/>
              <w:left w:val="single" w:sz="4" w:space="0" w:color="auto"/>
              <w:bottom w:val="single" w:sz="4" w:space="0" w:color="auto"/>
              <w:right w:val="single" w:sz="4" w:space="0" w:color="auto"/>
            </w:tcBorders>
          </w:tcPr>
          <w:p w14:paraId="3DC05550" w14:textId="77777777" w:rsidR="00B11CF2" w:rsidRPr="00D70946" w:rsidRDefault="00B11CF2" w:rsidP="009D4432">
            <w:pPr>
              <w:pStyle w:val="TAL"/>
              <w:rPr>
                <w:lang w:eastAsia="zh-CN"/>
              </w:rPr>
            </w:pPr>
            <w:r w:rsidRPr="00D70946">
              <w:rPr>
                <w:lang w:eastAsia="zh-CN"/>
              </w:rPr>
              <w:t xml:space="preserve">Check: Does the UE transmits a SERVICE REQUEST message after T3517 expiry but before 60s over a new signalling connection? </w:t>
            </w:r>
          </w:p>
        </w:tc>
        <w:tc>
          <w:tcPr>
            <w:tcW w:w="567" w:type="dxa"/>
            <w:tcBorders>
              <w:top w:val="single" w:sz="4" w:space="0" w:color="auto"/>
              <w:left w:val="single" w:sz="4" w:space="0" w:color="auto"/>
              <w:bottom w:val="single" w:sz="4" w:space="0" w:color="auto"/>
              <w:right w:val="single" w:sz="4" w:space="0" w:color="auto"/>
            </w:tcBorders>
          </w:tcPr>
          <w:p w14:paraId="1695C218" w14:textId="77777777" w:rsidR="00B11CF2" w:rsidRPr="00D70946" w:rsidRDefault="00B11CF2" w:rsidP="009D4432">
            <w:r w:rsidRPr="00D70946">
              <w:t>--&gt;</w:t>
            </w:r>
          </w:p>
        </w:tc>
        <w:tc>
          <w:tcPr>
            <w:tcW w:w="2835" w:type="dxa"/>
            <w:tcBorders>
              <w:top w:val="single" w:sz="4" w:space="0" w:color="auto"/>
              <w:left w:val="single" w:sz="4" w:space="0" w:color="auto"/>
              <w:bottom w:val="single" w:sz="4" w:space="0" w:color="auto"/>
              <w:right w:val="single" w:sz="4" w:space="0" w:color="auto"/>
            </w:tcBorders>
          </w:tcPr>
          <w:p w14:paraId="0A43D901" w14:textId="77777777" w:rsidR="00B11CF2" w:rsidRPr="00D70946" w:rsidRDefault="00B11CF2" w:rsidP="009D4432">
            <w:pPr>
              <w:rPr>
                <w:lang w:eastAsia="zh-CN"/>
              </w:rPr>
            </w:pPr>
            <w:r w:rsidRPr="00D70946">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tcPr>
          <w:p w14:paraId="67E8BD5F" w14:textId="77777777" w:rsidR="00B11CF2" w:rsidRPr="00D70946" w:rsidRDefault="00B11CF2" w:rsidP="009D4432">
            <w:pPr>
              <w:rPr>
                <w:lang w:eastAsia="zh-CN"/>
              </w:rPr>
            </w:pPr>
            <w:r w:rsidRPr="00D70946">
              <w:rPr>
                <w:lang w:eastAsia="zh-CN"/>
              </w:rPr>
              <w:t>3</w:t>
            </w:r>
          </w:p>
        </w:tc>
        <w:tc>
          <w:tcPr>
            <w:tcW w:w="851" w:type="dxa"/>
            <w:tcBorders>
              <w:top w:val="single" w:sz="4" w:space="0" w:color="auto"/>
              <w:left w:val="single" w:sz="4" w:space="0" w:color="auto"/>
              <w:bottom w:val="single" w:sz="4" w:space="0" w:color="auto"/>
              <w:right w:val="single" w:sz="4" w:space="0" w:color="auto"/>
            </w:tcBorders>
          </w:tcPr>
          <w:p w14:paraId="66B5E6B0" w14:textId="77777777" w:rsidR="00B11CF2" w:rsidRPr="00D70946" w:rsidRDefault="00B11CF2" w:rsidP="009D4432">
            <w:pPr>
              <w:rPr>
                <w:lang w:eastAsia="zh-CN"/>
              </w:rPr>
            </w:pPr>
            <w:r w:rsidRPr="00D70946">
              <w:rPr>
                <w:lang w:eastAsia="zh-CN"/>
              </w:rPr>
              <w:t>P</w:t>
            </w:r>
          </w:p>
        </w:tc>
      </w:tr>
      <w:tr w:rsidR="00B11CF2" w:rsidRPr="00D70946" w14:paraId="04C6E978" w14:textId="77777777" w:rsidTr="00580AAB">
        <w:tc>
          <w:tcPr>
            <w:tcW w:w="704" w:type="dxa"/>
            <w:tcBorders>
              <w:top w:val="single" w:sz="4" w:space="0" w:color="auto"/>
              <w:left w:val="single" w:sz="4" w:space="0" w:color="auto"/>
              <w:bottom w:val="single" w:sz="4" w:space="0" w:color="auto"/>
              <w:right w:val="single" w:sz="4" w:space="0" w:color="auto"/>
            </w:tcBorders>
          </w:tcPr>
          <w:p w14:paraId="555A6523" w14:textId="77777777" w:rsidR="00B11CF2" w:rsidRPr="00D70946" w:rsidRDefault="00B11CF2" w:rsidP="009D4432">
            <w:pPr>
              <w:rPr>
                <w:lang w:eastAsia="zh-CN"/>
              </w:rPr>
            </w:pPr>
            <w:r w:rsidRPr="00D70946">
              <w:rPr>
                <w:lang w:eastAsia="zh-CN"/>
              </w:rPr>
              <w:t>10</w:t>
            </w:r>
          </w:p>
        </w:tc>
        <w:tc>
          <w:tcPr>
            <w:tcW w:w="3827" w:type="dxa"/>
            <w:tcBorders>
              <w:top w:val="single" w:sz="4" w:space="0" w:color="auto"/>
              <w:left w:val="single" w:sz="4" w:space="0" w:color="auto"/>
              <w:bottom w:val="single" w:sz="4" w:space="0" w:color="auto"/>
              <w:right w:val="single" w:sz="4" w:space="0" w:color="auto"/>
            </w:tcBorders>
          </w:tcPr>
          <w:p w14:paraId="07E6C2F7" w14:textId="77777777" w:rsidR="00B11CF2" w:rsidRPr="00D70946" w:rsidRDefault="00B11CF2" w:rsidP="009D4432">
            <w:pPr>
              <w:pStyle w:val="TAL"/>
              <w:rPr>
                <w:lang w:eastAsia="zh-CN"/>
              </w:rPr>
            </w:pPr>
            <w:r w:rsidRPr="00D70946">
              <w:rPr>
                <w:lang w:eastAsia="zh-CN"/>
              </w:rPr>
              <w:t>The SS does not respond to SERVICE REQUEST message.</w:t>
            </w:r>
          </w:p>
          <w:p w14:paraId="3AD229A4" w14:textId="77777777" w:rsidR="00B11CF2" w:rsidRPr="00D70946" w:rsidRDefault="00B11CF2" w:rsidP="009D4432">
            <w:pPr>
              <w:pStyle w:val="TAL"/>
              <w:rPr>
                <w:lang w:eastAsia="zh-CN"/>
              </w:rPr>
            </w:pPr>
            <w:r w:rsidRPr="00D70946">
              <w:rPr>
                <w:lang w:eastAsia="zh-CN"/>
              </w:rPr>
              <w:t>Note: The UE locally releases the signalling connection after T3517 expiry.</w:t>
            </w:r>
          </w:p>
        </w:tc>
        <w:tc>
          <w:tcPr>
            <w:tcW w:w="567" w:type="dxa"/>
            <w:tcBorders>
              <w:top w:val="single" w:sz="4" w:space="0" w:color="auto"/>
              <w:left w:val="single" w:sz="4" w:space="0" w:color="auto"/>
              <w:bottom w:val="single" w:sz="4" w:space="0" w:color="auto"/>
              <w:right w:val="single" w:sz="4" w:space="0" w:color="auto"/>
            </w:tcBorders>
          </w:tcPr>
          <w:p w14:paraId="2B943CFD" w14:textId="77777777" w:rsidR="00B11CF2" w:rsidRPr="00D70946" w:rsidRDefault="00B11CF2" w:rsidP="009D4432">
            <w:pPr>
              <w:rPr>
                <w:lang w:eastAsia="zh-CN"/>
              </w:rPr>
            </w:pPr>
            <w:r w:rsidRPr="00D70946">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70F48987" w14:textId="77777777" w:rsidR="00B11CF2" w:rsidRPr="00D70946" w:rsidRDefault="00B11CF2" w:rsidP="009D4432">
            <w:pPr>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04CF527" w14:textId="77777777" w:rsidR="00B11CF2" w:rsidRPr="00D70946" w:rsidRDefault="00B11CF2" w:rsidP="009D4432">
            <w:pPr>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5365D5C6" w14:textId="77777777" w:rsidR="00B11CF2" w:rsidRPr="00D70946" w:rsidRDefault="00B11CF2" w:rsidP="009D4432">
            <w:pPr>
              <w:rPr>
                <w:lang w:eastAsia="zh-CN"/>
              </w:rPr>
            </w:pPr>
            <w:r w:rsidRPr="00D70946">
              <w:rPr>
                <w:lang w:eastAsia="zh-CN"/>
              </w:rPr>
              <w:t>-</w:t>
            </w:r>
          </w:p>
        </w:tc>
      </w:tr>
      <w:tr w:rsidR="00B11CF2" w:rsidRPr="00D70946" w14:paraId="1D2C37CD" w14:textId="77777777" w:rsidTr="00580AAB">
        <w:tc>
          <w:tcPr>
            <w:tcW w:w="704" w:type="dxa"/>
            <w:tcBorders>
              <w:top w:val="single" w:sz="4" w:space="0" w:color="auto"/>
              <w:left w:val="single" w:sz="4" w:space="0" w:color="auto"/>
              <w:bottom w:val="single" w:sz="4" w:space="0" w:color="auto"/>
              <w:right w:val="single" w:sz="4" w:space="0" w:color="auto"/>
            </w:tcBorders>
          </w:tcPr>
          <w:p w14:paraId="5DF76095" w14:textId="77777777" w:rsidR="00B11CF2" w:rsidRPr="00D70946" w:rsidRDefault="00B11CF2" w:rsidP="009D4432">
            <w:pPr>
              <w:rPr>
                <w:lang w:eastAsia="zh-CN"/>
              </w:rPr>
            </w:pPr>
            <w:r w:rsidRPr="00D70946">
              <w:rPr>
                <w:lang w:eastAsia="zh-CN"/>
              </w:rPr>
              <w:t>11</w:t>
            </w:r>
          </w:p>
        </w:tc>
        <w:tc>
          <w:tcPr>
            <w:tcW w:w="3827" w:type="dxa"/>
            <w:tcBorders>
              <w:top w:val="single" w:sz="4" w:space="0" w:color="auto"/>
              <w:left w:val="single" w:sz="4" w:space="0" w:color="auto"/>
              <w:bottom w:val="single" w:sz="4" w:space="0" w:color="auto"/>
              <w:right w:val="single" w:sz="4" w:space="0" w:color="auto"/>
            </w:tcBorders>
          </w:tcPr>
          <w:p w14:paraId="7641129C" w14:textId="77777777" w:rsidR="00B11CF2" w:rsidRPr="00D70946" w:rsidRDefault="00B11CF2" w:rsidP="009D4432">
            <w:pPr>
              <w:pStyle w:val="TAL"/>
              <w:rPr>
                <w:lang w:eastAsia="zh-CN"/>
              </w:rPr>
            </w:pPr>
            <w:r w:rsidRPr="00D70946">
              <w:rPr>
                <w:lang w:eastAsia="zh-CN"/>
              </w:rPr>
              <w:t>Check: Does the UE transmits a SERVICE REQUEST message within 60 seconds (minimum value of T3525) over a new signalling connection?</w:t>
            </w:r>
          </w:p>
        </w:tc>
        <w:tc>
          <w:tcPr>
            <w:tcW w:w="567" w:type="dxa"/>
            <w:tcBorders>
              <w:top w:val="single" w:sz="4" w:space="0" w:color="auto"/>
              <w:left w:val="single" w:sz="4" w:space="0" w:color="auto"/>
              <w:bottom w:val="single" w:sz="4" w:space="0" w:color="auto"/>
              <w:right w:val="single" w:sz="4" w:space="0" w:color="auto"/>
            </w:tcBorders>
          </w:tcPr>
          <w:p w14:paraId="3973ECC0" w14:textId="77777777" w:rsidR="00B11CF2" w:rsidRPr="00D70946" w:rsidRDefault="00B11CF2" w:rsidP="009D4432">
            <w:pPr>
              <w:rPr>
                <w:lang w:eastAsia="zh-CN"/>
              </w:rPr>
            </w:pPr>
            <w:r w:rsidRPr="00D70946">
              <w:rPr>
                <w:lang w:eastAsia="zh-CN"/>
              </w:rPr>
              <w:t>--&gt;</w:t>
            </w:r>
          </w:p>
        </w:tc>
        <w:tc>
          <w:tcPr>
            <w:tcW w:w="2835" w:type="dxa"/>
            <w:tcBorders>
              <w:top w:val="single" w:sz="4" w:space="0" w:color="auto"/>
              <w:left w:val="single" w:sz="4" w:space="0" w:color="auto"/>
              <w:bottom w:val="single" w:sz="4" w:space="0" w:color="auto"/>
              <w:right w:val="single" w:sz="4" w:space="0" w:color="auto"/>
            </w:tcBorders>
          </w:tcPr>
          <w:p w14:paraId="2F4E41D1" w14:textId="77777777" w:rsidR="00B11CF2" w:rsidRPr="00D70946" w:rsidRDefault="00B11CF2" w:rsidP="009D4432">
            <w:pPr>
              <w:rPr>
                <w:lang w:eastAsia="zh-CN"/>
              </w:rPr>
            </w:pPr>
            <w:r w:rsidRPr="00D70946">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tcPr>
          <w:p w14:paraId="683FAE03" w14:textId="77777777" w:rsidR="00B11CF2" w:rsidRPr="00D70946" w:rsidRDefault="004B1702" w:rsidP="009D4432">
            <w:pPr>
              <w:rPr>
                <w:lang w:eastAsia="zh-CN"/>
              </w:rPr>
            </w:pPr>
            <w:r w:rsidRPr="00D70946">
              <w:rPr>
                <w:lang w:eastAsia="zh-CN"/>
              </w:rPr>
              <w:t>3,</w:t>
            </w:r>
            <w:r w:rsidR="00B11CF2" w:rsidRPr="00D70946">
              <w:rPr>
                <w:lang w:eastAsia="zh-CN"/>
              </w:rPr>
              <w:t>4</w:t>
            </w:r>
          </w:p>
        </w:tc>
        <w:tc>
          <w:tcPr>
            <w:tcW w:w="851" w:type="dxa"/>
            <w:tcBorders>
              <w:top w:val="single" w:sz="4" w:space="0" w:color="auto"/>
              <w:left w:val="single" w:sz="4" w:space="0" w:color="auto"/>
              <w:bottom w:val="single" w:sz="4" w:space="0" w:color="auto"/>
              <w:right w:val="single" w:sz="4" w:space="0" w:color="auto"/>
            </w:tcBorders>
          </w:tcPr>
          <w:p w14:paraId="6E03A70B" w14:textId="77777777" w:rsidR="00B11CF2" w:rsidRPr="00D70946" w:rsidRDefault="00B11CF2" w:rsidP="009D4432">
            <w:pPr>
              <w:rPr>
                <w:lang w:eastAsia="zh-CN"/>
              </w:rPr>
            </w:pPr>
            <w:r w:rsidRPr="00D70946">
              <w:rPr>
                <w:lang w:eastAsia="zh-CN"/>
              </w:rPr>
              <w:t>F</w:t>
            </w:r>
          </w:p>
        </w:tc>
      </w:tr>
      <w:tr w:rsidR="002530B3" w:rsidRPr="00D70946" w14:paraId="7716FCFB" w14:textId="77777777" w:rsidTr="00580AAB">
        <w:tc>
          <w:tcPr>
            <w:tcW w:w="704" w:type="dxa"/>
            <w:tcBorders>
              <w:top w:val="single" w:sz="4" w:space="0" w:color="auto"/>
              <w:left w:val="single" w:sz="4" w:space="0" w:color="auto"/>
              <w:bottom w:val="single" w:sz="4" w:space="0" w:color="auto"/>
              <w:right w:val="single" w:sz="4" w:space="0" w:color="auto"/>
            </w:tcBorders>
          </w:tcPr>
          <w:p w14:paraId="44656F0A" w14:textId="77777777" w:rsidR="002530B3" w:rsidRPr="00D70946" w:rsidRDefault="002530B3" w:rsidP="009D4432">
            <w:pPr>
              <w:rPr>
                <w:lang w:eastAsia="zh-CN"/>
              </w:rPr>
            </w:pPr>
            <w:r w:rsidRPr="00D70946">
              <w:rPr>
                <w:lang w:eastAsia="zh-CN"/>
              </w:rPr>
              <w:t>12A</w:t>
            </w:r>
          </w:p>
        </w:tc>
        <w:tc>
          <w:tcPr>
            <w:tcW w:w="3827" w:type="dxa"/>
            <w:tcBorders>
              <w:top w:val="single" w:sz="4" w:space="0" w:color="auto"/>
              <w:left w:val="single" w:sz="4" w:space="0" w:color="auto"/>
              <w:bottom w:val="single" w:sz="4" w:space="0" w:color="auto"/>
              <w:right w:val="single" w:sz="4" w:space="0" w:color="auto"/>
            </w:tcBorders>
          </w:tcPr>
          <w:p w14:paraId="0261BBFC" w14:textId="77777777" w:rsidR="002530B3" w:rsidRPr="00D70946" w:rsidRDefault="002530B3" w:rsidP="009D4432">
            <w:pPr>
              <w:pStyle w:val="TAL"/>
              <w:rPr>
                <w:rFonts w:eastAsia="DengXian"/>
              </w:rPr>
            </w:pPr>
            <w:r w:rsidRPr="00D70946">
              <w:rPr>
                <w:rFonts w:eastAsia="DengXian"/>
              </w:rPr>
              <w:t>The SS starts timer 10 sec after Step 11 to see if UE performs the optional Steps listed below.</w:t>
            </w:r>
          </w:p>
        </w:tc>
        <w:tc>
          <w:tcPr>
            <w:tcW w:w="567" w:type="dxa"/>
            <w:tcBorders>
              <w:top w:val="single" w:sz="4" w:space="0" w:color="auto"/>
              <w:left w:val="single" w:sz="4" w:space="0" w:color="auto"/>
              <w:bottom w:val="single" w:sz="4" w:space="0" w:color="auto"/>
              <w:right w:val="single" w:sz="4" w:space="0" w:color="auto"/>
            </w:tcBorders>
          </w:tcPr>
          <w:p w14:paraId="7A7574DB" w14:textId="77777777" w:rsidR="002530B3" w:rsidRPr="00D70946" w:rsidRDefault="002530B3" w:rsidP="009D4432">
            <w:pPr>
              <w:rPr>
                <w:lang w:eastAsia="zh-CN"/>
              </w:rPr>
            </w:pPr>
            <w:r w:rsidRPr="00D70946">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0710EC40" w14:textId="77777777" w:rsidR="002530B3" w:rsidRPr="00D70946" w:rsidRDefault="002530B3" w:rsidP="009D4432">
            <w:pPr>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F441304" w14:textId="77777777" w:rsidR="002530B3" w:rsidRPr="00D70946" w:rsidRDefault="002530B3" w:rsidP="009D4432">
            <w:pPr>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619A4A08" w14:textId="77777777" w:rsidR="002530B3" w:rsidRPr="00D70946" w:rsidRDefault="002530B3" w:rsidP="009D4432">
            <w:pPr>
              <w:rPr>
                <w:lang w:eastAsia="zh-CN"/>
              </w:rPr>
            </w:pPr>
            <w:r w:rsidRPr="00D70946">
              <w:rPr>
                <w:lang w:eastAsia="zh-CN"/>
              </w:rPr>
              <w:t>-</w:t>
            </w:r>
          </w:p>
        </w:tc>
      </w:tr>
      <w:tr w:rsidR="002530B3" w:rsidRPr="00D70946" w14:paraId="6539ABF1" w14:textId="77777777" w:rsidTr="00580AAB">
        <w:tc>
          <w:tcPr>
            <w:tcW w:w="704" w:type="dxa"/>
            <w:tcBorders>
              <w:top w:val="single" w:sz="4" w:space="0" w:color="auto"/>
              <w:left w:val="single" w:sz="4" w:space="0" w:color="auto"/>
              <w:bottom w:val="single" w:sz="4" w:space="0" w:color="auto"/>
              <w:right w:val="single" w:sz="4" w:space="0" w:color="auto"/>
            </w:tcBorders>
          </w:tcPr>
          <w:p w14:paraId="47F40E7D" w14:textId="77777777" w:rsidR="002530B3" w:rsidRPr="00D70946" w:rsidRDefault="002530B3" w:rsidP="009D4432">
            <w:pPr>
              <w:rPr>
                <w:lang w:eastAsia="zh-CN"/>
              </w:rPr>
            </w:pPr>
          </w:p>
        </w:tc>
        <w:tc>
          <w:tcPr>
            <w:tcW w:w="3827" w:type="dxa"/>
            <w:tcBorders>
              <w:top w:val="single" w:sz="4" w:space="0" w:color="auto"/>
              <w:left w:val="single" w:sz="4" w:space="0" w:color="auto"/>
              <w:bottom w:val="single" w:sz="4" w:space="0" w:color="auto"/>
              <w:right w:val="single" w:sz="4" w:space="0" w:color="auto"/>
            </w:tcBorders>
          </w:tcPr>
          <w:p w14:paraId="78DC9B10" w14:textId="77777777" w:rsidR="002530B3" w:rsidRPr="00D70946" w:rsidRDefault="002530B3" w:rsidP="009D4432">
            <w:pPr>
              <w:pStyle w:val="TAL"/>
              <w:rPr>
                <w:lang w:eastAsia="zh-CN"/>
              </w:rPr>
            </w:pPr>
            <w:r w:rsidRPr="00D70946">
              <w:rPr>
                <w:rFonts w:eastAsia="DengXian"/>
              </w:rPr>
              <w:t>EXCEPTION: Steps 12</w:t>
            </w:r>
            <w:r w:rsidRPr="00D70946">
              <w:rPr>
                <w:rFonts w:eastAsia="DengXian"/>
                <w:lang w:eastAsia="zh-CN"/>
              </w:rPr>
              <w:t>Aa1</w:t>
            </w:r>
            <w:r w:rsidRPr="00D70946">
              <w:rPr>
                <w:rFonts w:eastAsia="DengXian"/>
              </w:rPr>
              <w:t xml:space="preserve"> to 12</w:t>
            </w:r>
            <w:r w:rsidRPr="00D70946">
              <w:rPr>
                <w:rFonts w:eastAsia="DengXian"/>
                <w:lang w:eastAsia="zh-CN"/>
              </w:rPr>
              <w:t>Aa6</w:t>
            </w:r>
            <w:r w:rsidRPr="00D70946">
              <w:rPr>
                <w:rFonts w:eastAsia="DengXian"/>
              </w:rPr>
              <w:t xml:space="preserve"> describe behaviour that depends on the UE implementation; the "lower case letter" identifies a step sequence that take place if the UE is implemented in a certain way</w:t>
            </w:r>
            <w:r w:rsidR="00E406E4" w:rsidRPr="00D70946">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4235A3DB" w14:textId="77777777" w:rsidR="002530B3" w:rsidRPr="00D70946" w:rsidRDefault="002530B3" w:rsidP="009D4432">
            <w:pPr>
              <w:rPr>
                <w:lang w:eastAsia="zh-CN"/>
              </w:rPr>
            </w:pPr>
            <w:r w:rsidRPr="00D70946">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1EDBE9E5" w14:textId="77777777" w:rsidR="002530B3" w:rsidRPr="00D70946" w:rsidRDefault="002530B3" w:rsidP="009D4432">
            <w:pPr>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5A8A7CA" w14:textId="77777777" w:rsidR="002530B3" w:rsidRPr="00D70946" w:rsidRDefault="002530B3" w:rsidP="009D4432">
            <w:pPr>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6239FA06" w14:textId="77777777" w:rsidR="002530B3" w:rsidRPr="00D70946" w:rsidRDefault="002530B3" w:rsidP="009D4432">
            <w:pPr>
              <w:rPr>
                <w:lang w:eastAsia="zh-CN"/>
              </w:rPr>
            </w:pPr>
            <w:r w:rsidRPr="00D70946">
              <w:rPr>
                <w:lang w:eastAsia="zh-CN"/>
              </w:rPr>
              <w:t>-</w:t>
            </w:r>
          </w:p>
        </w:tc>
      </w:tr>
      <w:tr w:rsidR="002530B3" w:rsidRPr="00D70946" w14:paraId="35094194" w14:textId="77777777" w:rsidTr="00580AAB">
        <w:tc>
          <w:tcPr>
            <w:tcW w:w="704" w:type="dxa"/>
            <w:tcBorders>
              <w:top w:val="single" w:sz="4" w:space="0" w:color="auto"/>
              <w:left w:val="single" w:sz="4" w:space="0" w:color="auto"/>
              <w:bottom w:val="single" w:sz="4" w:space="0" w:color="auto"/>
              <w:right w:val="single" w:sz="4" w:space="0" w:color="auto"/>
            </w:tcBorders>
          </w:tcPr>
          <w:p w14:paraId="70862EBD" w14:textId="77777777" w:rsidR="002530B3" w:rsidRPr="00D70946" w:rsidRDefault="002530B3" w:rsidP="009D4432">
            <w:pPr>
              <w:rPr>
                <w:lang w:eastAsia="zh-CN"/>
              </w:rPr>
            </w:pPr>
            <w:r w:rsidRPr="00D70946">
              <w:rPr>
                <w:lang w:eastAsia="zh-CN"/>
              </w:rPr>
              <w:t>12Aa1</w:t>
            </w:r>
          </w:p>
        </w:tc>
        <w:tc>
          <w:tcPr>
            <w:tcW w:w="3827" w:type="dxa"/>
            <w:tcBorders>
              <w:top w:val="single" w:sz="4" w:space="0" w:color="auto"/>
              <w:left w:val="single" w:sz="4" w:space="0" w:color="auto"/>
              <w:bottom w:val="single" w:sz="4" w:space="0" w:color="auto"/>
              <w:right w:val="single" w:sz="4" w:space="0" w:color="auto"/>
            </w:tcBorders>
          </w:tcPr>
          <w:p w14:paraId="66BC01F8" w14:textId="77777777" w:rsidR="002530B3" w:rsidRPr="00D70946" w:rsidRDefault="002530B3" w:rsidP="009D4432">
            <w:pPr>
              <w:pStyle w:val="TAL"/>
              <w:rPr>
                <w:rFonts w:eastAsia="DengXian"/>
              </w:rPr>
            </w:pPr>
            <w:r w:rsidRPr="00D70946">
              <w:rPr>
                <w:lang w:eastAsia="zh-CN"/>
              </w:rPr>
              <w:t>The UE transmits a SERVICE REQUEST message after T3525 expiry over a new signalling connection.</w:t>
            </w:r>
          </w:p>
        </w:tc>
        <w:tc>
          <w:tcPr>
            <w:tcW w:w="567" w:type="dxa"/>
            <w:tcBorders>
              <w:top w:val="single" w:sz="4" w:space="0" w:color="auto"/>
              <w:left w:val="single" w:sz="4" w:space="0" w:color="auto"/>
              <w:bottom w:val="single" w:sz="4" w:space="0" w:color="auto"/>
              <w:right w:val="single" w:sz="4" w:space="0" w:color="auto"/>
            </w:tcBorders>
          </w:tcPr>
          <w:p w14:paraId="55A463EE" w14:textId="77777777" w:rsidR="002530B3" w:rsidRPr="00D70946" w:rsidRDefault="002530B3" w:rsidP="009D4432">
            <w:pPr>
              <w:rPr>
                <w:lang w:eastAsia="zh-CN"/>
              </w:rPr>
            </w:pPr>
            <w:r w:rsidRPr="00D70946">
              <w:t>--&gt;</w:t>
            </w:r>
          </w:p>
        </w:tc>
        <w:tc>
          <w:tcPr>
            <w:tcW w:w="2835" w:type="dxa"/>
            <w:tcBorders>
              <w:top w:val="single" w:sz="4" w:space="0" w:color="auto"/>
              <w:left w:val="single" w:sz="4" w:space="0" w:color="auto"/>
              <w:bottom w:val="single" w:sz="4" w:space="0" w:color="auto"/>
              <w:right w:val="single" w:sz="4" w:space="0" w:color="auto"/>
            </w:tcBorders>
          </w:tcPr>
          <w:p w14:paraId="1E9A7D53" w14:textId="77777777" w:rsidR="002530B3" w:rsidRPr="00D70946" w:rsidRDefault="002530B3" w:rsidP="009D4432">
            <w:pPr>
              <w:rPr>
                <w:lang w:eastAsia="zh-CN"/>
              </w:rPr>
            </w:pPr>
            <w:r w:rsidRPr="00D70946">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tcPr>
          <w:p w14:paraId="27C6A728" w14:textId="77777777" w:rsidR="002530B3" w:rsidRPr="00D70946" w:rsidRDefault="002530B3" w:rsidP="009D4432">
            <w:pPr>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0B076062" w14:textId="77777777" w:rsidR="002530B3" w:rsidRPr="00D70946" w:rsidRDefault="002530B3" w:rsidP="009D4432">
            <w:pPr>
              <w:rPr>
                <w:lang w:eastAsia="zh-CN"/>
              </w:rPr>
            </w:pPr>
            <w:r w:rsidRPr="00D70946">
              <w:rPr>
                <w:lang w:eastAsia="zh-CN"/>
              </w:rPr>
              <w:t>-</w:t>
            </w:r>
          </w:p>
        </w:tc>
      </w:tr>
      <w:tr w:rsidR="002530B3" w:rsidRPr="00D70946" w14:paraId="70321753" w14:textId="77777777" w:rsidTr="00580AAB">
        <w:tc>
          <w:tcPr>
            <w:tcW w:w="704" w:type="dxa"/>
            <w:tcBorders>
              <w:top w:val="single" w:sz="4" w:space="0" w:color="auto"/>
              <w:left w:val="single" w:sz="4" w:space="0" w:color="auto"/>
              <w:bottom w:val="single" w:sz="4" w:space="0" w:color="auto"/>
              <w:right w:val="single" w:sz="4" w:space="0" w:color="auto"/>
            </w:tcBorders>
          </w:tcPr>
          <w:p w14:paraId="3F25AA86" w14:textId="77777777" w:rsidR="002530B3" w:rsidRPr="00D70946" w:rsidRDefault="002530B3" w:rsidP="009D4432">
            <w:pPr>
              <w:rPr>
                <w:lang w:eastAsia="zh-CN"/>
              </w:rPr>
            </w:pPr>
            <w:r w:rsidRPr="00D70946">
              <w:rPr>
                <w:lang w:eastAsia="zh-CN"/>
              </w:rPr>
              <w:t>12Aa2-12Aa4</w:t>
            </w:r>
          </w:p>
        </w:tc>
        <w:tc>
          <w:tcPr>
            <w:tcW w:w="3827" w:type="dxa"/>
            <w:tcBorders>
              <w:top w:val="single" w:sz="4" w:space="0" w:color="auto"/>
              <w:left w:val="single" w:sz="4" w:space="0" w:color="auto"/>
              <w:bottom w:val="single" w:sz="4" w:space="0" w:color="auto"/>
              <w:right w:val="single" w:sz="4" w:space="0" w:color="auto"/>
            </w:tcBorders>
          </w:tcPr>
          <w:p w14:paraId="230BB5C4" w14:textId="77777777" w:rsidR="002530B3" w:rsidRPr="00D70946" w:rsidRDefault="002530B3" w:rsidP="009D4432">
            <w:pPr>
              <w:pStyle w:val="TAL"/>
              <w:rPr>
                <w:rFonts w:eastAsia="DengXian"/>
              </w:rPr>
            </w:pPr>
            <w:r w:rsidRPr="00D70946">
              <w:t>Steps 5 to 7 of the NR RRC_CONNECTED procedure in TS 38.508-1 [4] Table 4.5.4.2-3 are executed.</w:t>
            </w:r>
          </w:p>
        </w:tc>
        <w:tc>
          <w:tcPr>
            <w:tcW w:w="567" w:type="dxa"/>
            <w:tcBorders>
              <w:top w:val="single" w:sz="4" w:space="0" w:color="auto"/>
              <w:left w:val="single" w:sz="4" w:space="0" w:color="auto"/>
              <w:bottom w:val="single" w:sz="4" w:space="0" w:color="auto"/>
              <w:right w:val="single" w:sz="4" w:space="0" w:color="auto"/>
            </w:tcBorders>
          </w:tcPr>
          <w:p w14:paraId="1348E6F0" w14:textId="77777777" w:rsidR="002530B3" w:rsidRPr="00D70946" w:rsidRDefault="002530B3" w:rsidP="009D4432">
            <w:pPr>
              <w:rPr>
                <w:lang w:eastAsia="zh-CN"/>
              </w:rPr>
            </w:pPr>
            <w:r w:rsidRPr="00D70946">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6ED04AA5" w14:textId="77777777" w:rsidR="002530B3" w:rsidRPr="00D70946" w:rsidRDefault="002530B3" w:rsidP="009D4432">
            <w:pPr>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7CC8464" w14:textId="77777777" w:rsidR="002530B3" w:rsidRPr="00D70946" w:rsidRDefault="002530B3" w:rsidP="009D4432">
            <w:pPr>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0BFFD243" w14:textId="77777777" w:rsidR="002530B3" w:rsidRPr="00D70946" w:rsidRDefault="002530B3" w:rsidP="009D4432">
            <w:pPr>
              <w:rPr>
                <w:lang w:eastAsia="zh-CN"/>
              </w:rPr>
            </w:pPr>
            <w:r w:rsidRPr="00D70946">
              <w:rPr>
                <w:lang w:eastAsia="zh-CN"/>
              </w:rPr>
              <w:t>-</w:t>
            </w:r>
          </w:p>
        </w:tc>
      </w:tr>
      <w:tr w:rsidR="002530B3" w:rsidRPr="00D70946" w14:paraId="5A07668A" w14:textId="77777777" w:rsidTr="00580AAB">
        <w:tc>
          <w:tcPr>
            <w:tcW w:w="704" w:type="dxa"/>
            <w:tcBorders>
              <w:top w:val="single" w:sz="4" w:space="0" w:color="auto"/>
              <w:left w:val="single" w:sz="4" w:space="0" w:color="auto"/>
              <w:bottom w:val="single" w:sz="4" w:space="0" w:color="auto"/>
              <w:right w:val="single" w:sz="4" w:space="0" w:color="auto"/>
            </w:tcBorders>
          </w:tcPr>
          <w:p w14:paraId="4CB5B3D4" w14:textId="77777777" w:rsidR="002530B3" w:rsidRPr="00D70946" w:rsidRDefault="002530B3" w:rsidP="009D4432">
            <w:pPr>
              <w:rPr>
                <w:lang w:eastAsia="zh-CN"/>
              </w:rPr>
            </w:pPr>
            <w:r w:rsidRPr="00D70946">
              <w:rPr>
                <w:lang w:eastAsia="zh-CN"/>
              </w:rPr>
              <w:t>-</w:t>
            </w:r>
          </w:p>
        </w:tc>
        <w:tc>
          <w:tcPr>
            <w:tcW w:w="3827" w:type="dxa"/>
            <w:tcBorders>
              <w:top w:val="single" w:sz="4" w:space="0" w:color="auto"/>
              <w:left w:val="single" w:sz="4" w:space="0" w:color="auto"/>
              <w:bottom w:val="single" w:sz="4" w:space="0" w:color="auto"/>
              <w:right w:val="single" w:sz="4" w:space="0" w:color="auto"/>
            </w:tcBorders>
          </w:tcPr>
          <w:p w14:paraId="71C09C69" w14:textId="77777777" w:rsidR="002530B3" w:rsidRPr="00D70946" w:rsidRDefault="002530B3" w:rsidP="009D4432">
            <w:pPr>
              <w:pStyle w:val="TAL"/>
              <w:rPr>
                <w:lang w:eastAsia="zh-CN"/>
              </w:rPr>
            </w:pPr>
            <w:r w:rsidRPr="00D70946">
              <w:rPr>
                <w:lang w:eastAsia="zh-CN"/>
              </w:rPr>
              <w:t>EXCEPTION: Steps 12Aa5 and 12Aa6 can occur in any order.</w:t>
            </w:r>
          </w:p>
        </w:tc>
        <w:tc>
          <w:tcPr>
            <w:tcW w:w="567" w:type="dxa"/>
            <w:tcBorders>
              <w:top w:val="single" w:sz="4" w:space="0" w:color="auto"/>
              <w:left w:val="single" w:sz="4" w:space="0" w:color="auto"/>
              <w:bottom w:val="single" w:sz="4" w:space="0" w:color="auto"/>
              <w:right w:val="single" w:sz="4" w:space="0" w:color="auto"/>
            </w:tcBorders>
          </w:tcPr>
          <w:p w14:paraId="053D6488" w14:textId="77777777" w:rsidR="002530B3" w:rsidRPr="00D70946" w:rsidRDefault="002530B3" w:rsidP="009D4432">
            <w:pPr>
              <w:rPr>
                <w:lang w:eastAsia="zh-CN"/>
              </w:rPr>
            </w:pPr>
            <w:r w:rsidRPr="00D70946">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1F46569A" w14:textId="77777777" w:rsidR="002530B3" w:rsidRPr="00D70946" w:rsidRDefault="002530B3" w:rsidP="009D4432">
            <w:pPr>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8751754" w14:textId="77777777" w:rsidR="002530B3" w:rsidRPr="00D70946" w:rsidRDefault="002530B3" w:rsidP="009D4432">
            <w:pPr>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6F0CD2FF" w14:textId="77777777" w:rsidR="002530B3" w:rsidRPr="00D70946" w:rsidRDefault="002530B3" w:rsidP="009D4432">
            <w:pPr>
              <w:rPr>
                <w:lang w:eastAsia="zh-CN"/>
              </w:rPr>
            </w:pPr>
            <w:r w:rsidRPr="00D70946">
              <w:rPr>
                <w:lang w:eastAsia="zh-CN"/>
              </w:rPr>
              <w:t>-</w:t>
            </w:r>
          </w:p>
        </w:tc>
      </w:tr>
      <w:tr w:rsidR="002530B3" w:rsidRPr="00D70946" w14:paraId="7D520008" w14:textId="77777777" w:rsidTr="00580AAB">
        <w:tc>
          <w:tcPr>
            <w:tcW w:w="704" w:type="dxa"/>
            <w:tcBorders>
              <w:top w:val="single" w:sz="4" w:space="0" w:color="auto"/>
              <w:left w:val="single" w:sz="4" w:space="0" w:color="auto"/>
              <w:bottom w:val="single" w:sz="4" w:space="0" w:color="auto"/>
              <w:right w:val="single" w:sz="4" w:space="0" w:color="auto"/>
            </w:tcBorders>
          </w:tcPr>
          <w:p w14:paraId="68F5972B" w14:textId="77777777" w:rsidR="002530B3" w:rsidRPr="00D70946" w:rsidRDefault="002530B3" w:rsidP="009D4432">
            <w:pPr>
              <w:rPr>
                <w:lang w:eastAsia="zh-CN"/>
              </w:rPr>
            </w:pPr>
            <w:r w:rsidRPr="00D70946">
              <w:rPr>
                <w:lang w:eastAsia="zh-CN"/>
              </w:rPr>
              <w:t>12Aa5</w:t>
            </w:r>
          </w:p>
        </w:tc>
        <w:tc>
          <w:tcPr>
            <w:tcW w:w="3827" w:type="dxa"/>
            <w:tcBorders>
              <w:top w:val="single" w:sz="4" w:space="0" w:color="auto"/>
              <w:left w:val="single" w:sz="4" w:space="0" w:color="auto"/>
              <w:bottom w:val="single" w:sz="4" w:space="0" w:color="auto"/>
              <w:right w:val="single" w:sz="4" w:space="0" w:color="auto"/>
            </w:tcBorders>
          </w:tcPr>
          <w:p w14:paraId="30B54110" w14:textId="77777777" w:rsidR="002530B3" w:rsidRPr="00D70946" w:rsidRDefault="002530B3" w:rsidP="009D4432">
            <w:pPr>
              <w:pStyle w:val="TAL"/>
              <w:rPr>
                <w:lang w:eastAsia="zh-CN"/>
              </w:rPr>
            </w:pPr>
            <w:r w:rsidRPr="00D70946">
              <w:rPr>
                <w:lang w:eastAsia="zh-CN"/>
              </w:rPr>
              <w:t>The UE transmits an RRCReconfigurationComplete message.</w:t>
            </w:r>
          </w:p>
        </w:tc>
        <w:tc>
          <w:tcPr>
            <w:tcW w:w="567" w:type="dxa"/>
            <w:tcBorders>
              <w:top w:val="single" w:sz="4" w:space="0" w:color="auto"/>
              <w:left w:val="single" w:sz="4" w:space="0" w:color="auto"/>
              <w:bottom w:val="single" w:sz="4" w:space="0" w:color="auto"/>
              <w:right w:val="single" w:sz="4" w:space="0" w:color="auto"/>
            </w:tcBorders>
          </w:tcPr>
          <w:p w14:paraId="348DC0A1" w14:textId="77777777" w:rsidR="002530B3" w:rsidRPr="00D70946" w:rsidRDefault="002530B3" w:rsidP="009D4432">
            <w:pPr>
              <w:rPr>
                <w:lang w:eastAsia="zh-CN"/>
              </w:rPr>
            </w:pPr>
            <w:r w:rsidRPr="00D70946">
              <w:rPr>
                <w:lang w:eastAsia="zh-CN"/>
              </w:rPr>
              <w:t>--&gt;</w:t>
            </w:r>
          </w:p>
        </w:tc>
        <w:tc>
          <w:tcPr>
            <w:tcW w:w="2835" w:type="dxa"/>
            <w:tcBorders>
              <w:top w:val="single" w:sz="4" w:space="0" w:color="auto"/>
              <w:left w:val="single" w:sz="4" w:space="0" w:color="auto"/>
              <w:bottom w:val="single" w:sz="4" w:space="0" w:color="auto"/>
              <w:right w:val="single" w:sz="4" w:space="0" w:color="auto"/>
            </w:tcBorders>
          </w:tcPr>
          <w:p w14:paraId="3D23B4B5" w14:textId="77777777" w:rsidR="002530B3" w:rsidRPr="00D70946" w:rsidRDefault="002530B3" w:rsidP="009D4432">
            <w:pPr>
              <w:rPr>
                <w:lang w:eastAsia="zh-CN"/>
              </w:rPr>
            </w:pPr>
            <w:r w:rsidRPr="00D70946">
              <w:rPr>
                <w:lang w:eastAsia="zh-CN"/>
              </w:rPr>
              <w:t xml:space="preserve">NR </w:t>
            </w:r>
            <w:smartTag w:uri="urn:schemas-microsoft-com:office:smarttags" w:element="stockticker">
              <w:r w:rsidRPr="00D70946">
                <w:rPr>
                  <w:lang w:eastAsia="zh-CN"/>
                </w:rPr>
                <w:t>RRC</w:t>
              </w:r>
            </w:smartTag>
            <w:r w:rsidRPr="00D70946">
              <w:rPr>
                <w:lang w:eastAsia="zh-CN"/>
              </w:rPr>
              <w:t>: RRCReconfigurationComplete</w:t>
            </w:r>
          </w:p>
        </w:tc>
        <w:tc>
          <w:tcPr>
            <w:tcW w:w="567" w:type="dxa"/>
            <w:tcBorders>
              <w:top w:val="single" w:sz="4" w:space="0" w:color="auto"/>
              <w:left w:val="single" w:sz="4" w:space="0" w:color="auto"/>
              <w:bottom w:val="single" w:sz="4" w:space="0" w:color="auto"/>
              <w:right w:val="single" w:sz="4" w:space="0" w:color="auto"/>
            </w:tcBorders>
          </w:tcPr>
          <w:p w14:paraId="1DD863E4" w14:textId="77777777" w:rsidR="002530B3" w:rsidRPr="00D70946" w:rsidRDefault="002530B3" w:rsidP="009D4432">
            <w:pPr>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117CD708" w14:textId="77777777" w:rsidR="002530B3" w:rsidRPr="00D70946" w:rsidRDefault="002530B3" w:rsidP="009D4432">
            <w:pPr>
              <w:rPr>
                <w:lang w:eastAsia="zh-CN"/>
              </w:rPr>
            </w:pPr>
            <w:r w:rsidRPr="00D70946">
              <w:rPr>
                <w:lang w:eastAsia="zh-CN"/>
              </w:rPr>
              <w:t>-</w:t>
            </w:r>
          </w:p>
        </w:tc>
      </w:tr>
      <w:tr w:rsidR="002530B3" w:rsidRPr="00D70946" w14:paraId="1296003D" w14:textId="77777777" w:rsidTr="00580AAB">
        <w:tc>
          <w:tcPr>
            <w:tcW w:w="704" w:type="dxa"/>
            <w:tcBorders>
              <w:top w:val="single" w:sz="4" w:space="0" w:color="auto"/>
              <w:left w:val="single" w:sz="4" w:space="0" w:color="auto"/>
              <w:bottom w:val="single" w:sz="4" w:space="0" w:color="auto"/>
              <w:right w:val="single" w:sz="4" w:space="0" w:color="auto"/>
            </w:tcBorders>
          </w:tcPr>
          <w:p w14:paraId="4DD8209A" w14:textId="77777777" w:rsidR="002530B3" w:rsidRPr="00D70946" w:rsidRDefault="002530B3" w:rsidP="009D4432">
            <w:pPr>
              <w:rPr>
                <w:lang w:eastAsia="zh-CN"/>
              </w:rPr>
            </w:pPr>
            <w:r w:rsidRPr="00D70946">
              <w:rPr>
                <w:lang w:eastAsia="zh-CN"/>
              </w:rPr>
              <w:t>12Aa6</w:t>
            </w:r>
          </w:p>
        </w:tc>
        <w:tc>
          <w:tcPr>
            <w:tcW w:w="3827" w:type="dxa"/>
            <w:tcBorders>
              <w:top w:val="single" w:sz="4" w:space="0" w:color="auto"/>
              <w:left w:val="single" w:sz="4" w:space="0" w:color="auto"/>
              <w:bottom w:val="single" w:sz="4" w:space="0" w:color="auto"/>
              <w:right w:val="single" w:sz="4" w:space="0" w:color="auto"/>
            </w:tcBorders>
          </w:tcPr>
          <w:p w14:paraId="77678AC9" w14:textId="77777777" w:rsidR="002530B3" w:rsidRPr="00D70946" w:rsidRDefault="002530B3" w:rsidP="009D4432">
            <w:pPr>
              <w:pStyle w:val="TAL"/>
              <w:rPr>
                <w:lang w:eastAsia="zh-CN"/>
              </w:rPr>
            </w:pPr>
            <w:r w:rsidRPr="00D70946">
              <w:rPr>
                <w:lang w:eastAsia="zh-CN"/>
              </w:rPr>
              <w:t>The UE loop backs the IP packet received in step 2 on the DRB associated with the default PDU session.</w:t>
            </w:r>
          </w:p>
        </w:tc>
        <w:tc>
          <w:tcPr>
            <w:tcW w:w="567" w:type="dxa"/>
            <w:tcBorders>
              <w:top w:val="single" w:sz="4" w:space="0" w:color="auto"/>
              <w:left w:val="single" w:sz="4" w:space="0" w:color="auto"/>
              <w:bottom w:val="single" w:sz="4" w:space="0" w:color="auto"/>
              <w:right w:val="single" w:sz="4" w:space="0" w:color="auto"/>
            </w:tcBorders>
          </w:tcPr>
          <w:p w14:paraId="5A442EDD" w14:textId="77777777" w:rsidR="002530B3" w:rsidRPr="00D70946" w:rsidRDefault="002530B3" w:rsidP="009D4432">
            <w:pPr>
              <w:rPr>
                <w:lang w:eastAsia="zh-CN"/>
              </w:rPr>
            </w:pPr>
            <w:r w:rsidRPr="00D70946">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04C6B938" w14:textId="77777777" w:rsidR="002530B3" w:rsidRPr="00D70946" w:rsidRDefault="002530B3" w:rsidP="009D4432">
            <w:pPr>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6BC4028" w14:textId="77777777" w:rsidR="002530B3" w:rsidRPr="00D70946" w:rsidRDefault="002530B3" w:rsidP="009D4432">
            <w:pPr>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0EF61BD2" w14:textId="77777777" w:rsidR="002530B3" w:rsidRPr="00D70946" w:rsidRDefault="002530B3" w:rsidP="009D4432">
            <w:pPr>
              <w:rPr>
                <w:lang w:eastAsia="zh-CN"/>
              </w:rPr>
            </w:pPr>
            <w:r w:rsidRPr="00D70946">
              <w:rPr>
                <w:lang w:eastAsia="zh-CN"/>
              </w:rPr>
              <w:t>-</w:t>
            </w:r>
          </w:p>
        </w:tc>
      </w:tr>
      <w:tr w:rsidR="00B11CF2" w:rsidRPr="00D70946" w14:paraId="2F53203B" w14:textId="77777777" w:rsidTr="00580AAB">
        <w:tc>
          <w:tcPr>
            <w:tcW w:w="9351" w:type="dxa"/>
            <w:gridSpan w:val="6"/>
            <w:tcBorders>
              <w:top w:val="single" w:sz="4" w:space="0" w:color="auto"/>
              <w:left w:val="single" w:sz="4" w:space="0" w:color="auto"/>
              <w:bottom w:val="single" w:sz="4" w:space="0" w:color="auto"/>
              <w:right w:val="single" w:sz="4" w:space="0" w:color="auto"/>
            </w:tcBorders>
          </w:tcPr>
          <w:p w14:paraId="1F93D970" w14:textId="77777777" w:rsidR="00B11CF2" w:rsidRPr="00D70946" w:rsidRDefault="00B11CF2" w:rsidP="009D4432">
            <w:pPr>
              <w:rPr>
                <w:rFonts w:eastAsia="DengXian"/>
                <w:lang w:eastAsia="en-US"/>
              </w:rPr>
            </w:pPr>
            <w:r w:rsidRPr="00D70946">
              <w:rPr>
                <w:rFonts w:eastAsia="DengXian"/>
                <w:lang w:eastAsia="en-US"/>
              </w:rPr>
              <w:t>Note 1:</w:t>
            </w:r>
            <w:r w:rsidRPr="00D70946">
              <w:rPr>
                <w:rFonts w:eastAsia="DengXian"/>
                <w:lang w:eastAsia="en-US"/>
              </w:rPr>
              <w:tab/>
              <w:t xml:space="preserve">The 1 second delay is used to secure that the UE have received and forwarded the IP Packet transmitted by the SS in step </w:t>
            </w:r>
            <w:r w:rsidR="004B1702" w:rsidRPr="00D70946">
              <w:rPr>
                <w:rFonts w:eastAsia="DengXian"/>
                <w:lang w:eastAsia="en-US"/>
              </w:rPr>
              <w:t>2</w:t>
            </w:r>
            <w:r w:rsidRPr="00D70946">
              <w:rPr>
                <w:rFonts w:eastAsia="DengXian"/>
                <w:lang w:eastAsia="en-US"/>
              </w:rPr>
              <w:t xml:space="preserve"> to the UE test loop function before the RRCRelease message is sent by the SS in step 3.</w:t>
            </w:r>
          </w:p>
          <w:p w14:paraId="060956C9" w14:textId="77777777" w:rsidR="00B11CF2" w:rsidRPr="00D70946" w:rsidRDefault="00B11CF2" w:rsidP="009D4432">
            <w:pPr>
              <w:rPr>
                <w:rFonts w:eastAsia="DengXian" w:cs="Arial"/>
                <w:szCs w:val="18"/>
                <w:lang w:eastAsia="en-US"/>
              </w:rPr>
            </w:pPr>
            <w:r w:rsidRPr="00D70946">
              <w:rPr>
                <w:rFonts w:eastAsia="DengXian"/>
                <w:lang w:eastAsia="en-US"/>
              </w:rPr>
              <w:t>Note 2:</w:t>
            </w:r>
            <w:r w:rsidRPr="00D70946">
              <w:rPr>
                <w:rFonts w:eastAsia="DengXian"/>
                <w:lang w:eastAsia="en-US"/>
              </w:rPr>
              <w:tab/>
              <w:t xml:space="preserve">Triggered when timer T_delay_modeB (IP PDU delay time) expires and pending uplink data exist in buffered PDCP SDUs according to </w:t>
            </w:r>
            <w:r w:rsidRPr="00D70946">
              <w:rPr>
                <w:rFonts w:eastAsia="DengXian"/>
              </w:rPr>
              <w:t xml:space="preserve">TS 38.509 </w:t>
            </w:r>
            <w:r w:rsidRPr="00D70946">
              <w:rPr>
                <w:rFonts w:eastAsia="DengXian"/>
                <w:lang w:eastAsia="en-US"/>
              </w:rPr>
              <w:t xml:space="preserve">[6] clause 5.3.4.2.3 and </w:t>
            </w:r>
            <w:r w:rsidRPr="00D70946">
              <w:rPr>
                <w:rFonts w:eastAsia="DengXian"/>
              </w:rPr>
              <w:t xml:space="preserve">TS 36.509 </w:t>
            </w:r>
            <w:r w:rsidRPr="00D70946">
              <w:rPr>
                <w:rFonts w:eastAsia="DengXian"/>
                <w:lang w:eastAsia="en-US"/>
              </w:rPr>
              <w:t>[8] clause 5.4.4.3.</w:t>
            </w:r>
          </w:p>
        </w:tc>
      </w:tr>
    </w:tbl>
    <w:p w14:paraId="23084EA7" w14:textId="77777777" w:rsidR="00CB5B85" w:rsidRPr="00D70946" w:rsidRDefault="00CB5B85" w:rsidP="009D4432">
      <w:pPr>
        <w:rPr>
          <w:rFonts w:eastAsia="DengXian"/>
        </w:rPr>
      </w:pPr>
    </w:p>
    <w:p w14:paraId="10BE20A2" w14:textId="77777777" w:rsidR="00CB5B85" w:rsidRPr="00D70946" w:rsidRDefault="00CB5B85" w:rsidP="00595E65">
      <w:pPr>
        <w:pStyle w:val="H6"/>
        <w:rPr>
          <w:rFonts w:eastAsia="DengXian"/>
        </w:rPr>
      </w:pPr>
      <w:r w:rsidRPr="00D70946">
        <w:rPr>
          <w:rFonts w:eastAsia="DengXian"/>
        </w:rPr>
        <w:t>9.1.7.1.3.3</w:t>
      </w:r>
      <w:r w:rsidRPr="00D70946">
        <w:rPr>
          <w:rFonts w:eastAsia="DengXian"/>
        </w:rPr>
        <w:tab/>
        <w:t>Specific message contents</w:t>
      </w:r>
    </w:p>
    <w:p w14:paraId="68F690A9" w14:textId="77777777" w:rsidR="00CB5B85" w:rsidRPr="00D70946" w:rsidRDefault="00CB5B85" w:rsidP="009D4432">
      <w:pPr>
        <w:pStyle w:val="TH"/>
      </w:pPr>
      <w:r w:rsidRPr="00D70946">
        <w:t>Table 9.1.7.1.3.3-1: ACTIVATE TEST MODE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1810"/>
        <w:gridCol w:w="2157"/>
        <w:gridCol w:w="1245"/>
      </w:tblGrid>
      <w:tr w:rsidR="00CB5B85" w:rsidRPr="00D70946" w14:paraId="069460EF" w14:textId="77777777" w:rsidTr="00A341A2">
        <w:trPr>
          <w:gridBefore w:val="1"/>
          <w:wBefore w:w="9" w:type="dxa"/>
        </w:trPr>
        <w:tc>
          <w:tcPr>
            <w:tcW w:w="9738" w:type="dxa"/>
            <w:gridSpan w:val="4"/>
          </w:tcPr>
          <w:p w14:paraId="56188ADF" w14:textId="77777777" w:rsidR="00CB5B85" w:rsidRPr="00D70946" w:rsidRDefault="00CB5B85" w:rsidP="009D4432">
            <w:pPr>
              <w:rPr>
                <w:rFonts w:eastAsia="DengXian"/>
                <w:lang w:eastAsia="en-US"/>
              </w:rPr>
            </w:pPr>
            <w:r w:rsidRPr="00D70946">
              <w:rPr>
                <w:rFonts w:eastAsia="DengXian"/>
                <w:lang w:eastAsia="en-US"/>
              </w:rPr>
              <w:t xml:space="preserve">Derivation Path: TS 38.508-1 [4] </w:t>
            </w:r>
          </w:p>
        </w:tc>
      </w:tr>
      <w:tr w:rsidR="00CB5B85" w:rsidRPr="00D70946" w14:paraId="5AE49F37" w14:textId="77777777" w:rsidTr="00A341A2">
        <w:tblPrEx>
          <w:tblCellMar>
            <w:left w:w="108" w:type="dxa"/>
            <w:right w:w="108" w:type="dxa"/>
          </w:tblCellMar>
        </w:tblPrEx>
        <w:tc>
          <w:tcPr>
            <w:tcW w:w="4535" w:type="dxa"/>
            <w:gridSpan w:val="2"/>
          </w:tcPr>
          <w:p w14:paraId="05577516" w14:textId="77777777" w:rsidR="00CB5B85" w:rsidRPr="00D70946" w:rsidRDefault="00CB5B85" w:rsidP="009D4432">
            <w:pPr>
              <w:rPr>
                <w:rFonts w:eastAsia="DengXian"/>
                <w:lang w:eastAsia="en-US"/>
              </w:rPr>
            </w:pPr>
            <w:r w:rsidRPr="00D70946">
              <w:rPr>
                <w:rFonts w:eastAsia="DengXian"/>
                <w:lang w:eastAsia="en-US"/>
              </w:rPr>
              <w:t>Information Element</w:t>
            </w:r>
          </w:p>
        </w:tc>
        <w:tc>
          <w:tcPr>
            <w:tcW w:w="1810" w:type="dxa"/>
          </w:tcPr>
          <w:p w14:paraId="073392AE" w14:textId="77777777" w:rsidR="00CB5B85" w:rsidRPr="00D70946" w:rsidRDefault="00CB5B85" w:rsidP="009D4432">
            <w:pPr>
              <w:rPr>
                <w:rFonts w:eastAsia="DengXian"/>
                <w:lang w:eastAsia="en-US"/>
              </w:rPr>
            </w:pPr>
            <w:r w:rsidRPr="00D70946">
              <w:rPr>
                <w:rFonts w:eastAsia="DengXian"/>
                <w:lang w:eastAsia="en-US"/>
              </w:rPr>
              <w:t>Value/remark</w:t>
            </w:r>
          </w:p>
        </w:tc>
        <w:tc>
          <w:tcPr>
            <w:tcW w:w="2157" w:type="dxa"/>
          </w:tcPr>
          <w:p w14:paraId="608ECDD6" w14:textId="77777777" w:rsidR="00CB5B85" w:rsidRPr="00D70946" w:rsidRDefault="00CB5B85" w:rsidP="009D4432">
            <w:pPr>
              <w:rPr>
                <w:rFonts w:eastAsia="DengXian"/>
                <w:lang w:eastAsia="en-US"/>
              </w:rPr>
            </w:pPr>
            <w:r w:rsidRPr="00D70946">
              <w:rPr>
                <w:rFonts w:eastAsia="DengXian"/>
                <w:lang w:eastAsia="en-US"/>
              </w:rPr>
              <w:t>Comment</w:t>
            </w:r>
          </w:p>
        </w:tc>
        <w:tc>
          <w:tcPr>
            <w:tcW w:w="1245" w:type="dxa"/>
          </w:tcPr>
          <w:p w14:paraId="617B8686" w14:textId="77777777" w:rsidR="00CB5B85" w:rsidRPr="00D70946" w:rsidRDefault="00CB5B85" w:rsidP="009D4432">
            <w:pPr>
              <w:rPr>
                <w:rFonts w:eastAsia="DengXian"/>
                <w:lang w:eastAsia="en-US"/>
              </w:rPr>
            </w:pPr>
            <w:r w:rsidRPr="00D70946">
              <w:rPr>
                <w:rFonts w:eastAsia="DengXian"/>
                <w:lang w:eastAsia="en-US"/>
              </w:rPr>
              <w:t>Condition</w:t>
            </w:r>
          </w:p>
        </w:tc>
      </w:tr>
      <w:tr w:rsidR="00CB5B85" w:rsidRPr="00D70946" w14:paraId="3BB9F0D7" w14:textId="77777777" w:rsidTr="00A341A2">
        <w:tblPrEx>
          <w:tblCellMar>
            <w:left w:w="108" w:type="dxa"/>
            <w:right w:w="108" w:type="dxa"/>
          </w:tblCellMar>
        </w:tblPrEx>
        <w:tc>
          <w:tcPr>
            <w:tcW w:w="4535" w:type="dxa"/>
            <w:gridSpan w:val="2"/>
          </w:tcPr>
          <w:p w14:paraId="0FBCE756" w14:textId="77777777" w:rsidR="00CB5B85" w:rsidRPr="00D70946" w:rsidRDefault="00CB5B85" w:rsidP="009D4432">
            <w:pPr>
              <w:rPr>
                <w:rFonts w:eastAsia="DengXian"/>
                <w:lang w:eastAsia="en-US"/>
              </w:rPr>
            </w:pPr>
            <w:r w:rsidRPr="00D70946">
              <w:rPr>
                <w:rFonts w:eastAsia="DengXian"/>
                <w:lang w:eastAsia="en-US"/>
              </w:rPr>
              <w:t>Protocol discriminator</w:t>
            </w:r>
          </w:p>
        </w:tc>
        <w:tc>
          <w:tcPr>
            <w:tcW w:w="1810" w:type="dxa"/>
          </w:tcPr>
          <w:p w14:paraId="5D03865D" w14:textId="77777777" w:rsidR="00CB5B85" w:rsidRPr="00D70946" w:rsidRDefault="00CB5B85" w:rsidP="009D4432">
            <w:pPr>
              <w:rPr>
                <w:rFonts w:eastAsia="DengXian"/>
                <w:lang w:eastAsia="en-US"/>
              </w:rPr>
            </w:pPr>
            <w:r w:rsidRPr="00D70946">
              <w:rPr>
                <w:rFonts w:eastAsia="DengXian"/>
                <w:lang w:eastAsia="en-US"/>
              </w:rPr>
              <w:t>1 1 1 1</w:t>
            </w:r>
          </w:p>
        </w:tc>
        <w:tc>
          <w:tcPr>
            <w:tcW w:w="2157" w:type="dxa"/>
          </w:tcPr>
          <w:p w14:paraId="6B46797F" w14:textId="77777777" w:rsidR="00CB5B85" w:rsidRPr="00D70946" w:rsidRDefault="00CB5B85" w:rsidP="009D4432">
            <w:pPr>
              <w:rPr>
                <w:rFonts w:eastAsia="DengXian"/>
                <w:lang w:eastAsia="en-US"/>
              </w:rPr>
            </w:pPr>
          </w:p>
        </w:tc>
        <w:tc>
          <w:tcPr>
            <w:tcW w:w="1245" w:type="dxa"/>
          </w:tcPr>
          <w:p w14:paraId="09AFE391" w14:textId="77777777" w:rsidR="00CB5B85" w:rsidRPr="00D70946" w:rsidRDefault="00CB5B85" w:rsidP="009D4432">
            <w:pPr>
              <w:rPr>
                <w:rFonts w:eastAsia="DengXian"/>
                <w:lang w:eastAsia="en-US"/>
              </w:rPr>
            </w:pPr>
          </w:p>
        </w:tc>
      </w:tr>
      <w:tr w:rsidR="00CB5B85" w:rsidRPr="00D70946" w14:paraId="72908396" w14:textId="77777777" w:rsidTr="00A341A2">
        <w:tblPrEx>
          <w:tblCellMar>
            <w:left w:w="108" w:type="dxa"/>
            <w:right w:w="108" w:type="dxa"/>
          </w:tblCellMar>
        </w:tblPrEx>
        <w:tc>
          <w:tcPr>
            <w:tcW w:w="4535" w:type="dxa"/>
            <w:gridSpan w:val="2"/>
          </w:tcPr>
          <w:p w14:paraId="675946AA" w14:textId="77777777" w:rsidR="00CB5B85" w:rsidRPr="00D70946" w:rsidRDefault="00CB5B85" w:rsidP="009D4432">
            <w:pPr>
              <w:rPr>
                <w:rFonts w:eastAsia="DengXian"/>
                <w:lang w:eastAsia="en-US"/>
              </w:rPr>
            </w:pPr>
            <w:r w:rsidRPr="00D70946">
              <w:rPr>
                <w:rFonts w:eastAsia="DengXian"/>
                <w:lang w:eastAsia="en-US"/>
              </w:rPr>
              <w:t>Skip indicator</w:t>
            </w:r>
          </w:p>
        </w:tc>
        <w:tc>
          <w:tcPr>
            <w:tcW w:w="1810" w:type="dxa"/>
          </w:tcPr>
          <w:p w14:paraId="66F8CA70" w14:textId="77777777" w:rsidR="00CB5B85" w:rsidRPr="00D70946" w:rsidRDefault="00CB5B85" w:rsidP="009D4432">
            <w:pPr>
              <w:rPr>
                <w:rFonts w:eastAsia="DengXian"/>
                <w:lang w:eastAsia="en-US"/>
              </w:rPr>
            </w:pPr>
            <w:r w:rsidRPr="00D70946">
              <w:rPr>
                <w:rFonts w:eastAsia="DengXian"/>
                <w:lang w:eastAsia="en-US"/>
              </w:rPr>
              <w:t>0 0 0 0</w:t>
            </w:r>
          </w:p>
        </w:tc>
        <w:tc>
          <w:tcPr>
            <w:tcW w:w="2157" w:type="dxa"/>
          </w:tcPr>
          <w:p w14:paraId="717B0CFE" w14:textId="77777777" w:rsidR="00CB5B85" w:rsidRPr="00D70946" w:rsidRDefault="00CB5B85" w:rsidP="009D4432">
            <w:pPr>
              <w:rPr>
                <w:rFonts w:eastAsia="DengXian"/>
                <w:lang w:eastAsia="en-US"/>
              </w:rPr>
            </w:pPr>
          </w:p>
        </w:tc>
        <w:tc>
          <w:tcPr>
            <w:tcW w:w="1245" w:type="dxa"/>
          </w:tcPr>
          <w:p w14:paraId="18AE521B" w14:textId="77777777" w:rsidR="00CB5B85" w:rsidRPr="00D70946" w:rsidRDefault="00CB5B85" w:rsidP="009D4432">
            <w:pPr>
              <w:rPr>
                <w:rFonts w:eastAsia="DengXian"/>
                <w:lang w:eastAsia="en-US"/>
              </w:rPr>
            </w:pPr>
          </w:p>
        </w:tc>
      </w:tr>
      <w:tr w:rsidR="00CB5B85" w:rsidRPr="00D70946" w14:paraId="72D76D1A" w14:textId="77777777" w:rsidTr="00A341A2">
        <w:tblPrEx>
          <w:tblCellMar>
            <w:left w:w="108" w:type="dxa"/>
            <w:right w:w="108" w:type="dxa"/>
          </w:tblCellMar>
        </w:tblPrEx>
        <w:tc>
          <w:tcPr>
            <w:tcW w:w="4535" w:type="dxa"/>
            <w:gridSpan w:val="2"/>
          </w:tcPr>
          <w:p w14:paraId="2D151106" w14:textId="77777777" w:rsidR="00CB5B85" w:rsidRPr="00D70946" w:rsidRDefault="00CB5B85" w:rsidP="009D4432">
            <w:pPr>
              <w:rPr>
                <w:rFonts w:eastAsia="DengXian"/>
                <w:lang w:eastAsia="en-US"/>
              </w:rPr>
            </w:pPr>
            <w:r w:rsidRPr="00D70946">
              <w:rPr>
                <w:rFonts w:eastAsia="DengXian"/>
                <w:lang w:eastAsia="en-US"/>
              </w:rPr>
              <w:t>Message type</w:t>
            </w:r>
          </w:p>
        </w:tc>
        <w:tc>
          <w:tcPr>
            <w:tcW w:w="1810" w:type="dxa"/>
          </w:tcPr>
          <w:p w14:paraId="1C3ACCA7" w14:textId="77777777" w:rsidR="00CB5B85" w:rsidRPr="00D70946" w:rsidRDefault="00CB5B85" w:rsidP="009D4432">
            <w:pPr>
              <w:rPr>
                <w:rFonts w:eastAsia="DengXian"/>
                <w:lang w:eastAsia="en-US"/>
              </w:rPr>
            </w:pPr>
            <w:r w:rsidRPr="00D70946">
              <w:rPr>
                <w:rFonts w:eastAsia="DengXian"/>
                <w:lang w:eastAsia="en-US"/>
              </w:rPr>
              <w:t>1 0 0 0 0 1 0 0</w:t>
            </w:r>
          </w:p>
        </w:tc>
        <w:tc>
          <w:tcPr>
            <w:tcW w:w="2157" w:type="dxa"/>
          </w:tcPr>
          <w:p w14:paraId="16C9E25C" w14:textId="77777777" w:rsidR="00CB5B85" w:rsidRPr="00D70946" w:rsidRDefault="00CB5B85" w:rsidP="009D4432">
            <w:pPr>
              <w:rPr>
                <w:rFonts w:eastAsia="DengXian"/>
                <w:lang w:eastAsia="en-US"/>
              </w:rPr>
            </w:pPr>
          </w:p>
        </w:tc>
        <w:tc>
          <w:tcPr>
            <w:tcW w:w="1245" w:type="dxa"/>
          </w:tcPr>
          <w:p w14:paraId="59FDA608" w14:textId="77777777" w:rsidR="00CB5B85" w:rsidRPr="00D70946" w:rsidRDefault="00CB5B85" w:rsidP="009D4432">
            <w:pPr>
              <w:rPr>
                <w:rFonts w:eastAsia="DengXian"/>
                <w:lang w:eastAsia="en-US"/>
              </w:rPr>
            </w:pPr>
          </w:p>
        </w:tc>
      </w:tr>
      <w:tr w:rsidR="00CB5B85" w:rsidRPr="00D70946" w14:paraId="4F6153DA" w14:textId="77777777" w:rsidTr="00A341A2">
        <w:tblPrEx>
          <w:tblCellMar>
            <w:left w:w="108" w:type="dxa"/>
            <w:right w:w="108" w:type="dxa"/>
          </w:tblCellMar>
        </w:tblPrEx>
        <w:tc>
          <w:tcPr>
            <w:tcW w:w="4535" w:type="dxa"/>
            <w:gridSpan w:val="2"/>
          </w:tcPr>
          <w:p w14:paraId="4D816360" w14:textId="77777777" w:rsidR="00CB5B85" w:rsidRPr="00D70946" w:rsidRDefault="00CB5B85" w:rsidP="009D4432">
            <w:pPr>
              <w:rPr>
                <w:rFonts w:eastAsia="DengXian"/>
                <w:lang w:eastAsia="en-US"/>
              </w:rPr>
            </w:pPr>
            <w:r w:rsidRPr="00D70946">
              <w:rPr>
                <w:rFonts w:eastAsia="DengXian"/>
                <w:lang w:eastAsia="en-US"/>
              </w:rPr>
              <w:t>UE test loop mode</w:t>
            </w:r>
          </w:p>
        </w:tc>
        <w:tc>
          <w:tcPr>
            <w:tcW w:w="1810" w:type="dxa"/>
          </w:tcPr>
          <w:p w14:paraId="77CE271F" w14:textId="77777777" w:rsidR="00CB5B85" w:rsidRPr="00D70946" w:rsidRDefault="00CB5B85" w:rsidP="009D4432">
            <w:pPr>
              <w:rPr>
                <w:rFonts w:eastAsia="DengXian"/>
                <w:lang w:eastAsia="en-US"/>
              </w:rPr>
            </w:pPr>
            <w:r w:rsidRPr="00D70946">
              <w:rPr>
                <w:rFonts w:eastAsia="DengXian"/>
                <w:lang w:eastAsia="en-US"/>
              </w:rPr>
              <w:t>0 0 0 0 0 0 0 1</w:t>
            </w:r>
          </w:p>
        </w:tc>
        <w:tc>
          <w:tcPr>
            <w:tcW w:w="2157" w:type="dxa"/>
          </w:tcPr>
          <w:p w14:paraId="3ABFDAE1" w14:textId="77777777" w:rsidR="00CB5B85" w:rsidRPr="00D70946" w:rsidRDefault="00CB5B85" w:rsidP="009D4432">
            <w:pPr>
              <w:rPr>
                <w:rFonts w:eastAsia="DengXian"/>
                <w:lang w:eastAsia="en-US"/>
              </w:rPr>
            </w:pPr>
            <w:r w:rsidRPr="00D70946">
              <w:rPr>
                <w:rFonts w:eastAsia="DengXian"/>
                <w:lang w:eastAsia="en-US"/>
              </w:rPr>
              <w:t>UE test loop mode B</w:t>
            </w:r>
          </w:p>
        </w:tc>
        <w:tc>
          <w:tcPr>
            <w:tcW w:w="1245" w:type="dxa"/>
          </w:tcPr>
          <w:p w14:paraId="6D3CC513" w14:textId="77777777" w:rsidR="00CB5B85" w:rsidRPr="00D70946" w:rsidRDefault="00CB5B85" w:rsidP="009D4432">
            <w:pPr>
              <w:rPr>
                <w:rFonts w:eastAsia="DengXian"/>
                <w:lang w:eastAsia="en-US"/>
              </w:rPr>
            </w:pPr>
            <w:r w:rsidRPr="00D70946">
              <w:rPr>
                <w:rFonts w:eastAsia="DengXian"/>
                <w:lang w:eastAsia="en-US"/>
              </w:rPr>
              <w:t>UE TEST LOOP MODE B</w:t>
            </w:r>
          </w:p>
        </w:tc>
      </w:tr>
    </w:tbl>
    <w:p w14:paraId="63DAA60A" w14:textId="77777777" w:rsidR="00CB5B85" w:rsidRPr="00D70946" w:rsidRDefault="00CB5B85" w:rsidP="009D4432">
      <w:pPr>
        <w:rPr>
          <w:lang w:eastAsia="en-US"/>
        </w:rPr>
      </w:pPr>
    </w:p>
    <w:p w14:paraId="5620B149" w14:textId="77777777" w:rsidR="00CB5B85" w:rsidRPr="00D70946" w:rsidRDefault="00CB5B85" w:rsidP="009D4432">
      <w:pPr>
        <w:pStyle w:val="TH"/>
      </w:pPr>
      <w:r w:rsidRPr="00D70946">
        <w:t>Table 9.1.7.1.3.3-2: CLOSE UE TEST LOOP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1810"/>
        <w:gridCol w:w="2157"/>
        <w:gridCol w:w="1245"/>
      </w:tblGrid>
      <w:tr w:rsidR="00CB5B85" w:rsidRPr="00D70946" w14:paraId="4F6B8F8E" w14:textId="77777777" w:rsidTr="00A341A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3F3E2DB0" w14:textId="77777777" w:rsidR="00CB5B85" w:rsidRPr="00D70946" w:rsidRDefault="00CB5B85" w:rsidP="009D4432">
            <w:r w:rsidRPr="00D70946">
              <w:t xml:space="preserve">Derivation Path: TS 38.508-1 [4] </w:t>
            </w:r>
          </w:p>
        </w:tc>
      </w:tr>
      <w:tr w:rsidR="00CB5B85" w:rsidRPr="00D70946" w14:paraId="616171E9" w14:textId="77777777" w:rsidTr="00A341A2">
        <w:tblPrEx>
          <w:tblCellMar>
            <w:left w:w="108" w:type="dxa"/>
            <w:right w:w="108" w:type="dxa"/>
          </w:tblCellMar>
        </w:tblPrEx>
        <w:trPr>
          <w:trHeight w:val="277"/>
        </w:trPr>
        <w:tc>
          <w:tcPr>
            <w:tcW w:w="4535" w:type="dxa"/>
            <w:gridSpan w:val="2"/>
          </w:tcPr>
          <w:p w14:paraId="6C6F1386" w14:textId="77777777" w:rsidR="00CB5B85" w:rsidRPr="00D70946" w:rsidRDefault="00CB5B85" w:rsidP="009D4432">
            <w:pPr>
              <w:rPr>
                <w:lang w:eastAsia="en-US"/>
              </w:rPr>
            </w:pPr>
            <w:r w:rsidRPr="00D70946">
              <w:rPr>
                <w:lang w:eastAsia="en-US"/>
              </w:rPr>
              <w:t>Information Element</w:t>
            </w:r>
          </w:p>
        </w:tc>
        <w:tc>
          <w:tcPr>
            <w:tcW w:w="1810" w:type="dxa"/>
          </w:tcPr>
          <w:p w14:paraId="7C4CECD1" w14:textId="77777777" w:rsidR="00CB5B85" w:rsidRPr="00D70946" w:rsidRDefault="00CB5B85" w:rsidP="009D4432">
            <w:pPr>
              <w:rPr>
                <w:lang w:eastAsia="en-US"/>
              </w:rPr>
            </w:pPr>
            <w:r w:rsidRPr="00D70946">
              <w:rPr>
                <w:lang w:eastAsia="en-US"/>
              </w:rPr>
              <w:t>Value/remark</w:t>
            </w:r>
          </w:p>
        </w:tc>
        <w:tc>
          <w:tcPr>
            <w:tcW w:w="2157" w:type="dxa"/>
          </w:tcPr>
          <w:p w14:paraId="2E2618EB" w14:textId="77777777" w:rsidR="00CB5B85" w:rsidRPr="00D70946" w:rsidRDefault="00CB5B85" w:rsidP="009D4432">
            <w:pPr>
              <w:rPr>
                <w:lang w:eastAsia="en-US"/>
              </w:rPr>
            </w:pPr>
            <w:r w:rsidRPr="00D70946">
              <w:rPr>
                <w:lang w:eastAsia="en-US"/>
              </w:rPr>
              <w:t>Comment</w:t>
            </w:r>
          </w:p>
        </w:tc>
        <w:tc>
          <w:tcPr>
            <w:tcW w:w="1245" w:type="dxa"/>
          </w:tcPr>
          <w:p w14:paraId="0696C71E" w14:textId="77777777" w:rsidR="00CB5B85" w:rsidRPr="00D70946" w:rsidRDefault="00CB5B85" w:rsidP="009D4432">
            <w:pPr>
              <w:rPr>
                <w:lang w:eastAsia="en-US"/>
              </w:rPr>
            </w:pPr>
            <w:r w:rsidRPr="00D70946">
              <w:rPr>
                <w:lang w:eastAsia="en-US"/>
              </w:rPr>
              <w:t>Condition</w:t>
            </w:r>
          </w:p>
        </w:tc>
      </w:tr>
      <w:tr w:rsidR="00CB5B85" w:rsidRPr="00D70946" w14:paraId="6ED18A31" w14:textId="77777777" w:rsidTr="00A341A2">
        <w:tblPrEx>
          <w:tblCellMar>
            <w:left w:w="108" w:type="dxa"/>
            <w:right w:w="108" w:type="dxa"/>
          </w:tblCellMar>
        </w:tblPrEx>
        <w:tc>
          <w:tcPr>
            <w:tcW w:w="4535" w:type="dxa"/>
            <w:gridSpan w:val="2"/>
          </w:tcPr>
          <w:p w14:paraId="725BD155" w14:textId="77777777" w:rsidR="00CB5B85" w:rsidRPr="00D70946" w:rsidRDefault="00CB5B85" w:rsidP="009D4432">
            <w:pPr>
              <w:rPr>
                <w:rFonts w:eastAsia="DengXian"/>
                <w:lang w:eastAsia="en-US"/>
              </w:rPr>
            </w:pPr>
            <w:r w:rsidRPr="00D70946">
              <w:rPr>
                <w:rFonts w:eastAsia="DengXian"/>
                <w:lang w:eastAsia="en-US"/>
              </w:rPr>
              <w:t>Protocol discriminator</w:t>
            </w:r>
          </w:p>
        </w:tc>
        <w:tc>
          <w:tcPr>
            <w:tcW w:w="1810" w:type="dxa"/>
          </w:tcPr>
          <w:p w14:paraId="477A93FA" w14:textId="77777777" w:rsidR="00CB5B85" w:rsidRPr="00D70946" w:rsidRDefault="00CB5B85" w:rsidP="009D4432">
            <w:pPr>
              <w:rPr>
                <w:rFonts w:eastAsia="DengXian"/>
                <w:lang w:eastAsia="en-US"/>
              </w:rPr>
            </w:pPr>
            <w:r w:rsidRPr="00D70946">
              <w:rPr>
                <w:rFonts w:eastAsia="DengXian"/>
                <w:lang w:eastAsia="en-US"/>
              </w:rPr>
              <w:t>1 1 1 1</w:t>
            </w:r>
          </w:p>
        </w:tc>
        <w:tc>
          <w:tcPr>
            <w:tcW w:w="2157" w:type="dxa"/>
          </w:tcPr>
          <w:p w14:paraId="448BBF74" w14:textId="77777777" w:rsidR="00CB5B85" w:rsidRPr="00D70946" w:rsidRDefault="00CB5B85" w:rsidP="009D4432">
            <w:pPr>
              <w:rPr>
                <w:rFonts w:eastAsia="DengXian"/>
                <w:lang w:eastAsia="en-US"/>
              </w:rPr>
            </w:pPr>
          </w:p>
        </w:tc>
        <w:tc>
          <w:tcPr>
            <w:tcW w:w="1245" w:type="dxa"/>
          </w:tcPr>
          <w:p w14:paraId="403C929E" w14:textId="77777777" w:rsidR="00CB5B85" w:rsidRPr="00D70946" w:rsidRDefault="00CB5B85" w:rsidP="009D4432">
            <w:pPr>
              <w:rPr>
                <w:rFonts w:eastAsia="DengXian"/>
                <w:lang w:eastAsia="en-US"/>
              </w:rPr>
            </w:pPr>
          </w:p>
        </w:tc>
      </w:tr>
      <w:tr w:rsidR="00CB5B85" w:rsidRPr="00D70946" w14:paraId="69380F29" w14:textId="77777777" w:rsidTr="00A341A2">
        <w:tblPrEx>
          <w:tblCellMar>
            <w:left w:w="108" w:type="dxa"/>
            <w:right w:w="108" w:type="dxa"/>
          </w:tblCellMar>
        </w:tblPrEx>
        <w:tc>
          <w:tcPr>
            <w:tcW w:w="4535" w:type="dxa"/>
            <w:gridSpan w:val="2"/>
          </w:tcPr>
          <w:p w14:paraId="77AF6EFC" w14:textId="77777777" w:rsidR="00CB5B85" w:rsidRPr="00D70946" w:rsidRDefault="00CB5B85" w:rsidP="009D4432">
            <w:pPr>
              <w:rPr>
                <w:rFonts w:eastAsia="DengXian"/>
                <w:lang w:eastAsia="en-US"/>
              </w:rPr>
            </w:pPr>
            <w:r w:rsidRPr="00D70946">
              <w:rPr>
                <w:rFonts w:eastAsia="DengXian"/>
                <w:lang w:eastAsia="en-US"/>
              </w:rPr>
              <w:t>Skip indicator</w:t>
            </w:r>
          </w:p>
        </w:tc>
        <w:tc>
          <w:tcPr>
            <w:tcW w:w="1810" w:type="dxa"/>
          </w:tcPr>
          <w:p w14:paraId="2041BD0C" w14:textId="77777777" w:rsidR="00CB5B85" w:rsidRPr="00D70946" w:rsidRDefault="00CB5B85" w:rsidP="009D4432">
            <w:pPr>
              <w:rPr>
                <w:rFonts w:eastAsia="DengXian"/>
                <w:lang w:eastAsia="en-US"/>
              </w:rPr>
            </w:pPr>
            <w:r w:rsidRPr="00D70946">
              <w:rPr>
                <w:rFonts w:eastAsia="DengXian"/>
                <w:lang w:eastAsia="en-US"/>
              </w:rPr>
              <w:t>0 0 0 0</w:t>
            </w:r>
          </w:p>
        </w:tc>
        <w:tc>
          <w:tcPr>
            <w:tcW w:w="2157" w:type="dxa"/>
          </w:tcPr>
          <w:p w14:paraId="14FE46CF" w14:textId="77777777" w:rsidR="00CB5B85" w:rsidRPr="00D70946" w:rsidRDefault="00CB5B85" w:rsidP="009D4432">
            <w:pPr>
              <w:rPr>
                <w:rFonts w:eastAsia="DengXian"/>
                <w:lang w:eastAsia="en-US"/>
              </w:rPr>
            </w:pPr>
          </w:p>
        </w:tc>
        <w:tc>
          <w:tcPr>
            <w:tcW w:w="1245" w:type="dxa"/>
          </w:tcPr>
          <w:p w14:paraId="79EF37AE" w14:textId="77777777" w:rsidR="00CB5B85" w:rsidRPr="00D70946" w:rsidRDefault="00CB5B85" w:rsidP="009D4432">
            <w:pPr>
              <w:rPr>
                <w:rFonts w:eastAsia="DengXian"/>
                <w:lang w:eastAsia="en-US"/>
              </w:rPr>
            </w:pPr>
          </w:p>
        </w:tc>
      </w:tr>
      <w:tr w:rsidR="00CB5B85" w:rsidRPr="00D70946" w14:paraId="01857972" w14:textId="77777777" w:rsidTr="00A341A2">
        <w:tblPrEx>
          <w:tblCellMar>
            <w:left w:w="108" w:type="dxa"/>
            <w:right w:w="108" w:type="dxa"/>
          </w:tblCellMar>
        </w:tblPrEx>
        <w:tc>
          <w:tcPr>
            <w:tcW w:w="4535" w:type="dxa"/>
            <w:gridSpan w:val="2"/>
          </w:tcPr>
          <w:p w14:paraId="26AA88F7" w14:textId="77777777" w:rsidR="00CB5B85" w:rsidRPr="00D70946" w:rsidRDefault="00CB5B85" w:rsidP="009D4432">
            <w:pPr>
              <w:rPr>
                <w:rFonts w:eastAsia="DengXian"/>
                <w:lang w:eastAsia="en-US"/>
              </w:rPr>
            </w:pPr>
            <w:r w:rsidRPr="00D70946">
              <w:rPr>
                <w:rFonts w:eastAsia="DengXian"/>
                <w:lang w:eastAsia="en-US"/>
              </w:rPr>
              <w:t>Message type</w:t>
            </w:r>
          </w:p>
        </w:tc>
        <w:tc>
          <w:tcPr>
            <w:tcW w:w="1810" w:type="dxa"/>
          </w:tcPr>
          <w:p w14:paraId="775522E0" w14:textId="77777777" w:rsidR="00CB5B85" w:rsidRPr="00D70946" w:rsidRDefault="00CB5B85" w:rsidP="009D4432">
            <w:pPr>
              <w:rPr>
                <w:rFonts w:eastAsia="DengXian"/>
                <w:lang w:eastAsia="en-US"/>
              </w:rPr>
            </w:pPr>
            <w:r w:rsidRPr="00D70946">
              <w:rPr>
                <w:rFonts w:eastAsia="DengXian"/>
                <w:lang w:eastAsia="en-US"/>
              </w:rPr>
              <w:t>1 0 0 0 0 0 0 0</w:t>
            </w:r>
          </w:p>
        </w:tc>
        <w:tc>
          <w:tcPr>
            <w:tcW w:w="2157" w:type="dxa"/>
          </w:tcPr>
          <w:p w14:paraId="1827DF97" w14:textId="77777777" w:rsidR="00CB5B85" w:rsidRPr="00D70946" w:rsidRDefault="00CB5B85" w:rsidP="009D4432">
            <w:pPr>
              <w:rPr>
                <w:rFonts w:eastAsia="DengXian"/>
                <w:lang w:eastAsia="en-US"/>
              </w:rPr>
            </w:pPr>
          </w:p>
        </w:tc>
        <w:tc>
          <w:tcPr>
            <w:tcW w:w="1245" w:type="dxa"/>
          </w:tcPr>
          <w:p w14:paraId="4CB97334" w14:textId="77777777" w:rsidR="00CB5B85" w:rsidRPr="00D70946" w:rsidRDefault="00CB5B85" w:rsidP="009D4432">
            <w:pPr>
              <w:rPr>
                <w:rFonts w:eastAsia="DengXian"/>
                <w:lang w:eastAsia="en-US"/>
              </w:rPr>
            </w:pPr>
          </w:p>
        </w:tc>
      </w:tr>
      <w:tr w:rsidR="00CB5B85" w:rsidRPr="00D70946" w14:paraId="0C8D8C2C" w14:textId="77777777" w:rsidTr="00A341A2">
        <w:tblPrEx>
          <w:tblCellMar>
            <w:left w:w="108" w:type="dxa"/>
            <w:right w:w="108" w:type="dxa"/>
          </w:tblCellMar>
        </w:tblPrEx>
        <w:tc>
          <w:tcPr>
            <w:tcW w:w="4535" w:type="dxa"/>
            <w:gridSpan w:val="2"/>
          </w:tcPr>
          <w:p w14:paraId="7890BEF0" w14:textId="77777777" w:rsidR="00CB5B85" w:rsidRPr="00D70946" w:rsidRDefault="00CB5B85" w:rsidP="009D4432">
            <w:pPr>
              <w:rPr>
                <w:rFonts w:eastAsia="DengXian"/>
                <w:lang w:eastAsia="en-US"/>
              </w:rPr>
            </w:pPr>
            <w:r w:rsidRPr="00D70946">
              <w:rPr>
                <w:rFonts w:eastAsia="DengXian"/>
                <w:lang w:eastAsia="en-US"/>
              </w:rPr>
              <w:t>UE test loop mode</w:t>
            </w:r>
          </w:p>
        </w:tc>
        <w:tc>
          <w:tcPr>
            <w:tcW w:w="1810" w:type="dxa"/>
          </w:tcPr>
          <w:p w14:paraId="63F9E3B0" w14:textId="77777777" w:rsidR="00CB5B85" w:rsidRPr="00D70946" w:rsidRDefault="00CB5B85" w:rsidP="009D4432">
            <w:pPr>
              <w:rPr>
                <w:rFonts w:eastAsia="DengXian"/>
                <w:lang w:eastAsia="en-US"/>
              </w:rPr>
            </w:pPr>
            <w:r w:rsidRPr="00D70946">
              <w:rPr>
                <w:rFonts w:eastAsia="DengXian"/>
                <w:lang w:eastAsia="en-US"/>
              </w:rPr>
              <w:t>0 0 0 0 0 0 0 1</w:t>
            </w:r>
          </w:p>
        </w:tc>
        <w:tc>
          <w:tcPr>
            <w:tcW w:w="2157" w:type="dxa"/>
          </w:tcPr>
          <w:p w14:paraId="04A0CEE7" w14:textId="77777777" w:rsidR="00CB5B85" w:rsidRPr="00D70946" w:rsidRDefault="00CB5B85" w:rsidP="009D4432">
            <w:pPr>
              <w:rPr>
                <w:rFonts w:eastAsia="DengXian"/>
                <w:lang w:eastAsia="en-US"/>
              </w:rPr>
            </w:pPr>
            <w:r w:rsidRPr="00D70946">
              <w:rPr>
                <w:rFonts w:eastAsia="DengXian"/>
                <w:lang w:eastAsia="en-US"/>
              </w:rPr>
              <w:t>UE test loop mode B</w:t>
            </w:r>
          </w:p>
        </w:tc>
        <w:tc>
          <w:tcPr>
            <w:tcW w:w="1245" w:type="dxa"/>
            <w:vMerge w:val="restart"/>
            <w:tcBorders>
              <w:top w:val="single" w:sz="4" w:space="0" w:color="auto"/>
            </w:tcBorders>
            <w:shd w:val="clear" w:color="auto" w:fill="auto"/>
          </w:tcPr>
          <w:p w14:paraId="282E1FFA" w14:textId="77777777" w:rsidR="00CB5B85" w:rsidRPr="00D70946" w:rsidRDefault="00CB5B85" w:rsidP="009D4432">
            <w:pPr>
              <w:rPr>
                <w:rFonts w:eastAsia="DengXian"/>
                <w:lang w:eastAsia="en-US"/>
              </w:rPr>
            </w:pPr>
            <w:r w:rsidRPr="00D70946">
              <w:rPr>
                <w:rFonts w:eastAsia="DengXian"/>
                <w:lang w:eastAsia="en-US"/>
              </w:rPr>
              <w:t>UE TEST LOOP MODE B</w:t>
            </w:r>
          </w:p>
        </w:tc>
      </w:tr>
      <w:tr w:rsidR="00CB5B85" w:rsidRPr="00D70946" w14:paraId="72C9A1D1" w14:textId="77777777" w:rsidTr="00A341A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D471900" w14:textId="77777777" w:rsidR="00CB5B85" w:rsidRPr="00D70946" w:rsidRDefault="00CB5B85" w:rsidP="009D4432">
            <w:pPr>
              <w:rPr>
                <w:rFonts w:eastAsia="DengXian"/>
                <w:lang w:eastAsia="en-US"/>
              </w:rPr>
            </w:pPr>
            <w:r w:rsidRPr="00D70946">
              <w:rPr>
                <w:rFonts w:eastAsia="DengXian"/>
                <w:lang w:eastAsia="en-US"/>
              </w:rPr>
              <w:t>UE test loop mode B LB setup</w:t>
            </w:r>
          </w:p>
        </w:tc>
        <w:tc>
          <w:tcPr>
            <w:tcW w:w="1810" w:type="dxa"/>
            <w:tcBorders>
              <w:top w:val="single" w:sz="4" w:space="0" w:color="auto"/>
              <w:left w:val="single" w:sz="4" w:space="0" w:color="auto"/>
              <w:bottom w:val="single" w:sz="4" w:space="0" w:color="auto"/>
              <w:right w:val="single" w:sz="4" w:space="0" w:color="auto"/>
            </w:tcBorders>
          </w:tcPr>
          <w:p w14:paraId="1B96E480" w14:textId="77777777" w:rsidR="00CB5B85" w:rsidRPr="00D70946" w:rsidRDefault="00CB5B85" w:rsidP="009D4432">
            <w:pPr>
              <w:rPr>
                <w:rFonts w:eastAsia="DengXian"/>
                <w:lang w:eastAsia="en-US"/>
              </w:rPr>
            </w:pPr>
          </w:p>
        </w:tc>
        <w:tc>
          <w:tcPr>
            <w:tcW w:w="2157" w:type="dxa"/>
            <w:tcBorders>
              <w:top w:val="single" w:sz="4" w:space="0" w:color="auto"/>
              <w:left w:val="single" w:sz="4" w:space="0" w:color="auto"/>
              <w:bottom w:val="single" w:sz="4" w:space="0" w:color="auto"/>
            </w:tcBorders>
          </w:tcPr>
          <w:p w14:paraId="06C8D1A1" w14:textId="77777777" w:rsidR="00CB5B85" w:rsidRPr="00D70946" w:rsidRDefault="00CB5B85" w:rsidP="009D4432">
            <w:pPr>
              <w:rPr>
                <w:rFonts w:eastAsia="DengXian"/>
                <w:lang w:eastAsia="en-US"/>
              </w:rPr>
            </w:pPr>
          </w:p>
        </w:tc>
        <w:tc>
          <w:tcPr>
            <w:tcW w:w="1245" w:type="dxa"/>
            <w:vMerge/>
          </w:tcPr>
          <w:p w14:paraId="611EB9C5" w14:textId="77777777" w:rsidR="00CB5B85" w:rsidRPr="00D70946" w:rsidRDefault="00CB5B85" w:rsidP="009D4432">
            <w:pPr>
              <w:rPr>
                <w:lang w:eastAsia="en-US"/>
              </w:rPr>
            </w:pPr>
          </w:p>
        </w:tc>
      </w:tr>
      <w:tr w:rsidR="00CB5B85" w:rsidRPr="00D70946" w14:paraId="1473D1BF" w14:textId="77777777" w:rsidTr="00A341A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C51B44E" w14:textId="77777777" w:rsidR="00CB5B85" w:rsidRPr="00D70946" w:rsidRDefault="00CB5B85" w:rsidP="009D4432">
            <w:pPr>
              <w:rPr>
                <w:rFonts w:eastAsia="DengXian"/>
                <w:lang w:eastAsia="en-US"/>
              </w:rPr>
            </w:pPr>
            <w:r w:rsidRPr="00D70946">
              <w:rPr>
                <w:rFonts w:eastAsia="DengXian"/>
                <w:lang w:eastAsia="en-US"/>
              </w:rPr>
              <w:t xml:space="preserve">  IP PDU delay</w:t>
            </w:r>
          </w:p>
        </w:tc>
        <w:tc>
          <w:tcPr>
            <w:tcW w:w="1810" w:type="dxa"/>
            <w:tcBorders>
              <w:top w:val="single" w:sz="4" w:space="0" w:color="auto"/>
              <w:left w:val="single" w:sz="4" w:space="0" w:color="auto"/>
              <w:bottom w:val="single" w:sz="4" w:space="0" w:color="auto"/>
              <w:right w:val="single" w:sz="4" w:space="0" w:color="auto"/>
            </w:tcBorders>
          </w:tcPr>
          <w:p w14:paraId="257EE509" w14:textId="77777777" w:rsidR="00CB5B85" w:rsidRPr="00D70946" w:rsidRDefault="00CB5B85" w:rsidP="009D4432">
            <w:pPr>
              <w:rPr>
                <w:rFonts w:eastAsia="DengXian"/>
                <w:lang w:eastAsia="en-US"/>
              </w:rPr>
            </w:pPr>
            <w:r w:rsidRPr="00D70946">
              <w:rPr>
                <w:rFonts w:eastAsia="DengXian"/>
                <w:lang w:eastAsia="en-US"/>
              </w:rPr>
              <w:t>0 0 0 0 0 1 0 1</w:t>
            </w:r>
          </w:p>
        </w:tc>
        <w:tc>
          <w:tcPr>
            <w:tcW w:w="2157" w:type="dxa"/>
            <w:tcBorders>
              <w:top w:val="single" w:sz="4" w:space="0" w:color="auto"/>
              <w:left w:val="single" w:sz="4" w:space="0" w:color="auto"/>
              <w:bottom w:val="single" w:sz="4" w:space="0" w:color="auto"/>
            </w:tcBorders>
          </w:tcPr>
          <w:p w14:paraId="102555CD" w14:textId="77777777" w:rsidR="00CB5B85" w:rsidRPr="00D70946" w:rsidRDefault="00CB5B85" w:rsidP="009D4432">
            <w:pPr>
              <w:rPr>
                <w:rFonts w:eastAsia="DengXian"/>
                <w:lang w:eastAsia="en-US"/>
              </w:rPr>
            </w:pPr>
            <w:r w:rsidRPr="00D70946">
              <w:rPr>
                <w:rFonts w:eastAsia="DengXian"/>
                <w:lang w:eastAsia="en-US"/>
              </w:rPr>
              <w:t>5 seconds</w:t>
            </w:r>
          </w:p>
        </w:tc>
        <w:tc>
          <w:tcPr>
            <w:tcW w:w="1245" w:type="dxa"/>
            <w:vMerge/>
          </w:tcPr>
          <w:p w14:paraId="0359508D" w14:textId="77777777" w:rsidR="00CB5B85" w:rsidRPr="00D70946" w:rsidRDefault="00CB5B85" w:rsidP="009D4432">
            <w:pPr>
              <w:rPr>
                <w:lang w:eastAsia="en-US"/>
              </w:rPr>
            </w:pPr>
          </w:p>
        </w:tc>
      </w:tr>
    </w:tbl>
    <w:p w14:paraId="3A42396B" w14:textId="77777777" w:rsidR="00CB5B85" w:rsidRPr="00D70946" w:rsidRDefault="00CB5B85" w:rsidP="009D4432">
      <w:pPr>
        <w:rPr>
          <w:lang w:eastAsia="en-US"/>
        </w:rPr>
      </w:pPr>
    </w:p>
    <w:p w14:paraId="19A19E15" w14:textId="77777777" w:rsidR="00CB5B85" w:rsidRPr="00D70946" w:rsidRDefault="00CB5B85" w:rsidP="009D4432">
      <w:pPr>
        <w:pStyle w:val="TH"/>
      </w:pPr>
      <w:r w:rsidRPr="00D70946">
        <w:t>Table 9.1.7.1.3.3-3: SERVICE REQUEST (step</w:t>
      </w:r>
      <w:r w:rsidR="007809A6" w:rsidRPr="00D70946">
        <w:t>s</w:t>
      </w:r>
      <w:r w:rsidRPr="00D70946">
        <w:t xml:space="preserve"> 4</w:t>
      </w:r>
      <w:r w:rsidR="004B1702" w:rsidRPr="00D70946">
        <w:t>, 8</w:t>
      </w:r>
      <w:r w:rsidR="00E406E4" w:rsidRPr="00D70946">
        <w:t>G</w:t>
      </w:r>
      <w:r w:rsidR="007809A6" w:rsidRPr="00D70946">
        <w:t xml:space="preserve"> and 9</w:t>
      </w:r>
      <w:r w:rsidRPr="00D70946">
        <w:t>, Table 9.1.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1701"/>
        <w:gridCol w:w="1843"/>
        <w:gridCol w:w="2439"/>
      </w:tblGrid>
      <w:tr w:rsidR="00CB5B85" w:rsidRPr="00D70946" w14:paraId="1EE1317B" w14:textId="77777777" w:rsidTr="00A341A2">
        <w:trPr>
          <w:cantSplit/>
        </w:trPr>
        <w:tc>
          <w:tcPr>
            <w:tcW w:w="9635" w:type="dxa"/>
            <w:gridSpan w:val="4"/>
          </w:tcPr>
          <w:p w14:paraId="683A47CB" w14:textId="77777777" w:rsidR="00CB5B85" w:rsidRPr="00D70946" w:rsidRDefault="00CB5B85" w:rsidP="009D4432">
            <w:pPr>
              <w:rPr>
                <w:rFonts w:eastAsia="DengXian"/>
                <w:lang w:eastAsia="en-US"/>
              </w:rPr>
            </w:pPr>
            <w:r w:rsidRPr="00D70946">
              <w:rPr>
                <w:rFonts w:eastAsia="DengXian"/>
                <w:lang w:eastAsia="en-US"/>
              </w:rPr>
              <w:t>Derivation Path: TS 38.508-1 [4] Table 4.7.1-16</w:t>
            </w:r>
          </w:p>
        </w:tc>
      </w:tr>
      <w:tr w:rsidR="00CB5B85" w:rsidRPr="00D70946" w14:paraId="3F3733CD" w14:textId="77777777" w:rsidTr="007267D5">
        <w:tc>
          <w:tcPr>
            <w:tcW w:w="3652" w:type="dxa"/>
          </w:tcPr>
          <w:p w14:paraId="40340364" w14:textId="77777777" w:rsidR="00CB5B85" w:rsidRPr="00D70946" w:rsidRDefault="00CB5B85" w:rsidP="009D4432">
            <w:pPr>
              <w:rPr>
                <w:rFonts w:eastAsia="DengXian"/>
                <w:lang w:eastAsia="en-US"/>
              </w:rPr>
            </w:pPr>
            <w:r w:rsidRPr="00D70946">
              <w:rPr>
                <w:rFonts w:eastAsia="DengXian"/>
                <w:lang w:eastAsia="en-US"/>
              </w:rPr>
              <w:t>Information Element</w:t>
            </w:r>
          </w:p>
        </w:tc>
        <w:tc>
          <w:tcPr>
            <w:tcW w:w="1701" w:type="dxa"/>
          </w:tcPr>
          <w:p w14:paraId="2672E6A6" w14:textId="77777777" w:rsidR="00CB5B85" w:rsidRPr="00D70946" w:rsidRDefault="00CB5B85" w:rsidP="009D4432">
            <w:pPr>
              <w:rPr>
                <w:rFonts w:eastAsia="DengXian"/>
                <w:lang w:eastAsia="en-US"/>
              </w:rPr>
            </w:pPr>
            <w:r w:rsidRPr="00D70946">
              <w:rPr>
                <w:rFonts w:eastAsia="DengXian"/>
                <w:lang w:eastAsia="en-US"/>
              </w:rPr>
              <w:t>Value/remark</w:t>
            </w:r>
          </w:p>
        </w:tc>
        <w:tc>
          <w:tcPr>
            <w:tcW w:w="1843" w:type="dxa"/>
          </w:tcPr>
          <w:p w14:paraId="2107478C" w14:textId="77777777" w:rsidR="00CB5B85" w:rsidRPr="00D70946" w:rsidRDefault="00CB5B85" w:rsidP="009D4432">
            <w:pPr>
              <w:rPr>
                <w:rFonts w:eastAsia="DengXian"/>
                <w:lang w:eastAsia="en-US"/>
              </w:rPr>
            </w:pPr>
            <w:r w:rsidRPr="00D70946">
              <w:rPr>
                <w:rFonts w:eastAsia="DengXian"/>
                <w:lang w:eastAsia="en-US"/>
              </w:rPr>
              <w:t>Comment</w:t>
            </w:r>
          </w:p>
        </w:tc>
        <w:tc>
          <w:tcPr>
            <w:tcW w:w="2439" w:type="dxa"/>
          </w:tcPr>
          <w:p w14:paraId="2F508626" w14:textId="77777777" w:rsidR="00CB5B85" w:rsidRPr="00D70946" w:rsidRDefault="00CB5B85" w:rsidP="009D4432">
            <w:pPr>
              <w:rPr>
                <w:rFonts w:eastAsia="DengXian"/>
                <w:lang w:eastAsia="en-US"/>
              </w:rPr>
            </w:pPr>
            <w:r w:rsidRPr="00D70946">
              <w:rPr>
                <w:rFonts w:eastAsia="DengXian"/>
                <w:lang w:eastAsia="en-US"/>
              </w:rPr>
              <w:t>Condition</w:t>
            </w:r>
          </w:p>
        </w:tc>
      </w:tr>
      <w:tr w:rsidR="00CB5B85" w:rsidRPr="00D70946" w14:paraId="75CF1C21" w14:textId="77777777" w:rsidTr="007267D5">
        <w:tc>
          <w:tcPr>
            <w:tcW w:w="3652" w:type="dxa"/>
          </w:tcPr>
          <w:p w14:paraId="43CB0AB3" w14:textId="77777777" w:rsidR="00CB5B85" w:rsidRPr="00D70946" w:rsidRDefault="00CB5B85" w:rsidP="009D4432">
            <w:pPr>
              <w:rPr>
                <w:rFonts w:eastAsia="DengXian"/>
                <w:lang w:eastAsia="en-US"/>
              </w:rPr>
            </w:pPr>
            <w:r w:rsidRPr="00D70946">
              <w:rPr>
                <w:rFonts w:eastAsia="DengXian"/>
                <w:lang w:eastAsia="en-US"/>
              </w:rPr>
              <w:t>Service type</w:t>
            </w:r>
          </w:p>
        </w:tc>
        <w:tc>
          <w:tcPr>
            <w:tcW w:w="1701" w:type="dxa"/>
          </w:tcPr>
          <w:p w14:paraId="5F665CF4" w14:textId="77777777" w:rsidR="00CB5B85" w:rsidRPr="00D70946" w:rsidRDefault="00CB5B85" w:rsidP="009D4432">
            <w:pPr>
              <w:rPr>
                <w:rFonts w:eastAsia="DengXian"/>
                <w:lang w:eastAsia="en-US"/>
              </w:rPr>
            </w:pPr>
          </w:p>
        </w:tc>
        <w:tc>
          <w:tcPr>
            <w:tcW w:w="1843" w:type="dxa"/>
          </w:tcPr>
          <w:p w14:paraId="7508D401" w14:textId="77777777" w:rsidR="00CB5B85" w:rsidRPr="00D70946" w:rsidRDefault="00CB5B85" w:rsidP="009D4432">
            <w:pPr>
              <w:rPr>
                <w:rFonts w:eastAsia="DengXian"/>
                <w:lang w:eastAsia="en-US"/>
              </w:rPr>
            </w:pPr>
          </w:p>
        </w:tc>
        <w:tc>
          <w:tcPr>
            <w:tcW w:w="2439" w:type="dxa"/>
          </w:tcPr>
          <w:p w14:paraId="6EBA229F" w14:textId="77777777" w:rsidR="00CB5B85" w:rsidRPr="00D70946" w:rsidRDefault="00CB5B85" w:rsidP="009D4432">
            <w:pPr>
              <w:rPr>
                <w:rFonts w:eastAsia="DengXian"/>
                <w:lang w:eastAsia="en-US"/>
              </w:rPr>
            </w:pPr>
          </w:p>
        </w:tc>
      </w:tr>
      <w:tr w:rsidR="00CB5B85" w:rsidRPr="00D70946" w14:paraId="43A7DA83" w14:textId="77777777" w:rsidTr="007267D5">
        <w:tc>
          <w:tcPr>
            <w:tcW w:w="3652" w:type="dxa"/>
          </w:tcPr>
          <w:p w14:paraId="25770D42" w14:textId="77777777" w:rsidR="00CB5B85" w:rsidRPr="00D70946" w:rsidRDefault="00CB5B85" w:rsidP="009D4432">
            <w:pPr>
              <w:rPr>
                <w:rFonts w:eastAsia="DengXian"/>
                <w:lang w:eastAsia="en-US"/>
              </w:rPr>
            </w:pPr>
            <w:r w:rsidRPr="00D70946">
              <w:rPr>
                <w:rFonts w:eastAsia="DengXian"/>
                <w:lang w:eastAsia="en-US"/>
              </w:rPr>
              <w:t xml:space="preserve"> Service type value</w:t>
            </w:r>
          </w:p>
        </w:tc>
        <w:tc>
          <w:tcPr>
            <w:tcW w:w="1701" w:type="dxa"/>
          </w:tcPr>
          <w:p w14:paraId="63446CC6" w14:textId="77777777" w:rsidR="00CB5B85" w:rsidRPr="00D70946" w:rsidRDefault="00CB5B85" w:rsidP="009D4432">
            <w:pPr>
              <w:rPr>
                <w:rFonts w:eastAsia="DengXian"/>
                <w:lang w:eastAsia="en-US"/>
              </w:rPr>
            </w:pPr>
            <w:r w:rsidRPr="00D70946">
              <w:rPr>
                <w:rFonts w:eastAsia="DengXian"/>
                <w:lang w:eastAsia="en-US"/>
              </w:rPr>
              <w:t>‘0001’B</w:t>
            </w:r>
          </w:p>
        </w:tc>
        <w:tc>
          <w:tcPr>
            <w:tcW w:w="1843" w:type="dxa"/>
          </w:tcPr>
          <w:p w14:paraId="530DD2ED" w14:textId="77777777" w:rsidR="00CB5B85" w:rsidRPr="00D70946" w:rsidRDefault="00CB5B85" w:rsidP="009D4432">
            <w:pPr>
              <w:rPr>
                <w:rFonts w:eastAsia="DengXian"/>
                <w:lang w:eastAsia="en-US"/>
              </w:rPr>
            </w:pPr>
            <w:r w:rsidRPr="00D70946">
              <w:rPr>
                <w:rFonts w:eastAsia="DengXian"/>
                <w:lang w:eastAsia="en-US"/>
              </w:rPr>
              <w:t>data</w:t>
            </w:r>
          </w:p>
        </w:tc>
        <w:tc>
          <w:tcPr>
            <w:tcW w:w="2439" w:type="dxa"/>
          </w:tcPr>
          <w:p w14:paraId="5461B69F" w14:textId="77777777" w:rsidR="00CB5B85" w:rsidRPr="00D70946" w:rsidRDefault="00CB5B85" w:rsidP="009D4432">
            <w:pPr>
              <w:rPr>
                <w:rFonts w:eastAsia="DengXian"/>
                <w:lang w:eastAsia="en-US"/>
              </w:rPr>
            </w:pPr>
          </w:p>
        </w:tc>
      </w:tr>
      <w:tr w:rsidR="004B1702" w:rsidRPr="00D70946" w14:paraId="370CD2EA" w14:textId="77777777" w:rsidTr="007267D5">
        <w:tc>
          <w:tcPr>
            <w:tcW w:w="3652" w:type="dxa"/>
          </w:tcPr>
          <w:p w14:paraId="1976AAE2" w14:textId="77777777" w:rsidR="004B1702" w:rsidRPr="00D70946" w:rsidRDefault="004B1702" w:rsidP="009D4432">
            <w:pPr>
              <w:pStyle w:val="TAL"/>
              <w:rPr>
                <w:rFonts w:eastAsia="DengXian"/>
                <w:lang w:eastAsia="en-US"/>
              </w:rPr>
            </w:pPr>
            <w:r w:rsidRPr="00D70946">
              <w:t>Uplink data status</w:t>
            </w:r>
          </w:p>
        </w:tc>
        <w:tc>
          <w:tcPr>
            <w:tcW w:w="1701" w:type="dxa"/>
          </w:tcPr>
          <w:p w14:paraId="78866B07" w14:textId="77777777" w:rsidR="004B1702" w:rsidRPr="00D70946" w:rsidRDefault="004B1702" w:rsidP="009D4432">
            <w:pPr>
              <w:rPr>
                <w:rFonts w:eastAsia="DengXian"/>
                <w:lang w:eastAsia="en-US"/>
              </w:rPr>
            </w:pPr>
          </w:p>
        </w:tc>
        <w:tc>
          <w:tcPr>
            <w:tcW w:w="1843" w:type="dxa"/>
          </w:tcPr>
          <w:p w14:paraId="57C4DDF5" w14:textId="77777777" w:rsidR="004B1702" w:rsidRPr="00D70946" w:rsidRDefault="004B1702" w:rsidP="009D4432">
            <w:pPr>
              <w:pStyle w:val="TAL"/>
              <w:rPr>
                <w:rFonts w:eastAsia="DengXian"/>
              </w:rPr>
            </w:pPr>
            <w:r w:rsidRPr="00D70946">
              <w:rPr>
                <w:rFonts w:eastAsia="DengXian"/>
              </w:rPr>
              <w:t>Indicates data present for the PDU session with the DL IP packet looped back.</w:t>
            </w:r>
          </w:p>
          <w:p w14:paraId="3683E7EE" w14:textId="77777777" w:rsidR="004B1702" w:rsidRPr="00D70946" w:rsidRDefault="004B1702" w:rsidP="009D4432">
            <w:pPr>
              <w:pStyle w:val="TAL"/>
              <w:rPr>
                <w:rFonts w:eastAsia="DengXian"/>
                <w:lang w:eastAsia="en-US"/>
              </w:rPr>
            </w:pPr>
            <w:r w:rsidRPr="00D70946">
              <w:rPr>
                <w:rFonts w:eastAsia="DengXian"/>
              </w:rPr>
              <w:t>The other bits are not checked.</w:t>
            </w:r>
          </w:p>
        </w:tc>
        <w:tc>
          <w:tcPr>
            <w:tcW w:w="2439" w:type="dxa"/>
          </w:tcPr>
          <w:p w14:paraId="7D656CD3" w14:textId="77777777" w:rsidR="004B1702" w:rsidRPr="00D70946" w:rsidRDefault="004B1702" w:rsidP="009D4432">
            <w:pPr>
              <w:pStyle w:val="TAL"/>
              <w:rPr>
                <w:rFonts w:eastAsia="DengXian"/>
                <w:lang w:eastAsia="en-US"/>
              </w:rPr>
            </w:pPr>
            <w:r w:rsidRPr="00D70946">
              <w:t>Not allowed to be sent in cleartext and shall only be included in the complete SERVICE REQUEST message in the NAS message container IE.</w:t>
            </w:r>
          </w:p>
        </w:tc>
      </w:tr>
    </w:tbl>
    <w:p w14:paraId="02042305" w14:textId="77777777" w:rsidR="00CB5B85" w:rsidRPr="00D70946" w:rsidRDefault="00CB5B85" w:rsidP="009D4432">
      <w:pPr>
        <w:rPr>
          <w:lang w:eastAsia="en-US"/>
        </w:rPr>
      </w:pPr>
    </w:p>
    <w:p w14:paraId="73C01948" w14:textId="77777777" w:rsidR="00CB5B85" w:rsidRPr="00D70946" w:rsidRDefault="00CB5B85" w:rsidP="009D4432">
      <w:pPr>
        <w:pStyle w:val="TH"/>
      </w:pPr>
      <w:r w:rsidRPr="00D70946">
        <w:lastRenderedPageBreak/>
        <w:t>Table 9.1.7.1.3.3-4: SERVICE REJECT (step 5, Table 9.1.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CB5B85" w:rsidRPr="00D70946" w14:paraId="53745295" w14:textId="77777777" w:rsidTr="00A341A2">
        <w:trPr>
          <w:cantSplit/>
        </w:trPr>
        <w:tc>
          <w:tcPr>
            <w:tcW w:w="9635" w:type="dxa"/>
            <w:gridSpan w:val="4"/>
          </w:tcPr>
          <w:p w14:paraId="2B96CE47" w14:textId="77777777" w:rsidR="00CB5B85" w:rsidRPr="00D70946" w:rsidRDefault="00CB5B85" w:rsidP="009D4432">
            <w:pPr>
              <w:rPr>
                <w:rFonts w:eastAsia="DengXian"/>
                <w:lang w:eastAsia="en-US"/>
              </w:rPr>
            </w:pPr>
            <w:r w:rsidRPr="00D70946">
              <w:rPr>
                <w:rFonts w:eastAsia="DengXian"/>
                <w:lang w:eastAsia="en-US"/>
              </w:rPr>
              <w:t>Derivation Path: TS 38.508-1 [4] Table 4.7.1-18</w:t>
            </w:r>
          </w:p>
        </w:tc>
      </w:tr>
      <w:tr w:rsidR="00CB5B85" w:rsidRPr="00D70946" w14:paraId="11FCB14B" w14:textId="77777777" w:rsidTr="00A341A2">
        <w:tc>
          <w:tcPr>
            <w:tcW w:w="4535" w:type="dxa"/>
          </w:tcPr>
          <w:p w14:paraId="30910156" w14:textId="77777777" w:rsidR="00CB5B85" w:rsidRPr="00D70946" w:rsidRDefault="00CB5B85" w:rsidP="009D4432">
            <w:pPr>
              <w:rPr>
                <w:rFonts w:eastAsia="DengXian"/>
                <w:lang w:eastAsia="en-US"/>
              </w:rPr>
            </w:pPr>
            <w:r w:rsidRPr="00D70946">
              <w:rPr>
                <w:rFonts w:eastAsia="DengXian"/>
                <w:lang w:eastAsia="en-US"/>
              </w:rPr>
              <w:t>Information Element</w:t>
            </w:r>
          </w:p>
        </w:tc>
        <w:tc>
          <w:tcPr>
            <w:tcW w:w="2267" w:type="dxa"/>
          </w:tcPr>
          <w:p w14:paraId="45ED069A" w14:textId="77777777" w:rsidR="00CB5B85" w:rsidRPr="00D70946" w:rsidRDefault="00CB5B85" w:rsidP="009D4432">
            <w:pPr>
              <w:rPr>
                <w:rFonts w:eastAsia="DengXian"/>
                <w:lang w:eastAsia="en-US"/>
              </w:rPr>
            </w:pPr>
            <w:r w:rsidRPr="00D70946">
              <w:rPr>
                <w:rFonts w:eastAsia="DengXian"/>
                <w:lang w:eastAsia="en-US"/>
              </w:rPr>
              <w:t>Value/remark</w:t>
            </w:r>
          </w:p>
        </w:tc>
        <w:tc>
          <w:tcPr>
            <w:tcW w:w="1700" w:type="dxa"/>
          </w:tcPr>
          <w:p w14:paraId="31230AED" w14:textId="77777777" w:rsidR="00CB5B85" w:rsidRPr="00D70946" w:rsidRDefault="00CB5B85" w:rsidP="009D4432">
            <w:pPr>
              <w:rPr>
                <w:rFonts w:eastAsia="DengXian"/>
                <w:lang w:eastAsia="en-US"/>
              </w:rPr>
            </w:pPr>
            <w:r w:rsidRPr="00D70946">
              <w:rPr>
                <w:rFonts w:eastAsia="DengXian"/>
                <w:lang w:eastAsia="en-US"/>
              </w:rPr>
              <w:t>Comment</w:t>
            </w:r>
          </w:p>
        </w:tc>
        <w:tc>
          <w:tcPr>
            <w:tcW w:w="1133" w:type="dxa"/>
          </w:tcPr>
          <w:p w14:paraId="2866FCCB" w14:textId="77777777" w:rsidR="00CB5B85" w:rsidRPr="00D70946" w:rsidRDefault="00CB5B85" w:rsidP="009D4432">
            <w:pPr>
              <w:rPr>
                <w:rFonts w:eastAsia="DengXian"/>
                <w:lang w:eastAsia="en-US"/>
              </w:rPr>
            </w:pPr>
            <w:r w:rsidRPr="00D70946">
              <w:rPr>
                <w:rFonts w:eastAsia="DengXian"/>
                <w:lang w:eastAsia="en-US"/>
              </w:rPr>
              <w:t>Condition</w:t>
            </w:r>
          </w:p>
        </w:tc>
      </w:tr>
      <w:tr w:rsidR="00CB5B85" w:rsidRPr="00D70946" w14:paraId="541D8032" w14:textId="77777777" w:rsidTr="00A341A2">
        <w:tc>
          <w:tcPr>
            <w:tcW w:w="4535" w:type="dxa"/>
          </w:tcPr>
          <w:p w14:paraId="262A50E8" w14:textId="77777777" w:rsidR="00CB5B85" w:rsidRPr="00D70946" w:rsidRDefault="00CB5B85" w:rsidP="009D4432">
            <w:pPr>
              <w:rPr>
                <w:rFonts w:eastAsia="DengXian"/>
                <w:lang w:eastAsia="en-US"/>
              </w:rPr>
            </w:pPr>
            <w:r w:rsidRPr="00D70946">
              <w:rPr>
                <w:rFonts w:eastAsia="DengXian"/>
                <w:lang w:eastAsia="en-US"/>
              </w:rPr>
              <w:t>5GMM cause</w:t>
            </w:r>
          </w:p>
        </w:tc>
        <w:tc>
          <w:tcPr>
            <w:tcW w:w="2267" w:type="dxa"/>
          </w:tcPr>
          <w:p w14:paraId="406E92C6" w14:textId="77777777" w:rsidR="00CB5B85" w:rsidRPr="00D70946" w:rsidRDefault="00CB5B85" w:rsidP="009D4432">
            <w:pPr>
              <w:rPr>
                <w:rFonts w:eastAsia="DengXian"/>
                <w:lang w:eastAsia="en-US"/>
              </w:rPr>
            </w:pPr>
            <w:r w:rsidRPr="00D70946">
              <w:rPr>
                <w:rFonts w:eastAsia="DengXian"/>
                <w:lang w:eastAsia="en-US"/>
              </w:rPr>
              <w:t>'0001 1100'B</w:t>
            </w:r>
          </w:p>
        </w:tc>
        <w:tc>
          <w:tcPr>
            <w:tcW w:w="1700" w:type="dxa"/>
          </w:tcPr>
          <w:p w14:paraId="6D017C23" w14:textId="77777777" w:rsidR="00CB5B85" w:rsidRPr="00D70946" w:rsidRDefault="00CB5B85" w:rsidP="009D4432">
            <w:pPr>
              <w:rPr>
                <w:rFonts w:eastAsia="DengXian"/>
                <w:lang w:eastAsia="en-US"/>
              </w:rPr>
            </w:pPr>
            <w:r w:rsidRPr="00D70946">
              <w:rPr>
                <w:rFonts w:eastAsia="DengXian"/>
                <w:lang w:eastAsia="en-US"/>
              </w:rPr>
              <w:t>Restricted service area</w:t>
            </w:r>
          </w:p>
        </w:tc>
        <w:tc>
          <w:tcPr>
            <w:tcW w:w="1133" w:type="dxa"/>
          </w:tcPr>
          <w:p w14:paraId="6D042C1F" w14:textId="77777777" w:rsidR="00CB5B85" w:rsidRPr="00D70946" w:rsidRDefault="00CB5B85" w:rsidP="009D4432">
            <w:pPr>
              <w:rPr>
                <w:rFonts w:eastAsia="DengXian"/>
                <w:lang w:eastAsia="en-US"/>
              </w:rPr>
            </w:pPr>
          </w:p>
        </w:tc>
      </w:tr>
    </w:tbl>
    <w:p w14:paraId="0ACBDD67" w14:textId="77777777" w:rsidR="00CB5B85" w:rsidRPr="00D70946" w:rsidRDefault="00CB5B85" w:rsidP="009D4432">
      <w:pPr>
        <w:rPr>
          <w:lang w:eastAsia="en-US"/>
        </w:rPr>
      </w:pPr>
    </w:p>
    <w:p w14:paraId="49F966B9" w14:textId="77777777" w:rsidR="00CB5B85" w:rsidRPr="00D70946" w:rsidRDefault="00CB5B85" w:rsidP="009D4432">
      <w:pPr>
        <w:pStyle w:val="TH"/>
      </w:pPr>
      <w:r w:rsidRPr="00D70946">
        <w:t>Table 9.1.7.1.3.3-5: REGISTRATION REQUEST (step</w:t>
      </w:r>
      <w:r w:rsidR="00E406E4" w:rsidRPr="00D70946">
        <w:t>s</w:t>
      </w:r>
      <w:r w:rsidRPr="00D70946">
        <w:t xml:space="preserve"> </w:t>
      </w:r>
      <w:r w:rsidR="004B1702" w:rsidRPr="00D70946">
        <w:t>7</w:t>
      </w:r>
      <w:r w:rsidR="00E406E4" w:rsidRPr="00D70946">
        <w:t>A</w:t>
      </w:r>
      <w:r w:rsidR="004B1702" w:rsidRPr="00D70946">
        <w:t>B</w:t>
      </w:r>
      <w:r w:rsidR="00E406E4" w:rsidRPr="00D70946">
        <w:t>a1 and 7ABb3</w:t>
      </w:r>
      <w:r w:rsidRPr="00D70946">
        <w:t>, Table 9.1.7.1.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B5B85" w:rsidRPr="00D70946" w14:paraId="4F32CA38" w14:textId="77777777" w:rsidTr="00A341A2">
        <w:tc>
          <w:tcPr>
            <w:tcW w:w="9635" w:type="dxa"/>
            <w:gridSpan w:val="4"/>
            <w:shd w:val="clear" w:color="auto" w:fill="auto"/>
          </w:tcPr>
          <w:p w14:paraId="7FE6AAC8" w14:textId="77777777" w:rsidR="00CB5B85" w:rsidRPr="00D70946" w:rsidRDefault="00CB5B85" w:rsidP="009D4432">
            <w:pPr>
              <w:rPr>
                <w:rFonts w:eastAsia="DengXian"/>
                <w:lang w:eastAsia="en-US"/>
              </w:rPr>
            </w:pPr>
            <w:r w:rsidRPr="00D70946">
              <w:rPr>
                <w:rFonts w:eastAsia="DengXian"/>
                <w:lang w:eastAsia="en-US"/>
              </w:rPr>
              <w:t>Derivation Path: TS 38.508-1 [4] Table 4.7.1-6</w:t>
            </w:r>
          </w:p>
        </w:tc>
      </w:tr>
      <w:tr w:rsidR="00CB5B85" w:rsidRPr="00D70946" w14:paraId="47FAF671" w14:textId="77777777" w:rsidTr="00A341A2">
        <w:tc>
          <w:tcPr>
            <w:tcW w:w="4535" w:type="dxa"/>
            <w:shd w:val="clear" w:color="auto" w:fill="auto"/>
          </w:tcPr>
          <w:p w14:paraId="6A84A114" w14:textId="77777777" w:rsidR="00CB5B85" w:rsidRPr="00D70946" w:rsidRDefault="00CB5B85" w:rsidP="009D4432">
            <w:pPr>
              <w:rPr>
                <w:rFonts w:eastAsia="DengXian"/>
                <w:lang w:eastAsia="en-US"/>
              </w:rPr>
            </w:pPr>
            <w:r w:rsidRPr="00D70946">
              <w:rPr>
                <w:rFonts w:eastAsia="DengXian"/>
                <w:lang w:eastAsia="en-US"/>
              </w:rPr>
              <w:t>Information Element</w:t>
            </w:r>
          </w:p>
        </w:tc>
        <w:tc>
          <w:tcPr>
            <w:tcW w:w="2267" w:type="dxa"/>
            <w:shd w:val="clear" w:color="auto" w:fill="auto"/>
          </w:tcPr>
          <w:p w14:paraId="7D247B31" w14:textId="77777777" w:rsidR="00CB5B85" w:rsidRPr="00D70946" w:rsidRDefault="00CB5B85" w:rsidP="009D4432">
            <w:pPr>
              <w:rPr>
                <w:rFonts w:eastAsia="DengXian"/>
                <w:lang w:eastAsia="en-US"/>
              </w:rPr>
            </w:pPr>
            <w:r w:rsidRPr="00D70946">
              <w:rPr>
                <w:rFonts w:eastAsia="DengXian"/>
                <w:lang w:eastAsia="en-US"/>
              </w:rPr>
              <w:t>Value/remark</w:t>
            </w:r>
          </w:p>
        </w:tc>
        <w:tc>
          <w:tcPr>
            <w:tcW w:w="1700" w:type="dxa"/>
            <w:shd w:val="clear" w:color="auto" w:fill="auto"/>
          </w:tcPr>
          <w:p w14:paraId="7B96FB76" w14:textId="77777777" w:rsidR="00CB5B85" w:rsidRPr="00D70946" w:rsidRDefault="00CB5B85" w:rsidP="009D4432">
            <w:pPr>
              <w:rPr>
                <w:rFonts w:eastAsia="DengXian"/>
                <w:lang w:eastAsia="en-US"/>
              </w:rPr>
            </w:pPr>
            <w:r w:rsidRPr="00D70946">
              <w:rPr>
                <w:rFonts w:eastAsia="DengXian"/>
                <w:lang w:eastAsia="en-US"/>
              </w:rPr>
              <w:t>Comment</w:t>
            </w:r>
          </w:p>
        </w:tc>
        <w:tc>
          <w:tcPr>
            <w:tcW w:w="1133" w:type="dxa"/>
            <w:shd w:val="clear" w:color="auto" w:fill="auto"/>
          </w:tcPr>
          <w:p w14:paraId="6A39D706" w14:textId="77777777" w:rsidR="00CB5B85" w:rsidRPr="00D70946" w:rsidRDefault="00CB5B85" w:rsidP="009D4432">
            <w:pPr>
              <w:rPr>
                <w:rFonts w:eastAsia="DengXian"/>
                <w:lang w:eastAsia="en-US"/>
              </w:rPr>
            </w:pPr>
            <w:r w:rsidRPr="00D70946">
              <w:rPr>
                <w:rFonts w:eastAsia="DengXian"/>
                <w:lang w:eastAsia="en-US"/>
              </w:rPr>
              <w:t>Condition</w:t>
            </w:r>
          </w:p>
        </w:tc>
      </w:tr>
      <w:tr w:rsidR="00CB5B85" w:rsidRPr="00D70946" w14:paraId="617C84B0" w14:textId="77777777" w:rsidTr="00A341A2">
        <w:tc>
          <w:tcPr>
            <w:tcW w:w="4535" w:type="dxa"/>
            <w:shd w:val="clear" w:color="auto" w:fill="auto"/>
          </w:tcPr>
          <w:p w14:paraId="01CD3129" w14:textId="77777777" w:rsidR="00CB5B85" w:rsidRPr="00D70946" w:rsidRDefault="00CB5B85" w:rsidP="009D4432">
            <w:pPr>
              <w:rPr>
                <w:rFonts w:eastAsia="DengXian"/>
                <w:lang w:eastAsia="en-US"/>
              </w:rPr>
            </w:pPr>
            <w:r w:rsidRPr="00D70946">
              <w:rPr>
                <w:rFonts w:eastAsia="DengXian"/>
                <w:lang w:eastAsia="en-US"/>
              </w:rPr>
              <w:t>5GS registration type</w:t>
            </w:r>
          </w:p>
        </w:tc>
        <w:tc>
          <w:tcPr>
            <w:tcW w:w="2267" w:type="dxa"/>
            <w:shd w:val="clear" w:color="auto" w:fill="auto"/>
          </w:tcPr>
          <w:p w14:paraId="37E398C8" w14:textId="77777777" w:rsidR="00CB5B85" w:rsidRPr="00D70946" w:rsidRDefault="00CB5B85" w:rsidP="009D4432">
            <w:pPr>
              <w:rPr>
                <w:rFonts w:eastAsia="DengXian"/>
                <w:lang w:eastAsia="en-US"/>
              </w:rPr>
            </w:pPr>
            <w:r w:rsidRPr="00D70946">
              <w:rPr>
                <w:rFonts w:eastAsia="DengXian"/>
                <w:lang w:eastAsia="en-US"/>
              </w:rPr>
              <w:t>'010'B</w:t>
            </w:r>
          </w:p>
        </w:tc>
        <w:tc>
          <w:tcPr>
            <w:tcW w:w="1700" w:type="dxa"/>
            <w:shd w:val="clear" w:color="auto" w:fill="auto"/>
          </w:tcPr>
          <w:p w14:paraId="316914EA" w14:textId="77777777" w:rsidR="00CB5B85" w:rsidRPr="00D70946" w:rsidRDefault="00CB5B85" w:rsidP="009D4432">
            <w:pPr>
              <w:rPr>
                <w:rFonts w:eastAsia="DengXian"/>
                <w:lang w:eastAsia="en-US"/>
              </w:rPr>
            </w:pPr>
            <w:r w:rsidRPr="00D70946">
              <w:rPr>
                <w:rFonts w:eastAsia="DengXian"/>
                <w:lang w:eastAsia="en-US"/>
              </w:rPr>
              <w:t>mobility registration updating</w:t>
            </w:r>
          </w:p>
        </w:tc>
        <w:tc>
          <w:tcPr>
            <w:tcW w:w="1133" w:type="dxa"/>
            <w:shd w:val="clear" w:color="auto" w:fill="auto"/>
          </w:tcPr>
          <w:p w14:paraId="275420D6" w14:textId="77777777" w:rsidR="00CB5B85" w:rsidRPr="00D70946" w:rsidRDefault="00CB5B85" w:rsidP="009D4432">
            <w:pPr>
              <w:rPr>
                <w:rFonts w:eastAsia="DengXian"/>
                <w:lang w:eastAsia="en-US"/>
              </w:rPr>
            </w:pPr>
          </w:p>
        </w:tc>
      </w:tr>
    </w:tbl>
    <w:p w14:paraId="00FB30B4" w14:textId="77777777" w:rsidR="00CB5B85" w:rsidRPr="00D70946" w:rsidRDefault="00CB5B85" w:rsidP="009D4432">
      <w:pPr>
        <w:rPr>
          <w:rFonts w:eastAsia="DengXian"/>
          <w:lang w:eastAsia="en-US"/>
        </w:rPr>
      </w:pPr>
    </w:p>
    <w:p w14:paraId="3F8817EC" w14:textId="15C9C6F0" w:rsidR="00E811C8" w:rsidRPr="00D70946" w:rsidRDefault="00E811C8" w:rsidP="00E811C8">
      <w:pPr>
        <w:pStyle w:val="Heading4"/>
        <w:rPr>
          <w:lang w:eastAsia="x-none"/>
        </w:rPr>
      </w:pPr>
      <w:bookmarkStart w:id="210" w:name="_Toc21103445"/>
      <w:r w:rsidRPr="00D70946">
        <w:rPr>
          <w:lang w:eastAsia="x-none"/>
        </w:rPr>
        <w:t>9.1.7.2</w:t>
      </w:r>
      <w:r w:rsidRPr="00D70946">
        <w:rPr>
          <w:lang w:eastAsia="x-none"/>
        </w:rPr>
        <w:tab/>
        <w:t xml:space="preserve">Service request / </w:t>
      </w:r>
      <w:r w:rsidR="007F70F3" w:rsidRPr="00D70946">
        <w:rPr>
          <w:lang w:eastAsia="x-none"/>
        </w:rPr>
        <w:t xml:space="preserve">Connected </w:t>
      </w:r>
      <w:r w:rsidRPr="00D70946">
        <w:rPr>
          <w:lang w:eastAsia="x-none"/>
        </w:rPr>
        <w:t>mode user data transport / Abnormal / T3517</w:t>
      </w:r>
      <w:bookmarkEnd w:id="210"/>
    </w:p>
    <w:p w14:paraId="630A8ADB" w14:textId="77777777" w:rsidR="00E811C8" w:rsidRPr="00D70946" w:rsidRDefault="00E811C8" w:rsidP="00E811C8">
      <w:pPr>
        <w:pStyle w:val="H6"/>
      </w:pPr>
      <w:r w:rsidRPr="00D70946">
        <w:t>9.1.7.2.1</w:t>
      </w:r>
      <w:r w:rsidRPr="00D70946">
        <w:tab/>
        <w:t>Test Purpose (TP)</w:t>
      </w:r>
    </w:p>
    <w:p w14:paraId="267DDBDC" w14:textId="77777777" w:rsidR="00E811C8" w:rsidRPr="00D70946" w:rsidRDefault="00E811C8" w:rsidP="00E811C8">
      <w:pPr>
        <w:pStyle w:val="H6"/>
      </w:pPr>
      <w:r w:rsidRPr="00D70946">
        <w:t>(1)</w:t>
      </w:r>
    </w:p>
    <w:p w14:paraId="45685AC4" w14:textId="77777777" w:rsidR="00E811C8" w:rsidRPr="00D70946" w:rsidRDefault="00E811C8" w:rsidP="00E811C8">
      <w:pPr>
        <w:pStyle w:val="PL"/>
        <w:rPr>
          <w:noProof w:val="0"/>
        </w:rPr>
      </w:pPr>
      <w:r w:rsidRPr="00D70946">
        <w:rPr>
          <w:b/>
          <w:bCs/>
          <w:noProof w:val="0"/>
        </w:rPr>
        <w:t>with</w:t>
      </w:r>
      <w:r w:rsidRPr="00D70946">
        <w:rPr>
          <w:noProof w:val="0"/>
        </w:rPr>
        <w:t xml:space="preserve"> { the UE is in 5GMM-REGISTERED state and 5GMM-CONNECTED mode over 3GPP access }</w:t>
      </w:r>
    </w:p>
    <w:p w14:paraId="4F6EF4DB" w14:textId="77777777" w:rsidR="00E811C8" w:rsidRPr="00D70946" w:rsidRDefault="00E811C8" w:rsidP="00E811C8">
      <w:pPr>
        <w:pStyle w:val="PL"/>
        <w:rPr>
          <w:noProof w:val="0"/>
        </w:rPr>
      </w:pPr>
      <w:r w:rsidRPr="00D70946">
        <w:rPr>
          <w:b/>
          <w:bCs/>
          <w:noProof w:val="0"/>
        </w:rPr>
        <w:t>ensure that</w:t>
      </w:r>
      <w:r w:rsidRPr="00D70946">
        <w:rPr>
          <w:noProof w:val="0"/>
        </w:rPr>
        <w:t xml:space="preserve"> {</w:t>
      </w:r>
    </w:p>
    <w:p w14:paraId="6EB465B9" w14:textId="77777777" w:rsidR="00E811C8" w:rsidRPr="00D70946" w:rsidRDefault="00E811C8" w:rsidP="00E811C8">
      <w:pPr>
        <w:pStyle w:val="PL"/>
        <w:rPr>
          <w:noProof w:val="0"/>
        </w:rPr>
      </w:pPr>
      <w:r w:rsidRPr="00D70946">
        <w:rPr>
          <w:noProof w:val="0"/>
        </w:rPr>
        <w:t xml:space="preserve">  </w:t>
      </w:r>
      <w:r w:rsidRPr="00D70946">
        <w:rPr>
          <w:b/>
          <w:bCs/>
          <w:noProof w:val="0"/>
        </w:rPr>
        <w:t>when</w:t>
      </w:r>
      <w:r w:rsidRPr="00D70946">
        <w:rPr>
          <w:noProof w:val="0"/>
        </w:rPr>
        <w:t xml:space="preserve"> { the UE has user data pending due to no user-plane resources established for PDU session(s) used for user data transport }</w:t>
      </w:r>
    </w:p>
    <w:p w14:paraId="19AF6731" w14:textId="77777777" w:rsidR="00E811C8" w:rsidRPr="00D70946" w:rsidRDefault="00E811C8" w:rsidP="00E811C8">
      <w:pPr>
        <w:pStyle w:val="PL"/>
        <w:rPr>
          <w:noProof w:val="0"/>
        </w:rPr>
      </w:pPr>
      <w:r w:rsidRPr="00D70946">
        <w:rPr>
          <w:noProof w:val="0"/>
        </w:rPr>
        <w:t xml:space="preserve">    </w:t>
      </w:r>
      <w:r w:rsidRPr="00D70946">
        <w:rPr>
          <w:b/>
          <w:bCs/>
          <w:noProof w:val="0"/>
        </w:rPr>
        <w:t>then</w:t>
      </w:r>
      <w:r w:rsidRPr="00D70946">
        <w:rPr>
          <w:noProof w:val="0"/>
        </w:rPr>
        <w:t xml:space="preserve"> { the UE sends a SERVICE REQUEST message }</w:t>
      </w:r>
    </w:p>
    <w:p w14:paraId="79167560" w14:textId="77777777" w:rsidR="00E811C8" w:rsidRPr="00D70946" w:rsidRDefault="00E811C8" w:rsidP="00E811C8">
      <w:pPr>
        <w:pStyle w:val="PL"/>
        <w:rPr>
          <w:noProof w:val="0"/>
        </w:rPr>
      </w:pPr>
      <w:r w:rsidRPr="00D70946">
        <w:rPr>
          <w:noProof w:val="0"/>
        </w:rPr>
        <w:t xml:space="preserve">            }</w:t>
      </w:r>
    </w:p>
    <w:p w14:paraId="6DA1D504" w14:textId="77777777" w:rsidR="00E811C8" w:rsidRPr="00D70946" w:rsidRDefault="00E811C8" w:rsidP="00E811C8">
      <w:pPr>
        <w:pStyle w:val="PL"/>
        <w:rPr>
          <w:rFonts w:eastAsia="MS Gothic"/>
          <w:noProof w:val="0"/>
        </w:rPr>
      </w:pPr>
    </w:p>
    <w:p w14:paraId="7475DF14" w14:textId="77777777" w:rsidR="00E811C8" w:rsidRPr="00D70946" w:rsidRDefault="00E811C8" w:rsidP="00E811C8">
      <w:pPr>
        <w:pStyle w:val="H6"/>
      </w:pPr>
      <w:r w:rsidRPr="00D70946">
        <w:t>(2)</w:t>
      </w:r>
    </w:p>
    <w:p w14:paraId="68FC005E" w14:textId="77777777" w:rsidR="002A4098" w:rsidRPr="00D70946" w:rsidRDefault="002A4098" w:rsidP="002A4098">
      <w:pPr>
        <w:pStyle w:val="PL"/>
        <w:rPr>
          <w:bCs/>
          <w:noProof w:val="0"/>
        </w:rPr>
      </w:pPr>
      <w:r w:rsidRPr="00D70946">
        <w:rPr>
          <w:b/>
          <w:bCs/>
          <w:noProof w:val="0"/>
        </w:rPr>
        <w:t xml:space="preserve">with </w:t>
      </w:r>
      <w:r w:rsidRPr="00D70946">
        <w:rPr>
          <w:bCs/>
          <w:noProof w:val="0"/>
        </w:rPr>
        <w:t>{ the UE sends a SERVICE REQUEST message in 5GMM-CONNECTED mode }</w:t>
      </w:r>
    </w:p>
    <w:p w14:paraId="26A70AF7" w14:textId="77777777" w:rsidR="002A4098" w:rsidRPr="00D70946" w:rsidRDefault="002A4098" w:rsidP="002A4098">
      <w:pPr>
        <w:pStyle w:val="PL"/>
        <w:rPr>
          <w:b/>
          <w:bCs/>
          <w:noProof w:val="0"/>
        </w:rPr>
      </w:pPr>
      <w:r w:rsidRPr="00D70946">
        <w:rPr>
          <w:b/>
          <w:bCs/>
          <w:noProof w:val="0"/>
        </w:rPr>
        <w:t xml:space="preserve">ensure that </w:t>
      </w:r>
      <w:r w:rsidRPr="00D70946">
        <w:rPr>
          <w:bCs/>
          <w:noProof w:val="0"/>
        </w:rPr>
        <w:t>{</w:t>
      </w:r>
    </w:p>
    <w:p w14:paraId="715C6006" w14:textId="77777777" w:rsidR="002A4098" w:rsidRPr="00D70946" w:rsidRDefault="002A4098" w:rsidP="002A4098">
      <w:pPr>
        <w:pStyle w:val="PL"/>
        <w:rPr>
          <w:bCs/>
          <w:noProof w:val="0"/>
        </w:rPr>
      </w:pPr>
      <w:r w:rsidRPr="00D70946">
        <w:rPr>
          <w:b/>
          <w:bCs/>
          <w:noProof w:val="0"/>
        </w:rPr>
        <w:t xml:space="preserve">  when </w:t>
      </w:r>
      <w:r w:rsidRPr="00D70946">
        <w:rPr>
          <w:bCs/>
          <w:noProof w:val="0"/>
        </w:rPr>
        <w:t>{ T3517 expired }</w:t>
      </w:r>
    </w:p>
    <w:p w14:paraId="7FDCAC27" w14:textId="77777777" w:rsidR="002A4098" w:rsidRPr="00D70946" w:rsidRDefault="002A4098" w:rsidP="002A4098">
      <w:pPr>
        <w:pStyle w:val="PL"/>
        <w:rPr>
          <w:bCs/>
          <w:noProof w:val="0"/>
        </w:rPr>
      </w:pPr>
      <w:r w:rsidRPr="00D70946">
        <w:rPr>
          <w:b/>
          <w:bCs/>
          <w:noProof w:val="0"/>
        </w:rPr>
        <w:t xml:space="preserve">    then </w:t>
      </w:r>
      <w:r w:rsidRPr="00D70946">
        <w:rPr>
          <w:bCs/>
          <w:noProof w:val="0"/>
        </w:rPr>
        <w:t>{ the UE stays in 5GMM-CONNECTED mode }</w:t>
      </w:r>
    </w:p>
    <w:p w14:paraId="4FC55C9D" w14:textId="77777777" w:rsidR="002A4098" w:rsidRPr="00D70946" w:rsidRDefault="002A4098" w:rsidP="002A4098">
      <w:pPr>
        <w:pStyle w:val="PL"/>
        <w:rPr>
          <w:bCs/>
          <w:noProof w:val="0"/>
        </w:rPr>
      </w:pPr>
      <w:r w:rsidRPr="00D70946">
        <w:rPr>
          <w:b/>
          <w:bCs/>
          <w:noProof w:val="0"/>
        </w:rPr>
        <w:t xml:space="preserve">            </w:t>
      </w:r>
      <w:r w:rsidRPr="00D70946">
        <w:rPr>
          <w:bCs/>
          <w:noProof w:val="0"/>
        </w:rPr>
        <w:t>}</w:t>
      </w:r>
    </w:p>
    <w:p w14:paraId="617EC408" w14:textId="77777777" w:rsidR="002A4098" w:rsidRPr="00D70946" w:rsidRDefault="002A4098" w:rsidP="002A4098">
      <w:pPr>
        <w:pStyle w:val="PL"/>
        <w:rPr>
          <w:bCs/>
          <w:noProof w:val="0"/>
        </w:rPr>
      </w:pPr>
    </w:p>
    <w:p w14:paraId="57334E4E" w14:textId="77777777" w:rsidR="00E811C8" w:rsidRPr="00D70946" w:rsidRDefault="00E811C8" w:rsidP="00E811C8">
      <w:pPr>
        <w:pStyle w:val="H6"/>
      </w:pPr>
      <w:r w:rsidRPr="00D70946">
        <w:t>9.1.7.2.2</w:t>
      </w:r>
      <w:r w:rsidRPr="00D70946">
        <w:tab/>
        <w:t>Conformance requirements</w:t>
      </w:r>
    </w:p>
    <w:p w14:paraId="664FF9A6" w14:textId="77777777" w:rsidR="00E811C8" w:rsidRPr="00D70946" w:rsidRDefault="00E811C8" w:rsidP="009D4432">
      <w:r w:rsidRPr="00D70946">
        <w:t>References: The conformance requirements covered in the current TC are specified in: TS 24.501 clauses 5.6.1.1, 5.6.1.2 and 5.6.1.7. Unless otherwise stated these are Rel-15 requirements.</w:t>
      </w:r>
    </w:p>
    <w:p w14:paraId="2529440D" w14:textId="77777777" w:rsidR="00E811C8" w:rsidRPr="00D70946" w:rsidRDefault="00E811C8" w:rsidP="009D4432">
      <w:r w:rsidRPr="00D70946">
        <w:t>[TS 24.501, clause 5.6.1.1]</w:t>
      </w:r>
    </w:p>
    <w:p w14:paraId="3B246C08" w14:textId="77777777" w:rsidR="00E811C8" w:rsidRPr="00D70946" w:rsidRDefault="00E811C8" w:rsidP="009D4432">
      <w:r w:rsidRPr="00D70946">
        <w:t xml:space="preserve">The purpose of the service request procedure is to </w:t>
      </w:r>
      <w:r w:rsidRPr="00D70946">
        <w:rPr>
          <w:lang w:eastAsia="ko-KR"/>
        </w:rPr>
        <w:t>change</w:t>
      </w:r>
      <w:r w:rsidRPr="00D70946">
        <w:t xml:space="preserve"> the 5GMM mode from 5GMM-IDLE to 5GMM-CONNECTED mode, and/or to request the establishment of user-plane resources for PDU sessions which are established without user-plane resources. In latter case, the 5GMM mode can be the 5GMM-IDLE mode or the 5GMM-CONNECTED mode if the UE requires to establish user-plane resources for PDU sessions. </w:t>
      </w:r>
    </w:p>
    <w:p w14:paraId="7F51496B" w14:textId="77777777" w:rsidR="00E811C8" w:rsidRPr="00D70946" w:rsidRDefault="00E811C8" w:rsidP="009D4432">
      <w:pPr>
        <w:pStyle w:val="NO"/>
      </w:pPr>
      <w:r w:rsidRPr="00D70946">
        <w:t>NOTE 1:</w:t>
      </w:r>
      <w:r w:rsidRPr="00D70946">
        <w:tab/>
        <w:t>The lower layer indicates when the user-plane resources for PDU sessions are successfully established or released.</w:t>
      </w:r>
    </w:p>
    <w:p w14:paraId="6C7A77E4" w14:textId="77777777" w:rsidR="00E811C8" w:rsidRPr="00D70946" w:rsidRDefault="00E811C8" w:rsidP="009D4432">
      <w:r w:rsidRPr="00D70946">
        <w:t>This procedure is used when:</w:t>
      </w:r>
    </w:p>
    <w:p w14:paraId="315666EE" w14:textId="77777777" w:rsidR="00E811C8" w:rsidRPr="00D70946" w:rsidRDefault="00E811C8" w:rsidP="009D4432">
      <w:pPr>
        <w:pStyle w:val="B1"/>
      </w:pPr>
      <w:r w:rsidRPr="00D70946">
        <w:t>…</w:t>
      </w:r>
    </w:p>
    <w:p w14:paraId="5AB7911A" w14:textId="77777777" w:rsidR="00E811C8" w:rsidRPr="00D70946" w:rsidRDefault="00E811C8" w:rsidP="009D4432">
      <w:pPr>
        <w:pStyle w:val="B1"/>
        <w:rPr>
          <w:lang w:eastAsia="ko-KR"/>
        </w:rPr>
      </w:pPr>
      <w:r w:rsidRPr="00D70946">
        <w:lastRenderedPageBreak/>
        <w:t>-</w:t>
      </w:r>
      <w:r w:rsidRPr="00D70946">
        <w:tab/>
        <w:t>the UE has</w:t>
      </w:r>
      <w:r w:rsidRPr="00D70946">
        <w:rPr>
          <w:lang w:eastAsia="ko-KR"/>
        </w:rPr>
        <w:t xml:space="preserve"> user data pending over 3GPP access and the UE is in 5GMM-IDLE or 5GMM-CONNECTED mode over 3GPP access; </w:t>
      </w:r>
    </w:p>
    <w:p w14:paraId="4F4667B7" w14:textId="77777777" w:rsidR="00E811C8" w:rsidRPr="00D70946" w:rsidRDefault="00E811C8" w:rsidP="009D4432">
      <w:r w:rsidRPr="00D70946">
        <w:t>The UE shall invoke the service request procedure when:</w:t>
      </w:r>
    </w:p>
    <w:p w14:paraId="5B05A614" w14:textId="77777777" w:rsidR="00E811C8" w:rsidRPr="00D70946" w:rsidRDefault="00E811C8" w:rsidP="009D4432">
      <w:pPr>
        <w:pStyle w:val="B1"/>
      </w:pPr>
      <w:r w:rsidRPr="00D70946">
        <w:t>…</w:t>
      </w:r>
    </w:p>
    <w:p w14:paraId="02C13BDD" w14:textId="77777777" w:rsidR="00E811C8" w:rsidRPr="00D70946" w:rsidRDefault="00E811C8" w:rsidP="009D4432">
      <w:pPr>
        <w:pStyle w:val="B1"/>
        <w:rPr>
          <w:lang w:eastAsia="ko-KR"/>
        </w:rPr>
      </w:pPr>
      <w:r w:rsidRPr="00D70946">
        <w:t>e)</w:t>
      </w:r>
      <w:r w:rsidRPr="00D70946">
        <w:tab/>
        <w:t xml:space="preserve">the UE, in </w:t>
      </w:r>
      <w:r w:rsidRPr="00D70946">
        <w:rPr>
          <w:lang w:eastAsia="ko-KR"/>
        </w:rPr>
        <w:t>5GMM-CONNECTED mode or in 5GMM-CONNECTED mode with RRC inactive indication</w:t>
      </w:r>
      <w:r w:rsidRPr="00D70946">
        <w:t>, has user data pending due to no user-plane resources established for PDU session(s) used for user data transport;</w:t>
      </w:r>
    </w:p>
    <w:p w14:paraId="4A2244A8" w14:textId="77777777" w:rsidR="00E811C8" w:rsidRPr="00D70946" w:rsidRDefault="00E811C8" w:rsidP="009D4432">
      <w:pPr>
        <w:pStyle w:val="TH"/>
      </w:pPr>
      <w:r w:rsidRPr="00D70946">
        <w:object w:dxaOrig="9609" w:dyaOrig="8101" w14:anchorId="0ADB870C">
          <v:shape id="_x0000_i1031" type="#_x0000_t75" style="width:409pt;height:345pt" o:ole="">
            <v:imagedata r:id="rId18" o:title=""/>
          </v:shape>
          <o:OLEObject Type="Embed" ProgID="Visio.Drawing.11" ShapeID="_x0000_i1031" DrawAspect="Content" ObjectID="_1725616824" r:id="rId20"/>
        </w:object>
      </w:r>
    </w:p>
    <w:p w14:paraId="1FB0C3CB" w14:textId="77777777" w:rsidR="00E811C8" w:rsidRPr="00D70946" w:rsidRDefault="00E811C8" w:rsidP="009D4432">
      <w:pPr>
        <w:pStyle w:val="TF"/>
      </w:pPr>
      <w:r w:rsidRPr="00D70946">
        <w:t>Figure 5.6.1.1.1: Service Request procedure</w:t>
      </w:r>
    </w:p>
    <w:p w14:paraId="5B53F64C" w14:textId="77777777" w:rsidR="00E811C8" w:rsidRPr="00D70946" w:rsidRDefault="00E811C8" w:rsidP="009D4432"/>
    <w:p w14:paraId="3F1C9A40" w14:textId="77777777" w:rsidR="00E811C8" w:rsidRPr="00D70946" w:rsidRDefault="00E811C8" w:rsidP="009D4432">
      <w:r w:rsidRPr="00D70946">
        <w:t>[TS 24.501, clause 5.6.1.2]</w:t>
      </w:r>
    </w:p>
    <w:p w14:paraId="47565E85" w14:textId="77777777" w:rsidR="00E811C8" w:rsidRPr="00D70946" w:rsidRDefault="00E811C8" w:rsidP="009D4432">
      <w:r w:rsidRPr="00D70946">
        <w:t>The UE initiates the service request procedure by sending a SERVICE REQUEST message to the AMF and starts timer T3517.</w:t>
      </w:r>
    </w:p>
    <w:p w14:paraId="5774E2EA" w14:textId="77777777" w:rsidR="00E811C8" w:rsidRPr="00D70946" w:rsidRDefault="00E811C8" w:rsidP="009D4432">
      <w:r w:rsidRPr="00D70946">
        <w:t>…</w:t>
      </w:r>
    </w:p>
    <w:p w14:paraId="3A32199A" w14:textId="77777777" w:rsidR="00E811C8" w:rsidRPr="00D70946" w:rsidRDefault="00E811C8" w:rsidP="009D4432">
      <w:pPr>
        <w:rPr>
          <w:lang w:eastAsia="zh-CN"/>
        </w:rPr>
      </w:pPr>
      <w:r w:rsidRPr="00D70946">
        <w:t>For cases d) and e) in subclause 5.6.1.1, the Uplink data status IE</w:t>
      </w:r>
      <w:r w:rsidRPr="00D70946" w:rsidDel="005E6C2D">
        <w:t xml:space="preserve"> </w:t>
      </w:r>
      <w:r w:rsidRPr="00D70946">
        <w:t>shall be included in the SERVICE REQUEST message to indicate the PDU session(s) the UE has pending user data to be sent. If the UE</w:t>
      </w:r>
      <w:r w:rsidRPr="00D70946">
        <w:rPr>
          <w:lang w:eastAsia="zh-CN"/>
        </w:rPr>
        <w:t xml:space="preserve"> is not a UE configured for high priority access in selected PLMN:</w:t>
      </w:r>
    </w:p>
    <w:p w14:paraId="2F0D06AF" w14:textId="77777777" w:rsidR="00E811C8" w:rsidRPr="00D70946" w:rsidRDefault="00E811C8" w:rsidP="009D4432">
      <w:pPr>
        <w:pStyle w:val="B1"/>
      </w:pPr>
      <w:r w:rsidRPr="00D70946">
        <w:t>a)</w:t>
      </w:r>
      <w:r w:rsidRPr="00D70946">
        <w:tab/>
        <w:t>if there exists an emergency PDU session which is indicated in the Uplink data status IE the service type IE in the SERVICE REQUEST message shall be set to "emergency services"; or</w:t>
      </w:r>
    </w:p>
    <w:p w14:paraId="21C623F8" w14:textId="77777777" w:rsidR="00E811C8" w:rsidRPr="00D70946" w:rsidRDefault="00E811C8" w:rsidP="009D4432">
      <w:pPr>
        <w:pStyle w:val="B1"/>
      </w:pPr>
      <w:r w:rsidRPr="00D70946">
        <w:rPr>
          <w:lang w:eastAsia="zh-CN"/>
        </w:rPr>
        <w:t>b)</w:t>
      </w:r>
      <w:r w:rsidRPr="00D70946">
        <w:rPr>
          <w:lang w:eastAsia="zh-CN"/>
        </w:rPr>
        <w:tab/>
        <w:t>otherwise, the</w:t>
      </w:r>
      <w:r w:rsidRPr="00D70946">
        <w:t xml:space="preserve"> service type IE in the SERVICE REQUEST message shall be set to "</w:t>
      </w:r>
      <w:r w:rsidRPr="00D70946">
        <w:rPr>
          <w:lang w:eastAsia="zh-CN"/>
        </w:rPr>
        <w:t>data</w:t>
      </w:r>
      <w:r w:rsidRPr="00D70946">
        <w:t>".</w:t>
      </w:r>
    </w:p>
    <w:p w14:paraId="495EA401" w14:textId="77777777" w:rsidR="00E811C8" w:rsidRPr="00D70946" w:rsidRDefault="00E811C8" w:rsidP="009D4432">
      <w:r w:rsidRPr="00D70946">
        <w:t>…</w:t>
      </w:r>
    </w:p>
    <w:p w14:paraId="4EC69C12" w14:textId="77777777" w:rsidR="00E811C8" w:rsidRPr="00D70946" w:rsidRDefault="00E811C8" w:rsidP="009D4432">
      <w:r w:rsidRPr="00D70946">
        <w:lastRenderedPageBreak/>
        <w:t>The Uplink data status IE may be included in the SERVICE REQUEST message to indicate which PDU session(s) associated with the access type the SERVICE REQUEST message is sent over have pending user data to be sent.</w:t>
      </w:r>
    </w:p>
    <w:p w14:paraId="345E32FC" w14:textId="77777777" w:rsidR="00E811C8" w:rsidRPr="00D70946" w:rsidRDefault="00E811C8" w:rsidP="009D4432">
      <w:r w:rsidRPr="00D70946">
        <w:t>…</w:t>
      </w:r>
    </w:p>
    <w:p w14:paraId="1CD6BC39" w14:textId="77777777" w:rsidR="00E811C8" w:rsidRPr="00D70946" w:rsidRDefault="00E811C8" w:rsidP="009D4432">
      <w:r w:rsidRPr="00D70946">
        <w:t>[TS 24.501, clause 5.6.1.7]</w:t>
      </w:r>
    </w:p>
    <w:p w14:paraId="74FFA5E7" w14:textId="77777777" w:rsidR="00E811C8" w:rsidRPr="00D70946" w:rsidRDefault="00E811C8" w:rsidP="009D4432">
      <w:r w:rsidRPr="00D70946">
        <w:t>The following abnormal cases can be identified:</w:t>
      </w:r>
    </w:p>
    <w:p w14:paraId="0E8C8EE6" w14:textId="77777777" w:rsidR="00E811C8" w:rsidRPr="00D70946" w:rsidRDefault="00E811C8" w:rsidP="009D4432">
      <w:pPr>
        <w:pStyle w:val="B1"/>
      </w:pPr>
      <w:r w:rsidRPr="00D70946">
        <w:t>a)</w:t>
      </w:r>
      <w:r w:rsidRPr="00D70946">
        <w:tab/>
        <w:t>T3517 expired.</w:t>
      </w:r>
    </w:p>
    <w:p w14:paraId="4152CA52" w14:textId="77777777" w:rsidR="00E811C8" w:rsidRPr="00D70946" w:rsidRDefault="00E811C8" w:rsidP="009D4432">
      <w:pPr>
        <w:pStyle w:val="B1"/>
      </w:pPr>
      <w:r w:rsidRPr="00D70946">
        <w:tab/>
        <w:t>The UE shall enter the state 5GMM-REGISTERED.</w:t>
      </w:r>
    </w:p>
    <w:p w14:paraId="2028918B" w14:textId="77777777" w:rsidR="00E811C8" w:rsidRPr="00D70946" w:rsidRDefault="00E811C8" w:rsidP="009D4432">
      <w:pPr>
        <w:pStyle w:val="B1"/>
        <w:rPr>
          <w:lang w:eastAsia="zh-CN"/>
        </w:rPr>
      </w:pPr>
      <w:r w:rsidRPr="00D70946">
        <w:tab/>
        <w:t xml:space="preserve">If the UE triggered the service request procedure in 5GMM-IDLE mode and the service type of the SERVICE REQUEST message was not set to "emergency services fallback", then the 5GMM sublayer shall increment the service request attempt counter, abort the procedure and release locally any resources allocated for the service request procedure. </w:t>
      </w:r>
      <w:r w:rsidRPr="00D70946">
        <w:rPr>
          <w:lang w:eastAsia="zh-CN"/>
        </w:rPr>
        <w:t>T</w:t>
      </w:r>
      <w:r w:rsidRPr="00D70946">
        <w:rPr>
          <w:lang w:eastAsia="ko-KR"/>
        </w:rPr>
        <w:t xml:space="preserve">he </w:t>
      </w:r>
      <w:r w:rsidRPr="00D70946">
        <w:t>service request attempt counter shall not be incremented</w:t>
      </w:r>
      <w:r w:rsidRPr="00D70946">
        <w:rPr>
          <w:lang w:eastAsia="zh-CN"/>
        </w:rPr>
        <w:t>,</w:t>
      </w:r>
      <w:r w:rsidRPr="00D70946">
        <w:t xml:space="preserve"> </w:t>
      </w:r>
      <w:r w:rsidRPr="00D70946">
        <w:rPr>
          <w:lang w:eastAsia="zh-CN"/>
        </w:rPr>
        <w:t>i</w:t>
      </w:r>
      <w:r w:rsidRPr="00D70946">
        <w:t>f</w:t>
      </w:r>
      <w:r w:rsidRPr="00D70946">
        <w:rPr>
          <w:lang w:eastAsia="zh-CN"/>
        </w:rPr>
        <w:t>:</w:t>
      </w:r>
    </w:p>
    <w:p w14:paraId="4F644E99" w14:textId="77777777" w:rsidR="00E811C8" w:rsidRPr="00D70946" w:rsidRDefault="00E811C8" w:rsidP="009D4432">
      <w:pPr>
        <w:pStyle w:val="B2"/>
      </w:pPr>
      <w:r w:rsidRPr="00D70946">
        <w:t>1)</w:t>
      </w:r>
      <w:r w:rsidRPr="00D70946">
        <w:tab/>
        <w:t>the service request procedure is initiated to establish an emergency PDU session;</w:t>
      </w:r>
    </w:p>
    <w:p w14:paraId="562819E6" w14:textId="77777777" w:rsidR="00E811C8" w:rsidRPr="00D70946" w:rsidRDefault="00E811C8" w:rsidP="009D4432">
      <w:pPr>
        <w:pStyle w:val="B2"/>
        <w:rPr>
          <w:lang w:eastAsia="zh-CN"/>
        </w:rPr>
      </w:pPr>
      <w:r w:rsidRPr="00D70946">
        <w:t>2)</w:t>
      </w:r>
      <w:r w:rsidRPr="00D70946">
        <w:tab/>
      </w:r>
      <w:r w:rsidRPr="00D70946">
        <w:rPr>
          <w:lang w:eastAsia="ko-KR"/>
        </w:rPr>
        <w:t xml:space="preserve">the UE has an emergency </w:t>
      </w:r>
      <w:r w:rsidRPr="00D70946">
        <w:t>PDU session</w:t>
      </w:r>
      <w:r w:rsidRPr="00D70946">
        <w:rPr>
          <w:lang w:eastAsia="ko-KR"/>
        </w:rPr>
        <w:t xml:space="preserve"> established;</w:t>
      </w:r>
    </w:p>
    <w:p w14:paraId="5B766FFC" w14:textId="77777777" w:rsidR="00E811C8" w:rsidRPr="00D70946" w:rsidRDefault="00E811C8" w:rsidP="009D4432">
      <w:pPr>
        <w:pStyle w:val="B2"/>
        <w:rPr>
          <w:lang w:eastAsia="ko-KR"/>
        </w:rPr>
      </w:pPr>
      <w:r w:rsidRPr="00D70946">
        <w:rPr>
          <w:lang w:eastAsia="zh-CN"/>
        </w:rPr>
        <w:t>3)</w:t>
      </w:r>
      <w:r w:rsidRPr="00D70946">
        <w:tab/>
        <w:t>the UE is a UE configured for high priority access in selected PLMN; or</w:t>
      </w:r>
    </w:p>
    <w:p w14:paraId="69B2F1CF" w14:textId="77777777" w:rsidR="00E811C8" w:rsidRPr="00D70946" w:rsidRDefault="00E811C8" w:rsidP="009D4432">
      <w:pPr>
        <w:pStyle w:val="B2"/>
        <w:rPr>
          <w:lang w:eastAsia="zh-CN"/>
        </w:rPr>
      </w:pPr>
      <w:r w:rsidRPr="00D70946">
        <w:rPr>
          <w:lang w:eastAsia="ko-KR"/>
        </w:rPr>
        <w:t>4)</w:t>
      </w:r>
      <w:r w:rsidRPr="00D70946">
        <w:rPr>
          <w:lang w:eastAsia="ko-KR"/>
        </w:rPr>
        <w:tab/>
      </w:r>
      <w:r w:rsidRPr="00D70946">
        <w:rPr>
          <w:lang w:eastAsia="zh-CN"/>
        </w:rPr>
        <w:t>the s</w:t>
      </w:r>
      <w:r w:rsidRPr="00D70946">
        <w:t>ervice request is initiated in response to paging or notification from the network</w:t>
      </w:r>
      <w:r w:rsidRPr="00D70946">
        <w:rPr>
          <w:lang w:eastAsia="zh-CN"/>
        </w:rPr>
        <w:t>.</w:t>
      </w:r>
      <w:r w:rsidRPr="00D70946">
        <w:t xml:space="preserve"> </w:t>
      </w:r>
    </w:p>
    <w:p w14:paraId="10F3752F" w14:textId="77777777" w:rsidR="00E811C8" w:rsidRPr="00D70946" w:rsidRDefault="00E811C8" w:rsidP="009D4432">
      <w:pPr>
        <w:pStyle w:val="B1"/>
      </w:pPr>
      <w:r w:rsidRPr="00D70946">
        <w:tab/>
        <w:t xml:space="preserve">If the service request attempt counter is greater than or equal to 5, the UE shall start timer T3525. Additionally, if the service request was initiated for an MO MMTEL voice call, a notification that the service request was not accepted due to the UE having started timer T3525 shall be provided to the upper layers. </w:t>
      </w:r>
    </w:p>
    <w:p w14:paraId="66E33D86" w14:textId="77777777" w:rsidR="00E811C8" w:rsidRPr="00D70946" w:rsidRDefault="00E811C8" w:rsidP="009D4432">
      <w:pPr>
        <w:pStyle w:val="NO"/>
      </w:pPr>
      <w:r w:rsidRPr="00D70946">
        <w:t>NOTE 1:</w:t>
      </w:r>
      <w:r w:rsidRPr="00D70946">
        <w:tab/>
        <w:t>This can result in the upper layers requesting implementation specific mechanisms, e.g. the MMTEL voice call being attempted to another IP-CAN, or establishment of a CS voice call (if supported and not already attempted in the CS domain).</w:t>
      </w:r>
    </w:p>
    <w:p w14:paraId="36BC3963" w14:textId="77777777" w:rsidR="00E811C8" w:rsidRPr="00D70946" w:rsidRDefault="00E811C8" w:rsidP="009D4432">
      <w:pPr>
        <w:pStyle w:val="B1"/>
      </w:pPr>
      <w:r w:rsidRPr="00D70946">
        <w:tab/>
        <w:t>The UE shall not attempt service request until expiry of timer T3525 unless:</w:t>
      </w:r>
    </w:p>
    <w:p w14:paraId="6DF26088" w14:textId="77777777" w:rsidR="00E811C8" w:rsidRPr="00D70946" w:rsidRDefault="00E811C8" w:rsidP="009D4432">
      <w:pPr>
        <w:pStyle w:val="B2"/>
        <w:rPr>
          <w:lang w:eastAsia="zh-CN"/>
        </w:rPr>
      </w:pPr>
      <w:r w:rsidRPr="00D70946">
        <w:t>1)</w:t>
      </w:r>
      <w:r w:rsidRPr="00D70946">
        <w:tab/>
        <w:t>the service request is initiated in response to paging or notification from the network;</w:t>
      </w:r>
    </w:p>
    <w:p w14:paraId="066E2BE2" w14:textId="77777777" w:rsidR="00E811C8" w:rsidRPr="00D70946" w:rsidRDefault="00E811C8" w:rsidP="009D4432">
      <w:pPr>
        <w:pStyle w:val="B2"/>
        <w:rPr>
          <w:lang w:eastAsia="zh-CN"/>
        </w:rPr>
      </w:pPr>
      <w:r w:rsidRPr="00D70946">
        <w:t>2)</w:t>
      </w:r>
      <w:r w:rsidRPr="00D70946">
        <w:tab/>
      </w:r>
      <w:r w:rsidRPr="00D70946">
        <w:rPr>
          <w:lang w:eastAsia="zh-CN"/>
        </w:rPr>
        <w:t xml:space="preserve">the </w:t>
      </w:r>
      <w:r w:rsidRPr="00D70946">
        <w:t>UE</w:t>
      </w:r>
      <w:r w:rsidRPr="00D70946">
        <w:rPr>
          <w:lang w:eastAsia="zh-CN"/>
        </w:rPr>
        <w:t xml:space="preserve"> is a </w:t>
      </w:r>
      <w:r w:rsidRPr="00D70946">
        <w:t>UE configured for high priority access in selected PLMN</w:t>
      </w:r>
      <w:r w:rsidRPr="00D70946">
        <w:rPr>
          <w:lang w:eastAsia="ko-KR"/>
        </w:rPr>
        <w:t>;</w:t>
      </w:r>
    </w:p>
    <w:p w14:paraId="4B9634EC" w14:textId="77777777" w:rsidR="00E811C8" w:rsidRPr="00D70946" w:rsidRDefault="00E811C8" w:rsidP="009D4432">
      <w:pPr>
        <w:pStyle w:val="B2"/>
      </w:pPr>
      <w:r w:rsidRPr="00D70946">
        <w:t>3)</w:t>
      </w:r>
      <w:r w:rsidRPr="00D70946">
        <w:tab/>
        <w:t>the service request is initiated to establish an emergency PDU session;</w:t>
      </w:r>
    </w:p>
    <w:p w14:paraId="5C7927EF" w14:textId="77777777" w:rsidR="00E811C8" w:rsidRPr="00D70946" w:rsidRDefault="00E811C8" w:rsidP="009D4432">
      <w:pPr>
        <w:pStyle w:val="B2"/>
        <w:rPr>
          <w:lang w:eastAsia="ko-KR"/>
        </w:rPr>
      </w:pPr>
      <w:r w:rsidRPr="00D70946">
        <w:t>4)</w:t>
      </w:r>
      <w:r w:rsidRPr="00D70946">
        <w:tab/>
      </w:r>
      <w:r w:rsidRPr="00D70946">
        <w:rPr>
          <w:lang w:eastAsia="ko-KR"/>
        </w:rPr>
        <w:t xml:space="preserve">the </w:t>
      </w:r>
      <w:r w:rsidRPr="00D70946">
        <w:rPr>
          <w:lang w:eastAsia="zh-CN"/>
        </w:rPr>
        <w:t>UE</w:t>
      </w:r>
      <w:r w:rsidRPr="00D70946">
        <w:rPr>
          <w:lang w:eastAsia="ko-KR"/>
        </w:rPr>
        <w:t xml:space="preserve"> has an emergency </w:t>
      </w:r>
      <w:r w:rsidRPr="00D70946">
        <w:t xml:space="preserve">PDU session </w:t>
      </w:r>
      <w:r w:rsidRPr="00D70946">
        <w:rPr>
          <w:lang w:eastAsia="ko-KR"/>
        </w:rPr>
        <w:t>established; or</w:t>
      </w:r>
    </w:p>
    <w:p w14:paraId="2EFDF2BD" w14:textId="77777777" w:rsidR="00E811C8" w:rsidRPr="00D70946" w:rsidRDefault="00E811C8" w:rsidP="009D4432">
      <w:pPr>
        <w:pStyle w:val="B2"/>
      </w:pPr>
      <w:r w:rsidRPr="00D70946">
        <w:rPr>
          <w:lang w:eastAsia="ko-KR"/>
        </w:rPr>
        <w:t>5)</w:t>
      </w:r>
      <w:r w:rsidRPr="00D70946">
        <w:rPr>
          <w:lang w:eastAsia="ko-KR"/>
        </w:rPr>
        <w:tab/>
        <w:t xml:space="preserve">the </w:t>
      </w:r>
      <w:r w:rsidRPr="00D70946">
        <w:rPr>
          <w:lang w:eastAsia="zh-CN"/>
        </w:rPr>
        <w:t>UE</w:t>
      </w:r>
      <w:r w:rsidRPr="00D70946">
        <w:rPr>
          <w:lang w:eastAsia="ko-KR"/>
        </w:rPr>
        <w:t xml:space="preserve"> is registered in a new PLMN</w:t>
      </w:r>
      <w:r w:rsidRPr="00D70946">
        <w:t>.</w:t>
      </w:r>
    </w:p>
    <w:p w14:paraId="5F55FA40" w14:textId="77777777" w:rsidR="00E811C8" w:rsidRPr="00D70946" w:rsidRDefault="00E811C8" w:rsidP="009D4432">
      <w:pPr>
        <w:pStyle w:val="NO"/>
      </w:pPr>
      <w:r w:rsidRPr="00D70946">
        <w:rPr>
          <w:lang w:eastAsia="zh-CN"/>
        </w:rPr>
        <w:t>NOTE 2:</w:t>
      </w:r>
      <w:r w:rsidRPr="00D70946">
        <w:rPr>
          <w:lang w:eastAsia="zh-CN"/>
        </w:rPr>
        <w:tab/>
        <w:t>The NAS signalling connection can also be released i</w:t>
      </w:r>
      <w:r w:rsidRPr="00D70946">
        <w:t>f the UE deems that the network has failed the authentication check</w:t>
      </w:r>
      <w:r w:rsidRPr="00D70946">
        <w:rPr>
          <w:lang w:eastAsia="zh-CN"/>
        </w:rPr>
        <w:t xml:space="preserve"> as specified in subclause 5.4.1.3.7.</w:t>
      </w:r>
    </w:p>
    <w:p w14:paraId="006E4EEF" w14:textId="77777777" w:rsidR="00E811C8" w:rsidRPr="00D70946" w:rsidRDefault="00E811C8" w:rsidP="009D4432">
      <w:pPr>
        <w:pStyle w:val="B1"/>
      </w:pPr>
      <w:r w:rsidRPr="00D70946">
        <w:t>...</w:t>
      </w:r>
    </w:p>
    <w:p w14:paraId="22D6C699" w14:textId="77777777" w:rsidR="00E811C8" w:rsidRPr="00D70946" w:rsidRDefault="00E811C8" w:rsidP="00E811C8">
      <w:pPr>
        <w:pStyle w:val="H6"/>
      </w:pPr>
      <w:r w:rsidRPr="00D70946">
        <w:t>9.1.7.2.3</w:t>
      </w:r>
      <w:r w:rsidRPr="00D70946">
        <w:tab/>
        <w:t>Test description</w:t>
      </w:r>
    </w:p>
    <w:p w14:paraId="248D8FA9" w14:textId="77777777" w:rsidR="00E811C8" w:rsidRPr="00D70946" w:rsidRDefault="00E811C8" w:rsidP="00E811C8">
      <w:pPr>
        <w:pStyle w:val="H6"/>
      </w:pPr>
      <w:r w:rsidRPr="00D70946">
        <w:t>9.1.7.2.3.1</w:t>
      </w:r>
      <w:r w:rsidRPr="00D70946">
        <w:tab/>
        <w:t>Pre-test conditions</w:t>
      </w:r>
    </w:p>
    <w:p w14:paraId="65CD0E96" w14:textId="77777777" w:rsidR="00E811C8" w:rsidRPr="00D70946" w:rsidRDefault="00E811C8" w:rsidP="00E811C8">
      <w:pPr>
        <w:pStyle w:val="H6"/>
      </w:pPr>
      <w:r w:rsidRPr="00D70946">
        <w:t>System Simulator:</w:t>
      </w:r>
    </w:p>
    <w:p w14:paraId="06B57DEE" w14:textId="77777777" w:rsidR="00E811C8" w:rsidRPr="00D70946" w:rsidRDefault="00E811C8" w:rsidP="009D4432">
      <w:pPr>
        <w:pStyle w:val="B1"/>
      </w:pPr>
      <w:r w:rsidRPr="00D70946">
        <w:t>-</w:t>
      </w:r>
      <w:r w:rsidRPr="00D70946">
        <w:tab/>
      </w:r>
      <w:r w:rsidRPr="00D70946">
        <w:rPr>
          <w:lang w:eastAsia="zh-CN"/>
        </w:rPr>
        <w:t>NGC</w:t>
      </w:r>
      <w:r w:rsidRPr="00D70946">
        <w:t xml:space="preserve"> Cell A</w:t>
      </w:r>
    </w:p>
    <w:p w14:paraId="7BACBEC4" w14:textId="77777777" w:rsidR="00E811C8" w:rsidRPr="00D70946" w:rsidRDefault="00E811C8" w:rsidP="00E811C8">
      <w:pPr>
        <w:pStyle w:val="H6"/>
      </w:pPr>
      <w:r w:rsidRPr="00D70946">
        <w:t>UE:</w:t>
      </w:r>
    </w:p>
    <w:p w14:paraId="2D1F64F5" w14:textId="77777777" w:rsidR="00E811C8" w:rsidRPr="00D70946" w:rsidRDefault="00E811C8" w:rsidP="009D4432">
      <w:pPr>
        <w:pStyle w:val="B1"/>
      </w:pPr>
      <w:r w:rsidRPr="00D70946">
        <w:t>-</w:t>
      </w:r>
      <w:r w:rsidRPr="00D70946">
        <w:tab/>
        <w:t>None.</w:t>
      </w:r>
    </w:p>
    <w:p w14:paraId="2870D94E" w14:textId="77777777" w:rsidR="00E811C8" w:rsidRPr="00D70946" w:rsidRDefault="00E811C8" w:rsidP="00E811C8">
      <w:pPr>
        <w:pStyle w:val="H6"/>
      </w:pPr>
      <w:r w:rsidRPr="00D70946">
        <w:lastRenderedPageBreak/>
        <w:t>Preamble:</w:t>
      </w:r>
    </w:p>
    <w:p w14:paraId="0C4D580F" w14:textId="77777777" w:rsidR="00E811C8" w:rsidRPr="00D70946" w:rsidRDefault="00E811C8" w:rsidP="009D4432">
      <w:pPr>
        <w:pStyle w:val="B1"/>
      </w:pPr>
      <w:r w:rsidRPr="00D70946">
        <w:t>-</w:t>
      </w:r>
      <w:r w:rsidRPr="00D70946">
        <w:tab/>
        <w:t xml:space="preserve">the UE is in 5GS state 3N-A </w:t>
      </w:r>
      <w:r w:rsidR="002A4098" w:rsidRPr="00D70946">
        <w:t>with at least one PDU session</w:t>
      </w:r>
      <w:r w:rsidR="0085407B" w:rsidRPr="00D70946">
        <w:t xml:space="preserve"> (with PDU session ID X where 1 &lt;= X &lt;= 15)</w:t>
      </w:r>
      <w:r w:rsidR="002A4098" w:rsidRPr="00D70946">
        <w:t xml:space="preserve"> active according to TS 38.508-1 [4], clause 4.4A.3 Table 4.4A.3-1. </w:t>
      </w:r>
      <w:r w:rsidRPr="00D70946">
        <w:t xml:space="preserve">and using the message condition UE TEST LOOP MODE B </w:t>
      </w:r>
      <w:r w:rsidR="00E406E4" w:rsidRPr="00D70946">
        <w:t xml:space="preserve">prepared </w:t>
      </w:r>
      <w:r w:rsidRPr="00D70946">
        <w:t>according to TS 38.508-1 [4].</w:t>
      </w:r>
      <w:r w:rsidR="002A4098" w:rsidRPr="00D70946">
        <w:t xml:space="preserve"> DRB </w:t>
      </w:r>
      <w:r w:rsidR="0085407B" w:rsidRPr="00D70946">
        <w:t>n</w:t>
      </w:r>
      <w:r w:rsidR="002A4098" w:rsidRPr="00D70946">
        <w:t xml:space="preserve"> is defined as default DRB for the PDU session</w:t>
      </w:r>
      <w:r w:rsidR="0085407B" w:rsidRPr="00D70946">
        <w:t xml:space="preserve"> X</w:t>
      </w:r>
      <w:r w:rsidR="002A4098" w:rsidRPr="00D70946">
        <w:t>.</w:t>
      </w:r>
    </w:p>
    <w:p w14:paraId="0E37FF4F" w14:textId="77777777" w:rsidR="00E811C8" w:rsidRPr="00D70946" w:rsidRDefault="00E811C8" w:rsidP="00E811C8">
      <w:pPr>
        <w:pStyle w:val="H6"/>
      </w:pPr>
      <w:r w:rsidRPr="00D70946">
        <w:t>9.1.7.2.3.2</w:t>
      </w:r>
      <w:r w:rsidRPr="00D70946">
        <w:tab/>
        <w:t>Test procedure sequence</w:t>
      </w:r>
    </w:p>
    <w:p w14:paraId="154A3499" w14:textId="77777777" w:rsidR="00E811C8" w:rsidRPr="00D70946" w:rsidRDefault="00E811C8" w:rsidP="009D4432">
      <w:pPr>
        <w:pStyle w:val="TH"/>
      </w:pPr>
      <w:r w:rsidRPr="00D70946">
        <w:t>Table 9.1.7.2.3.2-1: Main behaviour</w:t>
      </w:r>
    </w:p>
    <w:tbl>
      <w:tblPr>
        <w:tblW w:w="9606" w:type="dxa"/>
        <w:tblLayout w:type="fixed"/>
        <w:tblLook w:val="01E0" w:firstRow="1" w:lastRow="1" w:firstColumn="1" w:lastColumn="1" w:noHBand="0" w:noVBand="0"/>
      </w:tblPr>
      <w:tblGrid>
        <w:gridCol w:w="675"/>
        <w:gridCol w:w="3817"/>
        <w:gridCol w:w="709"/>
        <w:gridCol w:w="2972"/>
        <w:gridCol w:w="570"/>
        <w:gridCol w:w="863"/>
      </w:tblGrid>
      <w:tr w:rsidR="00E811C8" w:rsidRPr="00D70946" w14:paraId="722D50EE" w14:textId="77777777" w:rsidTr="00F33823">
        <w:tc>
          <w:tcPr>
            <w:tcW w:w="675" w:type="dxa"/>
            <w:tcBorders>
              <w:top w:val="single" w:sz="4" w:space="0" w:color="auto"/>
              <w:left w:val="single" w:sz="4" w:space="0" w:color="auto"/>
              <w:bottom w:val="nil"/>
              <w:right w:val="single" w:sz="4" w:space="0" w:color="auto"/>
            </w:tcBorders>
          </w:tcPr>
          <w:p w14:paraId="5AD07C37" w14:textId="77777777" w:rsidR="00E811C8" w:rsidRPr="00D70946" w:rsidRDefault="00E811C8" w:rsidP="009D4432">
            <w:pPr>
              <w:pStyle w:val="TAH"/>
            </w:pPr>
            <w:r w:rsidRPr="00D70946">
              <w:t>St</w:t>
            </w:r>
          </w:p>
        </w:tc>
        <w:tc>
          <w:tcPr>
            <w:tcW w:w="3817" w:type="dxa"/>
            <w:tcBorders>
              <w:top w:val="single" w:sz="4" w:space="0" w:color="auto"/>
              <w:left w:val="single" w:sz="4" w:space="0" w:color="auto"/>
              <w:bottom w:val="nil"/>
              <w:right w:val="single" w:sz="4" w:space="0" w:color="auto"/>
            </w:tcBorders>
          </w:tcPr>
          <w:p w14:paraId="0B3A3163" w14:textId="77777777" w:rsidR="00E811C8" w:rsidRPr="00D70946" w:rsidRDefault="00E811C8" w:rsidP="009D4432">
            <w:pPr>
              <w:pStyle w:val="TAH"/>
            </w:pPr>
            <w:r w:rsidRPr="00D70946">
              <w:t>Procedure</w:t>
            </w:r>
          </w:p>
        </w:tc>
        <w:tc>
          <w:tcPr>
            <w:tcW w:w="3681" w:type="dxa"/>
            <w:gridSpan w:val="2"/>
            <w:tcBorders>
              <w:top w:val="single" w:sz="4" w:space="0" w:color="auto"/>
              <w:left w:val="single" w:sz="4" w:space="0" w:color="auto"/>
              <w:bottom w:val="single" w:sz="4" w:space="0" w:color="auto"/>
              <w:right w:val="single" w:sz="4" w:space="0" w:color="auto"/>
            </w:tcBorders>
          </w:tcPr>
          <w:p w14:paraId="5285498D" w14:textId="77777777" w:rsidR="00E811C8" w:rsidRPr="00D70946" w:rsidRDefault="00E811C8" w:rsidP="009D4432">
            <w:pPr>
              <w:pStyle w:val="TAH"/>
            </w:pPr>
            <w:r w:rsidRPr="00D70946">
              <w:t>Message Sequence</w:t>
            </w:r>
          </w:p>
        </w:tc>
        <w:tc>
          <w:tcPr>
            <w:tcW w:w="570" w:type="dxa"/>
            <w:tcBorders>
              <w:top w:val="single" w:sz="4" w:space="0" w:color="auto"/>
              <w:left w:val="single" w:sz="4" w:space="0" w:color="auto"/>
              <w:bottom w:val="nil"/>
              <w:right w:val="single" w:sz="4" w:space="0" w:color="auto"/>
            </w:tcBorders>
          </w:tcPr>
          <w:p w14:paraId="5E6394F7" w14:textId="77777777" w:rsidR="00E811C8" w:rsidRPr="00D70946" w:rsidRDefault="00E811C8" w:rsidP="009D4432">
            <w:pPr>
              <w:pStyle w:val="TAH"/>
            </w:pPr>
            <w:r w:rsidRPr="00D70946">
              <w:t>TP</w:t>
            </w:r>
          </w:p>
        </w:tc>
        <w:tc>
          <w:tcPr>
            <w:tcW w:w="863" w:type="dxa"/>
            <w:tcBorders>
              <w:top w:val="single" w:sz="4" w:space="0" w:color="auto"/>
              <w:left w:val="single" w:sz="4" w:space="0" w:color="auto"/>
              <w:bottom w:val="nil"/>
              <w:right w:val="single" w:sz="4" w:space="0" w:color="auto"/>
            </w:tcBorders>
          </w:tcPr>
          <w:p w14:paraId="2D56B367" w14:textId="77777777" w:rsidR="00E811C8" w:rsidRPr="00D70946" w:rsidRDefault="00E811C8" w:rsidP="009D4432">
            <w:pPr>
              <w:pStyle w:val="TAH"/>
            </w:pPr>
            <w:r w:rsidRPr="00D70946">
              <w:t>Verdict</w:t>
            </w:r>
          </w:p>
        </w:tc>
      </w:tr>
      <w:tr w:rsidR="00E811C8" w:rsidRPr="00D70946" w14:paraId="58F81870" w14:textId="77777777" w:rsidTr="00F33823">
        <w:tc>
          <w:tcPr>
            <w:tcW w:w="675" w:type="dxa"/>
            <w:tcBorders>
              <w:top w:val="nil"/>
              <w:left w:val="single" w:sz="4" w:space="0" w:color="auto"/>
              <w:bottom w:val="single" w:sz="4" w:space="0" w:color="auto"/>
              <w:right w:val="single" w:sz="4" w:space="0" w:color="auto"/>
            </w:tcBorders>
          </w:tcPr>
          <w:p w14:paraId="4F86A47C" w14:textId="77777777" w:rsidR="00E811C8" w:rsidRPr="00D70946" w:rsidRDefault="00E811C8" w:rsidP="009D4432">
            <w:pPr>
              <w:pStyle w:val="TAH"/>
              <w:rPr>
                <w:rFonts w:eastAsia="MS Gothic"/>
              </w:rPr>
            </w:pPr>
          </w:p>
        </w:tc>
        <w:tc>
          <w:tcPr>
            <w:tcW w:w="3817" w:type="dxa"/>
            <w:tcBorders>
              <w:top w:val="nil"/>
              <w:left w:val="single" w:sz="4" w:space="0" w:color="auto"/>
              <w:bottom w:val="single" w:sz="4" w:space="0" w:color="auto"/>
              <w:right w:val="single" w:sz="4" w:space="0" w:color="auto"/>
            </w:tcBorders>
          </w:tcPr>
          <w:p w14:paraId="7B6103C8" w14:textId="77777777" w:rsidR="00E811C8" w:rsidRPr="00D70946" w:rsidRDefault="00E811C8"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53DB0E95" w14:textId="77777777" w:rsidR="00E811C8" w:rsidRPr="00D70946" w:rsidRDefault="00E811C8" w:rsidP="009D4432">
            <w:pPr>
              <w:pStyle w:val="TAH"/>
            </w:pPr>
            <w:r w:rsidRPr="00D70946">
              <w:t>U – S</w:t>
            </w:r>
          </w:p>
        </w:tc>
        <w:tc>
          <w:tcPr>
            <w:tcW w:w="2972" w:type="dxa"/>
            <w:tcBorders>
              <w:top w:val="single" w:sz="4" w:space="0" w:color="auto"/>
              <w:left w:val="single" w:sz="4" w:space="0" w:color="auto"/>
              <w:bottom w:val="single" w:sz="4" w:space="0" w:color="auto"/>
              <w:right w:val="single" w:sz="4" w:space="0" w:color="auto"/>
            </w:tcBorders>
          </w:tcPr>
          <w:p w14:paraId="15CB5EF2" w14:textId="77777777" w:rsidR="00E811C8" w:rsidRPr="00D70946" w:rsidRDefault="00E811C8" w:rsidP="009D4432">
            <w:pPr>
              <w:pStyle w:val="TAH"/>
            </w:pPr>
            <w:r w:rsidRPr="00D70946">
              <w:t>Message</w:t>
            </w:r>
          </w:p>
        </w:tc>
        <w:tc>
          <w:tcPr>
            <w:tcW w:w="570" w:type="dxa"/>
            <w:tcBorders>
              <w:top w:val="nil"/>
              <w:left w:val="single" w:sz="4" w:space="0" w:color="auto"/>
              <w:bottom w:val="single" w:sz="4" w:space="0" w:color="auto"/>
              <w:right w:val="single" w:sz="4" w:space="0" w:color="auto"/>
            </w:tcBorders>
          </w:tcPr>
          <w:p w14:paraId="36062436" w14:textId="77777777" w:rsidR="00E811C8" w:rsidRPr="00D70946" w:rsidRDefault="00E811C8"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24A7EB3C" w14:textId="77777777" w:rsidR="00E811C8" w:rsidRPr="00D70946" w:rsidRDefault="00E811C8" w:rsidP="009D4432">
            <w:pPr>
              <w:pStyle w:val="TAH"/>
              <w:rPr>
                <w:rFonts w:eastAsia="MS Gothic"/>
              </w:rPr>
            </w:pPr>
          </w:p>
        </w:tc>
      </w:tr>
      <w:tr w:rsidR="00E811C8" w:rsidRPr="00D70946" w14:paraId="01FBBDC5" w14:textId="77777777" w:rsidTr="00F33823">
        <w:tc>
          <w:tcPr>
            <w:tcW w:w="675" w:type="dxa"/>
            <w:tcBorders>
              <w:top w:val="single" w:sz="4" w:space="0" w:color="auto"/>
              <w:left w:val="single" w:sz="4" w:space="0" w:color="auto"/>
              <w:bottom w:val="single" w:sz="4" w:space="0" w:color="auto"/>
              <w:right w:val="single" w:sz="6" w:space="0" w:color="auto"/>
            </w:tcBorders>
          </w:tcPr>
          <w:p w14:paraId="40CE7101" w14:textId="77777777" w:rsidR="00E811C8" w:rsidRPr="00D70946" w:rsidDel="00E35314" w:rsidRDefault="00E811C8" w:rsidP="009D4432">
            <w:pPr>
              <w:pStyle w:val="TAC"/>
              <w:rPr>
                <w:lang w:eastAsia="zh-CN"/>
              </w:rPr>
            </w:pPr>
            <w:r w:rsidRPr="00D70946">
              <w:rPr>
                <w:lang w:eastAsia="zh-CN"/>
              </w:rPr>
              <w:t>1</w:t>
            </w:r>
          </w:p>
        </w:tc>
        <w:tc>
          <w:tcPr>
            <w:tcW w:w="3817" w:type="dxa"/>
            <w:tcBorders>
              <w:top w:val="single" w:sz="4" w:space="0" w:color="auto"/>
              <w:left w:val="single" w:sz="6" w:space="0" w:color="auto"/>
              <w:bottom w:val="single" w:sz="4" w:space="0" w:color="auto"/>
              <w:right w:val="single" w:sz="6" w:space="0" w:color="auto"/>
            </w:tcBorders>
          </w:tcPr>
          <w:p w14:paraId="4AD217EB" w14:textId="77777777" w:rsidR="00E811C8" w:rsidRPr="00D70946" w:rsidDel="00E35314" w:rsidRDefault="0085407B" w:rsidP="009D4432">
            <w:pPr>
              <w:pStyle w:val="TAL"/>
            </w:pPr>
            <w:r w:rsidRPr="00D70946">
              <w:t>Void.</w:t>
            </w:r>
          </w:p>
        </w:tc>
        <w:tc>
          <w:tcPr>
            <w:tcW w:w="709" w:type="dxa"/>
            <w:tcBorders>
              <w:top w:val="single" w:sz="4" w:space="0" w:color="auto"/>
              <w:left w:val="single" w:sz="6" w:space="0" w:color="auto"/>
              <w:bottom w:val="single" w:sz="4" w:space="0" w:color="auto"/>
              <w:right w:val="single" w:sz="6" w:space="0" w:color="auto"/>
            </w:tcBorders>
          </w:tcPr>
          <w:p w14:paraId="78EC6311" w14:textId="77777777" w:rsidR="00E811C8" w:rsidRPr="00D70946" w:rsidRDefault="00E811C8" w:rsidP="009D4432">
            <w:pPr>
              <w:pStyle w:val="TAC"/>
            </w:pPr>
          </w:p>
        </w:tc>
        <w:tc>
          <w:tcPr>
            <w:tcW w:w="2972" w:type="dxa"/>
            <w:tcBorders>
              <w:top w:val="single" w:sz="4" w:space="0" w:color="auto"/>
              <w:left w:val="single" w:sz="6" w:space="0" w:color="auto"/>
              <w:bottom w:val="single" w:sz="4" w:space="0" w:color="auto"/>
              <w:right w:val="single" w:sz="6" w:space="0" w:color="auto"/>
            </w:tcBorders>
          </w:tcPr>
          <w:p w14:paraId="1FA17512" w14:textId="77777777" w:rsidR="00E811C8" w:rsidRPr="00D70946" w:rsidRDefault="00E811C8" w:rsidP="009D4432">
            <w:pPr>
              <w:pStyle w:val="TAL"/>
              <w:rPr>
                <w:lang w:eastAsia="zh-CN"/>
              </w:rPr>
            </w:pPr>
          </w:p>
        </w:tc>
        <w:tc>
          <w:tcPr>
            <w:tcW w:w="570" w:type="dxa"/>
            <w:tcBorders>
              <w:top w:val="single" w:sz="4" w:space="0" w:color="auto"/>
              <w:left w:val="single" w:sz="6" w:space="0" w:color="auto"/>
              <w:bottom w:val="single" w:sz="4" w:space="0" w:color="auto"/>
              <w:right w:val="single" w:sz="6" w:space="0" w:color="auto"/>
            </w:tcBorders>
          </w:tcPr>
          <w:p w14:paraId="1014EA9D" w14:textId="77777777" w:rsidR="00E811C8" w:rsidRPr="00D70946" w:rsidRDefault="00E811C8" w:rsidP="009D4432">
            <w:pPr>
              <w:pStyle w:val="TAC"/>
              <w:rPr>
                <w:lang w:eastAsia="zh-CN"/>
              </w:rPr>
            </w:pPr>
          </w:p>
        </w:tc>
        <w:tc>
          <w:tcPr>
            <w:tcW w:w="863" w:type="dxa"/>
            <w:tcBorders>
              <w:top w:val="single" w:sz="4" w:space="0" w:color="auto"/>
              <w:left w:val="single" w:sz="6" w:space="0" w:color="auto"/>
              <w:bottom w:val="single" w:sz="4" w:space="0" w:color="auto"/>
              <w:right w:val="single" w:sz="4" w:space="0" w:color="auto"/>
            </w:tcBorders>
          </w:tcPr>
          <w:p w14:paraId="0D794FEC" w14:textId="77777777" w:rsidR="00E811C8" w:rsidRPr="00D70946" w:rsidRDefault="00E811C8" w:rsidP="009D4432">
            <w:pPr>
              <w:pStyle w:val="TAC"/>
              <w:rPr>
                <w:lang w:eastAsia="zh-CN"/>
              </w:rPr>
            </w:pPr>
          </w:p>
        </w:tc>
      </w:tr>
      <w:tr w:rsidR="0085407B" w:rsidRPr="00D70946" w14:paraId="31C21EBB" w14:textId="77777777" w:rsidTr="0067324B">
        <w:tc>
          <w:tcPr>
            <w:tcW w:w="675" w:type="dxa"/>
            <w:tcBorders>
              <w:top w:val="single" w:sz="4" w:space="0" w:color="auto"/>
              <w:left w:val="single" w:sz="4" w:space="0" w:color="auto"/>
              <w:bottom w:val="single" w:sz="4" w:space="0" w:color="auto"/>
              <w:right w:val="single" w:sz="6" w:space="0" w:color="auto"/>
            </w:tcBorders>
          </w:tcPr>
          <w:p w14:paraId="31ABE86A" w14:textId="77777777" w:rsidR="0085407B" w:rsidRPr="00D70946" w:rsidRDefault="0085407B" w:rsidP="009D4432">
            <w:pPr>
              <w:pStyle w:val="TAC"/>
              <w:rPr>
                <w:lang w:eastAsia="zh-CN"/>
              </w:rPr>
            </w:pPr>
            <w:r w:rsidRPr="00D70946">
              <w:rPr>
                <w:lang w:eastAsia="zh-CN"/>
              </w:rPr>
              <w:t>1A</w:t>
            </w:r>
          </w:p>
        </w:tc>
        <w:tc>
          <w:tcPr>
            <w:tcW w:w="3817" w:type="dxa"/>
            <w:tcBorders>
              <w:top w:val="single" w:sz="4" w:space="0" w:color="auto"/>
              <w:left w:val="single" w:sz="6" w:space="0" w:color="auto"/>
              <w:bottom w:val="single" w:sz="4" w:space="0" w:color="auto"/>
              <w:right w:val="single" w:sz="6" w:space="0" w:color="auto"/>
            </w:tcBorders>
          </w:tcPr>
          <w:p w14:paraId="2AFFE6AE" w14:textId="77777777" w:rsidR="0085407B" w:rsidRPr="00D70946" w:rsidRDefault="0085407B" w:rsidP="009D4432">
            <w:pPr>
              <w:pStyle w:val="TAL"/>
              <w:rPr>
                <w:lang w:eastAsia="zh-CN"/>
              </w:rPr>
            </w:pPr>
            <w:r w:rsidRPr="00D70946">
              <w:rPr>
                <w:lang w:eastAsia="zh-CN"/>
              </w:rPr>
              <w:t>Cause the UE to request establishment of PDU session Y to the DN. (Note 1)</w:t>
            </w:r>
          </w:p>
        </w:tc>
        <w:tc>
          <w:tcPr>
            <w:tcW w:w="709" w:type="dxa"/>
            <w:tcBorders>
              <w:top w:val="single" w:sz="4" w:space="0" w:color="auto"/>
              <w:left w:val="single" w:sz="6" w:space="0" w:color="auto"/>
              <w:bottom w:val="single" w:sz="4" w:space="0" w:color="auto"/>
              <w:right w:val="single" w:sz="6" w:space="0" w:color="auto"/>
            </w:tcBorders>
          </w:tcPr>
          <w:p w14:paraId="36416639" w14:textId="77777777" w:rsidR="0085407B" w:rsidRPr="00D70946" w:rsidRDefault="0085407B" w:rsidP="009D4432">
            <w:pPr>
              <w:pStyle w:val="TAC"/>
            </w:pPr>
            <w:r w:rsidRPr="00D70946">
              <w:rPr>
                <w:lang w:eastAsia="zh-CN"/>
              </w:rPr>
              <w:t>-</w:t>
            </w:r>
          </w:p>
        </w:tc>
        <w:tc>
          <w:tcPr>
            <w:tcW w:w="2972" w:type="dxa"/>
            <w:tcBorders>
              <w:top w:val="single" w:sz="4" w:space="0" w:color="auto"/>
              <w:left w:val="single" w:sz="6" w:space="0" w:color="auto"/>
              <w:bottom w:val="single" w:sz="4" w:space="0" w:color="auto"/>
              <w:right w:val="single" w:sz="6" w:space="0" w:color="auto"/>
            </w:tcBorders>
          </w:tcPr>
          <w:p w14:paraId="05FB575A" w14:textId="77777777" w:rsidR="0085407B" w:rsidRPr="00D70946" w:rsidRDefault="0085407B" w:rsidP="009D4432">
            <w:pPr>
              <w:pStyle w:val="TAL"/>
              <w:rPr>
                <w:lang w:eastAsia="zh-CN"/>
              </w:rPr>
            </w:pPr>
            <w:r w:rsidRPr="00D70946">
              <w:rPr>
                <w:lang w:eastAsia="zh-CN"/>
              </w:rPr>
              <w:t>-</w:t>
            </w:r>
          </w:p>
        </w:tc>
        <w:tc>
          <w:tcPr>
            <w:tcW w:w="570" w:type="dxa"/>
            <w:tcBorders>
              <w:top w:val="single" w:sz="4" w:space="0" w:color="auto"/>
              <w:left w:val="single" w:sz="6" w:space="0" w:color="auto"/>
              <w:bottom w:val="single" w:sz="4" w:space="0" w:color="auto"/>
              <w:right w:val="single" w:sz="6" w:space="0" w:color="auto"/>
            </w:tcBorders>
          </w:tcPr>
          <w:p w14:paraId="1652C57B" w14:textId="77777777" w:rsidR="0085407B" w:rsidRPr="00D70946" w:rsidRDefault="0085407B" w:rsidP="009D4432">
            <w:pPr>
              <w:pStyle w:val="TAC"/>
              <w:rPr>
                <w:lang w:eastAsia="zh-CN"/>
              </w:rPr>
            </w:pPr>
            <w:r w:rsidRPr="00D70946">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006EB27D" w14:textId="77777777" w:rsidR="0085407B" w:rsidRPr="00D70946" w:rsidRDefault="0085407B" w:rsidP="009D4432">
            <w:pPr>
              <w:pStyle w:val="TAC"/>
              <w:rPr>
                <w:lang w:eastAsia="zh-CN"/>
              </w:rPr>
            </w:pPr>
            <w:r w:rsidRPr="00D70946">
              <w:rPr>
                <w:lang w:eastAsia="zh-CN"/>
              </w:rPr>
              <w:t>-</w:t>
            </w:r>
          </w:p>
        </w:tc>
      </w:tr>
      <w:tr w:rsidR="0085407B" w:rsidRPr="00D70946" w14:paraId="73135638" w14:textId="77777777" w:rsidTr="0067324B">
        <w:tc>
          <w:tcPr>
            <w:tcW w:w="675" w:type="dxa"/>
            <w:tcBorders>
              <w:top w:val="single" w:sz="4" w:space="0" w:color="auto"/>
              <w:left w:val="single" w:sz="4" w:space="0" w:color="auto"/>
              <w:bottom w:val="single" w:sz="4" w:space="0" w:color="auto"/>
              <w:right w:val="single" w:sz="6" w:space="0" w:color="auto"/>
            </w:tcBorders>
          </w:tcPr>
          <w:p w14:paraId="7F21C40C" w14:textId="77777777" w:rsidR="0085407B" w:rsidRPr="00D70946" w:rsidRDefault="0085407B" w:rsidP="009D4432">
            <w:pPr>
              <w:pStyle w:val="TAC"/>
              <w:rPr>
                <w:lang w:eastAsia="zh-CN"/>
              </w:rPr>
            </w:pPr>
            <w:r w:rsidRPr="00D70946">
              <w:rPr>
                <w:lang w:eastAsia="zh-CN"/>
              </w:rPr>
              <w:t>1B</w:t>
            </w:r>
          </w:p>
        </w:tc>
        <w:tc>
          <w:tcPr>
            <w:tcW w:w="3817" w:type="dxa"/>
            <w:tcBorders>
              <w:top w:val="single" w:sz="4" w:space="0" w:color="auto"/>
              <w:left w:val="single" w:sz="6" w:space="0" w:color="auto"/>
              <w:bottom w:val="single" w:sz="4" w:space="0" w:color="auto"/>
              <w:right w:val="single" w:sz="6" w:space="0" w:color="auto"/>
            </w:tcBorders>
          </w:tcPr>
          <w:p w14:paraId="4D6AFD14" w14:textId="77777777" w:rsidR="0085407B" w:rsidRPr="00D70946" w:rsidRDefault="0085407B" w:rsidP="009D4432">
            <w:pPr>
              <w:pStyle w:val="TAL"/>
              <w:rPr>
                <w:lang w:eastAsia="zh-CN"/>
              </w:rPr>
            </w:pPr>
            <w:r w:rsidRPr="00D70946">
              <w:rPr>
                <w:lang w:eastAsia="zh-CN"/>
              </w:rPr>
              <w:t>The UE transmits a PDU SESSION ESTABLISHMENT REQUEST message. (Note 2)</w:t>
            </w:r>
          </w:p>
        </w:tc>
        <w:tc>
          <w:tcPr>
            <w:tcW w:w="709" w:type="dxa"/>
            <w:tcBorders>
              <w:top w:val="single" w:sz="4" w:space="0" w:color="auto"/>
              <w:left w:val="single" w:sz="6" w:space="0" w:color="auto"/>
              <w:bottom w:val="single" w:sz="4" w:space="0" w:color="auto"/>
              <w:right w:val="single" w:sz="6" w:space="0" w:color="auto"/>
            </w:tcBorders>
          </w:tcPr>
          <w:p w14:paraId="1C7BBC1D" w14:textId="77777777" w:rsidR="0085407B" w:rsidRPr="00D70946" w:rsidRDefault="0085407B" w:rsidP="009D4432">
            <w:pPr>
              <w:pStyle w:val="TAC"/>
            </w:pPr>
            <w:r w:rsidRPr="00D70946">
              <w:t>--&gt;</w:t>
            </w:r>
          </w:p>
        </w:tc>
        <w:tc>
          <w:tcPr>
            <w:tcW w:w="2972" w:type="dxa"/>
            <w:tcBorders>
              <w:top w:val="single" w:sz="4" w:space="0" w:color="auto"/>
              <w:left w:val="single" w:sz="6" w:space="0" w:color="auto"/>
              <w:bottom w:val="single" w:sz="4" w:space="0" w:color="auto"/>
              <w:right w:val="single" w:sz="6" w:space="0" w:color="auto"/>
            </w:tcBorders>
          </w:tcPr>
          <w:p w14:paraId="51EC61D3" w14:textId="77777777" w:rsidR="0085407B" w:rsidRPr="00D70946" w:rsidRDefault="0085407B" w:rsidP="009D4432">
            <w:pPr>
              <w:pStyle w:val="TAL"/>
            </w:pPr>
            <w:r w:rsidRPr="00D70946">
              <w:t xml:space="preserve">NR 5GSM: </w:t>
            </w:r>
            <w:r w:rsidRPr="00D70946">
              <w:rPr>
                <w:lang w:eastAsia="zh-CN"/>
              </w:rPr>
              <w:t>PDU SESSION ESTABLISHMENT REQUEST</w:t>
            </w:r>
          </w:p>
        </w:tc>
        <w:tc>
          <w:tcPr>
            <w:tcW w:w="570" w:type="dxa"/>
            <w:tcBorders>
              <w:top w:val="single" w:sz="4" w:space="0" w:color="auto"/>
              <w:left w:val="single" w:sz="6" w:space="0" w:color="auto"/>
              <w:bottom w:val="single" w:sz="4" w:space="0" w:color="auto"/>
              <w:right w:val="single" w:sz="6" w:space="0" w:color="auto"/>
            </w:tcBorders>
          </w:tcPr>
          <w:p w14:paraId="7471CBD1" w14:textId="77777777" w:rsidR="0085407B" w:rsidRPr="00D70946" w:rsidRDefault="0085407B" w:rsidP="009D4432">
            <w:pPr>
              <w:pStyle w:val="TAC"/>
              <w:rPr>
                <w:lang w:eastAsia="zh-CN"/>
              </w:rPr>
            </w:pPr>
            <w:r w:rsidRPr="00D70946">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4CA50DE8" w14:textId="77777777" w:rsidR="0085407B" w:rsidRPr="00D70946" w:rsidRDefault="0085407B" w:rsidP="009D4432">
            <w:pPr>
              <w:pStyle w:val="TAC"/>
              <w:rPr>
                <w:lang w:eastAsia="zh-CN"/>
              </w:rPr>
            </w:pPr>
            <w:r w:rsidRPr="00D70946">
              <w:rPr>
                <w:lang w:eastAsia="zh-CN"/>
              </w:rPr>
              <w:t>-</w:t>
            </w:r>
          </w:p>
        </w:tc>
      </w:tr>
      <w:tr w:rsidR="0085407B" w:rsidRPr="00D70946" w14:paraId="54F94EAF" w14:textId="77777777" w:rsidTr="0067324B">
        <w:tc>
          <w:tcPr>
            <w:tcW w:w="675" w:type="dxa"/>
            <w:tcBorders>
              <w:top w:val="single" w:sz="4" w:space="0" w:color="auto"/>
              <w:left w:val="single" w:sz="4" w:space="0" w:color="auto"/>
              <w:bottom w:val="single" w:sz="4" w:space="0" w:color="auto"/>
              <w:right w:val="single" w:sz="6" w:space="0" w:color="auto"/>
            </w:tcBorders>
          </w:tcPr>
          <w:p w14:paraId="47DF937C" w14:textId="77777777" w:rsidR="0085407B" w:rsidRPr="00D70946" w:rsidRDefault="0085407B" w:rsidP="009D4432">
            <w:pPr>
              <w:pStyle w:val="TAC"/>
              <w:rPr>
                <w:lang w:eastAsia="zh-CN"/>
              </w:rPr>
            </w:pPr>
            <w:r w:rsidRPr="00D70946">
              <w:rPr>
                <w:lang w:eastAsia="zh-CN"/>
              </w:rPr>
              <w:t>1C</w:t>
            </w:r>
          </w:p>
        </w:tc>
        <w:tc>
          <w:tcPr>
            <w:tcW w:w="3817" w:type="dxa"/>
            <w:tcBorders>
              <w:top w:val="single" w:sz="4" w:space="0" w:color="auto"/>
              <w:left w:val="single" w:sz="6" w:space="0" w:color="auto"/>
              <w:bottom w:val="single" w:sz="4" w:space="0" w:color="auto"/>
              <w:right w:val="single" w:sz="6" w:space="0" w:color="auto"/>
            </w:tcBorders>
          </w:tcPr>
          <w:p w14:paraId="6729E0AC" w14:textId="77777777" w:rsidR="0085407B" w:rsidRPr="00D70946" w:rsidRDefault="0085407B" w:rsidP="009D4432">
            <w:pPr>
              <w:pStyle w:val="TAL"/>
              <w:rPr>
                <w:lang w:eastAsia="zh-CN"/>
              </w:rPr>
            </w:pPr>
            <w:r w:rsidRPr="00D70946">
              <w:rPr>
                <w:lang w:eastAsia="zh-CN"/>
              </w:rPr>
              <w:t>SS transmits a PDU SESSION ESTABLISHMENT ACCEPT message. (Note 2)</w:t>
            </w:r>
          </w:p>
        </w:tc>
        <w:tc>
          <w:tcPr>
            <w:tcW w:w="709" w:type="dxa"/>
            <w:tcBorders>
              <w:top w:val="single" w:sz="4" w:space="0" w:color="auto"/>
              <w:left w:val="single" w:sz="6" w:space="0" w:color="auto"/>
              <w:bottom w:val="single" w:sz="4" w:space="0" w:color="auto"/>
              <w:right w:val="single" w:sz="6" w:space="0" w:color="auto"/>
            </w:tcBorders>
          </w:tcPr>
          <w:p w14:paraId="4C9D2483" w14:textId="77777777" w:rsidR="0085407B" w:rsidRPr="00D70946" w:rsidRDefault="0085407B" w:rsidP="009D4432">
            <w:pPr>
              <w:pStyle w:val="TAC"/>
            </w:pPr>
            <w:r w:rsidRPr="00D70946">
              <w:t>&lt;--</w:t>
            </w:r>
          </w:p>
        </w:tc>
        <w:tc>
          <w:tcPr>
            <w:tcW w:w="2972" w:type="dxa"/>
            <w:tcBorders>
              <w:top w:val="single" w:sz="4" w:space="0" w:color="auto"/>
              <w:left w:val="single" w:sz="6" w:space="0" w:color="auto"/>
              <w:bottom w:val="single" w:sz="4" w:space="0" w:color="auto"/>
              <w:right w:val="single" w:sz="6" w:space="0" w:color="auto"/>
            </w:tcBorders>
          </w:tcPr>
          <w:p w14:paraId="438EA35C" w14:textId="77777777" w:rsidR="0085407B" w:rsidRPr="00D70946" w:rsidRDefault="0085407B" w:rsidP="009D4432">
            <w:pPr>
              <w:pStyle w:val="TAL"/>
              <w:rPr>
                <w:lang w:eastAsia="zh-CN"/>
              </w:rPr>
            </w:pPr>
            <w:r w:rsidRPr="00D70946">
              <w:t xml:space="preserve">NR 5GSM: </w:t>
            </w:r>
            <w:r w:rsidRPr="00D70946">
              <w:rPr>
                <w:lang w:eastAsia="zh-CN"/>
              </w:rPr>
              <w:t>PDU SESSION ESTABLISHMENT ACCEPT</w:t>
            </w:r>
          </w:p>
        </w:tc>
        <w:tc>
          <w:tcPr>
            <w:tcW w:w="570" w:type="dxa"/>
            <w:tcBorders>
              <w:top w:val="single" w:sz="4" w:space="0" w:color="auto"/>
              <w:left w:val="single" w:sz="6" w:space="0" w:color="auto"/>
              <w:bottom w:val="single" w:sz="4" w:space="0" w:color="auto"/>
              <w:right w:val="single" w:sz="6" w:space="0" w:color="auto"/>
            </w:tcBorders>
          </w:tcPr>
          <w:p w14:paraId="521DDE3B" w14:textId="77777777" w:rsidR="0085407B" w:rsidRPr="00D70946" w:rsidRDefault="0085407B" w:rsidP="009D4432">
            <w:pPr>
              <w:pStyle w:val="TAC"/>
              <w:rPr>
                <w:lang w:eastAsia="zh-CN"/>
              </w:rPr>
            </w:pPr>
            <w:r w:rsidRPr="00D70946">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5EE36728" w14:textId="77777777" w:rsidR="0085407B" w:rsidRPr="00D70946" w:rsidRDefault="0085407B" w:rsidP="009D4432">
            <w:pPr>
              <w:pStyle w:val="TAC"/>
              <w:rPr>
                <w:lang w:eastAsia="zh-CN"/>
              </w:rPr>
            </w:pPr>
            <w:r w:rsidRPr="00D70946">
              <w:rPr>
                <w:lang w:eastAsia="zh-CN"/>
              </w:rPr>
              <w:t>-</w:t>
            </w:r>
          </w:p>
        </w:tc>
      </w:tr>
      <w:tr w:rsidR="00E406E4" w:rsidRPr="00D70946" w14:paraId="6AEC0496" w14:textId="77777777" w:rsidTr="00A25BB5">
        <w:tc>
          <w:tcPr>
            <w:tcW w:w="675" w:type="dxa"/>
            <w:tcBorders>
              <w:top w:val="single" w:sz="4" w:space="0" w:color="auto"/>
              <w:left w:val="single" w:sz="4" w:space="0" w:color="auto"/>
              <w:bottom w:val="single" w:sz="4" w:space="0" w:color="auto"/>
              <w:right w:val="single" w:sz="6" w:space="0" w:color="auto"/>
            </w:tcBorders>
          </w:tcPr>
          <w:p w14:paraId="7B4C71A7" w14:textId="77777777" w:rsidR="00E406E4" w:rsidRPr="00D70946" w:rsidRDefault="00E406E4" w:rsidP="009D4432">
            <w:pPr>
              <w:pStyle w:val="TAC"/>
              <w:rPr>
                <w:lang w:eastAsia="zh-CN"/>
              </w:rPr>
            </w:pPr>
            <w:r w:rsidRPr="00D70946">
              <w:rPr>
                <w:lang w:eastAsia="zh-CN"/>
              </w:rPr>
              <w:t>1D</w:t>
            </w:r>
          </w:p>
        </w:tc>
        <w:tc>
          <w:tcPr>
            <w:tcW w:w="3817" w:type="dxa"/>
            <w:tcBorders>
              <w:top w:val="single" w:sz="4" w:space="0" w:color="auto"/>
              <w:left w:val="single" w:sz="6" w:space="0" w:color="auto"/>
              <w:bottom w:val="single" w:sz="4" w:space="0" w:color="auto"/>
              <w:right w:val="single" w:sz="6" w:space="0" w:color="auto"/>
            </w:tcBorders>
          </w:tcPr>
          <w:p w14:paraId="3EB10AF4" w14:textId="77777777" w:rsidR="00E406E4" w:rsidRPr="00D70946" w:rsidRDefault="00E406E4" w:rsidP="009D4432">
            <w:pPr>
              <w:pStyle w:val="TAL"/>
              <w:rPr>
                <w:lang w:eastAsia="zh-CN"/>
              </w:rPr>
            </w:pPr>
            <w:r w:rsidRPr="00D70946">
              <w:t>The SS transmits a CLOSE UE TEST LOOP message with IP PDU delay set to 1 second.</w:t>
            </w:r>
          </w:p>
        </w:tc>
        <w:tc>
          <w:tcPr>
            <w:tcW w:w="709" w:type="dxa"/>
            <w:tcBorders>
              <w:top w:val="single" w:sz="4" w:space="0" w:color="auto"/>
              <w:left w:val="single" w:sz="6" w:space="0" w:color="auto"/>
              <w:bottom w:val="single" w:sz="4" w:space="0" w:color="auto"/>
              <w:right w:val="single" w:sz="6" w:space="0" w:color="auto"/>
            </w:tcBorders>
          </w:tcPr>
          <w:p w14:paraId="28FE1313" w14:textId="77777777" w:rsidR="00E406E4" w:rsidRPr="00D70946" w:rsidRDefault="00E406E4" w:rsidP="009D4432">
            <w:pPr>
              <w:pStyle w:val="TAC"/>
            </w:pPr>
            <w:r w:rsidRPr="00D70946">
              <w:t>&lt;--</w:t>
            </w:r>
          </w:p>
        </w:tc>
        <w:tc>
          <w:tcPr>
            <w:tcW w:w="2972" w:type="dxa"/>
            <w:tcBorders>
              <w:top w:val="single" w:sz="4" w:space="0" w:color="auto"/>
              <w:left w:val="single" w:sz="6" w:space="0" w:color="auto"/>
              <w:bottom w:val="single" w:sz="4" w:space="0" w:color="auto"/>
              <w:right w:val="single" w:sz="6" w:space="0" w:color="auto"/>
            </w:tcBorders>
          </w:tcPr>
          <w:p w14:paraId="362E90FA" w14:textId="77777777" w:rsidR="00E406E4" w:rsidRPr="00D70946" w:rsidRDefault="00E406E4" w:rsidP="009D4432">
            <w:pPr>
              <w:pStyle w:val="TAL"/>
            </w:pPr>
            <w:r w:rsidRPr="00D70946">
              <w:t>CLOSE UE TEST LOOP</w:t>
            </w:r>
          </w:p>
        </w:tc>
        <w:tc>
          <w:tcPr>
            <w:tcW w:w="570" w:type="dxa"/>
            <w:tcBorders>
              <w:top w:val="single" w:sz="4" w:space="0" w:color="auto"/>
              <w:left w:val="single" w:sz="6" w:space="0" w:color="auto"/>
              <w:bottom w:val="single" w:sz="4" w:space="0" w:color="auto"/>
              <w:right w:val="single" w:sz="6" w:space="0" w:color="auto"/>
            </w:tcBorders>
          </w:tcPr>
          <w:p w14:paraId="337C8ED4" w14:textId="77777777" w:rsidR="00E406E4" w:rsidRPr="00D70946" w:rsidRDefault="00E406E4" w:rsidP="009D4432">
            <w:pPr>
              <w:pStyle w:val="TAC"/>
              <w:rPr>
                <w:lang w:eastAsia="zh-CN"/>
              </w:rPr>
            </w:pPr>
            <w:r w:rsidRPr="00D70946">
              <w:t>-</w:t>
            </w:r>
          </w:p>
        </w:tc>
        <w:tc>
          <w:tcPr>
            <w:tcW w:w="863" w:type="dxa"/>
            <w:tcBorders>
              <w:top w:val="single" w:sz="4" w:space="0" w:color="auto"/>
              <w:left w:val="single" w:sz="6" w:space="0" w:color="auto"/>
              <w:bottom w:val="single" w:sz="4" w:space="0" w:color="auto"/>
              <w:right w:val="single" w:sz="4" w:space="0" w:color="auto"/>
            </w:tcBorders>
          </w:tcPr>
          <w:p w14:paraId="4C8023D8" w14:textId="77777777" w:rsidR="00E406E4" w:rsidRPr="00D70946" w:rsidRDefault="00E406E4" w:rsidP="009D4432">
            <w:pPr>
              <w:pStyle w:val="TAC"/>
              <w:rPr>
                <w:lang w:eastAsia="zh-CN"/>
              </w:rPr>
            </w:pPr>
            <w:r w:rsidRPr="00D70946">
              <w:t>-</w:t>
            </w:r>
          </w:p>
        </w:tc>
      </w:tr>
      <w:tr w:rsidR="00E406E4" w:rsidRPr="00D70946" w14:paraId="1975633B" w14:textId="77777777" w:rsidTr="00A25BB5">
        <w:tc>
          <w:tcPr>
            <w:tcW w:w="675" w:type="dxa"/>
            <w:tcBorders>
              <w:top w:val="single" w:sz="4" w:space="0" w:color="auto"/>
              <w:left w:val="single" w:sz="4" w:space="0" w:color="auto"/>
              <w:bottom w:val="single" w:sz="4" w:space="0" w:color="auto"/>
              <w:right w:val="single" w:sz="6" w:space="0" w:color="auto"/>
            </w:tcBorders>
          </w:tcPr>
          <w:p w14:paraId="7B78D6A4" w14:textId="77777777" w:rsidR="00E406E4" w:rsidRPr="00D70946" w:rsidRDefault="00E406E4" w:rsidP="009D4432">
            <w:pPr>
              <w:pStyle w:val="TAC"/>
              <w:rPr>
                <w:lang w:eastAsia="zh-CN"/>
              </w:rPr>
            </w:pPr>
            <w:r w:rsidRPr="00D70946">
              <w:rPr>
                <w:lang w:eastAsia="zh-CN"/>
              </w:rPr>
              <w:t>1E</w:t>
            </w:r>
          </w:p>
        </w:tc>
        <w:tc>
          <w:tcPr>
            <w:tcW w:w="3817" w:type="dxa"/>
            <w:tcBorders>
              <w:top w:val="single" w:sz="4" w:space="0" w:color="auto"/>
              <w:left w:val="single" w:sz="6" w:space="0" w:color="auto"/>
              <w:bottom w:val="single" w:sz="4" w:space="0" w:color="auto"/>
              <w:right w:val="single" w:sz="6" w:space="0" w:color="auto"/>
            </w:tcBorders>
          </w:tcPr>
          <w:p w14:paraId="65CF3DFF" w14:textId="77777777" w:rsidR="00E406E4" w:rsidRPr="00D70946" w:rsidRDefault="00E406E4" w:rsidP="009D4432">
            <w:pPr>
              <w:pStyle w:val="TAL"/>
              <w:rPr>
                <w:lang w:eastAsia="zh-CN"/>
              </w:rPr>
            </w:pPr>
            <w:r w:rsidRPr="00D70946">
              <w:t>The UE transmits a CLOSE UE TEST LOOP COMPLETE message.</w:t>
            </w:r>
          </w:p>
        </w:tc>
        <w:tc>
          <w:tcPr>
            <w:tcW w:w="709" w:type="dxa"/>
            <w:tcBorders>
              <w:top w:val="single" w:sz="4" w:space="0" w:color="auto"/>
              <w:left w:val="single" w:sz="6" w:space="0" w:color="auto"/>
              <w:bottom w:val="single" w:sz="4" w:space="0" w:color="auto"/>
              <w:right w:val="single" w:sz="6" w:space="0" w:color="auto"/>
            </w:tcBorders>
          </w:tcPr>
          <w:p w14:paraId="5A8A598B" w14:textId="77777777" w:rsidR="00E406E4" w:rsidRPr="00D70946" w:rsidRDefault="00E406E4" w:rsidP="009D4432">
            <w:pPr>
              <w:pStyle w:val="TAC"/>
            </w:pPr>
            <w:r w:rsidRPr="00D70946">
              <w:t>--&gt;</w:t>
            </w:r>
          </w:p>
        </w:tc>
        <w:tc>
          <w:tcPr>
            <w:tcW w:w="2972" w:type="dxa"/>
            <w:tcBorders>
              <w:top w:val="single" w:sz="4" w:space="0" w:color="auto"/>
              <w:left w:val="single" w:sz="6" w:space="0" w:color="auto"/>
              <w:bottom w:val="single" w:sz="4" w:space="0" w:color="auto"/>
              <w:right w:val="single" w:sz="6" w:space="0" w:color="auto"/>
            </w:tcBorders>
          </w:tcPr>
          <w:p w14:paraId="089A17A5" w14:textId="77777777" w:rsidR="00E406E4" w:rsidRPr="00D70946" w:rsidRDefault="00E406E4" w:rsidP="009D4432">
            <w:pPr>
              <w:pStyle w:val="TAL"/>
            </w:pPr>
            <w:r w:rsidRPr="00D70946">
              <w:t>CLOSE UE TEST LOOP COMPLETE</w:t>
            </w:r>
          </w:p>
        </w:tc>
        <w:tc>
          <w:tcPr>
            <w:tcW w:w="570" w:type="dxa"/>
            <w:tcBorders>
              <w:top w:val="single" w:sz="4" w:space="0" w:color="auto"/>
              <w:left w:val="single" w:sz="6" w:space="0" w:color="auto"/>
              <w:bottom w:val="single" w:sz="4" w:space="0" w:color="auto"/>
              <w:right w:val="single" w:sz="6" w:space="0" w:color="auto"/>
            </w:tcBorders>
          </w:tcPr>
          <w:p w14:paraId="1A89C8DF" w14:textId="77777777" w:rsidR="00E406E4" w:rsidRPr="00D70946" w:rsidRDefault="00E406E4" w:rsidP="009D4432">
            <w:pPr>
              <w:pStyle w:val="TAC"/>
              <w:rPr>
                <w:lang w:eastAsia="zh-CN"/>
              </w:rPr>
            </w:pPr>
            <w:r w:rsidRPr="00D70946">
              <w:t>-</w:t>
            </w:r>
          </w:p>
        </w:tc>
        <w:tc>
          <w:tcPr>
            <w:tcW w:w="863" w:type="dxa"/>
            <w:tcBorders>
              <w:top w:val="single" w:sz="4" w:space="0" w:color="auto"/>
              <w:left w:val="single" w:sz="6" w:space="0" w:color="auto"/>
              <w:bottom w:val="single" w:sz="4" w:space="0" w:color="auto"/>
              <w:right w:val="single" w:sz="4" w:space="0" w:color="auto"/>
            </w:tcBorders>
          </w:tcPr>
          <w:p w14:paraId="32EBC1C5" w14:textId="77777777" w:rsidR="00E406E4" w:rsidRPr="00D70946" w:rsidRDefault="00E406E4" w:rsidP="009D4432">
            <w:pPr>
              <w:pStyle w:val="TAC"/>
              <w:rPr>
                <w:lang w:eastAsia="zh-CN"/>
              </w:rPr>
            </w:pPr>
            <w:r w:rsidRPr="00D70946">
              <w:t>-</w:t>
            </w:r>
          </w:p>
        </w:tc>
      </w:tr>
      <w:tr w:rsidR="0085407B" w:rsidRPr="00D70946" w14:paraId="096A4385" w14:textId="77777777" w:rsidTr="0067324B">
        <w:tc>
          <w:tcPr>
            <w:tcW w:w="675" w:type="dxa"/>
            <w:tcBorders>
              <w:top w:val="single" w:sz="4" w:space="0" w:color="auto"/>
              <w:left w:val="single" w:sz="4" w:space="0" w:color="auto"/>
              <w:bottom w:val="single" w:sz="4" w:space="0" w:color="auto"/>
              <w:right w:val="single" w:sz="6" w:space="0" w:color="auto"/>
            </w:tcBorders>
          </w:tcPr>
          <w:p w14:paraId="476C9EE8" w14:textId="77777777" w:rsidR="0085407B" w:rsidRPr="00D70946" w:rsidRDefault="0085407B" w:rsidP="009D4432">
            <w:pPr>
              <w:pStyle w:val="TAC"/>
              <w:rPr>
                <w:lang w:eastAsia="zh-CN"/>
              </w:rPr>
            </w:pPr>
            <w:r w:rsidRPr="00D70946">
              <w:rPr>
                <w:lang w:eastAsia="zh-CN"/>
              </w:rPr>
              <w:t>1</w:t>
            </w:r>
            <w:r w:rsidR="00E406E4" w:rsidRPr="00D70946">
              <w:rPr>
                <w:lang w:eastAsia="zh-CN"/>
              </w:rPr>
              <w:t>F</w:t>
            </w:r>
          </w:p>
        </w:tc>
        <w:tc>
          <w:tcPr>
            <w:tcW w:w="3817" w:type="dxa"/>
            <w:tcBorders>
              <w:top w:val="single" w:sz="4" w:space="0" w:color="auto"/>
              <w:left w:val="single" w:sz="6" w:space="0" w:color="auto"/>
              <w:bottom w:val="single" w:sz="4" w:space="0" w:color="auto"/>
              <w:right w:val="single" w:sz="6" w:space="0" w:color="auto"/>
            </w:tcBorders>
          </w:tcPr>
          <w:p w14:paraId="2D190745" w14:textId="77777777" w:rsidR="0085407B" w:rsidRPr="00D70946" w:rsidRDefault="0085407B" w:rsidP="009D4432">
            <w:pPr>
              <w:pStyle w:val="TAL"/>
              <w:rPr>
                <w:lang w:eastAsia="zh-CN"/>
              </w:rPr>
            </w:pPr>
            <w:r w:rsidRPr="00D70946">
              <w:t>The SS transmits one IP PDU on PDU session X.</w:t>
            </w:r>
          </w:p>
        </w:tc>
        <w:tc>
          <w:tcPr>
            <w:tcW w:w="709" w:type="dxa"/>
            <w:tcBorders>
              <w:top w:val="single" w:sz="4" w:space="0" w:color="auto"/>
              <w:left w:val="single" w:sz="6" w:space="0" w:color="auto"/>
              <w:bottom w:val="single" w:sz="4" w:space="0" w:color="auto"/>
              <w:right w:val="single" w:sz="6" w:space="0" w:color="auto"/>
            </w:tcBorders>
          </w:tcPr>
          <w:p w14:paraId="3438A581" w14:textId="77777777" w:rsidR="0085407B" w:rsidRPr="00D70946" w:rsidRDefault="0085407B" w:rsidP="009D4432">
            <w:pPr>
              <w:pStyle w:val="TAC"/>
            </w:pPr>
            <w:r w:rsidRPr="00D70946">
              <w:t>&lt;--</w:t>
            </w:r>
          </w:p>
        </w:tc>
        <w:tc>
          <w:tcPr>
            <w:tcW w:w="2972" w:type="dxa"/>
            <w:tcBorders>
              <w:top w:val="single" w:sz="4" w:space="0" w:color="auto"/>
              <w:left w:val="single" w:sz="6" w:space="0" w:color="auto"/>
              <w:bottom w:val="single" w:sz="4" w:space="0" w:color="auto"/>
              <w:right w:val="single" w:sz="6" w:space="0" w:color="auto"/>
            </w:tcBorders>
          </w:tcPr>
          <w:p w14:paraId="7C320B9E" w14:textId="77777777" w:rsidR="0085407B" w:rsidRPr="00D70946" w:rsidRDefault="0085407B" w:rsidP="009D4432">
            <w:pPr>
              <w:pStyle w:val="TAL"/>
            </w:pPr>
            <w:r w:rsidRPr="00D70946">
              <w:rPr>
                <w:lang w:eastAsia="zh-CN"/>
              </w:rPr>
              <w:t>-</w:t>
            </w:r>
          </w:p>
        </w:tc>
        <w:tc>
          <w:tcPr>
            <w:tcW w:w="570" w:type="dxa"/>
            <w:tcBorders>
              <w:top w:val="single" w:sz="4" w:space="0" w:color="auto"/>
              <w:left w:val="single" w:sz="6" w:space="0" w:color="auto"/>
              <w:bottom w:val="single" w:sz="4" w:space="0" w:color="auto"/>
              <w:right w:val="single" w:sz="6" w:space="0" w:color="auto"/>
            </w:tcBorders>
          </w:tcPr>
          <w:p w14:paraId="26F4B0B9" w14:textId="77777777" w:rsidR="0085407B" w:rsidRPr="00D70946" w:rsidRDefault="0085407B" w:rsidP="009D4432">
            <w:pPr>
              <w:pStyle w:val="TAC"/>
              <w:rPr>
                <w:lang w:eastAsia="zh-CN"/>
              </w:rPr>
            </w:pPr>
            <w:r w:rsidRPr="00D70946">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142C7AA8" w14:textId="77777777" w:rsidR="0085407B" w:rsidRPr="00D70946" w:rsidRDefault="0085407B" w:rsidP="009D4432">
            <w:pPr>
              <w:pStyle w:val="TAC"/>
              <w:rPr>
                <w:lang w:eastAsia="zh-CN"/>
              </w:rPr>
            </w:pPr>
            <w:r w:rsidRPr="00D70946">
              <w:rPr>
                <w:lang w:eastAsia="zh-CN"/>
              </w:rPr>
              <w:t>-</w:t>
            </w:r>
          </w:p>
        </w:tc>
      </w:tr>
      <w:tr w:rsidR="00E811C8" w:rsidRPr="00D70946" w14:paraId="0722C59E" w14:textId="77777777" w:rsidTr="00F33823">
        <w:tc>
          <w:tcPr>
            <w:tcW w:w="675" w:type="dxa"/>
            <w:tcBorders>
              <w:top w:val="single" w:sz="4" w:space="0" w:color="auto"/>
              <w:left w:val="single" w:sz="4" w:space="0" w:color="auto"/>
              <w:bottom w:val="single" w:sz="4" w:space="0" w:color="auto"/>
              <w:right w:val="single" w:sz="6" w:space="0" w:color="auto"/>
            </w:tcBorders>
          </w:tcPr>
          <w:p w14:paraId="4CACF98A" w14:textId="77777777" w:rsidR="00E811C8" w:rsidRPr="00D70946" w:rsidRDefault="00E811C8" w:rsidP="009D4432">
            <w:pPr>
              <w:pStyle w:val="TAC"/>
              <w:rPr>
                <w:lang w:eastAsia="zh-CN"/>
              </w:rPr>
            </w:pPr>
            <w:r w:rsidRPr="00D70946">
              <w:rPr>
                <w:lang w:eastAsia="zh-CN"/>
              </w:rPr>
              <w:t>2</w:t>
            </w:r>
          </w:p>
        </w:tc>
        <w:tc>
          <w:tcPr>
            <w:tcW w:w="3817" w:type="dxa"/>
            <w:tcBorders>
              <w:top w:val="single" w:sz="4" w:space="0" w:color="auto"/>
              <w:left w:val="single" w:sz="6" w:space="0" w:color="auto"/>
              <w:bottom w:val="single" w:sz="4" w:space="0" w:color="auto"/>
              <w:right w:val="single" w:sz="6" w:space="0" w:color="auto"/>
            </w:tcBorders>
          </w:tcPr>
          <w:p w14:paraId="22EE1420" w14:textId="77777777" w:rsidR="00E811C8" w:rsidRPr="00D70946" w:rsidRDefault="00E811C8" w:rsidP="009D4432">
            <w:pPr>
              <w:pStyle w:val="TAL"/>
            </w:pPr>
            <w:r w:rsidRPr="00D70946">
              <w:t xml:space="preserve">The SS transmits an </w:t>
            </w:r>
            <w:r w:rsidRPr="00D70946">
              <w:rPr>
                <w:i/>
              </w:rPr>
              <w:t>RRCReconfiguration</w:t>
            </w:r>
            <w:r w:rsidRPr="00D70946">
              <w:t xml:space="preserve"> message </w:t>
            </w:r>
            <w:r w:rsidRPr="00D70946">
              <w:rPr>
                <w:lang w:eastAsia="zh-CN"/>
              </w:rPr>
              <w:t>to release User-plane resources for the PDU session</w:t>
            </w:r>
            <w:r w:rsidR="0085407B" w:rsidRPr="00D70946">
              <w:rPr>
                <w:lang w:eastAsia="zh-CN"/>
              </w:rPr>
              <w:t xml:space="preserve"> X</w:t>
            </w:r>
            <w:r w:rsidRPr="00D70946">
              <w:t xml:space="preserve">. </w:t>
            </w:r>
          </w:p>
        </w:tc>
        <w:tc>
          <w:tcPr>
            <w:tcW w:w="709" w:type="dxa"/>
            <w:tcBorders>
              <w:top w:val="single" w:sz="4" w:space="0" w:color="auto"/>
              <w:left w:val="single" w:sz="6" w:space="0" w:color="auto"/>
              <w:bottom w:val="single" w:sz="4" w:space="0" w:color="auto"/>
              <w:right w:val="single" w:sz="6" w:space="0" w:color="auto"/>
            </w:tcBorders>
          </w:tcPr>
          <w:p w14:paraId="2286E62B" w14:textId="77777777" w:rsidR="00E811C8" w:rsidRPr="00D70946" w:rsidRDefault="00E811C8" w:rsidP="009D4432">
            <w:pPr>
              <w:pStyle w:val="TAC"/>
            </w:pPr>
            <w:r w:rsidRPr="00D70946">
              <w:t>&lt;--</w:t>
            </w:r>
          </w:p>
        </w:tc>
        <w:tc>
          <w:tcPr>
            <w:tcW w:w="2972" w:type="dxa"/>
            <w:tcBorders>
              <w:top w:val="single" w:sz="4" w:space="0" w:color="auto"/>
              <w:left w:val="single" w:sz="6" w:space="0" w:color="auto"/>
              <w:bottom w:val="single" w:sz="4" w:space="0" w:color="auto"/>
              <w:right w:val="single" w:sz="6" w:space="0" w:color="auto"/>
            </w:tcBorders>
          </w:tcPr>
          <w:p w14:paraId="2C38D198" w14:textId="77777777" w:rsidR="00E811C8" w:rsidRPr="00D70946" w:rsidRDefault="00E811C8" w:rsidP="009D4432">
            <w:pPr>
              <w:pStyle w:val="TAL"/>
            </w:pPr>
            <w:r w:rsidRPr="00D70946">
              <w:t>NR RRC: RRCReconfiguration</w:t>
            </w:r>
          </w:p>
        </w:tc>
        <w:tc>
          <w:tcPr>
            <w:tcW w:w="570" w:type="dxa"/>
            <w:tcBorders>
              <w:top w:val="single" w:sz="4" w:space="0" w:color="auto"/>
              <w:left w:val="single" w:sz="6" w:space="0" w:color="auto"/>
              <w:bottom w:val="single" w:sz="4" w:space="0" w:color="auto"/>
              <w:right w:val="single" w:sz="6" w:space="0" w:color="auto"/>
            </w:tcBorders>
          </w:tcPr>
          <w:p w14:paraId="1ACD831F" w14:textId="77777777" w:rsidR="00E811C8" w:rsidRPr="00D70946" w:rsidRDefault="00E811C8" w:rsidP="009D4432">
            <w:pPr>
              <w:pStyle w:val="TAC"/>
            </w:pPr>
            <w:r w:rsidRPr="00D70946">
              <w:t>-</w:t>
            </w:r>
          </w:p>
        </w:tc>
        <w:tc>
          <w:tcPr>
            <w:tcW w:w="863" w:type="dxa"/>
            <w:tcBorders>
              <w:top w:val="single" w:sz="4" w:space="0" w:color="auto"/>
              <w:left w:val="single" w:sz="6" w:space="0" w:color="auto"/>
              <w:bottom w:val="single" w:sz="4" w:space="0" w:color="auto"/>
              <w:right w:val="single" w:sz="4" w:space="0" w:color="auto"/>
            </w:tcBorders>
          </w:tcPr>
          <w:p w14:paraId="592BFA00" w14:textId="77777777" w:rsidR="00E811C8" w:rsidRPr="00D70946" w:rsidRDefault="00E811C8" w:rsidP="009D4432">
            <w:pPr>
              <w:pStyle w:val="TAC"/>
            </w:pPr>
            <w:r w:rsidRPr="00D70946">
              <w:t>-</w:t>
            </w:r>
          </w:p>
        </w:tc>
      </w:tr>
      <w:tr w:rsidR="00E811C8" w:rsidRPr="00D70946" w14:paraId="5A5FFC97" w14:textId="77777777" w:rsidTr="00F33823">
        <w:tc>
          <w:tcPr>
            <w:tcW w:w="675" w:type="dxa"/>
            <w:tcBorders>
              <w:top w:val="single" w:sz="4" w:space="0" w:color="auto"/>
              <w:left w:val="single" w:sz="4" w:space="0" w:color="auto"/>
              <w:bottom w:val="single" w:sz="4" w:space="0" w:color="auto"/>
              <w:right w:val="single" w:sz="6" w:space="0" w:color="auto"/>
            </w:tcBorders>
          </w:tcPr>
          <w:p w14:paraId="5C03FC4A" w14:textId="77777777" w:rsidR="00E811C8" w:rsidRPr="00D70946" w:rsidRDefault="00E811C8" w:rsidP="009D4432">
            <w:pPr>
              <w:pStyle w:val="TAC"/>
              <w:rPr>
                <w:lang w:eastAsia="zh-CN"/>
              </w:rPr>
            </w:pPr>
            <w:r w:rsidRPr="00D70946">
              <w:rPr>
                <w:lang w:eastAsia="zh-CN"/>
              </w:rPr>
              <w:t>3</w:t>
            </w:r>
          </w:p>
        </w:tc>
        <w:tc>
          <w:tcPr>
            <w:tcW w:w="3817" w:type="dxa"/>
            <w:tcBorders>
              <w:top w:val="single" w:sz="4" w:space="0" w:color="auto"/>
              <w:left w:val="single" w:sz="6" w:space="0" w:color="auto"/>
              <w:bottom w:val="single" w:sz="4" w:space="0" w:color="auto"/>
              <w:right w:val="single" w:sz="6" w:space="0" w:color="auto"/>
            </w:tcBorders>
          </w:tcPr>
          <w:p w14:paraId="1FF27E13" w14:textId="77777777" w:rsidR="00E811C8" w:rsidRPr="00D70946" w:rsidRDefault="00E811C8" w:rsidP="00F33823">
            <w:pPr>
              <w:pStyle w:val="Default"/>
              <w:rPr>
                <w:sz w:val="18"/>
                <w:szCs w:val="18"/>
                <w:lang w:val="en-GB"/>
              </w:rPr>
            </w:pPr>
            <w:r w:rsidRPr="00D70946">
              <w:rPr>
                <w:sz w:val="18"/>
                <w:szCs w:val="18"/>
                <w:lang w:val="en-GB"/>
              </w:rPr>
              <w:t xml:space="preserve">The UE transmits an </w:t>
            </w:r>
            <w:r w:rsidRPr="00D70946">
              <w:rPr>
                <w:i/>
                <w:iCs/>
                <w:sz w:val="18"/>
                <w:szCs w:val="18"/>
                <w:lang w:val="en-GB"/>
              </w:rPr>
              <w:t xml:space="preserve">RRCReconfigurationComplete </w:t>
            </w:r>
            <w:r w:rsidRPr="00D70946">
              <w:rPr>
                <w:sz w:val="18"/>
                <w:szCs w:val="18"/>
                <w:lang w:val="en-GB"/>
              </w:rPr>
              <w:t xml:space="preserve">message. </w:t>
            </w:r>
          </w:p>
        </w:tc>
        <w:tc>
          <w:tcPr>
            <w:tcW w:w="709" w:type="dxa"/>
            <w:tcBorders>
              <w:top w:val="single" w:sz="4" w:space="0" w:color="auto"/>
              <w:left w:val="single" w:sz="6" w:space="0" w:color="auto"/>
              <w:bottom w:val="single" w:sz="4" w:space="0" w:color="auto"/>
              <w:right w:val="single" w:sz="6" w:space="0" w:color="auto"/>
            </w:tcBorders>
          </w:tcPr>
          <w:p w14:paraId="34DB548D" w14:textId="77777777" w:rsidR="00E811C8" w:rsidRPr="00D70946" w:rsidRDefault="00E811C8" w:rsidP="009D4432">
            <w:pPr>
              <w:pStyle w:val="TAC"/>
            </w:pPr>
            <w:r w:rsidRPr="00D70946">
              <w:t>--&gt;</w:t>
            </w:r>
          </w:p>
        </w:tc>
        <w:tc>
          <w:tcPr>
            <w:tcW w:w="2972" w:type="dxa"/>
            <w:tcBorders>
              <w:top w:val="single" w:sz="4" w:space="0" w:color="auto"/>
              <w:left w:val="single" w:sz="6" w:space="0" w:color="auto"/>
              <w:bottom w:val="single" w:sz="4" w:space="0" w:color="auto"/>
              <w:right w:val="single" w:sz="6" w:space="0" w:color="auto"/>
            </w:tcBorders>
          </w:tcPr>
          <w:p w14:paraId="5D478129" w14:textId="77777777" w:rsidR="00E811C8" w:rsidRPr="00D70946" w:rsidRDefault="00E811C8" w:rsidP="009D4432">
            <w:pPr>
              <w:pStyle w:val="TAL"/>
            </w:pPr>
            <w:r w:rsidRPr="00D70946">
              <w:t>NR RRC: RRCReconfigurationComplete</w:t>
            </w:r>
          </w:p>
        </w:tc>
        <w:tc>
          <w:tcPr>
            <w:tcW w:w="570" w:type="dxa"/>
            <w:tcBorders>
              <w:top w:val="single" w:sz="4" w:space="0" w:color="auto"/>
              <w:left w:val="single" w:sz="6" w:space="0" w:color="auto"/>
              <w:bottom w:val="single" w:sz="4" w:space="0" w:color="auto"/>
              <w:right w:val="single" w:sz="6" w:space="0" w:color="auto"/>
            </w:tcBorders>
          </w:tcPr>
          <w:p w14:paraId="1B32D6DE" w14:textId="77777777" w:rsidR="00E811C8" w:rsidRPr="00D70946" w:rsidRDefault="00E811C8" w:rsidP="009D4432">
            <w:pPr>
              <w:pStyle w:val="TAC"/>
            </w:pPr>
            <w:r w:rsidRPr="00D70946">
              <w:t>-</w:t>
            </w:r>
          </w:p>
        </w:tc>
        <w:tc>
          <w:tcPr>
            <w:tcW w:w="863" w:type="dxa"/>
            <w:tcBorders>
              <w:top w:val="single" w:sz="4" w:space="0" w:color="auto"/>
              <w:left w:val="single" w:sz="6" w:space="0" w:color="auto"/>
              <w:bottom w:val="single" w:sz="4" w:space="0" w:color="auto"/>
              <w:right w:val="single" w:sz="4" w:space="0" w:color="auto"/>
            </w:tcBorders>
          </w:tcPr>
          <w:p w14:paraId="0869B561" w14:textId="77777777" w:rsidR="00E811C8" w:rsidRPr="00D70946" w:rsidRDefault="00E811C8" w:rsidP="009D4432">
            <w:pPr>
              <w:pStyle w:val="TAC"/>
            </w:pPr>
            <w:r w:rsidRPr="00D70946">
              <w:t>-</w:t>
            </w:r>
          </w:p>
        </w:tc>
      </w:tr>
      <w:tr w:rsidR="00E811C8" w:rsidRPr="00D70946" w14:paraId="27B05493" w14:textId="77777777" w:rsidTr="00F33823">
        <w:tc>
          <w:tcPr>
            <w:tcW w:w="675" w:type="dxa"/>
            <w:tcBorders>
              <w:top w:val="single" w:sz="4" w:space="0" w:color="auto"/>
              <w:left w:val="single" w:sz="4" w:space="0" w:color="auto"/>
              <w:bottom w:val="single" w:sz="4" w:space="0" w:color="auto"/>
              <w:right w:val="single" w:sz="6" w:space="0" w:color="auto"/>
            </w:tcBorders>
          </w:tcPr>
          <w:p w14:paraId="2F6A0918" w14:textId="77777777" w:rsidR="00E811C8" w:rsidRPr="00D70946" w:rsidRDefault="00E811C8" w:rsidP="009D4432">
            <w:pPr>
              <w:pStyle w:val="TAC"/>
            </w:pPr>
            <w:r w:rsidRPr="00D70946">
              <w:t>4</w:t>
            </w:r>
          </w:p>
        </w:tc>
        <w:tc>
          <w:tcPr>
            <w:tcW w:w="3817" w:type="dxa"/>
            <w:tcBorders>
              <w:top w:val="single" w:sz="4" w:space="0" w:color="auto"/>
              <w:left w:val="single" w:sz="6" w:space="0" w:color="auto"/>
              <w:bottom w:val="single" w:sz="4" w:space="0" w:color="auto"/>
              <w:right w:val="single" w:sz="6" w:space="0" w:color="auto"/>
            </w:tcBorders>
          </w:tcPr>
          <w:p w14:paraId="11EBA833" w14:textId="77777777" w:rsidR="00E811C8" w:rsidRPr="00D70946" w:rsidRDefault="00E811C8" w:rsidP="009D4432">
            <w:pPr>
              <w:pStyle w:val="TAL"/>
            </w:pPr>
            <w:r w:rsidRPr="00D70946">
              <w:t xml:space="preserve">Check: Does the UE transmit a </w:t>
            </w:r>
            <w:r w:rsidRPr="00D70946">
              <w:rPr>
                <w:i/>
              </w:rPr>
              <w:t>SERVICE REQUEST</w:t>
            </w:r>
            <w:r w:rsidRPr="00D70946">
              <w:t xml:space="preserve"> message?</w:t>
            </w:r>
          </w:p>
        </w:tc>
        <w:tc>
          <w:tcPr>
            <w:tcW w:w="709" w:type="dxa"/>
            <w:tcBorders>
              <w:top w:val="single" w:sz="4" w:space="0" w:color="auto"/>
              <w:left w:val="single" w:sz="6" w:space="0" w:color="auto"/>
              <w:bottom w:val="single" w:sz="4" w:space="0" w:color="auto"/>
              <w:right w:val="single" w:sz="6" w:space="0" w:color="auto"/>
            </w:tcBorders>
          </w:tcPr>
          <w:p w14:paraId="18A07523" w14:textId="77777777" w:rsidR="00E811C8" w:rsidRPr="00D70946" w:rsidRDefault="00E811C8" w:rsidP="009D4432">
            <w:pPr>
              <w:pStyle w:val="TAC"/>
            </w:pPr>
            <w:r w:rsidRPr="00D70946">
              <w:t>--&gt;</w:t>
            </w:r>
          </w:p>
        </w:tc>
        <w:tc>
          <w:tcPr>
            <w:tcW w:w="2972" w:type="dxa"/>
            <w:tcBorders>
              <w:top w:val="single" w:sz="4" w:space="0" w:color="auto"/>
              <w:left w:val="single" w:sz="6" w:space="0" w:color="auto"/>
              <w:bottom w:val="single" w:sz="4" w:space="0" w:color="auto"/>
              <w:right w:val="single" w:sz="6" w:space="0" w:color="auto"/>
            </w:tcBorders>
          </w:tcPr>
          <w:p w14:paraId="5EBA7390" w14:textId="77777777" w:rsidR="00E811C8" w:rsidRPr="00D70946" w:rsidRDefault="00E811C8" w:rsidP="009D4432">
            <w:pPr>
              <w:pStyle w:val="TAL"/>
            </w:pPr>
            <w:r w:rsidRPr="00D70946">
              <w:t>NR 5GMM: SERVICE REQUEST</w:t>
            </w:r>
          </w:p>
        </w:tc>
        <w:tc>
          <w:tcPr>
            <w:tcW w:w="570" w:type="dxa"/>
            <w:tcBorders>
              <w:top w:val="single" w:sz="4" w:space="0" w:color="auto"/>
              <w:left w:val="single" w:sz="6" w:space="0" w:color="auto"/>
              <w:bottom w:val="single" w:sz="4" w:space="0" w:color="auto"/>
              <w:right w:val="single" w:sz="6" w:space="0" w:color="auto"/>
            </w:tcBorders>
          </w:tcPr>
          <w:p w14:paraId="31F04FD4" w14:textId="77777777" w:rsidR="00E811C8" w:rsidRPr="00D70946" w:rsidRDefault="00E811C8" w:rsidP="009D4432">
            <w:pPr>
              <w:pStyle w:val="TAC"/>
            </w:pPr>
            <w:r w:rsidRPr="00D70946">
              <w:t>1</w:t>
            </w:r>
          </w:p>
        </w:tc>
        <w:tc>
          <w:tcPr>
            <w:tcW w:w="863" w:type="dxa"/>
            <w:tcBorders>
              <w:top w:val="single" w:sz="4" w:space="0" w:color="auto"/>
              <w:left w:val="single" w:sz="6" w:space="0" w:color="auto"/>
              <w:bottom w:val="single" w:sz="4" w:space="0" w:color="auto"/>
              <w:right w:val="single" w:sz="4" w:space="0" w:color="auto"/>
            </w:tcBorders>
          </w:tcPr>
          <w:p w14:paraId="6B333CCC" w14:textId="77777777" w:rsidR="00E811C8" w:rsidRPr="00D70946" w:rsidRDefault="00E811C8" w:rsidP="009D4432">
            <w:pPr>
              <w:pStyle w:val="TAC"/>
            </w:pPr>
            <w:r w:rsidRPr="00D70946">
              <w:t>P</w:t>
            </w:r>
          </w:p>
        </w:tc>
      </w:tr>
      <w:tr w:rsidR="00E811C8" w:rsidRPr="00D70946" w14:paraId="5DA18A1E" w14:textId="77777777" w:rsidTr="00F33823">
        <w:tc>
          <w:tcPr>
            <w:tcW w:w="675" w:type="dxa"/>
            <w:tcBorders>
              <w:top w:val="single" w:sz="4" w:space="0" w:color="auto"/>
              <w:left w:val="single" w:sz="4" w:space="0" w:color="auto"/>
              <w:bottom w:val="single" w:sz="4" w:space="0" w:color="auto"/>
              <w:right w:val="single" w:sz="6" w:space="0" w:color="auto"/>
            </w:tcBorders>
          </w:tcPr>
          <w:p w14:paraId="32A9459F" w14:textId="77777777" w:rsidR="00E811C8" w:rsidRPr="00D70946" w:rsidRDefault="00E811C8" w:rsidP="009D4432">
            <w:pPr>
              <w:pStyle w:val="TAC"/>
            </w:pPr>
            <w:r w:rsidRPr="00D70946">
              <w:t>5</w:t>
            </w:r>
          </w:p>
        </w:tc>
        <w:tc>
          <w:tcPr>
            <w:tcW w:w="3817" w:type="dxa"/>
            <w:tcBorders>
              <w:top w:val="single" w:sz="4" w:space="0" w:color="auto"/>
              <w:left w:val="single" w:sz="6" w:space="0" w:color="auto"/>
              <w:bottom w:val="single" w:sz="4" w:space="0" w:color="auto"/>
              <w:right w:val="single" w:sz="6" w:space="0" w:color="auto"/>
            </w:tcBorders>
          </w:tcPr>
          <w:p w14:paraId="22E0C3C6" w14:textId="77777777" w:rsidR="00E811C8" w:rsidRPr="00D70946" w:rsidRDefault="00E811C8" w:rsidP="009D4432">
            <w:pPr>
              <w:pStyle w:val="TAL"/>
            </w:pPr>
            <w:r w:rsidRPr="00D70946">
              <w:t xml:space="preserve">The SS does not respond to the </w:t>
            </w:r>
            <w:r w:rsidRPr="00D70946">
              <w:rPr>
                <w:i/>
              </w:rPr>
              <w:t>SERVICE REQUEST</w:t>
            </w:r>
            <w:r w:rsidRPr="00D70946">
              <w:t xml:space="preserve"> message.</w:t>
            </w:r>
          </w:p>
        </w:tc>
        <w:tc>
          <w:tcPr>
            <w:tcW w:w="709" w:type="dxa"/>
            <w:tcBorders>
              <w:top w:val="single" w:sz="4" w:space="0" w:color="auto"/>
              <w:left w:val="single" w:sz="6" w:space="0" w:color="auto"/>
              <w:bottom w:val="single" w:sz="4" w:space="0" w:color="auto"/>
              <w:right w:val="single" w:sz="6" w:space="0" w:color="auto"/>
            </w:tcBorders>
          </w:tcPr>
          <w:p w14:paraId="23C342B2" w14:textId="77777777" w:rsidR="00E811C8" w:rsidRPr="00D70946" w:rsidRDefault="00E811C8" w:rsidP="009D4432">
            <w:pPr>
              <w:pStyle w:val="TAC"/>
              <w:rPr>
                <w:lang w:eastAsia="zh-CN"/>
              </w:rPr>
            </w:pPr>
            <w:r w:rsidRPr="00D70946">
              <w:rPr>
                <w:lang w:eastAsia="zh-CN"/>
              </w:rPr>
              <w:t>-</w:t>
            </w:r>
          </w:p>
        </w:tc>
        <w:tc>
          <w:tcPr>
            <w:tcW w:w="2972" w:type="dxa"/>
            <w:tcBorders>
              <w:top w:val="single" w:sz="4" w:space="0" w:color="auto"/>
              <w:left w:val="single" w:sz="6" w:space="0" w:color="auto"/>
              <w:bottom w:val="single" w:sz="4" w:space="0" w:color="auto"/>
              <w:right w:val="single" w:sz="6" w:space="0" w:color="auto"/>
            </w:tcBorders>
          </w:tcPr>
          <w:p w14:paraId="14E2703F" w14:textId="77777777" w:rsidR="00E811C8" w:rsidRPr="00D70946" w:rsidRDefault="00E811C8" w:rsidP="009D4432">
            <w:pPr>
              <w:pStyle w:val="TAL"/>
              <w:rPr>
                <w:lang w:eastAsia="zh-CN"/>
              </w:rPr>
            </w:pPr>
            <w:r w:rsidRPr="00D70946">
              <w:rPr>
                <w:lang w:eastAsia="zh-CN"/>
              </w:rPr>
              <w:t>-</w:t>
            </w:r>
          </w:p>
        </w:tc>
        <w:tc>
          <w:tcPr>
            <w:tcW w:w="570" w:type="dxa"/>
            <w:tcBorders>
              <w:top w:val="single" w:sz="4" w:space="0" w:color="auto"/>
              <w:left w:val="single" w:sz="6" w:space="0" w:color="auto"/>
              <w:bottom w:val="single" w:sz="4" w:space="0" w:color="auto"/>
              <w:right w:val="single" w:sz="6" w:space="0" w:color="auto"/>
            </w:tcBorders>
          </w:tcPr>
          <w:p w14:paraId="4DF8E299" w14:textId="77777777" w:rsidR="00E811C8" w:rsidRPr="00D70946" w:rsidRDefault="00E811C8" w:rsidP="009D4432">
            <w:pPr>
              <w:pStyle w:val="TAC"/>
              <w:rPr>
                <w:lang w:eastAsia="zh-CN"/>
              </w:rPr>
            </w:pPr>
            <w:r w:rsidRPr="00D70946">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6019ECE2" w14:textId="77777777" w:rsidR="00E811C8" w:rsidRPr="00D70946" w:rsidRDefault="00E811C8" w:rsidP="009D4432">
            <w:pPr>
              <w:pStyle w:val="TAC"/>
              <w:rPr>
                <w:lang w:eastAsia="zh-CN"/>
              </w:rPr>
            </w:pPr>
            <w:r w:rsidRPr="00D70946">
              <w:rPr>
                <w:lang w:eastAsia="zh-CN"/>
              </w:rPr>
              <w:t>-</w:t>
            </w:r>
          </w:p>
        </w:tc>
      </w:tr>
      <w:tr w:rsidR="00E811C8" w:rsidRPr="00D70946" w14:paraId="24DC6A4E" w14:textId="77777777" w:rsidTr="00F33823">
        <w:tc>
          <w:tcPr>
            <w:tcW w:w="675" w:type="dxa"/>
            <w:tcBorders>
              <w:top w:val="single" w:sz="4" w:space="0" w:color="auto"/>
              <w:left w:val="single" w:sz="4" w:space="0" w:color="auto"/>
              <w:bottom w:val="single" w:sz="4" w:space="0" w:color="auto"/>
              <w:right w:val="single" w:sz="6" w:space="0" w:color="auto"/>
            </w:tcBorders>
          </w:tcPr>
          <w:p w14:paraId="193C8FF2" w14:textId="77777777" w:rsidR="00E811C8" w:rsidRPr="00D70946" w:rsidRDefault="00E811C8" w:rsidP="009D4432">
            <w:pPr>
              <w:pStyle w:val="TAC"/>
              <w:rPr>
                <w:lang w:eastAsia="zh-CN"/>
              </w:rPr>
            </w:pPr>
            <w:r w:rsidRPr="00D70946">
              <w:rPr>
                <w:lang w:eastAsia="zh-CN"/>
              </w:rPr>
              <w:t>6</w:t>
            </w:r>
          </w:p>
        </w:tc>
        <w:tc>
          <w:tcPr>
            <w:tcW w:w="3817" w:type="dxa"/>
            <w:tcBorders>
              <w:top w:val="single" w:sz="4" w:space="0" w:color="auto"/>
              <w:left w:val="single" w:sz="6" w:space="0" w:color="auto"/>
              <w:bottom w:val="single" w:sz="4" w:space="0" w:color="auto"/>
              <w:right w:val="single" w:sz="6" w:space="0" w:color="auto"/>
            </w:tcBorders>
          </w:tcPr>
          <w:p w14:paraId="436AF1BC" w14:textId="77777777" w:rsidR="00E811C8" w:rsidRPr="00D70946" w:rsidRDefault="002A4098" w:rsidP="009D4432">
            <w:pPr>
              <w:pStyle w:val="TAL"/>
            </w:pPr>
            <w:r w:rsidRPr="00D70946">
              <w:t xml:space="preserve"> Wait for T3517 seconds (Note </w:t>
            </w:r>
            <w:r w:rsidR="0085407B" w:rsidRPr="00D70946">
              <w:t>3</w:t>
            </w:r>
            <w:r w:rsidRPr="00D70946">
              <w:t>).</w:t>
            </w:r>
          </w:p>
        </w:tc>
        <w:tc>
          <w:tcPr>
            <w:tcW w:w="709" w:type="dxa"/>
            <w:tcBorders>
              <w:top w:val="single" w:sz="4" w:space="0" w:color="auto"/>
              <w:left w:val="single" w:sz="6" w:space="0" w:color="auto"/>
              <w:bottom w:val="single" w:sz="4" w:space="0" w:color="auto"/>
              <w:right w:val="single" w:sz="6" w:space="0" w:color="auto"/>
            </w:tcBorders>
          </w:tcPr>
          <w:p w14:paraId="78C88353" w14:textId="77777777" w:rsidR="00E811C8" w:rsidRPr="00D70946" w:rsidRDefault="00E811C8" w:rsidP="009D4432">
            <w:pPr>
              <w:pStyle w:val="TAC"/>
            </w:pPr>
            <w:r w:rsidRPr="00D70946">
              <w:t>-</w:t>
            </w:r>
          </w:p>
        </w:tc>
        <w:tc>
          <w:tcPr>
            <w:tcW w:w="2972" w:type="dxa"/>
            <w:tcBorders>
              <w:top w:val="single" w:sz="4" w:space="0" w:color="auto"/>
              <w:left w:val="single" w:sz="6" w:space="0" w:color="auto"/>
              <w:bottom w:val="single" w:sz="4" w:space="0" w:color="auto"/>
              <w:right w:val="single" w:sz="6" w:space="0" w:color="auto"/>
            </w:tcBorders>
          </w:tcPr>
          <w:p w14:paraId="3F62F2AD" w14:textId="77777777" w:rsidR="00E811C8" w:rsidRPr="00D70946" w:rsidRDefault="00E811C8" w:rsidP="009D4432">
            <w:pPr>
              <w:pStyle w:val="TAL"/>
            </w:pPr>
            <w:r w:rsidRPr="00D70946">
              <w:t>-</w:t>
            </w:r>
          </w:p>
        </w:tc>
        <w:tc>
          <w:tcPr>
            <w:tcW w:w="570" w:type="dxa"/>
            <w:tcBorders>
              <w:top w:val="single" w:sz="4" w:space="0" w:color="auto"/>
              <w:left w:val="single" w:sz="6" w:space="0" w:color="auto"/>
              <w:bottom w:val="single" w:sz="4" w:space="0" w:color="auto"/>
              <w:right w:val="single" w:sz="6" w:space="0" w:color="auto"/>
            </w:tcBorders>
          </w:tcPr>
          <w:p w14:paraId="5204A380" w14:textId="77777777" w:rsidR="00E811C8" w:rsidRPr="00D70946" w:rsidRDefault="00E811C8" w:rsidP="009D4432">
            <w:pPr>
              <w:pStyle w:val="TAC"/>
              <w:rPr>
                <w:lang w:eastAsia="zh-CN"/>
              </w:rPr>
            </w:pPr>
            <w:r w:rsidRPr="00D70946">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17013860" w14:textId="77777777" w:rsidR="00E811C8" w:rsidRPr="00D70946" w:rsidRDefault="00E811C8" w:rsidP="009D4432">
            <w:pPr>
              <w:pStyle w:val="TAC"/>
              <w:rPr>
                <w:lang w:eastAsia="zh-CN"/>
              </w:rPr>
            </w:pPr>
            <w:r w:rsidRPr="00D70946">
              <w:rPr>
                <w:lang w:eastAsia="zh-CN"/>
              </w:rPr>
              <w:t>-</w:t>
            </w:r>
          </w:p>
        </w:tc>
      </w:tr>
      <w:tr w:rsidR="00E811C8" w:rsidRPr="00D70946" w14:paraId="27C48705" w14:textId="77777777" w:rsidTr="00F33823">
        <w:tc>
          <w:tcPr>
            <w:tcW w:w="675" w:type="dxa"/>
            <w:tcBorders>
              <w:top w:val="single" w:sz="4" w:space="0" w:color="auto"/>
              <w:left w:val="single" w:sz="4" w:space="0" w:color="auto"/>
              <w:bottom w:val="single" w:sz="4" w:space="0" w:color="auto"/>
              <w:right w:val="single" w:sz="4" w:space="0" w:color="auto"/>
            </w:tcBorders>
          </w:tcPr>
          <w:p w14:paraId="36E70B5A" w14:textId="77777777" w:rsidR="00E811C8" w:rsidRPr="00D70946" w:rsidRDefault="00E811C8" w:rsidP="009D4432">
            <w:pPr>
              <w:pStyle w:val="TAC"/>
              <w:rPr>
                <w:lang w:eastAsia="zh-CN"/>
              </w:rPr>
            </w:pPr>
            <w:r w:rsidRPr="00D70946">
              <w:rPr>
                <w:lang w:eastAsia="zh-CN"/>
              </w:rPr>
              <w:t>7</w:t>
            </w:r>
          </w:p>
        </w:tc>
        <w:tc>
          <w:tcPr>
            <w:tcW w:w="3817" w:type="dxa"/>
            <w:tcBorders>
              <w:top w:val="single" w:sz="4" w:space="0" w:color="auto"/>
              <w:left w:val="single" w:sz="4" w:space="0" w:color="auto"/>
              <w:bottom w:val="single" w:sz="4" w:space="0" w:color="auto"/>
              <w:right w:val="single" w:sz="4" w:space="0" w:color="auto"/>
            </w:tcBorders>
          </w:tcPr>
          <w:p w14:paraId="58AB4D71" w14:textId="77777777" w:rsidR="00E811C8" w:rsidRPr="00D70946" w:rsidRDefault="002A4098" w:rsidP="009D4432">
            <w:pPr>
              <w:pStyle w:val="TAL"/>
            </w:pPr>
            <w:r w:rsidRPr="00D70946">
              <w:t>T</w:t>
            </w:r>
            <w:r w:rsidR="00E811C8" w:rsidRPr="00D70946">
              <w:t xml:space="preserve">he UE transmit a </w:t>
            </w:r>
            <w:r w:rsidR="00E811C8" w:rsidRPr="00D70946">
              <w:rPr>
                <w:i/>
              </w:rPr>
              <w:t>SERVICE REQUEST</w:t>
            </w:r>
            <w:r w:rsidR="00E811C8" w:rsidRPr="00D70946">
              <w:t xml:space="preserve"> message</w:t>
            </w:r>
            <w:r w:rsidRPr="00D70946">
              <w:t>.</w:t>
            </w:r>
          </w:p>
        </w:tc>
        <w:tc>
          <w:tcPr>
            <w:tcW w:w="709" w:type="dxa"/>
            <w:tcBorders>
              <w:top w:val="single" w:sz="4" w:space="0" w:color="auto"/>
              <w:left w:val="single" w:sz="4" w:space="0" w:color="auto"/>
              <w:bottom w:val="single" w:sz="4" w:space="0" w:color="auto"/>
              <w:right w:val="single" w:sz="4" w:space="0" w:color="auto"/>
            </w:tcBorders>
          </w:tcPr>
          <w:p w14:paraId="3EC6C869" w14:textId="77777777" w:rsidR="00E811C8" w:rsidRPr="00D70946" w:rsidRDefault="00E811C8" w:rsidP="009D4432">
            <w:pPr>
              <w:pStyle w:val="TAC"/>
            </w:pPr>
            <w:r w:rsidRPr="00D70946">
              <w:t>--&gt;</w:t>
            </w:r>
          </w:p>
        </w:tc>
        <w:tc>
          <w:tcPr>
            <w:tcW w:w="2972" w:type="dxa"/>
            <w:tcBorders>
              <w:top w:val="single" w:sz="4" w:space="0" w:color="auto"/>
              <w:left w:val="single" w:sz="4" w:space="0" w:color="auto"/>
              <w:bottom w:val="single" w:sz="4" w:space="0" w:color="auto"/>
              <w:right w:val="single" w:sz="4" w:space="0" w:color="auto"/>
            </w:tcBorders>
          </w:tcPr>
          <w:p w14:paraId="6B032E3F" w14:textId="77777777" w:rsidR="00E811C8" w:rsidRPr="00D70946" w:rsidRDefault="00E811C8" w:rsidP="009D4432">
            <w:pPr>
              <w:pStyle w:val="TAL"/>
            </w:pPr>
            <w:r w:rsidRPr="00D70946">
              <w:t>NR 5GMM: SERVICE REQUEST</w:t>
            </w:r>
          </w:p>
        </w:tc>
        <w:tc>
          <w:tcPr>
            <w:tcW w:w="570" w:type="dxa"/>
            <w:tcBorders>
              <w:top w:val="single" w:sz="4" w:space="0" w:color="auto"/>
              <w:left w:val="single" w:sz="4" w:space="0" w:color="auto"/>
              <w:bottom w:val="single" w:sz="4" w:space="0" w:color="auto"/>
              <w:right w:val="single" w:sz="4" w:space="0" w:color="auto"/>
            </w:tcBorders>
          </w:tcPr>
          <w:p w14:paraId="74121960" w14:textId="77777777" w:rsidR="00E811C8" w:rsidRPr="00D70946" w:rsidRDefault="002A4098"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tcPr>
          <w:p w14:paraId="756466B1" w14:textId="77777777" w:rsidR="00E811C8" w:rsidRPr="00D70946" w:rsidRDefault="002A4098" w:rsidP="009D4432">
            <w:pPr>
              <w:pStyle w:val="TAC"/>
            </w:pPr>
            <w:r w:rsidRPr="00D70946">
              <w:t>-</w:t>
            </w:r>
          </w:p>
        </w:tc>
      </w:tr>
      <w:tr w:rsidR="002A4098" w:rsidRPr="00D70946" w14:paraId="67BFA52F" w14:textId="77777777" w:rsidTr="002A4098">
        <w:tc>
          <w:tcPr>
            <w:tcW w:w="675" w:type="dxa"/>
            <w:tcBorders>
              <w:top w:val="single" w:sz="4" w:space="0" w:color="auto"/>
              <w:left w:val="single" w:sz="4" w:space="0" w:color="auto"/>
              <w:bottom w:val="single" w:sz="4" w:space="0" w:color="auto"/>
              <w:right w:val="single" w:sz="4" w:space="0" w:color="auto"/>
            </w:tcBorders>
          </w:tcPr>
          <w:p w14:paraId="397C81E4" w14:textId="77777777" w:rsidR="002A4098" w:rsidRPr="00D70946" w:rsidRDefault="002A4098" w:rsidP="009D4432">
            <w:pPr>
              <w:pStyle w:val="TAC"/>
              <w:rPr>
                <w:lang w:eastAsia="zh-CN"/>
              </w:rPr>
            </w:pPr>
            <w:r w:rsidRPr="00D70946">
              <w:rPr>
                <w:lang w:eastAsia="zh-CN"/>
              </w:rPr>
              <w:t>8</w:t>
            </w:r>
          </w:p>
        </w:tc>
        <w:tc>
          <w:tcPr>
            <w:tcW w:w="3817" w:type="dxa"/>
            <w:tcBorders>
              <w:top w:val="single" w:sz="4" w:space="0" w:color="auto"/>
              <w:left w:val="single" w:sz="4" w:space="0" w:color="auto"/>
              <w:bottom w:val="single" w:sz="4" w:space="0" w:color="auto"/>
              <w:right w:val="single" w:sz="4" w:space="0" w:color="auto"/>
            </w:tcBorders>
          </w:tcPr>
          <w:p w14:paraId="788FCEB5" w14:textId="77777777" w:rsidR="002A4098" w:rsidRPr="00D70946" w:rsidRDefault="002A4098" w:rsidP="009D4432">
            <w:pPr>
              <w:pStyle w:val="TAL"/>
              <w:rPr>
                <w:lang w:eastAsia="zh-CN"/>
              </w:rPr>
            </w:pPr>
            <w:r w:rsidRPr="00D70946">
              <w:rPr>
                <w:lang w:eastAsia="zh-CN"/>
              </w:rPr>
              <w:t>The SS sends an IDENTITY REQUEST message.</w:t>
            </w:r>
          </w:p>
        </w:tc>
        <w:tc>
          <w:tcPr>
            <w:tcW w:w="709" w:type="dxa"/>
            <w:tcBorders>
              <w:top w:val="single" w:sz="4" w:space="0" w:color="auto"/>
              <w:left w:val="single" w:sz="4" w:space="0" w:color="auto"/>
              <w:bottom w:val="single" w:sz="4" w:space="0" w:color="auto"/>
              <w:right w:val="single" w:sz="4" w:space="0" w:color="auto"/>
            </w:tcBorders>
          </w:tcPr>
          <w:p w14:paraId="3FF9EF83" w14:textId="77777777" w:rsidR="002A4098" w:rsidRPr="00D70946" w:rsidRDefault="002A4098" w:rsidP="009D4432">
            <w:pPr>
              <w:pStyle w:val="TAC"/>
              <w:rPr>
                <w:lang w:eastAsia="zh-CN"/>
              </w:rPr>
            </w:pPr>
            <w:r w:rsidRPr="00D70946">
              <w:rPr>
                <w:lang w:eastAsia="zh-CN"/>
              </w:rPr>
              <w:t>&lt;--</w:t>
            </w:r>
          </w:p>
        </w:tc>
        <w:tc>
          <w:tcPr>
            <w:tcW w:w="2972" w:type="dxa"/>
            <w:tcBorders>
              <w:top w:val="single" w:sz="4" w:space="0" w:color="auto"/>
              <w:left w:val="single" w:sz="4" w:space="0" w:color="auto"/>
              <w:bottom w:val="single" w:sz="4" w:space="0" w:color="auto"/>
              <w:right w:val="single" w:sz="4" w:space="0" w:color="auto"/>
            </w:tcBorders>
          </w:tcPr>
          <w:p w14:paraId="726654DF" w14:textId="77777777" w:rsidR="002A4098" w:rsidRPr="00D70946" w:rsidRDefault="002A4098" w:rsidP="009D4432">
            <w:pPr>
              <w:pStyle w:val="TAL"/>
              <w:rPr>
                <w:lang w:eastAsia="zh-CN"/>
              </w:rPr>
            </w:pPr>
            <w:r w:rsidRPr="00D70946">
              <w:rPr>
                <w:lang w:eastAsia="zh-CN"/>
              </w:rPr>
              <w:t>NR 5GMM: IDENTITY REQUEST</w:t>
            </w:r>
          </w:p>
        </w:tc>
        <w:tc>
          <w:tcPr>
            <w:tcW w:w="570" w:type="dxa"/>
            <w:tcBorders>
              <w:top w:val="single" w:sz="4" w:space="0" w:color="auto"/>
              <w:left w:val="single" w:sz="4" w:space="0" w:color="auto"/>
              <w:bottom w:val="single" w:sz="4" w:space="0" w:color="auto"/>
              <w:right w:val="single" w:sz="4" w:space="0" w:color="auto"/>
            </w:tcBorders>
          </w:tcPr>
          <w:p w14:paraId="5AD2D882" w14:textId="77777777" w:rsidR="002A4098" w:rsidRPr="00D70946" w:rsidRDefault="002A4098"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5C8E9D6" w14:textId="77777777" w:rsidR="002A4098" w:rsidRPr="00D70946" w:rsidRDefault="002A4098" w:rsidP="009D4432">
            <w:pPr>
              <w:pStyle w:val="TAC"/>
              <w:rPr>
                <w:lang w:eastAsia="zh-CN"/>
              </w:rPr>
            </w:pPr>
            <w:r w:rsidRPr="00D70946">
              <w:rPr>
                <w:lang w:eastAsia="zh-CN"/>
              </w:rPr>
              <w:t>-</w:t>
            </w:r>
          </w:p>
        </w:tc>
      </w:tr>
      <w:tr w:rsidR="002A4098" w:rsidRPr="00D70946" w14:paraId="46E816C2" w14:textId="77777777" w:rsidTr="002A4098">
        <w:tc>
          <w:tcPr>
            <w:tcW w:w="675" w:type="dxa"/>
            <w:tcBorders>
              <w:top w:val="single" w:sz="4" w:space="0" w:color="auto"/>
              <w:left w:val="single" w:sz="4" w:space="0" w:color="auto"/>
              <w:bottom w:val="single" w:sz="4" w:space="0" w:color="auto"/>
              <w:right w:val="single" w:sz="4" w:space="0" w:color="auto"/>
            </w:tcBorders>
          </w:tcPr>
          <w:p w14:paraId="3E30F23D" w14:textId="77777777" w:rsidR="002A4098" w:rsidRPr="00D70946" w:rsidRDefault="002A4098" w:rsidP="009D4432">
            <w:pPr>
              <w:pStyle w:val="TAC"/>
              <w:rPr>
                <w:lang w:eastAsia="zh-CN"/>
              </w:rPr>
            </w:pPr>
            <w:r w:rsidRPr="00D70946">
              <w:rPr>
                <w:lang w:eastAsia="zh-CN"/>
              </w:rPr>
              <w:t>9</w:t>
            </w:r>
          </w:p>
        </w:tc>
        <w:tc>
          <w:tcPr>
            <w:tcW w:w="3817" w:type="dxa"/>
            <w:tcBorders>
              <w:top w:val="single" w:sz="4" w:space="0" w:color="auto"/>
              <w:left w:val="single" w:sz="4" w:space="0" w:color="auto"/>
              <w:bottom w:val="single" w:sz="4" w:space="0" w:color="auto"/>
              <w:right w:val="single" w:sz="4" w:space="0" w:color="auto"/>
            </w:tcBorders>
          </w:tcPr>
          <w:p w14:paraId="76C9D2CB" w14:textId="77777777" w:rsidR="002A4098" w:rsidRPr="00D70946" w:rsidRDefault="002A4098" w:rsidP="009D4432">
            <w:pPr>
              <w:pStyle w:val="TAL"/>
              <w:rPr>
                <w:lang w:eastAsia="zh-CN"/>
              </w:rPr>
            </w:pPr>
            <w:r w:rsidRPr="00D70946">
              <w:rPr>
                <w:lang w:eastAsia="zh-CN"/>
              </w:rPr>
              <w:t>Check: Does the UE transmit an IDENTITY RESPONSE message?.</w:t>
            </w:r>
          </w:p>
        </w:tc>
        <w:tc>
          <w:tcPr>
            <w:tcW w:w="709" w:type="dxa"/>
            <w:tcBorders>
              <w:top w:val="single" w:sz="4" w:space="0" w:color="auto"/>
              <w:left w:val="single" w:sz="4" w:space="0" w:color="auto"/>
              <w:bottom w:val="single" w:sz="4" w:space="0" w:color="auto"/>
              <w:right w:val="single" w:sz="4" w:space="0" w:color="auto"/>
            </w:tcBorders>
          </w:tcPr>
          <w:p w14:paraId="37A89E46" w14:textId="77777777" w:rsidR="002A4098" w:rsidRPr="00D70946" w:rsidRDefault="002A4098" w:rsidP="009D4432">
            <w:pPr>
              <w:pStyle w:val="TAC"/>
              <w:rPr>
                <w:lang w:eastAsia="zh-CN"/>
              </w:rPr>
            </w:pPr>
            <w:r w:rsidRPr="00D70946">
              <w:rPr>
                <w:lang w:eastAsia="zh-CN"/>
              </w:rPr>
              <w:t>--&gt;</w:t>
            </w:r>
          </w:p>
        </w:tc>
        <w:tc>
          <w:tcPr>
            <w:tcW w:w="2972" w:type="dxa"/>
            <w:tcBorders>
              <w:top w:val="single" w:sz="4" w:space="0" w:color="auto"/>
              <w:left w:val="single" w:sz="4" w:space="0" w:color="auto"/>
              <w:bottom w:val="single" w:sz="4" w:space="0" w:color="auto"/>
              <w:right w:val="single" w:sz="4" w:space="0" w:color="auto"/>
            </w:tcBorders>
          </w:tcPr>
          <w:p w14:paraId="5ACCA5E4" w14:textId="77777777" w:rsidR="002A4098" w:rsidRPr="00D70946" w:rsidRDefault="002A4098" w:rsidP="009D4432">
            <w:pPr>
              <w:pStyle w:val="TAL"/>
              <w:rPr>
                <w:lang w:eastAsia="zh-CN"/>
              </w:rPr>
            </w:pPr>
            <w:r w:rsidRPr="00D70946">
              <w:rPr>
                <w:lang w:eastAsia="zh-CN"/>
              </w:rPr>
              <w:t>NR 5GMM: IDENTITY RESPONSE</w:t>
            </w:r>
          </w:p>
        </w:tc>
        <w:tc>
          <w:tcPr>
            <w:tcW w:w="570" w:type="dxa"/>
            <w:tcBorders>
              <w:top w:val="single" w:sz="4" w:space="0" w:color="auto"/>
              <w:left w:val="single" w:sz="4" w:space="0" w:color="auto"/>
              <w:bottom w:val="single" w:sz="4" w:space="0" w:color="auto"/>
              <w:right w:val="single" w:sz="4" w:space="0" w:color="auto"/>
            </w:tcBorders>
          </w:tcPr>
          <w:p w14:paraId="7804FA16" w14:textId="77777777" w:rsidR="002A4098" w:rsidRPr="00D70946" w:rsidRDefault="002A4098" w:rsidP="009D4432">
            <w:pPr>
              <w:pStyle w:val="TAC"/>
              <w:rPr>
                <w:lang w:eastAsia="zh-CN"/>
              </w:rPr>
            </w:pPr>
            <w:r w:rsidRPr="00D70946">
              <w:rPr>
                <w:lang w:eastAsia="zh-CN"/>
              </w:rPr>
              <w:t>2</w:t>
            </w:r>
          </w:p>
        </w:tc>
        <w:tc>
          <w:tcPr>
            <w:tcW w:w="863" w:type="dxa"/>
            <w:tcBorders>
              <w:top w:val="single" w:sz="4" w:space="0" w:color="auto"/>
              <w:left w:val="single" w:sz="4" w:space="0" w:color="auto"/>
              <w:bottom w:val="single" w:sz="4" w:space="0" w:color="auto"/>
              <w:right w:val="single" w:sz="4" w:space="0" w:color="auto"/>
            </w:tcBorders>
          </w:tcPr>
          <w:p w14:paraId="71FB0B29" w14:textId="77777777" w:rsidR="002A4098" w:rsidRPr="00D70946" w:rsidRDefault="002A4098" w:rsidP="009D4432">
            <w:pPr>
              <w:pStyle w:val="TAC"/>
              <w:rPr>
                <w:lang w:eastAsia="zh-CN"/>
              </w:rPr>
            </w:pPr>
            <w:r w:rsidRPr="00D70946">
              <w:rPr>
                <w:lang w:eastAsia="zh-CN"/>
              </w:rPr>
              <w:t>P</w:t>
            </w:r>
          </w:p>
        </w:tc>
      </w:tr>
      <w:tr w:rsidR="002A4098" w:rsidRPr="00D70946" w14:paraId="52A7750E" w14:textId="77777777" w:rsidTr="002A4098">
        <w:tc>
          <w:tcPr>
            <w:tcW w:w="675" w:type="dxa"/>
            <w:tcBorders>
              <w:top w:val="single" w:sz="4" w:space="0" w:color="auto"/>
              <w:left w:val="single" w:sz="4" w:space="0" w:color="auto"/>
              <w:bottom w:val="single" w:sz="4" w:space="0" w:color="auto"/>
              <w:right w:val="single" w:sz="4" w:space="0" w:color="auto"/>
            </w:tcBorders>
          </w:tcPr>
          <w:p w14:paraId="50BDFBD9" w14:textId="77777777" w:rsidR="002A4098" w:rsidRPr="00D70946" w:rsidRDefault="002A4098" w:rsidP="009D4432">
            <w:pPr>
              <w:pStyle w:val="TAC"/>
              <w:rPr>
                <w:lang w:eastAsia="zh-CN"/>
              </w:rPr>
            </w:pPr>
            <w:r w:rsidRPr="00D70946">
              <w:rPr>
                <w:lang w:eastAsia="zh-CN"/>
              </w:rPr>
              <w:t>10</w:t>
            </w:r>
          </w:p>
        </w:tc>
        <w:tc>
          <w:tcPr>
            <w:tcW w:w="3817" w:type="dxa"/>
            <w:tcBorders>
              <w:top w:val="single" w:sz="4" w:space="0" w:color="auto"/>
              <w:left w:val="single" w:sz="4" w:space="0" w:color="auto"/>
              <w:bottom w:val="single" w:sz="4" w:space="0" w:color="auto"/>
              <w:right w:val="single" w:sz="4" w:space="0" w:color="auto"/>
            </w:tcBorders>
          </w:tcPr>
          <w:p w14:paraId="237398D6" w14:textId="77777777" w:rsidR="002A4098" w:rsidRPr="00D70946" w:rsidRDefault="002A4098" w:rsidP="009D4432">
            <w:pPr>
              <w:pStyle w:val="TAL"/>
              <w:rPr>
                <w:lang w:eastAsia="zh-CN"/>
              </w:rPr>
            </w:pPr>
            <w:r w:rsidRPr="00D70946">
              <w:rPr>
                <w:lang w:eastAsia="zh-CN"/>
              </w:rPr>
              <w:t xml:space="preserve">The SS transmits an </w:t>
            </w:r>
            <w:r w:rsidRPr="00D70946">
              <w:rPr>
                <w:i/>
                <w:lang w:eastAsia="zh-CN"/>
              </w:rPr>
              <w:t>RRCReconfiguration</w:t>
            </w:r>
            <w:r w:rsidRPr="00D70946">
              <w:rPr>
                <w:lang w:eastAsia="zh-CN"/>
              </w:rPr>
              <w:t xml:space="preserve"> message </w:t>
            </w:r>
            <w:r w:rsidR="00B463F7" w:rsidRPr="00D70946">
              <w:rPr>
                <w:lang w:eastAsia="zh-CN"/>
              </w:rPr>
              <w:t xml:space="preserve">Piggybacked with SERVICE ACCEPT message </w:t>
            </w:r>
            <w:r w:rsidRPr="00D70946">
              <w:rPr>
                <w:lang w:eastAsia="zh-CN"/>
              </w:rPr>
              <w:t>to setup User-plane resources for the PDU session</w:t>
            </w:r>
            <w:r w:rsidR="0085407B" w:rsidRPr="00D70946">
              <w:rPr>
                <w:lang w:eastAsia="zh-CN"/>
              </w:rPr>
              <w:t xml:space="preserve"> X</w:t>
            </w:r>
            <w:r w:rsidRPr="00D70946">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4BB1DE3" w14:textId="77777777" w:rsidR="002A4098" w:rsidRPr="00D70946" w:rsidRDefault="002A4098" w:rsidP="009D4432">
            <w:pPr>
              <w:pStyle w:val="TAC"/>
              <w:rPr>
                <w:lang w:eastAsia="zh-CN"/>
              </w:rPr>
            </w:pPr>
            <w:r w:rsidRPr="00D70946">
              <w:rPr>
                <w:lang w:eastAsia="zh-CN"/>
              </w:rPr>
              <w:t>&lt;--</w:t>
            </w:r>
          </w:p>
        </w:tc>
        <w:tc>
          <w:tcPr>
            <w:tcW w:w="2972" w:type="dxa"/>
            <w:tcBorders>
              <w:top w:val="single" w:sz="4" w:space="0" w:color="auto"/>
              <w:left w:val="single" w:sz="4" w:space="0" w:color="auto"/>
              <w:bottom w:val="single" w:sz="4" w:space="0" w:color="auto"/>
              <w:right w:val="single" w:sz="4" w:space="0" w:color="auto"/>
            </w:tcBorders>
          </w:tcPr>
          <w:p w14:paraId="397666A1" w14:textId="77777777" w:rsidR="00B463F7" w:rsidRPr="00D70946" w:rsidRDefault="002A4098" w:rsidP="009D4432">
            <w:pPr>
              <w:pStyle w:val="TAL"/>
              <w:rPr>
                <w:lang w:eastAsia="zh-CN"/>
              </w:rPr>
            </w:pPr>
            <w:r w:rsidRPr="00D70946">
              <w:rPr>
                <w:lang w:eastAsia="zh-CN"/>
              </w:rPr>
              <w:t>NR RRC: RRCReconfiguration</w:t>
            </w:r>
          </w:p>
          <w:p w14:paraId="0E4C0E2D" w14:textId="77777777" w:rsidR="002A4098" w:rsidRPr="00D70946" w:rsidRDefault="00B463F7" w:rsidP="009D4432">
            <w:pPr>
              <w:pStyle w:val="TAL"/>
              <w:rPr>
                <w:lang w:eastAsia="zh-CN"/>
              </w:rPr>
            </w:pPr>
            <w:r w:rsidRPr="00D70946">
              <w:rPr>
                <w:lang w:eastAsia="zh-CN"/>
              </w:rPr>
              <w:t>NR 5GMM: SERVICE ACCEPT</w:t>
            </w:r>
          </w:p>
        </w:tc>
        <w:tc>
          <w:tcPr>
            <w:tcW w:w="570" w:type="dxa"/>
            <w:tcBorders>
              <w:top w:val="single" w:sz="4" w:space="0" w:color="auto"/>
              <w:left w:val="single" w:sz="4" w:space="0" w:color="auto"/>
              <w:bottom w:val="single" w:sz="4" w:space="0" w:color="auto"/>
              <w:right w:val="single" w:sz="4" w:space="0" w:color="auto"/>
            </w:tcBorders>
          </w:tcPr>
          <w:p w14:paraId="16C8861A" w14:textId="77777777" w:rsidR="002A4098" w:rsidRPr="00D70946" w:rsidRDefault="002A4098" w:rsidP="009D4432">
            <w:pPr>
              <w:pStyle w:val="TAC"/>
              <w:rPr>
                <w:lang w:eastAsia="zh-CN"/>
              </w:rPr>
            </w:pPr>
          </w:p>
        </w:tc>
        <w:tc>
          <w:tcPr>
            <w:tcW w:w="863" w:type="dxa"/>
            <w:tcBorders>
              <w:top w:val="single" w:sz="4" w:space="0" w:color="auto"/>
              <w:left w:val="single" w:sz="4" w:space="0" w:color="auto"/>
              <w:bottom w:val="single" w:sz="4" w:space="0" w:color="auto"/>
              <w:right w:val="single" w:sz="4" w:space="0" w:color="auto"/>
            </w:tcBorders>
          </w:tcPr>
          <w:p w14:paraId="25CD5E4D" w14:textId="77777777" w:rsidR="002A4098" w:rsidRPr="00D70946" w:rsidRDefault="002A4098" w:rsidP="009D4432">
            <w:pPr>
              <w:pStyle w:val="TAC"/>
              <w:rPr>
                <w:lang w:eastAsia="zh-CN"/>
              </w:rPr>
            </w:pPr>
          </w:p>
        </w:tc>
      </w:tr>
      <w:tr w:rsidR="00E406E4" w:rsidRPr="00D70946" w14:paraId="58919FB6" w14:textId="77777777" w:rsidTr="00A25BB5">
        <w:tc>
          <w:tcPr>
            <w:tcW w:w="675" w:type="dxa"/>
            <w:tcBorders>
              <w:top w:val="single" w:sz="4" w:space="0" w:color="auto"/>
              <w:left w:val="single" w:sz="4" w:space="0" w:color="auto"/>
              <w:bottom w:val="single" w:sz="4" w:space="0" w:color="auto"/>
              <w:right w:val="single" w:sz="4" w:space="0" w:color="auto"/>
            </w:tcBorders>
          </w:tcPr>
          <w:p w14:paraId="7D42860E" w14:textId="77777777" w:rsidR="00E406E4" w:rsidRPr="00D70946" w:rsidRDefault="00E406E4" w:rsidP="009D4432">
            <w:pPr>
              <w:pStyle w:val="TAC"/>
              <w:rPr>
                <w:lang w:eastAsia="zh-CN"/>
              </w:rPr>
            </w:pPr>
          </w:p>
        </w:tc>
        <w:tc>
          <w:tcPr>
            <w:tcW w:w="3817" w:type="dxa"/>
            <w:tcBorders>
              <w:top w:val="single" w:sz="4" w:space="0" w:color="auto"/>
              <w:left w:val="single" w:sz="4" w:space="0" w:color="auto"/>
              <w:bottom w:val="single" w:sz="4" w:space="0" w:color="auto"/>
              <w:right w:val="single" w:sz="4" w:space="0" w:color="auto"/>
            </w:tcBorders>
          </w:tcPr>
          <w:p w14:paraId="7C1DBD78" w14:textId="77777777" w:rsidR="00E406E4" w:rsidRPr="00D70946" w:rsidRDefault="00E406E4" w:rsidP="009D4432">
            <w:pPr>
              <w:pStyle w:val="TAL"/>
              <w:rPr>
                <w:lang w:eastAsia="zh-CN"/>
              </w:rPr>
            </w:pPr>
            <w:r w:rsidRPr="00D70946">
              <w:rPr>
                <w:lang w:eastAsia="zh-CN"/>
              </w:rPr>
              <w:t>EXCEPTION: Steps 11 and 13 can occur in any order</w:t>
            </w:r>
          </w:p>
        </w:tc>
        <w:tc>
          <w:tcPr>
            <w:tcW w:w="709" w:type="dxa"/>
            <w:tcBorders>
              <w:top w:val="single" w:sz="4" w:space="0" w:color="auto"/>
              <w:left w:val="single" w:sz="4" w:space="0" w:color="auto"/>
              <w:bottom w:val="single" w:sz="4" w:space="0" w:color="auto"/>
              <w:right w:val="single" w:sz="4" w:space="0" w:color="auto"/>
            </w:tcBorders>
          </w:tcPr>
          <w:p w14:paraId="1BFAA480" w14:textId="77777777" w:rsidR="00E406E4" w:rsidRPr="00D70946" w:rsidRDefault="00E406E4" w:rsidP="009D4432">
            <w:pPr>
              <w:pStyle w:val="TAC"/>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7985785F" w14:textId="77777777" w:rsidR="00E406E4" w:rsidRPr="00D70946" w:rsidRDefault="00E406E4"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1067C55B" w14:textId="77777777" w:rsidR="00E406E4" w:rsidRPr="00D70946" w:rsidRDefault="00E406E4"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780AFCD0" w14:textId="77777777" w:rsidR="00E406E4" w:rsidRPr="00D70946" w:rsidRDefault="00E406E4" w:rsidP="009D4432">
            <w:pPr>
              <w:pStyle w:val="TAC"/>
              <w:rPr>
                <w:lang w:eastAsia="zh-CN"/>
              </w:rPr>
            </w:pPr>
            <w:r w:rsidRPr="00D70946">
              <w:rPr>
                <w:lang w:eastAsia="zh-CN"/>
              </w:rPr>
              <w:t>-</w:t>
            </w:r>
          </w:p>
        </w:tc>
      </w:tr>
      <w:tr w:rsidR="002A4098" w:rsidRPr="00D70946" w14:paraId="331B73F1" w14:textId="77777777" w:rsidTr="002A4098">
        <w:tc>
          <w:tcPr>
            <w:tcW w:w="675" w:type="dxa"/>
            <w:tcBorders>
              <w:top w:val="single" w:sz="4" w:space="0" w:color="auto"/>
              <w:left w:val="single" w:sz="4" w:space="0" w:color="auto"/>
              <w:bottom w:val="single" w:sz="4" w:space="0" w:color="auto"/>
              <w:right w:val="single" w:sz="4" w:space="0" w:color="auto"/>
            </w:tcBorders>
          </w:tcPr>
          <w:p w14:paraId="65A8F589" w14:textId="77777777" w:rsidR="002A4098" w:rsidRPr="00D70946" w:rsidRDefault="002A4098" w:rsidP="009D4432">
            <w:pPr>
              <w:pStyle w:val="TAC"/>
              <w:rPr>
                <w:lang w:eastAsia="zh-CN"/>
              </w:rPr>
            </w:pPr>
            <w:r w:rsidRPr="00D70946">
              <w:rPr>
                <w:lang w:eastAsia="zh-CN"/>
              </w:rPr>
              <w:t>11</w:t>
            </w:r>
          </w:p>
        </w:tc>
        <w:tc>
          <w:tcPr>
            <w:tcW w:w="3817" w:type="dxa"/>
            <w:tcBorders>
              <w:top w:val="single" w:sz="4" w:space="0" w:color="auto"/>
              <w:left w:val="single" w:sz="4" w:space="0" w:color="auto"/>
              <w:bottom w:val="single" w:sz="4" w:space="0" w:color="auto"/>
              <w:right w:val="single" w:sz="4" w:space="0" w:color="auto"/>
            </w:tcBorders>
          </w:tcPr>
          <w:p w14:paraId="1DE0829B" w14:textId="77777777" w:rsidR="002A4098" w:rsidRPr="00D70946" w:rsidRDefault="002A4098" w:rsidP="009D4432">
            <w:pPr>
              <w:pStyle w:val="TAL"/>
              <w:rPr>
                <w:lang w:eastAsia="zh-CN"/>
              </w:rPr>
            </w:pPr>
            <w:r w:rsidRPr="00D70946">
              <w:rPr>
                <w:lang w:eastAsia="zh-CN"/>
              </w:rPr>
              <w:t xml:space="preserve">The UE transmits an </w:t>
            </w:r>
            <w:r w:rsidRPr="00D70946">
              <w:rPr>
                <w:i/>
                <w:iCs/>
                <w:lang w:eastAsia="zh-CN"/>
              </w:rPr>
              <w:t xml:space="preserve">RRCReconfigurationComplete </w:t>
            </w:r>
            <w:r w:rsidRPr="00D70946">
              <w:rPr>
                <w:lang w:eastAsia="zh-CN"/>
              </w:rPr>
              <w:t>message</w:t>
            </w:r>
          </w:p>
        </w:tc>
        <w:tc>
          <w:tcPr>
            <w:tcW w:w="709" w:type="dxa"/>
            <w:tcBorders>
              <w:top w:val="single" w:sz="4" w:space="0" w:color="auto"/>
              <w:left w:val="single" w:sz="4" w:space="0" w:color="auto"/>
              <w:bottom w:val="single" w:sz="4" w:space="0" w:color="auto"/>
              <w:right w:val="single" w:sz="4" w:space="0" w:color="auto"/>
            </w:tcBorders>
          </w:tcPr>
          <w:p w14:paraId="48FF351F" w14:textId="77777777" w:rsidR="002A4098" w:rsidRPr="00D70946" w:rsidRDefault="002A4098" w:rsidP="009D4432">
            <w:pPr>
              <w:pStyle w:val="TAC"/>
              <w:rPr>
                <w:lang w:eastAsia="zh-CN"/>
              </w:rPr>
            </w:pPr>
            <w:r w:rsidRPr="00D70946">
              <w:rPr>
                <w:lang w:eastAsia="zh-CN"/>
              </w:rPr>
              <w:t>--&gt;</w:t>
            </w:r>
          </w:p>
        </w:tc>
        <w:tc>
          <w:tcPr>
            <w:tcW w:w="2972" w:type="dxa"/>
            <w:tcBorders>
              <w:top w:val="single" w:sz="4" w:space="0" w:color="auto"/>
              <w:left w:val="single" w:sz="4" w:space="0" w:color="auto"/>
              <w:bottom w:val="single" w:sz="4" w:space="0" w:color="auto"/>
              <w:right w:val="single" w:sz="4" w:space="0" w:color="auto"/>
            </w:tcBorders>
          </w:tcPr>
          <w:p w14:paraId="01A5C4AD" w14:textId="77777777" w:rsidR="002A4098" w:rsidRPr="00D70946" w:rsidRDefault="002A4098" w:rsidP="009D4432">
            <w:pPr>
              <w:pStyle w:val="TAL"/>
              <w:rPr>
                <w:lang w:eastAsia="zh-CN"/>
              </w:rPr>
            </w:pPr>
            <w:r w:rsidRPr="00D70946">
              <w:rPr>
                <w:lang w:eastAsia="zh-CN"/>
              </w:rPr>
              <w:t>NR RRC: RRCReconfigurationComplete</w:t>
            </w:r>
          </w:p>
        </w:tc>
        <w:tc>
          <w:tcPr>
            <w:tcW w:w="570" w:type="dxa"/>
            <w:tcBorders>
              <w:top w:val="single" w:sz="4" w:space="0" w:color="auto"/>
              <w:left w:val="single" w:sz="4" w:space="0" w:color="auto"/>
              <w:bottom w:val="single" w:sz="4" w:space="0" w:color="auto"/>
              <w:right w:val="single" w:sz="4" w:space="0" w:color="auto"/>
            </w:tcBorders>
          </w:tcPr>
          <w:p w14:paraId="4F76CF3A" w14:textId="77777777" w:rsidR="002A4098" w:rsidRPr="00D70946" w:rsidRDefault="002A4098"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1BF8CE9F" w14:textId="77777777" w:rsidR="002A4098" w:rsidRPr="00D70946" w:rsidRDefault="002A4098" w:rsidP="009D4432">
            <w:pPr>
              <w:pStyle w:val="TAC"/>
              <w:rPr>
                <w:lang w:eastAsia="zh-CN"/>
              </w:rPr>
            </w:pPr>
            <w:r w:rsidRPr="00D70946">
              <w:rPr>
                <w:lang w:eastAsia="zh-CN"/>
              </w:rPr>
              <w:t>-</w:t>
            </w:r>
          </w:p>
        </w:tc>
      </w:tr>
      <w:tr w:rsidR="002A4098" w:rsidRPr="00D70946" w14:paraId="3B4EA250" w14:textId="77777777" w:rsidTr="002A4098">
        <w:tc>
          <w:tcPr>
            <w:tcW w:w="675" w:type="dxa"/>
            <w:tcBorders>
              <w:top w:val="single" w:sz="4" w:space="0" w:color="auto"/>
              <w:left w:val="single" w:sz="4" w:space="0" w:color="auto"/>
              <w:bottom w:val="single" w:sz="4" w:space="0" w:color="auto"/>
              <w:right w:val="single" w:sz="4" w:space="0" w:color="auto"/>
            </w:tcBorders>
          </w:tcPr>
          <w:p w14:paraId="3F3BB7A6" w14:textId="77777777" w:rsidR="002A4098" w:rsidRPr="00D70946" w:rsidRDefault="002A4098" w:rsidP="009D4432">
            <w:pPr>
              <w:pStyle w:val="TAC"/>
              <w:rPr>
                <w:lang w:eastAsia="zh-CN"/>
              </w:rPr>
            </w:pPr>
            <w:r w:rsidRPr="00D70946">
              <w:rPr>
                <w:lang w:eastAsia="zh-CN"/>
              </w:rPr>
              <w:t>12</w:t>
            </w:r>
          </w:p>
        </w:tc>
        <w:tc>
          <w:tcPr>
            <w:tcW w:w="3817" w:type="dxa"/>
            <w:tcBorders>
              <w:top w:val="single" w:sz="4" w:space="0" w:color="auto"/>
              <w:left w:val="single" w:sz="4" w:space="0" w:color="auto"/>
              <w:bottom w:val="single" w:sz="4" w:space="0" w:color="auto"/>
              <w:right w:val="single" w:sz="4" w:space="0" w:color="auto"/>
            </w:tcBorders>
          </w:tcPr>
          <w:p w14:paraId="71011FA3" w14:textId="77777777" w:rsidR="002A4098" w:rsidRPr="00D70946" w:rsidRDefault="00B463F7" w:rsidP="009D4432">
            <w:pPr>
              <w:pStyle w:val="TAL"/>
              <w:rPr>
                <w:lang w:eastAsia="en-US"/>
              </w:rPr>
            </w:pPr>
            <w:r w:rsidRPr="00D70946">
              <w:t>Void.</w:t>
            </w:r>
          </w:p>
        </w:tc>
        <w:tc>
          <w:tcPr>
            <w:tcW w:w="709" w:type="dxa"/>
            <w:tcBorders>
              <w:top w:val="single" w:sz="4" w:space="0" w:color="auto"/>
              <w:left w:val="single" w:sz="4" w:space="0" w:color="auto"/>
              <w:bottom w:val="single" w:sz="4" w:space="0" w:color="auto"/>
              <w:right w:val="single" w:sz="4" w:space="0" w:color="auto"/>
            </w:tcBorders>
          </w:tcPr>
          <w:p w14:paraId="5327A33B" w14:textId="77777777" w:rsidR="002A4098" w:rsidRPr="00D70946" w:rsidRDefault="00B463F7" w:rsidP="009D4432">
            <w:pPr>
              <w:pStyle w:val="TAC"/>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32ADE161" w14:textId="77777777" w:rsidR="002A4098" w:rsidRPr="00D70946" w:rsidRDefault="00B463F7"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3AC2300" w14:textId="77777777" w:rsidR="002A4098" w:rsidRPr="00D70946" w:rsidRDefault="002A4098"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DC78BE6" w14:textId="77777777" w:rsidR="002A4098" w:rsidRPr="00D70946" w:rsidRDefault="002A4098" w:rsidP="009D4432">
            <w:pPr>
              <w:pStyle w:val="TAC"/>
              <w:rPr>
                <w:lang w:eastAsia="zh-CN"/>
              </w:rPr>
            </w:pPr>
            <w:r w:rsidRPr="00D70946">
              <w:rPr>
                <w:lang w:eastAsia="zh-CN"/>
              </w:rPr>
              <w:t>-</w:t>
            </w:r>
          </w:p>
        </w:tc>
      </w:tr>
      <w:tr w:rsidR="002A4098" w:rsidRPr="00D70946" w14:paraId="168E04FD" w14:textId="77777777" w:rsidTr="002A4098">
        <w:tc>
          <w:tcPr>
            <w:tcW w:w="675" w:type="dxa"/>
            <w:tcBorders>
              <w:top w:val="single" w:sz="4" w:space="0" w:color="auto"/>
              <w:left w:val="single" w:sz="4" w:space="0" w:color="auto"/>
              <w:bottom w:val="single" w:sz="4" w:space="0" w:color="auto"/>
              <w:right w:val="single" w:sz="4" w:space="0" w:color="auto"/>
            </w:tcBorders>
          </w:tcPr>
          <w:p w14:paraId="52B5B3E6" w14:textId="77777777" w:rsidR="002A4098" w:rsidRPr="00D70946" w:rsidRDefault="002A4098" w:rsidP="009D4432">
            <w:pPr>
              <w:pStyle w:val="TAC"/>
              <w:rPr>
                <w:lang w:eastAsia="zh-CN"/>
              </w:rPr>
            </w:pPr>
            <w:r w:rsidRPr="00D70946">
              <w:rPr>
                <w:lang w:eastAsia="zh-CN"/>
              </w:rPr>
              <w:t>13</w:t>
            </w:r>
          </w:p>
        </w:tc>
        <w:tc>
          <w:tcPr>
            <w:tcW w:w="3817" w:type="dxa"/>
            <w:tcBorders>
              <w:top w:val="single" w:sz="4" w:space="0" w:color="auto"/>
              <w:left w:val="single" w:sz="4" w:space="0" w:color="auto"/>
              <w:bottom w:val="single" w:sz="4" w:space="0" w:color="auto"/>
              <w:right w:val="single" w:sz="4" w:space="0" w:color="auto"/>
            </w:tcBorders>
          </w:tcPr>
          <w:p w14:paraId="1FC35A6B" w14:textId="77777777" w:rsidR="002A4098" w:rsidRPr="00D70946" w:rsidRDefault="002A4098" w:rsidP="009D4432">
            <w:pPr>
              <w:pStyle w:val="TAL"/>
              <w:rPr>
                <w:lang w:eastAsia="en-US"/>
              </w:rPr>
            </w:pPr>
            <w:r w:rsidRPr="00D70946">
              <w:rPr>
                <w:lang w:eastAsia="en-US"/>
              </w:rPr>
              <w:t>The UE loop back the IP PDU</w:t>
            </w:r>
            <w:r w:rsidR="0085407B" w:rsidRPr="00D70946">
              <w:t xml:space="preserve"> on PDU session X</w:t>
            </w:r>
            <w:r w:rsidRPr="00D70946">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247088E0" w14:textId="77777777" w:rsidR="002A4098" w:rsidRPr="00D70946" w:rsidRDefault="002A4098" w:rsidP="009D4432">
            <w:pPr>
              <w:pStyle w:val="TAC"/>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C3FB03A" w14:textId="77777777" w:rsidR="002A4098" w:rsidRPr="00D70946" w:rsidRDefault="002A4098"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0258530D" w14:textId="77777777" w:rsidR="002A4098" w:rsidRPr="00D70946" w:rsidRDefault="002A4098"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1176D31F" w14:textId="77777777" w:rsidR="002A4098" w:rsidRPr="00D70946" w:rsidRDefault="002A4098" w:rsidP="009D4432">
            <w:pPr>
              <w:pStyle w:val="TAC"/>
              <w:rPr>
                <w:lang w:eastAsia="zh-CN"/>
              </w:rPr>
            </w:pPr>
            <w:r w:rsidRPr="00D70946">
              <w:rPr>
                <w:lang w:eastAsia="zh-CN"/>
              </w:rPr>
              <w:t>-</w:t>
            </w:r>
          </w:p>
        </w:tc>
      </w:tr>
      <w:tr w:rsidR="002A4098" w:rsidRPr="00D70946" w14:paraId="7EC63513" w14:textId="77777777" w:rsidTr="002A4098">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61621548" w14:textId="77777777" w:rsidR="0085407B" w:rsidRPr="00D70946" w:rsidRDefault="0085407B" w:rsidP="009D4432">
            <w:pPr>
              <w:pStyle w:val="TAN"/>
            </w:pPr>
            <w:r w:rsidRPr="00D70946">
              <w:t>Note 1:</w:t>
            </w:r>
            <w:r w:rsidRPr="00D70946">
              <w:tab/>
              <w:t>The request to establish a PDU session may be performed by MMI or AT command.</w:t>
            </w:r>
          </w:p>
          <w:p w14:paraId="0AD74DEA" w14:textId="77777777" w:rsidR="0085407B" w:rsidRPr="00D70946" w:rsidRDefault="0085407B" w:rsidP="009D4432">
            <w:pPr>
              <w:pStyle w:val="TAN"/>
            </w:pPr>
            <w:r w:rsidRPr="00D70946">
              <w:rPr>
                <w:lang w:eastAsia="zh-CN"/>
              </w:rPr>
              <w:t>Note 2:</w:t>
            </w:r>
            <w:r w:rsidRPr="00D70946">
              <w:rPr>
                <w:lang w:eastAsia="zh-CN"/>
              </w:rPr>
              <w:tab/>
              <w:t xml:space="preserve">The reason to establish PDU session Y is to avoid that, after release user-plane resource for PDU session X in step 2-3, the UE can still be in </w:t>
            </w:r>
            <w:r w:rsidRPr="00D70946">
              <w:t>5GMM-CONNECTED mode as TP1 said. Otherwise, if the UE has only PDU session X, then according to TS 38.331 clause 5.3.1.1, UE has to release both SRB2 and DRB of PDU session X, then go to 5GMM-IDLE mode which violate TP1.</w:t>
            </w:r>
          </w:p>
          <w:p w14:paraId="00D4CCEC" w14:textId="77777777" w:rsidR="002A4098" w:rsidRPr="00D70946" w:rsidRDefault="0085407B" w:rsidP="009D4432">
            <w:pPr>
              <w:pStyle w:val="TAN"/>
              <w:rPr>
                <w:lang w:eastAsia="zh-CN"/>
              </w:rPr>
            </w:pPr>
            <w:r w:rsidRPr="00D70946">
              <w:rPr>
                <w:lang w:eastAsia="zh-CN"/>
              </w:rPr>
              <w:t>Note 3:</w:t>
            </w:r>
            <w:r w:rsidRPr="00D70946">
              <w:rPr>
                <w:lang w:eastAsia="zh-CN"/>
              </w:rPr>
              <w:tab/>
              <w:t>T3517 expires after 15 seconds.</w:t>
            </w:r>
          </w:p>
        </w:tc>
      </w:tr>
    </w:tbl>
    <w:p w14:paraId="14EF14B7" w14:textId="77777777" w:rsidR="00E811C8" w:rsidRPr="00D70946" w:rsidRDefault="00E811C8" w:rsidP="009D4432"/>
    <w:p w14:paraId="32FA6468" w14:textId="77777777" w:rsidR="00E811C8" w:rsidRPr="00D70946" w:rsidRDefault="00E811C8" w:rsidP="00E811C8">
      <w:pPr>
        <w:pStyle w:val="H6"/>
      </w:pPr>
      <w:r w:rsidRPr="00D70946">
        <w:lastRenderedPageBreak/>
        <w:t>9.1.7.2.3.3</w:t>
      </w:r>
      <w:r w:rsidRPr="00D70946">
        <w:tab/>
        <w:t>Specific message contents</w:t>
      </w:r>
    </w:p>
    <w:p w14:paraId="47844FCB" w14:textId="77777777" w:rsidR="00F0092C" w:rsidRPr="00D70946" w:rsidRDefault="00F0092C" w:rsidP="009D4432">
      <w:pPr>
        <w:pStyle w:val="TH"/>
      </w:pPr>
      <w:bookmarkStart w:id="211" w:name="_Hlk62474684"/>
      <w:r w:rsidRPr="00D70946">
        <w:t>Table 9.1.7.2.3.3-0: PDU SESSION ESTABLISHMENT ACCEPT (step 1C, Table 9.1.7.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D70946" w14:paraId="2ECF6753" w14:textId="77777777" w:rsidTr="00920C12">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39F6094B" w14:textId="77777777" w:rsidR="00F0092C" w:rsidRPr="00D70946" w:rsidRDefault="00F0092C" w:rsidP="009D4432">
            <w:pPr>
              <w:pStyle w:val="TAHCarNotBold"/>
            </w:pPr>
            <w:r w:rsidRPr="00D70946">
              <w:t>Derivation path: TS 38.508-1 [4], Table 4.7.2-2</w:t>
            </w:r>
          </w:p>
        </w:tc>
      </w:tr>
      <w:tr w:rsidR="00F0092C" w:rsidRPr="00D70946" w14:paraId="13D95115"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BBB643" w14:textId="77777777" w:rsidR="00F0092C" w:rsidRPr="00D70946" w:rsidRDefault="00F0092C" w:rsidP="009D4432">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C23BF" w14:textId="77777777" w:rsidR="00F0092C" w:rsidRPr="00D70946" w:rsidRDefault="00F0092C" w:rsidP="009D4432">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043672" w14:textId="77777777" w:rsidR="00F0092C" w:rsidRPr="00D70946" w:rsidRDefault="00F0092C" w:rsidP="009D4432">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98828" w14:textId="77777777" w:rsidR="00F0092C" w:rsidRPr="00D70946" w:rsidRDefault="00F0092C" w:rsidP="009D4432">
            <w:r w:rsidRPr="00D70946">
              <w:t>Condition</w:t>
            </w:r>
          </w:p>
        </w:tc>
      </w:tr>
      <w:tr w:rsidR="00F0092C" w:rsidRPr="00D70946" w14:paraId="39689917"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85159" w14:textId="77777777" w:rsidR="00F0092C" w:rsidRPr="00D70946" w:rsidRDefault="00F0092C" w:rsidP="009D4432">
            <w:r w:rsidRPr="00D70946">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57815" w14:textId="77777777" w:rsidR="00F0092C" w:rsidRPr="00D70946" w:rsidRDefault="00F0092C" w:rsidP="009D4432">
            <w:r w:rsidRPr="00D70946">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C92AC"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3B08B" w14:textId="77777777" w:rsidR="00F0092C" w:rsidRPr="00D70946" w:rsidRDefault="00F0092C" w:rsidP="009D4432"/>
        </w:tc>
      </w:tr>
      <w:tr w:rsidR="00F0092C" w:rsidRPr="00D70946" w14:paraId="6E41D10F"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5E3F7" w14:textId="77777777" w:rsidR="00F0092C" w:rsidRPr="00D70946" w:rsidRDefault="00F0092C" w:rsidP="009D4432">
            <w:r w:rsidRPr="00D70946">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7680D" w14:textId="77777777" w:rsidR="00F0092C" w:rsidRPr="00D70946"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9529"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A28F3" w14:textId="77777777" w:rsidR="00F0092C" w:rsidRPr="00D70946" w:rsidRDefault="00F0092C" w:rsidP="009D4432"/>
        </w:tc>
      </w:tr>
      <w:tr w:rsidR="00F0092C" w:rsidRPr="00D70946" w14:paraId="35339E7F"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E2408" w14:textId="77777777" w:rsidR="00F0092C" w:rsidRPr="00D70946" w:rsidRDefault="00F0092C" w:rsidP="009D4432">
            <w:r w:rsidRPr="00D70946">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94336" w14:textId="77777777" w:rsidR="00F0092C" w:rsidRPr="00D70946"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455A4"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66B6A" w14:textId="77777777" w:rsidR="00F0092C" w:rsidRPr="00D70946" w:rsidRDefault="00F0092C" w:rsidP="009D4432"/>
        </w:tc>
      </w:tr>
      <w:tr w:rsidR="00F0092C" w:rsidRPr="00D70946" w14:paraId="1482DC4A"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43193" w14:textId="77777777" w:rsidR="00F0092C" w:rsidRPr="00D70946" w:rsidRDefault="00F0092C" w:rsidP="009D4432">
            <w:r w:rsidRPr="00D70946">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E9A28" w14:textId="77777777" w:rsidR="00F0092C" w:rsidRPr="00D70946" w:rsidRDefault="00F0092C" w:rsidP="009D4432">
            <w:r w:rsidRPr="00D70946">
              <w:t xml:space="preserve">EPC default bearer context of the Config#1 in Table 4.8.4-1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CF4DA"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A4701" w14:textId="77777777" w:rsidR="00F0092C" w:rsidRPr="00D70946" w:rsidRDefault="00F0092C" w:rsidP="009D4432"/>
        </w:tc>
      </w:tr>
      <w:tr w:rsidR="00F0092C" w:rsidRPr="00D70946" w14:paraId="225E44B5"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49BE13" w14:textId="77777777" w:rsidR="00F0092C" w:rsidRPr="00D70946" w:rsidRDefault="00F0092C" w:rsidP="009D4432">
            <w:r w:rsidRPr="00D70946">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0DCBC6" w14:textId="77777777" w:rsidR="00F0092C" w:rsidRPr="00D70946" w:rsidRDefault="00F0092C" w:rsidP="009D4432">
            <w:r w:rsidRPr="00D70946">
              <w:t>The same DNN value as sent in the UL NAS TRANSPORT message at step 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F41EC"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0D027" w14:textId="77777777" w:rsidR="00F0092C" w:rsidRPr="00D70946" w:rsidRDefault="00F0092C" w:rsidP="009D4432"/>
        </w:tc>
      </w:tr>
      <w:bookmarkEnd w:id="211"/>
    </w:tbl>
    <w:p w14:paraId="157E93BF" w14:textId="77777777" w:rsidR="00F0092C" w:rsidRPr="00D70946" w:rsidRDefault="00F0092C" w:rsidP="009D4432"/>
    <w:p w14:paraId="4AEABEE6" w14:textId="77777777" w:rsidR="00E811C8" w:rsidRPr="00D70946" w:rsidRDefault="00E811C8" w:rsidP="009D4432">
      <w:pPr>
        <w:pStyle w:val="TH"/>
      </w:pPr>
      <w:r w:rsidRPr="00D70946">
        <w:t>Table 9.1.7.2.3.3-1: RRCReconfiguration (step 2, Table 9.1.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811C8" w:rsidRPr="00D70946" w14:paraId="65E1789A" w14:textId="77777777" w:rsidTr="00F33823">
        <w:trPr>
          <w:gridBefore w:val="1"/>
          <w:wBefore w:w="9" w:type="dxa"/>
        </w:trPr>
        <w:tc>
          <w:tcPr>
            <w:tcW w:w="9738" w:type="dxa"/>
            <w:gridSpan w:val="4"/>
          </w:tcPr>
          <w:p w14:paraId="2AAA6495" w14:textId="77777777" w:rsidR="00E811C8" w:rsidRPr="00D70946" w:rsidRDefault="00E811C8" w:rsidP="009D4432">
            <w:pPr>
              <w:pStyle w:val="TAL"/>
            </w:pPr>
            <w:r w:rsidRPr="00D70946">
              <w:t xml:space="preserve">Derivation Path: TS 38.508-1 [4], Table </w:t>
            </w:r>
            <w:r w:rsidR="0075232C" w:rsidRPr="00D70946">
              <w:t>4.6.1-13</w:t>
            </w:r>
          </w:p>
        </w:tc>
      </w:tr>
      <w:tr w:rsidR="00E811C8" w:rsidRPr="00D70946" w14:paraId="3F34BC4B" w14:textId="77777777" w:rsidTr="00F33823">
        <w:tblPrEx>
          <w:tblCellMar>
            <w:left w:w="108" w:type="dxa"/>
            <w:right w:w="108" w:type="dxa"/>
          </w:tblCellMar>
        </w:tblPrEx>
        <w:tc>
          <w:tcPr>
            <w:tcW w:w="4535" w:type="dxa"/>
            <w:gridSpan w:val="2"/>
          </w:tcPr>
          <w:p w14:paraId="15DC88EF" w14:textId="77777777" w:rsidR="00E811C8" w:rsidRPr="00D70946" w:rsidRDefault="00E811C8" w:rsidP="009D4432">
            <w:pPr>
              <w:pStyle w:val="TAH"/>
            </w:pPr>
            <w:r w:rsidRPr="00D70946">
              <w:t>Information Element</w:t>
            </w:r>
          </w:p>
        </w:tc>
        <w:tc>
          <w:tcPr>
            <w:tcW w:w="2267" w:type="dxa"/>
          </w:tcPr>
          <w:p w14:paraId="487DFC42" w14:textId="77777777" w:rsidR="00E811C8" w:rsidRPr="00D70946" w:rsidRDefault="00E811C8" w:rsidP="009D4432">
            <w:pPr>
              <w:pStyle w:val="TAH"/>
            </w:pPr>
            <w:r w:rsidRPr="00D70946">
              <w:t>Value/remark</w:t>
            </w:r>
          </w:p>
        </w:tc>
        <w:tc>
          <w:tcPr>
            <w:tcW w:w="1700" w:type="dxa"/>
          </w:tcPr>
          <w:p w14:paraId="24435C1A" w14:textId="77777777" w:rsidR="00E811C8" w:rsidRPr="00D70946" w:rsidRDefault="00E811C8" w:rsidP="009D4432">
            <w:pPr>
              <w:pStyle w:val="TAH"/>
            </w:pPr>
            <w:r w:rsidRPr="00D70946">
              <w:t>Comment</w:t>
            </w:r>
          </w:p>
        </w:tc>
        <w:tc>
          <w:tcPr>
            <w:tcW w:w="1245" w:type="dxa"/>
          </w:tcPr>
          <w:p w14:paraId="4731090B" w14:textId="77777777" w:rsidR="00E811C8" w:rsidRPr="00D70946" w:rsidRDefault="00E811C8" w:rsidP="009D4432">
            <w:pPr>
              <w:pStyle w:val="TAH"/>
            </w:pPr>
            <w:r w:rsidRPr="00D70946">
              <w:t>Condition</w:t>
            </w:r>
          </w:p>
        </w:tc>
      </w:tr>
      <w:tr w:rsidR="00E811C8" w:rsidRPr="00D70946" w14:paraId="03AD8BCB" w14:textId="77777777" w:rsidTr="00F33823">
        <w:tblPrEx>
          <w:tblCellMar>
            <w:left w:w="108" w:type="dxa"/>
            <w:right w:w="108" w:type="dxa"/>
          </w:tblCellMar>
        </w:tblPrEx>
        <w:tc>
          <w:tcPr>
            <w:tcW w:w="4535" w:type="dxa"/>
            <w:gridSpan w:val="2"/>
          </w:tcPr>
          <w:p w14:paraId="65286628" w14:textId="77777777" w:rsidR="00E811C8" w:rsidRPr="00D70946" w:rsidRDefault="00E811C8" w:rsidP="009D4432">
            <w:pPr>
              <w:pStyle w:val="TAL"/>
            </w:pPr>
            <w:r w:rsidRPr="00D70946">
              <w:t>RRCReconfiguration ::= SEQUENCE {</w:t>
            </w:r>
          </w:p>
        </w:tc>
        <w:tc>
          <w:tcPr>
            <w:tcW w:w="2267" w:type="dxa"/>
          </w:tcPr>
          <w:p w14:paraId="59E3EF5C" w14:textId="77777777" w:rsidR="00E811C8" w:rsidRPr="00D70946" w:rsidRDefault="00E811C8" w:rsidP="009D4432">
            <w:pPr>
              <w:pStyle w:val="TAL"/>
            </w:pPr>
          </w:p>
        </w:tc>
        <w:tc>
          <w:tcPr>
            <w:tcW w:w="1700" w:type="dxa"/>
          </w:tcPr>
          <w:p w14:paraId="18628CAB" w14:textId="77777777" w:rsidR="00E811C8" w:rsidRPr="00D70946" w:rsidRDefault="00E811C8" w:rsidP="009D4432">
            <w:pPr>
              <w:pStyle w:val="TAL"/>
            </w:pPr>
          </w:p>
        </w:tc>
        <w:tc>
          <w:tcPr>
            <w:tcW w:w="1245" w:type="dxa"/>
          </w:tcPr>
          <w:p w14:paraId="17BB3359" w14:textId="77777777" w:rsidR="00E811C8" w:rsidRPr="00D70946" w:rsidRDefault="00E811C8" w:rsidP="009D4432">
            <w:pPr>
              <w:pStyle w:val="TAL"/>
            </w:pPr>
          </w:p>
        </w:tc>
      </w:tr>
      <w:tr w:rsidR="00E811C8" w:rsidRPr="00D70946" w14:paraId="445185E9" w14:textId="77777777" w:rsidTr="00F33823">
        <w:tblPrEx>
          <w:tblCellMar>
            <w:left w:w="108" w:type="dxa"/>
            <w:right w:w="108" w:type="dxa"/>
          </w:tblCellMar>
        </w:tblPrEx>
        <w:tc>
          <w:tcPr>
            <w:tcW w:w="4535" w:type="dxa"/>
            <w:gridSpan w:val="2"/>
          </w:tcPr>
          <w:p w14:paraId="33D88F89" w14:textId="77777777" w:rsidR="00E811C8" w:rsidRPr="00D70946" w:rsidRDefault="00E811C8" w:rsidP="009D4432">
            <w:pPr>
              <w:pStyle w:val="TAL"/>
            </w:pPr>
            <w:r w:rsidRPr="00D70946">
              <w:t xml:space="preserve">  criticalExtensions CHOICE {</w:t>
            </w:r>
          </w:p>
        </w:tc>
        <w:tc>
          <w:tcPr>
            <w:tcW w:w="2267" w:type="dxa"/>
          </w:tcPr>
          <w:p w14:paraId="16075BBB" w14:textId="77777777" w:rsidR="00E811C8" w:rsidRPr="00D70946" w:rsidRDefault="00E811C8" w:rsidP="009D4432">
            <w:pPr>
              <w:pStyle w:val="TAL"/>
            </w:pPr>
          </w:p>
        </w:tc>
        <w:tc>
          <w:tcPr>
            <w:tcW w:w="1700" w:type="dxa"/>
          </w:tcPr>
          <w:p w14:paraId="3356CA0F" w14:textId="77777777" w:rsidR="00E811C8" w:rsidRPr="00D70946" w:rsidRDefault="00E811C8" w:rsidP="009D4432">
            <w:pPr>
              <w:pStyle w:val="TAL"/>
            </w:pPr>
          </w:p>
        </w:tc>
        <w:tc>
          <w:tcPr>
            <w:tcW w:w="1245" w:type="dxa"/>
          </w:tcPr>
          <w:p w14:paraId="239272F9" w14:textId="77777777" w:rsidR="00E811C8" w:rsidRPr="00D70946" w:rsidRDefault="00E811C8" w:rsidP="009D4432">
            <w:pPr>
              <w:pStyle w:val="TAL"/>
            </w:pPr>
          </w:p>
        </w:tc>
      </w:tr>
      <w:tr w:rsidR="00E811C8" w:rsidRPr="00D70946" w14:paraId="50BFE154" w14:textId="77777777" w:rsidTr="00F33823">
        <w:tblPrEx>
          <w:tblCellMar>
            <w:left w:w="108" w:type="dxa"/>
            <w:right w:w="108" w:type="dxa"/>
          </w:tblCellMar>
        </w:tblPrEx>
        <w:tc>
          <w:tcPr>
            <w:tcW w:w="4535" w:type="dxa"/>
            <w:gridSpan w:val="2"/>
            <w:tcBorders>
              <w:bottom w:val="single" w:sz="4" w:space="0" w:color="auto"/>
            </w:tcBorders>
          </w:tcPr>
          <w:p w14:paraId="068B121E" w14:textId="77777777" w:rsidR="00E811C8" w:rsidRPr="00D70946" w:rsidRDefault="00E811C8" w:rsidP="009D4432">
            <w:pPr>
              <w:pStyle w:val="TAL"/>
            </w:pPr>
            <w:r w:rsidRPr="00D70946">
              <w:t xml:space="preserve">    rrcReconfiguration SEQUENCE {</w:t>
            </w:r>
          </w:p>
        </w:tc>
        <w:tc>
          <w:tcPr>
            <w:tcW w:w="2267" w:type="dxa"/>
          </w:tcPr>
          <w:p w14:paraId="2042AD8A" w14:textId="77777777" w:rsidR="00E811C8" w:rsidRPr="00D70946" w:rsidRDefault="00E811C8" w:rsidP="009D4432">
            <w:pPr>
              <w:pStyle w:val="TAL"/>
            </w:pPr>
          </w:p>
        </w:tc>
        <w:tc>
          <w:tcPr>
            <w:tcW w:w="1700" w:type="dxa"/>
          </w:tcPr>
          <w:p w14:paraId="39085A27" w14:textId="77777777" w:rsidR="00E811C8" w:rsidRPr="00D70946" w:rsidRDefault="00E811C8" w:rsidP="009D4432">
            <w:pPr>
              <w:pStyle w:val="TAL"/>
            </w:pPr>
          </w:p>
        </w:tc>
        <w:tc>
          <w:tcPr>
            <w:tcW w:w="1245" w:type="dxa"/>
          </w:tcPr>
          <w:p w14:paraId="10776DE7" w14:textId="77777777" w:rsidR="00E811C8" w:rsidRPr="00D70946" w:rsidRDefault="00E811C8" w:rsidP="009D4432">
            <w:pPr>
              <w:pStyle w:val="TAL"/>
            </w:pPr>
          </w:p>
        </w:tc>
      </w:tr>
      <w:tr w:rsidR="00E811C8" w:rsidRPr="00D70946" w14:paraId="4C7A80D4" w14:textId="77777777" w:rsidTr="00F33823">
        <w:tblPrEx>
          <w:tblCellMar>
            <w:left w:w="108" w:type="dxa"/>
            <w:right w:w="108" w:type="dxa"/>
          </w:tblCellMar>
        </w:tblPrEx>
        <w:tc>
          <w:tcPr>
            <w:tcW w:w="4535" w:type="dxa"/>
            <w:gridSpan w:val="2"/>
            <w:tcBorders>
              <w:bottom w:val="nil"/>
            </w:tcBorders>
          </w:tcPr>
          <w:p w14:paraId="6C342602" w14:textId="77777777" w:rsidR="00E811C8" w:rsidRPr="00D70946" w:rsidRDefault="00E811C8" w:rsidP="009D4432">
            <w:pPr>
              <w:pStyle w:val="TAL"/>
            </w:pPr>
            <w:r w:rsidRPr="00D70946">
              <w:t xml:space="preserve">      radioBearerConfig</w:t>
            </w:r>
          </w:p>
        </w:tc>
        <w:tc>
          <w:tcPr>
            <w:tcW w:w="2267" w:type="dxa"/>
          </w:tcPr>
          <w:p w14:paraId="27A31A68" w14:textId="77777777" w:rsidR="00E811C8" w:rsidRPr="00D70946" w:rsidRDefault="00E811C8" w:rsidP="009D4432">
            <w:pPr>
              <w:pStyle w:val="TAL"/>
            </w:pPr>
            <w:r w:rsidRPr="00D70946">
              <w:t>RadioBearerConfig</w:t>
            </w:r>
          </w:p>
        </w:tc>
        <w:tc>
          <w:tcPr>
            <w:tcW w:w="1700" w:type="dxa"/>
          </w:tcPr>
          <w:p w14:paraId="3738CF0A" w14:textId="77777777" w:rsidR="00E811C8" w:rsidRPr="00D70946" w:rsidRDefault="00E811C8" w:rsidP="009D4432">
            <w:pPr>
              <w:pStyle w:val="TAL"/>
            </w:pPr>
          </w:p>
        </w:tc>
        <w:tc>
          <w:tcPr>
            <w:tcW w:w="1245" w:type="dxa"/>
          </w:tcPr>
          <w:p w14:paraId="196B8282" w14:textId="77777777" w:rsidR="00E811C8" w:rsidRPr="00D70946" w:rsidRDefault="00E811C8" w:rsidP="009D4432">
            <w:pPr>
              <w:pStyle w:val="TAL"/>
            </w:pPr>
          </w:p>
        </w:tc>
      </w:tr>
      <w:tr w:rsidR="00E406E4" w:rsidRPr="00D70946" w14:paraId="7E8B3B84" w14:textId="77777777" w:rsidTr="00A25BB5">
        <w:tblPrEx>
          <w:tblCellMar>
            <w:left w:w="108" w:type="dxa"/>
            <w:right w:w="108" w:type="dxa"/>
          </w:tblCellMar>
        </w:tblPrEx>
        <w:tc>
          <w:tcPr>
            <w:tcW w:w="4535" w:type="dxa"/>
            <w:gridSpan w:val="2"/>
            <w:tcBorders>
              <w:bottom w:val="nil"/>
            </w:tcBorders>
          </w:tcPr>
          <w:p w14:paraId="12AD296C" w14:textId="77777777" w:rsidR="00E406E4" w:rsidRPr="00D70946" w:rsidRDefault="00E406E4" w:rsidP="009D4432">
            <w:pPr>
              <w:pStyle w:val="TAL"/>
            </w:pPr>
            <w:r w:rsidRPr="00D70946">
              <w:t xml:space="preserve">      masterCellGroup</w:t>
            </w:r>
          </w:p>
        </w:tc>
        <w:tc>
          <w:tcPr>
            <w:tcW w:w="2267" w:type="dxa"/>
          </w:tcPr>
          <w:p w14:paraId="181AD700" w14:textId="77777777" w:rsidR="00E406E4" w:rsidRPr="00D70946" w:rsidRDefault="00E406E4" w:rsidP="009D4432">
            <w:pPr>
              <w:pStyle w:val="TAL"/>
            </w:pPr>
            <w:r w:rsidRPr="00D70946">
              <w:t>MasterCellGroup</w:t>
            </w:r>
          </w:p>
        </w:tc>
        <w:tc>
          <w:tcPr>
            <w:tcW w:w="1700" w:type="dxa"/>
          </w:tcPr>
          <w:p w14:paraId="58B6C868" w14:textId="77777777" w:rsidR="00E406E4" w:rsidRPr="00D70946" w:rsidRDefault="00E406E4" w:rsidP="009D4432">
            <w:pPr>
              <w:pStyle w:val="TAL"/>
            </w:pPr>
          </w:p>
        </w:tc>
        <w:tc>
          <w:tcPr>
            <w:tcW w:w="1245" w:type="dxa"/>
          </w:tcPr>
          <w:p w14:paraId="77331A77" w14:textId="77777777" w:rsidR="00E406E4" w:rsidRPr="00D70946" w:rsidRDefault="00E406E4" w:rsidP="009D4432">
            <w:pPr>
              <w:pStyle w:val="TAL"/>
            </w:pPr>
          </w:p>
        </w:tc>
      </w:tr>
      <w:tr w:rsidR="00E811C8" w:rsidRPr="00D70946" w14:paraId="15031C97" w14:textId="77777777" w:rsidTr="00F33823">
        <w:tblPrEx>
          <w:tblCellMar>
            <w:left w:w="108" w:type="dxa"/>
            <w:right w:w="108" w:type="dxa"/>
          </w:tblCellMar>
        </w:tblPrEx>
        <w:tc>
          <w:tcPr>
            <w:tcW w:w="4535" w:type="dxa"/>
            <w:gridSpan w:val="2"/>
            <w:tcBorders>
              <w:bottom w:val="single" w:sz="4" w:space="0" w:color="auto"/>
            </w:tcBorders>
          </w:tcPr>
          <w:p w14:paraId="3E77338F" w14:textId="77777777" w:rsidR="00E811C8" w:rsidRPr="00D70946" w:rsidRDefault="00E811C8" w:rsidP="009D4432">
            <w:pPr>
              <w:pStyle w:val="TAL"/>
            </w:pPr>
            <w:r w:rsidRPr="00D70946">
              <w:t xml:space="preserve">    }</w:t>
            </w:r>
          </w:p>
        </w:tc>
        <w:tc>
          <w:tcPr>
            <w:tcW w:w="2267" w:type="dxa"/>
          </w:tcPr>
          <w:p w14:paraId="7E01D17B" w14:textId="77777777" w:rsidR="00E811C8" w:rsidRPr="00D70946" w:rsidRDefault="00E811C8" w:rsidP="009D4432">
            <w:pPr>
              <w:pStyle w:val="TAL"/>
            </w:pPr>
          </w:p>
        </w:tc>
        <w:tc>
          <w:tcPr>
            <w:tcW w:w="1700" w:type="dxa"/>
          </w:tcPr>
          <w:p w14:paraId="26CE6867" w14:textId="77777777" w:rsidR="00E811C8" w:rsidRPr="00D70946" w:rsidRDefault="00E811C8" w:rsidP="009D4432">
            <w:pPr>
              <w:pStyle w:val="TAL"/>
            </w:pPr>
          </w:p>
        </w:tc>
        <w:tc>
          <w:tcPr>
            <w:tcW w:w="1245" w:type="dxa"/>
          </w:tcPr>
          <w:p w14:paraId="5787EFB0" w14:textId="77777777" w:rsidR="00E811C8" w:rsidRPr="00D70946" w:rsidRDefault="00E811C8" w:rsidP="009D4432">
            <w:pPr>
              <w:pStyle w:val="TAL"/>
            </w:pPr>
          </w:p>
        </w:tc>
      </w:tr>
      <w:tr w:rsidR="00E811C8" w:rsidRPr="00D70946" w14:paraId="711C127E" w14:textId="77777777" w:rsidTr="00F33823">
        <w:tblPrEx>
          <w:tblCellMar>
            <w:left w:w="108" w:type="dxa"/>
            <w:right w:w="108" w:type="dxa"/>
          </w:tblCellMar>
        </w:tblPrEx>
        <w:tc>
          <w:tcPr>
            <w:tcW w:w="4535" w:type="dxa"/>
            <w:gridSpan w:val="2"/>
            <w:tcBorders>
              <w:bottom w:val="single" w:sz="4" w:space="0" w:color="auto"/>
            </w:tcBorders>
          </w:tcPr>
          <w:p w14:paraId="336C84AE" w14:textId="77777777" w:rsidR="00E811C8" w:rsidRPr="00D70946" w:rsidRDefault="00E811C8" w:rsidP="009D4432">
            <w:pPr>
              <w:pStyle w:val="TAL"/>
            </w:pPr>
            <w:r w:rsidRPr="00D70946">
              <w:t xml:space="preserve">  }</w:t>
            </w:r>
          </w:p>
        </w:tc>
        <w:tc>
          <w:tcPr>
            <w:tcW w:w="2267" w:type="dxa"/>
          </w:tcPr>
          <w:p w14:paraId="652AC70C" w14:textId="77777777" w:rsidR="00E811C8" w:rsidRPr="00D70946" w:rsidRDefault="00E811C8" w:rsidP="009D4432">
            <w:pPr>
              <w:pStyle w:val="TAL"/>
            </w:pPr>
          </w:p>
        </w:tc>
        <w:tc>
          <w:tcPr>
            <w:tcW w:w="1700" w:type="dxa"/>
          </w:tcPr>
          <w:p w14:paraId="35230E46" w14:textId="77777777" w:rsidR="00E811C8" w:rsidRPr="00D70946" w:rsidRDefault="00E811C8" w:rsidP="009D4432">
            <w:pPr>
              <w:pStyle w:val="TAL"/>
            </w:pPr>
          </w:p>
        </w:tc>
        <w:tc>
          <w:tcPr>
            <w:tcW w:w="1245" w:type="dxa"/>
          </w:tcPr>
          <w:p w14:paraId="1CE75106" w14:textId="77777777" w:rsidR="00E811C8" w:rsidRPr="00D70946" w:rsidRDefault="00E811C8" w:rsidP="009D4432">
            <w:pPr>
              <w:pStyle w:val="TAL"/>
            </w:pPr>
          </w:p>
        </w:tc>
      </w:tr>
      <w:tr w:rsidR="00E811C8" w:rsidRPr="00D70946" w14:paraId="067EC9C2" w14:textId="77777777" w:rsidTr="00F33823">
        <w:tblPrEx>
          <w:tblCellMar>
            <w:left w:w="108" w:type="dxa"/>
            <w:right w:w="108" w:type="dxa"/>
          </w:tblCellMar>
        </w:tblPrEx>
        <w:tc>
          <w:tcPr>
            <w:tcW w:w="4535" w:type="dxa"/>
            <w:gridSpan w:val="2"/>
            <w:tcBorders>
              <w:bottom w:val="single" w:sz="4" w:space="0" w:color="auto"/>
            </w:tcBorders>
          </w:tcPr>
          <w:p w14:paraId="5CFE5845" w14:textId="77777777" w:rsidR="00E811C8" w:rsidRPr="00D70946" w:rsidRDefault="00E811C8" w:rsidP="009D4432">
            <w:pPr>
              <w:pStyle w:val="TAL"/>
            </w:pPr>
            <w:r w:rsidRPr="00D70946">
              <w:t>}</w:t>
            </w:r>
          </w:p>
        </w:tc>
        <w:tc>
          <w:tcPr>
            <w:tcW w:w="2267" w:type="dxa"/>
          </w:tcPr>
          <w:p w14:paraId="248D2982" w14:textId="77777777" w:rsidR="00E811C8" w:rsidRPr="00D70946" w:rsidRDefault="00E811C8" w:rsidP="009D4432">
            <w:pPr>
              <w:pStyle w:val="TAL"/>
            </w:pPr>
          </w:p>
        </w:tc>
        <w:tc>
          <w:tcPr>
            <w:tcW w:w="1700" w:type="dxa"/>
          </w:tcPr>
          <w:p w14:paraId="567E1CEB" w14:textId="77777777" w:rsidR="00E811C8" w:rsidRPr="00D70946" w:rsidRDefault="00E811C8" w:rsidP="009D4432">
            <w:pPr>
              <w:pStyle w:val="TAL"/>
            </w:pPr>
          </w:p>
        </w:tc>
        <w:tc>
          <w:tcPr>
            <w:tcW w:w="1245" w:type="dxa"/>
          </w:tcPr>
          <w:p w14:paraId="3F284228" w14:textId="77777777" w:rsidR="00E811C8" w:rsidRPr="00D70946" w:rsidRDefault="00E811C8" w:rsidP="009D4432">
            <w:pPr>
              <w:pStyle w:val="TAL"/>
            </w:pPr>
          </w:p>
        </w:tc>
      </w:tr>
    </w:tbl>
    <w:p w14:paraId="490EC70E" w14:textId="77777777" w:rsidR="00E811C8" w:rsidRPr="00D70946" w:rsidRDefault="00E811C8" w:rsidP="009D4432"/>
    <w:p w14:paraId="56F74B09" w14:textId="77777777" w:rsidR="00E811C8" w:rsidRPr="00D70946" w:rsidRDefault="00E811C8" w:rsidP="009D4432">
      <w:pPr>
        <w:pStyle w:val="TH"/>
      </w:pPr>
      <w:r w:rsidRPr="00D70946">
        <w:t>Table 9.1.7.2.3.3-2</w:t>
      </w:r>
      <w:r w:rsidR="00E406E4" w:rsidRPr="00D70946">
        <w:t>a</w:t>
      </w:r>
      <w:r w:rsidRPr="00D70946">
        <w:t xml:space="preserve">: RadioBearerConfig (Table 9.1.7.2.3.3-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811C8" w:rsidRPr="00D70946" w14:paraId="5DA187D2" w14:textId="77777777" w:rsidTr="00F33823">
        <w:tc>
          <w:tcPr>
            <w:tcW w:w="9747" w:type="dxa"/>
            <w:gridSpan w:val="4"/>
          </w:tcPr>
          <w:p w14:paraId="68068823" w14:textId="77777777" w:rsidR="00E811C8" w:rsidRPr="00D70946" w:rsidRDefault="00E811C8" w:rsidP="009D4432">
            <w:pPr>
              <w:pStyle w:val="TAL"/>
              <w:rPr>
                <w:b/>
              </w:rPr>
            </w:pPr>
            <w:r w:rsidRPr="00D70946">
              <w:t xml:space="preserve"> Derivation Path: TS 38.508-1 [4], Table </w:t>
            </w:r>
            <w:r w:rsidR="00053975" w:rsidRPr="00D70946">
              <w:t>4.6.3-132</w:t>
            </w:r>
          </w:p>
        </w:tc>
      </w:tr>
      <w:tr w:rsidR="00E811C8" w:rsidRPr="00D70946" w14:paraId="038B9A65" w14:textId="77777777" w:rsidTr="00F33823">
        <w:tc>
          <w:tcPr>
            <w:tcW w:w="4535" w:type="dxa"/>
          </w:tcPr>
          <w:p w14:paraId="18E46CB7" w14:textId="77777777" w:rsidR="00E811C8" w:rsidRPr="00D70946" w:rsidRDefault="00E811C8" w:rsidP="009D4432">
            <w:pPr>
              <w:pStyle w:val="TAH"/>
            </w:pPr>
            <w:r w:rsidRPr="00D70946">
              <w:t>Information Element</w:t>
            </w:r>
          </w:p>
        </w:tc>
        <w:tc>
          <w:tcPr>
            <w:tcW w:w="2267" w:type="dxa"/>
          </w:tcPr>
          <w:p w14:paraId="0E2B71C4" w14:textId="77777777" w:rsidR="00E811C8" w:rsidRPr="00D70946" w:rsidRDefault="00E811C8" w:rsidP="009D4432">
            <w:pPr>
              <w:pStyle w:val="TAH"/>
            </w:pPr>
            <w:r w:rsidRPr="00D70946">
              <w:t>Value/remark</w:t>
            </w:r>
          </w:p>
        </w:tc>
        <w:tc>
          <w:tcPr>
            <w:tcW w:w="1700" w:type="dxa"/>
          </w:tcPr>
          <w:p w14:paraId="33B8120B" w14:textId="77777777" w:rsidR="00E811C8" w:rsidRPr="00D70946" w:rsidRDefault="00E811C8" w:rsidP="009D4432">
            <w:pPr>
              <w:pStyle w:val="TAH"/>
            </w:pPr>
            <w:r w:rsidRPr="00D70946">
              <w:t>Comment</w:t>
            </w:r>
          </w:p>
        </w:tc>
        <w:tc>
          <w:tcPr>
            <w:tcW w:w="1245" w:type="dxa"/>
          </w:tcPr>
          <w:p w14:paraId="3798FF6C" w14:textId="77777777" w:rsidR="00E811C8" w:rsidRPr="00D70946" w:rsidRDefault="00E811C8" w:rsidP="009D4432">
            <w:pPr>
              <w:pStyle w:val="TAH"/>
            </w:pPr>
            <w:r w:rsidRPr="00D70946">
              <w:t>Condition</w:t>
            </w:r>
          </w:p>
        </w:tc>
      </w:tr>
      <w:tr w:rsidR="00E811C8" w:rsidRPr="00D70946" w14:paraId="41AC88AD" w14:textId="77777777" w:rsidTr="00F33823">
        <w:tc>
          <w:tcPr>
            <w:tcW w:w="4535" w:type="dxa"/>
          </w:tcPr>
          <w:p w14:paraId="1DAEC519" w14:textId="77777777" w:rsidR="00E811C8" w:rsidRPr="00D70946" w:rsidRDefault="00E811C8" w:rsidP="009D4432">
            <w:pPr>
              <w:pStyle w:val="TAL"/>
            </w:pPr>
            <w:r w:rsidRPr="00D70946">
              <w:t xml:space="preserve">RadioBearerConfig ::= </w:t>
            </w:r>
            <w:r w:rsidRPr="00D70946">
              <w:rPr>
                <w:snapToGrid w:val="0"/>
              </w:rPr>
              <w:t xml:space="preserve">SEQUENCE </w:t>
            </w:r>
            <w:r w:rsidRPr="00D70946">
              <w:t>{</w:t>
            </w:r>
          </w:p>
        </w:tc>
        <w:tc>
          <w:tcPr>
            <w:tcW w:w="2267" w:type="dxa"/>
          </w:tcPr>
          <w:p w14:paraId="54CC1098" w14:textId="77777777" w:rsidR="00E811C8" w:rsidRPr="00D70946" w:rsidRDefault="00E811C8" w:rsidP="009D4432">
            <w:pPr>
              <w:pStyle w:val="TAL"/>
            </w:pPr>
          </w:p>
        </w:tc>
        <w:tc>
          <w:tcPr>
            <w:tcW w:w="1700" w:type="dxa"/>
          </w:tcPr>
          <w:p w14:paraId="33A5801F" w14:textId="77777777" w:rsidR="00E811C8" w:rsidRPr="00D70946" w:rsidRDefault="00E811C8" w:rsidP="009D4432">
            <w:pPr>
              <w:pStyle w:val="TAL"/>
            </w:pPr>
          </w:p>
        </w:tc>
        <w:tc>
          <w:tcPr>
            <w:tcW w:w="1245" w:type="dxa"/>
          </w:tcPr>
          <w:p w14:paraId="6F30E420" w14:textId="77777777" w:rsidR="00E811C8" w:rsidRPr="00D70946" w:rsidRDefault="00E811C8" w:rsidP="009D4432">
            <w:pPr>
              <w:pStyle w:val="TAL"/>
            </w:pPr>
          </w:p>
        </w:tc>
      </w:tr>
      <w:tr w:rsidR="00E811C8" w:rsidRPr="00D70946" w14:paraId="0F7688EC" w14:textId="77777777" w:rsidTr="00F33823">
        <w:tc>
          <w:tcPr>
            <w:tcW w:w="4535" w:type="dxa"/>
          </w:tcPr>
          <w:p w14:paraId="130421CD" w14:textId="77777777" w:rsidR="00E811C8" w:rsidRPr="00D70946" w:rsidRDefault="00E811C8" w:rsidP="009D4432">
            <w:pPr>
              <w:pStyle w:val="TAL"/>
            </w:pPr>
            <w:r w:rsidRPr="00D70946">
              <w:t xml:space="preserve">  drb-</w:t>
            </w:r>
            <w:r w:rsidRPr="00D70946">
              <w:rPr>
                <w:snapToGrid w:val="0"/>
              </w:rPr>
              <w:t>ToRelease</w:t>
            </w:r>
            <w:r w:rsidRPr="00D70946">
              <w:t>List</w:t>
            </w:r>
            <w:r w:rsidRPr="00D70946">
              <w:rPr>
                <w:snapToGrid w:val="0"/>
              </w:rPr>
              <w:t xml:space="preserve"> SEQUENCE</w:t>
            </w:r>
            <w:r w:rsidR="00A36270" w:rsidRPr="00D70946">
              <w:t xml:space="preserve"> (SIZE (1..maxDRB)) OF DRB-Identity</w:t>
            </w:r>
            <w:r w:rsidRPr="00D70946">
              <w:rPr>
                <w:snapToGrid w:val="0"/>
              </w:rPr>
              <w:t xml:space="preserve"> </w:t>
            </w:r>
            <w:r w:rsidRPr="00D70946">
              <w:t>{</w:t>
            </w:r>
          </w:p>
        </w:tc>
        <w:tc>
          <w:tcPr>
            <w:tcW w:w="2267" w:type="dxa"/>
          </w:tcPr>
          <w:p w14:paraId="20917DDB" w14:textId="77777777" w:rsidR="00E811C8" w:rsidRPr="00D70946" w:rsidRDefault="00A36270" w:rsidP="009D4432">
            <w:pPr>
              <w:pStyle w:val="TAL"/>
            </w:pPr>
            <w:r w:rsidRPr="00D70946">
              <w:t>1 entry</w:t>
            </w:r>
          </w:p>
        </w:tc>
        <w:tc>
          <w:tcPr>
            <w:tcW w:w="1700" w:type="dxa"/>
          </w:tcPr>
          <w:p w14:paraId="0895FFDF" w14:textId="77777777" w:rsidR="00E811C8" w:rsidRPr="00D70946" w:rsidRDefault="00E811C8" w:rsidP="009D4432">
            <w:pPr>
              <w:pStyle w:val="TAL"/>
            </w:pPr>
          </w:p>
        </w:tc>
        <w:tc>
          <w:tcPr>
            <w:tcW w:w="1245" w:type="dxa"/>
          </w:tcPr>
          <w:p w14:paraId="7D85C229" w14:textId="77777777" w:rsidR="00E811C8" w:rsidRPr="00D70946" w:rsidRDefault="00E811C8" w:rsidP="009D4432">
            <w:pPr>
              <w:pStyle w:val="TAL"/>
            </w:pPr>
          </w:p>
        </w:tc>
      </w:tr>
      <w:tr w:rsidR="00A36270" w:rsidRPr="00D70946" w14:paraId="17651637" w14:textId="77777777" w:rsidTr="00F33823">
        <w:tc>
          <w:tcPr>
            <w:tcW w:w="4535" w:type="dxa"/>
          </w:tcPr>
          <w:p w14:paraId="516F7A1C" w14:textId="77777777" w:rsidR="00A36270" w:rsidRPr="00D70946" w:rsidRDefault="00A36270" w:rsidP="009D4432">
            <w:pPr>
              <w:pStyle w:val="TAL"/>
              <w:rPr>
                <w:lang w:eastAsia="zh-CN"/>
              </w:rPr>
            </w:pPr>
            <w:r w:rsidRPr="00D70946">
              <w:t xml:space="preserve">    DRB-Identity[1]</w:t>
            </w:r>
          </w:p>
        </w:tc>
        <w:tc>
          <w:tcPr>
            <w:tcW w:w="2267" w:type="dxa"/>
          </w:tcPr>
          <w:p w14:paraId="3CAC5CBD" w14:textId="77777777" w:rsidR="00A36270" w:rsidRPr="00D70946" w:rsidRDefault="00A36270" w:rsidP="009D4432">
            <w:pPr>
              <w:pStyle w:val="TAL"/>
            </w:pPr>
            <w:r w:rsidRPr="00D70946">
              <w:t>DRB configured in the preamble</w:t>
            </w:r>
          </w:p>
        </w:tc>
        <w:tc>
          <w:tcPr>
            <w:tcW w:w="1700" w:type="dxa"/>
          </w:tcPr>
          <w:p w14:paraId="3B6E8CF6" w14:textId="77777777" w:rsidR="00A36270" w:rsidRPr="00D70946" w:rsidRDefault="00A36270" w:rsidP="009D4432">
            <w:pPr>
              <w:pStyle w:val="TAL"/>
            </w:pPr>
            <w:r w:rsidRPr="00D70946">
              <w:t>entry 1</w:t>
            </w:r>
          </w:p>
        </w:tc>
        <w:tc>
          <w:tcPr>
            <w:tcW w:w="1245" w:type="dxa"/>
          </w:tcPr>
          <w:p w14:paraId="1B228C17" w14:textId="77777777" w:rsidR="00A36270" w:rsidRPr="00D70946" w:rsidRDefault="00A36270" w:rsidP="009D4432">
            <w:pPr>
              <w:pStyle w:val="TAL"/>
            </w:pPr>
          </w:p>
        </w:tc>
      </w:tr>
      <w:tr w:rsidR="00A36270" w:rsidRPr="00D70946" w14:paraId="73A429BF" w14:textId="77777777" w:rsidTr="00F33823">
        <w:tc>
          <w:tcPr>
            <w:tcW w:w="4535" w:type="dxa"/>
          </w:tcPr>
          <w:p w14:paraId="1C11F6E0" w14:textId="77777777" w:rsidR="00A36270" w:rsidRPr="00D70946" w:rsidRDefault="00A36270" w:rsidP="009D4432">
            <w:pPr>
              <w:pStyle w:val="TAL"/>
            </w:pPr>
            <w:r w:rsidRPr="00D70946">
              <w:t xml:space="preserve">  }</w:t>
            </w:r>
          </w:p>
        </w:tc>
        <w:tc>
          <w:tcPr>
            <w:tcW w:w="2267" w:type="dxa"/>
          </w:tcPr>
          <w:p w14:paraId="7838C05F" w14:textId="77777777" w:rsidR="00A36270" w:rsidRPr="00D70946" w:rsidRDefault="00A36270" w:rsidP="009D4432">
            <w:pPr>
              <w:pStyle w:val="TAL"/>
            </w:pPr>
          </w:p>
        </w:tc>
        <w:tc>
          <w:tcPr>
            <w:tcW w:w="1700" w:type="dxa"/>
          </w:tcPr>
          <w:p w14:paraId="3438E3EA" w14:textId="77777777" w:rsidR="00A36270" w:rsidRPr="00D70946" w:rsidRDefault="00A36270" w:rsidP="009D4432">
            <w:pPr>
              <w:pStyle w:val="TAL"/>
            </w:pPr>
          </w:p>
        </w:tc>
        <w:tc>
          <w:tcPr>
            <w:tcW w:w="1245" w:type="dxa"/>
          </w:tcPr>
          <w:p w14:paraId="058C54F7" w14:textId="77777777" w:rsidR="00A36270" w:rsidRPr="00D70946" w:rsidRDefault="00A36270" w:rsidP="009D4432">
            <w:pPr>
              <w:pStyle w:val="TAL"/>
            </w:pPr>
          </w:p>
        </w:tc>
      </w:tr>
      <w:tr w:rsidR="00A36270" w:rsidRPr="00D70946" w14:paraId="476785F7" w14:textId="77777777" w:rsidTr="00F33823">
        <w:tc>
          <w:tcPr>
            <w:tcW w:w="4535" w:type="dxa"/>
          </w:tcPr>
          <w:p w14:paraId="7BE2700E" w14:textId="77777777" w:rsidR="00A36270" w:rsidRPr="00D70946" w:rsidRDefault="00A36270" w:rsidP="009D4432">
            <w:pPr>
              <w:pStyle w:val="TAL"/>
            </w:pPr>
            <w:r w:rsidRPr="00D70946">
              <w:t>}</w:t>
            </w:r>
          </w:p>
        </w:tc>
        <w:tc>
          <w:tcPr>
            <w:tcW w:w="2267" w:type="dxa"/>
          </w:tcPr>
          <w:p w14:paraId="38F1CA0A" w14:textId="77777777" w:rsidR="00A36270" w:rsidRPr="00D70946" w:rsidRDefault="00A36270" w:rsidP="009D4432">
            <w:pPr>
              <w:pStyle w:val="TAL"/>
            </w:pPr>
          </w:p>
        </w:tc>
        <w:tc>
          <w:tcPr>
            <w:tcW w:w="1700" w:type="dxa"/>
          </w:tcPr>
          <w:p w14:paraId="2EE0AC56" w14:textId="77777777" w:rsidR="00A36270" w:rsidRPr="00D70946" w:rsidRDefault="00A36270" w:rsidP="009D4432">
            <w:pPr>
              <w:pStyle w:val="TAL"/>
            </w:pPr>
          </w:p>
        </w:tc>
        <w:tc>
          <w:tcPr>
            <w:tcW w:w="1245" w:type="dxa"/>
          </w:tcPr>
          <w:p w14:paraId="7C403CC0" w14:textId="77777777" w:rsidR="00A36270" w:rsidRPr="00D70946" w:rsidRDefault="00A36270" w:rsidP="009D4432">
            <w:pPr>
              <w:pStyle w:val="TAL"/>
            </w:pPr>
          </w:p>
        </w:tc>
      </w:tr>
    </w:tbl>
    <w:p w14:paraId="698B2414" w14:textId="77777777" w:rsidR="00E406E4" w:rsidRPr="00D70946" w:rsidRDefault="00E406E4" w:rsidP="009D4432"/>
    <w:p w14:paraId="19F3FAD2" w14:textId="77777777" w:rsidR="00E406E4" w:rsidRPr="00D70946" w:rsidRDefault="00E406E4" w:rsidP="009D4432">
      <w:pPr>
        <w:pStyle w:val="TH"/>
      </w:pPr>
      <w:r w:rsidRPr="00D70946">
        <w:lastRenderedPageBreak/>
        <w:t>Table 9.1.7.2.3.3-2b: MasterCellGroup (Table 9.1.7.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406E4" w:rsidRPr="00D70946" w14:paraId="0EE15811" w14:textId="77777777" w:rsidTr="00A25BB5">
        <w:tc>
          <w:tcPr>
            <w:tcW w:w="9747" w:type="dxa"/>
            <w:gridSpan w:val="4"/>
          </w:tcPr>
          <w:p w14:paraId="3FE9FED0" w14:textId="77777777" w:rsidR="00E406E4" w:rsidRPr="00D70946" w:rsidRDefault="0029409F" w:rsidP="009D4432">
            <w:pPr>
              <w:pStyle w:val="TAH"/>
            </w:pPr>
            <w:r w:rsidRPr="00D70946">
              <w:t>Derivation path: TS 38</w:t>
            </w:r>
            <w:r w:rsidR="00E406E4" w:rsidRPr="00D70946">
              <w:t>.508-1 [4], Table 4.6.3-19</w:t>
            </w:r>
          </w:p>
        </w:tc>
      </w:tr>
      <w:tr w:rsidR="00E406E4" w:rsidRPr="00D70946" w14:paraId="265F6655" w14:textId="77777777" w:rsidTr="00A25BB5">
        <w:tc>
          <w:tcPr>
            <w:tcW w:w="4535" w:type="dxa"/>
          </w:tcPr>
          <w:p w14:paraId="75FC4A3B" w14:textId="77777777" w:rsidR="00E406E4" w:rsidRPr="00D70946" w:rsidRDefault="00E406E4" w:rsidP="009D4432">
            <w:pPr>
              <w:pStyle w:val="TAH"/>
            </w:pPr>
            <w:r w:rsidRPr="00D70946">
              <w:t>Information Element</w:t>
            </w:r>
          </w:p>
        </w:tc>
        <w:tc>
          <w:tcPr>
            <w:tcW w:w="2267" w:type="dxa"/>
          </w:tcPr>
          <w:p w14:paraId="6AB8B344" w14:textId="77777777" w:rsidR="00E406E4" w:rsidRPr="00D70946" w:rsidRDefault="00E406E4" w:rsidP="009D4432">
            <w:pPr>
              <w:pStyle w:val="TAH"/>
            </w:pPr>
            <w:r w:rsidRPr="00D70946">
              <w:t>Value/remark</w:t>
            </w:r>
          </w:p>
        </w:tc>
        <w:tc>
          <w:tcPr>
            <w:tcW w:w="1700" w:type="dxa"/>
          </w:tcPr>
          <w:p w14:paraId="4AC21F07" w14:textId="77777777" w:rsidR="00E406E4" w:rsidRPr="00D70946" w:rsidRDefault="00E406E4" w:rsidP="009D4432">
            <w:pPr>
              <w:pStyle w:val="TAH"/>
            </w:pPr>
            <w:r w:rsidRPr="00D70946">
              <w:t>Comment</w:t>
            </w:r>
          </w:p>
        </w:tc>
        <w:tc>
          <w:tcPr>
            <w:tcW w:w="1245" w:type="dxa"/>
          </w:tcPr>
          <w:p w14:paraId="142D3BE4" w14:textId="77777777" w:rsidR="00E406E4" w:rsidRPr="00D70946" w:rsidRDefault="00E406E4" w:rsidP="009D4432">
            <w:pPr>
              <w:pStyle w:val="TAH"/>
            </w:pPr>
            <w:r w:rsidRPr="00D70946">
              <w:t>Condition</w:t>
            </w:r>
          </w:p>
        </w:tc>
      </w:tr>
      <w:tr w:rsidR="00E406E4" w:rsidRPr="00D70946" w14:paraId="2ECB18F8" w14:textId="77777777" w:rsidTr="00A25BB5">
        <w:tc>
          <w:tcPr>
            <w:tcW w:w="4535" w:type="dxa"/>
          </w:tcPr>
          <w:p w14:paraId="34E58FD0" w14:textId="77777777" w:rsidR="00E406E4" w:rsidRPr="00D70946" w:rsidRDefault="00E406E4" w:rsidP="009D4432">
            <w:pPr>
              <w:pStyle w:val="TAL"/>
            </w:pPr>
            <w:r w:rsidRPr="00D70946">
              <w:t xml:space="preserve">CellGroupConfig ::= </w:t>
            </w:r>
            <w:r w:rsidRPr="00D70946">
              <w:rPr>
                <w:snapToGrid w:val="0"/>
              </w:rPr>
              <w:t xml:space="preserve">SEQUENCE </w:t>
            </w:r>
            <w:r w:rsidRPr="00D70946">
              <w:t>{</w:t>
            </w:r>
          </w:p>
        </w:tc>
        <w:tc>
          <w:tcPr>
            <w:tcW w:w="2267" w:type="dxa"/>
          </w:tcPr>
          <w:p w14:paraId="65CAFC98" w14:textId="77777777" w:rsidR="00E406E4" w:rsidRPr="00D70946" w:rsidRDefault="00E406E4" w:rsidP="009D4432">
            <w:pPr>
              <w:pStyle w:val="TAL"/>
            </w:pPr>
          </w:p>
        </w:tc>
        <w:tc>
          <w:tcPr>
            <w:tcW w:w="1700" w:type="dxa"/>
          </w:tcPr>
          <w:p w14:paraId="374951D9" w14:textId="77777777" w:rsidR="00E406E4" w:rsidRPr="00D70946" w:rsidRDefault="00E406E4" w:rsidP="009D4432">
            <w:pPr>
              <w:pStyle w:val="TAL"/>
            </w:pPr>
          </w:p>
        </w:tc>
        <w:tc>
          <w:tcPr>
            <w:tcW w:w="1245" w:type="dxa"/>
          </w:tcPr>
          <w:p w14:paraId="12D5CAA0" w14:textId="77777777" w:rsidR="00E406E4" w:rsidRPr="00D70946" w:rsidRDefault="00E406E4" w:rsidP="009D4432">
            <w:pPr>
              <w:pStyle w:val="TAL"/>
            </w:pPr>
          </w:p>
        </w:tc>
      </w:tr>
      <w:tr w:rsidR="00E406E4" w:rsidRPr="00D70946" w14:paraId="5D6C09C0" w14:textId="77777777" w:rsidTr="00A25BB5">
        <w:tc>
          <w:tcPr>
            <w:tcW w:w="4535" w:type="dxa"/>
          </w:tcPr>
          <w:p w14:paraId="4089A874" w14:textId="77777777" w:rsidR="00E406E4" w:rsidRPr="00D70946" w:rsidRDefault="00E406E4" w:rsidP="009D4432">
            <w:pPr>
              <w:pStyle w:val="TAL"/>
            </w:pPr>
            <w:r w:rsidRPr="00D70946">
              <w:t xml:space="preserve">  rlc-BearerToAddModList</w:t>
            </w:r>
          </w:p>
        </w:tc>
        <w:tc>
          <w:tcPr>
            <w:tcW w:w="2267" w:type="dxa"/>
          </w:tcPr>
          <w:p w14:paraId="7C10331E" w14:textId="77777777" w:rsidR="00E406E4" w:rsidRPr="00D70946" w:rsidRDefault="00E406E4" w:rsidP="009D4432">
            <w:pPr>
              <w:pStyle w:val="TAL"/>
            </w:pPr>
            <w:r w:rsidRPr="00D70946">
              <w:t>Not present</w:t>
            </w:r>
          </w:p>
        </w:tc>
        <w:tc>
          <w:tcPr>
            <w:tcW w:w="1700" w:type="dxa"/>
          </w:tcPr>
          <w:p w14:paraId="148602F5" w14:textId="77777777" w:rsidR="00E406E4" w:rsidRPr="00D70946" w:rsidRDefault="00E406E4" w:rsidP="009D4432">
            <w:pPr>
              <w:pStyle w:val="TAL"/>
            </w:pPr>
          </w:p>
        </w:tc>
        <w:tc>
          <w:tcPr>
            <w:tcW w:w="1245" w:type="dxa"/>
          </w:tcPr>
          <w:p w14:paraId="742C2A9F" w14:textId="77777777" w:rsidR="00E406E4" w:rsidRPr="00D70946" w:rsidRDefault="00E406E4" w:rsidP="009D4432">
            <w:pPr>
              <w:pStyle w:val="TAL"/>
            </w:pPr>
          </w:p>
        </w:tc>
      </w:tr>
      <w:tr w:rsidR="00E406E4" w:rsidRPr="00D70946" w14:paraId="4655F4CB" w14:textId="77777777" w:rsidTr="00A25BB5">
        <w:tc>
          <w:tcPr>
            <w:tcW w:w="4535" w:type="dxa"/>
          </w:tcPr>
          <w:p w14:paraId="14BEEB7C" w14:textId="77777777" w:rsidR="00E406E4" w:rsidRPr="00D70946" w:rsidRDefault="00E406E4" w:rsidP="009D4432">
            <w:pPr>
              <w:pStyle w:val="TAL"/>
            </w:pPr>
            <w:r w:rsidRPr="00D70946">
              <w:t xml:space="preserve">  rlc-BearerToReleaseList SEQUENCE (SIZE(1..</w:t>
            </w:r>
            <w:r w:rsidR="00A36270" w:rsidRPr="00D70946">
              <w:t>maxLC-ID</w:t>
            </w:r>
            <w:r w:rsidRPr="00D70946">
              <w:t xml:space="preserve">)) OF </w:t>
            </w:r>
            <w:r w:rsidR="00A36270" w:rsidRPr="00D70946">
              <w:t>LogicalChannelIdentity</w:t>
            </w:r>
            <w:r w:rsidRPr="00D70946">
              <w:rPr>
                <w:lang w:eastAsia="zh-CN"/>
              </w:rPr>
              <w:t xml:space="preserve"> {</w:t>
            </w:r>
          </w:p>
        </w:tc>
        <w:tc>
          <w:tcPr>
            <w:tcW w:w="2267" w:type="dxa"/>
          </w:tcPr>
          <w:p w14:paraId="7B5CBAA0" w14:textId="77777777" w:rsidR="00E406E4" w:rsidRPr="00D70946" w:rsidRDefault="00E406E4" w:rsidP="009D4432">
            <w:pPr>
              <w:pStyle w:val="TAL"/>
            </w:pPr>
            <w:r w:rsidRPr="00D70946">
              <w:t>1 entry</w:t>
            </w:r>
          </w:p>
        </w:tc>
        <w:tc>
          <w:tcPr>
            <w:tcW w:w="1700" w:type="dxa"/>
          </w:tcPr>
          <w:p w14:paraId="2F709060" w14:textId="77777777" w:rsidR="00E406E4" w:rsidRPr="00D70946" w:rsidRDefault="00E406E4" w:rsidP="009D4432">
            <w:pPr>
              <w:pStyle w:val="TAL"/>
            </w:pPr>
          </w:p>
        </w:tc>
        <w:tc>
          <w:tcPr>
            <w:tcW w:w="1245" w:type="dxa"/>
          </w:tcPr>
          <w:p w14:paraId="0C5F7D48" w14:textId="77777777" w:rsidR="00E406E4" w:rsidRPr="00D70946" w:rsidRDefault="00E406E4" w:rsidP="009D4432">
            <w:pPr>
              <w:pStyle w:val="TAL"/>
            </w:pPr>
          </w:p>
        </w:tc>
      </w:tr>
      <w:tr w:rsidR="00A36270" w:rsidRPr="00D70946" w14:paraId="67DCD64C" w14:textId="77777777" w:rsidTr="00A25BB5">
        <w:tc>
          <w:tcPr>
            <w:tcW w:w="4535" w:type="dxa"/>
          </w:tcPr>
          <w:p w14:paraId="6A9CEE14" w14:textId="77777777" w:rsidR="00A36270" w:rsidRPr="00D70946" w:rsidRDefault="00A36270" w:rsidP="009D4432">
            <w:pPr>
              <w:pStyle w:val="TAL"/>
            </w:pPr>
            <w:r w:rsidRPr="00D70946">
              <w:t xml:space="preserve">    logicalChannelIdentity[1]</w:t>
            </w:r>
          </w:p>
        </w:tc>
        <w:tc>
          <w:tcPr>
            <w:tcW w:w="2267" w:type="dxa"/>
          </w:tcPr>
          <w:p w14:paraId="21666968" w14:textId="77777777" w:rsidR="00A36270" w:rsidRPr="00D70946" w:rsidRDefault="00A36270" w:rsidP="009D4432">
            <w:pPr>
              <w:pStyle w:val="TAL"/>
            </w:pPr>
            <w:r w:rsidRPr="00D70946">
              <w:t>Logical channel identity  corresponding to DRB configured in the preamble</w:t>
            </w:r>
          </w:p>
        </w:tc>
        <w:tc>
          <w:tcPr>
            <w:tcW w:w="1700" w:type="dxa"/>
          </w:tcPr>
          <w:p w14:paraId="70E68316" w14:textId="77777777" w:rsidR="00A36270" w:rsidRPr="00D70946" w:rsidRDefault="00A36270" w:rsidP="009D4432">
            <w:pPr>
              <w:pStyle w:val="TAL"/>
            </w:pPr>
            <w:r w:rsidRPr="00D70946">
              <w:t>entry 1</w:t>
            </w:r>
          </w:p>
        </w:tc>
        <w:tc>
          <w:tcPr>
            <w:tcW w:w="1245" w:type="dxa"/>
          </w:tcPr>
          <w:p w14:paraId="563FC7B2" w14:textId="77777777" w:rsidR="00A36270" w:rsidRPr="00D70946" w:rsidRDefault="00A36270" w:rsidP="009D4432">
            <w:pPr>
              <w:pStyle w:val="TAL"/>
            </w:pPr>
          </w:p>
        </w:tc>
      </w:tr>
      <w:tr w:rsidR="00A36270" w:rsidRPr="00D70946" w14:paraId="6EE35F84" w14:textId="77777777" w:rsidTr="00A25BB5">
        <w:tc>
          <w:tcPr>
            <w:tcW w:w="4535" w:type="dxa"/>
          </w:tcPr>
          <w:p w14:paraId="1E160B43" w14:textId="77777777" w:rsidR="00A36270" w:rsidRPr="00D70946" w:rsidRDefault="00A36270" w:rsidP="009D4432">
            <w:pPr>
              <w:pStyle w:val="TAL"/>
            </w:pPr>
            <w:r w:rsidRPr="00D70946">
              <w:t xml:space="preserve">  }</w:t>
            </w:r>
          </w:p>
        </w:tc>
        <w:tc>
          <w:tcPr>
            <w:tcW w:w="2267" w:type="dxa"/>
          </w:tcPr>
          <w:p w14:paraId="4EBAC129" w14:textId="77777777" w:rsidR="00A36270" w:rsidRPr="00D70946" w:rsidRDefault="00A36270" w:rsidP="009D4432">
            <w:pPr>
              <w:pStyle w:val="TAL"/>
            </w:pPr>
          </w:p>
        </w:tc>
        <w:tc>
          <w:tcPr>
            <w:tcW w:w="1700" w:type="dxa"/>
          </w:tcPr>
          <w:p w14:paraId="6D912818" w14:textId="77777777" w:rsidR="00A36270" w:rsidRPr="00D70946" w:rsidRDefault="00A36270" w:rsidP="009D4432">
            <w:pPr>
              <w:pStyle w:val="TAL"/>
            </w:pPr>
          </w:p>
        </w:tc>
        <w:tc>
          <w:tcPr>
            <w:tcW w:w="1245" w:type="dxa"/>
          </w:tcPr>
          <w:p w14:paraId="74BC17A1" w14:textId="77777777" w:rsidR="00A36270" w:rsidRPr="00D70946" w:rsidRDefault="00A36270" w:rsidP="009D4432">
            <w:pPr>
              <w:pStyle w:val="TAL"/>
            </w:pPr>
          </w:p>
        </w:tc>
      </w:tr>
      <w:tr w:rsidR="00A36270" w:rsidRPr="00D70946" w14:paraId="4BD4569E" w14:textId="77777777" w:rsidTr="00A25BB5">
        <w:tc>
          <w:tcPr>
            <w:tcW w:w="4535" w:type="dxa"/>
          </w:tcPr>
          <w:p w14:paraId="23D437AD" w14:textId="77777777" w:rsidR="00A36270" w:rsidRPr="00D70946" w:rsidRDefault="00A36270" w:rsidP="009D4432">
            <w:pPr>
              <w:pStyle w:val="TAL"/>
            </w:pPr>
            <w:r w:rsidRPr="00D70946">
              <w:t xml:space="preserve">  mac-CellGroupConfig</w:t>
            </w:r>
          </w:p>
        </w:tc>
        <w:tc>
          <w:tcPr>
            <w:tcW w:w="2267" w:type="dxa"/>
          </w:tcPr>
          <w:p w14:paraId="1F68B0E8" w14:textId="77777777" w:rsidR="00A36270" w:rsidRPr="00D70946" w:rsidRDefault="00A36270" w:rsidP="009D4432">
            <w:pPr>
              <w:pStyle w:val="TAL"/>
            </w:pPr>
            <w:r w:rsidRPr="00D70946">
              <w:t>Not present</w:t>
            </w:r>
          </w:p>
        </w:tc>
        <w:tc>
          <w:tcPr>
            <w:tcW w:w="1700" w:type="dxa"/>
          </w:tcPr>
          <w:p w14:paraId="0E576B95" w14:textId="77777777" w:rsidR="00A36270" w:rsidRPr="00D70946" w:rsidRDefault="00A36270" w:rsidP="009D4432">
            <w:pPr>
              <w:pStyle w:val="TAL"/>
            </w:pPr>
          </w:p>
        </w:tc>
        <w:tc>
          <w:tcPr>
            <w:tcW w:w="1245" w:type="dxa"/>
          </w:tcPr>
          <w:p w14:paraId="4AC6E88D" w14:textId="77777777" w:rsidR="00A36270" w:rsidRPr="00D70946" w:rsidRDefault="00A36270" w:rsidP="009D4432">
            <w:pPr>
              <w:pStyle w:val="TAL"/>
            </w:pPr>
          </w:p>
        </w:tc>
      </w:tr>
      <w:tr w:rsidR="00A36270" w:rsidRPr="00D70946" w14:paraId="67400165" w14:textId="77777777" w:rsidTr="00A25BB5">
        <w:tc>
          <w:tcPr>
            <w:tcW w:w="4535" w:type="dxa"/>
          </w:tcPr>
          <w:p w14:paraId="2C0BCCBB" w14:textId="77777777" w:rsidR="00A36270" w:rsidRPr="00D70946" w:rsidRDefault="00A36270" w:rsidP="009D4432">
            <w:pPr>
              <w:pStyle w:val="TAL"/>
            </w:pPr>
            <w:r w:rsidRPr="00D70946">
              <w:t xml:space="preserve">  physicalCellGroupConfig</w:t>
            </w:r>
          </w:p>
        </w:tc>
        <w:tc>
          <w:tcPr>
            <w:tcW w:w="2267" w:type="dxa"/>
          </w:tcPr>
          <w:p w14:paraId="5BB9F9E6" w14:textId="77777777" w:rsidR="00A36270" w:rsidRPr="00D70946" w:rsidRDefault="00A36270" w:rsidP="009D4432">
            <w:pPr>
              <w:pStyle w:val="TAL"/>
            </w:pPr>
            <w:r w:rsidRPr="00D70946">
              <w:t>Not present</w:t>
            </w:r>
          </w:p>
        </w:tc>
        <w:tc>
          <w:tcPr>
            <w:tcW w:w="1700" w:type="dxa"/>
          </w:tcPr>
          <w:p w14:paraId="08B4CFD7" w14:textId="77777777" w:rsidR="00A36270" w:rsidRPr="00D70946" w:rsidRDefault="00A36270" w:rsidP="009D4432">
            <w:pPr>
              <w:pStyle w:val="TAL"/>
            </w:pPr>
          </w:p>
        </w:tc>
        <w:tc>
          <w:tcPr>
            <w:tcW w:w="1245" w:type="dxa"/>
          </w:tcPr>
          <w:p w14:paraId="1B961212" w14:textId="77777777" w:rsidR="00A36270" w:rsidRPr="00D70946" w:rsidRDefault="00A36270" w:rsidP="009D4432">
            <w:pPr>
              <w:pStyle w:val="TAL"/>
            </w:pPr>
          </w:p>
        </w:tc>
      </w:tr>
      <w:tr w:rsidR="00A36270" w:rsidRPr="00D70946" w14:paraId="2B34BB01" w14:textId="77777777" w:rsidTr="00A25BB5">
        <w:tc>
          <w:tcPr>
            <w:tcW w:w="4535" w:type="dxa"/>
          </w:tcPr>
          <w:p w14:paraId="1D827D20" w14:textId="77777777" w:rsidR="00A36270" w:rsidRPr="00D70946" w:rsidRDefault="00A36270" w:rsidP="009D4432">
            <w:pPr>
              <w:pStyle w:val="TAL"/>
            </w:pPr>
            <w:r w:rsidRPr="00D70946">
              <w:t xml:space="preserve">  spCellConfig</w:t>
            </w:r>
          </w:p>
        </w:tc>
        <w:tc>
          <w:tcPr>
            <w:tcW w:w="2267" w:type="dxa"/>
          </w:tcPr>
          <w:p w14:paraId="3206EAA6" w14:textId="77777777" w:rsidR="00A36270" w:rsidRPr="00D70946" w:rsidRDefault="00A36270" w:rsidP="009D4432">
            <w:pPr>
              <w:pStyle w:val="TAL"/>
            </w:pPr>
            <w:r w:rsidRPr="00D70946">
              <w:t>Not present</w:t>
            </w:r>
          </w:p>
        </w:tc>
        <w:tc>
          <w:tcPr>
            <w:tcW w:w="1700" w:type="dxa"/>
          </w:tcPr>
          <w:p w14:paraId="4E64BAB8" w14:textId="77777777" w:rsidR="00A36270" w:rsidRPr="00D70946" w:rsidRDefault="00A36270" w:rsidP="009D4432">
            <w:pPr>
              <w:pStyle w:val="TAL"/>
            </w:pPr>
          </w:p>
        </w:tc>
        <w:tc>
          <w:tcPr>
            <w:tcW w:w="1245" w:type="dxa"/>
          </w:tcPr>
          <w:p w14:paraId="095C0B93" w14:textId="77777777" w:rsidR="00A36270" w:rsidRPr="00D70946" w:rsidRDefault="00A36270" w:rsidP="009D4432">
            <w:pPr>
              <w:pStyle w:val="TAL"/>
            </w:pPr>
          </w:p>
        </w:tc>
      </w:tr>
      <w:tr w:rsidR="00A36270" w:rsidRPr="00D70946" w14:paraId="4B9931E7" w14:textId="77777777" w:rsidTr="00A25BB5">
        <w:tc>
          <w:tcPr>
            <w:tcW w:w="4535" w:type="dxa"/>
          </w:tcPr>
          <w:p w14:paraId="20F6DC79" w14:textId="77777777" w:rsidR="00A36270" w:rsidRPr="00D70946" w:rsidRDefault="00A36270" w:rsidP="009D4432">
            <w:pPr>
              <w:pStyle w:val="TAL"/>
            </w:pPr>
            <w:r w:rsidRPr="00D70946">
              <w:t>}</w:t>
            </w:r>
          </w:p>
        </w:tc>
        <w:tc>
          <w:tcPr>
            <w:tcW w:w="2267" w:type="dxa"/>
          </w:tcPr>
          <w:p w14:paraId="3974CFE5" w14:textId="77777777" w:rsidR="00A36270" w:rsidRPr="00D70946" w:rsidRDefault="00A36270" w:rsidP="009D4432">
            <w:pPr>
              <w:pStyle w:val="TAL"/>
            </w:pPr>
          </w:p>
        </w:tc>
        <w:tc>
          <w:tcPr>
            <w:tcW w:w="1700" w:type="dxa"/>
          </w:tcPr>
          <w:p w14:paraId="51585809" w14:textId="77777777" w:rsidR="00A36270" w:rsidRPr="00D70946" w:rsidRDefault="00A36270" w:rsidP="009D4432">
            <w:pPr>
              <w:pStyle w:val="TAL"/>
            </w:pPr>
          </w:p>
        </w:tc>
        <w:tc>
          <w:tcPr>
            <w:tcW w:w="1245" w:type="dxa"/>
          </w:tcPr>
          <w:p w14:paraId="453634ED" w14:textId="77777777" w:rsidR="00A36270" w:rsidRPr="00D70946" w:rsidRDefault="00A36270" w:rsidP="009D4432">
            <w:pPr>
              <w:pStyle w:val="TAL"/>
            </w:pPr>
          </w:p>
        </w:tc>
      </w:tr>
    </w:tbl>
    <w:p w14:paraId="4F1C4189" w14:textId="77777777" w:rsidR="00E811C8" w:rsidRPr="00D70946" w:rsidRDefault="00E811C8" w:rsidP="009D4432"/>
    <w:p w14:paraId="0A0AFDB7" w14:textId="77777777" w:rsidR="00E811C8" w:rsidRPr="00D70946" w:rsidRDefault="00E811C8" w:rsidP="009D4432">
      <w:pPr>
        <w:pStyle w:val="TH"/>
      </w:pPr>
      <w:r w:rsidRPr="00D70946">
        <w:t>Table 9.1.7.2.3.3-3: SERVICE REQUEST (step 4</w:t>
      </w:r>
      <w:r w:rsidRPr="00D70946">
        <w:rPr>
          <w:lang w:eastAsia="zh-CN"/>
        </w:rPr>
        <w:t>, 7</w:t>
      </w:r>
      <w:r w:rsidRPr="00D70946">
        <w:t>, Table 9.1.7.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E811C8" w:rsidRPr="00D70946" w14:paraId="2D86AAAC" w14:textId="77777777" w:rsidTr="00F33823">
        <w:tc>
          <w:tcPr>
            <w:tcW w:w="9603" w:type="dxa"/>
            <w:gridSpan w:val="4"/>
            <w:shd w:val="clear" w:color="auto" w:fill="auto"/>
          </w:tcPr>
          <w:p w14:paraId="62B3F9E5" w14:textId="77777777" w:rsidR="00E811C8" w:rsidRPr="00D70946" w:rsidRDefault="00E811C8" w:rsidP="009D4432">
            <w:pPr>
              <w:pStyle w:val="TAL"/>
            </w:pPr>
            <w:r w:rsidRPr="00D70946">
              <w:t>Derivation path: TS 38.508-1 [4], table 4.7.1-16</w:t>
            </w:r>
          </w:p>
        </w:tc>
      </w:tr>
      <w:tr w:rsidR="00E811C8" w:rsidRPr="00D70946" w14:paraId="56AD1920" w14:textId="77777777" w:rsidTr="00F33823">
        <w:tc>
          <w:tcPr>
            <w:tcW w:w="4518" w:type="dxa"/>
            <w:shd w:val="clear" w:color="auto" w:fill="auto"/>
          </w:tcPr>
          <w:p w14:paraId="224E5237" w14:textId="77777777" w:rsidR="00E811C8" w:rsidRPr="00D70946" w:rsidRDefault="00E811C8" w:rsidP="009D4432">
            <w:pPr>
              <w:pStyle w:val="TAH"/>
            </w:pPr>
            <w:r w:rsidRPr="00D70946">
              <w:t>Information Element</w:t>
            </w:r>
          </w:p>
        </w:tc>
        <w:tc>
          <w:tcPr>
            <w:tcW w:w="2260" w:type="dxa"/>
            <w:shd w:val="clear" w:color="auto" w:fill="auto"/>
          </w:tcPr>
          <w:p w14:paraId="31B4D7A1" w14:textId="77777777" w:rsidR="00E811C8" w:rsidRPr="00D70946" w:rsidRDefault="00E811C8" w:rsidP="009D4432">
            <w:pPr>
              <w:pStyle w:val="TAH"/>
            </w:pPr>
            <w:r w:rsidRPr="00D70946">
              <w:t>Value/Remark</w:t>
            </w:r>
          </w:p>
        </w:tc>
        <w:tc>
          <w:tcPr>
            <w:tcW w:w="1695" w:type="dxa"/>
            <w:shd w:val="clear" w:color="auto" w:fill="auto"/>
          </w:tcPr>
          <w:p w14:paraId="01C1188E" w14:textId="77777777" w:rsidR="00E811C8" w:rsidRPr="00D70946" w:rsidRDefault="00E811C8" w:rsidP="009D4432">
            <w:pPr>
              <w:pStyle w:val="TAH"/>
            </w:pPr>
            <w:r w:rsidRPr="00D70946">
              <w:t>Comment</w:t>
            </w:r>
          </w:p>
        </w:tc>
        <w:tc>
          <w:tcPr>
            <w:tcW w:w="1130" w:type="dxa"/>
            <w:shd w:val="clear" w:color="auto" w:fill="auto"/>
          </w:tcPr>
          <w:p w14:paraId="67D7A3A0" w14:textId="77777777" w:rsidR="00E811C8" w:rsidRPr="00D70946" w:rsidRDefault="00E811C8" w:rsidP="009D4432">
            <w:pPr>
              <w:pStyle w:val="TAH"/>
            </w:pPr>
            <w:r w:rsidRPr="00D70946">
              <w:t>Condition</w:t>
            </w:r>
          </w:p>
        </w:tc>
      </w:tr>
      <w:tr w:rsidR="00E811C8" w:rsidRPr="00D70946" w14:paraId="40E02B46" w14:textId="77777777" w:rsidTr="00F33823">
        <w:tc>
          <w:tcPr>
            <w:tcW w:w="4518" w:type="dxa"/>
            <w:shd w:val="clear" w:color="auto" w:fill="auto"/>
          </w:tcPr>
          <w:p w14:paraId="49A9D5F6" w14:textId="77777777" w:rsidR="00E811C8" w:rsidRPr="00D70946" w:rsidRDefault="00E811C8" w:rsidP="009D4432">
            <w:pPr>
              <w:pStyle w:val="TAL"/>
            </w:pPr>
            <w:r w:rsidRPr="00D70946">
              <w:t>Service type</w:t>
            </w:r>
          </w:p>
        </w:tc>
        <w:tc>
          <w:tcPr>
            <w:tcW w:w="2260" w:type="dxa"/>
            <w:shd w:val="clear" w:color="auto" w:fill="auto"/>
          </w:tcPr>
          <w:p w14:paraId="13822971" w14:textId="77777777" w:rsidR="00E811C8" w:rsidRPr="00D70946" w:rsidRDefault="00E811C8" w:rsidP="009D4432">
            <w:pPr>
              <w:pStyle w:val="TAL"/>
            </w:pPr>
            <w:r w:rsidRPr="00D70946">
              <w:t>'0001'B</w:t>
            </w:r>
          </w:p>
        </w:tc>
        <w:tc>
          <w:tcPr>
            <w:tcW w:w="1695" w:type="dxa"/>
            <w:shd w:val="clear" w:color="auto" w:fill="auto"/>
          </w:tcPr>
          <w:p w14:paraId="037C9D2F" w14:textId="77777777" w:rsidR="00E811C8" w:rsidRPr="00D70946" w:rsidRDefault="00E811C8" w:rsidP="009D4432">
            <w:pPr>
              <w:pStyle w:val="TAL"/>
              <w:rPr>
                <w:lang w:eastAsia="zh-CN"/>
              </w:rPr>
            </w:pPr>
            <w:r w:rsidRPr="00D70946">
              <w:rPr>
                <w:lang w:eastAsia="zh-CN"/>
              </w:rPr>
              <w:t>data</w:t>
            </w:r>
          </w:p>
        </w:tc>
        <w:tc>
          <w:tcPr>
            <w:tcW w:w="1130" w:type="dxa"/>
            <w:shd w:val="clear" w:color="auto" w:fill="auto"/>
          </w:tcPr>
          <w:p w14:paraId="5EA6D257" w14:textId="77777777" w:rsidR="00E811C8" w:rsidRPr="00D70946" w:rsidRDefault="00E811C8" w:rsidP="009D4432">
            <w:pPr>
              <w:pStyle w:val="TAH"/>
            </w:pPr>
          </w:p>
        </w:tc>
      </w:tr>
      <w:tr w:rsidR="00E811C8" w:rsidRPr="00D70946" w14:paraId="302F0B21" w14:textId="77777777" w:rsidTr="00F33823">
        <w:tc>
          <w:tcPr>
            <w:tcW w:w="4518" w:type="dxa"/>
            <w:shd w:val="clear" w:color="auto" w:fill="auto"/>
          </w:tcPr>
          <w:p w14:paraId="72E8E3D5" w14:textId="77777777" w:rsidR="00E811C8" w:rsidRPr="00D70946" w:rsidRDefault="00E811C8" w:rsidP="009D4432">
            <w:pPr>
              <w:pStyle w:val="TAL"/>
            </w:pPr>
            <w:r w:rsidRPr="00D70946">
              <w:t>Uplink data status</w:t>
            </w:r>
          </w:p>
        </w:tc>
        <w:tc>
          <w:tcPr>
            <w:tcW w:w="2260" w:type="dxa"/>
            <w:shd w:val="clear" w:color="auto" w:fill="auto"/>
          </w:tcPr>
          <w:p w14:paraId="6B79668D" w14:textId="77777777" w:rsidR="00E811C8" w:rsidRPr="00D70946" w:rsidRDefault="00E811C8" w:rsidP="009D4432">
            <w:pPr>
              <w:pStyle w:val="TAL"/>
            </w:pPr>
          </w:p>
        </w:tc>
        <w:tc>
          <w:tcPr>
            <w:tcW w:w="1695" w:type="dxa"/>
            <w:shd w:val="clear" w:color="auto" w:fill="auto"/>
          </w:tcPr>
          <w:p w14:paraId="2B6018F3" w14:textId="77777777" w:rsidR="00E811C8" w:rsidRPr="00D70946" w:rsidRDefault="00E811C8" w:rsidP="009D4432">
            <w:pPr>
              <w:pStyle w:val="TAL"/>
            </w:pPr>
          </w:p>
        </w:tc>
        <w:tc>
          <w:tcPr>
            <w:tcW w:w="1130" w:type="dxa"/>
            <w:shd w:val="clear" w:color="auto" w:fill="auto"/>
          </w:tcPr>
          <w:p w14:paraId="20A9E125" w14:textId="77777777" w:rsidR="00E811C8" w:rsidRPr="00D70946" w:rsidRDefault="00E811C8" w:rsidP="009D4432">
            <w:pPr>
              <w:pStyle w:val="TAH"/>
            </w:pPr>
          </w:p>
        </w:tc>
      </w:tr>
      <w:tr w:rsidR="00E811C8" w:rsidRPr="00D70946" w14:paraId="47ACCF92" w14:textId="77777777" w:rsidTr="00F33823">
        <w:tc>
          <w:tcPr>
            <w:tcW w:w="4518" w:type="dxa"/>
            <w:shd w:val="clear" w:color="auto" w:fill="auto"/>
          </w:tcPr>
          <w:p w14:paraId="17CABDCB" w14:textId="77777777" w:rsidR="00E811C8" w:rsidRPr="00D70946" w:rsidRDefault="00E811C8" w:rsidP="009D4432">
            <w:pPr>
              <w:pStyle w:val="TAL"/>
              <w:rPr>
                <w:lang w:eastAsia="zh-CN"/>
              </w:rPr>
            </w:pPr>
            <w:r w:rsidRPr="00D70946">
              <w:t xml:space="preserve">  </w:t>
            </w:r>
            <w:r w:rsidRPr="00D70946">
              <w:rPr>
                <w:lang w:eastAsia="zh-CN"/>
              </w:rPr>
              <w:t>PSI(</w:t>
            </w:r>
            <w:r w:rsidR="0085407B" w:rsidRPr="00D70946">
              <w:rPr>
                <w:lang w:eastAsia="zh-CN"/>
              </w:rPr>
              <w:t>X</w:t>
            </w:r>
            <w:r w:rsidRPr="00D70946">
              <w:rPr>
                <w:lang w:eastAsia="zh-CN"/>
              </w:rPr>
              <w:t>)</w:t>
            </w:r>
          </w:p>
        </w:tc>
        <w:tc>
          <w:tcPr>
            <w:tcW w:w="2260" w:type="dxa"/>
            <w:shd w:val="clear" w:color="auto" w:fill="auto"/>
          </w:tcPr>
          <w:p w14:paraId="57DFCF30" w14:textId="77777777" w:rsidR="00E811C8" w:rsidRPr="00D70946" w:rsidRDefault="00E811C8" w:rsidP="009D4432">
            <w:pPr>
              <w:pStyle w:val="TAL"/>
            </w:pPr>
            <w:r w:rsidRPr="00D70946">
              <w:t>'1'B</w:t>
            </w:r>
          </w:p>
        </w:tc>
        <w:tc>
          <w:tcPr>
            <w:tcW w:w="1695" w:type="dxa"/>
            <w:shd w:val="clear" w:color="auto" w:fill="auto"/>
          </w:tcPr>
          <w:p w14:paraId="401C585A" w14:textId="77777777" w:rsidR="00E811C8" w:rsidRPr="00D70946" w:rsidRDefault="00E811C8" w:rsidP="009D4432">
            <w:pPr>
              <w:pStyle w:val="TAL"/>
              <w:rPr>
                <w:lang w:eastAsia="zh-CN"/>
              </w:rPr>
            </w:pPr>
            <w:r w:rsidRPr="00D70946">
              <w:rPr>
                <w:lang w:eastAsia="zh-CN"/>
              </w:rPr>
              <w:t>PSI(</w:t>
            </w:r>
            <w:r w:rsidR="0085407B" w:rsidRPr="00D70946">
              <w:rPr>
                <w:lang w:eastAsia="zh-CN"/>
              </w:rPr>
              <w:t>X</w:t>
            </w:r>
            <w:r w:rsidRPr="00D70946">
              <w:rPr>
                <w:lang w:eastAsia="zh-CN"/>
              </w:rPr>
              <w:t xml:space="preserve">) is set to 1 indicates that uplink data are pending for the PDU session </w:t>
            </w:r>
            <w:r w:rsidR="0085407B" w:rsidRPr="00D70946">
              <w:rPr>
                <w:lang w:eastAsia="zh-CN"/>
              </w:rPr>
              <w:t xml:space="preserve"> X activated in preamble</w:t>
            </w:r>
            <w:r w:rsidRPr="00D70946">
              <w:rPr>
                <w:lang w:eastAsia="zh-CN"/>
              </w:rPr>
              <w:t>.</w:t>
            </w:r>
          </w:p>
        </w:tc>
        <w:tc>
          <w:tcPr>
            <w:tcW w:w="1130" w:type="dxa"/>
            <w:shd w:val="clear" w:color="auto" w:fill="auto"/>
          </w:tcPr>
          <w:p w14:paraId="1A764E76" w14:textId="77777777" w:rsidR="00E811C8" w:rsidRPr="00D70946" w:rsidRDefault="00E811C8" w:rsidP="009D4432">
            <w:pPr>
              <w:pStyle w:val="TAH"/>
            </w:pPr>
          </w:p>
        </w:tc>
      </w:tr>
    </w:tbl>
    <w:p w14:paraId="4BA3F18D" w14:textId="77777777" w:rsidR="00B463F7" w:rsidRPr="00D70946" w:rsidRDefault="00B463F7" w:rsidP="009D4432"/>
    <w:p w14:paraId="6B767C12" w14:textId="77777777" w:rsidR="00B463F7" w:rsidRPr="00D70946" w:rsidRDefault="00B463F7" w:rsidP="009D4432">
      <w:pPr>
        <w:pStyle w:val="TH"/>
        <w:rPr>
          <w:iCs/>
        </w:rPr>
      </w:pPr>
      <w:r w:rsidRPr="00D70946">
        <w:t>Table 9.1.7.2.3.3-4: IDENTITY REQUEST (step 8, Table 9.1.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463F7" w:rsidRPr="00D70946" w14:paraId="20470315" w14:textId="77777777" w:rsidTr="00B463F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3B82B42D" w14:textId="77777777" w:rsidR="00B463F7" w:rsidRPr="00D70946" w:rsidRDefault="00B463F7" w:rsidP="009D4432">
            <w:pPr>
              <w:pStyle w:val="TAL"/>
            </w:pPr>
            <w:r w:rsidRPr="00D70946">
              <w:t>Derivation Path: TS 38.508-1 [4] table 4.7.1-21</w:t>
            </w:r>
          </w:p>
        </w:tc>
      </w:tr>
      <w:tr w:rsidR="00B463F7" w:rsidRPr="00D70946" w14:paraId="7DA6B8D5" w14:textId="77777777" w:rsidTr="00B463F7">
        <w:tblPrEx>
          <w:tblCellMar>
            <w:left w:w="108" w:type="dxa"/>
            <w:right w:w="108" w:type="dxa"/>
          </w:tblCellMar>
        </w:tblPrEx>
        <w:tc>
          <w:tcPr>
            <w:tcW w:w="4535" w:type="dxa"/>
            <w:gridSpan w:val="2"/>
          </w:tcPr>
          <w:p w14:paraId="5F4E0336" w14:textId="77777777" w:rsidR="00B463F7" w:rsidRPr="00D70946" w:rsidRDefault="00B463F7" w:rsidP="009D4432">
            <w:pPr>
              <w:pStyle w:val="TAH"/>
            </w:pPr>
            <w:r w:rsidRPr="00D70946">
              <w:t>Information Element</w:t>
            </w:r>
          </w:p>
        </w:tc>
        <w:tc>
          <w:tcPr>
            <w:tcW w:w="2267" w:type="dxa"/>
          </w:tcPr>
          <w:p w14:paraId="4EDE0C80" w14:textId="77777777" w:rsidR="00B463F7" w:rsidRPr="00D70946" w:rsidRDefault="00B463F7" w:rsidP="009D4432">
            <w:pPr>
              <w:pStyle w:val="TAH"/>
            </w:pPr>
            <w:r w:rsidRPr="00D70946">
              <w:t>Value/remark</w:t>
            </w:r>
          </w:p>
        </w:tc>
        <w:tc>
          <w:tcPr>
            <w:tcW w:w="1700" w:type="dxa"/>
          </w:tcPr>
          <w:p w14:paraId="37927B31" w14:textId="77777777" w:rsidR="00B463F7" w:rsidRPr="00D70946" w:rsidRDefault="00B463F7" w:rsidP="009D4432">
            <w:pPr>
              <w:pStyle w:val="TAH"/>
            </w:pPr>
            <w:r w:rsidRPr="00D70946">
              <w:t>Comment</w:t>
            </w:r>
          </w:p>
        </w:tc>
        <w:tc>
          <w:tcPr>
            <w:tcW w:w="1245" w:type="dxa"/>
          </w:tcPr>
          <w:p w14:paraId="098CE7D6" w14:textId="77777777" w:rsidR="00B463F7" w:rsidRPr="00D70946" w:rsidRDefault="00B463F7" w:rsidP="009D4432">
            <w:pPr>
              <w:pStyle w:val="TAH"/>
            </w:pPr>
            <w:r w:rsidRPr="00D70946">
              <w:t>Condition</w:t>
            </w:r>
          </w:p>
        </w:tc>
      </w:tr>
      <w:tr w:rsidR="00B463F7" w:rsidRPr="00D70946" w14:paraId="236DBFC2" w14:textId="77777777" w:rsidTr="00B463F7">
        <w:tblPrEx>
          <w:tblCellMar>
            <w:left w:w="108" w:type="dxa"/>
            <w:right w:w="108" w:type="dxa"/>
          </w:tblCellMar>
        </w:tblPrEx>
        <w:tc>
          <w:tcPr>
            <w:tcW w:w="4535" w:type="dxa"/>
            <w:gridSpan w:val="2"/>
          </w:tcPr>
          <w:p w14:paraId="000DB726" w14:textId="77777777" w:rsidR="00B463F7" w:rsidRPr="00D70946" w:rsidRDefault="00B463F7" w:rsidP="009D4432">
            <w:pPr>
              <w:pStyle w:val="TAL"/>
            </w:pPr>
            <w:r w:rsidRPr="00D70946">
              <w:t>Identity type</w:t>
            </w:r>
          </w:p>
        </w:tc>
        <w:tc>
          <w:tcPr>
            <w:tcW w:w="2267" w:type="dxa"/>
          </w:tcPr>
          <w:p w14:paraId="2937D258" w14:textId="77777777" w:rsidR="00B463F7" w:rsidRPr="00D70946" w:rsidRDefault="00B463F7" w:rsidP="009D4432">
            <w:pPr>
              <w:pStyle w:val="TAL"/>
            </w:pPr>
            <w:r w:rsidRPr="00D70946">
              <w:t>‘0010’B</w:t>
            </w:r>
          </w:p>
        </w:tc>
        <w:tc>
          <w:tcPr>
            <w:tcW w:w="1700" w:type="dxa"/>
          </w:tcPr>
          <w:p w14:paraId="5D8D53E2" w14:textId="77777777" w:rsidR="00B463F7" w:rsidRPr="00D70946" w:rsidRDefault="00B463F7" w:rsidP="009D4432">
            <w:pPr>
              <w:pStyle w:val="TAL"/>
              <w:rPr>
                <w:lang w:eastAsia="zh-CN"/>
              </w:rPr>
            </w:pPr>
            <w:r w:rsidRPr="00D70946">
              <w:rPr>
                <w:lang w:eastAsia="zh-CN"/>
              </w:rPr>
              <w:t>5G-GUTI</w:t>
            </w:r>
          </w:p>
        </w:tc>
        <w:tc>
          <w:tcPr>
            <w:tcW w:w="1245" w:type="dxa"/>
          </w:tcPr>
          <w:p w14:paraId="11D7EB62" w14:textId="77777777" w:rsidR="00B463F7" w:rsidRPr="00D70946" w:rsidRDefault="00B463F7" w:rsidP="009D4432">
            <w:pPr>
              <w:pStyle w:val="TAL"/>
            </w:pPr>
          </w:p>
        </w:tc>
      </w:tr>
    </w:tbl>
    <w:p w14:paraId="44622EF2" w14:textId="77777777" w:rsidR="00B463F7" w:rsidRPr="00D70946" w:rsidRDefault="00B463F7" w:rsidP="009D4432"/>
    <w:p w14:paraId="05AFDFF8" w14:textId="77777777" w:rsidR="00B463F7" w:rsidRPr="00D70946" w:rsidRDefault="00B463F7" w:rsidP="009D4432">
      <w:pPr>
        <w:pStyle w:val="TH"/>
        <w:rPr>
          <w:iCs/>
        </w:rPr>
      </w:pPr>
      <w:r w:rsidRPr="00D70946">
        <w:t xml:space="preserve">Table 9.1.7.2.3.3-5: </w:t>
      </w:r>
      <w:r w:rsidRPr="00D70946">
        <w:rPr>
          <w:iCs/>
        </w:rPr>
        <w:t xml:space="preserve">IDENTITY RESPONSE </w:t>
      </w:r>
      <w:r w:rsidRPr="00D70946">
        <w:t>(step 9, Table 9.1.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463F7" w:rsidRPr="00D70946" w14:paraId="150BB897" w14:textId="77777777" w:rsidTr="00B463F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472FEFB4" w14:textId="77777777" w:rsidR="00B463F7" w:rsidRPr="00D70946" w:rsidRDefault="00B463F7" w:rsidP="009D4432">
            <w:pPr>
              <w:pStyle w:val="TAL"/>
            </w:pPr>
            <w:r w:rsidRPr="00D70946">
              <w:t>Derivation Path: TS 38.508-1 [4] table 4.7.1-22</w:t>
            </w:r>
          </w:p>
        </w:tc>
      </w:tr>
      <w:tr w:rsidR="00B463F7" w:rsidRPr="00D70946" w14:paraId="04BD097D" w14:textId="77777777" w:rsidTr="00B463F7">
        <w:tblPrEx>
          <w:tblCellMar>
            <w:left w:w="108" w:type="dxa"/>
            <w:right w:w="108" w:type="dxa"/>
          </w:tblCellMar>
        </w:tblPrEx>
        <w:tc>
          <w:tcPr>
            <w:tcW w:w="4535" w:type="dxa"/>
            <w:gridSpan w:val="2"/>
          </w:tcPr>
          <w:p w14:paraId="7DB5376B" w14:textId="77777777" w:rsidR="00B463F7" w:rsidRPr="00D70946" w:rsidRDefault="00B463F7" w:rsidP="009D4432">
            <w:pPr>
              <w:pStyle w:val="TAH"/>
            </w:pPr>
            <w:r w:rsidRPr="00D70946">
              <w:t>Information Element</w:t>
            </w:r>
          </w:p>
        </w:tc>
        <w:tc>
          <w:tcPr>
            <w:tcW w:w="2267" w:type="dxa"/>
          </w:tcPr>
          <w:p w14:paraId="2C1BF769" w14:textId="77777777" w:rsidR="00B463F7" w:rsidRPr="00D70946" w:rsidRDefault="00B463F7" w:rsidP="009D4432">
            <w:pPr>
              <w:pStyle w:val="TAH"/>
            </w:pPr>
            <w:r w:rsidRPr="00D70946">
              <w:t>Value/remark</w:t>
            </w:r>
          </w:p>
        </w:tc>
        <w:tc>
          <w:tcPr>
            <w:tcW w:w="1700" w:type="dxa"/>
          </w:tcPr>
          <w:p w14:paraId="47EF5494" w14:textId="77777777" w:rsidR="00B463F7" w:rsidRPr="00D70946" w:rsidRDefault="00B463F7" w:rsidP="009D4432">
            <w:pPr>
              <w:pStyle w:val="TAH"/>
            </w:pPr>
            <w:r w:rsidRPr="00D70946">
              <w:t>Comment</w:t>
            </w:r>
          </w:p>
        </w:tc>
        <w:tc>
          <w:tcPr>
            <w:tcW w:w="1245" w:type="dxa"/>
          </w:tcPr>
          <w:p w14:paraId="438C9F03" w14:textId="77777777" w:rsidR="00B463F7" w:rsidRPr="00D70946" w:rsidRDefault="00B463F7" w:rsidP="009D4432">
            <w:pPr>
              <w:pStyle w:val="TAH"/>
            </w:pPr>
            <w:r w:rsidRPr="00D70946">
              <w:t>Condition</w:t>
            </w:r>
          </w:p>
        </w:tc>
      </w:tr>
      <w:tr w:rsidR="00B463F7" w:rsidRPr="00D70946" w14:paraId="07800264" w14:textId="77777777" w:rsidTr="00B463F7">
        <w:tblPrEx>
          <w:tblCellMar>
            <w:left w:w="108" w:type="dxa"/>
            <w:right w:w="108" w:type="dxa"/>
          </w:tblCellMar>
        </w:tblPrEx>
        <w:tc>
          <w:tcPr>
            <w:tcW w:w="4535" w:type="dxa"/>
            <w:gridSpan w:val="2"/>
          </w:tcPr>
          <w:p w14:paraId="6321BA41" w14:textId="77777777" w:rsidR="00B463F7" w:rsidRPr="00D70946" w:rsidRDefault="00B463F7" w:rsidP="009D4432">
            <w:pPr>
              <w:pStyle w:val="TAL"/>
            </w:pPr>
            <w:r w:rsidRPr="00D70946">
              <w:t>Mobile identity</w:t>
            </w:r>
          </w:p>
        </w:tc>
        <w:tc>
          <w:tcPr>
            <w:tcW w:w="2267" w:type="dxa"/>
          </w:tcPr>
          <w:p w14:paraId="1FF33225" w14:textId="77777777" w:rsidR="00B463F7" w:rsidRPr="00D70946" w:rsidRDefault="00B463F7" w:rsidP="009D4432">
            <w:pPr>
              <w:pStyle w:val="TAL"/>
            </w:pPr>
            <w:r w:rsidRPr="00D70946">
              <w:t>5G-GUTI</w:t>
            </w:r>
          </w:p>
        </w:tc>
        <w:tc>
          <w:tcPr>
            <w:tcW w:w="1700" w:type="dxa"/>
          </w:tcPr>
          <w:p w14:paraId="4FD789CF" w14:textId="77777777" w:rsidR="00B463F7" w:rsidRPr="00D70946" w:rsidRDefault="00B463F7" w:rsidP="009D4432">
            <w:pPr>
              <w:pStyle w:val="TAL"/>
            </w:pPr>
          </w:p>
        </w:tc>
        <w:tc>
          <w:tcPr>
            <w:tcW w:w="1245" w:type="dxa"/>
          </w:tcPr>
          <w:p w14:paraId="1ACEB845" w14:textId="77777777" w:rsidR="00B463F7" w:rsidRPr="00D70946" w:rsidRDefault="00B463F7" w:rsidP="009D4432">
            <w:pPr>
              <w:pStyle w:val="TAL"/>
            </w:pPr>
          </w:p>
        </w:tc>
      </w:tr>
    </w:tbl>
    <w:p w14:paraId="54E86934" w14:textId="77777777" w:rsidR="00B663FB" w:rsidRPr="00D70946" w:rsidRDefault="00B663FB" w:rsidP="009D4432"/>
    <w:p w14:paraId="7318D68A" w14:textId="77777777" w:rsidR="00B663FB" w:rsidRPr="00D70946" w:rsidRDefault="00B663FB" w:rsidP="009D4432">
      <w:pPr>
        <w:pStyle w:val="TH"/>
      </w:pPr>
      <w:r w:rsidRPr="00D70946">
        <w:lastRenderedPageBreak/>
        <w:t>Table 9.1.7.2.3.3-</w:t>
      </w:r>
      <w:r w:rsidR="00B463F7" w:rsidRPr="00D70946">
        <w:t>6</w:t>
      </w:r>
      <w:r w:rsidRPr="00D70946">
        <w:t>: RRCReconfiguration (step 10, Table 9.1.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663FB" w:rsidRPr="00D70946" w14:paraId="53C7BB13" w14:textId="77777777" w:rsidTr="00631D92">
        <w:trPr>
          <w:gridBefore w:val="1"/>
          <w:wBefore w:w="9" w:type="dxa"/>
        </w:trPr>
        <w:tc>
          <w:tcPr>
            <w:tcW w:w="9738" w:type="dxa"/>
            <w:gridSpan w:val="4"/>
          </w:tcPr>
          <w:p w14:paraId="1AEB667E" w14:textId="77777777" w:rsidR="00B663FB" w:rsidRPr="00D70946" w:rsidRDefault="00B663FB" w:rsidP="009D4432">
            <w:pPr>
              <w:pStyle w:val="TAL"/>
            </w:pPr>
            <w:r w:rsidRPr="00D70946">
              <w:t>Derivation Path: TS 38.508-1 [4], Table 4.6.1-13</w:t>
            </w:r>
          </w:p>
        </w:tc>
      </w:tr>
      <w:tr w:rsidR="00B663FB" w:rsidRPr="00D70946" w14:paraId="2D983381" w14:textId="77777777" w:rsidTr="00631D92">
        <w:tblPrEx>
          <w:tblCellMar>
            <w:left w:w="108" w:type="dxa"/>
            <w:right w:w="108" w:type="dxa"/>
          </w:tblCellMar>
        </w:tblPrEx>
        <w:tc>
          <w:tcPr>
            <w:tcW w:w="4535" w:type="dxa"/>
            <w:gridSpan w:val="2"/>
          </w:tcPr>
          <w:p w14:paraId="3060B6CC" w14:textId="77777777" w:rsidR="00B663FB" w:rsidRPr="00D70946" w:rsidRDefault="00B663FB" w:rsidP="009D4432">
            <w:pPr>
              <w:pStyle w:val="TAH"/>
            </w:pPr>
            <w:r w:rsidRPr="00D70946">
              <w:t>Information Element</w:t>
            </w:r>
          </w:p>
        </w:tc>
        <w:tc>
          <w:tcPr>
            <w:tcW w:w="2267" w:type="dxa"/>
          </w:tcPr>
          <w:p w14:paraId="0951835C" w14:textId="77777777" w:rsidR="00B663FB" w:rsidRPr="00D70946" w:rsidRDefault="00B663FB" w:rsidP="009D4432">
            <w:pPr>
              <w:pStyle w:val="TAH"/>
            </w:pPr>
            <w:r w:rsidRPr="00D70946">
              <w:t>Value/remark</w:t>
            </w:r>
          </w:p>
        </w:tc>
        <w:tc>
          <w:tcPr>
            <w:tcW w:w="1700" w:type="dxa"/>
          </w:tcPr>
          <w:p w14:paraId="17290C55" w14:textId="77777777" w:rsidR="00B663FB" w:rsidRPr="00D70946" w:rsidRDefault="00B663FB" w:rsidP="009D4432">
            <w:pPr>
              <w:pStyle w:val="TAH"/>
            </w:pPr>
            <w:r w:rsidRPr="00D70946">
              <w:t>Comment</w:t>
            </w:r>
          </w:p>
        </w:tc>
        <w:tc>
          <w:tcPr>
            <w:tcW w:w="1245" w:type="dxa"/>
          </w:tcPr>
          <w:p w14:paraId="1CCADD4A" w14:textId="77777777" w:rsidR="00B663FB" w:rsidRPr="00D70946" w:rsidRDefault="00B663FB" w:rsidP="009D4432">
            <w:pPr>
              <w:pStyle w:val="TAH"/>
            </w:pPr>
            <w:r w:rsidRPr="00D70946">
              <w:t>Condition</w:t>
            </w:r>
          </w:p>
        </w:tc>
      </w:tr>
      <w:tr w:rsidR="00B663FB" w:rsidRPr="00D70946" w14:paraId="19466FEA" w14:textId="77777777" w:rsidTr="00631D92">
        <w:tblPrEx>
          <w:tblCellMar>
            <w:left w:w="108" w:type="dxa"/>
            <w:right w:w="108" w:type="dxa"/>
          </w:tblCellMar>
        </w:tblPrEx>
        <w:tc>
          <w:tcPr>
            <w:tcW w:w="4535" w:type="dxa"/>
            <w:gridSpan w:val="2"/>
          </w:tcPr>
          <w:p w14:paraId="42FCAA9D" w14:textId="77777777" w:rsidR="00B663FB" w:rsidRPr="00D70946" w:rsidRDefault="00B663FB" w:rsidP="009D4432">
            <w:pPr>
              <w:pStyle w:val="TAL"/>
            </w:pPr>
            <w:r w:rsidRPr="00D70946">
              <w:t>RRCReconfiguration ::= SEQUENCE {</w:t>
            </w:r>
          </w:p>
        </w:tc>
        <w:tc>
          <w:tcPr>
            <w:tcW w:w="2267" w:type="dxa"/>
          </w:tcPr>
          <w:p w14:paraId="722A1F33" w14:textId="77777777" w:rsidR="00B663FB" w:rsidRPr="00D70946" w:rsidRDefault="00B663FB" w:rsidP="009D4432">
            <w:pPr>
              <w:pStyle w:val="TAL"/>
            </w:pPr>
          </w:p>
        </w:tc>
        <w:tc>
          <w:tcPr>
            <w:tcW w:w="1700" w:type="dxa"/>
          </w:tcPr>
          <w:p w14:paraId="54FBE362" w14:textId="77777777" w:rsidR="00B663FB" w:rsidRPr="00D70946" w:rsidRDefault="00B663FB" w:rsidP="009D4432">
            <w:pPr>
              <w:pStyle w:val="TAL"/>
            </w:pPr>
          </w:p>
        </w:tc>
        <w:tc>
          <w:tcPr>
            <w:tcW w:w="1245" w:type="dxa"/>
          </w:tcPr>
          <w:p w14:paraId="5E4F0A2E" w14:textId="77777777" w:rsidR="00B663FB" w:rsidRPr="00D70946" w:rsidRDefault="00B663FB" w:rsidP="009D4432">
            <w:pPr>
              <w:pStyle w:val="TAL"/>
            </w:pPr>
          </w:p>
        </w:tc>
      </w:tr>
      <w:tr w:rsidR="00B663FB" w:rsidRPr="00D70946" w14:paraId="5924775C" w14:textId="77777777" w:rsidTr="00631D92">
        <w:tblPrEx>
          <w:tblCellMar>
            <w:left w:w="108" w:type="dxa"/>
            <w:right w:w="108" w:type="dxa"/>
          </w:tblCellMar>
        </w:tblPrEx>
        <w:tc>
          <w:tcPr>
            <w:tcW w:w="4535" w:type="dxa"/>
            <w:gridSpan w:val="2"/>
          </w:tcPr>
          <w:p w14:paraId="3E401862" w14:textId="77777777" w:rsidR="00B663FB" w:rsidRPr="00D70946" w:rsidRDefault="00B663FB" w:rsidP="009D4432">
            <w:pPr>
              <w:pStyle w:val="TAL"/>
            </w:pPr>
            <w:r w:rsidRPr="00D70946">
              <w:t xml:space="preserve">  criticalExtensions CHOICE {</w:t>
            </w:r>
          </w:p>
        </w:tc>
        <w:tc>
          <w:tcPr>
            <w:tcW w:w="2267" w:type="dxa"/>
          </w:tcPr>
          <w:p w14:paraId="3BF4402B" w14:textId="77777777" w:rsidR="00B663FB" w:rsidRPr="00D70946" w:rsidRDefault="00B663FB" w:rsidP="009D4432">
            <w:pPr>
              <w:pStyle w:val="TAL"/>
            </w:pPr>
          </w:p>
        </w:tc>
        <w:tc>
          <w:tcPr>
            <w:tcW w:w="1700" w:type="dxa"/>
          </w:tcPr>
          <w:p w14:paraId="244E7FEC" w14:textId="77777777" w:rsidR="00B663FB" w:rsidRPr="00D70946" w:rsidRDefault="00B663FB" w:rsidP="009D4432">
            <w:pPr>
              <w:pStyle w:val="TAL"/>
            </w:pPr>
          </w:p>
        </w:tc>
        <w:tc>
          <w:tcPr>
            <w:tcW w:w="1245" w:type="dxa"/>
          </w:tcPr>
          <w:p w14:paraId="728E5374" w14:textId="77777777" w:rsidR="00B663FB" w:rsidRPr="00D70946" w:rsidRDefault="00B663FB" w:rsidP="009D4432">
            <w:pPr>
              <w:pStyle w:val="TAL"/>
            </w:pPr>
          </w:p>
        </w:tc>
      </w:tr>
      <w:tr w:rsidR="00B663FB" w:rsidRPr="00D70946" w14:paraId="119DD94D" w14:textId="77777777" w:rsidTr="00631D92">
        <w:tblPrEx>
          <w:tblCellMar>
            <w:left w:w="108" w:type="dxa"/>
            <w:right w:w="108" w:type="dxa"/>
          </w:tblCellMar>
        </w:tblPrEx>
        <w:tc>
          <w:tcPr>
            <w:tcW w:w="4535" w:type="dxa"/>
            <w:gridSpan w:val="2"/>
            <w:tcBorders>
              <w:bottom w:val="single" w:sz="4" w:space="0" w:color="auto"/>
            </w:tcBorders>
          </w:tcPr>
          <w:p w14:paraId="6703E5C0" w14:textId="77777777" w:rsidR="00B663FB" w:rsidRPr="00D70946" w:rsidRDefault="00B663FB" w:rsidP="009D4432">
            <w:pPr>
              <w:pStyle w:val="TAL"/>
            </w:pPr>
            <w:r w:rsidRPr="00D70946">
              <w:t xml:space="preserve">    rrcReconfiguration SEQUENCE {</w:t>
            </w:r>
          </w:p>
        </w:tc>
        <w:tc>
          <w:tcPr>
            <w:tcW w:w="2267" w:type="dxa"/>
          </w:tcPr>
          <w:p w14:paraId="1B91F515" w14:textId="77777777" w:rsidR="00B663FB" w:rsidRPr="00D70946" w:rsidRDefault="00B663FB" w:rsidP="009D4432">
            <w:pPr>
              <w:pStyle w:val="TAL"/>
            </w:pPr>
          </w:p>
        </w:tc>
        <w:tc>
          <w:tcPr>
            <w:tcW w:w="1700" w:type="dxa"/>
          </w:tcPr>
          <w:p w14:paraId="4973E38C" w14:textId="77777777" w:rsidR="00B663FB" w:rsidRPr="00D70946" w:rsidRDefault="00B663FB" w:rsidP="009D4432">
            <w:pPr>
              <w:pStyle w:val="TAL"/>
            </w:pPr>
          </w:p>
        </w:tc>
        <w:tc>
          <w:tcPr>
            <w:tcW w:w="1245" w:type="dxa"/>
          </w:tcPr>
          <w:p w14:paraId="7DED3F2F" w14:textId="77777777" w:rsidR="00B663FB" w:rsidRPr="00D70946" w:rsidRDefault="00B663FB" w:rsidP="009D4432">
            <w:pPr>
              <w:pStyle w:val="TAL"/>
            </w:pPr>
          </w:p>
        </w:tc>
      </w:tr>
      <w:tr w:rsidR="00B663FB" w:rsidRPr="00D70946" w14:paraId="56242E15" w14:textId="77777777" w:rsidTr="00631D92">
        <w:tblPrEx>
          <w:tblCellMar>
            <w:left w:w="108" w:type="dxa"/>
            <w:right w:w="108" w:type="dxa"/>
          </w:tblCellMar>
        </w:tblPrEx>
        <w:tc>
          <w:tcPr>
            <w:tcW w:w="4535" w:type="dxa"/>
            <w:gridSpan w:val="2"/>
            <w:tcBorders>
              <w:top w:val="nil"/>
              <w:bottom w:val="single" w:sz="4" w:space="0" w:color="auto"/>
            </w:tcBorders>
          </w:tcPr>
          <w:p w14:paraId="6FA60FC0" w14:textId="77777777" w:rsidR="00B663FB" w:rsidRPr="00D70946" w:rsidRDefault="00B663FB" w:rsidP="009D4432">
            <w:pPr>
              <w:pStyle w:val="TAL"/>
            </w:pPr>
            <w:r w:rsidRPr="00D70946">
              <w:t xml:space="preserve">      radioBearerConfig</w:t>
            </w:r>
          </w:p>
        </w:tc>
        <w:tc>
          <w:tcPr>
            <w:tcW w:w="2267" w:type="dxa"/>
          </w:tcPr>
          <w:p w14:paraId="50B71C1B" w14:textId="77777777" w:rsidR="00B663FB" w:rsidRPr="00D70946" w:rsidRDefault="00B663FB" w:rsidP="009D4432">
            <w:pPr>
              <w:pStyle w:val="TAL"/>
            </w:pPr>
            <w:r w:rsidRPr="00D70946">
              <w:t>RadioBearerConfig with conditions DRB configured in the preamble</w:t>
            </w:r>
          </w:p>
        </w:tc>
        <w:tc>
          <w:tcPr>
            <w:tcW w:w="1700" w:type="dxa"/>
          </w:tcPr>
          <w:p w14:paraId="1BBE0C41" w14:textId="77777777" w:rsidR="00B663FB" w:rsidRPr="00D70946" w:rsidRDefault="00B663FB" w:rsidP="009D4432">
            <w:pPr>
              <w:pStyle w:val="TAL"/>
            </w:pPr>
          </w:p>
        </w:tc>
        <w:tc>
          <w:tcPr>
            <w:tcW w:w="1245" w:type="dxa"/>
          </w:tcPr>
          <w:p w14:paraId="64E8E849" w14:textId="77777777" w:rsidR="00B663FB" w:rsidRPr="00D70946" w:rsidRDefault="00B663FB" w:rsidP="009D4432">
            <w:pPr>
              <w:pStyle w:val="TAL"/>
            </w:pPr>
          </w:p>
        </w:tc>
      </w:tr>
      <w:tr w:rsidR="00B663FB" w:rsidRPr="00D70946" w14:paraId="1496F74E" w14:textId="77777777" w:rsidTr="00631D92">
        <w:tblPrEx>
          <w:tblCellMar>
            <w:left w:w="108" w:type="dxa"/>
            <w:right w:w="108" w:type="dxa"/>
          </w:tblCellMar>
        </w:tblPrEx>
        <w:tc>
          <w:tcPr>
            <w:tcW w:w="4535" w:type="dxa"/>
            <w:gridSpan w:val="2"/>
            <w:tcBorders>
              <w:bottom w:val="single" w:sz="4" w:space="0" w:color="auto"/>
            </w:tcBorders>
          </w:tcPr>
          <w:p w14:paraId="4508B53E" w14:textId="77777777" w:rsidR="00B663FB" w:rsidRPr="00D70946" w:rsidRDefault="00B663FB" w:rsidP="009D4432">
            <w:pPr>
              <w:pStyle w:val="TAL"/>
            </w:pPr>
            <w:r w:rsidRPr="00D70946">
              <w:t xml:space="preserve">      nonCriticalExtension SEQUENCE {</w:t>
            </w:r>
          </w:p>
        </w:tc>
        <w:tc>
          <w:tcPr>
            <w:tcW w:w="2267" w:type="dxa"/>
          </w:tcPr>
          <w:p w14:paraId="7A1DEEA6" w14:textId="77777777" w:rsidR="00B663FB" w:rsidRPr="00D70946" w:rsidRDefault="00B663FB" w:rsidP="009D4432">
            <w:pPr>
              <w:pStyle w:val="TAL"/>
            </w:pPr>
          </w:p>
        </w:tc>
        <w:tc>
          <w:tcPr>
            <w:tcW w:w="1700" w:type="dxa"/>
          </w:tcPr>
          <w:p w14:paraId="6959626B" w14:textId="77777777" w:rsidR="00B663FB" w:rsidRPr="00D70946" w:rsidRDefault="00B663FB" w:rsidP="009D4432">
            <w:pPr>
              <w:pStyle w:val="TAL"/>
            </w:pPr>
          </w:p>
        </w:tc>
        <w:tc>
          <w:tcPr>
            <w:tcW w:w="1245" w:type="dxa"/>
          </w:tcPr>
          <w:p w14:paraId="2521967D" w14:textId="77777777" w:rsidR="00B663FB" w:rsidRPr="00D70946" w:rsidRDefault="00B663FB" w:rsidP="009D4432">
            <w:pPr>
              <w:pStyle w:val="TAL"/>
            </w:pPr>
          </w:p>
        </w:tc>
      </w:tr>
      <w:tr w:rsidR="00B663FB" w:rsidRPr="00D70946" w14:paraId="37DF2B06" w14:textId="77777777" w:rsidTr="00631D92">
        <w:tblPrEx>
          <w:tblCellMar>
            <w:left w:w="108" w:type="dxa"/>
            <w:right w:w="108" w:type="dxa"/>
          </w:tblCellMar>
        </w:tblPrEx>
        <w:tc>
          <w:tcPr>
            <w:tcW w:w="4535" w:type="dxa"/>
            <w:gridSpan w:val="2"/>
            <w:tcBorders>
              <w:bottom w:val="single" w:sz="4" w:space="0" w:color="auto"/>
            </w:tcBorders>
          </w:tcPr>
          <w:p w14:paraId="7E9A2028" w14:textId="77777777" w:rsidR="00B663FB" w:rsidRPr="00D70946" w:rsidRDefault="00B663FB" w:rsidP="009D4432">
            <w:pPr>
              <w:pStyle w:val="TAL"/>
            </w:pPr>
            <w:r w:rsidRPr="00D70946">
              <w:t xml:space="preserve">        masterCellGroup</w:t>
            </w:r>
          </w:p>
        </w:tc>
        <w:tc>
          <w:tcPr>
            <w:tcW w:w="2267" w:type="dxa"/>
          </w:tcPr>
          <w:p w14:paraId="79D0A0E7" w14:textId="77777777" w:rsidR="00B663FB" w:rsidRPr="00D70946" w:rsidRDefault="00B663FB" w:rsidP="009D4432">
            <w:pPr>
              <w:pStyle w:val="TAL"/>
            </w:pPr>
            <w:r w:rsidRPr="00D70946">
              <w:t>CellGroupConfig with condition DRB configured in the preamble</w:t>
            </w:r>
          </w:p>
        </w:tc>
        <w:tc>
          <w:tcPr>
            <w:tcW w:w="1700" w:type="dxa"/>
          </w:tcPr>
          <w:p w14:paraId="53B9C038" w14:textId="77777777" w:rsidR="00B663FB" w:rsidRPr="00D70946" w:rsidRDefault="00B663FB" w:rsidP="009D4432">
            <w:pPr>
              <w:pStyle w:val="TAL"/>
            </w:pPr>
            <w:r w:rsidRPr="00D70946">
              <w:t>OCTET STRING (CONTAINING CellGroupConfig)</w:t>
            </w:r>
          </w:p>
        </w:tc>
        <w:tc>
          <w:tcPr>
            <w:tcW w:w="1245" w:type="dxa"/>
          </w:tcPr>
          <w:p w14:paraId="180FF964" w14:textId="77777777" w:rsidR="00B663FB" w:rsidRPr="00D70946" w:rsidRDefault="00B663FB" w:rsidP="009D4432">
            <w:pPr>
              <w:pStyle w:val="TAL"/>
            </w:pPr>
          </w:p>
        </w:tc>
      </w:tr>
      <w:tr w:rsidR="00B663FB" w:rsidRPr="00D70946" w14:paraId="412400F3" w14:textId="77777777" w:rsidTr="00631D92">
        <w:tblPrEx>
          <w:tblCellMar>
            <w:left w:w="108" w:type="dxa"/>
            <w:right w:w="108" w:type="dxa"/>
          </w:tblCellMar>
        </w:tblPrEx>
        <w:tc>
          <w:tcPr>
            <w:tcW w:w="4535" w:type="dxa"/>
            <w:gridSpan w:val="2"/>
            <w:tcBorders>
              <w:bottom w:val="single" w:sz="4" w:space="0" w:color="auto"/>
            </w:tcBorders>
          </w:tcPr>
          <w:p w14:paraId="078259C7" w14:textId="77777777" w:rsidR="00B663FB" w:rsidRPr="00D70946" w:rsidRDefault="00B663FB" w:rsidP="009D4432">
            <w:pPr>
              <w:pStyle w:val="TAL"/>
            </w:pPr>
            <w:r w:rsidRPr="00D70946">
              <w:t xml:space="preserve">      }</w:t>
            </w:r>
          </w:p>
        </w:tc>
        <w:tc>
          <w:tcPr>
            <w:tcW w:w="2267" w:type="dxa"/>
          </w:tcPr>
          <w:p w14:paraId="2EBADD8B" w14:textId="77777777" w:rsidR="00B663FB" w:rsidRPr="00D70946" w:rsidRDefault="00B663FB" w:rsidP="009D4432">
            <w:pPr>
              <w:pStyle w:val="TAL"/>
            </w:pPr>
          </w:p>
        </w:tc>
        <w:tc>
          <w:tcPr>
            <w:tcW w:w="1700" w:type="dxa"/>
          </w:tcPr>
          <w:p w14:paraId="51D1E474" w14:textId="77777777" w:rsidR="00B663FB" w:rsidRPr="00D70946" w:rsidRDefault="00B663FB" w:rsidP="009D4432">
            <w:pPr>
              <w:pStyle w:val="TAL"/>
            </w:pPr>
          </w:p>
        </w:tc>
        <w:tc>
          <w:tcPr>
            <w:tcW w:w="1245" w:type="dxa"/>
          </w:tcPr>
          <w:p w14:paraId="7C361080" w14:textId="77777777" w:rsidR="00B663FB" w:rsidRPr="00D70946" w:rsidRDefault="00B663FB" w:rsidP="009D4432">
            <w:pPr>
              <w:pStyle w:val="TAL"/>
            </w:pPr>
          </w:p>
        </w:tc>
      </w:tr>
      <w:tr w:rsidR="00B663FB" w:rsidRPr="00D70946" w14:paraId="6FAFA034" w14:textId="77777777" w:rsidTr="00631D92">
        <w:tblPrEx>
          <w:tblCellMar>
            <w:left w:w="108" w:type="dxa"/>
            <w:right w:w="108" w:type="dxa"/>
          </w:tblCellMar>
        </w:tblPrEx>
        <w:tc>
          <w:tcPr>
            <w:tcW w:w="4535" w:type="dxa"/>
            <w:gridSpan w:val="2"/>
            <w:tcBorders>
              <w:bottom w:val="single" w:sz="4" w:space="0" w:color="auto"/>
            </w:tcBorders>
          </w:tcPr>
          <w:p w14:paraId="1D454D43" w14:textId="77777777" w:rsidR="00B663FB" w:rsidRPr="00D70946" w:rsidRDefault="00B663FB" w:rsidP="009D4432">
            <w:pPr>
              <w:pStyle w:val="TAL"/>
            </w:pPr>
            <w:r w:rsidRPr="00D70946">
              <w:t xml:space="preserve">    }</w:t>
            </w:r>
          </w:p>
        </w:tc>
        <w:tc>
          <w:tcPr>
            <w:tcW w:w="2267" w:type="dxa"/>
          </w:tcPr>
          <w:p w14:paraId="06B1B4CC" w14:textId="77777777" w:rsidR="00B663FB" w:rsidRPr="00D70946" w:rsidRDefault="00B663FB" w:rsidP="009D4432">
            <w:pPr>
              <w:pStyle w:val="TAL"/>
            </w:pPr>
          </w:p>
        </w:tc>
        <w:tc>
          <w:tcPr>
            <w:tcW w:w="1700" w:type="dxa"/>
          </w:tcPr>
          <w:p w14:paraId="6A71A516" w14:textId="77777777" w:rsidR="00B663FB" w:rsidRPr="00D70946" w:rsidRDefault="00B663FB" w:rsidP="009D4432">
            <w:pPr>
              <w:pStyle w:val="TAL"/>
            </w:pPr>
          </w:p>
        </w:tc>
        <w:tc>
          <w:tcPr>
            <w:tcW w:w="1245" w:type="dxa"/>
          </w:tcPr>
          <w:p w14:paraId="24D738ED" w14:textId="77777777" w:rsidR="00B663FB" w:rsidRPr="00D70946" w:rsidRDefault="00B663FB" w:rsidP="009D4432">
            <w:pPr>
              <w:pStyle w:val="TAL"/>
            </w:pPr>
          </w:p>
        </w:tc>
      </w:tr>
      <w:tr w:rsidR="00B663FB" w:rsidRPr="00D70946" w14:paraId="61EBD953" w14:textId="77777777" w:rsidTr="00631D92">
        <w:tblPrEx>
          <w:tblCellMar>
            <w:left w:w="108" w:type="dxa"/>
            <w:right w:w="108" w:type="dxa"/>
          </w:tblCellMar>
        </w:tblPrEx>
        <w:tc>
          <w:tcPr>
            <w:tcW w:w="4535" w:type="dxa"/>
            <w:gridSpan w:val="2"/>
            <w:tcBorders>
              <w:bottom w:val="single" w:sz="4" w:space="0" w:color="auto"/>
            </w:tcBorders>
          </w:tcPr>
          <w:p w14:paraId="3FA1EF5D" w14:textId="77777777" w:rsidR="00B663FB" w:rsidRPr="00D70946" w:rsidRDefault="00B663FB" w:rsidP="009D4432">
            <w:pPr>
              <w:pStyle w:val="TAL"/>
            </w:pPr>
            <w:r w:rsidRPr="00D70946">
              <w:t xml:space="preserve">  }</w:t>
            </w:r>
          </w:p>
        </w:tc>
        <w:tc>
          <w:tcPr>
            <w:tcW w:w="2267" w:type="dxa"/>
          </w:tcPr>
          <w:p w14:paraId="4268A205" w14:textId="77777777" w:rsidR="00B663FB" w:rsidRPr="00D70946" w:rsidRDefault="00B663FB" w:rsidP="009D4432">
            <w:pPr>
              <w:pStyle w:val="TAL"/>
            </w:pPr>
          </w:p>
        </w:tc>
        <w:tc>
          <w:tcPr>
            <w:tcW w:w="1700" w:type="dxa"/>
          </w:tcPr>
          <w:p w14:paraId="431C6E7C" w14:textId="77777777" w:rsidR="00B663FB" w:rsidRPr="00D70946" w:rsidRDefault="00B663FB" w:rsidP="009D4432">
            <w:pPr>
              <w:pStyle w:val="TAL"/>
            </w:pPr>
          </w:p>
        </w:tc>
        <w:tc>
          <w:tcPr>
            <w:tcW w:w="1245" w:type="dxa"/>
          </w:tcPr>
          <w:p w14:paraId="34C76EA1" w14:textId="77777777" w:rsidR="00B663FB" w:rsidRPr="00D70946" w:rsidRDefault="00B663FB" w:rsidP="009D4432">
            <w:pPr>
              <w:pStyle w:val="TAL"/>
            </w:pPr>
          </w:p>
        </w:tc>
      </w:tr>
      <w:tr w:rsidR="00B663FB" w:rsidRPr="00D70946" w14:paraId="23BCE67F" w14:textId="77777777" w:rsidTr="00631D92">
        <w:tblPrEx>
          <w:tblCellMar>
            <w:left w:w="108" w:type="dxa"/>
            <w:right w:w="108" w:type="dxa"/>
          </w:tblCellMar>
        </w:tblPrEx>
        <w:tc>
          <w:tcPr>
            <w:tcW w:w="4535" w:type="dxa"/>
            <w:gridSpan w:val="2"/>
            <w:tcBorders>
              <w:bottom w:val="single" w:sz="4" w:space="0" w:color="auto"/>
            </w:tcBorders>
          </w:tcPr>
          <w:p w14:paraId="2FFD1FE4" w14:textId="77777777" w:rsidR="00B663FB" w:rsidRPr="00D70946" w:rsidRDefault="00B663FB" w:rsidP="009D4432">
            <w:pPr>
              <w:pStyle w:val="TAL"/>
            </w:pPr>
            <w:r w:rsidRPr="00D70946">
              <w:t>}</w:t>
            </w:r>
          </w:p>
        </w:tc>
        <w:tc>
          <w:tcPr>
            <w:tcW w:w="2267" w:type="dxa"/>
          </w:tcPr>
          <w:p w14:paraId="1CBD4665" w14:textId="77777777" w:rsidR="00B663FB" w:rsidRPr="00D70946" w:rsidRDefault="00B663FB" w:rsidP="009D4432">
            <w:pPr>
              <w:pStyle w:val="TAL"/>
            </w:pPr>
          </w:p>
        </w:tc>
        <w:tc>
          <w:tcPr>
            <w:tcW w:w="1700" w:type="dxa"/>
          </w:tcPr>
          <w:p w14:paraId="24425EFE" w14:textId="77777777" w:rsidR="00B663FB" w:rsidRPr="00D70946" w:rsidRDefault="00B663FB" w:rsidP="009D4432">
            <w:pPr>
              <w:pStyle w:val="TAL"/>
            </w:pPr>
          </w:p>
        </w:tc>
        <w:tc>
          <w:tcPr>
            <w:tcW w:w="1245" w:type="dxa"/>
          </w:tcPr>
          <w:p w14:paraId="214308FF" w14:textId="77777777" w:rsidR="00B663FB" w:rsidRPr="00D70946" w:rsidRDefault="00B663FB" w:rsidP="009D4432">
            <w:pPr>
              <w:pStyle w:val="TAL"/>
            </w:pPr>
          </w:p>
        </w:tc>
      </w:tr>
    </w:tbl>
    <w:p w14:paraId="20E35108" w14:textId="77777777" w:rsidR="00E811C8" w:rsidRPr="00D70946" w:rsidRDefault="00E811C8" w:rsidP="009D4432"/>
    <w:p w14:paraId="4BA870E7" w14:textId="77777777" w:rsidR="00E811C8" w:rsidRPr="00D70946" w:rsidRDefault="00E811C8" w:rsidP="009D4432">
      <w:pPr>
        <w:pStyle w:val="TH"/>
      </w:pPr>
      <w:r w:rsidRPr="00D70946">
        <w:t>Table 9.1.7.2.3.3-</w:t>
      </w:r>
      <w:r w:rsidR="00B463F7" w:rsidRPr="00D70946">
        <w:t>7</w:t>
      </w:r>
      <w:r w:rsidRPr="00D70946">
        <w:t xml:space="preserve">: SERVICE ACCEPT (step </w:t>
      </w:r>
      <w:r w:rsidR="00B663FB" w:rsidRPr="00D70946">
        <w:t>1</w:t>
      </w:r>
      <w:r w:rsidR="00B463F7" w:rsidRPr="00D70946">
        <w:t>0</w:t>
      </w:r>
      <w:r w:rsidRPr="00D70946">
        <w:t>, Table 9.1.7.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E811C8" w:rsidRPr="00D70946" w14:paraId="5B0A57BD" w14:textId="77777777" w:rsidTr="00F33823">
        <w:tc>
          <w:tcPr>
            <w:tcW w:w="9603" w:type="dxa"/>
            <w:gridSpan w:val="4"/>
            <w:shd w:val="clear" w:color="auto" w:fill="auto"/>
          </w:tcPr>
          <w:p w14:paraId="18003552" w14:textId="77777777" w:rsidR="00E811C8" w:rsidRPr="00D70946" w:rsidRDefault="00E811C8" w:rsidP="009D4432">
            <w:pPr>
              <w:pStyle w:val="TAL"/>
            </w:pPr>
            <w:r w:rsidRPr="00D70946">
              <w:t>Derivation path: TS 38.508-1 [4], table 4.7.1-17</w:t>
            </w:r>
          </w:p>
        </w:tc>
      </w:tr>
      <w:tr w:rsidR="00E811C8" w:rsidRPr="00D70946" w14:paraId="699A6626" w14:textId="77777777" w:rsidTr="00F33823">
        <w:tc>
          <w:tcPr>
            <w:tcW w:w="4518" w:type="dxa"/>
            <w:shd w:val="clear" w:color="auto" w:fill="auto"/>
          </w:tcPr>
          <w:p w14:paraId="36D4DC68" w14:textId="77777777" w:rsidR="00E811C8" w:rsidRPr="00D70946" w:rsidRDefault="00E811C8" w:rsidP="009D4432">
            <w:pPr>
              <w:pStyle w:val="TAH"/>
            </w:pPr>
            <w:r w:rsidRPr="00D70946">
              <w:t>Information Element</w:t>
            </w:r>
          </w:p>
        </w:tc>
        <w:tc>
          <w:tcPr>
            <w:tcW w:w="2260" w:type="dxa"/>
            <w:shd w:val="clear" w:color="auto" w:fill="auto"/>
          </w:tcPr>
          <w:p w14:paraId="1F184718" w14:textId="77777777" w:rsidR="00E811C8" w:rsidRPr="00D70946" w:rsidRDefault="00E811C8" w:rsidP="009D4432">
            <w:pPr>
              <w:pStyle w:val="TAH"/>
            </w:pPr>
            <w:r w:rsidRPr="00D70946">
              <w:t>Value/Remark</w:t>
            </w:r>
          </w:p>
        </w:tc>
        <w:tc>
          <w:tcPr>
            <w:tcW w:w="1695" w:type="dxa"/>
            <w:shd w:val="clear" w:color="auto" w:fill="auto"/>
          </w:tcPr>
          <w:p w14:paraId="016C17DF" w14:textId="77777777" w:rsidR="00E811C8" w:rsidRPr="00D70946" w:rsidRDefault="00E811C8" w:rsidP="009D4432">
            <w:pPr>
              <w:pStyle w:val="TAH"/>
            </w:pPr>
            <w:r w:rsidRPr="00D70946">
              <w:t>Comment</w:t>
            </w:r>
          </w:p>
        </w:tc>
        <w:tc>
          <w:tcPr>
            <w:tcW w:w="1130" w:type="dxa"/>
            <w:shd w:val="clear" w:color="auto" w:fill="auto"/>
          </w:tcPr>
          <w:p w14:paraId="2ADC89AC" w14:textId="77777777" w:rsidR="00E811C8" w:rsidRPr="00D70946" w:rsidRDefault="00E811C8" w:rsidP="009D4432">
            <w:pPr>
              <w:pStyle w:val="TAH"/>
            </w:pPr>
            <w:r w:rsidRPr="00D70946">
              <w:t>Condition</w:t>
            </w:r>
          </w:p>
        </w:tc>
      </w:tr>
      <w:tr w:rsidR="00E811C8" w:rsidRPr="00D70946" w14:paraId="4C9AE20F" w14:textId="77777777" w:rsidTr="00F33823">
        <w:tc>
          <w:tcPr>
            <w:tcW w:w="4518" w:type="dxa"/>
            <w:shd w:val="clear" w:color="auto" w:fill="auto"/>
          </w:tcPr>
          <w:p w14:paraId="634D9CE7" w14:textId="77777777" w:rsidR="00E811C8" w:rsidRPr="00D70946" w:rsidRDefault="00E811C8" w:rsidP="009D4432">
            <w:pPr>
              <w:pStyle w:val="TAL"/>
            </w:pPr>
            <w:r w:rsidRPr="00D70946">
              <w:t>PDU session reactivation result</w:t>
            </w:r>
          </w:p>
        </w:tc>
        <w:tc>
          <w:tcPr>
            <w:tcW w:w="2260" w:type="dxa"/>
            <w:shd w:val="clear" w:color="auto" w:fill="auto"/>
          </w:tcPr>
          <w:p w14:paraId="33892B07" w14:textId="77777777" w:rsidR="00E811C8" w:rsidRPr="00D70946" w:rsidRDefault="00E811C8" w:rsidP="009D4432">
            <w:pPr>
              <w:pStyle w:val="TAL"/>
            </w:pPr>
          </w:p>
        </w:tc>
        <w:tc>
          <w:tcPr>
            <w:tcW w:w="1695" w:type="dxa"/>
            <w:shd w:val="clear" w:color="auto" w:fill="auto"/>
          </w:tcPr>
          <w:p w14:paraId="30446E9B" w14:textId="77777777" w:rsidR="00E811C8" w:rsidRPr="00D70946" w:rsidRDefault="00E811C8" w:rsidP="009D4432">
            <w:pPr>
              <w:pStyle w:val="TAL"/>
              <w:rPr>
                <w:lang w:eastAsia="zh-CN"/>
              </w:rPr>
            </w:pPr>
          </w:p>
        </w:tc>
        <w:tc>
          <w:tcPr>
            <w:tcW w:w="1130" w:type="dxa"/>
            <w:shd w:val="clear" w:color="auto" w:fill="auto"/>
          </w:tcPr>
          <w:p w14:paraId="4C53F997" w14:textId="77777777" w:rsidR="00E811C8" w:rsidRPr="00D70946" w:rsidRDefault="00E811C8" w:rsidP="009D4432">
            <w:pPr>
              <w:pStyle w:val="TAL"/>
            </w:pPr>
          </w:p>
        </w:tc>
      </w:tr>
      <w:tr w:rsidR="00E811C8" w:rsidRPr="00D70946" w14:paraId="23616DDD" w14:textId="77777777" w:rsidTr="00F33823">
        <w:tc>
          <w:tcPr>
            <w:tcW w:w="4518" w:type="dxa"/>
            <w:shd w:val="clear" w:color="auto" w:fill="auto"/>
          </w:tcPr>
          <w:p w14:paraId="6CDF28DF" w14:textId="77777777" w:rsidR="00E811C8" w:rsidRPr="00D70946" w:rsidRDefault="00E811C8" w:rsidP="009D4432">
            <w:pPr>
              <w:pStyle w:val="TAL"/>
              <w:rPr>
                <w:lang w:eastAsia="zh-CN"/>
              </w:rPr>
            </w:pPr>
            <w:r w:rsidRPr="00D70946">
              <w:t xml:space="preserve">  </w:t>
            </w:r>
            <w:r w:rsidRPr="00D70946">
              <w:rPr>
                <w:lang w:eastAsia="zh-CN"/>
              </w:rPr>
              <w:t>PSI(</w:t>
            </w:r>
            <w:r w:rsidR="0085407B" w:rsidRPr="00D70946">
              <w:rPr>
                <w:lang w:eastAsia="zh-CN"/>
              </w:rPr>
              <w:t>X</w:t>
            </w:r>
            <w:r w:rsidRPr="00D70946">
              <w:rPr>
                <w:lang w:eastAsia="zh-CN"/>
              </w:rPr>
              <w:t>)</w:t>
            </w:r>
          </w:p>
        </w:tc>
        <w:tc>
          <w:tcPr>
            <w:tcW w:w="2260" w:type="dxa"/>
            <w:shd w:val="clear" w:color="auto" w:fill="auto"/>
          </w:tcPr>
          <w:p w14:paraId="482FE188" w14:textId="77777777" w:rsidR="00E811C8" w:rsidRPr="00D70946" w:rsidRDefault="00E811C8" w:rsidP="009D4432">
            <w:pPr>
              <w:pStyle w:val="TAL"/>
            </w:pPr>
            <w:r w:rsidRPr="00D70946">
              <w:t>'0'B</w:t>
            </w:r>
          </w:p>
        </w:tc>
        <w:tc>
          <w:tcPr>
            <w:tcW w:w="1695" w:type="dxa"/>
            <w:shd w:val="clear" w:color="auto" w:fill="auto"/>
          </w:tcPr>
          <w:p w14:paraId="6FEBF53F" w14:textId="77777777" w:rsidR="00E811C8" w:rsidRPr="00D70946" w:rsidRDefault="00E811C8" w:rsidP="009D4432">
            <w:pPr>
              <w:pStyle w:val="TAL"/>
              <w:rPr>
                <w:lang w:eastAsia="zh-CN"/>
              </w:rPr>
            </w:pPr>
            <w:r w:rsidRPr="00D70946">
              <w:rPr>
                <w:lang w:eastAsia="zh-CN"/>
              </w:rPr>
              <w:t>PSI(</w:t>
            </w:r>
            <w:r w:rsidR="0085407B" w:rsidRPr="00D70946">
              <w:rPr>
                <w:lang w:eastAsia="zh-CN"/>
              </w:rPr>
              <w:t>X</w:t>
            </w:r>
            <w:r w:rsidRPr="00D70946">
              <w:rPr>
                <w:lang w:eastAsia="zh-CN"/>
              </w:rPr>
              <w:t>) is set to 0 indicates that establishment of user-plane resource of the PDU session</w:t>
            </w:r>
            <w:r w:rsidR="0085407B" w:rsidRPr="00D70946">
              <w:rPr>
                <w:lang w:eastAsia="zh-CN"/>
              </w:rPr>
              <w:t xml:space="preserve"> X activated in preamble </w:t>
            </w:r>
            <w:r w:rsidRPr="00D70946">
              <w:rPr>
                <w:lang w:eastAsia="zh-CN"/>
              </w:rPr>
              <w:t xml:space="preserve"> is successful.</w:t>
            </w:r>
          </w:p>
        </w:tc>
        <w:tc>
          <w:tcPr>
            <w:tcW w:w="1130" w:type="dxa"/>
            <w:shd w:val="clear" w:color="auto" w:fill="auto"/>
          </w:tcPr>
          <w:p w14:paraId="4A2C5FBB" w14:textId="77777777" w:rsidR="00E811C8" w:rsidRPr="00D70946" w:rsidRDefault="00E811C8" w:rsidP="009D4432">
            <w:pPr>
              <w:pStyle w:val="TAH"/>
            </w:pPr>
          </w:p>
        </w:tc>
      </w:tr>
    </w:tbl>
    <w:p w14:paraId="6BC08475" w14:textId="77777777" w:rsidR="00E811C8" w:rsidRPr="00D70946" w:rsidRDefault="00E811C8" w:rsidP="009D4432"/>
    <w:p w14:paraId="53A68027" w14:textId="77777777" w:rsidR="00722B36" w:rsidRPr="00D70946" w:rsidRDefault="00722B36" w:rsidP="00722B36">
      <w:pPr>
        <w:pStyle w:val="Heading3"/>
      </w:pPr>
      <w:bookmarkStart w:id="212" w:name="_Toc21103446"/>
      <w:r w:rsidRPr="00D70946">
        <w:t>9.1.8</w:t>
      </w:r>
      <w:r w:rsidRPr="00D70946">
        <w:tab/>
        <w:t>SMS over NAS</w:t>
      </w:r>
      <w:bookmarkEnd w:id="212"/>
    </w:p>
    <w:p w14:paraId="358F378D" w14:textId="4E5FEFD4" w:rsidR="00722B36" w:rsidRPr="00D70946" w:rsidRDefault="00722B36" w:rsidP="00722B36">
      <w:pPr>
        <w:pStyle w:val="Heading4"/>
        <w:rPr>
          <w:lang w:eastAsia="ko-KR"/>
        </w:rPr>
      </w:pPr>
      <w:bookmarkStart w:id="213" w:name="_Toc21103447"/>
      <w:r w:rsidRPr="00D70946">
        <w:t>9.1.8.1</w:t>
      </w:r>
      <w:r w:rsidRPr="00D70946">
        <w:tab/>
      </w:r>
      <w:r w:rsidRPr="00D70946">
        <w:rPr>
          <w:lang w:eastAsia="ko-KR"/>
        </w:rPr>
        <w:t xml:space="preserve">SMS over NAS / MO and MT SMS over NAS </w:t>
      </w:r>
      <w:r w:rsidR="007F70F3" w:rsidRPr="00D70946">
        <w:rPr>
          <w:lang w:eastAsia="ko-KR"/>
        </w:rPr>
        <w:t xml:space="preserve">/ </w:t>
      </w:r>
      <w:r w:rsidRPr="00D70946">
        <w:rPr>
          <w:lang w:eastAsia="ko-KR"/>
        </w:rPr>
        <w:t>Idle mode</w:t>
      </w:r>
      <w:bookmarkEnd w:id="213"/>
    </w:p>
    <w:p w14:paraId="5252FED4" w14:textId="77777777" w:rsidR="00722B36" w:rsidRPr="00D70946" w:rsidRDefault="00722B36" w:rsidP="00722B36">
      <w:pPr>
        <w:pStyle w:val="H6"/>
      </w:pPr>
      <w:r w:rsidRPr="00D70946">
        <w:t>9.1.8.1.1</w:t>
      </w:r>
      <w:r w:rsidRPr="00D70946">
        <w:tab/>
        <w:t>Test Purpose (TP)</w:t>
      </w:r>
    </w:p>
    <w:p w14:paraId="5506E65A" w14:textId="77777777" w:rsidR="00722B36" w:rsidRPr="00D70946" w:rsidRDefault="00722B36" w:rsidP="00595E65">
      <w:pPr>
        <w:pStyle w:val="H6"/>
      </w:pPr>
      <w:r w:rsidRPr="00D70946">
        <w:t>(1)</w:t>
      </w:r>
    </w:p>
    <w:p w14:paraId="04BFF4A6" w14:textId="77777777" w:rsidR="00722B36" w:rsidRPr="00D70946" w:rsidRDefault="00722B36" w:rsidP="00722B36">
      <w:pPr>
        <w:pStyle w:val="PL"/>
        <w:rPr>
          <w:noProof w:val="0"/>
        </w:rPr>
      </w:pPr>
      <w:r w:rsidRPr="00D70946">
        <w:rPr>
          <w:b/>
          <w:noProof w:val="0"/>
        </w:rPr>
        <w:t>with</w:t>
      </w:r>
      <w:r w:rsidRPr="00D70946">
        <w:rPr>
          <w:noProof w:val="0"/>
        </w:rPr>
        <w:t xml:space="preserve"> { the UE in switched off state with valid USIM inserted }</w:t>
      </w:r>
    </w:p>
    <w:p w14:paraId="531931A3" w14:textId="77777777" w:rsidR="00722B36" w:rsidRPr="00D70946" w:rsidRDefault="00722B36" w:rsidP="00722B36">
      <w:pPr>
        <w:pStyle w:val="PL"/>
        <w:rPr>
          <w:noProof w:val="0"/>
        </w:rPr>
      </w:pPr>
      <w:r w:rsidRPr="00D70946">
        <w:rPr>
          <w:b/>
          <w:noProof w:val="0"/>
        </w:rPr>
        <w:t>ensure that</w:t>
      </w:r>
      <w:r w:rsidRPr="00D70946">
        <w:rPr>
          <w:noProof w:val="0"/>
        </w:rPr>
        <w:t xml:space="preserve"> {</w:t>
      </w:r>
    </w:p>
    <w:p w14:paraId="08920FF0" w14:textId="77777777" w:rsidR="00722B36" w:rsidRPr="00D70946" w:rsidRDefault="00722B36" w:rsidP="00722B36">
      <w:pPr>
        <w:pStyle w:val="PL"/>
        <w:rPr>
          <w:noProof w:val="0"/>
        </w:rPr>
      </w:pPr>
      <w:r w:rsidRPr="00D70946">
        <w:rPr>
          <w:noProof w:val="0"/>
        </w:rPr>
        <w:t xml:space="preserve">  </w:t>
      </w:r>
      <w:r w:rsidRPr="00D70946">
        <w:rPr>
          <w:b/>
          <w:noProof w:val="0"/>
        </w:rPr>
        <w:t>when</w:t>
      </w:r>
      <w:r w:rsidRPr="00D70946">
        <w:rPr>
          <w:noProof w:val="0"/>
        </w:rPr>
        <w:t xml:space="preserve"> { </w:t>
      </w:r>
      <w:r w:rsidRPr="00D70946">
        <w:rPr>
          <w:noProof w:val="0"/>
          <w:szCs w:val="16"/>
        </w:rPr>
        <w:t xml:space="preserve">the UE requests initial registration for SMS over NAS </w:t>
      </w:r>
      <w:r w:rsidRPr="00D70946">
        <w:rPr>
          <w:noProof w:val="0"/>
        </w:rPr>
        <w:t>}</w:t>
      </w:r>
    </w:p>
    <w:p w14:paraId="667A15DE" w14:textId="77777777" w:rsidR="00722B36" w:rsidRPr="00D70946" w:rsidRDefault="00722B36" w:rsidP="00722B36">
      <w:pPr>
        <w:pStyle w:val="PL"/>
        <w:rPr>
          <w:noProof w:val="0"/>
        </w:rPr>
      </w:pPr>
      <w:r w:rsidRPr="00D70946">
        <w:rPr>
          <w:noProof w:val="0"/>
        </w:rPr>
        <w:t xml:space="preserve">    </w:t>
      </w:r>
      <w:r w:rsidRPr="00D70946">
        <w:rPr>
          <w:b/>
          <w:noProof w:val="0"/>
        </w:rPr>
        <w:t>then</w:t>
      </w:r>
      <w:r w:rsidRPr="00D70946">
        <w:rPr>
          <w:noProof w:val="0"/>
        </w:rPr>
        <w:t xml:space="preserve"> { the UE shall send REGISTRATION REQUEST message with SMS requested bit of the 5GS </w:t>
      </w:r>
      <w:r w:rsidR="0085407B" w:rsidRPr="00D70946">
        <w:rPr>
          <w:noProof w:val="0"/>
        </w:rPr>
        <w:t>update</w:t>
      </w:r>
      <w:r w:rsidRPr="00D70946">
        <w:rPr>
          <w:noProof w:val="0"/>
        </w:rPr>
        <w:t xml:space="preserve"> type IE "SMS over NAS supported" }</w:t>
      </w:r>
    </w:p>
    <w:p w14:paraId="74A5E1E0" w14:textId="77777777" w:rsidR="00722B36" w:rsidRPr="00D70946" w:rsidRDefault="00722B36" w:rsidP="00722B36">
      <w:pPr>
        <w:pStyle w:val="PL"/>
        <w:rPr>
          <w:noProof w:val="0"/>
        </w:rPr>
      </w:pPr>
      <w:r w:rsidRPr="00D70946">
        <w:rPr>
          <w:noProof w:val="0"/>
        </w:rPr>
        <w:t xml:space="preserve">            }</w:t>
      </w:r>
    </w:p>
    <w:p w14:paraId="1AD754B9" w14:textId="77777777" w:rsidR="00722B36" w:rsidRPr="00D70946" w:rsidRDefault="00722B36" w:rsidP="00722B36">
      <w:pPr>
        <w:pStyle w:val="PL"/>
        <w:rPr>
          <w:noProof w:val="0"/>
        </w:rPr>
      </w:pPr>
    </w:p>
    <w:p w14:paraId="51DA0AE8" w14:textId="77777777" w:rsidR="00722B36" w:rsidRPr="00D70946" w:rsidRDefault="00722B36" w:rsidP="00722B36">
      <w:pPr>
        <w:pStyle w:val="H6"/>
      </w:pPr>
      <w:r w:rsidRPr="00D70946">
        <w:t>(2)</w:t>
      </w:r>
    </w:p>
    <w:p w14:paraId="34E14DFC" w14:textId="77777777" w:rsidR="00722B36" w:rsidRPr="00D70946" w:rsidRDefault="00722B36" w:rsidP="00722B36">
      <w:pPr>
        <w:pStyle w:val="PL"/>
        <w:rPr>
          <w:noProof w:val="0"/>
        </w:rPr>
      </w:pPr>
      <w:r w:rsidRPr="00D70946">
        <w:rPr>
          <w:b/>
          <w:noProof w:val="0"/>
        </w:rPr>
        <w:t>with</w:t>
      </w:r>
      <w:r w:rsidRPr="00D70946">
        <w:rPr>
          <w:noProof w:val="0"/>
        </w:rPr>
        <w:t xml:space="preserve"> { the UE in 5GMM-REGISTERED state }</w:t>
      </w:r>
    </w:p>
    <w:p w14:paraId="42797F02" w14:textId="77777777" w:rsidR="00722B36" w:rsidRPr="00D70946" w:rsidRDefault="00722B36" w:rsidP="00722B36">
      <w:pPr>
        <w:pStyle w:val="PL"/>
        <w:rPr>
          <w:noProof w:val="0"/>
        </w:rPr>
      </w:pPr>
      <w:r w:rsidRPr="00D70946">
        <w:rPr>
          <w:b/>
          <w:noProof w:val="0"/>
        </w:rPr>
        <w:t>ensure that</w:t>
      </w:r>
      <w:r w:rsidRPr="00D70946">
        <w:rPr>
          <w:noProof w:val="0"/>
        </w:rPr>
        <w:t xml:space="preserve"> {</w:t>
      </w:r>
    </w:p>
    <w:p w14:paraId="4A0A4DFC" w14:textId="77777777" w:rsidR="00722B36" w:rsidRPr="00D70946" w:rsidRDefault="00722B36" w:rsidP="00722B36">
      <w:pPr>
        <w:pStyle w:val="PL"/>
        <w:rPr>
          <w:noProof w:val="0"/>
        </w:rPr>
      </w:pPr>
      <w:r w:rsidRPr="00D70946">
        <w:rPr>
          <w:noProof w:val="0"/>
        </w:rPr>
        <w:t xml:space="preserve">  </w:t>
      </w:r>
      <w:r w:rsidRPr="00D70946">
        <w:rPr>
          <w:b/>
          <w:noProof w:val="0"/>
        </w:rPr>
        <w:t>when</w:t>
      </w:r>
      <w:r w:rsidRPr="00D70946">
        <w:rPr>
          <w:noProof w:val="0"/>
        </w:rPr>
        <w:t xml:space="preserve"> { </w:t>
      </w:r>
      <w:r w:rsidRPr="00D70946">
        <w:rPr>
          <w:noProof w:val="0"/>
          <w:szCs w:val="16"/>
        </w:rPr>
        <w:t>the UE initiates a periodic registration update and the requirements to use SMS over NAS transport have not changed in the UE</w:t>
      </w:r>
      <w:r w:rsidRPr="00D70946">
        <w:rPr>
          <w:noProof w:val="0"/>
        </w:rPr>
        <w:t>}</w:t>
      </w:r>
    </w:p>
    <w:p w14:paraId="085EA9B9" w14:textId="77777777" w:rsidR="00722B36" w:rsidRPr="00D70946" w:rsidRDefault="00722B36" w:rsidP="00722B36">
      <w:pPr>
        <w:pStyle w:val="PL"/>
        <w:rPr>
          <w:noProof w:val="0"/>
        </w:rPr>
      </w:pPr>
      <w:r w:rsidRPr="00D70946">
        <w:rPr>
          <w:noProof w:val="0"/>
        </w:rPr>
        <w:t xml:space="preserve">    </w:t>
      </w:r>
      <w:r w:rsidRPr="00D70946">
        <w:rPr>
          <w:b/>
          <w:noProof w:val="0"/>
        </w:rPr>
        <w:t>then</w:t>
      </w:r>
      <w:r w:rsidRPr="00D70946">
        <w:rPr>
          <w:noProof w:val="0"/>
        </w:rPr>
        <w:t xml:space="preserve"> { the UE sets the SMS requested bit of the 5GS </w:t>
      </w:r>
      <w:r w:rsidR="0085407B" w:rsidRPr="00D70946">
        <w:rPr>
          <w:noProof w:val="0"/>
        </w:rPr>
        <w:t>update</w:t>
      </w:r>
      <w:r w:rsidRPr="00D70946">
        <w:rPr>
          <w:noProof w:val="0"/>
        </w:rPr>
        <w:t>type IE in the REGISTRATION REQUEST message to the same value as indicated by the UE in the last REGISTRATION REQUEST message }</w:t>
      </w:r>
    </w:p>
    <w:p w14:paraId="32A1C446" w14:textId="77777777" w:rsidR="00722B36" w:rsidRPr="00D70946" w:rsidRDefault="005F33E7" w:rsidP="00595E65">
      <w:pPr>
        <w:pStyle w:val="PL"/>
        <w:rPr>
          <w:noProof w:val="0"/>
        </w:rPr>
      </w:pPr>
      <w:r w:rsidRPr="00D70946">
        <w:rPr>
          <w:noProof w:val="0"/>
        </w:rPr>
        <w:t xml:space="preserve">            }</w:t>
      </w:r>
    </w:p>
    <w:p w14:paraId="02F36F66" w14:textId="77777777" w:rsidR="005F33E7" w:rsidRPr="00D70946" w:rsidRDefault="005F33E7" w:rsidP="00595E65">
      <w:pPr>
        <w:pStyle w:val="PL"/>
        <w:rPr>
          <w:noProof w:val="0"/>
        </w:rPr>
      </w:pPr>
    </w:p>
    <w:p w14:paraId="500557D9" w14:textId="77777777" w:rsidR="00722B36" w:rsidRPr="00D70946" w:rsidRDefault="00722B36" w:rsidP="00722B36">
      <w:pPr>
        <w:pStyle w:val="H6"/>
      </w:pPr>
      <w:r w:rsidRPr="00D70946">
        <w:lastRenderedPageBreak/>
        <w:t>(3)</w:t>
      </w:r>
    </w:p>
    <w:p w14:paraId="7807F7B9" w14:textId="77777777" w:rsidR="00722B36" w:rsidRPr="00D70946" w:rsidRDefault="00722B36" w:rsidP="00722B36">
      <w:pPr>
        <w:pStyle w:val="PL"/>
        <w:rPr>
          <w:noProof w:val="0"/>
        </w:rPr>
      </w:pPr>
      <w:r w:rsidRPr="00D70946">
        <w:rPr>
          <w:b/>
          <w:noProof w:val="0"/>
        </w:rPr>
        <w:t>with</w:t>
      </w:r>
      <w:r w:rsidRPr="00D70946">
        <w:rPr>
          <w:noProof w:val="0"/>
        </w:rPr>
        <w:t xml:space="preserve"> { the UE in 5GMM_Connected state with NR RRC_</w:t>
      </w:r>
      <w:r w:rsidRPr="00D70946">
        <w:rPr>
          <w:noProof w:val="0"/>
          <w:lang w:eastAsia="zh-CN"/>
        </w:rPr>
        <w:t>IDLE mode and the UE has sent a SERVICE REQUEST message triggered by initiating MO SMS</w:t>
      </w:r>
      <w:r w:rsidRPr="00D70946">
        <w:rPr>
          <w:noProof w:val="0"/>
        </w:rPr>
        <w:t>}</w:t>
      </w:r>
    </w:p>
    <w:p w14:paraId="64B76785" w14:textId="77777777" w:rsidR="00722B36" w:rsidRPr="00D70946" w:rsidRDefault="00722B36" w:rsidP="00722B36">
      <w:pPr>
        <w:pStyle w:val="PL"/>
        <w:rPr>
          <w:noProof w:val="0"/>
          <w:lang w:eastAsia="zh-CN"/>
        </w:rPr>
      </w:pPr>
      <w:r w:rsidRPr="00D70946">
        <w:rPr>
          <w:b/>
          <w:noProof w:val="0"/>
        </w:rPr>
        <w:t>ensure that</w:t>
      </w:r>
      <w:r w:rsidRPr="00D70946">
        <w:rPr>
          <w:noProof w:val="0"/>
        </w:rPr>
        <w:t xml:space="preserve"> {</w:t>
      </w:r>
      <w:r w:rsidRPr="00D70946">
        <w:rPr>
          <w:noProof w:val="0"/>
        </w:rPr>
        <w:br/>
        <w:t xml:space="preserve">  </w:t>
      </w:r>
      <w:r w:rsidRPr="00D70946">
        <w:rPr>
          <w:b/>
          <w:noProof w:val="0"/>
        </w:rPr>
        <w:t>when</w:t>
      </w:r>
      <w:r w:rsidRPr="00D70946">
        <w:rPr>
          <w:noProof w:val="0"/>
        </w:rPr>
        <w:t xml:space="preserve"> { UE receives a SERVICE ACCEPT message from SS } </w:t>
      </w:r>
    </w:p>
    <w:p w14:paraId="6B0B4822" w14:textId="77777777" w:rsidR="00722B36" w:rsidRPr="00D70946" w:rsidRDefault="00722B36" w:rsidP="00722B36">
      <w:pPr>
        <w:pStyle w:val="PL"/>
        <w:rPr>
          <w:noProof w:val="0"/>
          <w:lang w:eastAsia="zh-CN"/>
        </w:rPr>
      </w:pPr>
      <w:r w:rsidRPr="00D70946">
        <w:rPr>
          <w:b/>
          <w:noProof w:val="0"/>
          <w:lang w:eastAsia="zh-CN"/>
        </w:rPr>
        <w:tab/>
        <w:t>then</w:t>
      </w:r>
      <w:r w:rsidRPr="00D70946">
        <w:rPr>
          <w:noProof w:val="0"/>
          <w:lang w:eastAsia="zh-CN"/>
        </w:rPr>
        <w:t xml:space="preserve"> { UE sends CP-DATA containing RP-DATA RPDU (SMS SUBMIT TPDU) encapsulated in an Uplink NAS transport message }</w:t>
      </w:r>
    </w:p>
    <w:p w14:paraId="2ADB32FE" w14:textId="77777777" w:rsidR="00722B36" w:rsidRPr="00D70946" w:rsidRDefault="00722B36" w:rsidP="00722B36">
      <w:pPr>
        <w:pStyle w:val="PL"/>
        <w:rPr>
          <w:noProof w:val="0"/>
        </w:rPr>
      </w:pPr>
      <w:r w:rsidRPr="00D70946">
        <w:rPr>
          <w:noProof w:val="0"/>
        </w:rPr>
        <w:t xml:space="preserve">            }</w:t>
      </w:r>
    </w:p>
    <w:p w14:paraId="364010D1" w14:textId="77777777" w:rsidR="00722B36" w:rsidRPr="00D70946" w:rsidRDefault="00722B36" w:rsidP="00722B36">
      <w:pPr>
        <w:pStyle w:val="PL"/>
        <w:rPr>
          <w:noProof w:val="0"/>
        </w:rPr>
      </w:pPr>
    </w:p>
    <w:p w14:paraId="52D1F3E6" w14:textId="77777777" w:rsidR="00722B36" w:rsidRPr="00D70946" w:rsidRDefault="00722B36" w:rsidP="00722B36">
      <w:pPr>
        <w:pStyle w:val="H6"/>
      </w:pPr>
      <w:r w:rsidRPr="00D70946">
        <w:t>(4)</w:t>
      </w:r>
    </w:p>
    <w:p w14:paraId="5B868D74" w14:textId="77777777" w:rsidR="00722B36" w:rsidRPr="00D70946" w:rsidRDefault="00722B36" w:rsidP="00722B36">
      <w:pPr>
        <w:pStyle w:val="PL"/>
        <w:rPr>
          <w:noProof w:val="0"/>
        </w:rPr>
      </w:pPr>
      <w:r w:rsidRPr="00D70946">
        <w:rPr>
          <w:b/>
          <w:noProof w:val="0"/>
        </w:rPr>
        <w:t>with</w:t>
      </w:r>
      <w:r w:rsidRPr="00D70946">
        <w:rPr>
          <w:noProof w:val="0"/>
        </w:rPr>
        <w:t xml:space="preserve"> { UE </w:t>
      </w:r>
      <w:r w:rsidRPr="00D70946">
        <w:rPr>
          <w:noProof w:val="0"/>
          <w:lang w:eastAsia="zh-CN"/>
        </w:rPr>
        <w:t xml:space="preserve">has sent CP-DATA containing an RP-DATA RPDU (SMS SUBMIT TPDU) encapsulated in an Uplink NAS transport message </w:t>
      </w:r>
      <w:r w:rsidRPr="00D70946">
        <w:rPr>
          <w:noProof w:val="0"/>
        </w:rPr>
        <w:t>}</w:t>
      </w:r>
    </w:p>
    <w:p w14:paraId="53ED7F3E" w14:textId="77777777" w:rsidR="00722B36" w:rsidRPr="00D70946" w:rsidRDefault="00722B36" w:rsidP="00722B36">
      <w:pPr>
        <w:pStyle w:val="PL"/>
        <w:rPr>
          <w:noProof w:val="0"/>
        </w:rPr>
      </w:pPr>
      <w:r w:rsidRPr="00D70946">
        <w:rPr>
          <w:b/>
          <w:noProof w:val="0"/>
        </w:rPr>
        <w:t>ensure that</w:t>
      </w:r>
      <w:r w:rsidRPr="00D70946">
        <w:rPr>
          <w:noProof w:val="0"/>
        </w:rPr>
        <w:t xml:space="preserve"> {</w:t>
      </w:r>
      <w:r w:rsidRPr="00D70946">
        <w:rPr>
          <w:noProof w:val="0"/>
        </w:rPr>
        <w:br/>
        <w:t xml:space="preserve">  </w:t>
      </w:r>
      <w:r w:rsidRPr="00D70946">
        <w:rPr>
          <w:b/>
          <w:noProof w:val="0"/>
        </w:rPr>
        <w:t>when</w:t>
      </w:r>
      <w:r w:rsidRPr="00D70946">
        <w:rPr>
          <w:noProof w:val="0"/>
        </w:rPr>
        <w:t xml:space="preserve"> { UE receives </w:t>
      </w:r>
      <w:r w:rsidRPr="00D70946">
        <w:rPr>
          <w:noProof w:val="0"/>
          <w:lang w:eastAsia="zh-CN"/>
        </w:rPr>
        <w:t>a CP-DATA containing an RP-ACK RPDU encapsulated in a Downlink NAS transport message</w:t>
      </w:r>
      <w:r w:rsidRPr="00D70946">
        <w:rPr>
          <w:noProof w:val="0"/>
        </w:rPr>
        <w:t xml:space="preserve"> } </w:t>
      </w:r>
    </w:p>
    <w:p w14:paraId="59376123" w14:textId="77777777" w:rsidR="00722B36" w:rsidRPr="00D70946" w:rsidRDefault="00722B36" w:rsidP="00722B36">
      <w:pPr>
        <w:pStyle w:val="PL"/>
        <w:rPr>
          <w:noProof w:val="0"/>
        </w:rPr>
      </w:pPr>
      <w:r w:rsidRPr="00D70946">
        <w:rPr>
          <w:noProof w:val="0"/>
        </w:rPr>
        <w:t xml:space="preserve">   </w:t>
      </w:r>
      <w:r w:rsidRPr="00D70946">
        <w:rPr>
          <w:b/>
          <w:noProof w:val="0"/>
        </w:rPr>
        <w:t>then</w:t>
      </w:r>
      <w:r w:rsidRPr="00D70946">
        <w:rPr>
          <w:noProof w:val="0"/>
        </w:rPr>
        <w:t xml:space="preserve"> { UE sends </w:t>
      </w:r>
      <w:r w:rsidRPr="00D70946">
        <w:rPr>
          <w:noProof w:val="0"/>
          <w:lang w:eastAsia="zh-CN"/>
        </w:rPr>
        <w:t>a CP-ACK encapsulated in an Uplink NAS Transport message</w:t>
      </w:r>
      <w:r w:rsidRPr="00D70946">
        <w:rPr>
          <w:noProof w:val="0"/>
        </w:rPr>
        <w:t xml:space="preserve"> }</w:t>
      </w:r>
    </w:p>
    <w:p w14:paraId="3C965FF8" w14:textId="77777777" w:rsidR="00722B36" w:rsidRPr="00D70946" w:rsidRDefault="005F33E7" w:rsidP="00722B36">
      <w:pPr>
        <w:pStyle w:val="PL"/>
        <w:rPr>
          <w:noProof w:val="0"/>
        </w:rPr>
      </w:pPr>
      <w:r w:rsidRPr="00D70946">
        <w:rPr>
          <w:noProof w:val="0"/>
        </w:rPr>
        <w:t xml:space="preserve">            }</w:t>
      </w:r>
    </w:p>
    <w:p w14:paraId="6FEC8847" w14:textId="77777777" w:rsidR="005F33E7" w:rsidRPr="00D70946" w:rsidRDefault="005F33E7" w:rsidP="00722B36">
      <w:pPr>
        <w:pStyle w:val="PL"/>
        <w:rPr>
          <w:noProof w:val="0"/>
        </w:rPr>
      </w:pPr>
    </w:p>
    <w:p w14:paraId="60350E2B" w14:textId="77777777" w:rsidR="00722B36" w:rsidRPr="00D70946" w:rsidRDefault="00722B36" w:rsidP="00722B36">
      <w:pPr>
        <w:pStyle w:val="H6"/>
      </w:pPr>
      <w:r w:rsidRPr="00D70946">
        <w:t>(5)</w:t>
      </w:r>
    </w:p>
    <w:p w14:paraId="6E6D638E" w14:textId="77777777" w:rsidR="00722B36" w:rsidRPr="00D70946" w:rsidRDefault="00722B36" w:rsidP="00722B36">
      <w:pPr>
        <w:pStyle w:val="PL"/>
        <w:rPr>
          <w:noProof w:val="0"/>
        </w:rPr>
      </w:pPr>
      <w:r w:rsidRPr="00D70946">
        <w:rPr>
          <w:b/>
          <w:noProof w:val="0"/>
        </w:rPr>
        <w:t>with</w:t>
      </w:r>
      <w:r w:rsidRPr="00D70946">
        <w:rPr>
          <w:noProof w:val="0"/>
        </w:rPr>
        <w:t xml:space="preserve"> { the UE in 5GMM-REGISTERED state with NR RRC_IDLE mode, UE has received a paging request and UE has completed a SERVICE REQUEST procedure}</w:t>
      </w:r>
    </w:p>
    <w:p w14:paraId="759139EA" w14:textId="77777777" w:rsidR="00722B36" w:rsidRPr="00D70946" w:rsidRDefault="00722B36" w:rsidP="00722B36">
      <w:pPr>
        <w:pStyle w:val="PL"/>
        <w:rPr>
          <w:noProof w:val="0"/>
        </w:rPr>
      </w:pPr>
      <w:r w:rsidRPr="00D70946">
        <w:rPr>
          <w:b/>
          <w:noProof w:val="0"/>
        </w:rPr>
        <w:t>ensure that</w:t>
      </w:r>
      <w:r w:rsidRPr="00D70946">
        <w:rPr>
          <w:noProof w:val="0"/>
        </w:rPr>
        <w:t xml:space="preserve"> {</w:t>
      </w:r>
      <w:r w:rsidRPr="00D70946">
        <w:rPr>
          <w:noProof w:val="0"/>
        </w:rPr>
        <w:br/>
        <w:t xml:space="preserve">  </w:t>
      </w:r>
      <w:r w:rsidRPr="00D70946">
        <w:rPr>
          <w:b/>
          <w:noProof w:val="0"/>
        </w:rPr>
        <w:t>when</w:t>
      </w:r>
      <w:r w:rsidRPr="00D70946">
        <w:rPr>
          <w:noProof w:val="0"/>
        </w:rPr>
        <w:t xml:space="preserve"> { UE receives a CP-DATA containing an RP-DATA RPDU (SMS DELIVER TPDU) encapsulated in a Downlink NAS transport message }</w:t>
      </w:r>
    </w:p>
    <w:p w14:paraId="5F67C59C" w14:textId="77777777" w:rsidR="00722B36" w:rsidRPr="00D70946" w:rsidRDefault="00722B36" w:rsidP="00722B36">
      <w:pPr>
        <w:pStyle w:val="PL"/>
        <w:rPr>
          <w:noProof w:val="0"/>
        </w:rPr>
      </w:pPr>
      <w:r w:rsidRPr="00D70946">
        <w:rPr>
          <w:noProof w:val="0"/>
        </w:rPr>
        <w:t xml:space="preserve">   </w:t>
      </w:r>
      <w:r w:rsidRPr="00D70946">
        <w:rPr>
          <w:b/>
          <w:noProof w:val="0"/>
        </w:rPr>
        <w:t>then</w:t>
      </w:r>
      <w:r w:rsidRPr="00D70946">
        <w:rPr>
          <w:noProof w:val="0"/>
        </w:rPr>
        <w:t xml:space="preserve"> { UE sends a CP-ACK encapsulated in an Uplink NAS transport message followed by a CP-DATA containing an RP-ACK RPDU encapsulated in an Uplink NAS transport message}</w:t>
      </w:r>
    </w:p>
    <w:p w14:paraId="2B14D866" w14:textId="77777777" w:rsidR="00722B36" w:rsidRPr="00D70946" w:rsidRDefault="005F33E7" w:rsidP="00722B36">
      <w:pPr>
        <w:pStyle w:val="PL"/>
        <w:rPr>
          <w:noProof w:val="0"/>
        </w:rPr>
      </w:pPr>
      <w:r w:rsidRPr="00D70946">
        <w:rPr>
          <w:noProof w:val="0"/>
        </w:rPr>
        <w:t xml:space="preserve">            }</w:t>
      </w:r>
    </w:p>
    <w:p w14:paraId="59BE9C04" w14:textId="77777777" w:rsidR="005F33E7" w:rsidRPr="00D70946" w:rsidRDefault="005F33E7" w:rsidP="00722B36">
      <w:pPr>
        <w:pStyle w:val="PL"/>
        <w:rPr>
          <w:noProof w:val="0"/>
        </w:rPr>
      </w:pPr>
    </w:p>
    <w:p w14:paraId="007432ED" w14:textId="77777777" w:rsidR="00722B36" w:rsidRPr="00D70946" w:rsidRDefault="00722B36" w:rsidP="00722B36">
      <w:pPr>
        <w:pStyle w:val="H6"/>
      </w:pPr>
      <w:r w:rsidRPr="00D70946">
        <w:t>9.1.8.1.2</w:t>
      </w:r>
      <w:r w:rsidRPr="00D70946">
        <w:tab/>
        <w:t>Conformance requirements</w:t>
      </w:r>
    </w:p>
    <w:p w14:paraId="04D2700A" w14:textId="77777777" w:rsidR="00722B36" w:rsidRPr="00D70946" w:rsidRDefault="00722B36" w:rsidP="009D4432">
      <w:r w:rsidRPr="00D70946">
        <w:t>References: The conformance requirements covered in the present TC are specified in: TS 24.501, clause 5.5.1.2.2, 5.5.1.2.4, 5.5.1.3.2, 5.5.1.3.4, 9.11.3.6 and 9.11.3.9A. Unless otherwise stated these are Rel-15 requirements.</w:t>
      </w:r>
    </w:p>
    <w:p w14:paraId="1820DD1E" w14:textId="77777777" w:rsidR="00722B36" w:rsidRPr="00D70946" w:rsidRDefault="00722B36" w:rsidP="009D4432">
      <w:r w:rsidRPr="00D70946">
        <w:t>[TS 24.501 clause 5.5.1.2.2]</w:t>
      </w:r>
    </w:p>
    <w:p w14:paraId="3FCF90B0" w14:textId="77777777" w:rsidR="00722B36" w:rsidRPr="00D70946" w:rsidRDefault="00722B36" w:rsidP="009D4432">
      <w:r w:rsidRPr="00D70946">
        <w:t>The UE in state 5GMM-DEREGISTERED shall initiate the registration procedure for initial registration by sending a REGISTRATION REQUEST message to the AMF,</w:t>
      </w:r>
    </w:p>
    <w:p w14:paraId="18EE80C5" w14:textId="77777777" w:rsidR="00722B36" w:rsidRPr="00D70946" w:rsidRDefault="00722B36" w:rsidP="009D4432">
      <w:pPr>
        <w:pStyle w:val="B1"/>
      </w:pPr>
      <w:r w:rsidRPr="00D70946">
        <w:t>a)</w:t>
      </w:r>
      <w:r w:rsidRPr="00D70946">
        <w:tab/>
        <w:t>when the UE performs initial registration for 5GS services;</w:t>
      </w:r>
    </w:p>
    <w:p w14:paraId="10CEC08A" w14:textId="77777777" w:rsidR="00722B36" w:rsidRPr="00D70946" w:rsidRDefault="00722B36" w:rsidP="009D4432">
      <w:pPr>
        <w:pStyle w:val="B1"/>
        <w:rPr>
          <w:rFonts w:eastAsia="Malgun Gothic"/>
        </w:rPr>
      </w:pPr>
      <w:r w:rsidRPr="00D70946">
        <w:t>b)</w:t>
      </w:r>
      <w:r w:rsidRPr="00D70946">
        <w:tab/>
        <w:t>when the UE performs initial registration for emergency services</w:t>
      </w:r>
      <w:r w:rsidRPr="00D70946">
        <w:rPr>
          <w:rFonts w:eastAsia="Malgun Gothic"/>
        </w:rPr>
        <w:t>;</w:t>
      </w:r>
    </w:p>
    <w:p w14:paraId="66BD1FBC" w14:textId="77777777" w:rsidR="00722B36" w:rsidRPr="00D70946" w:rsidRDefault="00722B36" w:rsidP="009D4432">
      <w:pPr>
        <w:pStyle w:val="B1"/>
      </w:pPr>
      <w:r w:rsidRPr="00D70946">
        <w:rPr>
          <w:rFonts w:eastAsia="Malgun Gothic"/>
        </w:rPr>
        <w:t>c)</w:t>
      </w:r>
      <w:r w:rsidRPr="00D70946">
        <w:rPr>
          <w:rFonts w:eastAsia="Malgun Gothic"/>
        </w:rPr>
        <w:tab/>
        <w:t>when the UE performs initial registration for SMS over NAS;</w:t>
      </w:r>
      <w:r w:rsidRPr="00D70946">
        <w:t xml:space="preserve"> and</w:t>
      </w:r>
    </w:p>
    <w:p w14:paraId="00775295" w14:textId="77777777" w:rsidR="00722B36" w:rsidRPr="00D70946" w:rsidRDefault="00722B36" w:rsidP="009D4432">
      <w:pPr>
        <w:pStyle w:val="B1"/>
      </w:pPr>
      <w:r w:rsidRPr="00D70946">
        <w:t>d)</w:t>
      </w:r>
      <w:r w:rsidRPr="00D70946">
        <w:rPr>
          <w:rFonts w:eastAsia="Malgun Gothic"/>
        </w:rPr>
        <w:tab/>
      </w:r>
      <w:r w:rsidRPr="00D70946">
        <w:t>when the UE moves from GERAN to NG-RAN coverage or the UE moves from a UTRAN to NG-RAN coverage.</w:t>
      </w:r>
    </w:p>
    <w:p w14:paraId="7CA7C517" w14:textId="77777777" w:rsidR="00722B36" w:rsidRPr="00D70946" w:rsidRDefault="00722B36" w:rsidP="009D4432">
      <w:r w:rsidRPr="00D70946">
        <w:t>…</w:t>
      </w:r>
    </w:p>
    <w:p w14:paraId="4B40EE94" w14:textId="77777777" w:rsidR="00722B36" w:rsidRPr="00D70946" w:rsidRDefault="00722B36" w:rsidP="009D4432">
      <w:r w:rsidRPr="00D70946">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150D8673" w14:textId="77777777" w:rsidR="00722B36" w:rsidRPr="00D70946" w:rsidRDefault="00722B36" w:rsidP="009D4432">
      <w:r w:rsidRPr="00D70946">
        <w:t>…</w:t>
      </w:r>
    </w:p>
    <w:p w14:paraId="42EBA5B8" w14:textId="77777777" w:rsidR="00722B36" w:rsidRPr="00D70946" w:rsidRDefault="00722B36" w:rsidP="009D4432">
      <w:r w:rsidRPr="00D70946">
        <w:t xml:space="preserve">If the UE requests the use of SMS over NAS, the UE shall include the 5GS update type IE in the REGISTRATION REQUEST message with the SMS requested bit set to </w:t>
      </w:r>
      <w:r w:rsidR="0085407B" w:rsidRPr="00D70946">
        <w:t>“</w:t>
      </w:r>
      <w:r w:rsidRPr="00D70946">
        <w:t>SMS over NAS supported</w:t>
      </w:r>
      <w:r w:rsidR="0085407B" w:rsidRPr="00D70946">
        <w:t>”</w:t>
      </w:r>
      <w:r w:rsidRPr="00D70946">
        <w:t xml:space="preserve">.  When the 5GS update type IE is included in the REGISTRATION REQUEST for reasons other than requesting the use of SMS over NAS, and the UE does not need to register for SMS over NAS, the UE shall set the </w:t>
      </w:r>
      <w:r w:rsidRPr="00D70946">
        <w:rPr>
          <w:lang w:eastAsia="zh-CN"/>
        </w:rPr>
        <w:t>SMS requested</w:t>
      </w:r>
      <w:r w:rsidRPr="00D70946">
        <w:t xml:space="preserve"> bit of the 5GS update type IE to </w:t>
      </w:r>
      <w:r w:rsidR="0085407B" w:rsidRPr="00D70946">
        <w:t>“</w:t>
      </w:r>
      <w:r w:rsidRPr="00D70946">
        <w:t>SMS over NAS not supported</w:t>
      </w:r>
      <w:r w:rsidR="0085407B" w:rsidRPr="00D70946">
        <w:t>”</w:t>
      </w:r>
      <w:r w:rsidRPr="00D70946">
        <w:t xml:space="preserve"> in the REGISTRATION REQUEST message.</w:t>
      </w:r>
    </w:p>
    <w:p w14:paraId="654169AB" w14:textId="77777777" w:rsidR="00722B36" w:rsidRPr="00D70946" w:rsidRDefault="00722B36" w:rsidP="009D4432">
      <w:r w:rsidRPr="00D70946">
        <w:t>[TS 24.501 clause 5.5.1.2.4]</w:t>
      </w:r>
    </w:p>
    <w:p w14:paraId="197FBF8E" w14:textId="77777777" w:rsidR="00722B36" w:rsidRPr="00D70946" w:rsidRDefault="00722B36" w:rsidP="009D4432">
      <w:r w:rsidRPr="00D70946">
        <w:lastRenderedPageBreak/>
        <w:t>If the initial registration request is accepted by the network, the AMF shall send a REGISTRATION ACCEPT message to the UE.</w:t>
      </w:r>
    </w:p>
    <w:p w14:paraId="54E47CC8" w14:textId="77777777" w:rsidR="00722B36" w:rsidRPr="00D70946" w:rsidRDefault="00722B36" w:rsidP="009D4432">
      <w:r w:rsidRPr="00D70946">
        <w:t>…</w:t>
      </w:r>
    </w:p>
    <w:p w14:paraId="5C93E876" w14:textId="77777777" w:rsidR="00722B36" w:rsidRPr="00D70946" w:rsidRDefault="00722B36" w:rsidP="009D4432">
      <w:r w:rsidRPr="00D70946">
        <w:t xml:space="preserve">If the 5GS update type IE was included in the REGISTRATION REQUEST message with the SMS requested bit set to </w:t>
      </w:r>
      <w:r w:rsidR="0085407B" w:rsidRPr="00D70946">
        <w:t>“</w:t>
      </w:r>
      <w:r w:rsidRPr="00D70946">
        <w:t>SMS over NAS supported</w:t>
      </w:r>
      <w:r w:rsidR="0085407B" w:rsidRPr="00D70946">
        <w:t>”</w:t>
      </w:r>
      <w:r w:rsidRPr="00D70946">
        <w:t>, and SMSF selection is successful, then the AMF shall send the REGISTRATION ACCEPT message after the SMSF has confirmed that the activation of the SMS service was successful. When sending the REGISTRATION ACCEPT message, the AMF shall:</w:t>
      </w:r>
    </w:p>
    <w:p w14:paraId="3149CE9C" w14:textId="77777777" w:rsidR="00722B36" w:rsidRPr="00D70946" w:rsidRDefault="00722B36" w:rsidP="009D4432">
      <w:pPr>
        <w:pStyle w:val="B1"/>
      </w:pPr>
      <w:r w:rsidRPr="00D70946">
        <w:t>a)</w:t>
      </w:r>
      <w:r w:rsidRPr="00D70946">
        <w:tab/>
        <w:t xml:space="preserve">set the SMS allowed bit of the 5GS registration result IE to </w:t>
      </w:r>
      <w:r w:rsidR="0085407B" w:rsidRPr="00D70946">
        <w:t>“</w:t>
      </w:r>
      <w:r w:rsidRPr="00D70946">
        <w:t>SMS over NAS allowed</w:t>
      </w:r>
      <w:r w:rsidR="0085407B" w:rsidRPr="00D70946">
        <w:t>”</w:t>
      </w:r>
      <w:r w:rsidRPr="00D70946">
        <w:t xml:space="preserve"> in the REGISTRATION ACCEPT message, if the UE has set the SMS requested bit of the 5GS registration type IE to </w:t>
      </w:r>
      <w:r w:rsidR="0085407B" w:rsidRPr="00D70946">
        <w:t>“</w:t>
      </w:r>
      <w:r w:rsidRPr="00D70946">
        <w:t>SMS over NAS supported</w:t>
      </w:r>
      <w:r w:rsidR="0085407B" w:rsidRPr="00D70946">
        <w:t>”</w:t>
      </w:r>
      <w:r w:rsidRPr="00D70946">
        <w:t xml:space="preserve"> in the REGISTRATION REQUEST message and the network allows the use of SMS over NAS for the UE; and</w:t>
      </w:r>
    </w:p>
    <w:p w14:paraId="7788050B" w14:textId="77777777" w:rsidR="00722B36" w:rsidRPr="00D70946" w:rsidRDefault="00722B36" w:rsidP="009D4432">
      <w:r w:rsidRPr="00D70946">
        <w:rPr>
          <w:lang w:eastAsia="zh-CN"/>
        </w:rPr>
        <w:t>b</w:t>
      </w:r>
      <w:r w:rsidRPr="00D70946">
        <w:t>)</w:t>
      </w:r>
      <w:r w:rsidRPr="00D70946">
        <w:tab/>
        <w:t xml:space="preserve">store the SMSF address and the value of the SMS </w:t>
      </w:r>
      <w:r w:rsidRPr="00D70946">
        <w:rPr>
          <w:lang w:eastAsia="zh-CN"/>
        </w:rPr>
        <w:t>allowed</w:t>
      </w:r>
      <w:r w:rsidRPr="00D70946">
        <w:t xml:space="preserve"> bit of the 5GS registration result IE in the UE 5GMM context and consider the UE available for SMS over NAS.</w:t>
      </w:r>
    </w:p>
    <w:p w14:paraId="3836770D" w14:textId="77777777" w:rsidR="00722B36" w:rsidRPr="00D70946" w:rsidRDefault="00722B36" w:rsidP="009D4432">
      <w:r w:rsidRPr="00D70946">
        <w:t>[TS 24.501 clause 5.5.1.3.2]</w:t>
      </w:r>
    </w:p>
    <w:p w14:paraId="1C81F189" w14:textId="77777777" w:rsidR="00722B36" w:rsidRPr="00D70946" w:rsidRDefault="00722B36" w:rsidP="009D4432">
      <w:r w:rsidRPr="00D70946">
        <w:t>The UE in state 5GMM-REGISTERED shall initiate the registration procedure for mobility and periodic registration update by sending a REGISTRATION REQUEST message to the AMF,</w:t>
      </w:r>
    </w:p>
    <w:p w14:paraId="401BD702" w14:textId="77777777" w:rsidR="00722B36" w:rsidRPr="00D70946" w:rsidRDefault="00722B36" w:rsidP="009D4432">
      <w:pPr>
        <w:pStyle w:val="B1"/>
      </w:pPr>
      <w:r w:rsidRPr="00D70946">
        <w:rPr>
          <w:rFonts w:eastAsia="Malgun Gothic"/>
        </w:rPr>
        <w:t>l)</w:t>
      </w:r>
      <w:r w:rsidRPr="00D70946">
        <w:rPr>
          <w:rFonts w:eastAsia="Malgun Gothic"/>
        </w:rPr>
        <w:tab/>
      </w:r>
      <w:r w:rsidRPr="00D70946">
        <w:t xml:space="preserve">when the UE needs to </w:t>
      </w:r>
      <w:r w:rsidRPr="00D70946">
        <w:rPr>
          <w:rFonts w:eastAsia="Malgun Gothic"/>
        </w:rPr>
        <w:t>register for SMS over NAS, indicate a change in the requirements to use SMS over NAS, or de-register from SMS over NAS</w:t>
      </w:r>
      <w:r w:rsidRPr="00D70946">
        <w:t>;</w:t>
      </w:r>
    </w:p>
    <w:p w14:paraId="07143116" w14:textId="77777777" w:rsidR="00722B36" w:rsidRPr="00D70946" w:rsidRDefault="00722B36" w:rsidP="009D4432">
      <w:r w:rsidRPr="00D70946">
        <w:t>…</w:t>
      </w:r>
    </w:p>
    <w:p w14:paraId="2CABC5CD" w14:textId="77777777" w:rsidR="00722B36" w:rsidRPr="00D70946" w:rsidRDefault="00722B36" w:rsidP="009D4432">
      <w:r w:rsidRPr="00D70946">
        <w:t>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54D014C6" w14:textId="77777777" w:rsidR="00722B36" w:rsidRPr="00D70946" w:rsidRDefault="00722B36" w:rsidP="009D4432">
      <w:r w:rsidRPr="00D70946">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4DB9DED3" w14:textId="77777777" w:rsidR="00722B36" w:rsidRPr="00D70946" w:rsidRDefault="00722B36" w:rsidP="009D4432">
      <w:r w:rsidRPr="00D70946">
        <w:t xml:space="preserve">If the UE no longer requires the use of SMS over NAS, then the UE shall include the 5GS update type IE in the REGISTRATION REQUEST message with the SMS requested bit set to </w:t>
      </w:r>
      <w:r w:rsidR="0085407B" w:rsidRPr="00D70946">
        <w:t>“</w:t>
      </w:r>
      <w:r w:rsidRPr="00D70946">
        <w:t>SMS over NAS not supported</w:t>
      </w:r>
      <w:r w:rsidR="0085407B" w:rsidRPr="00D70946">
        <w:t>”</w:t>
      </w:r>
      <w:r w:rsidRPr="00D70946">
        <w:t>.</w:t>
      </w:r>
    </w:p>
    <w:p w14:paraId="6EA617E5" w14:textId="77777777" w:rsidR="00722B36" w:rsidRPr="00D70946" w:rsidRDefault="00722B36" w:rsidP="009D4432">
      <w:r w:rsidRPr="00D70946">
        <w:t>[TS 24.501 clause 5.5.1.3.4]</w:t>
      </w:r>
    </w:p>
    <w:p w14:paraId="74EFA4D3" w14:textId="77777777" w:rsidR="00722B36" w:rsidRPr="00D70946" w:rsidRDefault="00722B36" w:rsidP="009D4432">
      <w:r w:rsidRPr="00D70946">
        <w:t>If the registration update request has been accepted by the network, the AMF shall send a REGISTRATION ACCEPT message to the UE.</w:t>
      </w:r>
    </w:p>
    <w:p w14:paraId="28931D94" w14:textId="77777777" w:rsidR="00722B36" w:rsidRPr="00D70946" w:rsidRDefault="00722B36" w:rsidP="009D4432">
      <w:r w:rsidRPr="00D70946">
        <w:t>…</w:t>
      </w:r>
    </w:p>
    <w:p w14:paraId="2EE27209" w14:textId="77777777" w:rsidR="00722B36" w:rsidRPr="00D70946" w:rsidRDefault="00722B36" w:rsidP="009D4432">
      <w:r w:rsidRPr="00D70946">
        <w:t xml:space="preserve">If the 5GS update type IE was included in the REGISTRATION REQUEST message with the SMS requested bit set to </w:t>
      </w:r>
      <w:r w:rsidR="0085407B" w:rsidRPr="00D70946">
        <w:t>“</w:t>
      </w:r>
      <w:r w:rsidRPr="00D70946">
        <w:t>SMS over NAS not supported</w:t>
      </w:r>
      <w:r w:rsidR="0085407B" w:rsidRPr="00D70946">
        <w:t>”</w:t>
      </w:r>
      <w:r w:rsidRPr="00D70946">
        <w:t xml:space="preserve"> and:</w:t>
      </w:r>
    </w:p>
    <w:p w14:paraId="403D90BF" w14:textId="77777777" w:rsidR="00722B36" w:rsidRPr="00D70946" w:rsidRDefault="00722B36" w:rsidP="009D4432">
      <w:pPr>
        <w:pStyle w:val="B1"/>
      </w:pPr>
      <w:r w:rsidRPr="00D70946">
        <w:t>a)</w:t>
      </w:r>
      <w:r w:rsidRPr="00D70946">
        <w:tab/>
        <w:t>the SMSF address is stored in the UE 5GMM context and:</w:t>
      </w:r>
    </w:p>
    <w:p w14:paraId="14E6C22F" w14:textId="77777777" w:rsidR="00722B36" w:rsidRPr="00D70946" w:rsidRDefault="00722B36" w:rsidP="009D4432">
      <w:pPr>
        <w:pStyle w:val="B2"/>
      </w:pPr>
      <w:r w:rsidRPr="00D70946">
        <w:t>1)</w:t>
      </w:r>
      <w:r w:rsidRPr="00D70946">
        <w:tab/>
        <w:t>the UE is considered available for SMS over NAS; or</w:t>
      </w:r>
    </w:p>
    <w:p w14:paraId="73B453E5" w14:textId="77777777" w:rsidR="00722B36" w:rsidRPr="00D70946" w:rsidRDefault="00722B36" w:rsidP="009D4432">
      <w:pPr>
        <w:pStyle w:val="B2"/>
      </w:pPr>
      <w:r w:rsidRPr="00D70946">
        <w:t>2)</w:t>
      </w:r>
      <w:r w:rsidRPr="00D70946">
        <w:tab/>
        <w:t>the UE is considered not available for SMS over NAS and the SMSF has confirmed that the activation of the SMS service is successful; or</w:t>
      </w:r>
    </w:p>
    <w:p w14:paraId="68037BB0" w14:textId="77777777" w:rsidR="00722B36" w:rsidRPr="00D70946" w:rsidRDefault="00722B36" w:rsidP="009D4432">
      <w:pPr>
        <w:pStyle w:val="B1"/>
        <w:rPr>
          <w:lang w:eastAsia="zh-CN"/>
        </w:rPr>
      </w:pPr>
      <w:r w:rsidRPr="00D70946">
        <w:t>b)</w:t>
      </w:r>
      <w:r w:rsidRPr="00D70946">
        <w:tab/>
        <w:t>the SMSF address is not stored in the UE 5GMM context, the SMSF selection is successful and the SMSF has confirmed that the activation of the SMS service is successful;</w:t>
      </w:r>
    </w:p>
    <w:p w14:paraId="68AD06BF" w14:textId="77777777" w:rsidR="00722B36" w:rsidRPr="00D70946" w:rsidRDefault="00722B36" w:rsidP="009D4432">
      <w:r w:rsidRPr="00D70946">
        <w:lastRenderedPageBreak/>
        <w:t>then the AMF shall set the SMS allowed bit of the 5GS registration result IE in the REGISTRATION ACCEPT message as specified in subclause 5.5.1.2.4. If the UE 5GMM context does not contain an SMSF address or the UE is not considered available for SMS over NAS, then the AMF shall</w:t>
      </w:r>
      <w:r w:rsidRPr="00D70946">
        <w:rPr>
          <w:lang w:eastAsia="zh-CN"/>
        </w:rPr>
        <w:t>:</w:t>
      </w:r>
    </w:p>
    <w:p w14:paraId="50E8B83C" w14:textId="77777777" w:rsidR="00722B36" w:rsidRPr="00D70946" w:rsidRDefault="00722B36" w:rsidP="009D4432">
      <w:pPr>
        <w:pStyle w:val="B1"/>
      </w:pPr>
      <w:r w:rsidRPr="00D70946">
        <w:t>a)</w:t>
      </w:r>
      <w:r w:rsidRPr="00D70946">
        <w:tab/>
        <w:t>store the SMSF address in the UE 5GMM context if not stored already; and</w:t>
      </w:r>
    </w:p>
    <w:p w14:paraId="0AF0B064" w14:textId="77777777" w:rsidR="00722B36" w:rsidRPr="00D70946" w:rsidRDefault="00722B36" w:rsidP="009D4432">
      <w:pPr>
        <w:pStyle w:val="B1"/>
      </w:pPr>
      <w:r w:rsidRPr="00D70946">
        <w:t>b)</w:t>
      </w:r>
      <w:r w:rsidRPr="00D70946">
        <w:tab/>
        <w:t xml:space="preserve">store the value of the SMS </w:t>
      </w:r>
      <w:r w:rsidRPr="00D70946">
        <w:rPr>
          <w:lang w:eastAsia="zh-CN"/>
        </w:rPr>
        <w:t>allowed</w:t>
      </w:r>
      <w:r w:rsidRPr="00D70946">
        <w:t xml:space="preserve"> bit of the 5GS registration result IE in the UE 5GMM context </w:t>
      </w:r>
      <w:r w:rsidRPr="00D70946">
        <w:rPr>
          <w:lang w:eastAsia="zh-CN"/>
        </w:rPr>
        <w:t xml:space="preserve">and </w:t>
      </w:r>
      <w:r w:rsidRPr="00D70946">
        <w:t>consider the UE available for SMS over NAS.</w:t>
      </w:r>
    </w:p>
    <w:p w14:paraId="4EAB9098" w14:textId="77777777" w:rsidR="00722B36" w:rsidRPr="00D70946" w:rsidRDefault="00722B36" w:rsidP="009D4432">
      <w:r w:rsidRPr="00D70946">
        <w:t xml:space="preserve">If SMSF selection in the AMF or SMS activation via the SMSF is not successful, or the AMF does not allow the use of SMS over NAS, then the AMF shall set the SMS allowed bit of the 5GS registration result IE to </w:t>
      </w:r>
      <w:r w:rsidR="0085407B" w:rsidRPr="00D70946">
        <w:t>“</w:t>
      </w:r>
      <w:r w:rsidRPr="00D70946">
        <w:t>SMS over NAS not allowed" in the REGISTRATION ACCEPT message.</w:t>
      </w:r>
    </w:p>
    <w:p w14:paraId="26D6EDC3" w14:textId="77777777" w:rsidR="00722B36" w:rsidRPr="00D70946" w:rsidRDefault="00722B36" w:rsidP="009D4432">
      <w:r w:rsidRPr="00D70946">
        <w:t>If the 5GS update type IE was included in the REGISTRATION REQUEST message with the SMS requested bit set to "SMS over NAS not supported", then the AMF shall:</w:t>
      </w:r>
    </w:p>
    <w:p w14:paraId="1E6C23D0" w14:textId="77777777" w:rsidR="00722B36" w:rsidRPr="00D70946" w:rsidRDefault="00722B36" w:rsidP="009D4432">
      <w:pPr>
        <w:pStyle w:val="B1"/>
      </w:pPr>
      <w:r w:rsidRPr="00D70946">
        <w:t>a)</w:t>
      </w:r>
      <w:r w:rsidRPr="00D70946">
        <w:tab/>
        <w:t xml:space="preserve">mark the 5GMM context to indicate that </w:t>
      </w:r>
      <w:r w:rsidRPr="00D70946">
        <w:rPr>
          <w:lang w:eastAsia="zh-CN"/>
        </w:rPr>
        <w:t xml:space="preserve">the UE is not available for </w:t>
      </w:r>
      <w:r w:rsidRPr="00D70946">
        <w:t>SMS over NAS; and</w:t>
      </w:r>
    </w:p>
    <w:p w14:paraId="35A6B177" w14:textId="77777777" w:rsidR="00722B36" w:rsidRPr="00D70946" w:rsidRDefault="00722B36" w:rsidP="009D4432">
      <w:pPr>
        <w:pStyle w:val="NO"/>
      </w:pPr>
      <w:r w:rsidRPr="00D70946">
        <w:t>NOTE 2:</w:t>
      </w:r>
      <w:r w:rsidRPr="00D70946">
        <w:tab/>
        <w:t>The AMF can notify the SMSF that the UE is deregistered from SMS over NAS based on local configuration.</w:t>
      </w:r>
    </w:p>
    <w:p w14:paraId="56F2DFF8" w14:textId="77777777" w:rsidR="00722B36" w:rsidRPr="00D70946" w:rsidRDefault="00722B36" w:rsidP="009D4432">
      <w:pPr>
        <w:pStyle w:val="B1"/>
      </w:pPr>
      <w:r w:rsidRPr="00D70946">
        <w:t>b)</w:t>
      </w:r>
      <w:r w:rsidRPr="00D70946">
        <w:tab/>
        <w:t>set the SMS allowed bit of the 5GS registration result IE to "SMS over NAS not supported" in the REGISTRATION ACCEPT message.</w:t>
      </w:r>
    </w:p>
    <w:p w14:paraId="3E8720B5" w14:textId="77777777" w:rsidR="00722B36" w:rsidRPr="00D70946" w:rsidRDefault="00722B36" w:rsidP="009D4432">
      <w:r w:rsidRPr="00D70946">
        <w:t>When the UE receives the REGISTRATION ACCEPT message, if the UE is also registered over another access to the same PLMN, the UE considers the value indicated by the SMS allowed bit of the 5GS registration result IE as applicable for both accesses over which the UE is registered.</w:t>
      </w:r>
    </w:p>
    <w:p w14:paraId="60FEA402" w14:textId="77777777" w:rsidR="00722B36" w:rsidRPr="00D70946" w:rsidRDefault="00722B36" w:rsidP="009D4432">
      <w:r w:rsidRPr="00D70946">
        <w:t>[TS 24.501 clause 9.11.3.6]</w:t>
      </w:r>
    </w:p>
    <w:p w14:paraId="23E6BBEB" w14:textId="77777777" w:rsidR="00722B36" w:rsidRPr="00D70946" w:rsidRDefault="00722B36" w:rsidP="009D4432">
      <w:r w:rsidRPr="00D70946">
        <w:t>The purpose of the 5GS registration result information element is to specify the result of a registration procedure.</w:t>
      </w:r>
    </w:p>
    <w:p w14:paraId="65C3DC05" w14:textId="77777777" w:rsidR="00722B36" w:rsidRPr="00D70946" w:rsidRDefault="00722B36" w:rsidP="009D4432">
      <w:r w:rsidRPr="00D70946">
        <w:t>The 5GS registration result information element is coded as shown in figure 9.11.3.6.1 and table 9.11.3.6.1.</w:t>
      </w:r>
    </w:p>
    <w:p w14:paraId="25DC87C1" w14:textId="77777777" w:rsidR="00722B36" w:rsidRPr="00D70946" w:rsidRDefault="00722B36" w:rsidP="009D4432">
      <w:r w:rsidRPr="00D70946">
        <w:t>The 5GS registration resul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722B36" w:rsidRPr="00D70946" w14:paraId="745530C8" w14:textId="77777777" w:rsidTr="00827F8B">
        <w:trPr>
          <w:gridBefore w:val="1"/>
          <w:wBefore w:w="150" w:type="dxa"/>
          <w:cantSplit/>
          <w:jc w:val="center"/>
        </w:trPr>
        <w:tc>
          <w:tcPr>
            <w:tcW w:w="710" w:type="dxa"/>
            <w:gridSpan w:val="2"/>
            <w:tcBorders>
              <w:top w:val="nil"/>
              <w:left w:val="nil"/>
              <w:bottom w:val="nil"/>
              <w:right w:val="nil"/>
            </w:tcBorders>
          </w:tcPr>
          <w:p w14:paraId="1850CC16" w14:textId="77777777" w:rsidR="00722B36" w:rsidRPr="00D70946" w:rsidRDefault="00722B36" w:rsidP="009D4432">
            <w:pPr>
              <w:pStyle w:val="TAC"/>
            </w:pPr>
            <w:r w:rsidRPr="00D70946">
              <w:t>8</w:t>
            </w:r>
          </w:p>
        </w:tc>
        <w:tc>
          <w:tcPr>
            <w:tcW w:w="720" w:type="dxa"/>
            <w:gridSpan w:val="2"/>
            <w:tcBorders>
              <w:top w:val="nil"/>
              <w:left w:val="nil"/>
              <w:bottom w:val="nil"/>
              <w:right w:val="nil"/>
            </w:tcBorders>
          </w:tcPr>
          <w:p w14:paraId="6EB21AB7" w14:textId="77777777" w:rsidR="00722B36" w:rsidRPr="00D70946" w:rsidRDefault="00722B36" w:rsidP="009D4432">
            <w:pPr>
              <w:pStyle w:val="TAC"/>
            </w:pPr>
            <w:r w:rsidRPr="00D70946">
              <w:t>7</w:t>
            </w:r>
          </w:p>
        </w:tc>
        <w:tc>
          <w:tcPr>
            <w:tcW w:w="720" w:type="dxa"/>
            <w:gridSpan w:val="2"/>
            <w:tcBorders>
              <w:top w:val="nil"/>
              <w:left w:val="nil"/>
              <w:bottom w:val="nil"/>
              <w:right w:val="nil"/>
            </w:tcBorders>
          </w:tcPr>
          <w:p w14:paraId="41B7DD8F" w14:textId="77777777" w:rsidR="00722B36" w:rsidRPr="00D70946" w:rsidRDefault="00722B36" w:rsidP="009D4432">
            <w:pPr>
              <w:pStyle w:val="TAC"/>
            </w:pPr>
            <w:r w:rsidRPr="00D70946">
              <w:t>6</w:t>
            </w:r>
          </w:p>
        </w:tc>
        <w:tc>
          <w:tcPr>
            <w:tcW w:w="720" w:type="dxa"/>
            <w:gridSpan w:val="2"/>
            <w:tcBorders>
              <w:top w:val="nil"/>
              <w:left w:val="nil"/>
              <w:bottom w:val="nil"/>
              <w:right w:val="nil"/>
            </w:tcBorders>
          </w:tcPr>
          <w:p w14:paraId="45BB9330" w14:textId="77777777" w:rsidR="00722B36" w:rsidRPr="00D70946" w:rsidRDefault="00722B36" w:rsidP="009D4432">
            <w:pPr>
              <w:pStyle w:val="TAC"/>
            </w:pPr>
            <w:r w:rsidRPr="00D70946">
              <w:t>5</w:t>
            </w:r>
          </w:p>
        </w:tc>
        <w:tc>
          <w:tcPr>
            <w:tcW w:w="720" w:type="dxa"/>
            <w:gridSpan w:val="2"/>
            <w:tcBorders>
              <w:top w:val="nil"/>
              <w:left w:val="nil"/>
              <w:bottom w:val="nil"/>
              <w:right w:val="nil"/>
            </w:tcBorders>
          </w:tcPr>
          <w:p w14:paraId="480A62EB" w14:textId="77777777" w:rsidR="00722B36" w:rsidRPr="00D70946" w:rsidRDefault="00722B36" w:rsidP="009D4432">
            <w:pPr>
              <w:pStyle w:val="TAC"/>
            </w:pPr>
            <w:r w:rsidRPr="00D70946">
              <w:t>4</w:t>
            </w:r>
          </w:p>
        </w:tc>
        <w:tc>
          <w:tcPr>
            <w:tcW w:w="720" w:type="dxa"/>
            <w:tcBorders>
              <w:top w:val="nil"/>
              <w:left w:val="nil"/>
              <w:bottom w:val="nil"/>
              <w:right w:val="nil"/>
            </w:tcBorders>
          </w:tcPr>
          <w:p w14:paraId="518199FA" w14:textId="77777777" w:rsidR="00722B36" w:rsidRPr="00D70946" w:rsidRDefault="00722B36" w:rsidP="009D4432">
            <w:pPr>
              <w:pStyle w:val="TAC"/>
            </w:pPr>
            <w:r w:rsidRPr="00D70946">
              <w:t>3</w:t>
            </w:r>
          </w:p>
        </w:tc>
        <w:tc>
          <w:tcPr>
            <w:tcW w:w="720" w:type="dxa"/>
            <w:tcBorders>
              <w:top w:val="nil"/>
              <w:left w:val="nil"/>
              <w:bottom w:val="nil"/>
              <w:right w:val="nil"/>
            </w:tcBorders>
          </w:tcPr>
          <w:p w14:paraId="73FCE608" w14:textId="77777777" w:rsidR="00722B36" w:rsidRPr="00D70946" w:rsidRDefault="00722B36" w:rsidP="009D4432">
            <w:pPr>
              <w:pStyle w:val="TAC"/>
            </w:pPr>
            <w:r w:rsidRPr="00D70946">
              <w:t>2</w:t>
            </w:r>
          </w:p>
        </w:tc>
        <w:tc>
          <w:tcPr>
            <w:tcW w:w="730" w:type="dxa"/>
            <w:gridSpan w:val="2"/>
            <w:tcBorders>
              <w:top w:val="nil"/>
              <w:left w:val="nil"/>
              <w:bottom w:val="nil"/>
              <w:right w:val="nil"/>
            </w:tcBorders>
          </w:tcPr>
          <w:p w14:paraId="4811B56B" w14:textId="77777777" w:rsidR="00722B36" w:rsidRPr="00D70946" w:rsidRDefault="00722B36" w:rsidP="009D4432">
            <w:pPr>
              <w:pStyle w:val="TAC"/>
            </w:pPr>
            <w:r w:rsidRPr="00D70946">
              <w:t>1</w:t>
            </w:r>
          </w:p>
        </w:tc>
        <w:tc>
          <w:tcPr>
            <w:tcW w:w="1161" w:type="dxa"/>
            <w:gridSpan w:val="2"/>
            <w:tcBorders>
              <w:top w:val="nil"/>
              <w:left w:val="nil"/>
              <w:bottom w:val="nil"/>
              <w:right w:val="nil"/>
            </w:tcBorders>
          </w:tcPr>
          <w:p w14:paraId="6A69B517" w14:textId="77777777" w:rsidR="00722B36" w:rsidRPr="00D70946" w:rsidRDefault="00722B36" w:rsidP="009D4432">
            <w:pPr>
              <w:pStyle w:val="TAL"/>
            </w:pPr>
          </w:p>
        </w:tc>
      </w:tr>
      <w:tr w:rsidR="00722B36" w:rsidRPr="00D70946" w14:paraId="64F73DC3" w14:textId="77777777" w:rsidTr="00827F8B">
        <w:trPr>
          <w:gridAfter w:val="1"/>
          <w:wAfter w:w="165" w:type="dxa"/>
          <w:cantSplit/>
          <w:jc w:val="center"/>
        </w:trPr>
        <w:tc>
          <w:tcPr>
            <w:tcW w:w="5769" w:type="dxa"/>
            <w:gridSpan w:val="14"/>
            <w:tcBorders>
              <w:top w:val="single" w:sz="4" w:space="0" w:color="auto"/>
              <w:right w:val="single" w:sz="4" w:space="0" w:color="auto"/>
            </w:tcBorders>
          </w:tcPr>
          <w:p w14:paraId="033D6B69" w14:textId="77777777" w:rsidR="00722B36" w:rsidRPr="00D70946" w:rsidRDefault="00722B36" w:rsidP="009D4432">
            <w:pPr>
              <w:pStyle w:val="TAC"/>
            </w:pPr>
            <w:r w:rsidRPr="00D70946">
              <w:t>5GS registration result IEI</w:t>
            </w:r>
          </w:p>
        </w:tc>
        <w:tc>
          <w:tcPr>
            <w:tcW w:w="1137" w:type="dxa"/>
            <w:gridSpan w:val="2"/>
            <w:tcBorders>
              <w:top w:val="nil"/>
              <w:left w:val="nil"/>
              <w:bottom w:val="nil"/>
              <w:right w:val="nil"/>
            </w:tcBorders>
          </w:tcPr>
          <w:p w14:paraId="664E4D45" w14:textId="77777777" w:rsidR="00722B36" w:rsidRPr="00D70946" w:rsidRDefault="00722B36" w:rsidP="009D4432">
            <w:pPr>
              <w:pStyle w:val="TAL"/>
            </w:pPr>
            <w:r w:rsidRPr="00D70946">
              <w:t>octet 1</w:t>
            </w:r>
          </w:p>
        </w:tc>
      </w:tr>
      <w:tr w:rsidR="00722B36" w:rsidRPr="00D70946" w14:paraId="7A664F5F" w14:textId="77777777" w:rsidTr="00827F8B">
        <w:trPr>
          <w:gridAfter w:val="1"/>
          <w:wAfter w:w="165" w:type="dxa"/>
          <w:cantSplit/>
          <w:jc w:val="center"/>
        </w:trPr>
        <w:tc>
          <w:tcPr>
            <w:tcW w:w="5769" w:type="dxa"/>
            <w:gridSpan w:val="14"/>
            <w:tcBorders>
              <w:top w:val="single" w:sz="4" w:space="0" w:color="auto"/>
              <w:right w:val="single" w:sz="4" w:space="0" w:color="auto"/>
            </w:tcBorders>
          </w:tcPr>
          <w:p w14:paraId="7C094FAE" w14:textId="77777777" w:rsidR="00722B36" w:rsidRPr="00D70946" w:rsidRDefault="00722B36" w:rsidP="009D4432">
            <w:pPr>
              <w:pStyle w:val="TAC"/>
            </w:pPr>
            <w:r w:rsidRPr="00D70946">
              <w:t xml:space="preserve">Length of 5GS registration result </w:t>
            </w:r>
            <w:r w:rsidRPr="00D70946">
              <w:rPr>
                <w:iCs/>
              </w:rPr>
              <w:t>contents</w:t>
            </w:r>
          </w:p>
        </w:tc>
        <w:tc>
          <w:tcPr>
            <w:tcW w:w="1137" w:type="dxa"/>
            <w:gridSpan w:val="2"/>
            <w:tcBorders>
              <w:top w:val="nil"/>
              <w:left w:val="nil"/>
              <w:bottom w:val="nil"/>
              <w:right w:val="nil"/>
            </w:tcBorders>
          </w:tcPr>
          <w:p w14:paraId="0C42D15B" w14:textId="77777777" w:rsidR="00722B36" w:rsidRPr="00D70946" w:rsidRDefault="00722B36" w:rsidP="009D4432">
            <w:pPr>
              <w:pStyle w:val="TAL"/>
            </w:pPr>
            <w:r w:rsidRPr="00D70946">
              <w:t>octet 2</w:t>
            </w:r>
          </w:p>
        </w:tc>
      </w:tr>
      <w:tr w:rsidR="00722B36" w:rsidRPr="00D70946" w14:paraId="68291D07" w14:textId="77777777" w:rsidTr="00827F8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41FFDC02" w14:textId="77777777" w:rsidR="00722B36" w:rsidRPr="00D70946" w:rsidRDefault="00722B36" w:rsidP="009D4432">
            <w:pPr>
              <w:pStyle w:val="TAC"/>
            </w:pPr>
            <w:r w:rsidRPr="00D70946">
              <w:t>0</w:t>
            </w:r>
          </w:p>
          <w:p w14:paraId="0FA8132B" w14:textId="77777777" w:rsidR="00722B36" w:rsidRPr="00D70946" w:rsidRDefault="00722B36" w:rsidP="009D4432">
            <w:pPr>
              <w:pStyle w:val="TAC"/>
            </w:pPr>
            <w:r w:rsidRPr="00D70946">
              <w:t>Spare</w:t>
            </w:r>
          </w:p>
        </w:tc>
        <w:tc>
          <w:tcPr>
            <w:tcW w:w="721" w:type="dxa"/>
            <w:gridSpan w:val="2"/>
            <w:tcBorders>
              <w:top w:val="nil"/>
              <w:bottom w:val="single" w:sz="4" w:space="0" w:color="auto"/>
              <w:right w:val="single" w:sz="4" w:space="0" w:color="auto"/>
            </w:tcBorders>
          </w:tcPr>
          <w:p w14:paraId="3DF41550" w14:textId="77777777" w:rsidR="00722B36" w:rsidRPr="00D70946" w:rsidRDefault="00722B36" w:rsidP="009D4432">
            <w:pPr>
              <w:pStyle w:val="TAC"/>
            </w:pPr>
            <w:r w:rsidRPr="00D70946">
              <w:t>0</w:t>
            </w:r>
          </w:p>
          <w:p w14:paraId="57E27CD8" w14:textId="77777777" w:rsidR="00722B36" w:rsidRPr="00D70946" w:rsidRDefault="00722B36" w:rsidP="009D4432">
            <w:pPr>
              <w:pStyle w:val="TAC"/>
            </w:pPr>
            <w:r w:rsidRPr="00D70946">
              <w:t>Spare</w:t>
            </w:r>
          </w:p>
        </w:tc>
        <w:tc>
          <w:tcPr>
            <w:tcW w:w="721" w:type="dxa"/>
            <w:gridSpan w:val="2"/>
            <w:tcBorders>
              <w:top w:val="nil"/>
              <w:bottom w:val="single" w:sz="4" w:space="0" w:color="auto"/>
              <w:right w:val="single" w:sz="4" w:space="0" w:color="auto"/>
            </w:tcBorders>
          </w:tcPr>
          <w:p w14:paraId="26DC620E" w14:textId="77777777" w:rsidR="00722B36" w:rsidRPr="00D70946" w:rsidRDefault="00722B36" w:rsidP="009D4432">
            <w:pPr>
              <w:pStyle w:val="TAC"/>
            </w:pPr>
            <w:r w:rsidRPr="00D70946">
              <w:t>0</w:t>
            </w:r>
          </w:p>
          <w:p w14:paraId="6FAA8907" w14:textId="77777777" w:rsidR="00722B36" w:rsidRPr="00D70946" w:rsidRDefault="00722B36" w:rsidP="009D4432">
            <w:pPr>
              <w:pStyle w:val="TAC"/>
            </w:pPr>
            <w:r w:rsidRPr="00D70946">
              <w:t>Spare</w:t>
            </w:r>
          </w:p>
        </w:tc>
        <w:tc>
          <w:tcPr>
            <w:tcW w:w="721" w:type="dxa"/>
            <w:gridSpan w:val="2"/>
            <w:tcBorders>
              <w:top w:val="nil"/>
              <w:bottom w:val="single" w:sz="4" w:space="0" w:color="auto"/>
              <w:right w:val="single" w:sz="4" w:space="0" w:color="auto"/>
            </w:tcBorders>
          </w:tcPr>
          <w:p w14:paraId="7C57B87E" w14:textId="77777777" w:rsidR="00722B36" w:rsidRPr="00D70946" w:rsidRDefault="00722B36" w:rsidP="009D4432">
            <w:pPr>
              <w:pStyle w:val="TAC"/>
            </w:pPr>
            <w:r w:rsidRPr="00D70946">
              <w:t>0</w:t>
            </w:r>
          </w:p>
          <w:p w14:paraId="4C4DA9CA" w14:textId="77777777" w:rsidR="00722B36" w:rsidRPr="00D70946" w:rsidRDefault="00722B36" w:rsidP="009D4432">
            <w:pPr>
              <w:pStyle w:val="TAC"/>
            </w:pPr>
            <w:r w:rsidRPr="00D70946">
              <w:t>Spare</w:t>
            </w:r>
          </w:p>
        </w:tc>
        <w:tc>
          <w:tcPr>
            <w:tcW w:w="721" w:type="dxa"/>
            <w:gridSpan w:val="2"/>
            <w:tcBorders>
              <w:top w:val="nil"/>
              <w:bottom w:val="single" w:sz="4" w:space="0" w:color="auto"/>
              <w:right w:val="single" w:sz="4" w:space="0" w:color="auto"/>
            </w:tcBorders>
          </w:tcPr>
          <w:p w14:paraId="5A779980" w14:textId="77777777" w:rsidR="00722B36" w:rsidRPr="00D70946" w:rsidRDefault="00722B36" w:rsidP="009D4432">
            <w:pPr>
              <w:pStyle w:val="TAC"/>
            </w:pPr>
            <w:r w:rsidRPr="00D70946">
              <w:t>SMS allowed</w:t>
            </w:r>
          </w:p>
        </w:tc>
        <w:tc>
          <w:tcPr>
            <w:tcW w:w="2164" w:type="dxa"/>
            <w:gridSpan w:val="4"/>
            <w:tcBorders>
              <w:top w:val="nil"/>
              <w:bottom w:val="single" w:sz="4" w:space="0" w:color="auto"/>
              <w:right w:val="single" w:sz="4" w:space="0" w:color="auto"/>
            </w:tcBorders>
          </w:tcPr>
          <w:p w14:paraId="3948ABA7" w14:textId="77777777" w:rsidR="00722B36" w:rsidRPr="00D70946" w:rsidRDefault="00722B36" w:rsidP="009D4432">
            <w:pPr>
              <w:pStyle w:val="TAC"/>
            </w:pPr>
            <w:r w:rsidRPr="00D70946">
              <w:t>5GS registration result value</w:t>
            </w:r>
          </w:p>
        </w:tc>
        <w:tc>
          <w:tcPr>
            <w:tcW w:w="1137" w:type="dxa"/>
            <w:gridSpan w:val="2"/>
            <w:tcBorders>
              <w:top w:val="nil"/>
              <w:left w:val="nil"/>
              <w:bottom w:val="nil"/>
              <w:right w:val="nil"/>
            </w:tcBorders>
          </w:tcPr>
          <w:p w14:paraId="33EDEB94" w14:textId="77777777" w:rsidR="00722B36" w:rsidRPr="00D70946" w:rsidRDefault="00722B36" w:rsidP="009D4432">
            <w:pPr>
              <w:pStyle w:val="TAL"/>
            </w:pPr>
          </w:p>
          <w:p w14:paraId="4973524D" w14:textId="77777777" w:rsidR="00722B36" w:rsidRPr="00D70946" w:rsidRDefault="00722B36" w:rsidP="009D4432">
            <w:pPr>
              <w:pStyle w:val="TAL"/>
            </w:pPr>
            <w:r w:rsidRPr="00D70946">
              <w:t>octet 3</w:t>
            </w:r>
          </w:p>
        </w:tc>
      </w:tr>
    </w:tbl>
    <w:p w14:paraId="0C4B7335" w14:textId="77777777" w:rsidR="00722B36" w:rsidRPr="00D70946" w:rsidRDefault="00722B36" w:rsidP="009D4432">
      <w:pPr>
        <w:pStyle w:val="TF"/>
      </w:pPr>
      <w:r w:rsidRPr="00D70946">
        <w:t>Figure 9.11.3.6.1: 5GS registration result information element</w:t>
      </w:r>
    </w:p>
    <w:p w14:paraId="458F6DAE" w14:textId="77777777" w:rsidR="00722B36" w:rsidRPr="00D70946" w:rsidRDefault="00722B36" w:rsidP="009D4432"/>
    <w:p w14:paraId="2A6F733F" w14:textId="77777777" w:rsidR="00722B36" w:rsidRPr="00D70946" w:rsidRDefault="00722B36" w:rsidP="009D4432">
      <w:pPr>
        <w:pStyle w:val="TH"/>
      </w:pPr>
      <w:r w:rsidRPr="00D70946">
        <w:lastRenderedPageBreak/>
        <w:t>Table 9.11.3.6.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722B36" w:rsidRPr="00D70946" w14:paraId="23059387" w14:textId="77777777" w:rsidTr="00827F8B">
        <w:trPr>
          <w:cantSplit/>
          <w:jc w:val="center"/>
        </w:trPr>
        <w:tc>
          <w:tcPr>
            <w:tcW w:w="7087" w:type="dxa"/>
            <w:gridSpan w:val="5"/>
          </w:tcPr>
          <w:p w14:paraId="10A4F2DC" w14:textId="77777777" w:rsidR="00722B36" w:rsidRPr="00D70946" w:rsidRDefault="00722B36" w:rsidP="009D4432">
            <w:pPr>
              <w:pStyle w:val="TAL"/>
            </w:pPr>
            <w:r w:rsidRPr="00D70946">
              <w:t>5GS registration result value (octet 3, bits 1 to 3)</w:t>
            </w:r>
          </w:p>
        </w:tc>
      </w:tr>
      <w:tr w:rsidR="00722B36" w:rsidRPr="00D70946" w14:paraId="24BCD0B2" w14:textId="77777777" w:rsidTr="00827F8B">
        <w:trPr>
          <w:cantSplit/>
          <w:jc w:val="center"/>
        </w:trPr>
        <w:tc>
          <w:tcPr>
            <w:tcW w:w="7087" w:type="dxa"/>
            <w:gridSpan w:val="5"/>
          </w:tcPr>
          <w:p w14:paraId="27F95EF6" w14:textId="77777777" w:rsidR="00722B36" w:rsidRPr="00D70946" w:rsidRDefault="00722B36" w:rsidP="009D4432">
            <w:pPr>
              <w:pStyle w:val="TAL"/>
            </w:pPr>
            <w:r w:rsidRPr="00D70946">
              <w:t>Bits</w:t>
            </w:r>
          </w:p>
        </w:tc>
      </w:tr>
      <w:tr w:rsidR="00722B36" w:rsidRPr="00D70946" w14:paraId="1A97F90A" w14:textId="77777777" w:rsidTr="00827F8B">
        <w:trPr>
          <w:cantSplit/>
          <w:jc w:val="center"/>
        </w:trPr>
        <w:tc>
          <w:tcPr>
            <w:tcW w:w="284" w:type="dxa"/>
          </w:tcPr>
          <w:p w14:paraId="7A9F0185" w14:textId="77777777" w:rsidR="00722B36" w:rsidRPr="00D70946" w:rsidRDefault="00722B36" w:rsidP="009D4432">
            <w:pPr>
              <w:pStyle w:val="TAH"/>
            </w:pPr>
            <w:r w:rsidRPr="00D70946">
              <w:t>3</w:t>
            </w:r>
          </w:p>
        </w:tc>
        <w:tc>
          <w:tcPr>
            <w:tcW w:w="284" w:type="dxa"/>
          </w:tcPr>
          <w:p w14:paraId="410A48BF" w14:textId="77777777" w:rsidR="00722B36" w:rsidRPr="00D70946" w:rsidRDefault="00722B36" w:rsidP="009D4432">
            <w:pPr>
              <w:pStyle w:val="TAH"/>
            </w:pPr>
            <w:r w:rsidRPr="00D70946">
              <w:t>2</w:t>
            </w:r>
          </w:p>
        </w:tc>
        <w:tc>
          <w:tcPr>
            <w:tcW w:w="283" w:type="dxa"/>
          </w:tcPr>
          <w:p w14:paraId="4295A3EC" w14:textId="77777777" w:rsidR="00722B36" w:rsidRPr="00D70946" w:rsidRDefault="00722B36" w:rsidP="009D4432">
            <w:pPr>
              <w:pStyle w:val="TAH"/>
            </w:pPr>
            <w:r w:rsidRPr="00D70946">
              <w:t>1</w:t>
            </w:r>
          </w:p>
        </w:tc>
        <w:tc>
          <w:tcPr>
            <w:tcW w:w="283" w:type="dxa"/>
          </w:tcPr>
          <w:p w14:paraId="01BE7B17" w14:textId="77777777" w:rsidR="00722B36" w:rsidRPr="00D70946" w:rsidRDefault="00722B36" w:rsidP="009D4432">
            <w:pPr>
              <w:pStyle w:val="TAH"/>
            </w:pPr>
          </w:p>
        </w:tc>
        <w:tc>
          <w:tcPr>
            <w:tcW w:w="5953" w:type="dxa"/>
          </w:tcPr>
          <w:p w14:paraId="0384D97B" w14:textId="77777777" w:rsidR="00722B36" w:rsidRPr="00D70946" w:rsidRDefault="00722B36" w:rsidP="009D4432">
            <w:pPr>
              <w:pStyle w:val="TAL"/>
            </w:pPr>
          </w:p>
        </w:tc>
      </w:tr>
      <w:tr w:rsidR="00722B36" w:rsidRPr="00D70946" w14:paraId="1F92A5D9" w14:textId="77777777" w:rsidTr="00827F8B">
        <w:trPr>
          <w:cantSplit/>
          <w:jc w:val="center"/>
        </w:trPr>
        <w:tc>
          <w:tcPr>
            <w:tcW w:w="284" w:type="dxa"/>
          </w:tcPr>
          <w:p w14:paraId="5339A553" w14:textId="77777777" w:rsidR="00722B36" w:rsidRPr="00D70946" w:rsidRDefault="00722B36" w:rsidP="009D4432">
            <w:pPr>
              <w:pStyle w:val="TAC"/>
            </w:pPr>
            <w:r w:rsidRPr="00D70946">
              <w:t>0</w:t>
            </w:r>
          </w:p>
        </w:tc>
        <w:tc>
          <w:tcPr>
            <w:tcW w:w="284" w:type="dxa"/>
          </w:tcPr>
          <w:p w14:paraId="658854A7" w14:textId="77777777" w:rsidR="00722B36" w:rsidRPr="00D70946" w:rsidRDefault="00722B36" w:rsidP="009D4432">
            <w:pPr>
              <w:pStyle w:val="TAC"/>
            </w:pPr>
            <w:r w:rsidRPr="00D70946">
              <w:t>0</w:t>
            </w:r>
          </w:p>
        </w:tc>
        <w:tc>
          <w:tcPr>
            <w:tcW w:w="283" w:type="dxa"/>
          </w:tcPr>
          <w:p w14:paraId="3A24779D" w14:textId="77777777" w:rsidR="00722B36" w:rsidRPr="00D70946" w:rsidRDefault="00722B36" w:rsidP="009D4432">
            <w:pPr>
              <w:pStyle w:val="TAC"/>
            </w:pPr>
            <w:r w:rsidRPr="00D70946">
              <w:t>1</w:t>
            </w:r>
          </w:p>
        </w:tc>
        <w:tc>
          <w:tcPr>
            <w:tcW w:w="283" w:type="dxa"/>
          </w:tcPr>
          <w:p w14:paraId="240D9FEC" w14:textId="77777777" w:rsidR="00722B36" w:rsidRPr="00D70946" w:rsidRDefault="00722B36" w:rsidP="009D4432">
            <w:pPr>
              <w:pStyle w:val="TAC"/>
            </w:pPr>
          </w:p>
        </w:tc>
        <w:tc>
          <w:tcPr>
            <w:tcW w:w="5953" w:type="dxa"/>
          </w:tcPr>
          <w:p w14:paraId="39BCEB10" w14:textId="77777777" w:rsidR="00722B36" w:rsidRPr="00D70946" w:rsidRDefault="00722B36" w:rsidP="009D4432">
            <w:pPr>
              <w:pStyle w:val="TAL"/>
            </w:pPr>
            <w:r w:rsidRPr="00D70946">
              <w:t xml:space="preserve">3GPP access </w:t>
            </w:r>
          </w:p>
        </w:tc>
      </w:tr>
      <w:tr w:rsidR="00722B36" w:rsidRPr="00D70946" w14:paraId="0A974563" w14:textId="77777777" w:rsidTr="00827F8B">
        <w:trPr>
          <w:cantSplit/>
          <w:jc w:val="center"/>
        </w:trPr>
        <w:tc>
          <w:tcPr>
            <w:tcW w:w="284" w:type="dxa"/>
          </w:tcPr>
          <w:p w14:paraId="57F131EC" w14:textId="77777777" w:rsidR="00722B36" w:rsidRPr="00D70946" w:rsidRDefault="00722B36" w:rsidP="009D4432">
            <w:pPr>
              <w:pStyle w:val="TAC"/>
            </w:pPr>
            <w:r w:rsidRPr="00D70946">
              <w:t>0</w:t>
            </w:r>
          </w:p>
        </w:tc>
        <w:tc>
          <w:tcPr>
            <w:tcW w:w="284" w:type="dxa"/>
          </w:tcPr>
          <w:p w14:paraId="5B151E7F" w14:textId="77777777" w:rsidR="00722B36" w:rsidRPr="00D70946" w:rsidRDefault="00722B36" w:rsidP="009D4432">
            <w:pPr>
              <w:pStyle w:val="TAC"/>
            </w:pPr>
            <w:r w:rsidRPr="00D70946">
              <w:t>1</w:t>
            </w:r>
          </w:p>
        </w:tc>
        <w:tc>
          <w:tcPr>
            <w:tcW w:w="283" w:type="dxa"/>
          </w:tcPr>
          <w:p w14:paraId="543FE054" w14:textId="77777777" w:rsidR="00722B36" w:rsidRPr="00D70946" w:rsidRDefault="00722B36" w:rsidP="009D4432">
            <w:pPr>
              <w:pStyle w:val="TAC"/>
            </w:pPr>
            <w:r w:rsidRPr="00D70946">
              <w:t>0</w:t>
            </w:r>
          </w:p>
        </w:tc>
        <w:tc>
          <w:tcPr>
            <w:tcW w:w="283" w:type="dxa"/>
          </w:tcPr>
          <w:p w14:paraId="318DC976" w14:textId="77777777" w:rsidR="00722B36" w:rsidRPr="00D70946" w:rsidRDefault="00722B36" w:rsidP="009D4432">
            <w:pPr>
              <w:pStyle w:val="TAC"/>
            </w:pPr>
          </w:p>
        </w:tc>
        <w:tc>
          <w:tcPr>
            <w:tcW w:w="5953" w:type="dxa"/>
          </w:tcPr>
          <w:p w14:paraId="277690A1" w14:textId="77777777" w:rsidR="00722B36" w:rsidRPr="00D70946" w:rsidRDefault="00722B36" w:rsidP="009D4432">
            <w:pPr>
              <w:pStyle w:val="TAL"/>
            </w:pPr>
            <w:r w:rsidRPr="00D70946">
              <w:t>Non-3GPP access</w:t>
            </w:r>
          </w:p>
        </w:tc>
      </w:tr>
      <w:tr w:rsidR="00722B36" w:rsidRPr="00D70946" w14:paraId="76BA788C" w14:textId="77777777" w:rsidTr="00827F8B">
        <w:trPr>
          <w:cantSplit/>
          <w:jc w:val="center"/>
        </w:trPr>
        <w:tc>
          <w:tcPr>
            <w:tcW w:w="284" w:type="dxa"/>
          </w:tcPr>
          <w:p w14:paraId="684D92B9" w14:textId="77777777" w:rsidR="00722B36" w:rsidRPr="00D70946" w:rsidRDefault="00722B36" w:rsidP="009D4432">
            <w:pPr>
              <w:pStyle w:val="TAC"/>
            </w:pPr>
            <w:r w:rsidRPr="00D70946">
              <w:t>0</w:t>
            </w:r>
          </w:p>
        </w:tc>
        <w:tc>
          <w:tcPr>
            <w:tcW w:w="284" w:type="dxa"/>
          </w:tcPr>
          <w:p w14:paraId="0302A00C" w14:textId="77777777" w:rsidR="00722B36" w:rsidRPr="00D70946" w:rsidRDefault="00722B36" w:rsidP="009D4432">
            <w:pPr>
              <w:pStyle w:val="TAC"/>
            </w:pPr>
            <w:r w:rsidRPr="00D70946">
              <w:t>1</w:t>
            </w:r>
          </w:p>
        </w:tc>
        <w:tc>
          <w:tcPr>
            <w:tcW w:w="283" w:type="dxa"/>
          </w:tcPr>
          <w:p w14:paraId="16C2A1DC" w14:textId="77777777" w:rsidR="00722B36" w:rsidRPr="00D70946" w:rsidRDefault="00722B36" w:rsidP="009D4432">
            <w:pPr>
              <w:pStyle w:val="TAC"/>
            </w:pPr>
            <w:r w:rsidRPr="00D70946">
              <w:t>1</w:t>
            </w:r>
          </w:p>
        </w:tc>
        <w:tc>
          <w:tcPr>
            <w:tcW w:w="283" w:type="dxa"/>
          </w:tcPr>
          <w:p w14:paraId="43C842ED" w14:textId="77777777" w:rsidR="00722B36" w:rsidRPr="00D70946" w:rsidRDefault="00722B36" w:rsidP="009D4432">
            <w:pPr>
              <w:pStyle w:val="TAC"/>
            </w:pPr>
          </w:p>
        </w:tc>
        <w:tc>
          <w:tcPr>
            <w:tcW w:w="5953" w:type="dxa"/>
          </w:tcPr>
          <w:p w14:paraId="74BC4BF2" w14:textId="77777777" w:rsidR="00722B36" w:rsidRPr="00D70946" w:rsidRDefault="00722B36" w:rsidP="009D4432">
            <w:pPr>
              <w:pStyle w:val="TAL"/>
            </w:pPr>
            <w:r w:rsidRPr="00D70946">
              <w:t>3GPP access and non-3GPP access</w:t>
            </w:r>
          </w:p>
        </w:tc>
      </w:tr>
      <w:tr w:rsidR="00722B36" w:rsidRPr="00D70946" w14:paraId="7EB4915B" w14:textId="77777777" w:rsidTr="00827F8B">
        <w:trPr>
          <w:cantSplit/>
          <w:jc w:val="center"/>
        </w:trPr>
        <w:tc>
          <w:tcPr>
            <w:tcW w:w="284" w:type="dxa"/>
          </w:tcPr>
          <w:p w14:paraId="6AAF99F4" w14:textId="77777777" w:rsidR="00722B36" w:rsidRPr="00D70946" w:rsidRDefault="00722B36" w:rsidP="009D4432">
            <w:pPr>
              <w:pStyle w:val="TAC"/>
            </w:pPr>
            <w:r w:rsidRPr="00D70946">
              <w:t>1</w:t>
            </w:r>
          </w:p>
        </w:tc>
        <w:tc>
          <w:tcPr>
            <w:tcW w:w="284" w:type="dxa"/>
          </w:tcPr>
          <w:p w14:paraId="6DB212A9" w14:textId="77777777" w:rsidR="00722B36" w:rsidRPr="00D70946" w:rsidRDefault="00722B36" w:rsidP="009D4432">
            <w:pPr>
              <w:pStyle w:val="TAC"/>
            </w:pPr>
            <w:r w:rsidRPr="00D70946">
              <w:t>1</w:t>
            </w:r>
          </w:p>
        </w:tc>
        <w:tc>
          <w:tcPr>
            <w:tcW w:w="283" w:type="dxa"/>
          </w:tcPr>
          <w:p w14:paraId="6382C23F" w14:textId="77777777" w:rsidR="00722B36" w:rsidRPr="00D70946" w:rsidRDefault="00722B36" w:rsidP="009D4432">
            <w:pPr>
              <w:pStyle w:val="TAC"/>
            </w:pPr>
            <w:r w:rsidRPr="00D70946">
              <w:t>1</w:t>
            </w:r>
          </w:p>
        </w:tc>
        <w:tc>
          <w:tcPr>
            <w:tcW w:w="283" w:type="dxa"/>
          </w:tcPr>
          <w:p w14:paraId="2A62D79C" w14:textId="77777777" w:rsidR="00722B36" w:rsidRPr="00D70946" w:rsidRDefault="00722B36" w:rsidP="009D4432">
            <w:pPr>
              <w:pStyle w:val="TAC"/>
            </w:pPr>
          </w:p>
        </w:tc>
        <w:tc>
          <w:tcPr>
            <w:tcW w:w="5953" w:type="dxa"/>
          </w:tcPr>
          <w:p w14:paraId="2CF644A7" w14:textId="77777777" w:rsidR="00722B36" w:rsidRPr="00D70946" w:rsidRDefault="00722B36" w:rsidP="009D4432">
            <w:pPr>
              <w:pStyle w:val="TAL"/>
            </w:pPr>
            <w:r w:rsidRPr="00D70946">
              <w:t>reserved</w:t>
            </w:r>
          </w:p>
        </w:tc>
      </w:tr>
      <w:tr w:rsidR="00722B36" w:rsidRPr="00D70946" w14:paraId="62B1C189" w14:textId="77777777" w:rsidTr="00827F8B">
        <w:trPr>
          <w:cantSplit/>
          <w:jc w:val="center"/>
        </w:trPr>
        <w:tc>
          <w:tcPr>
            <w:tcW w:w="7087" w:type="dxa"/>
            <w:gridSpan w:val="5"/>
          </w:tcPr>
          <w:p w14:paraId="70395654" w14:textId="77777777" w:rsidR="00722B36" w:rsidRPr="00D70946" w:rsidRDefault="00722B36" w:rsidP="009D4432">
            <w:pPr>
              <w:pStyle w:val="TAL"/>
            </w:pPr>
          </w:p>
        </w:tc>
      </w:tr>
      <w:tr w:rsidR="00722B36" w:rsidRPr="00D70946" w14:paraId="24616535" w14:textId="77777777" w:rsidTr="00827F8B">
        <w:trPr>
          <w:cantSplit/>
          <w:jc w:val="center"/>
        </w:trPr>
        <w:tc>
          <w:tcPr>
            <w:tcW w:w="7087" w:type="dxa"/>
            <w:gridSpan w:val="5"/>
          </w:tcPr>
          <w:p w14:paraId="585A89B2" w14:textId="77777777" w:rsidR="00722B36" w:rsidRPr="00D70946" w:rsidRDefault="00722B36" w:rsidP="009D4432">
            <w:pPr>
              <w:pStyle w:val="TAL"/>
            </w:pPr>
            <w:r w:rsidRPr="00D70946">
              <w:t>All other values are unused and shall be treated as "3GPP access", if received by the UE.</w:t>
            </w:r>
          </w:p>
        </w:tc>
      </w:tr>
      <w:tr w:rsidR="00722B36" w:rsidRPr="00D70946" w14:paraId="558DF2A8" w14:textId="77777777" w:rsidTr="00827F8B">
        <w:trPr>
          <w:cantSplit/>
          <w:jc w:val="center"/>
        </w:trPr>
        <w:tc>
          <w:tcPr>
            <w:tcW w:w="7087" w:type="dxa"/>
            <w:gridSpan w:val="5"/>
          </w:tcPr>
          <w:p w14:paraId="4774592D" w14:textId="77777777" w:rsidR="00722B36" w:rsidRPr="00D70946" w:rsidRDefault="00722B36" w:rsidP="009D4432">
            <w:pPr>
              <w:pStyle w:val="TAL"/>
            </w:pPr>
          </w:p>
        </w:tc>
      </w:tr>
      <w:tr w:rsidR="00722B36" w:rsidRPr="00D70946" w14:paraId="23446995" w14:textId="77777777" w:rsidTr="00827F8B">
        <w:trPr>
          <w:cantSplit/>
          <w:jc w:val="center"/>
        </w:trPr>
        <w:tc>
          <w:tcPr>
            <w:tcW w:w="7087" w:type="dxa"/>
            <w:gridSpan w:val="5"/>
          </w:tcPr>
          <w:p w14:paraId="41A2F2AB" w14:textId="77777777" w:rsidR="00722B36" w:rsidRPr="00D70946" w:rsidRDefault="00722B36" w:rsidP="009D4432">
            <w:pPr>
              <w:pStyle w:val="TAL"/>
            </w:pPr>
            <w:r w:rsidRPr="00D70946">
              <w:t>SMS over NAS transport allowed (SMS allowed) (octet 3, bit 4)</w:t>
            </w:r>
          </w:p>
        </w:tc>
      </w:tr>
      <w:tr w:rsidR="00722B36" w:rsidRPr="00D70946" w14:paraId="357EACD3" w14:textId="77777777" w:rsidTr="00827F8B">
        <w:trPr>
          <w:cantSplit/>
          <w:jc w:val="center"/>
        </w:trPr>
        <w:tc>
          <w:tcPr>
            <w:tcW w:w="7087" w:type="dxa"/>
            <w:gridSpan w:val="5"/>
          </w:tcPr>
          <w:p w14:paraId="12933C58" w14:textId="77777777" w:rsidR="00722B36" w:rsidRPr="00D70946" w:rsidRDefault="00722B36" w:rsidP="009D4432">
            <w:pPr>
              <w:pStyle w:val="TAL"/>
            </w:pPr>
            <w:r w:rsidRPr="00D70946">
              <w:t>Bit</w:t>
            </w:r>
          </w:p>
        </w:tc>
      </w:tr>
      <w:tr w:rsidR="00722B36" w:rsidRPr="00D70946" w14:paraId="7E2284F8" w14:textId="77777777" w:rsidTr="00827F8B">
        <w:trPr>
          <w:cantSplit/>
          <w:jc w:val="center"/>
        </w:trPr>
        <w:tc>
          <w:tcPr>
            <w:tcW w:w="284" w:type="dxa"/>
          </w:tcPr>
          <w:p w14:paraId="57B8DE9C" w14:textId="77777777" w:rsidR="00722B36" w:rsidRPr="00D70946" w:rsidRDefault="00722B36" w:rsidP="009D4432">
            <w:pPr>
              <w:pStyle w:val="TAH"/>
            </w:pPr>
            <w:r w:rsidRPr="00D70946">
              <w:t>4</w:t>
            </w:r>
          </w:p>
        </w:tc>
        <w:tc>
          <w:tcPr>
            <w:tcW w:w="284" w:type="dxa"/>
          </w:tcPr>
          <w:p w14:paraId="6A40FD35" w14:textId="77777777" w:rsidR="00722B36" w:rsidRPr="00D70946" w:rsidRDefault="00722B36" w:rsidP="009D4432">
            <w:pPr>
              <w:pStyle w:val="TAH"/>
            </w:pPr>
          </w:p>
        </w:tc>
        <w:tc>
          <w:tcPr>
            <w:tcW w:w="283" w:type="dxa"/>
          </w:tcPr>
          <w:p w14:paraId="5A3EC1BB" w14:textId="77777777" w:rsidR="00722B36" w:rsidRPr="00D70946" w:rsidRDefault="00722B36" w:rsidP="009D4432">
            <w:pPr>
              <w:pStyle w:val="TAH"/>
            </w:pPr>
          </w:p>
        </w:tc>
        <w:tc>
          <w:tcPr>
            <w:tcW w:w="283" w:type="dxa"/>
          </w:tcPr>
          <w:p w14:paraId="349AF6DB" w14:textId="77777777" w:rsidR="00722B36" w:rsidRPr="00D70946" w:rsidRDefault="00722B36" w:rsidP="009D4432">
            <w:pPr>
              <w:pStyle w:val="TAH"/>
            </w:pPr>
          </w:p>
        </w:tc>
        <w:tc>
          <w:tcPr>
            <w:tcW w:w="5953" w:type="dxa"/>
          </w:tcPr>
          <w:p w14:paraId="37FCF3D2" w14:textId="77777777" w:rsidR="00722B36" w:rsidRPr="00D70946" w:rsidRDefault="00722B36" w:rsidP="009D4432">
            <w:pPr>
              <w:pStyle w:val="TAL"/>
            </w:pPr>
          </w:p>
        </w:tc>
      </w:tr>
      <w:tr w:rsidR="00722B36" w:rsidRPr="00D70946" w14:paraId="2596BA4A" w14:textId="77777777" w:rsidTr="00827F8B">
        <w:trPr>
          <w:cantSplit/>
          <w:jc w:val="center"/>
        </w:trPr>
        <w:tc>
          <w:tcPr>
            <w:tcW w:w="284" w:type="dxa"/>
          </w:tcPr>
          <w:p w14:paraId="0D541B74" w14:textId="77777777" w:rsidR="00722B36" w:rsidRPr="00D70946" w:rsidRDefault="00722B36" w:rsidP="009D4432">
            <w:pPr>
              <w:pStyle w:val="TAC"/>
            </w:pPr>
            <w:r w:rsidRPr="00D70946">
              <w:t>0</w:t>
            </w:r>
          </w:p>
        </w:tc>
        <w:tc>
          <w:tcPr>
            <w:tcW w:w="284" w:type="dxa"/>
          </w:tcPr>
          <w:p w14:paraId="6EADE045" w14:textId="77777777" w:rsidR="00722B36" w:rsidRPr="00D70946" w:rsidRDefault="00722B36" w:rsidP="009D4432">
            <w:pPr>
              <w:pStyle w:val="TAC"/>
            </w:pPr>
          </w:p>
        </w:tc>
        <w:tc>
          <w:tcPr>
            <w:tcW w:w="283" w:type="dxa"/>
          </w:tcPr>
          <w:p w14:paraId="1F819A93" w14:textId="77777777" w:rsidR="00722B36" w:rsidRPr="00D70946" w:rsidRDefault="00722B36" w:rsidP="009D4432">
            <w:pPr>
              <w:pStyle w:val="TAC"/>
            </w:pPr>
          </w:p>
        </w:tc>
        <w:tc>
          <w:tcPr>
            <w:tcW w:w="283" w:type="dxa"/>
          </w:tcPr>
          <w:p w14:paraId="4A13B545" w14:textId="77777777" w:rsidR="00722B36" w:rsidRPr="00D70946" w:rsidRDefault="00722B36" w:rsidP="009D4432">
            <w:pPr>
              <w:pStyle w:val="TAC"/>
            </w:pPr>
          </w:p>
        </w:tc>
        <w:tc>
          <w:tcPr>
            <w:tcW w:w="5953" w:type="dxa"/>
          </w:tcPr>
          <w:p w14:paraId="711DF6EC" w14:textId="77777777" w:rsidR="00722B36" w:rsidRPr="00D70946" w:rsidRDefault="00722B36" w:rsidP="009D4432">
            <w:pPr>
              <w:pStyle w:val="TAL"/>
            </w:pPr>
            <w:r w:rsidRPr="00D70946">
              <w:t>SMS over NAS not allowed</w:t>
            </w:r>
          </w:p>
        </w:tc>
      </w:tr>
      <w:tr w:rsidR="00722B36" w:rsidRPr="00D70946" w14:paraId="688C2230" w14:textId="77777777" w:rsidTr="00827F8B">
        <w:trPr>
          <w:cantSplit/>
          <w:jc w:val="center"/>
        </w:trPr>
        <w:tc>
          <w:tcPr>
            <w:tcW w:w="284" w:type="dxa"/>
          </w:tcPr>
          <w:p w14:paraId="22757AC8" w14:textId="77777777" w:rsidR="00722B36" w:rsidRPr="00D70946" w:rsidRDefault="00722B36" w:rsidP="009D4432">
            <w:pPr>
              <w:pStyle w:val="TAC"/>
            </w:pPr>
            <w:r w:rsidRPr="00D70946">
              <w:t>1</w:t>
            </w:r>
          </w:p>
        </w:tc>
        <w:tc>
          <w:tcPr>
            <w:tcW w:w="284" w:type="dxa"/>
          </w:tcPr>
          <w:p w14:paraId="0FF41297" w14:textId="77777777" w:rsidR="00722B36" w:rsidRPr="00D70946" w:rsidRDefault="00722B36" w:rsidP="009D4432">
            <w:pPr>
              <w:pStyle w:val="TAC"/>
            </w:pPr>
          </w:p>
        </w:tc>
        <w:tc>
          <w:tcPr>
            <w:tcW w:w="283" w:type="dxa"/>
          </w:tcPr>
          <w:p w14:paraId="2179ECB8" w14:textId="77777777" w:rsidR="00722B36" w:rsidRPr="00D70946" w:rsidRDefault="00722B36" w:rsidP="009D4432">
            <w:pPr>
              <w:pStyle w:val="TAC"/>
            </w:pPr>
          </w:p>
        </w:tc>
        <w:tc>
          <w:tcPr>
            <w:tcW w:w="283" w:type="dxa"/>
          </w:tcPr>
          <w:p w14:paraId="5D7B1BB8" w14:textId="77777777" w:rsidR="00722B36" w:rsidRPr="00D70946" w:rsidRDefault="00722B36" w:rsidP="009D4432">
            <w:pPr>
              <w:pStyle w:val="TAC"/>
            </w:pPr>
          </w:p>
        </w:tc>
        <w:tc>
          <w:tcPr>
            <w:tcW w:w="5953" w:type="dxa"/>
          </w:tcPr>
          <w:p w14:paraId="56E3499E" w14:textId="77777777" w:rsidR="00722B36" w:rsidRPr="00D70946" w:rsidRDefault="00722B36" w:rsidP="009D4432">
            <w:pPr>
              <w:pStyle w:val="TAL"/>
            </w:pPr>
            <w:r w:rsidRPr="00D70946">
              <w:t>SMS over NAS allowed</w:t>
            </w:r>
          </w:p>
        </w:tc>
      </w:tr>
      <w:tr w:rsidR="00722B36" w:rsidRPr="00D70946" w14:paraId="59ED63BB" w14:textId="77777777" w:rsidTr="00827F8B">
        <w:trPr>
          <w:cantSplit/>
          <w:jc w:val="center"/>
        </w:trPr>
        <w:tc>
          <w:tcPr>
            <w:tcW w:w="7087" w:type="dxa"/>
            <w:gridSpan w:val="5"/>
          </w:tcPr>
          <w:p w14:paraId="63088BF0" w14:textId="77777777" w:rsidR="00722B36" w:rsidRPr="00D70946" w:rsidRDefault="00722B36" w:rsidP="009D4432">
            <w:pPr>
              <w:pStyle w:val="TAL"/>
            </w:pPr>
          </w:p>
        </w:tc>
      </w:tr>
      <w:tr w:rsidR="00722B36" w:rsidRPr="00D70946" w14:paraId="47CD569D" w14:textId="77777777" w:rsidTr="00827F8B">
        <w:trPr>
          <w:cantSplit/>
          <w:jc w:val="center"/>
        </w:trPr>
        <w:tc>
          <w:tcPr>
            <w:tcW w:w="7087" w:type="dxa"/>
            <w:gridSpan w:val="5"/>
          </w:tcPr>
          <w:p w14:paraId="0317EC35" w14:textId="77777777" w:rsidR="00722B36" w:rsidRPr="00D70946" w:rsidRDefault="00722B36" w:rsidP="009D4432">
            <w:pPr>
              <w:pStyle w:val="TAL"/>
            </w:pPr>
            <w:r w:rsidRPr="00D70946">
              <w:t>Bits 5 to 8 of octet 3 are spare and shall be coded as zero.</w:t>
            </w:r>
          </w:p>
        </w:tc>
      </w:tr>
    </w:tbl>
    <w:p w14:paraId="2B80A911" w14:textId="77777777" w:rsidR="00722B36" w:rsidRPr="00D70946" w:rsidRDefault="00722B36" w:rsidP="009D4432"/>
    <w:p w14:paraId="01E2CE77" w14:textId="77777777" w:rsidR="00722B36" w:rsidRPr="00D70946" w:rsidRDefault="00722B36" w:rsidP="009D4432">
      <w:r w:rsidRPr="00D70946">
        <w:t>[TS 24.501 clause 9.11.3.9A]</w:t>
      </w:r>
    </w:p>
    <w:p w14:paraId="7517642C" w14:textId="77777777" w:rsidR="00722B36" w:rsidRPr="00D70946" w:rsidRDefault="00722B36" w:rsidP="009D4432">
      <w:r w:rsidRPr="00D70946">
        <w:t>The purpose of the 5GS update type IE is to allow the UE to provide additional information to the network when performing a registration procedure.</w:t>
      </w:r>
    </w:p>
    <w:p w14:paraId="1D6AEDFD" w14:textId="77777777" w:rsidR="00722B36" w:rsidRPr="00D70946" w:rsidRDefault="00722B36" w:rsidP="009D4432">
      <w:r w:rsidRPr="00D70946">
        <w:t>The 5GS update type information element is coded as shown in figure 9.11.3.9A.1 and table 9.11.3.9A.1.</w:t>
      </w:r>
    </w:p>
    <w:p w14:paraId="2A38D303" w14:textId="77777777" w:rsidR="00722B36" w:rsidRPr="00D70946" w:rsidRDefault="00722B36" w:rsidP="009D4432">
      <w:r w:rsidRPr="00D70946">
        <w:t>The 5GS update type is a type 4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722B36" w:rsidRPr="00D70946" w14:paraId="0796631A" w14:textId="77777777" w:rsidTr="00827F8B">
        <w:trPr>
          <w:gridBefore w:val="1"/>
          <w:wBefore w:w="150" w:type="dxa"/>
          <w:cantSplit/>
          <w:jc w:val="center"/>
        </w:trPr>
        <w:tc>
          <w:tcPr>
            <w:tcW w:w="710" w:type="dxa"/>
            <w:gridSpan w:val="2"/>
            <w:tcBorders>
              <w:top w:val="nil"/>
              <w:left w:val="nil"/>
              <w:bottom w:val="nil"/>
              <w:right w:val="nil"/>
            </w:tcBorders>
          </w:tcPr>
          <w:p w14:paraId="6103D43C" w14:textId="77777777" w:rsidR="00722B36" w:rsidRPr="00D70946" w:rsidRDefault="00722B36" w:rsidP="009D4432">
            <w:pPr>
              <w:pStyle w:val="TAC"/>
            </w:pPr>
            <w:r w:rsidRPr="00D70946">
              <w:t>8</w:t>
            </w:r>
          </w:p>
        </w:tc>
        <w:tc>
          <w:tcPr>
            <w:tcW w:w="720" w:type="dxa"/>
            <w:gridSpan w:val="2"/>
            <w:tcBorders>
              <w:top w:val="nil"/>
              <w:left w:val="nil"/>
              <w:bottom w:val="nil"/>
              <w:right w:val="nil"/>
            </w:tcBorders>
          </w:tcPr>
          <w:p w14:paraId="6AF1D9D6" w14:textId="77777777" w:rsidR="00722B36" w:rsidRPr="00D70946" w:rsidRDefault="00722B36" w:rsidP="009D4432">
            <w:pPr>
              <w:pStyle w:val="TAC"/>
            </w:pPr>
            <w:r w:rsidRPr="00D70946">
              <w:t>7</w:t>
            </w:r>
          </w:p>
        </w:tc>
        <w:tc>
          <w:tcPr>
            <w:tcW w:w="720" w:type="dxa"/>
            <w:gridSpan w:val="2"/>
            <w:tcBorders>
              <w:top w:val="nil"/>
              <w:left w:val="nil"/>
              <w:bottom w:val="nil"/>
              <w:right w:val="nil"/>
            </w:tcBorders>
          </w:tcPr>
          <w:p w14:paraId="5B3ED0FD" w14:textId="77777777" w:rsidR="00722B36" w:rsidRPr="00D70946" w:rsidRDefault="00722B36" w:rsidP="009D4432">
            <w:pPr>
              <w:pStyle w:val="TAC"/>
            </w:pPr>
            <w:r w:rsidRPr="00D70946">
              <w:t>6</w:t>
            </w:r>
          </w:p>
        </w:tc>
        <w:tc>
          <w:tcPr>
            <w:tcW w:w="720" w:type="dxa"/>
            <w:gridSpan w:val="2"/>
            <w:tcBorders>
              <w:top w:val="nil"/>
              <w:left w:val="nil"/>
              <w:bottom w:val="nil"/>
              <w:right w:val="nil"/>
            </w:tcBorders>
          </w:tcPr>
          <w:p w14:paraId="13E469A2" w14:textId="77777777" w:rsidR="00722B36" w:rsidRPr="00D70946" w:rsidRDefault="00722B36" w:rsidP="009D4432">
            <w:pPr>
              <w:pStyle w:val="TAC"/>
            </w:pPr>
            <w:r w:rsidRPr="00D70946">
              <w:t>5</w:t>
            </w:r>
          </w:p>
        </w:tc>
        <w:tc>
          <w:tcPr>
            <w:tcW w:w="720" w:type="dxa"/>
            <w:gridSpan w:val="2"/>
            <w:tcBorders>
              <w:top w:val="nil"/>
              <w:left w:val="nil"/>
              <w:bottom w:val="nil"/>
              <w:right w:val="nil"/>
            </w:tcBorders>
          </w:tcPr>
          <w:p w14:paraId="3CB518A9" w14:textId="77777777" w:rsidR="00722B36" w:rsidRPr="00D70946" w:rsidRDefault="00722B36" w:rsidP="009D4432">
            <w:pPr>
              <w:pStyle w:val="TAC"/>
            </w:pPr>
            <w:r w:rsidRPr="00D70946">
              <w:t>4</w:t>
            </w:r>
          </w:p>
        </w:tc>
        <w:tc>
          <w:tcPr>
            <w:tcW w:w="720" w:type="dxa"/>
            <w:gridSpan w:val="2"/>
            <w:tcBorders>
              <w:top w:val="nil"/>
              <w:left w:val="nil"/>
              <w:bottom w:val="nil"/>
              <w:right w:val="nil"/>
            </w:tcBorders>
          </w:tcPr>
          <w:p w14:paraId="0A7FD6B3" w14:textId="77777777" w:rsidR="00722B36" w:rsidRPr="00D70946" w:rsidRDefault="00722B36" w:rsidP="009D4432">
            <w:pPr>
              <w:pStyle w:val="TAC"/>
            </w:pPr>
            <w:r w:rsidRPr="00D70946">
              <w:t>3</w:t>
            </w:r>
          </w:p>
        </w:tc>
        <w:tc>
          <w:tcPr>
            <w:tcW w:w="720" w:type="dxa"/>
            <w:gridSpan w:val="2"/>
            <w:tcBorders>
              <w:top w:val="nil"/>
              <w:left w:val="nil"/>
              <w:bottom w:val="nil"/>
              <w:right w:val="nil"/>
            </w:tcBorders>
          </w:tcPr>
          <w:p w14:paraId="655C598E" w14:textId="77777777" w:rsidR="00722B36" w:rsidRPr="00D70946" w:rsidRDefault="00722B36" w:rsidP="009D4432">
            <w:pPr>
              <w:pStyle w:val="TAC"/>
            </w:pPr>
            <w:r w:rsidRPr="00D70946">
              <w:t>2</w:t>
            </w:r>
          </w:p>
        </w:tc>
        <w:tc>
          <w:tcPr>
            <w:tcW w:w="730" w:type="dxa"/>
            <w:gridSpan w:val="2"/>
            <w:tcBorders>
              <w:top w:val="nil"/>
              <w:left w:val="nil"/>
              <w:bottom w:val="nil"/>
              <w:right w:val="nil"/>
            </w:tcBorders>
          </w:tcPr>
          <w:p w14:paraId="22E49632" w14:textId="77777777" w:rsidR="00722B36" w:rsidRPr="00D70946" w:rsidRDefault="00722B36" w:rsidP="009D4432">
            <w:pPr>
              <w:pStyle w:val="TAC"/>
            </w:pPr>
            <w:r w:rsidRPr="00D70946">
              <w:t>1</w:t>
            </w:r>
          </w:p>
        </w:tc>
        <w:tc>
          <w:tcPr>
            <w:tcW w:w="1161" w:type="dxa"/>
            <w:gridSpan w:val="2"/>
            <w:tcBorders>
              <w:top w:val="nil"/>
              <w:left w:val="nil"/>
              <w:bottom w:val="nil"/>
              <w:right w:val="nil"/>
            </w:tcBorders>
          </w:tcPr>
          <w:p w14:paraId="3662CE70" w14:textId="77777777" w:rsidR="00722B36" w:rsidRPr="00D70946" w:rsidRDefault="00722B36" w:rsidP="009D4432">
            <w:pPr>
              <w:pStyle w:val="TAL"/>
            </w:pPr>
          </w:p>
        </w:tc>
      </w:tr>
      <w:tr w:rsidR="00722B36" w:rsidRPr="00D70946" w14:paraId="064A7440" w14:textId="77777777" w:rsidTr="00827F8B">
        <w:trPr>
          <w:gridAfter w:val="1"/>
          <w:wAfter w:w="165" w:type="dxa"/>
          <w:cantSplit/>
          <w:jc w:val="center"/>
        </w:trPr>
        <w:tc>
          <w:tcPr>
            <w:tcW w:w="5769" w:type="dxa"/>
            <w:gridSpan w:val="16"/>
            <w:tcBorders>
              <w:top w:val="single" w:sz="4" w:space="0" w:color="auto"/>
              <w:right w:val="single" w:sz="4" w:space="0" w:color="auto"/>
            </w:tcBorders>
          </w:tcPr>
          <w:p w14:paraId="2F6489B4" w14:textId="77777777" w:rsidR="00722B36" w:rsidRPr="00D70946" w:rsidRDefault="00722B36" w:rsidP="009D4432">
            <w:pPr>
              <w:pStyle w:val="TAC"/>
            </w:pPr>
            <w:r w:rsidRPr="00D70946">
              <w:t>5GS update type IEI</w:t>
            </w:r>
          </w:p>
        </w:tc>
        <w:tc>
          <w:tcPr>
            <w:tcW w:w="1137" w:type="dxa"/>
            <w:gridSpan w:val="2"/>
            <w:tcBorders>
              <w:top w:val="nil"/>
              <w:left w:val="nil"/>
              <w:bottom w:val="nil"/>
              <w:right w:val="nil"/>
            </w:tcBorders>
          </w:tcPr>
          <w:p w14:paraId="3F038D24" w14:textId="77777777" w:rsidR="00722B36" w:rsidRPr="00D70946" w:rsidRDefault="00722B36" w:rsidP="009D4432">
            <w:pPr>
              <w:pStyle w:val="TAL"/>
            </w:pPr>
            <w:r w:rsidRPr="00D70946">
              <w:t>octet 1</w:t>
            </w:r>
          </w:p>
        </w:tc>
      </w:tr>
      <w:tr w:rsidR="00722B36" w:rsidRPr="00D70946" w14:paraId="5C66D141" w14:textId="77777777" w:rsidTr="00827F8B">
        <w:trPr>
          <w:gridAfter w:val="1"/>
          <w:wAfter w:w="165" w:type="dxa"/>
          <w:cantSplit/>
          <w:jc w:val="center"/>
        </w:trPr>
        <w:tc>
          <w:tcPr>
            <w:tcW w:w="5769" w:type="dxa"/>
            <w:gridSpan w:val="16"/>
            <w:tcBorders>
              <w:top w:val="single" w:sz="4" w:space="0" w:color="auto"/>
              <w:right w:val="single" w:sz="4" w:space="0" w:color="auto"/>
            </w:tcBorders>
          </w:tcPr>
          <w:p w14:paraId="715A6A61" w14:textId="77777777" w:rsidR="00722B36" w:rsidRPr="00D70946" w:rsidRDefault="00722B36" w:rsidP="009D4432">
            <w:pPr>
              <w:pStyle w:val="TAC"/>
            </w:pPr>
            <w:r w:rsidRPr="00D70946">
              <w:t>Length of 5GS update type</w:t>
            </w:r>
          </w:p>
        </w:tc>
        <w:tc>
          <w:tcPr>
            <w:tcW w:w="1137" w:type="dxa"/>
            <w:gridSpan w:val="2"/>
            <w:tcBorders>
              <w:top w:val="nil"/>
              <w:left w:val="nil"/>
              <w:bottom w:val="nil"/>
              <w:right w:val="nil"/>
            </w:tcBorders>
          </w:tcPr>
          <w:p w14:paraId="34AFEEBE" w14:textId="77777777" w:rsidR="00722B36" w:rsidRPr="00D70946" w:rsidRDefault="00722B36" w:rsidP="009D4432">
            <w:pPr>
              <w:pStyle w:val="TAL"/>
            </w:pPr>
            <w:r w:rsidRPr="00D70946">
              <w:t>octet 2</w:t>
            </w:r>
          </w:p>
        </w:tc>
      </w:tr>
      <w:tr w:rsidR="00722B36" w:rsidRPr="00D70946" w14:paraId="41FBDD43" w14:textId="77777777" w:rsidTr="00827F8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F768978" w14:textId="77777777" w:rsidR="00722B36" w:rsidRPr="00D70946" w:rsidRDefault="00722B36" w:rsidP="009D4432">
            <w:pPr>
              <w:pStyle w:val="TAC"/>
            </w:pPr>
            <w:r w:rsidRPr="00D70946">
              <w:t>0</w:t>
            </w:r>
          </w:p>
          <w:p w14:paraId="3184BF26" w14:textId="77777777" w:rsidR="00722B36" w:rsidRPr="00D70946" w:rsidRDefault="00722B36" w:rsidP="009D4432">
            <w:pPr>
              <w:pStyle w:val="TAC"/>
            </w:pPr>
            <w:r w:rsidRPr="00D70946">
              <w:t>Spare</w:t>
            </w:r>
          </w:p>
        </w:tc>
        <w:tc>
          <w:tcPr>
            <w:tcW w:w="721" w:type="dxa"/>
            <w:gridSpan w:val="2"/>
            <w:tcBorders>
              <w:top w:val="nil"/>
              <w:bottom w:val="single" w:sz="4" w:space="0" w:color="auto"/>
              <w:right w:val="single" w:sz="4" w:space="0" w:color="auto"/>
            </w:tcBorders>
          </w:tcPr>
          <w:p w14:paraId="4CA5E6B3" w14:textId="77777777" w:rsidR="00722B36" w:rsidRPr="00D70946" w:rsidRDefault="00722B36" w:rsidP="009D4432">
            <w:pPr>
              <w:pStyle w:val="TAC"/>
            </w:pPr>
            <w:r w:rsidRPr="00D70946">
              <w:t>0</w:t>
            </w:r>
          </w:p>
          <w:p w14:paraId="13904F53" w14:textId="77777777" w:rsidR="00722B36" w:rsidRPr="00D70946" w:rsidRDefault="00722B36" w:rsidP="009D4432">
            <w:pPr>
              <w:pStyle w:val="TAC"/>
            </w:pPr>
            <w:r w:rsidRPr="00D70946">
              <w:t>Spare</w:t>
            </w:r>
          </w:p>
        </w:tc>
        <w:tc>
          <w:tcPr>
            <w:tcW w:w="721" w:type="dxa"/>
            <w:gridSpan w:val="2"/>
            <w:tcBorders>
              <w:top w:val="nil"/>
              <w:bottom w:val="single" w:sz="4" w:space="0" w:color="auto"/>
              <w:right w:val="single" w:sz="4" w:space="0" w:color="auto"/>
            </w:tcBorders>
          </w:tcPr>
          <w:p w14:paraId="223FE504" w14:textId="77777777" w:rsidR="00722B36" w:rsidRPr="00D70946" w:rsidRDefault="00722B36" w:rsidP="009D4432">
            <w:pPr>
              <w:pStyle w:val="TAC"/>
            </w:pPr>
            <w:r w:rsidRPr="00D70946">
              <w:t>0</w:t>
            </w:r>
          </w:p>
          <w:p w14:paraId="08419755" w14:textId="77777777" w:rsidR="00722B36" w:rsidRPr="00D70946" w:rsidRDefault="00722B36" w:rsidP="009D4432">
            <w:pPr>
              <w:pStyle w:val="TAC"/>
            </w:pPr>
            <w:r w:rsidRPr="00D70946">
              <w:t>Spare</w:t>
            </w:r>
          </w:p>
        </w:tc>
        <w:tc>
          <w:tcPr>
            <w:tcW w:w="721" w:type="dxa"/>
            <w:gridSpan w:val="2"/>
            <w:tcBorders>
              <w:top w:val="nil"/>
              <w:bottom w:val="single" w:sz="4" w:space="0" w:color="auto"/>
              <w:right w:val="single" w:sz="4" w:space="0" w:color="auto"/>
            </w:tcBorders>
          </w:tcPr>
          <w:p w14:paraId="5757594A" w14:textId="77777777" w:rsidR="00722B36" w:rsidRPr="00D70946" w:rsidRDefault="00722B36" w:rsidP="009D4432">
            <w:pPr>
              <w:pStyle w:val="TAC"/>
            </w:pPr>
            <w:r w:rsidRPr="00D70946">
              <w:t>0</w:t>
            </w:r>
          </w:p>
          <w:p w14:paraId="4D095BAD" w14:textId="77777777" w:rsidR="00722B36" w:rsidRPr="00D70946" w:rsidRDefault="00722B36" w:rsidP="009D4432">
            <w:pPr>
              <w:pStyle w:val="TAC"/>
            </w:pPr>
            <w:r w:rsidRPr="00D70946">
              <w:t>Spare</w:t>
            </w:r>
          </w:p>
        </w:tc>
        <w:tc>
          <w:tcPr>
            <w:tcW w:w="721" w:type="dxa"/>
            <w:gridSpan w:val="2"/>
            <w:tcBorders>
              <w:top w:val="nil"/>
              <w:bottom w:val="single" w:sz="4" w:space="0" w:color="auto"/>
              <w:right w:val="single" w:sz="4" w:space="0" w:color="auto"/>
            </w:tcBorders>
          </w:tcPr>
          <w:p w14:paraId="7B0ED5FC" w14:textId="77777777" w:rsidR="00722B36" w:rsidRPr="00D70946" w:rsidRDefault="00722B36" w:rsidP="009D4432">
            <w:pPr>
              <w:pStyle w:val="TAC"/>
            </w:pPr>
            <w:r w:rsidRPr="00D70946">
              <w:t>0</w:t>
            </w:r>
          </w:p>
          <w:p w14:paraId="03341219" w14:textId="77777777" w:rsidR="00722B36" w:rsidRPr="00D70946" w:rsidRDefault="00722B36" w:rsidP="009D4432">
            <w:pPr>
              <w:pStyle w:val="TAC"/>
            </w:pPr>
            <w:r w:rsidRPr="00D70946">
              <w:t>Spare</w:t>
            </w:r>
          </w:p>
        </w:tc>
        <w:tc>
          <w:tcPr>
            <w:tcW w:w="721" w:type="dxa"/>
            <w:gridSpan w:val="2"/>
            <w:tcBorders>
              <w:top w:val="nil"/>
              <w:bottom w:val="single" w:sz="4" w:space="0" w:color="auto"/>
              <w:right w:val="single" w:sz="4" w:space="0" w:color="auto"/>
            </w:tcBorders>
          </w:tcPr>
          <w:p w14:paraId="7FA6EBC5" w14:textId="77777777" w:rsidR="00722B36" w:rsidRPr="00D70946" w:rsidRDefault="00722B36" w:rsidP="009D4432">
            <w:pPr>
              <w:pStyle w:val="TAC"/>
            </w:pPr>
            <w:r w:rsidRPr="00D70946">
              <w:t>0</w:t>
            </w:r>
          </w:p>
          <w:p w14:paraId="41AFE898" w14:textId="77777777" w:rsidR="00722B36" w:rsidRPr="00D70946" w:rsidRDefault="00722B36" w:rsidP="009D4432">
            <w:pPr>
              <w:pStyle w:val="TAC"/>
            </w:pPr>
            <w:r w:rsidRPr="00D70946">
              <w:t>Spare</w:t>
            </w:r>
          </w:p>
        </w:tc>
        <w:tc>
          <w:tcPr>
            <w:tcW w:w="721" w:type="dxa"/>
            <w:gridSpan w:val="2"/>
            <w:tcBorders>
              <w:top w:val="nil"/>
              <w:bottom w:val="single" w:sz="4" w:space="0" w:color="auto"/>
              <w:right w:val="single" w:sz="4" w:space="0" w:color="auto"/>
            </w:tcBorders>
          </w:tcPr>
          <w:p w14:paraId="147ADBB9" w14:textId="77777777" w:rsidR="00722B36" w:rsidRPr="00D70946" w:rsidRDefault="00722B36" w:rsidP="009D4432">
            <w:pPr>
              <w:pStyle w:val="TAC"/>
            </w:pPr>
            <w:r w:rsidRPr="00D70946">
              <w:t>NG-RAN-RCU</w:t>
            </w:r>
          </w:p>
        </w:tc>
        <w:tc>
          <w:tcPr>
            <w:tcW w:w="722" w:type="dxa"/>
            <w:gridSpan w:val="2"/>
            <w:tcBorders>
              <w:top w:val="nil"/>
              <w:bottom w:val="single" w:sz="4" w:space="0" w:color="auto"/>
              <w:right w:val="single" w:sz="4" w:space="0" w:color="auto"/>
            </w:tcBorders>
          </w:tcPr>
          <w:p w14:paraId="484C0D24" w14:textId="77777777" w:rsidR="00722B36" w:rsidRPr="00D70946" w:rsidRDefault="00722B36" w:rsidP="009D4432">
            <w:pPr>
              <w:pStyle w:val="TAC"/>
            </w:pPr>
            <w:r w:rsidRPr="00D70946">
              <w:t>SMS requested</w:t>
            </w:r>
          </w:p>
        </w:tc>
        <w:tc>
          <w:tcPr>
            <w:tcW w:w="1137" w:type="dxa"/>
            <w:gridSpan w:val="2"/>
            <w:tcBorders>
              <w:top w:val="nil"/>
              <w:left w:val="nil"/>
              <w:bottom w:val="nil"/>
              <w:right w:val="nil"/>
            </w:tcBorders>
          </w:tcPr>
          <w:p w14:paraId="28A0FC1D" w14:textId="77777777" w:rsidR="00722B36" w:rsidRPr="00D70946" w:rsidRDefault="00722B36" w:rsidP="009D4432">
            <w:pPr>
              <w:pStyle w:val="TAL"/>
            </w:pPr>
          </w:p>
          <w:p w14:paraId="42F4BCCD" w14:textId="77777777" w:rsidR="00722B36" w:rsidRPr="00D70946" w:rsidRDefault="00722B36" w:rsidP="009D4432">
            <w:pPr>
              <w:pStyle w:val="TAL"/>
            </w:pPr>
            <w:r w:rsidRPr="00D70946">
              <w:t>octet 3</w:t>
            </w:r>
          </w:p>
        </w:tc>
      </w:tr>
    </w:tbl>
    <w:p w14:paraId="7664368B" w14:textId="77777777" w:rsidR="00722B36" w:rsidRPr="00D70946" w:rsidRDefault="00722B36" w:rsidP="009D4432">
      <w:pPr>
        <w:pStyle w:val="TF"/>
      </w:pPr>
      <w:r w:rsidRPr="00D70946">
        <w:t>Figure 9.11.3.9A.1: 5GS update type information element</w:t>
      </w:r>
    </w:p>
    <w:p w14:paraId="7D8D5F37" w14:textId="77777777" w:rsidR="00722B36" w:rsidRPr="00D70946" w:rsidRDefault="00722B36" w:rsidP="009D4432"/>
    <w:p w14:paraId="338AB066" w14:textId="77777777" w:rsidR="00722B36" w:rsidRPr="00D70946" w:rsidRDefault="00722B36" w:rsidP="009D4432">
      <w:pPr>
        <w:pStyle w:val="TH"/>
      </w:pPr>
      <w:r w:rsidRPr="00D70946">
        <w:t>Table 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722B36" w:rsidRPr="00D70946" w14:paraId="4DDD2623" w14:textId="77777777" w:rsidTr="00827F8B">
        <w:trPr>
          <w:cantSplit/>
          <w:jc w:val="center"/>
        </w:trPr>
        <w:tc>
          <w:tcPr>
            <w:tcW w:w="7094" w:type="dxa"/>
            <w:gridSpan w:val="3"/>
          </w:tcPr>
          <w:p w14:paraId="6A9E16CA" w14:textId="77777777" w:rsidR="00722B36" w:rsidRPr="00D70946" w:rsidRDefault="00722B36" w:rsidP="009D4432">
            <w:pPr>
              <w:pStyle w:val="TAL"/>
            </w:pPr>
            <w:r w:rsidRPr="00D70946">
              <w:t>SMS over NAS transport requested (SMS requested) (octet 3, bit 1)</w:t>
            </w:r>
          </w:p>
        </w:tc>
      </w:tr>
      <w:tr w:rsidR="00722B36" w:rsidRPr="00D70946" w14:paraId="6445CC9D" w14:textId="77777777" w:rsidTr="00827F8B">
        <w:trPr>
          <w:cantSplit/>
          <w:jc w:val="center"/>
        </w:trPr>
        <w:tc>
          <w:tcPr>
            <w:tcW w:w="7094" w:type="dxa"/>
            <w:gridSpan w:val="3"/>
          </w:tcPr>
          <w:p w14:paraId="380CF5FD" w14:textId="77777777" w:rsidR="00722B36" w:rsidRPr="00D70946" w:rsidRDefault="00722B36" w:rsidP="009D4432">
            <w:pPr>
              <w:pStyle w:val="TAL"/>
            </w:pPr>
            <w:r w:rsidRPr="00D70946">
              <w:t>Bit</w:t>
            </w:r>
          </w:p>
        </w:tc>
      </w:tr>
      <w:tr w:rsidR="00722B36" w:rsidRPr="00D70946" w14:paraId="3F6B8531" w14:textId="77777777" w:rsidTr="00827F8B">
        <w:trPr>
          <w:cantSplit/>
          <w:jc w:val="center"/>
        </w:trPr>
        <w:tc>
          <w:tcPr>
            <w:tcW w:w="284" w:type="dxa"/>
          </w:tcPr>
          <w:p w14:paraId="64C79DD7" w14:textId="77777777" w:rsidR="00722B36" w:rsidRPr="00D70946" w:rsidRDefault="00722B36" w:rsidP="009D4432">
            <w:pPr>
              <w:pStyle w:val="TAH"/>
            </w:pPr>
            <w:r w:rsidRPr="00D70946">
              <w:t>1</w:t>
            </w:r>
          </w:p>
        </w:tc>
        <w:tc>
          <w:tcPr>
            <w:tcW w:w="284" w:type="dxa"/>
          </w:tcPr>
          <w:p w14:paraId="58FF3624" w14:textId="77777777" w:rsidR="00722B36" w:rsidRPr="00D70946" w:rsidRDefault="00722B36" w:rsidP="009D4432">
            <w:pPr>
              <w:pStyle w:val="TAH"/>
            </w:pPr>
          </w:p>
        </w:tc>
        <w:tc>
          <w:tcPr>
            <w:tcW w:w="6526" w:type="dxa"/>
          </w:tcPr>
          <w:p w14:paraId="51CCF8A4" w14:textId="77777777" w:rsidR="00722B36" w:rsidRPr="00D70946" w:rsidRDefault="00722B36" w:rsidP="009D4432">
            <w:pPr>
              <w:pStyle w:val="TAL"/>
            </w:pPr>
          </w:p>
        </w:tc>
      </w:tr>
      <w:tr w:rsidR="00722B36" w:rsidRPr="00D70946" w14:paraId="00C7C1F3" w14:textId="77777777" w:rsidTr="00827F8B">
        <w:trPr>
          <w:cantSplit/>
          <w:jc w:val="center"/>
        </w:trPr>
        <w:tc>
          <w:tcPr>
            <w:tcW w:w="284" w:type="dxa"/>
          </w:tcPr>
          <w:p w14:paraId="1AE18BEF" w14:textId="77777777" w:rsidR="00722B36" w:rsidRPr="00D70946" w:rsidRDefault="00722B36" w:rsidP="009D4432">
            <w:pPr>
              <w:pStyle w:val="TAC"/>
            </w:pPr>
            <w:r w:rsidRPr="00D70946">
              <w:t>0</w:t>
            </w:r>
          </w:p>
        </w:tc>
        <w:tc>
          <w:tcPr>
            <w:tcW w:w="284" w:type="dxa"/>
          </w:tcPr>
          <w:p w14:paraId="59C20F36" w14:textId="77777777" w:rsidR="00722B36" w:rsidRPr="00D70946" w:rsidRDefault="00722B36" w:rsidP="009D4432">
            <w:pPr>
              <w:pStyle w:val="TAC"/>
            </w:pPr>
          </w:p>
        </w:tc>
        <w:tc>
          <w:tcPr>
            <w:tcW w:w="6526" w:type="dxa"/>
          </w:tcPr>
          <w:p w14:paraId="04CE7E16" w14:textId="77777777" w:rsidR="00722B36" w:rsidRPr="00D70946" w:rsidRDefault="00722B36" w:rsidP="009D4432">
            <w:pPr>
              <w:pStyle w:val="TAL"/>
            </w:pPr>
            <w:r w:rsidRPr="00D70946">
              <w:t>SMS over NAS not supported</w:t>
            </w:r>
          </w:p>
        </w:tc>
      </w:tr>
      <w:tr w:rsidR="00722B36" w:rsidRPr="00D70946" w14:paraId="19117F83" w14:textId="77777777" w:rsidTr="00827F8B">
        <w:trPr>
          <w:cantSplit/>
          <w:jc w:val="center"/>
        </w:trPr>
        <w:tc>
          <w:tcPr>
            <w:tcW w:w="284" w:type="dxa"/>
          </w:tcPr>
          <w:p w14:paraId="0A684459" w14:textId="77777777" w:rsidR="00722B36" w:rsidRPr="00D70946" w:rsidRDefault="00722B36" w:rsidP="009D4432">
            <w:pPr>
              <w:pStyle w:val="TAC"/>
            </w:pPr>
            <w:r w:rsidRPr="00D70946">
              <w:t>1</w:t>
            </w:r>
          </w:p>
        </w:tc>
        <w:tc>
          <w:tcPr>
            <w:tcW w:w="284" w:type="dxa"/>
          </w:tcPr>
          <w:p w14:paraId="5D12BF3B" w14:textId="77777777" w:rsidR="00722B36" w:rsidRPr="00D70946" w:rsidRDefault="00722B36" w:rsidP="009D4432">
            <w:pPr>
              <w:pStyle w:val="TAC"/>
            </w:pPr>
          </w:p>
        </w:tc>
        <w:tc>
          <w:tcPr>
            <w:tcW w:w="6526" w:type="dxa"/>
          </w:tcPr>
          <w:p w14:paraId="333F28EB" w14:textId="77777777" w:rsidR="00722B36" w:rsidRPr="00D70946" w:rsidRDefault="00722B36" w:rsidP="009D4432">
            <w:pPr>
              <w:pStyle w:val="TAL"/>
            </w:pPr>
            <w:r w:rsidRPr="00D70946">
              <w:t>SMS over NAS supported</w:t>
            </w:r>
          </w:p>
        </w:tc>
      </w:tr>
      <w:tr w:rsidR="00722B36" w:rsidRPr="00D70946" w14:paraId="1FB4D5C7" w14:textId="77777777" w:rsidTr="00827F8B">
        <w:trPr>
          <w:cantSplit/>
          <w:jc w:val="center"/>
        </w:trPr>
        <w:tc>
          <w:tcPr>
            <w:tcW w:w="7094" w:type="dxa"/>
            <w:gridSpan w:val="3"/>
          </w:tcPr>
          <w:p w14:paraId="4F558AA6" w14:textId="77777777" w:rsidR="00722B36" w:rsidRPr="00D70946" w:rsidRDefault="00722B36" w:rsidP="009D4432">
            <w:pPr>
              <w:pStyle w:val="TAL"/>
            </w:pPr>
          </w:p>
        </w:tc>
      </w:tr>
      <w:tr w:rsidR="00722B36" w:rsidRPr="00D70946" w14:paraId="1C968E39" w14:textId="77777777" w:rsidTr="00827F8B">
        <w:trPr>
          <w:cantSplit/>
          <w:jc w:val="center"/>
        </w:trPr>
        <w:tc>
          <w:tcPr>
            <w:tcW w:w="7094" w:type="dxa"/>
            <w:gridSpan w:val="3"/>
          </w:tcPr>
          <w:p w14:paraId="7779F41A" w14:textId="77777777" w:rsidR="00722B36" w:rsidRPr="00D70946" w:rsidRDefault="00722B36" w:rsidP="009D4432">
            <w:pPr>
              <w:pStyle w:val="TAL"/>
            </w:pPr>
            <w:r w:rsidRPr="00D70946">
              <w:t>NG-RAN Radio Capability Update (NG-RAN-RCU) (octet 3, bit 2)</w:t>
            </w:r>
          </w:p>
        </w:tc>
      </w:tr>
      <w:tr w:rsidR="00722B36" w:rsidRPr="00D70946" w14:paraId="2347698B" w14:textId="77777777" w:rsidTr="00827F8B">
        <w:trPr>
          <w:cantSplit/>
          <w:jc w:val="center"/>
        </w:trPr>
        <w:tc>
          <w:tcPr>
            <w:tcW w:w="7094" w:type="dxa"/>
            <w:gridSpan w:val="3"/>
            <w:tcBorders>
              <w:bottom w:val="nil"/>
            </w:tcBorders>
          </w:tcPr>
          <w:p w14:paraId="56DACF16" w14:textId="77777777" w:rsidR="00722B36" w:rsidRPr="00D70946" w:rsidRDefault="00722B36" w:rsidP="009D4432">
            <w:pPr>
              <w:pStyle w:val="TAL"/>
            </w:pPr>
            <w:r w:rsidRPr="00D70946">
              <w:t>Bits</w:t>
            </w:r>
          </w:p>
        </w:tc>
      </w:tr>
      <w:tr w:rsidR="00722B36" w:rsidRPr="00D70946" w14:paraId="658D22E0" w14:textId="77777777" w:rsidTr="00827F8B">
        <w:trPr>
          <w:cantSplit/>
          <w:jc w:val="center"/>
        </w:trPr>
        <w:tc>
          <w:tcPr>
            <w:tcW w:w="284" w:type="dxa"/>
          </w:tcPr>
          <w:p w14:paraId="05A8B837" w14:textId="77777777" w:rsidR="00722B36" w:rsidRPr="00D70946" w:rsidRDefault="00722B36" w:rsidP="009D4432">
            <w:pPr>
              <w:pStyle w:val="TAH"/>
            </w:pPr>
            <w:r w:rsidRPr="00D70946">
              <w:t>2</w:t>
            </w:r>
          </w:p>
        </w:tc>
        <w:tc>
          <w:tcPr>
            <w:tcW w:w="284" w:type="dxa"/>
          </w:tcPr>
          <w:p w14:paraId="34AFCABB" w14:textId="77777777" w:rsidR="00722B36" w:rsidRPr="00D70946" w:rsidRDefault="00722B36" w:rsidP="009D4432">
            <w:pPr>
              <w:pStyle w:val="TAH"/>
            </w:pPr>
          </w:p>
        </w:tc>
        <w:tc>
          <w:tcPr>
            <w:tcW w:w="6526" w:type="dxa"/>
          </w:tcPr>
          <w:p w14:paraId="57013CFA" w14:textId="77777777" w:rsidR="00722B36" w:rsidRPr="00D70946" w:rsidRDefault="00722B36" w:rsidP="009D4432">
            <w:pPr>
              <w:pStyle w:val="TAL"/>
            </w:pPr>
          </w:p>
        </w:tc>
      </w:tr>
      <w:tr w:rsidR="00722B36" w:rsidRPr="00D70946" w14:paraId="36D6874C" w14:textId="77777777" w:rsidTr="00827F8B">
        <w:trPr>
          <w:cantSplit/>
          <w:jc w:val="center"/>
        </w:trPr>
        <w:tc>
          <w:tcPr>
            <w:tcW w:w="284" w:type="dxa"/>
          </w:tcPr>
          <w:p w14:paraId="727FE654" w14:textId="77777777" w:rsidR="00722B36" w:rsidRPr="00D70946" w:rsidRDefault="00722B36" w:rsidP="009D4432">
            <w:pPr>
              <w:pStyle w:val="TAC"/>
            </w:pPr>
            <w:r w:rsidRPr="00D70946">
              <w:t>0</w:t>
            </w:r>
          </w:p>
        </w:tc>
        <w:tc>
          <w:tcPr>
            <w:tcW w:w="284" w:type="dxa"/>
          </w:tcPr>
          <w:p w14:paraId="2FB4277E" w14:textId="77777777" w:rsidR="00722B36" w:rsidRPr="00D70946" w:rsidRDefault="00722B36" w:rsidP="009D4432">
            <w:pPr>
              <w:pStyle w:val="TAC"/>
            </w:pPr>
          </w:p>
        </w:tc>
        <w:tc>
          <w:tcPr>
            <w:tcW w:w="6526" w:type="dxa"/>
          </w:tcPr>
          <w:p w14:paraId="2D5BD3BB" w14:textId="77777777" w:rsidR="00722B36" w:rsidRPr="00D70946" w:rsidRDefault="00722B36" w:rsidP="009D4432">
            <w:pPr>
              <w:pStyle w:val="TAL"/>
            </w:pPr>
            <w:r w:rsidRPr="00D70946">
              <w:t>NG-RAN radio capability update not needed</w:t>
            </w:r>
          </w:p>
        </w:tc>
      </w:tr>
      <w:tr w:rsidR="00722B36" w:rsidRPr="00D70946" w14:paraId="2FD7E3EE" w14:textId="77777777" w:rsidTr="00827F8B">
        <w:trPr>
          <w:cantSplit/>
          <w:jc w:val="center"/>
        </w:trPr>
        <w:tc>
          <w:tcPr>
            <w:tcW w:w="284" w:type="dxa"/>
          </w:tcPr>
          <w:p w14:paraId="5F114AB2" w14:textId="77777777" w:rsidR="00722B36" w:rsidRPr="00D70946" w:rsidRDefault="00722B36" w:rsidP="009D4432">
            <w:pPr>
              <w:pStyle w:val="TAC"/>
            </w:pPr>
            <w:r w:rsidRPr="00D70946">
              <w:t>1</w:t>
            </w:r>
          </w:p>
        </w:tc>
        <w:tc>
          <w:tcPr>
            <w:tcW w:w="284" w:type="dxa"/>
          </w:tcPr>
          <w:p w14:paraId="356B7192" w14:textId="77777777" w:rsidR="00722B36" w:rsidRPr="00D70946" w:rsidRDefault="00722B36" w:rsidP="009D4432">
            <w:pPr>
              <w:pStyle w:val="TAC"/>
            </w:pPr>
          </w:p>
        </w:tc>
        <w:tc>
          <w:tcPr>
            <w:tcW w:w="6526" w:type="dxa"/>
          </w:tcPr>
          <w:p w14:paraId="75F0BEE2" w14:textId="77777777" w:rsidR="00722B36" w:rsidRPr="00D70946" w:rsidRDefault="00722B36" w:rsidP="009D4432">
            <w:pPr>
              <w:pStyle w:val="TAL"/>
            </w:pPr>
            <w:r w:rsidRPr="00D70946">
              <w:t>NG-RAN radio capability update needed</w:t>
            </w:r>
          </w:p>
        </w:tc>
      </w:tr>
      <w:tr w:rsidR="00722B36" w:rsidRPr="00D70946" w14:paraId="7EBC1267" w14:textId="77777777" w:rsidTr="00827F8B">
        <w:trPr>
          <w:cantSplit/>
          <w:jc w:val="center"/>
        </w:trPr>
        <w:tc>
          <w:tcPr>
            <w:tcW w:w="7094" w:type="dxa"/>
            <w:gridSpan w:val="3"/>
          </w:tcPr>
          <w:p w14:paraId="084FF6CF" w14:textId="77777777" w:rsidR="00722B36" w:rsidRPr="00D70946" w:rsidRDefault="00722B36" w:rsidP="009D4432">
            <w:pPr>
              <w:pStyle w:val="TAL"/>
            </w:pPr>
          </w:p>
        </w:tc>
      </w:tr>
      <w:tr w:rsidR="00722B36" w:rsidRPr="00D70946" w14:paraId="72A58003" w14:textId="77777777" w:rsidTr="00827F8B">
        <w:trPr>
          <w:cantSplit/>
          <w:jc w:val="center"/>
        </w:trPr>
        <w:tc>
          <w:tcPr>
            <w:tcW w:w="7094" w:type="dxa"/>
            <w:gridSpan w:val="3"/>
          </w:tcPr>
          <w:p w14:paraId="101AE3E5" w14:textId="77777777" w:rsidR="00722B36" w:rsidRPr="00D70946" w:rsidRDefault="00722B36" w:rsidP="009D4432">
            <w:pPr>
              <w:pStyle w:val="TAL"/>
            </w:pPr>
            <w:r w:rsidRPr="00D70946">
              <w:t>Bits 3 to 8 of octet 3 are spare and shall be coded as zero.</w:t>
            </w:r>
          </w:p>
        </w:tc>
      </w:tr>
    </w:tbl>
    <w:p w14:paraId="522CD94B" w14:textId="77777777" w:rsidR="00722B36" w:rsidRPr="00D70946" w:rsidRDefault="00722B36" w:rsidP="009D4432"/>
    <w:p w14:paraId="1D98E2CC" w14:textId="77777777" w:rsidR="00722B36" w:rsidRPr="00D70946" w:rsidRDefault="00722B36" w:rsidP="00722B36">
      <w:pPr>
        <w:pStyle w:val="H6"/>
      </w:pPr>
      <w:r w:rsidRPr="00D70946">
        <w:t>9.1.8.1.3</w:t>
      </w:r>
      <w:r w:rsidRPr="00D70946">
        <w:tab/>
        <w:t>Test description</w:t>
      </w:r>
    </w:p>
    <w:p w14:paraId="0D4169B4" w14:textId="77777777" w:rsidR="00722B36" w:rsidRPr="00D70946" w:rsidRDefault="00722B36" w:rsidP="009D4432">
      <w:r w:rsidRPr="00D70946">
        <w:t>9.1.8.1.3.1</w:t>
      </w:r>
      <w:r w:rsidRPr="00D70946">
        <w:tab/>
        <w:t>Pre-test conditions</w:t>
      </w:r>
    </w:p>
    <w:p w14:paraId="2180DDB5" w14:textId="77777777" w:rsidR="00722B36" w:rsidRPr="00D70946" w:rsidRDefault="00722B36" w:rsidP="00722B36">
      <w:pPr>
        <w:pStyle w:val="H6"/>
      </w:pPr>
      <w:r w:rsidRPr="00D70946">
        <w:lastRenderedPageBreak/>
        <w:t>System Simulator:</w:t>
      </w:r>
    </w:p>
    <w:p w14:paraId="67C62EE2" w14:textId="77777777" w:rsidR="00722B36" w:rsidRPr="00D70946" w:rsidRDefault="00722B36" w:rsidP="009D4432">
      <w:pPr>
        <w:pStyle w:val="B1"/>
      </w:pPr>
      <w:r w:rsidRPr="00D70946">
        <w:rPr>
          <w:lang w:eastAsia="sv-SE"/>
        </w:rPr>
        <w:tab/>
        <w:t>NGC Cell A belongs to Home PLMN and TAI1;</w:t>
      </w:r>
    </w:p>
    <w:p w14:paraId="390194E7" w14:textId="77777777" w:rsidR="00722B36" w:rsidRPr="00D70946" w:rsidRDefault="00722B36" w:rsidP="00722B36">
      <w:pPr>
        <w:pStyle w:val="H6"/>
      </w:pPr>
      <w:r w:rsidRPr="00D70946">
        <w:t>UE:</w:t>
      </w:r>
    </w:p>
    <w:p w14:paraId="0CBA44FA" w14:textId="77777777" w:rsidR="00722B36" w:rsidRPr="00D70946" w:rsidRDefault="00722B36" w:rsidP="009D4432">
      <w:pPr>
        <w:pStyle w:val="B1"/>
      </w:pPr>
      <w:r w:rsidRPr="00D70946">
        <w:tab/>
        <w:t>The UE does not have any stored SMS message.</w:t>
      </w:r>
    </w:p>
    <w:p w14:paraId="60F4E33D" w14:textId="77777777" w:rsidR="00722B36" w:rsidRPr="00D70946" w:rsidRDefault="00722B36" w:rsidP="00722B36">
      <w:pPr>
        <w:pStyle w:val="H6"/>
      </w:pPr>
      <w:r w:rsidRPr="00D70946">
        <w:t>Preamble:</w:t>
      </w:r>
    </w:p>
    <w:p w14:paraId="2DBE92BF" w14:textId="77777777" w:rsidR="00722B36" w:rsidRPr="00D70946" w:rsidRDefault="00722B36" w:rsidP="009D4432">
      <w:pPr>
        <w:pStyle w:val="B1"/>
      </w:pPr>
      <w:r w:rsidRPr="00D70946">
        <w:tab/>
        <w:t>The UE is in state Switched OFF (state</w:t>
      </w:r>
      <w:r w:rsidR="0085407B" w:rsidRPr="00D70946">
        <w:t xml:space="preserve"> 0N-B</w:t>
      </w:r>
      <w:r w:rsidRPr="00D70946">
        <w:t>) according to TS 38.508-1 [4].</w:t>
      </w:r>
    </w:p>
    <w:p w14:paraId="03107F55" w14:textId="77777777" w:rsidR="00722B36" w:rsidRPr="00D70946" w:rsidRDefault="00722B36" w:rsidP="00722B36">
      <w:pPr>
        <w:pStyle w:val="H6"/>
      </w:pPr>
      <w:r w:rsidRPr="00D70946">
        <w:lastRenderedPageBreak/>
        <w:t>9.1.8.1.3.2</w:t>
      </w:r>
      <w:r w:rsidRPr="00D70946">
        <w:tab/>
        <w:t>Test procedure sequence</w:t>
      </w:r>
    </w:p>
    <w:p w14:paraId="2AF1A078" w14:textId="77777777" w:rsidR="00722B36" w:rsidRPr="00D70946" w:rsidRDefault="00722B36" w:rsidP="009D4432">
      <w:pPr>
        <w:pStyle w:val="TH"/>
      </w:pPr>
      <w:r w:rsidRPr="00D70946">
        <w:t>Table 9.1.8.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722B36" w:rsidRPr="00D70946" w14:paraId="4F34C9A8" w14:textId="77777777" w:rsidTr="0097641A">
        <w:tc>
          <w:tcPr>
            <w:tcW w:w="533" w:type="dxa"/>
            <w:tcBorders>
              <w:bottom w:val="nil"/>
            </w:tcBorders>
            <w:shd w:val="clear" w:color="auto" w:fill="auto"/>
          </w:tcPr>
          <w:p w14:paraId="12A5E51B" w14:textId="77777777" w:rsidR="00722B36" w:rsidRPr="00D70946" w:rsidRDefault="00722B36" w:rsidP="009D4432">
            <w:pPr>
              <w:pStyle w:val="TAH"/>
            </w:pPr>
            <w:r w:rsidRPr="00D70946">
              <w:t>St</w:t>
            </w:r>
          </w:p>
        </w:tc>
        <w:tc>
          <w:tcPr>
            <w:tcW w:w="3967" w:type="dxa"/>
            <w:shd w:val="clear" w:color="auto" w:fill="auto"/>
          </w:tcPr>
          <w:p w14:paraId="0152E832" w14:textId="77777777" w:rsidR="00722B36" w:rsidRPr="00D70946" w:rsidRDefault="00722B36" w:rsidP="009D4432">
            <w:pPr>
              <w:pStyle w:val="TAH"/>
            </w:pPr>
            <w:r w:rsidRPr="00D70946">
              <w:t>Procedure</w:t>
            </w:r>
          </w:p>
        </w:tc>
        <w:tc>
          <w:tcPr>
            <w:tcW w:w="3798" w:type="dxa"/>
            <w:gridSpan w:val="2"/>
            <w:shd w:val="clear" w:color="auto" w:fill="auto"/>
          </w:tcPr>
          <w:p w14:paraId="64A28028" w14:textId="77777777" w:rsidR="00722B36" w:rsidRPr="00D70946" w:rsidRDefault="00722B36" w:rsidP="009D4432">
            <w:pPr>
              <w:pStyle w:val="TAH"/>
            </w:pPr>
            <w:r w:rsidRPr="00D70946">
              <w:t>Message Sequence</w:t>
            </w:r>
          </w:p>
        </w:tc>
        <w:tc>
          <w:tcPr>
            <w:tcW w:w="455" w:type="dxa"/>
            <w:tcBorders>
              <w:bottom w:val="nil"/>
            </w:tcBorders>
            <w:shd w:val="clear" w:color="auto" w:fill="auto"/>
          </w:tcPr>
          <w:p w14:paraId="491B6F00" w14:textId="77777777" w:rsidR="00722B36" w:rsidRPr="00D70946" w:rsidRDefault="00722B36" w:rsidP="009D4432">
            <w:pPr>
              <w:pStyle w:val="TAH"/>
            </w:pPr>
            <w:r w:rsidRPr="00D70946">
              <w:t>TP</w:t>
            </w:r>
          </w:p>
        </w:tc>
        <w:tc>
          <w:tcPr>
            <w:tcW w:w="853" w:type="dxa"/>
            <w:tcBorders>
              <w:bottom w:val="nil"/>
            </w:tcBorders>
            <w:shd w:val="clear" w:color="auto" w:fill="auto"/>
          </w:tcPr>
          <w:p w14:paraId="3C7E2A97" w14:textId="77777777" w:rsidR="00722B36" w:rsidRPr="00D70946" w:rsidRDefault="00722B36" w:rsidP="009D4432">
            <w:pPr>
              <w:pStyle w:val="TAH"/>
            </w:pPr>
            <w:r w:rsidRPr="00D70946">
              <w:t>Verdict</w:t>
            </w:r>
          </w:p>
        </w:tc>
      </w:tr>
      <w:tr w:rsidR="00722B36" w:rsidRPr="00D70946" w14:paraId="341671B5" w14:textId="77777777" w:rsidTr="0097641A">
        <w:tc>
          <w:tcPr>
            <w:tcW w:w="533" w:type="dxa"/>
            <w:tcBorders>
              <w:top w:val="nil"/>
            </w:tcBorders>
            <w:shd w:val="clear" w:color="auto" w:fill="auto"/>
          </w:tcPr>
          <w:p w14:paraId="372913F7" w14:textId="77777777" w:rsidR="00722B36" w:rsidRPr="00D70946" w:rsidRDefault="00722B36" w:rsidP="009D4432">
            <w:pPr>
              <w:pStyle w:val="TAH"/>
            </w:pPr>
          </w:p>
        </w:tc>
        <w:tc>
          <w:tcPr>
            <w:tcW w:w="3967" w:type="dxa"/>
            <w:shd w:val="clear" w:color="auto" w:fill="auto"/>
          </w:tcPr>
          <w:p w14:paraId="3DEFADB8" w14:textId="77777777" w:rsidR="00722B36" w:rsidRPr="00D70946" w:rsidRDefault="00722B36" w:rsidP="009D4432">
            <w:pPr>
              <w:pStyle w:val="TAH"/>
            </w:pPr>
          </w:p>
        </w:tc>
        <w:tc>
          <w:tcPr>
            <w:tcW w:w="648" w:type="dxa"/>
            <w:shd w:val="clear" w:color="auto" w:fill="auto"/>
          </w:tcPr>
          <w:p w14:paraId="2EE82E28" w14:textId="77777777" w:rsidR="00722B36" w:rsidRPr="00D70946" w:rsidRDefault="00722B36" w:rsidP="009D4432">
            <w:pPr>
              <w:pStyle w:val="TAH"/>
            </w:pPr>
            <w:r w:rsidRPr="00D70946">
              <w:t>U - S</w:t>
            </w:r>
          </w:p>
        </w:tc>
        <w:tc>
          <w:tcPr>
            <w:tcW w:w="3150" w:type="dxa"/>
            <w:shd w:val="clear" w:color="auto" w:fill="auto"/>
          </w:tcPr>
          <w:p w14:paraId="1C3F84DB" w14:textId="77777777" w:rsidR="00722B36" w:rsidRPr="00D70946" w:rsidRDefault="00722B36" w:rsidP="009D4432">
            <w:pPr>
              <w:pStyle w:val="TAH"/>
            </w:pPr>
            <w:r w:rsidRPr="00D70946">
              <w:t>Message</w:t>
            </w:r>
          </w:p>
        </w:tc>
        <w:tc>
          <w:tcPr>
            <w:tcW w:w="455" w:type="dxa"/>
            <w:tcBorders>
              <w:top w:val="nil"/>
            </w:tcBorders>
            <w:shd w:val="clear" w:color="auto" w:fill="auto"/>
          </w:tcPr>
          <w:p w14:paraId="4BD8949C" w14:textId="77777777" w:rsidR="00722B36" w:rsidRPr="00D70946" w:rsidRDefault="00722B36" w:rsidP="009D4432">
            <w:pPr>
              <w:pStyle w:val="TAH"/>
            </w:pPr>
          </w:p>
        </w:tc>
        <w:tc>
          <w:tcPr>
            <w:tcW w:w="853" w:type="dxa"/>
            <w:tcBorders>
              <w:top w:val="nil"/>
            </w:tcBorders>
            <w:shd w:val="clear" w:color="auto" w:fill="auto"/>
          </w:tcPr>
          <w:p w14:paraId="4EC9F059" w14:textId="77777777" w:rsidR="00722B36" w:rsidRPr="00D70946" w:rsidRDefault="00722B36" w:rsidP="009D4432">
            <w:pPr>
              <w:pStyle w:val="TAH"/>
            </w:pPr>
          </w:p>
        </w:tc>
      </w:tr>
      <w:tr w:rsidR="00722B36" w:rsidRPr="00D70946" w14:paraId="45C7B505" w14:textId="77777777" w:rsidTr="0097641A">
        <w:tc>
          <w:tcPr>
            <w:tcW w:w="533" w:type="dxa"/>
            <w:shd w:val="clear" w:color="auto" w:fill="auto"/>
          </w:tcPr>
          <w:p w14:paraId="5C14EB64" w14:textId="77777777" w:rsidR="00722B36" w:rsidRPr="00D70946" w:rsidRDefault="00722B36" w:rsidP="009D4432">
            <w:pPr>
              <w:pStyle w:val="TAC"/>
            </w:pPr>
            <w:r w:rsidRPr="00D70946">
              <w:t>1</w:t>
            </w:r>
          </w:p>
        </w:tc>
        <w:tc>
          <w:tcPr>
            <w:tcW w:w="3967" w:type="dxa"/>
            <w:shd w:val="clear" w:color="auto" w:fill="auto"/>
          </w:tcPr>
          <w:p w14:paraId="299755D6" w14:textId="49C62667" w:rsidR="00722B36" w:rsidRPr="00D70946" w:rsidRDefault="00722B36" w:rsidP="009D4432">
            <w:pPr>
              <w:pStyle w:val="TAL"/>
            </w:pPr>
            <w:r w:rsidRPr="00D70946">
              <w:t>The UE is switched ON</w:t>
            </w:r>
            <w:r w:rsidR="007F70F3" w:rsidRPr="00D70946">
              <w:t>.</w:t>
            </w:r>
          </w:p>
        </w:tc>
        <w:tc>
          <w:tcPr>
            <w:tcW w:w="648" w:type="dxa"/>
            <w:shd w:val="clear" w:color="auto" w:fill="auto"/>
          </w:tcPr>
          <w:p w14:paraId="2DC4CBE9" w14:textId="77777777" w:rsidR="00722B36" w:rsidRPr="00D70946" w:rsidRDefault="00722B36" w:rsidP="009D4432">
            <w:pPr>
              <w:pStyle w:val="TAC"/>
            </w:pPr>
            <w:r w:rsidRPr="00D70946">
              <w:t>-</w:t>
            </w:r>
          </w:p>
        </w:tc>
        <w:tc>
          <w:tcPr>
            <w:tcW w:w="3150" w:type="dxa"/>
            <w:shd w:val="clear" w:color="auto" w:fill="auto"/>
          </w:tcPr>
          <w:p w14:paraId="71CF62F6" w14:textId="77777777" w:rsidR="00722B36" w:rsidRPr="00D70946" w:rsidRDefault="00722B36" w:rsidP="009D4432">
            <w:r w:rsidRPr="00D70946">
              <w:t>-</w:t>
            </w:r>
          </w:p>
        </w:tc>
        <w:tc>
          <w:tcPr>
            <w:tcW w:w="455" w:type="dxa"/>
            <w:shd w:val="clear" w:color="auto" w:fill="auto"/>
          </w:tcPr>
          <w:p w14:paraId="3C1475D9" w14:textId="77777777" w:rsidR="00722B36" w:rsidRPr="00D70946" w:rsidRDefault="00722B36" w:rsidP="009D4432">
            <w:r w:rsidRPr="00D70946">
              <w:t>-</w:t>
            </w:r>
          </w:p>
        </w:tc>
        <w:tc>
          <w:tcPr>
            <w:tcW w:w="853" w:type="dxa"/>
            <w:shd w:val="clear" w:color="auto" w:fill="auto"/>
          </w:tcPr>
          <w:p w14:paraId="77F9D0AF" w14:textId="77777777" w:rsidR="00722B36" w:rsidRPr="00D70946" w:rsidRDefault="00722B36" w:rsidP="009D4432">
            <w:r w:rsidRPr="00D70946">
              <w:t>-</w:t>
            </w:r>
          </w:p>
        </w:tc>
      </w:tr>
      <w:tr w:rsidR="00722B36" w:rsidRPr="00D70946" w14:paraId="3B4B8857" w14:textId="77777777" w:rsidTr="0097641A">
        <w:tc>
          <w:tcPr>
            <w:tcW w:w="533" w:type="dxa"/>
            <w:shd w:val="clear" w:color="auto" w:fill="auto"/>
          </w:tcPr>
          <w:p w14:paraId="19786CF1" w14:textId="77777777" w:rsidR="00722B36" w:rsidRPr="00D70946" w:rsidRDefault="00722B36" w:rsidP="009D4432">
            <w:pPr>
              <w:pStyle w:val="TAC"/>
            </w:pPr>
            <w:r w:rsidRPr="00D70946">
              <w:t>2 - 4</w:t>
            </w:r>
          </w:p>
        </w:tc>
        <w:tc>
          <w:tcPr>
            <w:tcW w:w="3967" w:type="dxa"/>
            <w:shd w:val="clear" w:color="auto" w:fill="auto"/>
          </w:tcPr>
          <w:p w14:paraId="3BF81126" w14:textId="2AAAB8AF" w:rsidR="00722B36" w:rsidRPr="00D70946" w:rsidRDefault="00722B36" w:rsidP="009D4432">
            <w:pPr>
              <w:pStyle w:val="TAL"/>
            </w:pPr>
            <w:r w:rsidRPr="00D70946">
              <w:t>UE establishes RRC connection by executing steps 2-4 of Table 4.5.2.2-2 in TS 38.508-1</w:t>
            </w:r>
            <w:r w:rsidR="007F70F3" w:rsidRPr="00D70946">
              <w:t xml:space="preserve"> [4].</w:t>
            </w:r>
          </w:p>
        </w:tc>
        <w:tc>
          <w:tcPr>
            <w:tcW w:w="648" w:type="dxa"/>
            <w:shd w:val="clear" w:color="auto" w:fill="auto"/>
          </w:tcPr>
          <w:p w14:paraId="36B6B01A" w14:textId="77777777" w:rsidR="00722B36" w:rsidRPr="00D70946" w:rsidRDefault="00722B36" w:rsidP="009D4432">
            <w:pPr>
              <w:pStyle w:val="TAC"/>
            </w:pPr>
            <w:r w:rsidRPr="00D70946">
              <w:t>-</w:t>
            </w:r>
          </w:p>
        </w:tc>
        <w:tc>
          <w:tcPr>
            <w:tcW w:w="3150" w:type="dxa"/>
            <w:shd w:val="clear" w:color="auto" w:fill="auto"/>
          </w:tcPr>
          <w:p w14:paraId="198EB25C" w14:textId="77777777" w:rsidR="00722B36" w:rsidRPr="00D70946" w:rsidRDefault="00722B36" w:rsidP="009D4432">
            <w:pPr>
              <w:pStyle w:val="TAC"/>
            </w:pPr>
            <w:r w:rsidRPr="00D70946">
              <w:t>-</w:t>
            </w:r>
          </w:p>
        </w:tc>
        <w:tc>
          <w:tcPr>
            <w:tcW w:w="455" w:type="dxa"/>
            <w:shd w:val="clear" w:color="auto" w:fill="auto"/>
          </w:tcPr>
          <w:p w14:paraId="125D2FE4" w14:textId="77777777" w:rsidR="00722B36" w:rsidRPr="00D70946" w:rsidRDefault="00722B36" w:rsidP="009D4432">
            <w:pPr>
              <w:pStyle w:val="TAC"/>
            </w:pPr>
            <w:r w:rsidRPr="00D70946">
              <w:t>-</w:t>
            </w:r>
          </w:p>
        </w:tc>
        <w:tc>
          <w:tcPr>
            <w:tcW w:w="853" w:type="dxa"/>
            <w:shd w:val="clear" w:color="auto" w:fill="auto"/>
          </w:tcPr>
          <w:p w14:paraId="1C0307B6" w14:textId="77777777" w:rsidR="00722B36" w:rsidRPr="00D70946" w:rsidRDefault="00722B36" w:rsidP="009D4432">
            <w:pPr>
              <w:pStyle w:val="TAC"/>
            </w:pPr>
            <w:r w:rsidRPr="00D70946">
              <w:t>-</w:t>
            </w:r>
          </w:p>
        </w:tc>
      </w:tr>
      <w:tr w:rsidR="00722B36" w:rsidRPr="00D70946" w14:paraId="521CBC07" w14:textId="77777777" w:rsidTr="0097641A">
        <w:tc>
          <w:tcPr>
            <w:tcW w:w="533" w:type="dxa"/>
            <w:shd w:val="clear" w:color="auto" w:fill="auto"/>
          </w:tcPr>
          <w:p w14:paraId="5BBA466C" w14:textId="77777777" w:rsidR="00722B36" w:rsidRPr="00D70946" w:rsidRDefault="00722B36" w:rsidP="009D4432">
            <w:pPr>
              <w:pStyle w:val="TAC"/>
            </w:pPr>
            <w:r w:rsidRPr="00D70946">
              <w:t>5</w:t>
            </w:r>
          </w:p>
        </w:tc>
        <w:tc>
          <w:tcPr>
            <w:tcW w:w="3967" w:type="dxa"/>
            <w:shd w:val="clear" w:color="auto" w:fill="auto"/>
          </w:tcPr>
          <w:p w14:paraId="142C8EC1" w14:textId="77777777" w:rsidR="00722B36" w:rsidRPr="00D70946" w:rsidRDefault="00722B36" w:rsidP="009D4432">
            <w:pPr>
              <w:pStyle w:val="TAL"/>
            </w:pPr>
            <w:r w:rsidRPr="00D70946">
              <w:t>Check: Does UE transmit a REGISTRATION REQUEST message including 5GS update type IE with SMS requested bit set to "SMS over NAS supported"?</w:t>
            </w:r>
          </w:p>
        </w:tc>
        <w:tc>
          <w:tcPr>
            <w:tcW w:w="648" w:type="dxa"/>
            <w:shd w:val="clear" w:color="auto" w:fill="auto"/>
          </w:tcPr>
          <w:p w14:paraId="0C6D3CB6" w14:textId="77777777" w:rsidR="00722B36" w:rsidRPr="00D70946" w:rsidRDefault="00722B36" w:rsidP="009D4432">
            <w:pPr>
              <w:pStyle w:val="TAC"/>
            </w:pPr>
            <w:r w:rsidRPr="00D70946">
              <w:t>--&gt;</w:t>
            </w:r>
          </w:p>
        </w:tc>
        <w:tc>
          <w:tcPr>
            <w:tcW w:w="3150" w:type="dxa"/>
            <w:shd w:val="clear" w:color="auto" w:fill="auto"/>
          </w:tcPr>
          <w:p w14:paraId="55BEC73E" w14:textId="77777777" w:rsidR="00722B36" w:rsidRPr="00D70946" w:rsidRDefault="00722B36" w:rsidP="009D4432">
            <w:pPr>
              <w:pStyle w:val="TAL"/>
            </w:pPr>
            <w:r w:rsidRPr="00D70946">
              <w:t>REGISTRATION REQUEST</w:t>
            </w:r>
          </w:p>
        </w:tc>
        <w:tc>
          <w:tcPr>
            <w:tcW w:w="455" w:type="dxa"/>
            <w:shd w:val="clear" w:color="auto" w:fill="auto"/>
          </w:tcPr>
          <w:p w14:paraId="12EE670C" w14:textId="77777777" w:rsidR="00722B36" w:rsidRPr="00D70946" w:rsidRDefault="00722B36" w:rsidP="009D4432">
            <w:pPr>
              <w:pStyle w:val="TAC"/>
            </w:pPr>
            <w:r w:rsidRPr="00D70946">
              <w:t>1</w:t>
            </w:r>
          </w:p>
        </w:tc>
        <w:tc>
          <w:tcPr>
            <w:tcW w:w="853" w:type="dxa"/>
            <w:shd w:val="clear" w:color="auto" w:fill="auto"/>
          </w:tcPr>
          <w:p w14:paraId="5EF402D0" w14:textId="77777777" w:rsidR="00722B36" w:rsidRPr="00D70946" w:rsidRDefault="00722B36" w:rsidP="009D4432">
            <w:pPr>
              <w:pStyle w:val="TAC"/>
            </w:pPr>
            <w:r w:rsidRPr="00D70946">
              <w:t>P</w:t>
            </w:r>
          </w:p>
        </w:tc>
      </w:tr>
      <w:tr w:rsidR="00722B36" w:rsidRPr="00D70946" w14:paraId="79679484" w14:textId="77777777" w:rsidTr="0097641A">
        <w:tc>
          <w:tcPr>
            <w:tcW w:w="533" w:type="dxa"/>
            <w:shd w:val="clear" w:color="auto" w:fill="auto"/>
          </w:tcPr>
          <w:p w14:paraId="336649E9" w14:textId="77777777" w:rsidR="00722B36" w:rsidRPr="00D70946" w:rsidRDefault="00722B36" w:rsidP="009D4432">
            <w:pPr>
              <w:pStyle w:val="TAC"/>
            </w:pPr>
            <w:r w:rsidRPr="00D70946">
              <w:t>6 - 14</w:t>
            </w:r>
          </w:p>
        </w:tc>
        <w:tc>
          <w:tcPr>
            <w:tcW w:w="3967" w:type="dxa"/>
            <w:shd w:val="clear" w:color="auto" w:fill="auto"/>
          </w:tcPr>
          <w:p w14:paraId="762E42A9" w14:textId="5441EFED" w:rsidR="00722B36" w:rsidRPr="00D70946" w:rsidRDefault="00722B36" w:rsidP="009D4432">
            <w:pPr>
              <w:pStyle w:val="TAL"/>
            </w:pPr>
            <w:r w:rsidRPr="00D70946">
              <w:t xml:space="preserve">Steps 5 to 13 of </w:t>
            </w:r>
            <w:r w:rsidR="007F70F3" w:rsidRPr="00D70946">
              <w:rPr>
                <w:lang w:eastAsia="zh-CN"/>
              </w:rPr>
              <w:t xml:space="preserve">Table 4.5.2.2-2 of </w:t>
            </w:r>
            <w:r w:rsidRPr="00D70946">
              <w:t>the generic procedure in TS 3</w:t>
            </w:r>
            <w:r w:rsidRPr="00D70946">
              <w:rPr>
                <w:lang w:eastAsia="zh-CN"/>
              </w:rPr>
              <w:t>8</w:t>
            </w:r>
            <w:r w:rsidRPr="00D70946">
              <w:t>.508</w:t>
            </w:r>
            <w:r w:rsidRPr="00D70946">
              <w:rPr>
                <w:lang w:eastAsia="zh-CN"/>
              </w:rPr>
              <w:t>-1</w:t>
            </w:r>
            <w:r w:rsidR="007F70F3" w:rsidRPr="00D70946">
              <w:rPr>
                <w:lang w:eastAsia="zh-CN"/>
              </w:rPr>
              <w:t xml:space="preserve"> [4]</w:t>
            </w:r>
            <w:r w:rsidRPr="00D70946">
              <w:t>are performed.</w:t>
            </w:r>
          </w:p>
        </w:tc>
        <w:tc>
          <w:tcPr>
            <w:tcW w:w="648" w:type="dxa"/>
            <w:shd w:val="clear" w:color="auto" w:fill="auto"/>
          </w:tcPr>
          <w:p w14:paraId="67C0577C" w14:textId="77777777" w:rsidR="00722B36" w:rsidRPr="00D70946" w:rsidRDefault="00722B36" w:rsidP="009D4432">
            <w:pPr>
              <w:pStyle w:val="TAC"/>
            </w:pPr>
            <w:r w:rsidRPr="00D70946">
              <w:t>-</w:t>
            </w:r>
          </w:p>
        </w:tc>
        <w:tc>
          <w:tcPr>
            <w:tcW w:w="3150" w:type="dxa"/>
            <w:shd w:val="clear" w:color="auto" w:fill="auto"/>
          </w:tcPr>
          <w:p w14:paraId="58E92742" w14:textId="77777777" w:rsidR="00722B36" w:rsidRPr="00D70946" w:rsidRDefault="00722B36" w:rsidP="009D4432">
            <w:pPr>
              <w:pStyle w:val="TAL"/>
            </w:pPr>
            <w:r w:rsidRPr="00D70946">
              <w:t>-</w:t>
            </w:r>
          </w:p>
        </w:tc>
        <w:tc>
          <w:tcPr>
            <w:tcW w:w="455" w:type="dxa"/>
            <w:shd w:val="clear" w:color="auto" w:fill="auto"/>
          </w:tcPr>
          <w:p w14:paraId="0393E872" w14:textId="77777777" w:rsidR="00722B36" w:rsidRPr="00D70946" w:rsidRDefault="00722B36" w:rsidP="009D4432">
            <w:pPr>
              <w:pStyle w:val="TAC"/>
            </w:pPr>
            <w:r w:rsidRPr="00D70946">
              <w:t>-</w:t>
            </w:r>
          </w:p>
        </w:tc>
        <w:tc>
          <w:tcPr>
            <w:tcW w:w="853" w:type="dxa"/>
            <w:shd w:val="clear" w:color="auto" w:fill="auto"/>
          </w:tcPr>
          <w:p w14:paraId="5C490C3E" w14:textId="77777777" w:rsidR="00722B36" w:rsidRPr="00D70946" w:rsidRDefault="00722B36" w:rsidP="009D4432">
            <w:pPr>
              <w:pStyle w:val="TAC"/>
            </w:pPr>
            <w:r w:rsidRPr="00D70946">
              <w:t>-</w:t>
            </w:r>
          </w:p>
        </w:tc>
      </w:tr>
      <w:tr w:rsidR="00722B36" w:rsidRPr="00D70946" w14:paraId="7B695F41" w14:textId="77777777" w:rsidTr="0097641A">
        <w:tc>
          <w:tcPr>
            <w:tcW w:w="533" w:type="dxa"/>
            <w:shd w:val="clear" w:color="auto" w:fill="auto"/>
          </w:tcPr>
          <w:p w14:paraId="15B97EAC" w14:textId="77777777" w:rsidR="00722B36" w:rsidRPr="00D70946" w:rsidRDefault="00722B36" w:rsidP="009D4432">
            <w:pPr>
              <w:pStyle w:val="TAC"/>
            </w:pPr>
            <w:r w:rsidRPr="00D70946">
              <w:t>15</w:t>
            </w:r>
          </w:p>
        </w:tc>
        <w:tc>
          <w:tcPr>
            <w:tcW w:w="3967" w:type="dxa"/>
            <w:shd w:val="clear" w:color="auto" w:fill="auto"/>
          </w:tcPr>
          <w:p w14:paraId="083D438F" w14:textId="77777777" w:rsidR="00722B36" w:rsidRPr="00D70946" w:rsidRDefault="00722B36" w:rsidP="009D4432">
            <w:pPr>
              <w:pStyle w:val="TAL"/>
            </w:pPr>
            <w:r w:rsidRPr="00D70946">
              <w:t>SS transmits REGISTRATION ACCEPT message including 5GS registration result with SMS allowed bit set to “SMS over NAS allowed” and T3512 value set to 3 minutes.</w:t>
            </w:r>
          </w:p>
        </w:tc>
        <w:tc>
          <w:tcPr>
            <w:tcW w:w="648" w:type="dxa"/>
            <w:shd w:val="clear" w:color="auto" w:fill="auto"/>
          </w:tcPr>
          <w:p w14:paraId="31558BD5" w14:textId="77777777" w:rsidR="00722B36" w:rsidRPr="00D70946" w:rsidRDefault="00722B36" w:rsidP="009D4432">
            <w:pPr>
              <w:pStyle w:val="TAC"/>
            </w:pPr>
            <w:r w:rsidRPr="00D70946">
              <w:t>&lt;--</w:t>
            </w:r>
          </w:p>
        </w:tc>
        <w:tc>
          <w:tcPr>
            <w:tcW w:w="3150" w:type="dxa"/>
            <w:shd w:val="clear" w:color="auto" w:fill="auto"/>
          </w:tcPr>
          <w:p w14:paraId="39E23DC6" w14:textId="77777777" w:rsidR="00722B36" w:rsidRPr="00D70946" w:rsidRDefault="00722B36" w:rsidP="009D4432">
            <w:pPr>
              <w:pStyle w:val="TAL"/>
            </w:pPr>
            <w:r w:rsidRPr="00D70946">
              <w:t>REGISTRATION ACCEPT</w:t>
            </w:r>
          </w:p>
        </w:tc>
        <w:tc>
          <w:tcPr>
            <w:tcW w:w="455" w:type="dxa"/>
            <w:shd w:val="clear" w:color="auto" w:fill="auto"/>
          </w:tcPr>
          <w:p w14:paraId="3768B523" w14:textId="77777777" w:rsidR="00722B36" w:rsidRPr="00D70946" w:rsidRDefault="0085407B" w:rsidP="009D4432">
            <w:pPr>
              <w:pStyle w:val="TAC"/>
            </w:pPr>
            <w:r w:rsidRPr="00D70946">
              <w:t>-</w:t>
            </w:r>
          </w:p>
        </w:tc>
        <w:tc>
          <w:tcPr>
            <w:tcW w:w="853" w:type="dxa"/>
            <w:shd w:val="clear" w:color="auto" w:fill="auto"/>
          </w:tcPr>
          <w:p w14:paraId="46F9E23F" w14:textId="77777777" w:rsidR="00722B36" w:rsidRPr="00D70946" w:rsidRDefault="0085407B" w:rsidP="009D4432">
            <w:pPr>
              <w:pStyle w:val="TAC"/>
            </w:pPr>
            <w:r w:rsidRPr="00D70946">
              <w:t>-</w:t>
            </w:r>
          </w:p>
        </w:tc>
      </w:tr>
      <w:tr w:rsidR="00722B36" w:rsidRPr="00D70946" w14:paraId="0798CA30" w14:textId="77777777" w:rsidTr="0097641A">
        <w:tc>
          <w:tcPr>
            <w:tcW w:w="533" w:type="dxa"/>
            <w:shd w:val="clear" w:color="auto" w:fill="auto"/>
          </w:tcPr>
          <w:p w14:paraId="14782EB0" w14:textId="47A13D30" w:rsidR="00722B36" w:rsidRPr="00D70946" w:rsidRDefault="00722B36" w:rsidP="009D4432">
            <w:pPr>
              <w:pStyle w:val="TAC"/>
            </w:pPr>
            <w:r w:rsidRPr="00D70946">
              <w:t>16 -21</w:t>
            </w:r>
            <w:r w:rsidR="002A3660" w:rsidRPr="00D70946">
              <w:t>a1</w:t>
            </w:r>
          </w:p>
        </w:tc>
        <w:tc>
          <w:tcPr>
            <w:tcW w:w="3967" w:type="dxa"/>
            <w:shd w:val="clear" w:color="auto" w:fill="auto"/>
          </w:tcPr>
          <w:p w14:paraId="61A3C2F8" w14:textId="11D955D1" w:rsidR="00722B36" w:rsidRPr="00D70946" w:rsidRDefault="00722B36" w:rsidP="009D4432">
            <w:pPr>
              <w:pStyle w:val="TAL"/>
            </w:pPr>
            <w:r w:rsidRPr="00D70946">
              <w:t>Steps 15 to 20</w:t>
            </w:r>
            <w:r w:rsidR="002A3660" w:rsidRPr="00D70946">
              <w:t>a1</w:t>
            </w:r>
            <w:r w:rsidRPr="00D70946">
              <w:t xml:space="preserve"> of </w:t>
            </w:r>
            <w:r w:rsidR="007F70F3" w:rsidRPr="00D70946">
              <w:rPr>
                <w:lang w:eastAsia="zh-CN"/>
              </w:rPr>
              <w:t xml:space="preserve">Table 4.5.2.2-2 of </w:t>
            </w:r>
            <w:r w:rsidRPr="00D70946">
              <w:t>the generic procedure in TS 3</w:t>
            </w:r>
            <w:r w:rsidRPr="00D70946">
              <w:rPr>
                <w:lang w:eastAsia="zh-CN"/>
              </w:rPr>
              <w:t>8</w:t>
            </w:r>
            <w:r w:rsidRPr="00D70946">
              <w:t>.508</w:t>
            </w:r>
            <w:r w:rsidRPr="00D70946">
              <w:rPr>
                <w:lang w:eastAsia="zh-CN"/>
              </w:rPr>
              <w:t>-1</w:t>
            </w:r>
            <w:r w:rsidR="007F70F3" w:rsidRPr="00D70946">
              <w:rPr>
                <w:lang w:eastAsia="zh-CN"/>
              </w:rPr>
              <w:t xml:space="preserve"> [4]</w:t>
            </w:r>
            <w:r w:rsidRPr="00D70946">
              <w:rPr>
                <w:lang w:eastAsia="zh-CN"/>
              </w:rPr>
              <w:t xml:space="preserve"> </w:t>
            </w:r>
            <w:r w:rsidRPr="00D70946">
              <w:t>.</w:t>
            </w:r>
          </w:p>
        </w:tc>
        <w:tc>
          <w:tcPr>
            <w:tcW w:w="648" w:type="dxa"/>
            <w:shd w:val="clear" w:color="auto" w:fill="auto"/>
          </w:tcPr>
          <w:p w14:paraId="627B844D" w14:textId="77777777" w:rsidR="00722B36" w:rsidRPr="00D70946" w:rsidRDefault="00722B36" w:rsidP="009D4432">
            <w:pPr>
              <w:pStyle w:val="TAC"/>
            </w:pPr>
            <w:r w:rsidRPr="00D70946">
              <w:t>-</w:t>
            </w:r>
          </w:p>
        </w:tc>
        <w:tc>
          <w:tcPr>
            <w:tcW w:w="3150" w:type="dxa"/>
            <w:shd w:val="clear" w:color="auto" w:fill="auto"/>
          </w:tcPr>
          <w:p w14:paraId="378F6081" w14:textId="77777777" w:rsidR="00722B36" w:rsidRPr="00D70946" w:rsidRDefault="00722B36" w:rsidP="009D4432">
            <w:pPr>
              <w:pStyle w:val="TAL"/>
            </w:pPr>
            <w:r w:rsidRPr="00D70946">
              <w:t>-</w:t>
            </w:r>
          </w:p>
        </w:tc>
        <w:tc>
          <w:tcPr>
            <w:tcW w:w="455" w:type="dxa"/>
            <w:shd w:val="clear" w:color="auto" w:fill="auto"/>
          </w:tcPr>
          <w:p w14:paraId="1276093C" w14:textId="77777777" w:rsidR="00722B36" w:rsidRPr="00D70946" w:rsidRDefault="00722B36" w:rsidP="009D4432">
            <w:pPr>
              <w:pStyle w:val="TAC"/>
            </w:pPr>
            <w:r w:rsidRPr="00D70946">
              <w:t>-</w:t>
            </w:r>
          </w:p>
        </w:tc>
        <w:tc>
          <w:tcPr>
            <w:tcW w:w="853" w:type="dxa"/>
            <w:shd w:val="clear" w:color="auto" w:fill="auto"/>
          </w:tcPr>
          <w:p w14:paraId="554D0A81" w14:textId="77777777" w:rsidR="00722B36" w:rsidRPr="00D70946" w:rsidRDefault="00722B36" w:rsidP="009D4432">
            <w:pPr>
              <w:pStyle w:val="TAC"/>
            </w:pPr>
            <w:r w:rsidRPr="00D70946">
              <w:t>-</w:t>
            </w:r>
          </w:p>
        </w:tc>
      </w:tr>
      <w:tr w:rsidR="002A3660" w:rsidRPr="00D70946" w14:paraId="0F1DB26A" w14:textId="77777777" w:rsidTr="0097641A">
        <w:tc>
          <w:tcPr>
            <w:tcW w:w="533" w:type="dxa"/>
            <w:shd w:val="clear" w:color="auto" w:fill="auto"/>
          </w:tcPr>
          <w:p w14:paraId="2F8581C3" w14:textId="7C8F7EB2" w:rsidR="002A3660" w:rsidRPr="00D70946" w:rsidRDefault="002A3660" w:rsidP="009D4432">
            <w:pPr>
              <w:pStyle w:val="TAC"/>
            </w:pPr>
            <w:r w:rsidRPr="00D70946">
              <w:rPr>
                <w:rFonts w:eastAsia="SimSun"/>
                <w:lang w:eastAsia="zh-CN"/>
              </w:rPr>
              <w:t>21A</w:t>
            </w:r>
          </w:p>
        </w:tc>
        <w:tc>
          <w:tcPr>
            <w:tcW w:w="3967" w:type="dxa"/>
            <w:shd w:val="clear" w:color="auto" w:fill="auto"/>
          </w:tcPr>
          <w:p w14:paraId="2FCFF36D" w14:textId="638502E0" w:rsidR="002A3660" w:rsidRPr="00D70946" w:rsidRDefault="007F70F3" w:rsidP="009D4432">
            <w:pPr>
              <w:pStyle w:val="TAL"/>
            </w:pPr>
            <w:r w:rsidRPr="00D70946">
              <w:rPr>
                <w:rFonts w:eastAsia="SimSun"/>
                <w:lang w:eastAsia="zh-CN"/>
              </w:rPr>
              <w:t xml:space="preserve">Wait for the expiry of </w:t>
            </w:r>
            <w:r w:rsidR="002A3660" w:rsidRPr="00D70946">
              <w:rPr>
                <w:rFonts w:eastAsia="SimSun"/>
                <w:lang w:eastAsia="zh-CN"/>
              </w:rPr>
              <w:t>T3512.</w:t>
            </w:r>
          </w:p>
        </w:tc>
        <w:tc>
          <w:tcPr>
            <w:tcW w:w="648" w:type="dxa"/>
            <w:shd w:val="clear" w:color="auto" w:fill="auto"/>
          </w:tcPr>
          <w:p w14:paraId="57BA716A" w14:textId="194891FC" w:rsidR="002A3660" w:rsidRPr="00D70946" w:rsidRDefault="002A3660" w:rsidP="009D4432">
            <w:pPr>
              <w:pStyle w:val="TAC"/>
            </w:pPr>
            <w:r w:rsidRPr="00D70946">
              <w:rPr>
                <w:rFonts w:eastAsia="SimSun"/>
                <w:lang w:eastAsia="zh-CN"/>
              </w:rPr>
              <w:t>-</w:t>
            </w:r>
          </w:p>
        </w:tc>
        <w:tc>
          <w:tcPr>
            <w:tcW w:w="3150" w:type="dxa"/>
            <w:shd w:val="clear" w:color="auto" w:fill="auto"/>
          </w:tcPr>
          <w:p w14:paraId="269DE107" w14:textId="101541EC" w:rsidR="002A3660" w:rsidRPr="00D70946" w:rsidRDefault="002A3660" w:rsidP="009D4432">
            <w:pPr>
              <w:pStyle w:val="TAL"/>
            </w:pPr>
            <w:r w:rsidRPr="00D70946">
              <w:rPr>
                <w:rFonts w:eastAsia="SimSun"/>
                <w:lang w:eastAsia="zh-CN"/>
              </w:rPr>
              <w:t>-</w:t>
            </w:r>
          </w:p>
        </w:tc>
        <w:tc>
          <w:tcPr>
            <w:tcW w:w="455" w:type="dxa"/>
            <w:shd w:val="clear" w:color="auto" w:fill="auto"/>
          </w:tcPr>
          <w:p w14:paraId="11CE8424" w14:textId="1A8EB841" w:rsidR="002A3660" w:rsidRPr="00D70946" w:rsidRDefault="002A3660" w:rsidP="009D4432">
            <w:pPr>
              <w:pStyle w:val="TAC"/>
            </w:pPr>
            <w:r w:rsidRPr="00D70946">
              <w:rPr>
                <w:rFonts w:eastAsia="SimSun"/>
                <w:lang w:eastAsia="zh-CN"/>
              </w:rPr>
              <w:t>-</w:t>
            </w:r>
          </w:p>
        </w:tc>
        <w:tc>
          <w:tcPr>
            <w:tcW w:w="853" w:type="dxa"/>
            <w:shd w:val="clear" w:color="auto" w:fill="auto"/>
          </w:tcPr>
          <w:p w14:paraId="3AB00E34" w14:textId="703F4DF5" w:rsidR="002A3660" w:rsidRPr="00D70946" w:rsidRDefault="002A3660" w:rsidP="009D4432">
            <w:pPr>
              <w:pStyle w:val="TAC"/>
            </w:pPr>
            <w:r w:rsidRPr="00D70946">
              <w:rPr>
                <w:rFonts w:eastAsia="SimSun"/>
                <w:lang w:eastAsia="zh-CN"/>
              </w:rPr>
              <w:t>-</w:t>
            </w:r>
          </w:p>
        </w:tc>
      </w:tr>
      <w:tr w:rsidR="002A3660" w:rsidRPr="00D70946" w14:paraId="4D8D13DC" w14:textId="77777777" w:rsidTr="0097641A">
        <w:tc>
          <w:tcPr>
            <w:tcW w:w="533" w:type="dxa"/>
            <w:shd w:val="clear" w:color="auto" w:fill="auto"/>
          </w:tcPr>
          <w:p w14:paraId="0B914651" w14:textId="77777777" w:rsidR="002A3660" w:rsidRPr="00D70946" w:rsidRDefault="002A3660" w:rsidP="009D4432">
            <w:pPr>
              <w:pStyle w:val="TAC"/>
            </w:pPr>
            <w:r w:rsidRPr="00D70946">
              <w:t>22 - 24</w:t>
            </w:r>
          </w:p>
        </w:tc>
        <w:tc>
          <w:tcPr>
            <w:tcW w:w="3967" w:type="dxa"/>
            <w:shd w:val="clear" w:color="auto" w:fill="auto"/>
          </w:tcPr>
          <w:p w14:paraId="5F4351B6" w14:textId="5E871280" w:rsidR="002A3660" w:rsidRPr="00D70946" w:rsidRDefault="002A3660" w:rsidP="009D4432">
            <w:pPr>
              <w:pStyle w:val="TAL"/>
            </w:pPr>
            <w:r w:rsidRPr="00D70946">
              <w:t>UE establishes RRC connection by executing steps 2-4 of Table 4.5.2.2-2 in TS38.508-1</w:t>
            </w:r>
            <w:r w:rsidR="007F70F3" w:rsidRPr="00D70946">
              <w:t xml:space="preserve"> [4].</w:t>
            </w:r>
          </w:p>
        </w:tc>
        <w:tc>
          <w:tcPr>
            <w:tcW w:w="648" w:type="dxa"/>
            <w:shd w:val="clear" w:color="auto" w:fill="auto"/>
          </w:tcPr>
          <w:p w14:paraId="34A2AD7A" w14:textId="77777777" w:rsidR="002A3660" w:rsidRPr="00D70946" w:rsidRDefault="002A3660" w:rsidP="009D4432">
            <w:pPr>
              <w:pStyle w:val="TAC"/>
            </w:pPr>
            <w:r w:rsidRPr="00D70946">
              <w:t>-</w:t>
            </w:r>
          </w:p>
        </w:tc>
        <w:tc>
          <w:tcPr>
            <w:tcW w:w="3150" w:type="dxa"/>
            <w:shd w:val="clear" w:color="auto" w:fill="auto"/>
          </w:tcPr>
          <w:p w14:paraId="5FE5EC8C" w14:textId="77777777" w:rsidR="002A3660" w:rsidRPr="00D70946" w:rsidRDefault="002A3660" w:rsidP="009D4432">
            <w:pPr>
              <w:pStyle w:val="TAL"/>
            </w:pPr>
            <w:r w:rsidRPr="00D70946">
              <w:t>-</w:t>
            </w:r>
          </w:p>
        </w:tc>
        <w:tc>
          <w:tcPr>
            <w:tcW w:w="455" w:type="dxa"/>
            <w:shd w:val="clear" w:color="auto" w:fill="auto"/>
          </w:tcPr>
          <w:p w14:paraId="12B09ECA" w14:textId="77777777" w:rsidR="002A3660" w:rsidRPr="00D70946" w:rsidRDefault="002A3660" w:rsidP="009D4432">
            <w:pPr>
              <w:pStyle w:val="TAC"/>
            </w:pPr>
            <w:r w:rsidRPr="00D70946">
              <w:t>-</w:t>
            </w:r>
          </w:p>
        </w:tc>
        <w:tc>
          <w:tcPr>
            <w:tcW w:w="853" w:type="dxa"/>
            <w:shd w:val="clear" w:color="auto" w:fill="auto"/>
          </w:tcPr>
          <w:p w14:paraId="1CC85C63" w14:textId="77777777" w:rsidR="002A3660" w:rsidRPr="00D70946" w:rsidRDefault="002A3660" w:rsidP="009D4432">
            <w:pPr>
              <w:pStyle w:val="TAC"/>
            </w:pPr>
            <w:r w:rsidRPr="00D70946">
              <w:t>-</w:t>
            </w:r>
          </w:p>
        </w:tc>
      </w:tr>
      <w:tr w:rsidR="002A3660" w:rsidRPr="00D70946" w14:paraId="510B69E4" w14:textId="77777777" w:rsidTr="0097641A">
        <w:tc>
          <w:tcPr>
            <w:tcW w:w="533" w:type="dxa"/>
            <w:shd w:val="clear" w:color="auto" w:fill="auto"/>
          </w:tcPr>
          <w:p w14:paraId="383FCD38" w14:textId="77777777" w:rsidR="002A3660" w:rsidRPr="00D70946" w:rsidRDefault="002A3660" w:rsidP="009D4432">
            <w:pPr>
              <w:pStyle w:val="TAC"/>
            </w:pPr>
            <w:r w:rsidRPr="00D70946">
              <w:t>25</w:t>
            </w:r>
          </w:p>
        </w:tc>
        <w:tc>
          <w:tcPr>
            <w:tcW w:w="3967" w:type="dxa"/>
            <w:shd w:val="clear" w:color="auto" w:fill="auto"/>
          </w:tcPr>
          <w:p w14:paraId="02B09F36" w14:textId="7E502254" w:rsidR="002A3660" w:rsidRPr="00D70946" w:rsidRDefault="002A3660" w:rsidP="009D4432">
            <w:pPr>
              <w:pStyle w:val="TAL"/>
            </w:pPr>
            <w:r w:rsidRPr="00D70946">
              <w:t>Check: Does UE perform periodic Registration</w:t>
            </w:r>
            <w:r w:rsidR="007855D4" w:rsidRPr="00D70946">
              <w:rPr>
                <w:rFonts w:cs="Arial"/>
                <w:szCs w:val="18"/>
              </w:rPr>
              <w:t xml:space="preserve">, </w:t>
            </w:r>
            <w:r w:rsidRPr="00D70946">
              <w:t>including 5GS update type IE with SMS requested bit set to "SMS over NAS supported"?</w:t>
            </w:r>
          </w:p>
        </w:tc>
        <w:tc>
          <w:tcPr>
            <w:tcW w:w="648" w:type="dxa"/>
            <w:shd w:val="clear" w:color="auto" w:fill="auto"/>
          </w:tcPr>
          <w:p w14:paraId="4CD88121" w14:textId="77777777" w:rsidR="002A3660" w:rsidRPr="00D70946" w:rsidRDefault="002A3660" w:rsidP="009D4432">
            <w:pPr>
              <w:pStyle w:val="TAC"/>
            </w:pPr>
            <w:r w:rsidRPr="00D70946">
              <w:t>--&gt;</w:t>
            </w:r>
          </w:p>
        </w:tc>
        <w:tc>
          <w:tcPr>
            <w:tcW w:w="3150" w:type="dxa"/>
            <w:shd w:val="clear" w:color="auto" w:fill="auto"/>
          </w:tcPr>
          <w:p w14:paraId="28DEB6C5" w14:textId="77777777" w:rsidR="002A3660" w:rsidRPr="00D70946" w:rsidRDefault="002A3660" w:rsidP="009D4432">
            <w:pPr>
              <w:pStyle w:val="TAL"/>
            </w:pPr>
            <w:r w:rsidRPr="00D70946">
              <w:t>REGISTRATION REQUEST</w:t>
            </w:r>
          </w:p>
        </w:tc>
        <w:tc>
          <w:tcPr>
            <w:tcW w:w="455" w:type="dxa"/>
            <w:shd w:val="clear" w:color="auto" w:fill="auto"/>
          </w:tcPr>
          <w:p w14:paraId="03165DA4" w14:textId="77777777" w:rsidR="002A3660" w:rsidRPr="00D70946" w:rsidRDefault="002A3660" w:rsidP="009D4432">
            <w:pPr>
              <w:pStyle w:val="TAC"/>
            </w:pPr>
            <w:r w:rsidRPr="00D70946">
              <w:t>2</w:t>
            </w:r>
          </w:p>
        </w:tc>
        <w:tc>
          <w:tcPr>
            <w:tcW w:w="853" w:type="dxa"/>
            <w:shd w:val="clear" w:color="auto" w:fill="auto"/>
          </w:tcPr>
          <w:p w14:paraId="0C13074A" w14:textId="77777777" w:rsidR="002A3660" w:rsidRPr="00D70946" w:rsidRDefault="002A3660" w:rsidP="009D4432">
            <w:pPr>
              <w:pStyle w:val="TAC"/>
            </w:pPr>
            <w:r w:rsidRPr="00D70946">
              <w:t>P</w:t>
            </w:r>
          </w:p>
        </w:tc>
      </w:tr>
      <w:tr w:rsidR="002A3660" w:rsidRPr="00D70946" w14:paraId="0F562532" w14:textId="77777777" w:rsidTr="0097641A">
        <w:tc>
          <w:tcPr>
            <w:tcW w:w="533" w:type="dxa"/>
            <w:shd w:val="clear" w:color="auto" w:fill="auto"/>
          </w:tcPr>
          <w:p w14:paraId="3DEA2FA7" w14:textId="77777777" w:rsidR="002A3660" w:rsidRPr="00D70946" w:rsidRDefault="002A3660" w:rsidP="009D4432">
            <w:pPr>
              <w:pStyle w:val="TAC"/>
            </w:pPr>
            <w:r w:rsidRPr="00D70946">
              <w:t>26 - 34</w:t>
            </w:r>
          </w:p>
        </w:tc>
        <w:tc>
          <w:tcPr>
            <w:tcW w:w="3967" w:type="dxa"/>
            <w:shd w:val="clear" w:color="auto" w:fill="auto"/>
          </w:tcPr>
          <w:p w14:paraId="5C32F06F" w14:textId="77777777" w:rsidR="002A3660" w:rsidRPr="00D70946" w:rsidRDefault="002A3660" w:rsidP="009D4432">
            <w:pPr>
              <w:pStyle w:val="TAL"/>
            </w:pPr>
            <w:bookmarkStart w:id="214" w:name="_Hlk1019447"/>
            <w:r w:rsidRPr="00D70946">
              <w:t>Void.</w:t>
            </w:r>
            <w:bookmarkEnd w:id="214"/>
          </w:p>
        </w:tc>
        <w:tc>
          <w:tcPr>
            <w:tcW w:w="648" w:type="dxa"/>
            <w:shd w:val="clear" w:color="auto" w:fill="auto"/>
          </w:tcPr>
          <w:p w14:paraId="293EB934" w14:textId="77777777" w:rsidR="002A3660" w:rsidRPr="00D70946" w:rsidRDefault="002A3660" w:rsidP="009D4432">
            <w:pPr>
              <w:pStyle w:val="TAC"/>
            </w:pPr>
            <w:r w:rsidRPr="00D70946">
              <w:t>-</w:t>
            </w:r>
          </w:p>
        </w:tc>
        <w:tc>
          <w:tcPr>
            <w:tcW w:w="3150" w:type="dxa"/>
            <w:shd w:val="clear" w:color="auto" w:fill="auto"/>
          </w:tcPr>
          <w:p w14:paraId="6653C26D" w14:textId="77777777" w:rsidR="002A3660" w:rsidRPr="00D70946" w:rsidRDefault="002A3660" w:rsidP="009D4432">
            <w:pPr>
              <w:pStyle w:val="TAL"/>
            </w:pPr>
            <w:r w:rsidRPr="00D70946">
              <w:t>-</w:t>
            </w:r>
          </w:p>
        </w:tc>
        <w:tc>
          <w:tcPr>
            <w:tcW w:w="455" w:type="dxa"/>
            <w:shd w:val="clear" w:color="auto" w:fill="auto"/>
          </w:tcPr>
          <w:p w14:paraId="3656B4D4" w14:textId="77777777" w:rsidR="002A3660" w:rsidRPr="00D70946" w:rsidRDefault="002A3660" w:rsidP="009D4432">
            <w:pPr>
              <w:pStyle w:val="TAC"/>
            </w:pPr>
            <w:r w:rsidRPr="00D70946">
              <w:t>-</w:t>
            </w:r>
          </w:p>
        </w:tc>
        <w:tc>
          <w:tcPr>
            <w:tcW w:w="853" w:type="dxa"/>
            <w:shd w:val="clear" w:color="auto" w:fill="auto"/>
          </w:tcPr>
          <w:p w14:paraId="3763EBB4" w14:textId="77777777" w:rsidR="002A3660" w:rsidRPr="00D70946" w:rsidRDefault="002A3660" w:rsidP="009D4432">
            <w:pPr>
              <w:pStyle w:val="TAC"/>
            </w:pPr>
            <w:r w:rsidRPr="00D70946">
              <w:t>-</w:t>
            </w:r>
          </w:p>
        </w:tc>
      </w:tr>
      <w:tr w:rsidR="002A3660" w:rsidRPr="00D70946" w14:paraId="47FBCFFF" w14:textId="77777777" w:rsidTr="0097641A">
        <w:tc>
          <w:tcPr>
            <w:tcW w:w="533" w:type="dxa"/>
            <w:shd w:val="clear" w:color="auto" w:fill="auto"/>
          </w:tcPr>
          <w:p w14:paraId="76DDA99B" w14:textId="77777777" w:rsidR="002A3660" w:rsidRPr="00D70946" w:rsidRDefault="002A3660" w:rsidP="009D4432">
            <w:pPr>
              <w:pStyle w:val="TAC"/>
            </w:pPr>
            <w:r w:rsidRPr="00D70946">
              <w:t>35</w:t>
            </w:r>
          </w:p>
        </w:tc>
        <w:tc>
          <w:tcPr>
            <w:tcW w:w="3967" w:type="dxa"/>
            <w:shd w:val="clear" w:color="auto" w:fill="auto"/>
          </w:tcPr>
          <w:p w14:paraId="30C09339" w14:textId="77777777" w:rsidR="002A3660" w:rsidRPr="00D70946" w:rsidRDefault="002A3660" w:rsidP="009D4432">
            <w:pPr>
              <w:pStyle w:val="TAL"/>
            </w:pPr>
            <w:r w:rsidRPr="00D70946">
              <w:t>SS transmits REGISTRATION ACCEPT message including 5GS registration result with SMS allowed bit set to “SMS over NAS allowed” and T3512 value set to 3 minutes.</w:t>
            </w:r>
          </w:p>
        </w:tc>
        <w:tc>
          <w:tcPr>
            <w:tcW w:w="648" w:type="dxa"/>
            <w:shd w:val="clear" w:color="auto" w:fill="auto"/>
          </w:tcPr>
          <w:p w14:paraId="66DCCB8B" w14:textId="77777777" w:rsidR="002A3660" w:rsidRPr="00D70946" w:rsidRDefault="002A3660" w:rsidP="009D4432">
            <w:pPr>
              <w:pStyle w:val="TAC"/>
            </w:pPr>
            <w:r w:rsidRPr="00D70946">
              <w:t>&lt;--</w:t>
            </w:r>
          </w:p>
        </w:tc>
        <w:tc>
          <w:tcPr>
            <w:tcW w:w="3150" w:type="dxa"/>
            <w:shd w:val="clear" w:color="auto" w:fill="auto"/>
          </w:tcPr>
          <w:p w14:paraId="3F798B88" w14:textId="77777777" w:rsidR="002A3660" w:rsidRPr="00D70946" w:rsidRDefault="002A3660" w:rsidP="009D4432">
            <w:pPr>
              <w:pStyle w:val="TAL"/>
            </w:pPr>
            <w:r w:rsidRPr="00D70946">
              <w:t>REGISTRATION ACCEPT</w:t>
            </w:r>
          </w:p>
        </w:tc>
        <w:tc>
          <w:tcPr>
            <w:tcW w:w="455" w:type="dxa"/>
            <w:shd w:val="clear" w:color="auto" w:fill="auto"/>
          </w:tcPr>
          <w:p w14:paraId="34EAB9CC" w14:textId="77777777" w:rsidR="002A3660" w:rsidRPr="00D70946" w:rsidRDefault="002A3660" w:rsidP="009D4432">
            <w:pPr>
              <w:pStyle w:val="TAC"/>
            </w:pPr>
            <w:r w:rsidRPr="00D70946">
              <w:t>-</w:t>
            </w:r>
          </w:p>
        </w:tc>
        <w:tc>
          <w:tcPr>
            <w:tcW w:w="853" w:type="dxa"/>
            <w:shd w:val="clear" w:color="auto" w:fill="auto"/>
          </w:tcPr>
          <w:p w14:paraId="2BE69556" w14:textId="77777777" w:rsidR="002A3660" w:rsidRPr="00D70946" w:rsidRDefault="002A3660" w:rsidP="009D4432">
            <w:pPr>
              <w:pStyle w:val="TAC"/>
            </w:pPr>
            <w:r w:rsidRPr="00D70946">
              <w:t>-</w:t>
            </w:r>
          </w:p>
        </w:tc>
      </w:tr>
      <w:tr w:rsidR="002A3660" w:rsidRPr="00D70946" w14:paraId="431EE296" w14:textId="77777777" w:rsidTr="0097641A">
        <w:tc>
          <w:tcPr>
            <w:tcW w:w="533" w:type="dxa"/>
            <w:shd w:val="clear" w:color="auto" w:fill="auto"/>
          </w:tcPr>
          <w:p w14:paraId="2267359E" w14:textId="77777777" w:rsidR="002A3660" w:rsidRPr="00D70946" w:rsidRDefault="002A3660" w:rsidP="009D4432">
            <w:pPr>
              <w:pStyle w:val="TAC"/>
            </w:pPr>
            <w:r w:rsidRPr="00D70946">
              <w:t>35A</w:t>
            </w:r>
          </w:p>
        </w:tc>
        <w:tc>
          <w:tcPr>
            <w:tcW w:w="3967" w:type="dxa"/>
            <w:shd w:val="clear" w:color="auto" w:fill="auto"/>
          </w:tcPr>
          <w:p w14:paraId="6C80A8EA" w14:textId="77777777" w:rsidR="002A3660" w:rsidRPr="00D70946" w:rsidRDefault="002A3660" w:rsidP="009D4432">
            <w:pPr>
              <w:pStyle w:val="TAL"/>
            </w:pPr>
            <w:r w:rsidRPr="00D70946">
              <w:t>The UE transmits a REGISTRATION COMPLETE message.</w:t>
            </w:r>
          </w:p>
        </w:tc>
        <w:tc>
          <w:tcPr>
            <w:tcW w:w="648" w:type="dxa"/>
            <w:shd w:val="clear" w:color="auto" w:fill="auto"/>
          </w:tcPr>
          <w:p w14:paraId="1EDD13E4" w14:textId="77777777" w:rsidR="002A3660" w:rsidRPr="00D70946" w:rsidRDefault="002A3660" w:rsidP="009D4432">
            <w:pPr>
              <w:pStyle w:val="TAC"/>
            </w:pPr>
            <w:r w:rsidRPr="00D70946">
              <w:t>--&gt;</w:t>
            </w:r>
          </w:p>
        </w:tc>
        <w:tc>
          <w:tcPr>
            <w:tcW w:w="3150" w:type="dxa"/>
            <w:shd w:val="clear" w:color="auto" w:fill="auto"/>
          </w:tcPr>
          <w:p w14:paraId="2250E779" w14:textId="77777777" w:rsidR="002A3660" w:rsidRPr="00D70946" w:rsidRDefault="002A3660" w:rsidP="009D4432">
            <w:pPr>
              <w:pStyle w:val="TAL"/>
            </w:pPr>
            <w:r w:rsidRPr="00D70946">
              <w:t>REGISTRATION COMPLETE</w:t>
            </w:r>
          </w:p>
        </w:tc>
        <w:tc>
          <w:tcPr>
            <w:tcW w:w="455" w:type="dxa"/>
            <w:shd w:val="clear" w:color="auto" w:fill="auto"/>
          </w:tcPr>
          <w:p w14:paraId="14CCD80A" w14:textId="77777777" w:rsidR="002A3660" w:rsidRPr="00D70946" w:rsidRDefault="002A3660" w:rsidP="009D4432">
            <w:pPr>
              <w:pStyle w:val="TAC"/>
            </w:pPr>
            <w:r w:rsidRPr="00D70946">
              <w:t>-</w:t>
            </w:r>
          </w:p>
        </w:tc>
        <w:tc>
          <w:tcPr>
            <w:tcW w:w="853" w:type="dxa"/>
            <w:shd w:val="clear" w:color="auto" w:fill="auto"/>
          </w:tcPr>
          <w:p w14:paraId="1188AB43" w14:textId="77777777" w:rsidR="002A3660" w:rsidRPr="00D70946" w:rsidRDefault="002A3660" w:rsidP="009D4432">
            <w:pPr>
              <w:pStyle w:val="TAC"/>
            </w:pPr>
            <w:r w:rsidRPr="00D70946">
              <w:t>-</w:t>
            </w:r>
          </w:p>
        </w:tc>
      </w:tr>
      <w:tr w:rsidR="002A3660" w:rsidRPr="00D70946" w14:paraId="56D6AC80" w14:textId="77777777" w:rsidTr="0097641A">
        <w:tc>
          <w:tcPr>
            <w:tcW w:w="533" w:type="dxa"/>
            <w:shd w:val="clear" w:color="auto" w:fill="auto"/>
          </w:tcPr>
          <w:p w14:paraId="12E765A5" w14:textId="77777777" w:rsidR="002A3660" w:rsidRPr="00D70946" w:rsidRDefault="002A3660" w:rsidP="009D4432">
            <w:pPr>
              <w:pStyle w:val="TAC"/>
            </w:pPr>
            <w:r w:rsidRPr="00D70946">
              <w:t>36</w:t>
            </w:r>
          </w:p>
        </w:tc>
        <w:tc>
          <w:tcPr>
            <w:tcW w:w="3967" w:type="dxa"/>
            <w:shd w:val="clear" w:color="auto" w:fill="auto"/>
          </w:tcPr>
          <w:p w14:paraId="5233138D" w14:textId="7ADEF254" w:rsidR="002A3660" w:rsidRPr="00D70946" w:rsidRDefault="002A3660" w:rsidP="009D4432">
            <w:pPr>
              <w:pStyle w:val="TAL"/>
            </w:pPr>
            <w:r w:rsidRPr="00D70946">
              <w:t xml:space="preserve">The SS transmits an </w:t>
            </w:r>
            <w:r w:rsidRPr="00D70946">
              <w:rPr>
                <w:i/>
              </w:rPr>
              <w:t xml:space="preserve">RRCRelease </w:t>
            </w:r>
            <w:r w:rsidRPr="00D70946">
              <w:t>message</w:t>
            </w:r>
            <w:r w:rsidR="007F70F3" w:rsidRPr="00D70946">
              <w:t>.</w:t>
            </w:r>
          </w:p>
        </w:tc>
        <w:tc>
          <w:tcPr>
            <w:tcW w:w="648" w:type="dxa"/>
            <w:shd w:val="clear" w:color="auto" w:fill="auto"/>
          </w:tcPr>
          <w:p w14:paraId="0C81F34C" w14:textId="77777777" w:rsidR="002A3660" w:rsidRPr="00D70946" w:rsidRDefault="002A3660" w:rsidP="009D4432">
            <w:pPr>
              <w:pStyle w:val="TAC"/>
            </w:pPr>
            <w:r w:rsidRPr="00D70946">
              <w:t>-</w:t>
            </w:r>
          </w:p>
        </w:tc>
        <w:tc>
          <w:tcPr>
            <w:tcW w:w="3150" w:type="dxa"/>
            <w:shd w:val="clear" w:color="auto" w:fill="auto"/>
          </w:tcPr>
          <w:p w14:paraId="705F73BD" w14:textId="77777777" w:rsidR="002A3660" w:rsidRPr="00D70946" w:rsidRDefault="002A3660" w:rsidP="009D4432">
            <w:pPr>
              <w:pStyle w:val="TAL"/>
            </w:pPr>
            <w:r w:rsidRPr="00D70946">
              <w:t>-</w:t>
            </w:r>
          </w:p>
        </w:tc>
        <w:tc>
          <w:tcPr>
            <w:tcW w:w="455" w:type="dxa"/>
            <w:shd w:val="clear" w:color="auto" w:fill="auto"/>
          </w:tcPr>
          <w:p w14:paraId="18E7FE4B" w14:textId="77777777" w:rsidR="002A3660" w:rsidRPr="00D70946" w:rsidRDefault="002A3660" w:rsidP="009D4432">
            <w:pPr>
              <w:pStyle w:val="TAC"/>
            </w:pPr>
            <w:r w:rsidRPr="00D70946">
              <w:t>-</w:t>
            </w:r>
          </w:p>
        </w:tc>
        <w:tc>
          <w:tcPr>
            <w:tcW w:w="853" w:type="dxa"/>
            <w:shd w:val="clear" w:color="auto" w:fill="auto"/>
          </w:tcPr>
          <w:p w14:paraId="171334A0" w14:textId="77777777" w:rsidR="002A3660" w:rsidRPr="00D70946" w:rsidRDefault="002A3660" w:rsidP="009D4432">
            <w:pPr>
              <w:pStyle w:val="TAC"/>
            </w:pPr>
            <w:r w:rsidRPr="00D70946">
              <w:t>-</w:t>
            </w:r>
          </w:p>
        </w:tc>
      </w:tr>
      <w:tr w:rsidR="002A3660" w:rsidRPr="00D70946" w14:paraId="6A74246E"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4A48431" w14:textId="77777777" w:rsidR="002A3660" w:rsidRPr="00D70946" w:rsidRDefault="002A3660" w:rsidP="009D4432">
            <w:pPr>
              <w:pStyle w:val="TAC"/>
            </w:pPr>
            <w:r w:rsidRPr="00D70946">
              <w:t>37</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36700F89" w14:textId="6341F52D" w:rsidR="002A3660" w:rsidRPr="00D70946" w:rsidRDefault="002A3660" w:rsidP="009D4432">
            <w:pPr>
              <w:pStyle w:val="TAL"/>
            </w:pPr>
            <w:r w:rsidRPr="00D70946">
              <w:t>Sending of a 160 character MO SMS is initiated at the UE via MMI or AT command</w:t>
            </w:r>
            <w:r w:rsidR="007F70F3" w:rsidRPr="00D70946">
              <w:t>.</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410DC68" w14:textId="77777777" w:rsidR="002A3660" w:rsidRPr="00D70946" w:rsidRDefault="002A3660" w:rsidP="009D4432">
            <w:pPr>
              <w:pStyle w:val="TAC"/>
            </w:pPr>
            <w:r w:rsidRPr="00D70946">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5E428E6" w14:textId="77777777" w:rsidR="002A3660" w:rsidRPr="00D70946" w:rsidRDefault="002A3660"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D01ABFC" w14:textId="77777777" w:rsidR="002A3660" w:rsidRPr="00D70946" w:rsidRDefault="002A3660"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42FD7BB" w14:textId="77777777" w:rsidR="002A3660" w:rsidRPr="00D70946" w:rsidRDefault="002A3660" w:rsidP="009D4432">
            <w:pPr>
              <w:pStyle w:val="TAC"/>
            </w:pPr>
            <w:r w:rsidRPr="00D70946">
              <w:t>-</w:t>
            </w:r>
          </w:p>
        </w:tc>
      </w:tr>
      <w:tr w:rsidR="002A3660" w:rsidRPr="00D70946" w14:paraId="79F72B0B"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4A687C6" w14:textId="77777777" w:rsidR="002A3660" w:rsidRPr="00D70946" w:rsidRDefault="002A3660" w:rsidP="009D4432">
            <w:pPr>
              <w:pStyle w:val="TAC"/>
            </w:pPr>
            <w:r w:rsidRPr="00D70946">
              <w:t>38</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3B37B6B" w14:textId="2C30FC92" w:rsidR="002A3660" w:rsidRPr="00D70946" w:rsidRDefault="002A3660" w:rsidP="009D4432">
            <w:pPr>
              <w:pStyle w:val="TAL"/>
            </w:pPr>
            <w:r w:rsidRPr="00D70946">
              <w:t xml:space="preserve">The UE </w:t>
            </w:r>
            <w:r w:rsidR="007F70F3" w:rsidRPr="00D70946">
              <w:t xml:space="preserve">establishes RRC connection and </w:t>
            </w:r>
            <w:r w:rsidRPr="00D70946">
              <w:t>transmits a SERVICE REQUEST message</w:t>
            </w:r>
            <w:r w:rsidR="007F70F3" w:rsidRPr="00D70946">
              <w:t xml:space="preserve"> by executing steps 2-4 of Table 4.5.4.2-2 in TS 38.508-1 [4]</w:t>
            </w:r>
            <w:r w:rsidRPr="00D70946">
              <w:t>.</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17926C19" w14:textId="77777777" w:rsidR="002A3660" w:rsidRPr="00D70946" w:rsidRDefault="002A3660" w:rsidP="009D4432">
            <w:pPr>
              <w:pStyle w:val="TAC"/>
            </w:pPr>
            <w:r w:rsidRPr="00D70946">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749C5B5" w14:textId="77777777" w:rsidR="002A3660" w:rsidRPr="00D70946" w:rsidRDefault="002A3660" w:rsidP="009D4432">
            <w:pPr>
              <w:pStyle w:val="TAL"/>
            </w:pPr>
            <w:r w:rsidRPr="00D70946">
              <w:t>SERVICE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432ADAA" w14:textId="77777777" w:rsidR="002A3660" w:rsidRPr="00D70946" w:rsidRDefault="002A3660" w:rsidP="009D4432">
            <w:pPr>
              <w:pStyle w:val="TAC"/>
            </w:pP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73CFE5D" w14:textId="77777777" w:rsidR="002A3660" w:rsidRPr="00D70946" w:rsidRDefault="002A3660" w:rsidP="009D4432">
            <w:pPr>
              <w:pStyle w:val="TAC"/>
            </w:pPr>
          </w:p>
        </w:tc>
      </w:tr>
      <w:tr w:rsidR="002A3660" w:rsidRPr="00D70946" w14:paraId="1CEB1274"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1A3B4F8B" w14:textId="77777777" w:rsidR="002A3660" w:rsidRPr="00D70946" w:rsidRDefault="002A3660" w:rsidP="009D4432">
            <w:pPr>
              <w:pStyle w:val="TAC"/>
            </w:pPr>
            <w:bookmarkStart w:id="215" w:name="_Hlk1020258"/>
            <w:r w:rsidRPr="00D70946">
              <w:t>39 -42</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7067356D" w14:textId="60F4BF7C" w:rsidR="002A3660" w:rsidRPr="00D70946" w:rsidRDefault="002A3660" w:rsidP="009D4432">
            <w:pPr>
              <w:pStyle w:val="TAL"/>
            </w:pPr>
            <w:r w:rsidRPr="00D70946">
              <w:t xml:space="preserve">Steps 5 to 8 of </w:t>
            </w:r>
            <w:r w:rsidR="007F70F3" w:rsidRPr="00D70946">
              <w:rPr>
                <w:lang w:eastAsia="zh-CN"/>
              </w:rPr>
              <w:t xml:space="preserve">Table 4.5.4.2-3 of </w:t>
            </w:r>
            <w:r w:rsidRPr="00D70946">
              <w:t>the generic procedure in TS 3</w:t>
            </w:r>
            <w:r w:rsidRPr="00D70946">
              <w:rPr>
                <w:lang w:eastAsia="zh-CN"/>
              </w:rPr>
              <w:t>8</w:t>
            </w:r>
            <w:r w:rsidRPr="00D70946">
              <w:t>.508</w:t>
            </w:r>
            <w:r w:rsidRPr="00D70946">
              <w:rPr>
                <w:lang w:eastAsia="zh-CN"/>
              </w:rPr>
              <w:t>-1</w:t>
            </w:r>
            <w:r w:rsidR="007F70F3" w:rsidRPr="00D70946">
              <w:rPr>
                <w:lang w:eastAsia="zh-CN"/>
              </w:rPr>
              <w:t xml:space="preserve"> [4]</w:t>
            </w:r>
            <w:r w:rsidRPr="00D70946">
              <w:t>are performed.</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42797DB3" w14:textId="77777777" w:rsidR="002A3660" w:rsidRPr="00D70946" w:rsidRDefault="002A3660" w:rsidP="009D4432">
            <w:pPr>
              <w:pStyle w:val="TAC"/>
            </w:pPr>
            <w:r w:rsidRPr="00D70946">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9D81378" w14:textId="77777777" w:rsidR="002A3660" w:rsidRPr="00D70946" w:rsidRDefault="002A3660"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16FBB76" w14:textId="77777777" w:rsidR="002A3660" w:rsidRPr="00D70946" w:rsidRDefault="002A3660"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67761AE" w14:textId="77777777" w:rsidR="002A3660" w:rsidRPr="00D70946" w:rsidRDefault="002A3660" w:rsidP="009D4432">
            <w:pPr>
              <w:pStyle w:val="TAC"/>
            </w:pPr>
            <w:r w:rsidRPr="00D70946">
              <w:t>-</w:t>
            </w:r>
          </w:p>
        </w:tc>
      </w:tr>
      <w:bookmarkEnd w:id="215"/>
      <w:tr w:rsidR="002A3660" w:rsidRPr="00D70946" w14:paraId="0B370066"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12F9A9A" w14:textId="77777777" w:rsidR="002A3660" w:rsidRPr="00D70946" w:rsidRDefault="002A3660" w:rsidP="009D4432">
            <w:pPr>
              <w:pStyle w:val="TAC"/>
            </w:pPr>
            <w:r w:rsidRPr="00D70946">
              <w:t>43</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A4AAABD" w14:textId="77777777" w:rsidR="002A3660" w:rsidRPr="00D70946" w:rsidRDefault="002A3660" w:rsidP="009D4432">
            <w:pPr>
              <w:pStyle w:val="TAL"/>
            </w:pPr>
            <w:r w:rsidRPr="00D70946">
              <w:t>The UE transmits a CP-DATA containing an RP-DATA RPDU (SMS SUBMIT TPDU)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3D84CF41" w14:textId="77777777" w:rsidR="002A3660" w:rsidRPr="00D70946" w:rsidRDefault="002A3660" w:rsidP="009D4432">
            <w:pPr>
              <w:pStyle w:val="TAC"/>
            </w:pPr>
            <w:r w:rsidRPr="00D70946">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B0FD79B" w14:textId="77777777" w:rsidR="002A3660" w:rsidRPr="00D70946" w:rsidRDefault="002A3660" w:rsidP="009D4432">
            <w:pPr>
              <w:pStyle w:val="TAL"/>
            </w:pPr>
            <w:r w:rsidRPr="00D70946">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9CF0F28" w14:textId="77777777" w:rsidR="002A3660" w:rsidRPr="00D70946" w:rsidRDefault="002A3660" w:rsidP="009D4432">
            <w:pPr>
              <w:pStyle w:val="TAC"/>
            </w:pPr>
            <w:r w:rsidRPr="00D70946">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7852DB3" w14:textId="77777777" w:rsidR="002A3660" w:rsidRPr="00D70946" w:rsidRDefault="002A3660" w:rsidP="009D4432">
            <w:pPr>
              <w:pStyle w:val="TAC"/>
            </w:pPr>
            <w:r w:rsidRPr="00D70946">
              <w:t>P</w:t>
            </w:r>
          </w:p>
        </w:tc>
      </w:tr>
      <w:tr w:rsidR="002A3660" w:rsidRPr="00D70946" w14:paraId="55CAF23B"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81710C3" w14:textId="77777777" w:rsidR="002A3660" w:rsidRPr="00D70946" w:rsidRDefault="002A3660" w:rsidP="009D4432">
            <w:pPr>
              <w:pStyle w:val="TAC"/>
            </w:pPr>
            <w:r w:rsidRPr="00D70946">
              <w:t>44</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7EADC2A" w14:textId="77777777" w:rsidR="002A3660" w:rsidRPr="00D70946" w:rsidRDefault="002A3660" w:rsidP="009D4432">
            <w:pPr>
              <w:pStyle w:val="TAL"/>
            </w:pPr>
            <w:r w:rsidRPr="00D70946">
              <w:t>The SS transmits a CP-ACK encapsulated in a Down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580CEA22" w14:textId="77777777" w:rsidR="002A3660" w:rsidRPr="00D70946" w:rsidRDefault="002A3660" w:rsidP="009D4432">
            <w:pPr>
              <w:pStyle w:val="TAC"/>
            </w:pPr>
            <w:r w:rsidRPr="00D70946">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27F0102" w14:textId="77777777" w:rsidR="002A3660" w:rsidRPr="00D70946" w:rsidRDefault="002A3660" w:rsidP="009D4432">
            <w:pPr>
              <w:pStyle w:val="TAL"/>
            </w:pPr>
            <w:r w:rsidRPr="00D70946">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D56575B" w14:textId="77777777" w:rsidR="002A3660" w:rsidRPr="00D70946" w:rsidRDefault="002A3660"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4622FA7" w14:textId="77777777" w:rsidR="002A3660" w:rsidRPr="00D70946" w:rsidRDefault="002A3660" w:rsidP="009D4432">
            <w:pPr>
              <w:pStyle w:val="TAC"/>
            </w:pPr>
            <w:r w:rsidRPr="00D70946">
              <w:t>-</w:t>
            </w:r>
          </w:p>
        </w:tc>
      </w:tr>
      <w:tr w:rsidR="002A3660" w:rsidRPr="00D70946" w14:paraId="1EFD1995"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5BBB618" w14:textId="77777777" w:rsidR="002A3660" w:rsidRPr="00D70946" w:rsidRDefault="002A3660" w:rsidP="009D4432">
            <w:r w:rsidRPr="00D70946">
              <w:t>45</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6D45AFCD" w14:textId="77777777" w:rsidR="002A3660" w:rsidRPr="00D70946" w:rsidRDefault="002A3660" w:rsidP="009D4432">
            <w:pPr>
              <w:pStyle w:val="TAL"/>
            </w:pPr>
            <w:r w:rsidRPr="00D70946">
              <w:t>The SS transmits a CP-DATA containing an RP-ACK RPDU encapsulated in a Down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57639B2" w14:textId="77777777" w:rsidR="002A3660" w:rsidRPr="00D70946" w:rsidRDefault="002A3660" w:rsidP="009D4432">
            <w:pPr>
              <w:pStyle w:val="TAC"/>
            </w:pPr>
            <w:r w:rsidRPr="00D70946">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3901CA2" w14:textId="77777777" w:rsidR="002A3660" w:rsidRPr="00D70946" w:rsidRDefault="002A3660" w:rsidP="009D4432">
            <w:pPr>
              <w:pStyle w:val="TAL"/>
            </w:pPr>
            <w:r w:rsidRPr="00D70946">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AA74AD2" w14:textId="77777777" w:rsidR="002A3660" w:rsidRPr="00D70946" w:rsidRDefault="002A3660"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EEE1735" w14:textId="77777777" w:rsidR="002A3660" w:rsidRPr="00D70946" w:rsidRDefault="002A3660" w:rsidP="009D4432">
            <w:pPr>
              <w:pStyle w:val="TAC"/>
            </w:pPr>
            <w:r w:rsidRPr="00D70946">
              <w:t>-</w:t>
            </w:r>
          </w:p>
        </w:tc>
      </w:tr>
      <w:tr w:rsidR="002A3660" w:rsidRPr="00D70946" w14:paraId="7D7D95F3"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ECB2DFC" w14:textId="77777777" w:rsidR="002A3660" w:rsidRPr="00D70946" w:rsidRDefault="002A3660" w:rsidP="009D4432">
            <w:pPr>
              <w:pStyle w:val="TAC"/>
            </w:pPr>
            <w:r w:rsidRPr="00D70946">
              <w:lastRenderedPageBreak/>
              <w:t>46</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3B019FB" w14:textId="77777777" w:rsidR="002A3660" w:rsidRPr="00D70946" w:rsidRDefault="002A3660" w:rsidP="009D4432">
            <w:pPr>
              <w:pStyle w:val="TAL"/>
            </w:pPr>
            <w:r w:rsidRPr="00D70946">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15E1685C" w14:textId="77777777" w:rsidR="002A3660" w:rsidRPr="00D70946" w:rsidRDefault="002A3660" w:rsidP="009D4432">
            <w:r w:rsidRPr="00D70946">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36D516A" w14:textId="77777777" w:rsidR="002A3660" w:rsidRPr="00D70946" w:rsidRDefault="002A3660" w:rsidP="009D4432">
            <w:pPr>
              <w:pStyle w:val="TAL"/>
            </w:pPr>
            <w:r w:rsidRPr="00D70946">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3D907A2" w14:textId="77777777" w:rsidR="002A3660" w:rsidRPr="00D70946" w:rsidRDefault="002A3660" w:rsidP="009D4432">
            <w:pPr>
              <w:pStyle w:val="TAC"/>
            </w:pPr>
            <w:r w:rsidRPr="00D70946">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8068734" w14:textId="77777777" w:rsidR="002A3660" w:rsidRPr="00D70946" w:rsidRDefault="002A3660" w:rsidP="009D4432">
            <w:pPr>
              <w:pStyle w:val="TAC"/>
            </w:pPr>
            <w:r w:rsidRPr="00D70946">
              <w:t>P</w:t>
            </w:r>
          </w:p>
        </w:tc>
      </w:tr>
      <w:tr w:rsidR="002A3660" w:rsidRPr="00D70946" w14:paraId="72B67502"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5EE9718" w14:textId="77777777" w:rsidR="002A3660" w:rsidRPr="00D70946" w:rsidRDefault="002A3660" w:rsidP="009D4432">
            <w:pPr>
              <w:pStyle w:val="TAC"/>
            </w:pPr>
            <w:r w:rsidRPr="00D70946">
              <w:t>47</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3D274B76" w14:textId="77777777" w:rsidR="002A3660" w:rsidRPr="00D70946" w:rsidRDefault="002A3660" w:rsidP="009D4432">
            <w:pPr>
              <w:pStyle w:val="TAL"/>
            </w:pPr>
            <w:r w:rsidRPr="00D70946">
              <w:t xml:space="preserve">The SS transmits an </w:t>
            </w:r>
            <w:r w:rsidRPr="00D70946">
              <w:rPr>
                <w:i/>
              </w:rPr>
              <w:t xml:space="preserve">RRCRelease </w:t>
            </w:r>
            <w:r w:rsidRPr="00D70946">
              <w:t>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786BC3E" w14:textId="77777777" w:rsidR="002A3660" w:rsidRPr="00D70946" w:rsidRDefault="002A3660" w:rsidP="009D4432">
            <w:r w:rsidRPr="00D70946">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76F07036" w14:textId="77777777" w:rsidR="002A3660" w:rsidRPr="00D70946" w:rsidRDefault="002A3660"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10DB1B8" w14:textId="77777777" w:rsidR="002A3660" w:rsidRPr="00D70946" w:rsidRDefault="002A3660"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5679B1E" w14:textId="77777777" w:rsidR="002A3660" w:rsidRPr="00D70946" w:rsidRDefault="002A3660" w:rsidP="009D4432">
            <w:pPr>
              <w:pStyle w:val="TAC"/>
            </w:pPr>
            <w:r w:rsidRPr="00D70946">
              <w:t>-</w:t>
            </w:r>
          </w:p>
        </w:tc>
      </w:tr>
      <w:tr w:rsidR="002A3660" w:rsidRPr="00D70946" w14:paraId="5E99B9E3"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CB3D262" w14:textId="77777777" w:rsidR="002A3660" w:rsidRPr="00D70946" w:rsidRDefault="002A3660" w:rsidP="009D4432">
            <w:pPr>
              <w:pStyle w:val="TAC"/>
            </w:pPr>
            <w:bookmarkStart w:id="216" w:name="_Hlk1019790"/>
            <w:r w:rsidRPr="00D70946">
              <w:t>48</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799ACF8B" w14:textId="77777777" w:rsidR="002A3660" w:rsidRPr="00D70946" w:rsidRDefault="002A3660" w:rsidP="009D4432">
            <w:pPr>
              <w:pStyle w:val="TAL"/>
            </w:pPr>
            <w:r w:rsidRPr="00D70946">
              <w:t>The SS pages the UE using NG-5G-S-TMSI.</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4318EE73" w14:textId="77777777" w:rsidR="002A3660" w:rsidRPr="00D70946" w:rsidRDefault="002A3660" w:rsidP="009D4432">
            <w:r w:rsidRPr="00D70946">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E807B6F" w14:textId="77777777" w:rsidR="002A3660" w:rsidRPr="00D70946" w:rsidRDefault="002A3660"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20C1A02" w14:textId="77777777" w:rsidR="002A3660" w:rsidRPr="00D70946" w:rsidRDefault="002A3660"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54E798B" w14:textId="77777777" w:rsidR="002A3660" w:rsidRPr="00D70946" w:rsidRDefault="002A3660" w:rsidP="009D4432">
            <w:pPr>
              <w:pStyle w:val="TAC"/>
            </w:pPr>
            <w:r w:rsidRPr="00D70946">
              <w:t>-</w:t>
            </w:r>
          </w:p>
        </w:tc>
      </w:tr>
      <w:bookmarkEnd w:id="216"/>
      <w:tr w:rsidR="002A3660" w:rsidRPr="00D70946" w14:paraId="38606F51"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4A7D24FD" w14:textId="77777777" w:rsidR="002A3660" w:rsidRPr="00D70946" w:rsidRDefault="002A3660" w:rsidP="009D4432">
            <w:pPr>
              <w:pStyle w:val="TAC"/>
            </w:pPr>
            <w:r w:rsidRPr="00D70946">
              <w:t>49</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3E00CA7D" w14:textId="2B8E2C82" w:rsidR="002A3660" w:rsidRPr="00D70946" w:rsidRDefault="002A3660" w:rsidP="009D4432">
            <w:pPr>
              <w:pStyle w:val="TAL"/>
            </w:pPr>
            <w:r w:rsidRPr="00D70946">
              <w:t xml:space="preserve">The UE </w:t>
            </w:r>
            <w:r w:rsidR="007F70F3" w:rsidRPr="00D70946">
              <w:t xml:space="preserve">establishes RRC connection and </w:t>
            </w:r>
            <w:r w:rsidRPr="00D70946">
              <w:t>transmits a SERVICE REQUEST message</w:t>
            </w:r>
            <w:r w:rsidR="007F70F3" w:rsidRPr="00D70946">
              <w:t xml:space="preserve"> by executing steps 2-4 of Table 4.5.4.2-3 in TS 38.508-1 [4]</w:t>
            </w:r>
            <w:r w:rsidRPr="00D70946">
              <w:t>.</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3F64E950" w14:textId="77777777" w:rsidR="002A3660" w:rsidRPr="00D70946" w:rsidRDefault="002A3660" w:rsidP="009D4432">
            <w:r w:rsidRPr="00D70946">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D577BFB" w14:textId="77777777" w:rsidR="002A3660" w:rsidRPr="00D70946" w:rsidRDefault="002A3660" w:rsidP="009D4432">
            <w:pPr>
              <w:pStyle w:val="TAL"/>
            </w:pPr>
            <w:r w:rsidRPr="00D70946">
              <w:t>SERVICE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03BFE76" w14:textId="77777777" w:rsidR="002A3660" w:rsidRPr="00D70946" w:rsidRDefault="002A3660"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89DCA22" w14:textId="77777777" w:rsidR="002A3660" w:rsidRPr="00D70946" w:rsidRDefault="002A3660" w:rsidP="009D4432">
            <w:pPr>
              <w:pStyle w:val="TAC"/>
            </w:pPr>
            <w:r w:rsidRPr="00D70946">
              <w:t>-</w:t>
            </w:r>
          </w:p>
        </w:tc>
      </w:tr>
      <w:tr w:rsidR="002A3660" w:rsidRPr="00D70946" w14:paraId="501B1ABC"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69B3EA8" w14:textId="77777777" w:rsidR="002A3660" w:rsidRPr="00D70946" w:rsidRDefault="002A3660" w:rsidP="009D4432">
            <w:pPr>
              <w:pStyle w:val="TAC"/>
            </w:pPr>
            <w:r w:rsidRPr="00D70946">
              <w:t>50-53</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6CBF90C4" w14:textId="660B02BD" w:rsidR="002A3660" w:rsidRPr="00D70946" w:rsidRDefault="002A3660" w:rsidP="009D4432">
            <w:pPr>
              <w:pStyle w:val="TAL"/>
            </w:pPr>
            <w:r w:rsidRPr="00D70946">
              <w:t>Steps 5 to 8 of</w:t>
            </w:r>
            <w:r w:rsidR="007F70F3" w:rsidRPr="00D70946">
              <w:rPr>
                <w:lang w:eastAsia="zh-CN"/>
              </w:rPr>
              <w:t xml:space="preserve"> Table 4.5.4.2-3 of</w:t>
            </w:r>
            <w:r w:rsidRPr="00D70946">
              <w:t xml:space="preserve"> the generic procedure in TS 3</w:t>
            </w:r>
            <w:r w:rsidRPr="00D70946">
              <w:rPr>
                <w:lang w:eastAsia="zh-CN"/>
              </w:rPr>
              <w:t>8</w:t>
            </w:r>
            <w:r w:rsidRPr="00D70946">
              <w:t>.508</w:t>
            </w:r>
            <w:r w:rsidRPr="00D70946">
              <w:rPr>
                <w:lang w:eastAsia="zh-CN"/>
              </w:rPr>
              <w:t>-1</w:t>
            </w:r>
            <w:r w:rsidR="007F70F3" w:rsidRPr="00D70946">
              <w:rPr>
                <w:lang w:eastAsia="zh-CN"/>
              </w:rPr>
              <w:t xml:space="preserve"> [4]</w:t>
            </w:r>
            <w:r w:rsidRPr="00D70946">
              <w:rPr>
                <w:lang w:eastAsia="zh-CN"/>
              </w:rPr>
              <w:t xml:space="preserve"> </w:t>
            </w:r>
            <w:r w:rsidRPr="00D70946">
              <w:t>are performed.</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C2191F6" w14:textId="77777777" w:rsidR="002A3660" w:rsidRPr="00D70946" w:rsidRDefault="002A3660" w:rsidP="009D4432">
            <w:pPr>
              <w:rPr>
                <w:rFonts w:ascii="Arial" w:hAnsi="Arial"/>
                <w:sz w:val="18"/>
              </w:rPr>
            </w:pPr>
            <w:r w:rsidRPr="00D70946">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7EE94D6D" w14:textId="77777777" w:rsidR="002A3660" w:rsidRPr="00D70946" w:rsidRDefault="002A3660"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74C3E3D" w14:textId="77777777" w:rsidR="002A3660" w:rsidRPr="00D70946" w:rsidRDefault="002A3660"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2FC9CE1" w14:textId="77777777" w:rsidR="002A3660" w:rsidRPr="00D70946" w:rsidRDefault="002A3660" w:rsidP="009D4432">
            <w:pPr>
              <w:pStyle w:val="TAC"/>
            </w:pPr>
            <w:r w:rsidRPr="00D70946">
              <w:t>-</w:t>
            </w:r>
          </w:p>
        </w:tc>
      </w:tr>
      <w:tr w:rsidR="002A3660" w:rsidRPr="00D70946" w14:paraId="7AB3CD4D"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3ADD8493" w14:textId="77777777" w:rsidR="002A3660" w:rsidRPr="00D70946" w:rsidRDefault="002A3660" w:rsidP="009D4432">
            <w:pPr>
              <w:pStyle w:val="TAC"/>
            </w:pPr>
            <w:r w:rsidRPr="00D70946">
              <w:t>54</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F33D2EB" w14:textId="4F74EF0A" w:rsidR="002A3660" w:rsidRPr="00D70946" w:rsidRDefault="002A3660" w:rsidP="009D4432">
            <w:pPr>
              <w:pStyle w:val="TAL"/>
            </w:pPr>
            <w:r w:rsidRPr="00D70946">
              <w:t>The SS transmits a CP-DATA containing a RP-DATA RPDU (SMS DELIVER TPDU) encapsulated in a Downlink NAS transport message to the U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622F6134" w14:textId="77777777" w:rsidR="002A3660" w:rsidRPr="00D70946" w:rsidRDefault="002A3660" w:rsidP="009D4432">
            <w:r w:rsidRPr="00D70946">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EB0EDF1" w14:textId="77777777" w:rsidR="002A3660" w:rsidRPr="00D70946" w:rsidRDefault="002A3660" w:rsidP="009D4432">
            <w:pPr>
              <w:pStyle w:val="TAL"/>
            </w:pPr>
            <w:r w:rsidRPr="00D70946">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4A51F86" w14:textId="77777777" w:rsidR="002A3660" w:rsidRPr="00D70946" w:rsidRDefault="002A3660"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DB743DF" w14:textId="77777777" w:rsidR="002A3660" w:rsidRPr="00D70946" w:rsidRDefault="002A3660" w:rsidP="009D4432">
            <w:pPr>
              <w:pStyle w:val="TAC"/>
            </w:pPr>
            <w:r w:rsidRPr="00D70946">
              <w:t>-</w:t>
            </w:r>
          </w:p>
        </w:tc>
      </w:tr>
      <w:tr w:rsidR="002A3660" w:rsidRPr="00D70946" w14:paraId="76A91098"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ED7F696" w14:textId="77777777" w:rsidR="002A3660" w:rsidRPr="00D70946" w:rsidRDefault="002A3660" w:rsidP="009D4432">
            <w:pPr>
              <w:pStyle w:val="TAC"/>
            </w:pPr>
            <w:r w:rsidRPr="00D70946">
              <w:t>55</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E1BBCD3" w14:textId="77777777" w:rsidR="002A3660" w:rsidRPr="00D70946" w:rsidRDefault="002A3660" w:rsidP="009D4432">
            <w:pPr>
              <w:pStyle w:val="TAL"/>
            </w:pPr>
            <w:r w:rsidRPr="00D70946">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927A672" w14:textId="77777777" w:rsidR="002A3660" w:rsidRPr="00D70946" w:rsidRDefault="002A3660" w:rsidP="009D4432">
            <w:r w:rsidRPr="00D70946">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71293B4D" w14:textId="77777777" w:rsidR="002A3660" w:rsidRPr="00D70946" w:rsidRDefault="002A3660" w:rsidP="009D4432">
            <w:pPr>
              <w:pStyle w:val="TAL"/>
            </w:pPr>
            <w:r w:rsidRPr="00D70946">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5D4FBA6" w14:textId="77777777" w:rsidR="002A3660" w:rsidRPr="00D70946" w:rsidRDefault="002A3660" w:rsidP="009D4432">
            <w:pPr>
              <w:pStyle w:val="TAC"/>
            </w:pPr>
            <w:r w:rsidRPr="00D70946">
              <w:t>5</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6C6E0C0" w14:textId="77777777" w:rsidR="002A3660" w:rsidRPr="00D70946" w:rsidRDefault="002A3660" w:rsidP="009D4432">
            <w:pPr>
              <w:pStyle w:val="TAC"/>
            </w:pPr>
            <w:r w:rsidRPr="00D70946">
              <w:t>P</w:t>
            </w:r>
          </w:p>
        </w:tc>
      </w:tr>
      <w:tr w:rsidR="002A3660" w:rsidRPr="00D70946" w14:paraId="0E79563F"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4EEE982B" w14:textId="77777777" w:rsidR="002A3660" w:rsidRPr="00D70946" w:rsidRDefault="002A3660" w:rsidP="009D4432">
            <w:pPr>
              <w:pStyle w:val="TAC"/>
            </w:pPr>
            <w:r w:rsidRPr="00D70946">
              <w:t>56</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32509AB0" w14:textId="77777777" w:rsidR="002A3660" w:rsidRPr="00D70946" w:rsidRDefault="002A3660" w:rsidP="009D4432">
            <w:pPr>
              <w:pStyle w:val="TAL"/>
            </w:pPr>
            <w:r w:rsidRPr="00D70946">
              <w:t>Check: Does the UE transmit a CP-DATA containing a RP-ACK RPDU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594B2F72" w14:textId="77777777" w:rsidR="002A3660" w:rsidRPr="00D70946" w:rsidRDefault="002A3660" w:rsidP="009D4432">
            <w:r w:rsidRPr="00D70946">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4681CA1" w14:textId="77777777" w:rsidR="002A3660" w:rsidRPr="00D70946" w:rsidRDefault="002A3660" w:rsidP="009D4432">
            <w:pPr>
              <w:pStyle w:val="TAL"/>
            </w:pPr>
            <w:r w:rsidRPr="00D70946">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91F1BC4" w14:textId="77777777" w:rsidR="002A3660" w:rsidRPr="00D70946" w:rsidRDefault="002A3660" w:rsidP="009D4432">
            <w:pPr>
              <w:pStyle w:val="TAC"/>
            </w:pPr>
            <w:r w:rsidRPr="00D70946">
              <w:t>5</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978E86C" w14:textId="77777777" w:rsidR="002A3660" w:rsidRPr="00D70946" w:rsidRDefault="002A3660" w:rsidP="009D4432">
            <w:pPr>
              <w:pStyle w:val="TAC"/>
            </w:pPr>
            <w:r w:rsidRPr="00D70946">
              <w:t>P</w:t>
            </w:r>
          </w:p>
        </w:tc>
      </w:tr>
      <w:tr w:rsidR="002A3660" w:rsidRPr="00D70946" w14:paraId="4BCD13B3"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FEE6EA6" w14:textId="77777777" w:rsidR="002A3660" w:rsidRPr="00D70946" w:rsidRDefault="002A3660" w:rsidP="009D4432">
            <w:pPr>
              <w:pStyle w:val="TAC"/>
            </w:pPr>
            <w:r w:rsidRPr="00D70946">
              <w:t>57</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917C63F" w14:textId="77777777" w:rsidR="002A3660" w:rsidRPr="00D70946" w:rsidRDefault="002A3660" w:rsidP="009D4432">
            <w:pPr>
              <w:pStyle w:val="TAL"/>
            </w:pPr>
            <w:r w:rsidRPr="00D70946">
              <w:t>The SS transmits a CP-ACK encapsulated in a Downlink NAS transport message to the U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01D46F7" w14:textId="77777777" w:rsidR="002A3660" w:rsidRPr="00D70946" w:rsidRDefault="002A3660" w:rsidP="009D4432">
            <w:r w:rsidRPr="00D70946">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7E3830AB" w14:textId="77777777" w:rsidR="002A3660" w:rsidRPr="00D70946" w:rsidRDefault="002A3660" w:rsidP="009D4432">
            <w:pPr>
              <w:pStyle w:val="TAL"/>
            </w:pPr>
            <w:r w:rsidRPr="00D70946">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CB00024" w14:textId="77777777" w:rsidR="002A3660" w:rsidRPr="00D70946" w:rsidRDefault="002A3660"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7023C39" w14:textId="77777777" w:rsidR="002A3660" w:rsidRPr="00D70946" w:rsidRDefault="002A3660" w:rsidP="009D4432">
            <w:pPr>
              <w:pStyle w:val="TAC"/>
            </w:pPr>
            <w:r w:rsidRPr="00D70946">
              <w:t>-</w:t>
            </w:r>
          </w:p>
        </w:tc>
      </w:tr>
    </w:tbl>
    <w:p w14:paraId="15798E53" w14:textId="77777777" w:rsidR="00722B36" w:rsidRPr="00D70946" w:rsidRDefault="00722B36" w:rsidP="009D4432">
      <w:pPr>
        <w:rPr>
          <w:lang w:eastAsia="zh-CN"/>
        </w:rPr>
      </w:pPr>
    </w:p>
    <w:p w14:paraId="7355C6E3" w14:textId="77777777" w:rsidR="00722B36" w:rsidRPr="00D70946" w:rsidRDefault="00722B36" w:rsidP="009D4432">
      <w:r w:rsidRPr="00D70946">
        <w:t>9.1.8.1.3.3</w:t>
      </w:r>
      <w:r w:rsidRPr="00D70946">
        <w:tab/>
        <w:t>Specific message contents</w:t>
      </w:r>
    </w:p>
    <w:p w14:paraId="3CBBF045" w14:textId="77777777" w:rsidR="00722B36" w:rsidRPr="00D70946" w:rsidRDefault="00722B36" w:rsidP="009D4432">
      <w:pPr>
        <w:pStyle w:val="TH"/>
      </w:pPr>
      <w:r w:rsidRPr="00D70946">
        <w:t>Table 9.1.8.1.3.3-1: REGISTRATION REQUEST (step 5,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D70946" w14:paraId="6358F781" w14:textId="77777777" w:rsidTr="00827F8B">
        <w:trPr>
          <w:gridBefore w:val="1"/>
          <w:wBefore w:w="9" w:type="dxa"/>
        </w:trPr>
        <w:tc>
          <w:tcPr>
            <w:tcW w:w="9738" w:type="dxa"/>
            <w:gridSpan w:val="4"/>
          </w:tcPr>
          <w:p w14:paraId="10FD6002" w14:textId="77777777" w:rsidR="00722B36" w:rsidRPr="00D70946" w:rsidRDefault="0029409F" w:rsidP="009D4432">
            <w:pPr>
              <w:pStyle w:val="TAHCarNotBold"/>
            </w:pPr>
            <w:r w:rsidRPr="00D70946">
              <w:t>Derivation path: TS 38</w:t>
            </w:r>
            <w:r w:rsidR="00722B36" w:rsidRPr="00D70946">
              <w:t>.508-1 [4], Table 4.7.1-6</w:t>
            </w:r>
          </w:p>
        </w:tc>
      </w:tr>
      <w:tr w:rsidR="00722B36" w:rsidRPr="00D70946" w14:paraId="26DCFD33" w14:textId="77777777" w:rsidTr="00827F8B">
        <w:tblPrEx>
          <w:tblCellMar>
            <w:left w:w="108" w:type="dxa"/>
            <w:right w:w="108" w:type="dxa"/>
          </w:tblCellMar>
        </w:tblPrEx>
        <w:tc>
          <w:tcPr>
            <w:tcW w:w="4535" w:type="dxa"/>
            <w:gridSpan w:val="2"/>
          </w:tcPr>
          <w:p w14:paraId="671BF457" w14:textId="77777777" w:rsidR="00722B36" w:rsidRPr="00D70946" w:rsidRDefault="00722B36" w:rsidP="009D4432">
            <w:pPr>
              <w:pStyle w:val="TAH"/>
            </w:pPr>
            <w:r w:rsidRPr="00D70946">
              <w:t>Information Element</w:t>
            </w:r>
          </w:p>
        </w:tc>
        <w:tc>
          <w:tcPr>
            <w:tcW w:w="2267" w:type="dxa"/>
          </w:tcPr>
          <w:p w14:paraId="36799DB3" w14:textId="77777777" w:rsidR="00722B36" w:rsidRPr="00D70946" w:rsidRDefault="00722B36" w:rsidP="009D4432">
            <w:pPr>
              <w:pStyle w:val="TAH"/>
            </w:pPr>
            <w:r w:rsidRPr="00D70946">
              <w:t>Value/remark</w:t>
            </w:r>
          </w:p>
        </w:tc>
        <w:tc>
          <w:tcPr>
            <w:tcW w:w="1700" w:type="dxa"/>
          </w:tcPr>
          <w:p w14:paraId="72A3ABAC" w14:textId="77777777" w:rsidR="00722B36" w:rsidRPr="00D70946" w:rsidRDefault="00722B36" w:rsidP="009D4432">
            <w:pPr>
              <w:pStyle w:val="TAH"/>
            </w:pPr>
            <w:r w:rsidRPr="00D70946">
              <w:t>Comment</w:t>
            </w:r>
          </w:p>
        </w:tc>
        <w:tc>
          <w:tcPr>
            <w:tcW w:w="1245" w:type="dxa"/>
          </w:tcPr>
          <w:p w14:paraId="0BFDE8EA" w14:textId="77777777" w:rsidR="00722B36" w:rsidRPr="00D70946" w:rsidRDefault="00722B36" w:rsidP="009D4432">
            <w:pPr>
              <w:pStyle w:val="TAH"/>
            </w:pPr>
            <w:r w:rsidRPr="00D70946">
              <w:t>Condition</w:t>
            </w:r>
          </w:p>
        </w:tc>
      </w:tr>
      <w:tr w:rsidR="00722B36" w:rsidRPr="00D70946" w14:paraId="73F642E3" w14:textId="77777777" w:rsidTr="00827F8B">
        <w:tblPrEx>
          <w:tblCellMar>
            <w:left w:w="108" w:type="dxa"/>
            <w:right w:w="108" w:type="dxa"/>
          </w:tblCellMar>
        </w:tblPrEx>
        <w:tc>
          <w:tcPr>
            <w:tcW w:w="4535" w:type="dxa"/>
            <w:gridSpan w:val="2"/>
          </w:tcPr>
          <w:p w14:paraId="06EA5D1B" w14:textId="77777777" w:rsidR="00722B36" w:rsidRPr="00D70946" w:rsidRDefault="00722B36" w:rsidP="009D4432">
            <w:pPr>
              <w:pStyle w:val="TAL"/>
            </w:pPr>
            <w:r w:rsidRPr="00D70946">
              <w:t>5GS registration type</w:t>
            </w:r>
          </w:p>
        </w:tc>
        <w:tc>
          <w:tcPr>
            <w:tcW w:w="2267" w:type="dxa"/>
          </w:tcPr>
          <w:p w14:paraId="68028489" w14:textId="77777777" w:rsidR="00722B36" w:rsidRPr="00D70946" w:rsidRDefault="00722B36" w:rsidP="009D4432">
            <w:pPr>
              <w:pStyle w:val="TAL"/>
            </w:pPr>
          </w:p>
        </w:tc>
        <w:tc>
          <w:tcPr>
            <w:tcW w:w="1700" w:type="dxa"/>
          </w:tcPr>
          <w:p w14:paraId="43A370A8" w14:textId="77777777" w:rsidR="00722B36" w:rsidRPr="00D70946" w:rsidRDefault="00722B36" w:rsidP="009D4432">
            <w:pPr>
              <w:pStyle w:val="TAL"/>
            </w:pPr>
          </w:p>
        </w:tc>
        <w:tc>
          <w:tcPr>
            <w:tcW w:w="1245" w:type="dxa"/>
          </w:tcPr>
          <w:p w14:paraId="7025C4A8" w14:textId="77777777" w:rsidR="00722B36" w:rsidRPr="00D70946" w:rsidRDefault="00722B36" w:rsidP="009D4432">
            <w:pPr>
              <w:pStyle w:val="TAL"/>
            </w:pPr>
          </w:p>
        </w:tc>
      </w:tr>
      <w:tr w:rsidR="00722B36" w:rsidRPr="00D70946" w14:paraId="016A2F63" w14:textId="77777777" w:rsidTr="00827F8B">
        <w:tblPrEx>
          <w:tblCellMar>
            <w:left w:w="108" w:type="dxa"/>
            <w:right w:w="108" w:type="dxa"/>
          </w:tblCellMar>
        </w:tblPrEx>
        <w:tc>
          <w:tcPr>
            <w:tcW w:w="4535" w:type="dxa"/>
            <w:gridSpan w:val="2"/>
          </w:tcPr>
          <w:p w14:paraId="4970E0FF" w14:textId="7EFAA72C" w:rsidR="00722B36" w:rsidRPr="00D70946" w:rsidRDefault="00722B36" w:rsidP="009D4432">
            <w:pPr>
              <w:pStyle w:val="TAL"/>
            </w:pPr>
            <w:r w:rsidRPr="00D70946">
              <w:t xml:space="preserve"> </w:t>
            </w:r>
            <w:r w:rsidR="007F70F3" w:rsidRPr="00D70946">
              <w:t xml:space="preserve"> </w:t>
            </w:r>
            <w:r w:rsidRPr="00D70946">
              <w:t>5GS registration type value</w:t>
            </w:r>
          </w:p>
        </w:tc>
        <w:tc>
          <w:tcPr>
            <w:tcW w:w="2267" w:type="dxa"/>
          </w:tcPr>
          <w:p w14:paraId="0A746B16" w14:textId="77777777" w:rsidR="00722B36" w:rsidRPr="00D70946" w:rsidRDefault="00722B36" w:rsidP="009D4432">
            <w:pPr>
              <w:pStyle w:val="TAL"/>
            </w:pPr>
            <w:r w:rsidRPr="00D70946">
              <w:t>‘001’B</w:t>
            </w:r>
          </w:p>
        </w:tc>
        <w:tc>
          <w:tcPr>
            <w:tcW w:w="1700" w:type="dxa"/>
          </w:tcPr>
          <w:p w14:paraId="2F3CD34E" w14:textId="77777777" w:rsidR="00722B36" w:rsidRPr="00D70946" w:rsidRDefault="00722B36" w:rsidP="009D4432">
            <w:pPr>
              <w:pStyle w:val="TAL"/>
            </w:pPr>
          </w:p>
        </w:tc>
        <w:tc>
          <w:tcPr>
            <w:tcW w:w="1245" w:type="dxa"/>
          </w:tcPr>
          <w:p w14:paraId="4B832689" w14:textId="77777777" w:rsidR="00722B36" w:rsidRPr="00D70946" w:rsidRDefault="00722B36" w:rsidP="009D4432">
            <w:pPr>
              <w:pStyle w:val="TAL"/>
            </w:pPr>
            <w:r w:rsidRPr="00D70946">
              <w:t>INITIAL</w:t>
            </w:r>
          </w:p>
        </w:tc>
      </w:tr>
      <w:tr w:rsidR="00722B36" w:rsidRPr="00D70946" w14:paraId="2E8B18FB" w14:textId="77777777" w:rsidTr="00827F8B">
        <w:tblPrEx>
          <w:tblCellMar>
            <w:left w:w="108" w:type="dxa"/>
            <w:right w:w="108" w:type="dxa"/>
          </w:tblCellMar>
        </w:tblPrEx>
        <w:tc>
          <w:tcPr>
            <w:tcW w:w="4535" w:type="dxa"/>
            <w:gridSpan w:val="2"/>
          </w:tcPr>
          <w:p w14:paraId="61A8A5BB" w14:textId="77777777" w:rsidR="00722B36" w:rsidRPr="00D70946" w:rsidRDefault="00722B36" w:rsidP="009D4432">
            <w:pPr>
              <w:pStyle w:val="TAL"/>
            </w:pPr>
            <w:r w:rsidRPr="00D70946">
              <w:t>5GS update type</w:t>
            </w:r>
          </w:p>
        </w:tc>
        <w:tc>
          <w:tcPr>
            <w:tcW w:w="2267" w:type="dxa"/>
          </w:tcPr>
          <w:p w14:paraId="1DEADCB1" w14:textId="77777777" w:rsidR="00722B36" w:rsidRPr="00D70946" w:rsidRDefault="00722B36" w:rsidP="009D4432">
            <w:pPr>
              <w:pStyle w:val="TAL"/>
            </w:pPr>
          </w:p>
        </w:tc>
        <w:tc>
          <w:tcPr>
            <w:tcW w:w="1700" w:type="dxa"/>
          </w:tcPr>
          <w:p w14:paraId="56212480" w14:textId="77777777" w:rsidR="00722B36" w:rsidRPr="00D70946" w:rsidRDefault="00722B36" w:rsidP="009D4432">
            <w:pPr>
              <w:pStyle w:val="TAL"/>
            </w:pPr>
          </w:p>
        </w:tc>
        <w:tc>
          <w:tcPr>
            <w:tcW w:w="1245" w:type="dxa"/>
          </w:tcPr>
          <w:p w14:paraId="5082372A" w14:textId="77777777" w:rsidR="00722B36" w:rsidRPr="00D70946" w:rsidRDefault="00722B36" w:rsidP="009D4432">
            <w:pPr>
              <w:pStyle w:val="TAL"/>
            </w:pPr>
          </w:p>
        </w:tc>
      </w:tr>
      <w:tr w:rsidR="00722B36" w:rsidRPr="00D70946" w14:paraId="6BC63409" w14:textId="77777777" w:rsidTr="00827F8B">
        <w:tblPrEx>
          <w:tblCellMar>
            <w:left w:w="108" w:type="dxa"/>
            <w:right w:w="108" w:type="dxa"/>
          </w:tblCellMar>
        </w:tblPrEx>
        <w:tc>
          <w:tcPr>
            <w:tcW w:w="4535" w:type="dxa"/>
            <w:gridSpan w:val="2"/>
          </w:tcPr>
          <w:p w14:paraId="294A1D0B" w14:textId="70EC5192" w:rsidR="00722B36" w:rsidRPr="00D70946" w:rsidRDefault="00722B36" w:rsidP="009D4432">
            <w:pPr>
              <w:pStyle w:val="TAL"/>
            </w:pPr>
            <w:r w:rsidRPr="00D70946">
              <w:t xml:space="preserve"> </w:t>
            </w:r>
            <w:r w:rsidR="007F70F3" w:rsidRPr="00D70946">
              <w:t xml:space="preserve"> </w:t>
            </w:r>
            <w:r w:rsidRPr="00D70946">
              <w:t>SMS requested</w:t>
            </w:r>
          </w:p>
        </w:tc>
        <w:tc>
          <w:tcPr>
            <w:tcW w:w="2267" w:type="dxa"/>
          </w:tcPr>
          <w:p w14:paraId="1B48E9E4" w14:textId="77777777" w:rsidR="00722B36" w:rsidRPr="00D70946" w:rsidRDefault="00722B36" w:rsidP="009D4432">
            <w:pPr>
              <w:pStyle w:val="TAL"/>
            </w:pPr>
            <w:r w:rsidRPr="00D70946">
              <w:t>SMS over NAS supported</w:t>
            </w:r>
          </w:p>
        </w:tc>
        <w:tc>
          <w:tcPr>
            <w:tcW w:w="1700" w:type="dxa"/>
          </w:tcPr>
          <w:p w14:paraId="5741A0D3" w14:textId="77777777" w:rsidR="00722B36" w:rsidRPr="00D70946" w:rsidRDefault="00722B36" w:rsidP="009D4432">
            <w:pPr>
              <w:pStyle w:val="TAL"/>
            </w:pPr>
          </w:p>
        </w:tc>
        <w:tc>
          <w:tcPr>
            <w:tcW w:w="1245" w:type="dxa"/>
          </w:tcPr>
          <w:p w14:paraId="0BC3A60F" w14:textId="77777777" w:rsidR="00722B36" w:rsidRPr="00D70946" w:rsidRDefault="00722B36" w:rsidP="009D4432">
            <w:pPr>
              <w:pStyle w:val="TAL"/>
            </w:pPr>
          </w:p>
        </w:tc>
      </w:tr>
    </w:tbl>
    <w:p w14:paraId="2DC72C04" w14:textId="77777777" w:rsidR="00722B36" w:rsidRPr="00D70946" w:rsidRDefault="00722B36" w:rsidP="009D4432"/>
    <w:p w14:paraId="4CF05AE9" w14:textId="77777777" w:rsidR="00722B36" w:rsidRPr="00D70946" w:rsidRDefault="00722B36" w:rsidP="009D4432">
      <w:pPr>
        <w:pStyle w:val="TH"/>
      </w:pPr>
      <w:r w:rsidRPr="00D70946">
        <w:t>Table 9.1.8.1.3.3-2: REGISTRATION ACCEPT (steps 15 and 35,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D70946" w14:paraId="15EACB81" w14:textId="77777777" w:rsidTr="00827F8B">
        <w:trPr>
          <w:gridBefore w:val="1"/>
          <w:wBefore w:w="9" w:type="dxa"/>
        </w:trPr>
        <w:tc>
          <w:tcPr>
            <w:tcW w:w="9738" w:type="dxa"/>
            <w:gridSpan w:val="4"/>
          </w:tcPr>
          <w:p w14:paraId="3BDC8518" w14:textId="77777777" w:rsidR="00722B36" w:rsidRPr="00D70946" w:rsidRDefault="0029409F" w:rsidP="009D4432">
            <w:pPr>
              <w:pStyle w:val="TAHCarNotBold"/>
            </w:pPr>
            <w:r w:rsidRPr="00D70946">
              <w:t>Derivation path: TS 38</w:t>
            </w:r>
            <w:r w:rsidR="00722B36" w:rsidRPr="00D70946">
              <w:t>.508-1 [4], Table 4.7.1-7</w:t>
            </w:r>
          </w:p>
        </w:tc>
      </w:tr>
      <w:tr w:rsidR="00722B36" w:rsidRPr="00D70946" w14:paraId="32202284" w14:textId="77777777" w:rsidTr="00827F8B">
        <w:tblPrEx>
          <w:tblCellMar>
            <w:left w:w="108" w:type="dxa"/>
            <w:right w:w="108" w:type="dxa"/>
          </w:tblCellMar>
        </w:tblPrEx>
        <w:tc>
          <w:tcPr>
            <w:tcW w:w="4535" w:type="dxa"/>
            <w:gridSpan w:val="2"/>
          </w:tcPr>
          <w:p w14:paraId="6B8DC8E9" w14:textId="77777777" w:rsidR="00722B36" w:rsidRPr="00D70946" w:rsidRDefault="00722B36" w:rsidP="009D4432">
            <w:pPr>
              <w:pStyle w:val="TAH"/>
            </w:pPr>
            <w:r w:rsidRPr="00D70946">
              <w:t>Information Element</w:t>
            </w:r>
          </w:p>
        </w:tc>
        <w:tc>
          <w:tcPr>
            <w:tcW w:w="2267" w:type="dxa"/>
          </w:tcPr>
          <w:p w14:paraId="39618390" w14:textId="77777777" w:rsidR="00722B36" w:rsidRPr="00D70946" w:rsidRDefault="00722B36" w:rsidP="009D4432">
            <w:pPr>
              <w:pStyle w:val="TAH"/>
            </w:pPr>
            <w:r w:rsidRPr="00D70946">
              <w:t>Value/remark</w:t>
            </w:r>
          </w:p>
        </w:tc>
        <w:tc>
          <w:tcPr>
            <w:tcW w:w="1700" w:type="dxa"/>
          </w:tcPr>
          <w:p w14:paraId="6D00FAF5" w14:textId="77777777" w:rsidR="00722B36" w:rsidRPr="00D70946" w:rsidRDefault="00722B36" w:rsidP="009D4432">
            <w:pPr>
              <w:pStyle w:val="TAH"/>
            </w:pPr>
            <w:r w:rsidRPr="00D70946">
              <w:t>Comment</w:t>
            </w:r>
          </w:p>
        </w:tc>
        <w:tc>
          <w:tcPr>
            <w:tcW w:w="1245" w:type="dxa"/>
          </w:tcPr>
          <w:p w14:paraId="59A88C6D" w14:textId="77777777" w:rsidR="00722B36" w:rsidRPr="00D70946" w:rsidRDefault="00722B36" w:rsidP="009D4432">
            <w:pPr>
              <w:pStyle w:val="TAH"/>
            </w:pPr>
            <w:r w:rsidRPr="00D70946">
              <w:t>Condition</w:t>
            </w:r>
          </w:p>
        </w:tc>
      </w:tr>
      <w:tr w:rsidR="00722B36" w:rsidRPr="00D70946" w14:paraId="1E954AF4" w14:textId="77777777" w:rsidTr="00827F8B">
        <w:tblPrEx>
          <w:tblCellMar>
            <w:left w:w="108" w:type="dxa"/>
            <w:right w:w="108" w:type="dxa"/>
          </w:tblCellMar>
        </w:tblPrEx>
        <w:tc>
          <w:tcPr>
            <w:tcW w:w="4535" w:type="dxa"/>
            <w:gridSpan w:val="2"/>
          </w:tcPr>
          <w:p w14:paraId="15D8F188" w14:textId="77777777" w:rsidR="00722B36" w:rsidRPr="00D70946" w:rsidRDefault="00722B36" w:rsidP="009D4432">
            <w:pPr>
              <w:pStyle w:val="TAL"/>
            </w:pPr>
            <w:r w:rsidRPr="00D70946">
              <w:t>5GS registration result</w:t>
            </w:r>
          </w:p>
        </w:tc>
        <w:tc>
          <w:tcPr>
            <w:tcW w:w="2267" w:type="dxa"/>
          </w:tcPr>
          <w:p w14:paraId="3EB69E23" w14:textId="77777777" w:rsidR="00722B36" w:rsidRPr="00D70946" w:rsidRDefault="00722B36" w:rsidP="009D4432">
            <w:pPr>
              <w:pStyle w:val="TAL"/>
            </w:pPr>
          </w:p>
        </w:tc>
        <w:tc>
          <w:tcPr>
            <w:tcW w:w="1700" w:type="dxa"/>
          </w:tcPr>
          <w:p w14:paraId="7EDD733C" w14:textId="77777777" w:rsidR="00722B36" w:rsidRPr="00D70946" w:rsidRDefault="00722B36" w:rsidP="009D4432">
            <w:pPr>
              <w:pStyle w:val="TAL"/>
            </w:pPr>
          </w:p>
        </w:tc>
        <w:tc>
          <w:tcPr>
            <w:tcW w:w="1245" w:type="dxa"/>
          </w:tcPr>
          <w:p w14:paraId="109AD2CA" w14:textId="77777777" w:rsidR="00722B36" w:rsidRPr="00D70946" w:rsidRDefault="00722B36" w:rsidP="009D4432">
            <w:pPr>
              <w:pStyle w:val="TAL"/>
            </w:pPr>
          </w:p>
        </w:tc>
      </w:tr>
      <w:tr w:rsidR="00722B36" w:rsidRPr="00D70946" w14:paraId="2350A493" w14:textId="77777777" w:rsidTr="00827F8B">
        <w:tblPrEx>
          <w:tblCellMar>
            <w:left w:w="108" w:type="dxa"/>
            <w:right w:w="108" w:type="dxa"/>
          </w:tblCellMar>
        </w:tblPrEx>
        <w:tc>
          <w:tcPr>
            <w:tcW w:w="4535" w:type="dxa"/>
            <w:gridSpan w:val="2"/>
          </w:tcPr>
          <w:p w14:paraId="606935A0" w14:textId="3502415B" w:rsidR="00722B36" w:rsidRPr="00D70946" w:rsidRDefault="00722B36" w:rsidP="009D4432">
            <w:pPr>
              <w:pStyle w:val="TAL"/>
            </w:pPr>
            <w:r w:rsidRPr="00D70946">
              <w:t xml:space="preserve"> </w:t>
            </w:r>
            <w:r w:rsidR="007F70F3" w:rsidRPr="00D70946">
              <w:t xml:space="preserve"> </w:t>
            </w:r>
            <w:r w:rsidRPr="00D70946">
              <w:t>SMS allowed</w:t>
            </w:r>
          </w:p>
        </w:tc>
        <w:tc>
          <w:tcPr>
            <w:tcW w:w="2267" w:type="dxa"/>
          </w:tcPr>
          <w:p w14:paraId="3F3B23CD" w14:textId="77777777" w:rsidR="00722B36" w:rsidRPr="00D70946" w:rsidRDefault="00722B36" w:rsidP="009D4432">
            <w:pPr>
              <w:pStyle w:val="TAL"/>
            </w:pPr>
            <w:r w:rsidRPr="00D70946">
              <w:t>SMS over NAS allowed</w:t>
            </w:r>
          </w:p>
        </w:tc>
        <w:tc>
          <w:tcPr>
            <w:tcW w:w="1700" w:type="dxa"/>
          </w:tcPr>
          <w:p w14:paraId="5AD93FCB" w14:textId="77777777" w:rsidR="00722B36" w:rsidRPr="00D70946" w:rsidRDefault="00722B36" w:rsidP="009D4432">
            <w:pPr>
              <w:pStyle w:val="TAL"/>
            </w:pPr>
          </w:p>
        </w:tc>
        <w:tc>
          <w:tcPr>
            <w:tcW w:w="1245" w:type="dxa"/>
          </w:tcPr>
          <w:p w14:paraId="5B714428" w14:textId="77777777" w:rsidR="00722B36" w:rsidRPr="00D70946" w:rsidRDefault="00722B36" w:rsidP="009D4432">
            <w:pPr>
              <w:pStyle w:val="TAL"/>
            </w:pPr>
          </w:p>
        </w:tc>
      </w:tr>
      <w:tr w:rsidR="00722B36" w:rsidRPr="00D70946" w14:paraId="169C17BD" w14:textId="77777777" w:rsidTr="00827F8B">
        <w:tblPrEx>
          <w:tblCellMar>
            <w:left w:w="108" w:type="dxa"/>
            <w:right w:w="108" w:type="dxa"/>
          </w:tblCellMar>
        </w:tblPrEx>
        <w:tc>
          <w:tcPr>
            <w:tcW w:w="4535" w:type="dxa"/>
            <w:gridSpan w:val="2"/>
          </w:tcPr>
          <w:p w14:paraId="67C66069" w14:textId="77777777" w:rsidR="00722B36" w:rsidRPr="00D70946" w:rsidRDefault="00722B36" w:rsidP="009D4432">
            <w:pPr>
              <w:pStyle w:val="TAL"/>
            </w:pPr>
            <w:r w:rsidRPr="00D70946">
              <w:t>T3512 value</w:t>
            </w:r>
          </w:p>
        </w:tc>
        <w:tc>
          <w:tcPr>
            <w:tcW w:w="2267" w:type="dxa"/>
          </w:tcPr>
          <w:p w14:paraId="406D8126" w14:textId="77777777" w:rsidR="00722B36" w:rsidRPr="00D70946" w:rsidRDefault="00722B36" w:rsidP="009D4432">
            <w:pPr>
              <w:pStyle w:val="TAL"/>
            </w:pPr>
          </w:p>
        </w:tc>
        <w:tc>
          <w:tcPr>
            <w:tcW w:w="1700" w:type="dxa"/>
          </w:tcPr>
          <w:p w14:paraId="440062F3" w14:textId="77777777" w:rsidR="00722B36" w:rsidRPr="00D70946" w:rsidRDefault="00722B36" w:rsidP="009D4432">
            <w:pPr>
              <w:pStyle w:val="TAL"/>
            </w:pPr>
          </w:p>
        </w:tc>
        <w:tc>
          <w:tcPr>
            <w:tcW w:w="1245" w:type="dxa"/>
          </w:tcPr>
          <w:p w14:paraId="5DE0DD71" w14:textId="77777777" w:rsidR="00722B36" w:rsidRPr="00D70946" w:rsidRDefault="00722B36" w:rsidP="009D4432">
            <w:pPr>
              <w:pStyle w:val="TAL"/>
            </w:pPr>
          </w:p>
        </w:tc>
      </w:tr>
      <w:tr w:rsidR="00722B36" w:rsidRPr="00D70946" w14:paraId="7362C1AC" w14:textId="77777777" w:rsidTr="00827F8B">
        <w:tblPrEx>
          <w:tblCellMar>
            <w:left w:w="108" w:type="dxa"/>
            <w:right w:w="108" w:type="dxa"/>
          </w:tblCellMar>
        </w:tblPrEx>
        <w:tc>
          <w:tcPr>
            <w:tcW w:w="4535" w:type="dxa"/>
            <w:gridSpan w:val="2"/>
          </w:tcPr>
          <w:p w14:paraId="7D475F69" w14:textId="32920884" w:rsidR="00722B36" w:rsidRPr="00D70946" w:rsidRDefault="00722B36" w:rsidP="009D4432">
            <w:pPr>
              <w:pStyle w:val="TAL"/>
            </w:pPr>
            <w:r w:rsidRPr="00D70946">
              <w:t xml:space="preserve"> </w:t>
            </w:r>
            <w:r w:rsidR="007F70F3" w:rsidRPr="00D70946">
              <w:t xml:space="preserve"> </w:t>
            </w:r>
            <w:r w:rsidRPr="00D70946">
              <w:t>Timer value</w:t>
            </w:r>
          </w:p>
        </w:tc>
        <w:tc>
          <w:tcPr>
            <w:tcW w:w="2267" w:type="dxa"/>
          </w:tcPr>
          <w:p w14:paraId="3624305D" w14:textId="77777777" w:rsidR="00722B36" w:rsidRPr="00D70946" w:rsidRDefault="00722B36" w:rsidP="009D4432">
            <w:pPr>
              <w:pStyle w:val="TAL"/>
            </w:pPr>
            <w:r w:rsidRPr="00D70946">
              <w:t>‘00011’B</w:t>
            </w:r>
          </w:p>
        </w:tc>
        <w:tc>
          <w:tcPr>
            <w:tcW w:w="1700" w:type="dxa"/>
          </w:tcPr>
          <w:p w14:paraId="256024F2" w14:textId="77777777" w:rsidR="00722B36" w:rsidRPr="00D70946" w:rsidRDefault="00722B36" w:rsidP="009D4432">
            <w:pPr>
              <w:pStyle w:val="TAL"/>
            </w:pPr>
          </w:p>
        </w:tc>
        <w:tc>
          <w:tcPr>
            <w:tcW w:w="1245" w:type="dxa"/>
          </w:tcPr>
          <w:p w14:paraId="7476247D" w14:textId="77777777" w:rsidR="00722B36" w:rsidRPr="00D70946" w:rsidRDefault="00722B36" w:rsidP="009D4432">
            <w:pPr>
              <w:pStyle w:val="TAL"/>
            </w:pPr>
          </w:p>
        </w:tc>
      </w:tr>
      <w:tr w:rsidR="00722B36" w:rsidRPr="00D70946" w14:paraId="29A40054" w14:textId="77777777" w:rsidTr="00827F8B">
        <w:tblPrEx>
          <w:tblCellMar>
            <w:left w:w="108" w:type="dxa"/>
            <w:right w:w="108" w:type="dxa"/>
          </w:tblCellMar>
        </w:tblPrEx>
        <w:tc>
          <w:tcPr>
            <w:tcW w:w="4535" w:type="dxa"/>
            <w:gridSpan w:val="2"/>
          </w:tcPr>
          <w:p w14:paraId="2EACE3D7" w14:textId="275D7C3B" w:rsidR="00722B36" w:rsidRPr="00D70946" w:rsidRDefault="00722B36" w:rsidP="009D4432">
            <w:pPr>
              <w:pStyle w:val="TAL"/>
            </w:pPr>
            <w:r w:rsidRPr="00D70946">
              <w:t xml:space="preserve"> </w:t>
            </w:r>
            <w:r w:rsidR="007F70F3" w:rsidRPr="00D70946">
              <w:t xml:space="preserve"> </w:t>
            </w:r>
            <w:r w:rsidRPr="00D70946">
              <w:t>Unit</w:t>
            </w:r>
          </w:p>
        </w:tc>
        <w:tc>
          <w:tcPr>
            <w:tcW w:w="2267" w:type="dxa"/>
          </w:tcPr>
          <w:p w14:paraId="39AD686D" w14:textId="77777777" w:rsidR="00722B36" w:rsidRPr="00D70946" w:rsidRDefault="00722B36" w:rsidP="009D4432">
            <w:pPr>
              <w:pStyle w:val="TAL"/>
            </w:pPr>
            <w:r w:rsidRPr="00D70946">
              <w:t>‘101’B</w:t>
            </w:r>
          </w:p>
        </w:tc>
        <w:tc>
          <w:tcPr>
            <w:tcW w:w="1700" w:type="dxa"/>
          </w:tcPr>
          <w:p w14:paraId="4C8BF5B6" w14:textId="77777777" w:rsidR="00722B36" w:rsidRPr="00D70946" w:rsidRDefault="00722B36" w:rsidP="009D4432">
            <w:pPr>
              <w:pStyle w:val="TAL"/>
            </w:pPr>
          </w:p>
        </w:tc>
        <w:tc>
          <w:tcPr>
            <w:tcW w:w="1245" w:type="dxa"/>
          </w:tcPr>
          <w:p w14:paraId="305E3856" w14:textId="77777777" w:rsidR="00722B36" w:rsidRPr="00D70946" w:rsidRDefault="00722B36" w:rsidP="009D4432">
            <w:pPr>
              <w:pStyle w:val="TAL"/>
            </w:pPr>
          </w:p>
        </w:tc>
      </w:tr>
    </w:tbl>
    <w:p w14:paraId="13AD5C21" w14:textId="77777777" w:rsidR="00722B36" w:rsidRPr="00D70946" w:rsidRDefault="00722B36" w:rsidP="009D4432"/>
    <w:p w14:paraId="7CB407A5" w14:textId="77777777" w:rsidR="00722B36" w:rsidRPr="00D70946" w:rsidRDefault="00722B36" w:rsidP="009D4432">
      <w:pPr>
        <w:pStyle w:val="TH"/>
      </w:pPr>
      <w:r w:rsidRPr="00D70946">
        <w:t>Table 9.1.8.1.3.3-3: REGISTRATION REQUEST (step 25,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D70946" w14:paraId="1CDBEEB5" w14:textId="77777777" w:rsidTr="00827F8B">
        <w:trPr>
          <w:gridBefore w:val="1"/>
          <w:wBefore w:w="9" w:type="dxa"/>
        </w:trPr>
        <w:tc>
          <w:tcPr>
            <w:tcW w:w="9738" w:type="dxa"/>
            <w:gridSpan w:val="4"/>
          </w:tcPr>
          <w:p w14:paraId="219644D9" w14:textId="77777777" w:rsidR="00722B36" w:rsidRPr="00D70946" w:rsidRDefault="0029409F" w:rsidP="009D4432">
            <w:pPr>
              <w:pStyle w:val="TAHCarNotBold"/>
            </w:pPr>
            <w:r w:rsidRPr="00D70946">
              <w:t>Derivation path: TS 38</w:t>
            </w:r>
            <w:r w:rsidR="00722B36" w:rsidRPr="00D70946">
              <w:t>.508-1 [4], Table 4.7.1-6</w:t>
            </w:r>
          </w:p>
        </w:tc>
      </w:tr>
      <w:tr w:rsidR="00722B36" w:rsidRPr="00D70946" w14:paraId="4FFA1B26" w14:textId="77777777" w:rsidTr="00827F8B">
        <w:tblPrEx>
          <w:tblCellMar>
            <w:left w:w="108" w:type="dxa"/>
            <w:right w:w="108" w:type="dxa"/>
          </w:tblCellMar>
        </w:tblPrEx>
        <w:tc>
          <w:tcPr>
            <w:tcW w:w="4535" w:type="dxa"/>
            <w:gridSpan w:val="2"/>
          </w:tcPr>
          <w:p w14:paraId="3C61603C" w14:textId="77777777" w:rsidR="00722B36" w:rsidRPr="00D70946" w:rsidRDefault="00722B36" w:rsidP="009D4432">
            <w:pPr>
              <w:pStyle w:val="TAH"/>
            </w:pPr>
            <w:r w:rsidRPr="00D70946">
              <w:t>Information Element</w:t>
            </w:r>
          </w:p>
        </w:tc>
        <w:tc>
          <w:tcPr>
            <w:tcW w:w="2267" w:type="dxa"/>
          </w:tcPr>
          <w:p w14:paraId="7EB5A666" w14:textId="77777777" w:rsidR="00722B36" w:rsidRPr="00D70946" w:rsidRDefault="00722B36" w:rsidP="009D4432">
            <w:pPr>
              <w:pStyle w:val="TAH"/>
            </w:pPr>
            <w:r w:rsidRPr="00D70946">
              <w:t>Value/remark</w:t>
            </w:r>
          </w:p>
        </w:tc>
        <w:tc>
          <w:tcPr>
            <w:tcW w:w="1700" w:type="dxa"/>
          </w:tcPr>
          <w:p w14:paraId="19BD97A2" w14:textId="77777777" w:rsidR="00722B36" w:rsidRPr="00D70946" w:rsidRDefault="00722B36" w:rsidP="009D4432">
            <w:pPr>
              <w:pStyle w:val="TAH"/>
            </w:pPr>
            <w:r w:rsidRPr="00D70946">
              <w:t>Comment</w:t>
            </w:r>
          </w:p>
        </w:tc>
        <w:tc>
          <w:tcPr>
            <w:tcW w:w="1245" w:type="dxa"/>
          </w:tcPr>
          <w:p w14:paraId="196EF001" w14:textId="77777777" w:rsidR="00722B36" w:rsidRPr="00D70946" w:rsidRDefault="00722B36" w:rsidP="009D4432">
            <w:pPr>
              <w:pStyle w:val="TAH"/>
            </w:pPr>
            <w:r w:rsidRPr="00D70946">
              <w:t>Condition</w:t>
            </w:r>
          </w:p>
        </w:tc>
      </w:tr>
      <w:tr w:rsidR="00722B36" w:rsidRPr="00D70946" w14:paraId="22795470" w14:textId="77777777" w:rsidTr="00827F8B">
        <w:tblPrEx>
          <w:tblCellMar>
            <w:left w:w="108" w:type="dxa"/>
            <w:right w:w="108" w:type="dxa"/>
          </w:tblCellMar>
        </w:tblPrEx>
        <w:tc>
          <w:tcPr>
            <w:tcW w:w="4535" w:type="dxa"/>
            <w:gridSpan w:val="2"/>
          </w:tcPr>
          <w:p w14:paraId="48F050E7" w14:textId="77777777" w:rsidR="00722B36" w:rsidRPr="00D70946" w:rsidRDefault="00722B36" w:rsidP="009D4432">
            <w:pPr>
              <w:pStyle w:val="TAL"/>
            </w:pPr>
            <w:r w:rsidRPr="00D70946">
              <w:t>5GS registration type</w:t>
            </w:r>
          </w:p>
        </w:tc>
        <w:tc>
          <w:tcPr>
            <w:tcW w:w="2267" w:type="dxa"/>
          </w:tcPr>
          <w:p w14:paraId="465C8E6D" w14:textId="77777777" w:rsidR="00722B36" w:rsidRPr="00D70946" w:rsidRDefault="00722B36" w:rsidP="009D4432">
            <w:pPr>
              <w:pStyle w:val="TAL"/>
            </w:pPr>
          </w:p>
        </w:tc>
        <w:tc>
          <w:tcPr>
            <w:tcW w:w="1700" w:type="dxa"/>
          </w:tcPr>
          <w:p w14:paraId="67D0C3A3" w14:textId="77777777" w:rsidR="00722B36" w:rsidRPr="00D70946" w:rsidRDefault="00722B36" w:rsidP="009D4432">
            <w:pPr>
              <w:pStyle w:val="TAL"/>
            </w:pPr>
          </w:p>
        </w:tc>
        <w:tc>
          <w:tcPr>
            <w:tcW w:w="1245" w:type="dxa"/>
          </w:tcPr>
          <w:p w14:paraId="4EEE2E76" w14:textId="77777777" w:rsidR="00722B36" w:rsidRPr="00D70946" w:rsidRDefault="00722B36" w:rsidP="009D4432">
            <w:pPr>
              <w:pStyle w:val="TAL"/>
            </w:pPr>
          </w:p>
        </w:tc>
      </w:tr>
      <w:tr w:rsidR="00722B36" w:rsidRPr="00D70946" w14:paraId="6985B970" w14:textId="77777777" w:rsidTr="00827F8B">
        <w:tblPrEx>
          <w:tblCellMar>
            <w:left w:w="108" w:type="dxa"/>
            <w:right w:w="108" w:type="dxa"/>
          </w:tblCellMar>
        </w:tblPrEx>
        <w:tc>
          <w:tcPr>
            <w:tcW w:w="4535" w:type="dxa"/>
            <w:gridSpan w:val="2"/>
          </w:tcPr>
          <w:p w14:paraId="23A911EC" w14:textId="4873B9D3" w:rsidR="00722B36" w:rsidRPr="00D70946" w:rsidRDefault="00722B36" w:rsidP="009D4432">
            <w:pPr>
              <w:pStyle w:val="TAL"/>
            </w:pPr>
            <w:r w:rsidRPr="00D70946">
              <w:t xml:space="preserve"> </w:t>
            </w:r>
            <w:r w:rsidR="007F70F3" w:rsidRPr="00D70946">
              <w:t xml:space="preserve"> </w:t>
            </w:r>
            <w:r w:rsidRPr="00D70946">
              <w:t>5GS registration type value</w:t>
            </w:r>
          </w:p>
        </w:tc>
        <w:tc>
          <w:tcPr>
            <w:tcW w:w="2267" w:type="dxa"/>
          </w:tcPr>
          <w:p w14:paraId="28215E48" w14:textId="77777777" w:rsidR="00722B36" w:rsidRPr="00D70946" w:rsidRDefault="00722B36" w:rsidP="009D4432">
            <w:pPr>
              <w:pStyle w:val="TAL"/>
            </w:pPr>
            <w:r w:rsidRPr="00D70946">
              <w:t>‘011’B</w:t>
            </w:r>
          </w:p>
        </w:tc>
        <w:tc>
          <w:tcPr>
            <w:tcW w:w="1700" w:type="dxa"/>
          </w:tcPr>
          <w:p w14:paraId="232AB7F1" w14:textId="77777777" w:rsidR="00722B36" w:rsidRPr="00D70946" w:rsidRDefault="00722B36" w:rsidP="009D4432">
            <w:pPr>
              <w:pStyle w:val="TAL"/>
            </w:pPr>
          </w:p>
        </w:tc>
        <w:tc>
          <w:tcPr>
            <w:tcW w:w="1245" w:type="dxa"/>
          </w:tcPr>
          <w:p w14:paraId="38DF4C7A" w14:textId="77777777" w:rsidR="00722B36" w:rsidRPr="00D70946" w:rsidRDefault="00722B36" w:rsidP="009D4432">
            <w:pPr>
              <w:pStyle w:val="TAL"/>
            </w:pPr>
            <w:r w:rsidRPr="00D70946">
              <w:t>PERIODIC</w:t>
            </w:r>
          </w:p>
        </w:tc>
      </w:tr>
      <w:tr w:rsidR="00722B36" w:rsidRPr="00D70946" w14:paraId="1D8985BB" w14:textId="77777777" w:rsidTr="00827F8B">
        <w:tblPrEx>
          <w:tblCellMar>
            <w:left w:w="108" w:type="dxa"/>
            <w:right w:w="108" w:type="dxa"/>
          </w:tblCellMar>
        </w:tblPrEx>
        <w:tc>
          <w:tcPr>
            <w:tcW w:w="4535" w:type="dxa"/>
            <w:gridSpan w:val="2"/>
          </w:tcPr>
          <w:p w14:paraId="4A27E4B7" w14:textId="77777777" w:rsidR="00722B36" w:rsidRPr="00D70946" w:rsidRDefault="00722B36" w:rsidP="009D4432">
            <w:pPr>
              <w:pStyle w:val="TAL"/>
            </w:pPr>
            <w:r w:rsidRPr="00D70946">
              <w:t>5GS update type</w:t>
            </w:r>
          </w:p>
        </w:tc>
        <w:tc>
          <w:tcPr>
            <w:tcW w:w="2267" w:type="dxa"/>
          </w:tcPr>
          <w:p w14:paraId="777E10F3" w14:textId="77777777" w:rsidR="00722B36" w:rsidRPr="00D70946" w:rsidRDefault="00722B36" w:rsidP="009D4432">
            <w:pPr>
              <w:pStyle w:val="TAL"/>
            </w:pPr>
          </w:p>
        </w:tc>
        <w:tc>
          <w:tcPr>
            <w:tcW w:w="1700" w:type="dxa"/>
          </w:tcPr>
          <w:p w14:paraId="3A5D3DA1" w14:textId="77777777" w:rsidR="00722B36" w:rsidRPr="00D70946" w:rsidRDefault="00722B36" w:rsidP="009D4432">
            <w:pPr>
              <w:pStyle w:val="TAL"/>
            </w:pPr>
          </w:p>
        </w:tc>
        <w:tc>
          <w:tcPr>
            <w:tcW w:w="1245" w:type="dxa"/>
          </w:tcPr>
          <w:p w14:paraId="26120D00" w14:textId="77777777" w:rsidR="00722B36" w:rsidRPr="00D70946" w:rsidRDefault="00722B36" w:rsidP="009D4432">
            <w:pPr>
              <w:pStyle w:val="TAL"/>
            </w:pPr>
          </w:p>
        </w:tc>
      </w:tr>
      <w:tr w:rsidR="00722B36" w:rsidRPr="00D70946" w14:paraId="24CBED4B" w14:textId="77777777" w:rsidTr="00827F8B">
        <w:tblPrEx>
          <w:tblCellMar>
            <w:left w:w="108" w:type="dxa"/>
            <w:right w:w="108" w:type="dxa"/>
          </w:tblCellMar>
        </w:tblPrEx>
        <w:tc>
          <w:tcPr>
            <w:tcW w:w="4535" w:type="dxa"/>
            <w:gridSpan w:val="2"/>
          </w:tcPr>
          <w:p w14:paraId="3FDC0A69" w14:textId="1AACBE0E" w:rsidR="00722B36" w:rsidRPr="00D70946" w:rsidRDefault="00722B36" w:rsidP="009D4432">
            <w:pPr>
              <w:pStyle w:val="TAL"/>
            </w:pPr>
            <w:r w:rsidRPr="00D70946">
              <w:t xml:space="preserve"> </w:t>
            </w:r>
            <w:r w:rsidR="007F70F3" w:rsidRPr="00D70946">
              <w:t xml:space="preserve"> </w:t>
            </w:r>
            <w:r w:rsidRPr="00D70946">
              <w:t>SMS requested</w:t>
            </w:r>
          </w:p>
        </w:tc>
        <w:tc>
          <w:tcPr>
            <w:tcW w:w="2267" w:type="dxa"/>
          </w:tcPr>
          <w:p w14:paraId="77882FD0" w14:textId="77777777" w:rsidR="00722B36" w:rsidRPr="00D70946" w:rsidRDefault="00722B36" w:rsidP="009D4432">
            <w:pPr>
              <w:pStyle w:val="TAL"/>
            </w:pPr>
            <w:r w:rsidRPr="00D70946">
              <w:t>SMS over NAS supported</w:t>
            </w:r>
          </w:p>
        </w:tc>
        <w:tc>
          <w:tcPr>
            <w:tcW w:w="1700" w:type="dxa"/>
          </w:tcPr>
          <w:p w14:paraId="3E9F3E51" w14:textId="77777777" w:rsidR="00722B36" w:rsidRPr="00D70946" w:rsidRDefault="00722B36" w:rsidP="009D4432">
            <w:pPr>
              <w:pStyle w:val="TAL"/>
            </w:pPr>
          </w:p>
        </w:tc>
        <w:tc>
          <w:tcPr>
            <w:tcW w:w="1245" w:type="dxa"/>
          </w:tcPr>
          <w:p w14:paraId="7E2677B9" w14:textId="77777777" w:rsidR="00722B36" w:rsidRPr="00D70946" w:rsidRDefault="00722B36" w:rsidP="009D4432">
            <w:pPr>
              <w:pStyle w:val="TAL"/>
            </w:pPr>
          </w:p>
        </w:tc>
      </w:tr>
    </w:tbl>
    <w:p w14:paraId="3E5B1E1A" w14:textId="77777777" w:rsidR="00722B36" w:rsidRPr="00D70946" w:rsidRDefault="00722B36" w:rsidP="009D4432"/>
    <w:p w14:paraId="489EACB4" w14:textId="77777777" w:rsidR="007809A6" w:rsidRPr="00D70946" w:rsidRDefault="007809A6" w:rsidP="009D4432">
      <w:pPr>
        <w:pStyle w:val="TH"/>
      </w:pPr>
      <w:r w:rsidRPr="00D70946">
        <w:lastRenderedPageBreak/>
        <w:t>Table 9.1.8.1.3.3-3A: SERVICE REQUEST (step 38,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809A6" w:rsidRPr="00D70946" w14:paraId="5E1D2B5D" w14:textId="77777777" w:rsidTr="00FE1185">
        <w:trPr>
          <w:gridBefore w:val="1"/>
          <w:wBefore w:w="9" w:type="dxa"/>
        </w:trPr>
        <w:tc>
          <w:tcPr>
            <w:tcW w:w="9738" w:type="dxa"/>
            <w:gridSpan w:val="4"/>
          </w:tcPr>
          <w:p w14:paraId="0A544664" w14:textId="77777777" w:rsidR="007809A6" w:rsidRPr="00D70946" w:rsidRDefault="0029409F" w:rsidP="009D4432">
            <w:pPr>
              <w:pStyle w:val="TAHCarNotBold"/>
            </w:pPr>
            <w:r w:rsidRPr="00D70946">
              <w:t>Derivation path: TS 38</w:t>
            </w:r>
            <w:r w:rsidR="007809A6" w:rsidRPr="00D70946">
              <w:t>.508-1 [4], Table 4.7.1-16</w:t>
            </w:r>
          </w:p>
        </w:tc>
      </w:tr>
      <w:tr w:rsidR="007809A6" w:rsidRPr="00D70946" w14:paraId="208802BB" w14:textId="77777777" w:rsidTr="00FE1185">
        <w:tblPrEx>
          <w:tblCellMar>
            <w:left w:w="108" w:type="dxa"/>
            <w:right w:w="108" w:type="dxa"/>
          </w:tblCellMar>
        </w:tblPrEx>
        <w:tc>
          <w:tcPr>
            <w:tcW w:w="4535" w:type="dxa"/>
            <w:gridSpan w:val="2"/>
          </w:tcPr>
          <w:p w14:paraId="2015821A" w14:textId="77777777" w:rsidR="007809A6" w:rsidRPr="00D70946" w:rsidRDefault="007809A6" w:rsidP="009D4432">
            <w:pPr>
              <w:pStyle w:val="TAH"/>
            </w:pPr>
            <w:r w:rsidRPr="00D70946">
              <w:t>Information Element</w:t>
            </w:r>
          </w:p>
        </w:tc>
        <w:tc>
          <w:tcPr>
            <w:tcW w:w="2267" w:type="dxa"/>
          </w:tcPr>
          <w:p w14:paraId="742CE7D3" w14:textId="77777777" w:rsidR="007809A6" w:rsidRPr="00D70946" w:rsidRDefault="007809A6" w:rsidP="009D4432">
            <w:pPr>
              <w:pStyle w:val="TAH"/>
            </w:pPr>
            <w:r w:rsidRPr="00D70946">
              <w:t>Value/remark</w:t>
            </w:r>
          </w:p>
        </w:tc>
        <w:tc>
          <w:tcPr>
            <w:tcW w:w="1700" w:type="dxa"/>
          </w:tcPr>
          <w:p w14:paraId="79C67552" w14:textId="77777777" w:rsidR="007809A6" w:rsidRPr="00D70946" w:rsidRDefault="007809A6" w:rsidP="009D4432">
            <w:pPr>
              <w:pStyle w:val="TAH"/>
            </w:pPr>
            <w:r w:rsidRPr="00D70946">
              <w:t>Comment</w:t>
            </w:r>
          </w:p>
        </w:tc>
        <w:tc>
          <w:tcPr>
            <w:tcW w:w="1245" w:type="dxa"/>
          </w:tcPr>
          <w:p w14:paraId="4D8FCBBD" w14:textId="77777777" w:rsidR="007809A6" w:rsidRPr="00D70946" w:rsidRDefault="007809A6" w:rsidP="009D4432">
            <w:pPr>
              <w:pStyle w:val="TAH"/>
            </w:pPr>
            <w:r w:rsidRPr="00D70946">
              <w:t>Condition</w:t>
            </w:r>
          </w:p>
        </w:tc>
      </w:tr>
      <w:tr w:rsidR="007809A6" w:rsidRPr="00D70946" w14:paraId="08FDBF3F" w14:textId="77777777" w:rsidTr="00FE1185">
        <w:tblPrEx>
          <w:tblCellMar>
            <w:left w:w="108" w:type="dxa"/>
            <w:right w:w="108" w:type="dxa"/>
          </w:tblCellMar>
        </w:tblPrEx>
        <w:tc>
          <w:tcPr>
            <w:tcW w:w="4535" w:type="dxa"/>
            <w:gridSpan w:val="2"/>
          </w:tcPr>
          <w:p w14:paraId="1CDD7715" w14:textId="77777777" w:rsidR="007809A6" w:rsidRPr="00D70946" w:rsidRDefault="007809A6" w:rsidP="009D4432">
            <w:pPr>
              <w:pStyle w:val="TAL"/>
            </w:pPr>
            <w:r w:rsidRPr="00D70946">
              <w:t>Service type</w:t>
            </w:r>
          </w:p>
        </w:tc>
        <w:tc>
          <w:tcPr>
            <w:tcW w:w="2267" w:type="dxa"/>
          </w:tcPr>
          <w:p w14:paraId="772E2E7A" w14:textId="77777777" w:rsidR="007809A6" w:rsidRPr="00D70946" w:rsidRDefault="007809A6" w:rsidP="009D4432">
            <w:pPr>
              <w:pStyle w:val="TAL"/>
            </w:pPr>
          </w:p>
        </w:tc>
        <w:tc>
          <w:tcPr>
            <w:tcW w:w="1700" w:type="dxa"/>
          </w:tcPr>
          <w:p w14:paraId="41B9F3F5" w14:textId="77777777" w:rsidR="007809A6" w:rsidRPr="00D70946" w:rsidRDefault="007809A6" w:rsidP="009D4432">
            <w:pPr>
              <w:pStyle w:val="TAL"/>
            </w:pPr>
          </w:p>
        </w:tc>
        <w:tc>
          <w:tcPr>
            <w:tcW w:w="1245" w:type="dxa"/>
          </w:tcPr>
          <w:p w14:paraId="15D0DEBD" w14:textId="77777777" w:rsidR="007809A6" w:rsidRPr="00D70946" w:rsidRDefault="007809A6" w:rsidP="009D4432">
            <w:pPr>
              <w:pStyle w:val="TAL"/>
            </w:pPr>
          </w:p>
        </w:tc>
      </w:tr>
      <w:tr w:rsidR="007809A6" w:rsidRPr="00D70946" w14:paraId="7B44AAB2" w14:textId="77777777" w:rsidTr="00FE1185">
        <w:tblPrEx>
          <w:tblCellMar>
            <w:left w:w="108" w:type="dxa"/>
            <w:right w:w="108" w:type="dxa"/>
          </w:tblCellMar>
        </w:tblPrEx>
        <w:tc>
          <w:tcPr>
            <w:tcW w:w="4535" w:type="dxa"/>
            <w:gridSpan w:val="2"/>
          </w:tcPr>
          <w:p w14:paraId="099E8B6A" w14:textId="7003CFDD" w:rsidR="007809A6" w:rsidRPr="00D70946" w:rsidRDefault="007809A6" w:rsidP="009D4432">
            <w:pPr>
              <w:pStyle w:val="TAL"/>
            </w:pPr>
            <w:r w:rsidRPr="00D70946">
              <w:t xml:space="preserve"> </w:t>
            </w:r>
            <w:r w:rsidR="007F70F3" w:rsidRPr="00D70946">
              <w:t xml:space="preserve"> </w:t>
            </w:r>
            <w:r w:rsidRPr="00D70946">
              <w:t>Service type value</w:t>
            </w:r>
          </w:p>
        </w:tc>
        <w:tc>
          <w:tcPr>
            <w:tcW w:w="2267" w:type="dxa"/>
          </w:tcPr>
          <w:p w14:paraId="2257057A" w14:textId="77777777" w:rsidR="007809A6" w:rsidRPr="00D70946" w:rsidRDefault="007809A6" w:rsidP="009D4432">
            <w:pPr>
              <w:pStyle w:val="TAL"/>
            </w:pPr>
            <w:r w:rsidRPr="00D70946">
              <w:t>‘0000’B</w:t>
            </w:r>
          </w:p>
        </w:tc>
        <w:tc>
          <w:tcPr>
            <w:tcW w:w="1700" w:type="dxa"/>
          </w:tcPr>
          <w:p w14:paraId="7F79D3FC" w14:textId="77777777" w:rsidR="007809A6" w:rsidRPr="00D70946" w:rsidRDefault="007809A6" w:rsidP="009D4432">
            <w:pPr>
              <w:pStyle w:val="TAL"/>
            </w:pPr>
            <w:r w:rsidRPr="00D70946">
              <w:t>signalling</w:t>
            </w:r>
          </w:p>
        </w:tc>
        <w:tc>
          <w:tcPr>
            <w:tcW w:w="1245" w:type="dxa"/>
          </w:tcPr>
          <w:p w14:paraId="7FC6735D" w14:textId="77777777" w:rsidR="007809A6" w:rsidRPr="00D70946" w:rsidRDefault="007809A6" w:rsidP="009D4432">
            <w:pPr>
              <w:pStyle w:val="TAL"/>
            </w:pPr>
          </w:p>
        </w:tc>
      </w:tr>
    </w:tbl>
    <w:p w14:paraId="14556EDF" w14:textId="77777777" w:rsidR="007809A6" w:rsidRPr="00D70946" w:rsidRDefault="007809A6" w:rsidP="009D4432"/>
    <w:p w14:paraId="2C8B0C66" w14:textId="77777777" w:rsidR="00722B36" w:rsidRPr="00D70946" w:rsidRDefault="00722B36" w:rsidP="009D4432">
      <w:pPr>
        <w:pStyle w:val="TH"/>
      </w:pPr>
      <w:r w:rsidRPr="00D70946">
        <w:t>Table 9.1.8.1.3.3-4: UL NAS TRANSPORT (step 43,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D70946" w14:paraId="31B63FD4" w14:textId="77777777" w:rsidTr="00827F8B">
        <w:trPr>
          <w:gridBefore w:val="1"/>
          <w:wBefore w:w="9" w:type="dxa"/>
        </w:trPr>
        <w:tc>
          <w:tcPr>
            <w:tcW w:w="9738" w:type="dxa"/>
            <w:gridSpan w:val="4"/>
          </w:tcPr>
          <w:p w14:paraId="6D675F0C" w14:textId="77777777" w:rsidR="00722B36" w:rsidRPr="00D70946" w:rsidRDefault="0029409F" w:rsidP="009D4432">
            <w:pPr>
              <w:pStyle w:val="TAHCarNotBold"/>
            </w:pPr>
            <w:r w:rsidRPr="00D70946">
              <w:t>Derivation path: TS 38</w:t>
            </w:r>
            <w:r w:rsidR="00722B36" w:rsidRPr="00D70946">
              <w:t>.508-1 [4], Table 4.7.1-10</w:t>
            </w:r>
          </w:p>
        </w:tc>
      </w:tr>
      <w:tr w:rsidR="00722B36" w:rsidRPr="00D70946" w14:paraId="0C2F5256" w14:textId="77777777" w:rsidTr="00827F8B">
        <w:tblPrEx>
          <w:tblCellMar>
            <w:left w:w="108" w:type="dxa"/>
            <w:right w:w="108" w:type="dxa"/>
          </w:tblCellMar>
        </w:tblPrEx>
        <w:tc>
          <w:tcPr>
            <w:tcW w:w="4535" w:type="dxa"/>
            <w:gridSpan w:val="2"/>
          </w:tcPr>
          <w:p w14:paraId="37BB7438" w14:textId="77777777" w:rsidR="00722B36" w:rsidRPr="00D70946" w:rsidRDefault="00722B36" w:rsidP="009D4432">
            <w:pPr>
              <w:pStyle w:val="TAH"/>
            </w:pPr>
            <w:r w:rsidRPr="00D70946">
              <w:t>Information Element</w:t>
            </w:r>
          </w:p>
        </w:tc>
        <w:tc>
          <w:tcPr>
            <w:tcW w:w="2267" w:type="dxa"/>
          </w:tcPr>
          <w:p w14:paraId="2D6657C5" w14:textId="77777777" w:rsidR="00722B36" w:rsidRPr="00D70946" w:rsidRDefault="00722B36" w:rsidP="009D4432">
            <w:pPr>
              <w:pStyle w:val="TAH"/>
            </w:pPr>
            <w:r w:rsidRPr="00D70946">
              <w:t>Value/remark</w:t>
            </w:r>
          </w:p>
        </w:tc>
        <w:tc>
          <w:tcPr>
            <w:tcW w:w="1700" w:type="dxa"/>
          </w:tcPr>
          <w:p w14:paraId="4A41E8B9" w14:textId="77777777" w:rsidR="00722B36" w:rsidRPr="00D70946" w:rsidRDefault="00722B36" w:rsidP="009D4432">
            <w:pPr>
              <w:pStyle w:val="TAH"/>
            </w:pPr>
            <w:r w:rsidRPr="00D70946">
              <w:t>Comment</w:t>
            </w:r>
          </w:p>
        </w:tc>
        <w:tc>
          <w:tcPr>
            <w:tcW w:w="1245" w:type="dxa"/>
          </w:tcPr>
          <w:p w14:paraId="5D89D7F9" w14:textId="77777777" w:rsidR="00722B36" w:rsidRPr="00D70946" w:rsidRDefault="00722B36" w:rsidP="009D4432">
            <w:pPr>
              <w:pStyle w:val="TAH"/>
            </w:pPr>
            <w:r w:rsidRPr="00D70946">
              <w:t>Condition</w:t>
            </w:r>
          </w:p>
        </w:tc>
      </w:tr>
      <w:tr w:rsidR="00722B36" w:rsidRPr="00D70946" w14:paraId="773225E6" w14:textId="77777777" w:rsidTr="00827F8B">
        <w:tblPrEx>
          <w:tblCellMar>
            <w:left w:w="108" w:type="dxa"/>
            <w:right w:w="108" w:type="dxa"/>
          </w:tblCellMar>
        </w:tblPrEx>
        <w:tc>
          <w:tcPr>
            <w:tcW w:w="4535" w:type="dxa"/>
            <w:gridSpan w:val="2"/>
          </w:tcPr>
          <w:p w14:paraId="0E766FC8" w14:textId="77777777" w:rsidR="00722B36" w:rsidRPr="00D70946" w:rsidRDefault="00722B36" w:rsidP="009D4432">
            <w:pPr>
              <w:pStyle w:val="TAL"/>
            </w:pPr>
            <w:r w:rsidRPr="00D70946">
              <w:t>Payload container type</w:t>
            </w:r>
          </w:p>
        </w:tc>
        <w:tc>
          <w:tcPr>
            <w:tcW w:w="2267" w:type="dxa"/>
          </w:tcPr>
          <w:p w14:paraId="70AB0A85" w14:textId="77777777" w:rsidR="00722B36" w:rsidRPr="00D70946" w:rsidRDefault="00722B36" w:rsidP="009D4432">
            <w:pPr>
              <w:pStyle w:val="TAL"/>
            </w:pPr>
            <w:r w:rsidRPr="00D70946">
              <w:t>‘0010’B</w:t>
            </w:r>
          </w:p>
        </w:tc>
        <w:tc>
          <w:tcPr>
            <w:tcW w:w="1700" w:type="dxa"/>
          </w:tcPr>
          <w:p w14:paraId="6CBF795D" w14:textId="77777777" w:rsidR="00722B36" w:rsidRPr="00D70946" w:rsidRDefault="00722B36" w:rsidP="009D4432">
            <w:pPr>
              <w:pStyle w:val="TAL"/>
            </w:pPr>
            <w:r w:rsidRPr="00D70946">
              <w:t>SMS</w:t>
            </w:r>
          </w:p>
        </w:tc>
        <w:tc>
          <w:tcPr>
            <w:tcW w:w="1245" w:type="dxa"/>
          </w:tcPr>
          <w:p w14:paraId="089FD81A" w14:textId="77777777" w:rsidR="00722B36" w:rsidRPr="00D70946" w:rsidRDefault="00722B36" w:rsidP="009D4432">
            <w:pPr>
              <w:pStyle w:val="TAL"/>
            </w:pPr>
          </w:p>
        </w:tc>
      </w:tr>
      <w:tr w:rsidR="00722B36" w:rsidRPr="00D70946" w14:paraId="1DFCBDB3" w14:textId="77777777" w:rsidTr="00827F8B">
        <w:tblPrEx>
          <w:tblCellMar>
            <w:left w:w="108" w:type="dxa"/>
            <w:right w:w="108" w:type="dxa"/>
          </w:tblCellMar>
        </w:tblPrEx>
        <w:tc>
          <w:tcPr>
            <w:tcW w:w="4535" w:type="dxa"/>
            <w:gridSpan w:val="2"/>
          </w:tcPr>
          <w:p w14:paraId="59E4DB32" w14:textId="77777777" w:rsidR="00722B36" w:rsidRPr="00D70946" w:rsidRDefault="00722B36" w:rsidP="009D4432">
            <w:pPr>
              <w:pStyle w:val="TAL"/>
            </w:pPr>
            <w:r w:rsidRPr="00D70946">
              <w:t>Payload container</w:t>
            </w:r>
          </w:p>
        </w:tc>
        <w:tc>
          <w:tcPr>
            <w:tcW w:w="2267" w:type="dxa"/>
          </w:tcPr>
          <w:p w14:paraId="3BB9E3B5" w14:textId="77777777" w:rsidR="00722B36" w:rsidRPr="00D70946" w:rsidRDefault="00722B36" w:rsidP="009D4432">
            <w:pPr>
              <w:pStyle w:val="TAL"/>
            </w:pPr>
            <w:r w:rsidRPr="00D70946">
              <w:t>CP-DATA</w:t>
            </w:r>
          </w:p>
        </w:tc>
        <w:tc>
          <w:tcPr>
            <w:tcW w:w="1700" w:type="dxa"/>
          </w:tcPr>
          <w:p w14:paraId="656168B9" w14:textId="77777777" w:rsidR="00722B36" w:rsidRPr="00D70946" w:rsidRDefault="00722B36" w:rsidP="009D4432">
            <w:pPr>
              <w:pStyle w:val="TAL"/>
            </w:pPr>
            <w:r w:rsidRPr="00D70946">
              <w:t>RP-DATA RPDU</w:t>
            </w:r>
          </w:p>
        </w:tc>
        <w:tc>
          <w:tcPr>
            <w:tcW w:w="1245" w:type="dxa"/>
          </w:tcPr>
          <w:p w14:paraId="64FB7678" w14:textId="77777777" w:rsidR="00722B36" w:rsidRPr="00D70946" w:rsidRDefault="00722B36" w:rsidP="009D4432">
            <w:pPr>
              <w:pStyle w:val="TAL"/>
            </w:pPr>
          </w:p>
        </w:tc>
      </w:tr>
    </w:tbl>
    <w:p w14:paraId="04064948" w14:textId="77777777" w:rsidR="00722B36" w:rsidRPr="00D70946" w:rsidRDefault="00722B36" w:rsidP="009D4432"/>
    <w:p w14:paraId="00360D0D" w14:textId="77777777" w:rsidR="00722B36" w:rsidRPr="00D70946" w:rsidRDefault="00722B36" w:rsidP="009D4432">
      <w:pPr>
        <w:pStyle w:val="TH"/>
      </w:pPr>
      <w:r w:rsidRPr="00D70946">
        <w:t>Table 9.1.8.1.3.3-5: DL NAS TRANSPORT (step 44,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D70946" w14:paraId="6147B6DF" w14:textId="77777777" w:rsidTr="00827F8B">
        <w:trPr>
          <w:gridBefore w:val="1"/>
          <w:wBefore w:w="9" w:type="dxa"/>
        </w:trPr>
        <w:tc>
          <w:tcPr>
            <w:tcW w:w="9738" w:type="dxa"/>
            <w:gridSpan w:val="4"/>
          </w:tcPr>
          <w:p w14:paraId="349F608C" w14:textId="77777777" w:rsidR="00722B36" w:rsidRPr="00D70946" w:rsidRDefault="0029409F" w:rsidP="009D4432">
            <w:pPr>
              <w:pStyle w:val="TAHCarNotBold"/>
            </w:pPr>
            <w:r w:rsidRPr="00D70946">
              <w:t>Derivation path: TS 38</w:t>
            </w:r>
            <w:r w:rsidR="00722B36" w:rsidRPr="00D70946">
              <w:t>.508-1 [4], Table 4.7.1-11</w:t>
            </w:r>
          </w:p>
        </w:tc>
      </w:tr>
      <w:tr w:rsidR="00722B36" w:rsidRPr="00D70946" w14:paraId="0655ADBA" w14:textId="77777777" w:rsidTr="00827F8B">
        <w:tblPrEx>
          <w:tblCellMar>
            <w:left w:w="108" w:type="dxa"/>
            <w:right w:w="108" w:type="dxa"/>
          </w:tblCellMar>
        </w:tblPrEx>
        <w:tc>
          <w:tcPr>
            <w:tcW w:w="4535" w:type="dxa"/>
            <w:gridSpan w:val="2"/>
          </w:tcPr>
          <w:p w14:paraId="173F7356" w14:textId="77777777" w:rsidR="00722B36" w:rsidRPr="00D70946" w:rsidRDefault="00722B36" w:rsidP="009D4432">
            <w:pPr>
              <w:pStyle w:val="TAH"/>
            </w:pPr>
            <w:r w:rsidRPr="00D70946">
              <w:t>Information Element</w:t>
            </w:r>
          </w:p>
        </w:tc>
        <w:tc>
          <w:tcPr>
            <w:tcW w:w="2267" w:type="dxa"/>
          </w:tcPr>
          <w:p w14:paraId="78387A6A" w14:textId="77777777" w:rsidR="00722B36" w:rsidRPr="00D70946" w:rsidRDefault="00722B36" w:rsidP="009D4432">
            <w:pPr>
              <w:pStyle w:val="TAH"/>
            </w:pPr>
            <w:r w:rsidRPr="00D70946">
              <w:t>Value/remark</w:t>
            </w:r>
          </w:p>
        </w:tc>
        <w:tc>
          <w:tcPr>
            <w:tcW w:w="1700" w:type="dxa"/>
          </w:tcPr>
          <w:p w14:paraId="29BD1BFC" w14:textId="77777777" w:rsidR="00722B36" w:rsidRPr="00D70946" w:rsidRDefault="00722B36" w:rsidP="009D4432">
            <w:pPr>
              <w:pStyle w:val="TAH"/>
            </w:pPr>
            <w:r w:rsidRPr="00D70946">
              <w:t>Comment</w:t>
            </w:r>
          </w:p>
        </w:tc>
        <w:tc>
          <w:tcPr>
            <w:tcW w:w="1245" w:type="dxa"/>
          </w:tcPr>
          <w:p w14:paraId="56E7668A" w14:textId="77777777" w:rsidR="00722B36" w:rsidRPr="00D70946" w:rsidRDefault="00722B36" w:rsidP="009D4432">
            <w:pPr>
              <w:pStyle w:val="TAH"/>
            </w:pPr>
            <w:r w:rsidRPr="00D70946">
              <w:t>Condition</w:t>
            </w:r>
          </w:p>
        </w:tc>
      </w:tr>
      <w:tr w:rsidR="00722B36" w:rsidRPr="00D70946" w14:paraId="639981DD" w14:textId="77777777" w:rsidTr="00827F8B">
        <w:tblPrEx>
          <w:tblCellMar>
            <w:left w:w="108" w:type="dxa"/>
            <w:right w:w="108" w:type="dxa"/>
          </w:tblCellMar>
        </w:tblPrEx>
        <w:tc>
          <w:tcPr>
            <w:tcW w:w="4535" w:type="dxa"/>
            <w:gridSpan w:val="2"/>
          </w:tcPr>
          <w:p w14:paraId="1FF67A23" w14:textId="77777777" w:rsidR="00722B36" w:rsidRPr="00D70946" w:rsidRDefault="00722B36" w:rsidP="009D4432">
            <w:pPr>
              <w:pStyle w:val="TAL"/>
            </w:pPr>
            <w:r w:rsidRPr="00D70946">
              <w:t>Payload container type</w:t>
            </w:r>
          </w:p>
        </w:tc>
        <w:tc>
          <w:tcPr>
            <w:tcW w:w="2267" w:type="dxa"/>
          </w:tcPr>
          <w:p w14:paraId="4DB841B8" w14:textId="77777777" w:rsidR="00722B36" w:rsidRPr="00D70946" w:rsidRDefault="00722B36" w:rsidP="009D4432">
            <w:pPr>
              <w:pStyle w:val="TAL"/>
            </w:pPr>
            <w:r w:rsidRPr="00D70946">
              <w:t>‘0010’B</w:t>
            </w:r>
          </w:p>
        </w:tc>
        <w:tc>
          <w:tcPr>
            <w:tcW w:w="1700" w:type="dxa"/>
          </w:tcPr>
          <w:p w14:paraId="30BE01BE" w14:textId="77777777" w:rsidR="00722B36" w:rsidRPr="00D70946" w:rsidRDefault="00722B36" w:rsidP="009D4432">
            <w:pPr>
              <w:pStyle w:val="TAL"/>
            </w:pPr>
            <w:r w:rsidRPr="00D70946">
              <w:t>SMS</w:t>
            </w:r>
          </w:p>
        </w:tc>
        <w:tc>
          <w:tcPr>
            <w:tcW w:w="1245" w:type="dxa"/>
          </w:tcPr>
          <w:p w14:paraId="04559DF5" w14:textId="77777777" w:rsidR="00722B36" w:rsidRPr="00D70946" w:rsidRDefault="00722B36" w:rsidP="009D4432">
            <w:pPr>
              <w:pStyle w:val="TAL"/>
            </w:pPr>
          </w:p>
        </w:tc>
      </w:tr>
      <w:tr w:rsidR="00722B36" w:rsidRPr="00D70946" w14:paraId="48865FEA" w14:textId="77777777" w:rsidTr="00827F8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317EE87" w14:textId="77777777" w:rsidR="00722B36" w:rsidRPr="00D70946" w:rsidRDefault="00722B36" w:rsidP="009D4432">
            <w:pPr>
              <w:pStyle w:val="TAL"/>
            </w:pPr>
            <w:r w:rsidRPr="00D70946">
              <w:t>Payload container</w:t>
            </w:r>
          </w:p>
        </w:tc>
        <w:tc>
          <w:tcPr>
            <w:tcW w:w="2267" w:type="dxa"/>
            <w:tcBorders>
              <w:top w:val="single" w:sz="4" w:space="0" w:color="auto"/>
              <w:left w:val="single" w:sz="4" w:space="0" w:color="auto"/>
              <w:bottom w:val="single" w:sz="4" w:space="0" w:color="auto"/>
              <w:right w:val="single" w:sz="4" w:space="0" w:color="auto"/>
            </w:tcBorders>
          </w:tcPr>
          <w:p w14:paraId="18267275" w14:textId="77777777" w:rsidR="00722B36" w:rsidRPr="00D70946" w:rsidRDefault="00722B36" w:rsidP="009D4432">
            <w:pPr>
              <w:pStyle w:val="TAL"/>
            </w:pPr>
            <w:r w:rsidRPr="00D70946">
              <w:t>CP-ACK</w:t>
            </w:r>
          </w:p>
        </w:tc>
        <w:tc>
          <w:tcPr>
            <w:tcW w:w="1700" w:type="dxa"/>
            <w:tcBorders>
              <w:top w:val="single" w:sz="4" w:space="0" w:color="auto"/>
              <w:left w:val="single" w:sz="4" w:space="0" w:color="auto"/>
              <w:bottom w:val="single" w:sz="4" w:space="0" w:color="auto"/>
              <w:right w:val="single" w:sz="4" w:space="0" w:color="auto"/>
            </w:tcBorders>
          </w:tcPr>
          <w:p w14:paraId="1601BBF0" w14:textId="77777777" w:rsidR="00722B36" w:rsidRPr="00D70946" w:rsidRDefault="00722B3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9399F6" w14:textId="77777777" w:rsidR="00722B36" w:rsidRPr="00D70946" w:rsidRDefault="00722B36" w:rsidP="009D4432">
            <w:pPr>
              <w:pStyle w:val="TAL"/>
            </w:pPr>
          </w:p>
        </w:tc>
      </w:tr>
    </w:tbl>
    <w:p w14:paraId="661A5CE9" w14:textId="77777777" w:rsidR="00722B36" w:rsidRPr="00D70946" w:rsidRDefault="00722B36" w:rsidP="009D4432"/>
    <w:p w14:paraId="1C6B4CBC" w14:textId="77777777" w:rsidR="00722B36" w:rsidRPr="00D70946" w:rsidRDefault="00722B36" w:rsidP="009D4432">
      <w:pPr>
        <w:pStyle w:val="TH"/>
      </w:pPr>
      <w:r w:rsidRPr="00D70946">
        <w:t>Table 9.1.8.1.3.3-6: DL NAS TRANSPORT (step 45,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D70946" w14:paraId="46FF1B03" w14:textId="77777777" w:rsidTr="00827F8B">
        <w:trPr>
          <w:gridBefore w:val="1"/>
          <w:wBefore w:w="9" w:type="dxa"/>
        </w:trPr>
        <w:tc>
          <w:tcPr>
            <w:tcW w:w="9738" w:type="dxa"/>
            <w:gridSpan w:val="4"/>
          </w:tcPr>
          <w:p w14:paraId="5B6B85F6" w14:textId="77777777" w:rsidR="00722B36" w:rsidRPr="00D70946" w:rsidRDefault="0029409F" w:rsidP="009D4432">
            <w:pPr>
              <w:pStyle w:val="TAHCarNotBold"/>
            </w:pPr>
            <w:r w:rsidRPr="00D70946">
              <w:t>Derivation path: TS 38</w:t>
            </w:r>
            <w:r w:rsidR="00722B36" w:rsidRPr="00D70946">
              <w:t>.508-1 [4], Table 4.7.1-11</w:t>
            </w:r>
          </w:p>
        </w:tc>
      </w:tr>
      <w:tr w:rsidR="00722B36" w:rsidRPr="00D70946" w14:paraId="66C713BC" w14:textId="77777777" w:rsidTr="00827F8B">
        <w:tblPrEx>
          <w:tblCellMar>
            <w:left w:w="108" w:type="dxa"/>
            <w:right w:w="108" w:type="dxa"/>
          </w:tblCellMar>
        </w:tblPrEx>
        <w:tc>
          <w:tcPr>
            <w:tcW w:w="4535" w:type="dxa"/>
            <w:gridSpan w:val="2"/>
          </w:tcPr>
          <w:p w14:paraId="43BC2A77" w14:textId="77777777" w:rsidR="00722B36" w:rsidRPr="00D70946" w:rsidRDefault="00722B36" w:rsidP="009D4432">
            <w:pPr>
              <w:pStyle w:val="TAH"/>
            </w:pPr>
            <w:r w:rsidRPr="00D70946">
              <w:t>Information Element</w:t>
            </w:r>
          </w:p>
        </w:tc>
        <w:tc>
          <w:tcPr>
            <w:tcW w:w="2267" w:type="dxa"/>
          </w:tcPr>
          <w:p w14:paraId="24B5F20C" w14:textId="77777777" w:rsidR="00722B36" w:rsidRPr="00D70946" w:rsidRDefault="00722B36" w:rsidP="009D4432">
            <w:pPr>
              <w:pStyle w:val="TAH"/>
            </w:pPr>
            <w:r w:rsidRPr="00D70946">
              <w:t>Value/remark</w:t>
            </w:r>
          </w:p>
        </w:tc>
        <w:tc>
          <w:tcPr>
            <w:tcW w:w="1700" w:type="dxa"/>
          </w:tcPr>
          <w:p w14:paraId="73136F87" w14:textId="77777777" w:rsidR="00722B36" w:rsidRPr="00D70946" w:rsidRDefault="00722B36" w:rsidP="009D4432">
            <w:pPr>
              <w:pStyle w:val="TAH"/>
            </w:pPr>
            <w:r w:rsidRPr="00D70946">
              <w:t>Comment</w:t>
            </w:r>
          </w:p>
        </w:tc>
        <w:tc>
          <w:tcPr>
            <w:tcW w:w="1245" w:type="dxa"/>
          </w:tcPr>
          <w:p w14:paraId="4BAA7E96" w14:textId="77777777" w:rsidR="00722B36" w:rsidRPr="00D70946" w:rsidRDefault="00722B36" w:rsidP="009D4432">
            <w:pPr>
              <w:pStyle w:val="TAH"/>
            </w:pPr>
            <w:r w:rsidRPr="00D70946">
              <w:t>Condition</w:t>
            </w:r>
          </w:p>
        </w:tc>
      </w:tr>
      <w:tr w:rsidR="00722B36" w:rsidRPr="00D70946" w14:paraId="40EE0BC4" w14:textId="77777777" w:rsidTr="00827F8B">
        <w:tblPrEx>
          <w:tblCellMar>
            <w:left w:w="108" w:type="dxa"/>
            <w:right w:w="108" w:type="dxa"/>
          </w:tblCellMar>
        </w:tblPrEx>
        <w:tc>
          <w:tcPr>
            <w:tcW w:w="4535" w:type="dxa"/>
            <w:gridSpan w:val="2"/>
          </w:tcPr>
          <w:p w14:paraId="7E4D0BEE" w14:textId="77777777" w:rsidR="00722B36" w:rsidRPr="00D70946" w:rsidRDefault="00722B36" w:rsidP="009D4432">
            <w:pPr>
              <w:pStyle w:val="TAL"/>
            </w:pPr>
            <w:r w:rsidRPr="00D70946">
              <w:t>Payload container type</w:t>
            </w:r>
          </w:p>
        </w:tc>
        <w:tc>
          <w:tcPr>
            <w:tcW w:w="2267" w:type="dxa"/>
          </w:tcPr>
          <w:p w14:paraId="6CCF943B" w14:textId="77777777" w:rsidR="00722B36" w:rsidRPr="00D70946" w:rsidRDefault="00722B36" w:rsidP="009D4432">
            <w:pPr>
              <w:pStyle w:val="TAL"/>
            </w:pPr>
            <w:r w:rsidRPr="00D70946">
              <w:t>‘0010’B</w:t>
            </w:r>
          </w:p>
        </w:tc>
        <w:tc>
          <w:tcPr>
            <w:tcW w:w="1700" w:type="dxa"/>
          </w:tcPr>
          <w:p w14:paraId="7276957D" w14:textId="77777777" w:rsidR="00722B36" w:rsidRPr="00D70946" w:rsidRDefault="00722B36" w:rsidP="009D4432">
            <w:pPr>
              <w:pStyle w:val="TAL"/>
            </w:pPr>
            <w:r w:rsidRPr="00D70946">
              <w:t>SMS</w:t>
            </w:r>
          </w:p>
        </w:tc>
        <w:tc>
          <w:tcPr>
            <w:tcW w:w="1245" w:type="dxa"/>
          </w:tcPr>
          <w:p w14:paraId="4A51D891" w14:textId="77777777" w:rsidR="00722B36" w:rsidRPr="00D70946" w:rsidRDefault="00722B36" w:rsidP="009D4432"/>
        </w:tc>
      </w:tr>
      <w:tr w:rsidR="00722B36" w:rsidRPr="00D70946" w14:paraId="7CA7DE37" w14:textId="77777777" w:rsidTr="00827F8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74636EC" w14:textId="77777777" w:rsidR="00722B36" w:rsidRPr="00D70946" w:rsidRDefault="00722B36" w:rsidP="009D4432">
            <w:pPr>
              <w:pStyle w:val="TAL"/>
            </w:pPr>
            <w:r w:rsidRPr="00D70946">
              <w:t>Payload container</w:t>
            </w:r>
          </w:p>
        </w:tc>
        <w:tc>
          <w:tcPr>
            <w:tcW w:w="2267" w:type="dxa"/>
            <w:tcBorders>
              <w:top w:val="single" w:sz="4" w:space="0" w:color="auto"/>
              <w:left w:val="single" w:sz="4" w:space="0" w:color="auto"/>
              <w:bottom w:val="single" w:sz="4" w:space="0" w:color="auto"/>
              <w:right w:val="single" w:sz="4" w:space="0" w:color="auto"/>
            </w:tcBorders>
          </w:tcPr>
          <w:p w14:paraId="2BB5B19C" w14:textId="77777777" w:rsidR="00722B36" w:rsidRPr="00D70946" w:rsidRDefault="00722B36" w:rsidP="009D4432">
            <w:pPr>
              <w:pStyle w:val="TAL"/>
            </w:pPr>
            <w:r w:rsidRPr="00D70946">
              <w:t>CP-DATA</w:t>
            </w:r>
          </w:p>
        </w:tc>
        <w:tc>
          <w:tcPr>
            <w:tcW w:w="1700" w:type="dxa"/>
            <w:tcBorders>
              <w:top w:val="single" w:sz="4" w:space="0" w:color="auto"/>
              <w:left w:val="single" w:sz="4" w:space="0" w:color="auto"/>
              <w:bottom w:val="single" w:sz="4" w:space="0" w:color="auto"/>
              <w:right w:val="single" w:sz="4" w:space="0" w:color="auto"/>
            </w:tcBorders>
          </w:tcPr>
          <w:p w14:paraId="746B7826" w14:textId="77777777" w:rsidR="00722B36" w:rsidRPr="00D70946" w:rsidRDefault="00722B36" w:rsidP="009D4432">
            <w:pPr>
              <w:pStyle w:val="TAL"/>
            </w:pPr>
            <w:r w:rsidRPr="00D70946">
              <w:t>RP-ACK RPDU</w:t>
            </w:r>
          </w:p>
        </w:tc>
        <w:tc>
          <w:tcPr>
            <w:tcW w:w="1245" w:type="dxa"/>
            <w:tcBorders>
              <w:top w:val="single" w:sz="4" w:space="0" w:color="auto"/>
              <w:left w:val="single" w:sz="4" w:space="0" w:color="auto"/>
              <w:bottom w:val="single" w:sz="4" w:space="0" w:color="auto"/>
              <w:right w:val="single" w:sz="4" w:space="0" w:color="auto"/>
            </w:tcBorders>
          </w:tcPr>
          <w:p w14:paraId="59ED38C6" w14:textId="77777777" w:rsidR="00722B36" w:rsidRPr="00D70946" w:rsidRDefault="00722B36" w:rsidP="009D4432"/>
        </w:tc>
      </w:tr>
    </w:tbl>
    <w:p w14:paraId="4F04DF76" w14:textId="77777777" w:rsidR="00722B36" w:rsidRPr="00D70946" w:rsidRDefault="00722B36" w:rsidP="009D4432"/>
    <w:p w14:paraId="08FD98E6" w14:textId="77777777" w:rsidR="00722B36" w:rsidRPr="00D70946" w:rsidRDefault="00722B36" w:rsidP="009D4432">
      <w:pPr>
        <w:pStyle w:val="TH"/>
      </w:pPr>
      <w:r w:rsidRPr="00D70946">
        <w:t>Table 9.1.8.1.3.3-7: UL NAS TRANSPORT (step 46,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D70946" w14:paraId="2A7FABBF" w14:textId="77777777" w:rsidTr="00827F8B">
        <w:trPr>
          <w:gridBefore w:val="1"/>
          <w:wBefore w:w="9" w:type="dxa"/>
        </w:trPr>
        <w:tc>
          <w:tcPr>
            <w:tcW w:w="9738" w:type="dxa"/>
            <w:gridSpan w:val="4"/>
          </w:tcPr>
          <w:p w14:paraId="03DF59AB" w14:textId="77777777" w:rsidR="00722B36" w:rsidRPr="00D70946" w:rsidRDefault="0029409F" w:rsidP="009D4432">
            <w:pPr>
              <w:pStyle w:val="TAHCarNotBold"/>
            </w:pPr>
            <w:r w:rsidRPr="00D70946">
              <w:t>Derivation path: TS 38</w:t>
            </w:r>
            <w:r w:rsidR="00722B36" w:rsidRPr="00D70946">
              <w:t>.508-1 [4], Table 4.7.1-10</w:t>
            </w:r>
          </w:p>
        </w:tc>
      </w:tr>
      <w:tr w:rsidR="00722B36" w:rsidRPr="00D70946" w14:paraId="3566CA9C" w14:textId="77777777" w:rsidTr="00827F8B">
        <w:tblPrEx>
          <w:tblCellMar>
            <w:left w:w="108" w:type="dxa"/>
            <w:right w:w="108" w:type="dxa"/>
          </w:tblCellMar>
        </w:tblPrEx>
        <w:tc>
          <w:tcPr>
            <w:tcW w:w="4535" w:type="dxa"/>
            <w:gridSpan w:val="2"/>
          </w:tcPr>
          <w:p w14:paraId="7EEC81D2" w14:textId="77777777" w:rsidR="00722B36" w:rsidRPr="00D70946" w:rsidRDefault="00722B36" w:rsidP="009D4432">
            <w:pPr>
              <w:pStyle w:val="TAH"/>
            </w:pPr>
            <w:r w:rsidRPr="00D70946">
              <w:t>Information Element</w:t>
            </w:r>
          </w:p>
        </w:tc>
        <w:tc>
          <w:tcPr>
            <w:tcW w:w="2267" w:type="dxa"/>
          </w:tcPr>
          <w:p w14:paraId="523D4169" w14:textId="77777777" w:rsidR="00722B36" w:rsidRPr="00D70946" w:rsidRDefault="00722B36" w:rsidP="009D4432">
            <w:pPr>
              <w:pStyle w:val="TAH"/>
            </w:pPr>
            <w:r w:rsidRPr="00D70946">
              <w:t>Value/remark</w:t>
            </w:r>
          </w:p>
        </w:tc>
        <w:tc>
          <w:tcPr>
            <w:tcW w:w="1700" w:type="dxa"/>
          </w:tcPr>
          <w:p w14:paraId="1303372F" w14:textId="77777777" w:rsidR="00722B36" w:rsidRPr="00D70946" w:rsidRDefault="00722B36" w:rsidP="009D4432">
            <w:pPr>
              <w:pStyle w:val="TAH"/>
            </w:pPr>
            <w:r w:rsidRPr="00D70946">
              <w:t>Comment</w:t>
            </w:r>
          </w:p>
        </w:tc>
        <w:tc>
          <w:tcPr>
            <w:tcW w:w="1245" w:type="dxa"/>
          </w:tcPr>
          <w:p w14:paraId="7D68B7F9" w14:textId="77777777" w:rsidR="00722B36" w:rsidRPr="00D70946" w:rsidRDefault="00722B36" w:rsidP="009D4432">
            <w:pPr>
              <w:pStyle w:val="TAH"/>
            </w:pPr>
            <w:r w:rsidRPr="00D70946">
              <w:t>Condition</w:t>
            </w:r>
          </w:p>
        </w:tc>
      </w:tr>
      <w:tr w:rsidR="00722B36" w:rsidRPr="00D70946" w14:paraId="31FDCB24" w14:textId="77777777" w:rsidTr="00827F8B">
        <w:tblPrEx>
          <w:tblCellMar>
            <w:left w:w="108" w:type="dxa"/>
            <w:right w:w="108" w:type="dxa"/>
          </w:tblCellMar>
        </w:tblPrEx>
        <w:tc>
          <w:tcPr>
            <w:tcW w:w="4535" w:type="dxa"/>
            <w:gridSpan w:val="2"/>
          </w:tcPr>
          <w:p w14:paraId="4377A5F4" w14:textId="77777777" w:rsidR="00722B36" w:rsidRPr="00D70946" w:rsidRDefault="00722B36" w:rsidP="009D4432">
            <w:pPr>
              <w:pStyle w:val="TAL"/>
            </w:pPr>
            <w:r w:rsidRPr="00D70946">
              <w:t>Payload container type</w:t>
            </w:r>
          </w:p>
        </w:tc>
        <w:tc>
          <w:tcPr>
            <w:tcW w:w="2267" w:type="dxa"/>
          </w:tcPr>
          <w:p w14:paraId="60264EF7" w14:textId="77777777" w:rsidR="00722B36" w:rsidRPr="00D70946" w:rsidRDefault="00722B36" w:rsidP="009D4432">
            <w:pPr>
              <w:pStyle w:val="TAL"/>
            </w:pPr>
            <w:r w:rsidRPr="00D70946">
              <w:t>‘0010’B</w:t>
            </w:r>
          </w:p>
        </w:tc>
        <w:tc>
          <w:tcPr>
            <w:tcW w:w="1700" w:type="dxa"/>
          </w:tcPr>
          <w:p w14:paraId="38B044F4" w14:textId="77777777" w:rsidR="00722B36" w:rsidRPr="00D70946" w:rsidRDefault="00722B36" w:rsidP="009D4432">
            <w:pPr>
              <w:pStyle w:val="TAL"/>
            </w:pPr>
            <w:r w:rsidRPr="00D70946">
              <w:t>SMS</w:t>
            </w:r>
          </w:p>
        </w:tc>
        <w:tc>
          <w:tcPr>
            <w:tcW w:w="1245" w:type="dxa"/>
          </w:tcPr>
          <w:p w14:paraId="5D521BB5" w14:textId="77777777" w:rsidR="00722B36" w:rsidRPr="00D70946" w:rsidRDefault="00722B36" w:rsidP="009D4432">
            <w:pPr>
              <w:pStyle w:val="TAL"/>
            </w:pPr>
          </w:p>
        </w:tc>
      </w:tr>
      <w:tr w:rsidR="00722B36" w:rsidRPr="00D70946" w14:paraId="7FC99694" w14:textId="77777777" w:rsidTr="00827F8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066FC7E" w14:textId="77777777" w:rsidR="00722B36" w:rsidRPr="00D70946" w:rsidRDefault="00722B36" w:rsidP="009D4432">
            <w:pPr>
              <w:pStyle w:val="TAL"/>
            </w:pPr>
            <w:r w:rsidRPr="00D70946">
              <w:t>Payload container</w:t>
            </w:r>
          </w:p>
        </w:tc>
        <w:tc>
          <w:tcPr>
            <w:tcW w:w="2267" w:type="dxa"/>
            <w:tcBorders>
              <w:top w:val="single" w:sz="4" w:space="0" w:color="auto"/>
              <w:left w:val="single" w:sz="4" w:space="0" w:color="auto"/>
              <w:bottom w:val="single" w:sz="4" w:space="0" w:color="auto"/>
              <w:right w:val="single" w:sz="4" w:space="0" w:color="auto"/>
            </w:tcBorders>
          </w:tcPr>
          <w:p w14:paraId="39F15480" w14:textId="77777777" w:rsidR="00722B36" w:rsidRPr="00D70946" w:rsidRDefault="00722B36" w:rsidP="009D4432">
            <w:pPr>
              <w:pStyle w:val="TAL"/>
            </w:pPr>
            <w:r w:rsidRPr="00D70946">
              <w:t>CP-ACK</w:t>
            </w:r>
          </w:p>
        </w:tc>
        <w:tc>
          <w:tcPr>
            <w:tcW w:w="1700" w:type="dxa"/>
            <w:tcBorders>
              <w:top w:val="single" w:sz="4" w:space="0" w:color="auto"/>
              <w:left w:val="single" w:sz="4" w:space="0" w:color="auto"/>
              <w:bottom w:val="single" w:sz="4" w:space="0" w:color="auto"/>
              <w:right w:val="single" w:sz="4" w:space="0" w:color="auto"/>
            </w:tcBorders>
          </w:tcPr>
          <w:p w14:paraId="7A438D89" w14:textId="77777777" w:rsidR="00722B36" w:rsidRPr="00D70946" w:rsidRDefault="00722B3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C99B536" w14:textId="77777777" w:rsidR="00722B36" w:rsidRPr="00D70946" w:rsidRDefault="00722B36" w:rsidP="009D4432">
            <w:pPr>
              <w:pStyle w:val="TAL"/>
            </w:pPr>
          </w:p>
        </w:tc>
      </w:tr>
    </w:tbl>
    <w:p w14:paraId="73A2B448" w14:textId="77777777" w:rsidR="00722B36" w:rsidRPr="00D70946" w:rsidRDefault="00722B36" w:rsidP="009D4432"/>
    <w:p w14:paraId="43EB2C8F" w14:textId="77777777" w:rsidR="00722B36" w:rsidRPr="00D70946" w:rsidRDefault="00722B36" w:rsidP="009D4432">
      <w:pPr>
        <w:pStyle w:val="TH"/>
      </w:pPr>
      <w:bookmarkStart w:id="217" w:name="_Hlk1022516"/>
      <w:r w:rsidRPr="00D70946">
        <w:t>Table 9.1.8.1.3.3-8</w:t>
      </w:r>
      <w:bookmarkEnd w:id="217"/>
      <w:r w:rsidRPr="00D70946">
        <w:t>: DL NAS TRANSPORT (step 54,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D70946" w14:paraId="56C2D19A" w14:textId="77777777" w:rsidTr="00827F8B">
        <w:trPr>
          <w:gridBefore w:val="1"/>
          <w:wBefore w:w="9" w:type="dxa"/>
        </w:trPr>
        <w:tc>
          <w:tcPr>
            <w:tcW w:w="9738" w:type="dxa"/>
            <w:gridSpan w:val="4"/>
          </w:tcPr>
          <w:p w14:paraId="30195446" w14:textId="77777777" w:rsidR="00722B36" w:rsidRPr="00D70946" w:rsidRDefault="0029409F" w:rsidP="009D4432">
            <w:pPr>
              <w:pStyle w:val="TAL"/>
            </w:pPr>
            <w:r w:rsidRPr="00D70946">
              <w:t>Derivation path: TS 38</w:t>
            </w:r>
            <w:r w:rsidR="00722B36" w:rsidRPr="00D70946">
              <w:t>.508-1 [4], Table 4.7.1-11</w:t>
            </w:r>
          </w:p>
        </w:tc>
      </w:tr>
      <w:tr w:rsidR="00722B36" w:rsidRPr="00D70946" w14:paraId="5B25E8F4" w14:textId="77777777" w:rsidTr="00827F8B">
        <w:tblPrEx>
          <w:tblCellMar>
            <w:left w:w="108" w:type="dxa"/>
            <w:right w:w="108" w:type="dxa"/>
          </w:tblCellMar>
        </w:tblPrEx>
        <w:tc>
          <w:tcPr>
            <w:tcW w:w="4535" w:type="dxa"/>
            <w:gridSpan w:val="2"/>
          </w:tcPr>
          <w:p w14:paraId="0AEFE86D" w14:textId="77777777" w:rsidR="00722B36" w:rsidRPr="00D70946" w:rsidRDefault="00722B36" w:rsidP="009D4432">
            <w:pPr>
              <w:pStyle w:val="TAH"/>
            </w:pPr>
            <w:r w:rsidRPr="00D70946">
              <w:t>Information Element</w:t>
            </w:r>
          </w:p>
        </w:tc>
        <w:tc>
          <w:tcPr>
            <w:tcW w:w="2267" w:type="dxa"/>
          </w:tcPr>
          <w:p w14:paraId="30B44B28" w14:textId="77777777" w:rsidR="00722B36" w:rsidRPr="00D70946" w:rsidRDefault="00722B36" w:rsidP="009D4432">
            <w:pPr>
              <w:pStyle w:val="TAH"/>
            </w:pPr>
            <w:r w:rsidRPr="00D70946">
              <w:t>Value/remark</w:t>
            </w:r>
          </w:p>
        </w:tc>
        <w:tc>
          <w:tcPr>
            <w:tcW w:w="1700" w:type="dxa"/>
          </w:tcPr>
          <w:p w14:paraId="0FB401CB" w14:textId="77777777" w:rsidR="00722B36" w:rsidRPr="00D70946" w:rsidRDefault="00722B36" w:rsidP="009D4432">
            <w:pPr>
              <w:pStyle w:val="TAH"/>
            </w:pPr>
            <w:r w:rsidRPr="00D70946">
              <w:t>Comment</w:t>
            </w:r>
          </w:p>
        </w:tc>
        <w:tc>
          <w:tcPr>
            <w:tcW w:w="1245" w:type="dxa"/>
          </w:tcPr>
          <w:p w14:paraId="07B58E6F" w14:textId="77777777" w:rsidR="00722B36" w:rsidRPr="00D70946" w:rsidRDefault="00722B36" w:rsidP="009D4432">
            <w:pPr>
              <w:pStyle w:val="TAH"/>
            </w:pPr>
            <w:r w:rsidRPr="00D70946">
              <w:t>Condition</w:t>
            </w:r>
          </w:p>
        </w:tc>
      </w:tr>
      <w:tr w:rsidR="00722B36" w:rsidRPr="00D70946" w14:paraId="2BCF9F17" w14:textId="77777777" w:rsidTr="00827F8B">
        <w:tblPrEx>
          <w:tblCellMar>
            <w:left w:w="108" w:type="dxa"/>
            <w:right w:w="108" w:type="dxa"/>
          </w:tblCellMar>
        </w:tblPrEx>
        <w:tc>
          <w:tcPr>
            <w:tcW w:w="4535" w:type="dxa"/>
            <w:gridSpan w:val="2"/>
          </w:tcPr>
          <w:p w14:paraId="5866AE0F" w14:textId="77777777" w:rsidR="00722B36" w:rsidRPr="00D70946" w:rsidRDefault="00722B36" w:rsidP="009D4432">
            <w:pPr>
              <w:pStyle w:val="TAL"/>
            </w:pPr>
            <w:r w:rsidRPr="00D70946">
              <w:t>Payload container type</w:t>
            </w:r>
          </w:p>
        </w:tc>
        <w:tc>
          <w:tcPr>
            <w:tcW w:w="2267" w:type="dxa"/>
          </w:tcPr>
          <w:p w14:paraId="763051FC" w14:textId="77777777" w:rsidR="00722B36" w:rsidRPr="00D70946" w:rsidRDefault="00722B36" w:rsidP="009D4432">
            <w:pPr>
              <w:pStyle w:val="TAL"/>
              <w:rPr>
                <w:rFonts w:eastAsia="MS PGothic"/>
              </w:rPr>
            </w:pPr>
            <w:r w:rsidRPr="00D70946">
              <w:t>‘0010’B</w:t>
            </w:r>
          </w:p>
        </w:tc>
        <w:tc>
          <w:tcPr>
            <w:tcW w:w="1700" w:type="dxa"/>
          </w:tcPr>
          <w:p w14:paraId="36C616E6" w14:textId="77777777" w:rsidR="00722B36" w:rsidRPr="00D70946" w:rsidRDefault="00722B36" w:rsidP="009D4432">
            <w:pPr>
              <w:pStyle w:val="TAL"/>
              <w:rPr>
                <w:rFonts w:eastAsia="MS PGothic"/>
              </w:rPr>
            </w:pPr>
            <w:r w:rsidRPr="00D70946">
              <w:t>SMS</w:t>
            </w:r>
          </w:p>
        </w:tc>
        <w:tc>
          <w:tcPr>
            <w:tcW w:w="1245" w:type="dxa"/>
          </w:tcPr>
          <w:p w14:paraId="68695430" w14:textId="77777777" w:rsidR="00722B36" w:rsidRPr="00D70946" w:rsidRDefault="00722B36" w:rsidP="009D4432">
            <w:pPr>
              <w:pStyle w:val="TAL"/>
            </w:pPr>
          </w:p>
        </w:tc>
      </w:tr>
      <w:tr w:rsidR="00722B36" w:rsidRPr="00D70946" w14:paraId="6F46E324" w14:textId="77777777" w:rsidTr="00827F8B">
        <w:tblPrEx>
          <w:tblCellMar>
            <w:left w:w="108" w:type="dxa"/>
            <w:right w:w="108" w:type="dxa"/>
          </w:tblCellMar>
        </w:tblPrEx>
        <w:tc>
          <w:tcPr>
            <w:tcW w:w="4535" w:type="dxa"/>
            <w:gridSpan w:val="2"/>
          </w:tcPr>
          <w:p w14:paraId="5716ED2D" w14:textId="77777777" w:rsidR="00722B36" w:rsidRPr="00D70946" w:rsidRDefault="00722B36" w:rsidP="009D4432">
            <w:pPr>
              <w:pStyle w:val="TAL"/>
            </w:pPr>
            <w:r w:rsidRPr="00D70946">
              <w:t>Payload container</w:t>
            </w:r>
          </w:p>
        </w:tc>
        <w:tc>
          <w:tcPr>
            <w:tcW w:w="2267" w:type="dxa"/>
          </w:tcPr>
          <w:p w14:paraId="2595BD8D" w14:textId="77777777" w:rsidR="00722B36" w:rsidRPr="00D70946" w:rsidRDefault="00722B36" w:rsidP="009D4432">
            <w:pPr>
              <w:pStyle w:val="TAL"/>
              <w:rPr>
                <w:rFonts w:eastAsia="MS PGothic"/>
              </w:rPr>
            </w:pPr>
            <w:r w:rsidRPr="00D70946">
              <w:t>CP-DATA</w:t>
            </w:r>
          </w:p>
        </w:tc>
        <w:tc>
          <w:tcPr>
            <w:tcW w:w="1700" w:type="dxa"/>
          </w:tcPr>
          <w:p w14:paraId="7C959AC4" w14:textId="77777777" w:rsidR="00722B36" w:rsidRPr="00D70946" w:rsidRDefault="00722B36" w:rsidP="009D4432">
            <w:pPr>
              <w:pStyle w:val="TAL"/>
              <w:rPr>
                <w:rFonts w:eastAsia="MS PGothic"/>
              </w:rPr>
            </w:pPr>
            <w:r w:rsidRPr="00D70946">
              <w:t>RP-DATA</w:t>
            </w:r>
          </w:p>
        </w:tc>
        <w:tc>
          <w:tcPr>
            <w:tcW w:w="1245" w:type="dxa"/>
          </w:tcPr>
          <w:p w14:paraId="125F5B86" w14:textId="77777777" w:rsidR="00722B36" w:rsidRPr="00D70946" w:rsidRDefault="00722B36" w:rsidP="009D4432">
            <w:pPr>
              <w:pStyle w:val="TAL"/>
            </w:pPr>
          </w:p>
        </w:tc>
      </w:tr>
    </w:tbl>
    <w:p w14:paraId="0D84D684" w14:textId="77777777" w:rsidR="00722B36" w:rsidRPr="00D70946" w:rsidRDefault="00722B36" w:rsidP="009D4432"/>
    <w:p w14:paraId="3C2631F0" w14:textId="77777777" w:rsidR="00722B36" w:rsidRPr="00D70946" w:rsidRDefault="00722B36" w:rsidP="009D4432">
      <w:pPr>
        <w:pStyle w:val="TH"/>
      </w:pPr>
      <w:r w:rsidRPr="00D70946">
        <w:t>Table 9.1.8.1.3.3-9: UL NAS TRANSPORT (step 55,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D70946" w14:paraId="33CE7D2D" w14:textId="77777777" w:rsidTr="00827F8B">
        <w:trPr>
          <w:gridBefore w:val="1"/>
          <w:wBefore w:w="9" w:type="dxa"/>
        </w:trPr>
        <w:tc>
          <w:tcPr>
            <w:tcW w:w="9738" w:type="dxa"/>
            <w:gridSpan w:val="4"/>
          </w:tcPr>
          <w:p w14:paraId="20568F91" w14:textId="77777777" w:rsidR="00722B36" w:rsidRPr="00D70946" w:rsidRDefault="0029409F" w:rsidP="009D4432">
            <w:pPr>
              <w:pStyle w:val="TAL"/>
            </w:pPr>
            <w:r w:rsidRPr="00D70946">
              <w:t>Derivation path: TS 38</w:t>
            </w:r>
            <w:r w:rsidR="00722B36" w:rsidRPr="00D70946">
              <w:t>.508-1 [4], Table 4.7.1-10</w:t>
            </w:r>
          </w:p>
        </w:tc>
      </w:tr>
      <w:tr w:rsidR="00722B36" w:rsidRPr="00D70946" w14:paraId="17AC491F" w14:textId="77777777" w:rsidTr="00827F8B">
        <w:tblPrEx>
          <w:tblCellMar>
            <w:left w:w="108" w:type="dxa"/>
            <w:right w:w="108" w:type="dxa"/>
          </w:tblCellMar>
        </w:tblPrEx>
        <w:tc>
          <w:tcPr>
            <w:tcW w:w="4535" w:type="dxa"/>
            <w:gridSpan w:val="2"/>
          </w:tcPr>
          <w:p w14:paraId="13A4F67A" w14:textId="77777777" w:rsidR="00722B36" w:rsidRPr="00D70946" w:rsidRDefault="00722B36" w:rsidP="009D4432">
            <w:pPr>
              <w:pStyle w:val="TAH"/>
            </w:pPr>
            <w:r w:rsidRPr="00D70946">
              <w:t>Information Element</w:t>
            </w:r>
          </w:p>
        </w:tc>
        <w:tc>
          <w:tcPr>
            <w:tcW w:w="2267" w:type="dxa"/>
          </w:tcPr>
          <w:p w14:paraId="3A90529B" w14:textId="77777777" w:rsidR="00722B36" w:rsidRPr="00D70946" w:rsidRDefault="00722B36" w:rsidP="009D4432">
            <w:pPr>
              <w:pStyle w:val="TAH"/>
            </w:pPr>
            <w:r w:rsidRPr="00D70946">
              <w:t>Value/remark</w:t>
            </w:r>
          </w:p>
        </w:tc>
        <w:tc>
          <w:tcPr>
            <w:tcW w:w="1700" w:type="dxa"/>
          </w:tcPr>
          <w:p w14:paraId="4DBDC532" w14:textId="77777777" w:rsidR="00722B36" w:rsidRPr="00D70946" w:rsidRDefault="00722B36" w:rsidP="009D4432">
            <w:pPr>
              <w:pStyle w:val="TAH"/>
            </w:pPr>
            <w:r w:rsidRPr="00D70946">
              <w:t>Comment</w:t>
            </w:r>
          </w:p>
        </w:tc>
        <w:tc>
          <w:tcPr>
            <w:tcW w:w="1245" w:type="dxa"/>
          </w:tcPr>
          <w:p w14:paraId="0442F48C" w14:textId="77777777" w:rsidR="00722B36" w:rsidRPr="00D70946" w:rsidRDefault="00722B36" w:rsidP="009D4432">
            <w:pPr>
              <w:pStyle w:val="TAH"/>
            </w:pPr>
            <w:r w:rsidRPr="00D70946">
              <w:t>Condition</w:t>
            </w:r>
          </w:p>
        </w:tc>
      </w:tr>
      <w:tr w:rsidR="00722B36" w:rsidRPr="00D70946" w14:paraId="57AD3121" w14:textId="77777777" w:rsidTr="00827F8B">
        <w:tblPrEx>
          <w:tblCellMar>
            <w:left w:w="108" w:type="dxa"/>
            <w:right w:w="108" w:type="dxa"/>
          </w:tblCellMar>
        </w:tblPrEx>
        <w:tc>
          <w:tcPr>
            <w:tcW w:w="4535" w:type="dxa"/>
            <w:gridSpan w:val="2"/>
          </w:tcPr>
          <w:p w14:paraId="477DEED2" w14:textId="77777777" w:rsidR="00722B36" w:rsidRPr="00D70946" w:rsidRDefault="00722B36" w:rsidP="009D4432">
            <w:pPr>
              <w:pStyle w:val="TAL"/>
            </w:pPr>
            <w:r w:rsidRPr="00D70946">
              <w:t>Payload container type</w:t>
            </w:r>
          </w:p>
        </w:tc>
        <w:tc>
          <w:tcPr>
            <w:tcW w:w="2267" w:type="dxa"/>
          </w:tcPr>
          <w:p w14:paraId="453FCFD9" w14:textId="77777777" w:rsidR="00722B36" w:rsidRPr="00D70946" w:rsidRDefault="00722B36" w:rsidP="009D4432">
            <w:pPr>
              <w:pStyle w:val="TAL"/>
              <w:rPr>
                <w:rFonts w:eastAsia="MS PGothic"/>
              </w:rPr>
            </w:pPr>
            <w:r w:rsidRPr="00D70946">
              <w:t>‘0010’B</w:t>
            </w:r>
          </w:p>
        </w:tc>
        <w:tc>
          <w:tcPr>
            <w:tcW w:w="1700" w:type="dxa"/>
          </w:tcPr>
          <w:p w14:paraId="3C157E57" w14:textId="77777777" w:rsidR="00722B36" w:rsidRPr="00D70946" w:rsidRDefault="00722B36" w:rsidP="009D4432">
            <w:pPr>
              <w:pStyle w:val="TAL"/>
              <w:rPr>
                <w:rFonts w:eastAsia="MS PGothic"/>
              </w:rPr>
            </w:pPr>
            <w:r w:rsidRPr="00D70946">
              <w:t>SMS</w:t>
            </w:r>
          </w:p>
        </w:tc>
        <w:tc>
          <w:tcPr>
            <w:tcW w:w="1245" w:type="dxa"/>
          </w:tcPr>
          <w:p w14:paraId="1F9CA686" w14:textId="77777777" w:rsidR="00722B36" w:rsidRPr="00D70946" w:rsidRDefault="00722B36" w:rsidP="009D4432">
            <w:pPr>
              <w:pStyle w:val="TAL"/>
            </w:pPr>
          </w:p>
        </w:tc>
      </w:tr>
      <w:tr w:rsidR="00722B36" w:rsidRPr="00D70946" w14:paraId="2BDCEE5B" w14:textId="77777777" w:rsidTr="00827F8B">
        <w:tblPrEx>
          <w:tblCellMar>
            <w:left w:w="108" w:type="dxa"/>
            <w:right w:w="108" w:type="dxa"/>
          </w:tblCellMar>
        </w:tblPrEx>
        <w:tc>
          <w:tcPr>
            <w:tcW w:w="4535" w:type="dxa"/>
            <w:gridSpan w:val="2"/>
          </w:tcPr>
          <w:p w14:paraId="2A429FA6" w14:textId="77777777" w:rsidR="00722B36" w:rsidRPr="00D70946" w:rsidRDefault="00722B36" w:rsidP="009D4432">
            <w:pPr>
              <w:pStyle w:val="TAL"/>
            </w:pPr>
            <w:r w:rsidRPr="00D70946">
              <w:t>Payload container</w:t>
            </w:r>
          </w:p>
        </w:tc>
        <w:tc>
          <w:tcPr>
            <w:tcW w:w="2267" w:type="dxa"/>
          </w:tcPr>
          <w:p w14:paraId="58F362EB" w14:textId="77777777" w:rsidR="00722B36" w:rsidRPr="00D70946" w:rsidRDefault="00722B36" w:rsidP="009D4432">
            <w:pPr>
              <w:pStyle w:val="TAL"/>
              <w:rPr>
                <w:rFonts w:eastAsia="MS PGothic"/>
              </w:rPr>
            </w:pPr>
            <w:r w:rsidRPr="00D70946">
              <w:t>CP-ACK</w:t>
            </w:r>
          </w:p>
        </w:tc>
        <w:tc>
          <w:tcPr>
            <w:tcW w:w="1700" w:type="dxa"/>
          </w:tcPr>
          <w:p w14:paraId="0C26B361" w14:textId="77777777" w:rsidR="00722B36" w:rsidRPr="00D70946" w:rsidRDefault="00722B36" w:rsidP="009D4432">
            <w:pPr>
              <w:pStyle w:val="TAL"/>
              <w:rPr>
                <w:rFonts w:eastAsia="MS PGothic"/>
              </w:rPr>
            </w:pPr>
          </w:p>
        </w:tc>
        <w:tc>
          <w:tcPr>
            <w:tcW w:w="1245" w:type="dxa"/>
          </w:tcPr>
          <w:p w14:paraId="43BC5A31" w14:textId="77777777" w:rsidR="00722B36" w:rsidRPr="00D70946" w:rsidRDefault="00722B36" w:rsidP="009D4432">
            <w:pPr>
              <w:pStyle w:val="TAL"/>
            </w:pPr>
          </w:p>
        </w:tc>
      </w:tr>
    </w:tbl>
    <w:p w14:paraId="55B0E9C1" w14:textId="77777777" w:rsidR="00722B36" w:rsidRPr="00D70946" w:rsidRDefault="00722B36" w:rsidP="009D4432"/>
    <w:p w14:paraId="7F048300" w14:textId="77777777" w:rsidR="00722B36" w:rsidRPr="00D70946" w:rsidRDefault="00722B36" w:rsidP="009D4432">
      <w:pPr>
        <w:pStyle w:val="TH"/>
      </w:pPr>
      <w:r w:rsidRPr="00D70946">
        <w:lastRenderedPageBreak/>
        <w:t>Table 9.1.8.1.3.3-10: UL NAS TRANSPORT (step 56,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D70946" w14:paraId="2999716E" w14:textId="77777777" w:rsidTr="00827F8B">
        <w:trPr>
          <w:gridBefore w:val="1"/>
          <w:wBefore w:w="9" w:type="dxa"/>
        </w:trPr>
        <w:tc>
          <w:tcPr>
            <w:tcW w:w="9738" w:type="dxa"/>
            <w:gridSpan w:val="4"/>
          </w:tcPr>
          <w:p w14:paraId="6B229ACC" w14:textId="77777777" w:rsidR="00722B36" w:rsidRPr="00D70946" w:rsidRDefault="0029409F" w:rsidP="009D4432">
            <w:pPr>
              <w:pStyle w:val="TAL"/>
            </w:pPr>
            <w:r w:rsidRPr="00D70946">
              <w:t>Derivation path: TS 38</w:t>
            </w:r>
            <w:r w:rsidR="00722B36" w:rsidRPr="00D70946">
              <w:t>.508-1 [4], Table 4.7.1-10</w:t>
            </w:r>
          </w:p>
        </w:tc>
      </w:tr>
      <w:tr w:rsidR="00722B36" w:rsidRPr="00D70946" w14:paraId="7A8A01CB" w14:textId="77777777" w:rsidTr="00827F8B">
        <w:tblPrEx>
          <w:tblCellMar>
            <w:left w:w="108" w:type="dxa"/>
            <w:right w:w="108" w:type="dxa"/>
          </w:tblCellMar>
        </w:tblPrEx>
        <w:tc>
          <w:tcPr>
            <w:tcW w:w="4535" w:type="dxa"/>
            <w:gridSpan w:val="2"/>
          </w:tcPr>
          <w:p w14:paraId="7EA16365" w14:textId="77777777" w:rsidR="00722B36" w:rsidRPr="00D70946" w:rsidRDefault="00722B36" w:rsidP="009D4432">
            <w:pPr>
              <w:pStyle w:val="TAH"/>
            </w:pPr>
            <w:r w:rsidRPr="00D70946">
              <w:t>Information Element</w:t>
            </w:r>
          </w:p>
        </w:tc>
        <w:tc>
          <w:tcPr>
            <w:tcW w:w="2267" w:type="dxa"/>
          </w:tcPr>
          <w:p w14:paraId="106F231D" w14:textId="77777777" w:rsidR="00722B36" w:rsidRPr="00D70946" w:rsidRDefault="00722B36" w:rsidP="009D4432">
            <w:pPr>
              <w:pStyle w:val="TAH"/>
            </w:pPr>
            <w:r w:rsidRPr="00D70946">
              <w:t>Value/remark</w:t>
            </w:r>
          </w:p>
        </w:tc>
        <w:tc>
          <w:tcPr>
            <w:tcW w:w="1700" w:type="dxa"/>
          </w:tcPr>
          <w:p w14:paraId="12A2C81C" w14:textId="77777777" w:rsidR="00722B36" w:rsidRPr="00D70946" w:rsidRDefault="00722B36" w:rsidP="009D4432">
            <w:pPr>
              <w:pStyle w:val="TAH"/>
            </w:pPr>
            <w:r w:rsidRPr="00D70946">
              <w:t>Comment</w:t>
            </w:r>
          </w:p>
        </w:tc>
        <w:tc>
          <w:tcPr>
            <w:tcW w:w="1245" w:type="dxa"/>
          </w:tcPr>
          <w:p w14:paraId="09E392F9" w14:textId="77777777" w:rsidR="00722B36" w:rsidRPr="00D70946" w:rsidRDefault="00722B36" w:rsidP="009D4432">
            <w:pPr>
              <w:pStyle w:val="TAH"/>
            </w:pPr>
            <w:r w:rsidRPr="00D70946">
              <w:t>Condition</w:t>
            </w:r>
          </w:p>
        </w:tc>
      </w:tr>
      <w:tr w:rsidR="00722B36" w:rsidRPr="00D70946" w14:paraId="0822086D" w14:textId="77777777" w:rsidTr="00827F8B">
        <w:tblPrEx>
          <w:tblCellMar>
            <w:left w:w="108" w:type="dxa"/>
            <w:right w:w="108" w:type="dxa"/>
          </w:tblCellMar>
        </w:tblPrEx>
        <w:tc>
          <w:tcPr>
            <w:tcW w:w="4535" w:type="dxa"/>
            <w:gridSpan w:val="2"/>
          </w:tcPr>
          <w:p w14:paraId="1B73B073" w14:textId="77777777" w:rsidR="00722B36" w:rsidRPr="00D70946" w:rsidRDefault="00722B36" w:rsidP="009D4432">
            <w:pPr>
              <w:pStyle w:val="TAL"/>
            </w:pPr>
            <w:r w:rsidRPr="00D70946">
              <w:t>Payload container type</w:t>
            </w:r>
          </w:p>
        </w:tc>
        <w:tc>
          <w:tcPr>
            <w:tcW w:w="2267" w:type="dxa"/>
          </w:tcPr>
          <w:p w14:paraId="4044EE3D" w14:textId="77777777" w:rsidR="00722B36" w:rsidRPr="00D70946" w:rsidRDefault="00722B36" w:rsidP="009D4432">
            <w:pPr>
              <w:pStyle w:val="TAL"/>
              <w:rPr>
                <w:rFonts w:eastAsia="MS PGothic"/>
              </w:rPr>
            </w:pPr>
            <w:r w:rsidRPr="00D70946">
              <w:t>‘0010’B</w:t>
            </w:r>
          </w:p>
        </w:tc>
        <w:tc>
          <w:tcPr>
            <w:tcW w:w="1700" w:type="dxa"/>
          </w:tcPr>
          <w:p w14:paraId="2F74786C" w14:textId="77777777" w:rsidR="00722B36" w:rsidRPr="00D70946" w:rsidRDefault="00722B36" w:rsidP="009D4432">
            <w:pPr>
              <w:pStyle w:val="TAL"/>
              <w:rPr>
                <w:rFonts w:eastAsia="MS PGothic"/>
              </w:rPr>
            </w:pPr>
            <w:r w:rsidRPr="00D70946">
              <w:t>SMS</w:t>
            </w:r>
          </w:p>
        </w:tc>
        <w:tc>
          <w:tcPr>
            <w:tcW w:w="1245" w:type="dxa"/>
          </w:tcPr>
          <w:p w14:paraId="223C8E0B" w14:textId="77777777" w:rsidR="00722B36" w:rsidRPr="00D70946" w:rsidRDefault="00722B36" w:rsidP="009D4432">
            <w:pPr>
              <w:pStyle w:val="TAL"/>
            </w:pPr>
          </w:p>
        </w:tc>
      </w:tr>
      <w:tr w:rsidR="00722B36" w:rsidRPr="00D70946" w14:paraId="7AE68BDE" w14:textId="77777777" w:rsidTr="00827F8B">
        <w:tblPrEx>
          <w:tblCellMar>
            <w:left w:w="108" w:type="dxa"/>
            <w:right w:w="108" w:type="dxa"/>
          </w:tblCellMar>
        </w:tblPrEx>
        <w:tc>
          <w:tcPr>
            <w:tcW w:w="4535" w:type="dxa"/>
            <w:gridSpan w:val="2"/>
          </w:tcPr>
          <w:p w14:paraId="1CA9FB91" w14:textId="77777777" w:rsidR="00722B36" w:rsidRPr="00D70946" w:rsidRDefault="00722B36" w:rsidP="009D4432">
            <w:pPr>
              <w:pStyle w:val="TAL"/>
            </w:pPr>
            <w:r w:rsidRPr="00D70946">
              <w:t>Payload container</w:t>
            </w:r>
          </w:p>
        </w:tc>
        <w:tc>
          <w:tcPr>
            <w:tcW w:w="2267" w:type="dxa"/>
          </w:tcPr>
          <w:p w14:paraId="4024A578" w14:textId="77777777" w:rsidR="00722B36" w:rsidRPr="00D70946" w:rsidRDefault="00722B36" w:rsidP="009D4432">
            <w:pPr>
              <w:pStyle w:val="TAL"/>
              <w:rPr>
                <w:rFonts w:eastAsia="MS PGothic"/>
              </w:rPr>
            </w:pPr>
            <w:r w:rsidRPr="00D70946">
              <w:t>CP-DATA</w:t>
            </w:r>
          </w:p>
        </w:tc>
        <w:tc>
          <w:tcPr>
            <w:tcW w:w="1700" w:type="dxa"/>
          </w:tcPr>
          <w:p w14:paraId="58ECC47C" w14:textId="77777777" w:rsidR="00722B36" w:rsidRPr="00D70946" w:rsidRDefault="00722B36" w:rsidP="009D4432">
            <w:pPr>
              <w:pStyle w:val="TAL"/>
              <w:rPr>
                <w:rFonts w:eastAsia="MS PGothic"/>
              </w:rPr>
            </w:pPr>
            <w:r w:rsidRPr="00D70946">
              <w:t>RP-ACK</w:t>
            </w:r>
          </w:p>
        </w:tc>
        <w:tc>
          <w:tcPr>
            <w:tcW w:w="1245" w:type="dxa"/>
          </w:tcPr>
          <w:p w14:paraId="0E3AA55D" w14:textId="77777777" w:rsidR="00722B36" w:rsidRPr="00D70946" w:rsidRDefault="00722B36" w:rsidP="009D4432">
            <w:pPr>
              <w:pStyle w:val="TAL"/>
            </w:pPr>
          </w:p>
        </w:tc>
      </w:tr>
    </w:tbl>
    <w:p w14:paraId="7990AE7E" w14:textId="77777777" w:rsidR="00722B36" w:rsidRPr="00D70946" w:rsidRDefault="00722B36" w:rsidP="009D4432"/>
    <w:p w14:paraId="3E8318E0" w14:textId="77777777" w:rsidR="00722B36" w:rsidRPr="00D70946" w:rsidRDefault="00722B36" w:rsidP="009D4432">
      <w:pPr>
        <w:pStyle w:val="TH"/>
      </w:pPr>
      <w:r w:rsidRPr="00D70946">
        <w:t>Table 9.1.8.1.3.3-11: DL NAS TRANSPORT (step 57,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D70946" w14:paraId="244BC8B9" w14:textId="77777777" w:rsidTr="00827F8B">
        <w:trPr>
          <w:gridBefore w:val="1"/>
          <w:wBefore w:w="9" w:type="dxa"/>
        </w:trPr>
        <w:tc>
          <w:tcPr>
            <w:tcW w:w="9738" w:type="dxa"/>
            <w:gridSpan w:val="4"/>
          </w:tcPr>
          <w:p w14:paraId="465E2204" w14:textId="77777777" w:rsidR="00722B36" w:rsidRPr="00D70946" w:rsidRDefault="0029409F" w:rsidP="009D4432">
            <w:pPr>
              <w:pStyle w:val="TAL"/>
            </w:pPr>
            <w:r w:rsidRPr="00D70946">
              <w:t>Derivation path: TS 38</w:t>
            </w:r>
            <w:r w:rsidR="00722B36" w:rsidRPr="00D70946">
              <w:t>.508-1 [4], Table 4.7.1-11</w:t>
            </w:r>
          </w:p>
        </w:tc>
      </w:tr>
      <w:tr w:rsidR="00722B36" w:rsidRPr="00D70946" w14:paraId="75E82624" w14:textId="77777777" w:rsidTr="00827F8B">
        <w:tblPrEx>
          <w:tblCellMar>
            <w:left w:w="108" w:type="dxa"/>
            <w:right w:w="108" w:type="dxa"/>
          </w:tblCellMar>
        </w:tblPrEx>
        <w:tc>
          <w:tcPr>
            <w:tcW w:w="4535" w:type="dxa"/>
            <w:gridSpan w:val="2"/>
          </w:tcPr>
          <w:p w14:paraId="0A602FCF" w14:textId="77777777" w:rsidR="00722B36" w:rsidRPr="00D70946" w:rsidRDefault="00722B36" w:rsidP="009D4432">
            <w:pPr>
              <w:pStyle w:val="TAH"/>
            </w:pPr>
            <w:r w:rsidRPr="00D70946">
              <w:t>Information Element</w:t>
            </w:r>
          </w:p>
        </w:tc>
        <w:tc>
          <w:tcPr>
            <w:tcW w:w="2267" w:type="dxa"/>
          </w:tcPr>
          <w:p w14:paraId="2716E06F" w14:textId="77777777" w:rsidR="00722B36" w:rsidRPr="00D70946" w:rsidRDefault="00722B36" w:rsidP="009D4432">
            <w:pPr>
              <w:pStyle w:val="TAH"/>
            </w:pPr>
            <w:r w:rsidRPr="00D70946">
              <w:t>Value/remark</w:t>
            </w:r>
          </w:p>
        </w:tc>
        <w:tc>
          <w:tcPr>
            <w:tcW w:w="1700" w:type="dxa"/>
          </w:tcPr>
          <w:p w14:paraId="33ACB9B3" w14:textId="77777777" w:rsidR="00722B36" w:rsidRPr="00D70946" w:rsidRDefault="00722B36" w:rsidP="009D4432">
            <w:pPr>
              <w:pStyle w:val="TAH"/>
            </w:pPr>
            <w:r w:rsidRPr="00D70946">
              <w:t>Comment</w:t>
            </w:r>
          </w:p>
        </w:tc>
        <w:tc>
          <w:tcPr>
            <w:tcW w:w="1245" w:type="dxa"/>
          </w:tcPr>
          <w:p w14:paraId="045CC46C" w14:textId="77777777" w:rsidR="00722B36" w:rsidRPr="00D70946" w:rsidRDefault="00722B36" w:rsidP="009D4432">
            <w:pPr>
              <w:pStyle w:val="TAH"/>
            </w:pPr>
            <w:r w:rsidRPr="00D70946">
              <w:t>Condition</w:t>
            </w:r>
          </w:p>
        </w:tc>
      </w:tr>
      <w:tr w:rsidR="00722B36" w:rsidRPr="00D70946" w14:paraId="5DEA39F7" w14:textId="77777777" w:rsidTr="00827F8B">
        <w:tblPrEx>
          <w:tblCellMar>
            <w:left w:w="108" w:type="dxa"/>
            <w:right w:w="108" w:type="dxa"/>
          </w:tblCellMar>
        </w:tblPrEx>
        <w:tc>
          <w:tcPr>
            <w:tcW w:w="4535" w:type="dxa"/>
            <w:gridSpan w:val="2"/>
          </w:tcPr>
          <w:p w14:paraId="660C3B25" w14:textId="77777777" w:rsidR="00722B36" w:rsidRPr="00D70946" w:rsidRDefault="00722B36" w:rsidP="009D4432">
            <w:pPr>
              <w:pStyle w:val="TAL"/>
            </w:pPr>
            <w:r w:rsidRPr="00D70946">
              <w:t>Payload container type</w:t>
            </w:r>
          </w:p>
        </w:tc>
        <w:tc>
          <w:tcPr>
            <w:tcW w:w="2267" w:type="dxa"/>
          </w:tcPr>
          <w:p w14:paraId="7E45F53F" w14:textId="77777777" w:rsidR="00722B36" w:rsidRPr="00D70946" w:rsidRDefault="00722B36" w:rsidP="009D4432">
            <w:pPr>
              <w:pStyle w:val="TAL"/>
              <w:rPr>
                <w:rFonts w:eastAsia="MS PGothic"/>
              </w:rPr>
            </w:pPr>
            <w:r w:rsidRPr="00D70946">
              <w:t>‘0010’B</w:t>
            </w:r>
          </w:p>
        </w:tc>
        <w:tc>
          <w:tcPr>
            <w:tcW w:w="1700" w:type="dxa"/>
          </w:tcPr>
          <w:p w14:paraId="5CDE66EC" w14:textId="77777777" w:rsidR="00722B36" w:rsidRPr="00D70946" w:rsidRDefault="00722B36" w:rsidP="009D4432">
            <w:pPr>
              <w:pStyle w:val="TAL"/>
              <w:rPr>
                <w:rFonts w:eastAsia="MS PGothic"/>
              </w:rPr>
            </w:pPr>
            <w:r w:rsidRPr="00D70946">
              <w:t>SMS</w:t>
            </w:r>
          </w:p>
        </w:tc>
        <w:tc>
          <w:tcPr>
            <w:tcW w:w="1245" w:type="dxa"/>
          </w:tcPr>
          <w:p w14:paraId="5B1F6172" w14:textId="77777777" w:rsidR="00722B36" w:rsidRPr="00D70946" w:rsidRDefault="00722B36" w:rsidP="009D4432">
            <w:pPr>
              <w:pStyle w:val="TAL"/>
            </w:pPr>
          </w:p>
        </w:tc>
      </w:tr>
      <w:tr w:rsidR="00722B36" w:rsidRPr="00D70946" w14:paraId="1DEE7D36" w14:textId="77777777" w:rsidTr="00827F8B">
        <w:tblPrEx>
          <w:tblCellMar>
            <w:left w:w="108" w:type="dxa"/>
            <w:right w:w="108" w:type="dxa"/>
          </w:tblCellMar>
        </w:tblPrEx>
        <w:tc>
          <w:tcPr>
            <w:tcW w:w="4535" w:type="dxa"/>
            <w:gridSpan w:val="2"/>
          </w:tcPr>
          <w:p w14:paraId="7DBE939D" w14:textId="77777777" w:rsidR="00722B36" w:rsidRPr="00D70946" w:rsidRDefault="00722B36" w:rsidP="009D4432">
            <w:pPr>
              <w:pStyle w:val="TAL"/>
            </w:pPr>
            <w:r w:rsidRPr="00D70946">
              <w:t>Payload container</w:t>
            </w:r>
          </w:p>
        </w:tc>
        <w:tc>
          <w:tcPr>
            <w:tcW w:w="2267" w:type="dxa"/>
          </w:tcPr>
          <w:p w14:paraId="1331FAE7" w14:textId="77777777" w:rsidR="00722B36" w:rsidRPr="00D70946" w:rsidRDefault="00722B36" w:rsidP="009D4432">
            <w:pPr>
              <w:pStyle w:val="TAL"/>
              <w:rPr>
                <w:rFonts w:eastAsia="MS PGothic"/>
              </w:rPr>
            </w:pPr>
            <w:r w:rsidRPr="00D70946">
              <w:t>CP-ACK</w:t>
            </w:r>
          </w:p>
        </w:tc>
        <w:tc>
          <w:tcPr>
            <w:tcW w:w="1700" w:type="dxa"/>
          </w:tcPr>
          <w:p w14:paraId="7F7335F9" w14:textId="77777777" w:rsidR="00722B36" w:rsidRPr="00D70946" w:rsidRDefault="00722B36" w:rsidP="009D4432">
            <w:pPr>
              <w:pStyle w:val="TAL"/>
              <w:rPr>
                <w:rFonts w:eastAsia="MS PGothic"/>
              </w:rPr>
            </w:pPr>
          </w:p>
        </w:tc>
        <w:tc>
          <w:tcPr>
            <w:tcW w:w="1245" w:type="dxa"/>
          </w:tcPr>
          <w:p w14:paraId="01EA8B4B" w14:textId="77777777" w:rsidR="00722B36" w:rsidRPr="00D70946" w:rsidRDefault="00722B36" w:rsidP="009D4432">
            <w:pPr>
              <w:pStyle w:val="TAL"/>
            </w:pPr>
          </w:p>
        </w:tc>
      </w:tr>
    </w:tbl>
    <w:p w14:paraId="6146469A" w14:textId="77777777" w:rsidR="00722B36" w:rsidRPr="00D70946" w:rsidRDefault="00722B36" w:rsidP="009D4432"/>
    <w:p w14:paraId="600F6573" w14:textId="1BA52EE9" w:rsidR="00E406E4" w:rsidRPr="00D70946" w:rsidRDefault="00E406E4" w:rsidP="00E406E4">
      <w:pPr>
        <w:pStyle w:val="Heading4"/>
        <w:rPr>
          <w:lang w:eastAsia="ko-KR"/>
        </w:rPr>
      </w:pPr>
      <w:bookmarkStart w:id="218" w:name="_Toc21103448"/>
      <w:r w:rsidRPr="00D70946">
        <w:t>9.1.8.2</w:t>
      </w:r>
      <w:r w:rsidRPr="00D70946">
        <w:tab/>
      </w:r>
      <w:r w:rsidRPr="00D70946">
        <w:rPr>
          <w:lang w:eastAsia="ko-KR"/>
        </w:rPr>
        <w:t xml:space="preserve">SMS over NAS / Multiple MO and MT SMS over NAS </w:t>
      </w:r>
      <w:r w:rsidR="007F70F3" w:rsidRPr="00D70946">
        <w:rPr>
          <w:lang w:eastAsia="ko-KR"/>
        </w:rPr>
        <w:t xml:space="preserve">/ Connected </w:t>
      </w:r>
      <w:r w:rsidRPr="00D70946">
        <w:rPr>
          <w:lang w:eastAsia="ko-KR"/>
        </w:rPr>
        <w:t>mode</w:t>
      </w:r>
    </w:p>
    <w:p w14:paraId="49B3CF02" w14:textId="77777777" w:rsidR="00E406E4" w:rsidRPr="00D70946" w:rsidRDefault="00E406E4" w:rsidP="00E406E4">
      <w:pPr>
        <w:pStyle w:val="H6"/>
      </w:pPr>
      <w:r w:rsidRPr="00D70946">
        <w:t>9.1.8.2.1</w:t>
      </w:r>
      <w:r w:rsidRPr="00D70946">
        <w:tab/>
        <w:t>Test Purpose (TP)</w:t>
      </w:r>
    </w:p>
    <w:p w14:paraId="12195E97" w14:textId="77777777" w:rsidR="00E406E4" w:rsidRPr="00D70946" w:rsidRDefault="00E406E4" w:rsidP="00E406E4">
      <w:pPr>
        <w:pStyle w:val="H6"/>
      </w:pPr>
      <w:r w:rsidRPr="00D70946">
        <w:t>(</w:t>
      </w:r>
      <w:r w:rsidRPr="00D70946">
        <w:rPr>
          <w:lang w:eastAsia="zh-CN"/>
        </w:rPr>
        <w:t>1</w:t>
      </w:r>
      <w:r w:rsidRPr="00D70946">
        <w:t>)</w:t>
      </w:r>
    </w:p>
    <w:p w14:paraId="724E78AE" w14:textId="77777777" w:rsidR="00E406E4" w:rsidRPr="00D70946" w:rsidRDefault="00E406E4" w:rsidP="00E406E4">
      <w:pPr>
        <w:pStyle w:val="PL"/>
        <w:rPr>
          <w:noProof w:val="0"/>
        </w:rPr>
      </w:pPr>
      <w:r w:rsidRPr="00D70946">
        <w:rPr>
          <w:b/>
          <w:noProof w:val="0"/>
        </w:rPr>
        <w:t>with</w:t>
      </w:r>
      <w:r w:rsidRPr="00D70946">
        <w:rPr>
          <w:noProof w:val="0"/>
        </w:rPr>
        <w:t xml:space="preserve"> { the UE is in 5GMM-REGISTERED state and 5GMM-CONNECTED mode over 3GPP access }</w:t>
      </w:r>
    </w:p>
    <w:p w14:paraId="4778A365" w14:textId="77777777" w:rsidR="00E406E4" w:rsidRPr="00D70946" w:rsidRDefault="00E406E4" w:rsidP="00E406E4">
      <w:pPr>
        <w:pStyle w:val="PL"/>
        <w:rPr>
          <w:noProof w:val="0"/>
          <w:lang w:eastAsia="zh-CN"/>
        </w:rPr>
      </w:pPr>
      <w:r w:rsidRPr="00D70946">
        <w:rPr>
          <w:b/>
          <w:noProof w:val="0"/>
        </w:rPr>
        <w:t>ensure that</w:t>
      </w:r>
      <w:r w:rsidRPr="00D70946">
        <w:rPr>
          <w:noProof w:val="0"/>
        </w:rPr>
        <w:t xml:space="preserve"> {</w:t>
      </w:r>
      <w:r w:rsidRPr="00D70946">
        <w:rPr>
          <w:noProof w:val="0"/>
        </w:rPr>
        <w:br/>
        <w:t xml:space="preserve">  </w:t>
      </w:r>
      <w:r w:rsidRPr="00D70946">
        <w:rPr>
          <w:b/>
          <w:noProof w:val="0"/>
        </w:rPr>
        <w:t>when</w:t>
      </w:r>
      <w:r w:rsidRPr="00D70946">
        <w:rPr>
          <w:noProof w:val="0"/>
        </w:rPr>
        <w:t xml:space="preserve"> { a Multiple MO SMS is initiated at the UE } </w:t>
      </w:r>
    </w:p>
    <w:p w14:paraId="7A214104" w14:textId="77777777" w:rsidR="00E406E4" w:rsidRPr="00D70946" w:rsidRDefault="00580AAB" w:rsidP="00E406E4">
      <w:pPr>
        <w:pStyle w:val="PL"/>
        <w:rPr>
          <w:noProof w:val="0"/>
          <w:lang w:eastAsia="zh-CN"/>
        </w:rPr>
      </w:pPr>
      <w:r w:rsidRPr="00D70946">
        <w:rPr>
          <w:b/>
          <w:noProof w:val="0"/>
          <w:lang w:eastAsia="zh-CN"/>
        </w:rPr>
        <w:t xml:space="preserve">  </w:t>
      </w:r>
      <w:r w:rsidR="00E406E4" w:rsidRPr="00D70946">
        <w:rPr>
          <w:b/>
          <w:noProof w:val="0"/>
          <w:lang w:eastAsia="zh-CN"/>
        </w:rPr>
        <w:t>then</w:t>
      </w:r>
      <w:r w:rsidR="00E406E4" w:rsidRPr="00D70946">
        <w:rPr>
          <w:noProof w:val="0"/>
          <w:lang w:eastAsia="zh-CN"/>
        </w:rPr>
        <w:t xml:space="preserve"> { UE sends CP-DATA containing RP-DATA RPDU (SMS SUBMIT TPDU) encapsulated in an Uplink NAS transport message }</w:t>
      </w:r>
    </w:p>
    <w:p w14:paraId="68C822CC" w14:textId="77777777" w:rsidR="00E406E4" w:rsidRPr="00D70946" w:rsidRDefault="00E406E4" w:rsidP="00E406E4">
      <w:pPr>
        <w:pStyle w:val="PL"/>
        <w:rPr>
          <w:noProof w:val="0"/>
        </w:rPr>
      </w:pPr>
      <w:r w:rsidRPr="00D70946">
        <w:rPr>
          <w:noProof w:val="0"/>
        </w:rPr>
        <w:t xml:space="preserve">            }</w:t>
      </w:r>
    </w:p>
    <w:p w14:paraId="60EBDF1F" w14:textId="77777777" w:rsidR="00E406E4" w:rsidRPr="00D70946" w:rsidRDefault="00E406E4" w:rsidP="00E406E4">
      <w:pPr>
        <w:pStyle w:val="PL"/>
        <w:rPr>
          <w:noProof w:val="0"/>
        </w:rPr>
      </w:pPr>
    </w:p>
    <w:p w14:paraId="53DBA17F" w14:textId="77777777" w:rsidR="00E406E4" w:rsidRPr="00D70946" w:rsidRDefault="00E406E4" w:rsidP="00E406E4">
      <w:pPr>
        <w:pStyle w:val="H6"/>
      </w:pPr>
      <w:r w:rsidRPr="00D70946">
        <w:t>(</w:t>
      </w:r>
      <w:r w:rsidRPr="00D70946">
        <w:rPr>
          <w:lang w:eastAsia="zh-CN"/>
        </w:rPr>
        <w:t>2</w:t>
      </w:r>
      <w:r w:rsidRPr="00D70946">
        <w:t>)</w:t>
      </w:r>
    </w:p>
    <w:p w14:paraId="2BCF5AEE" w14:textId="77777777" w:rsidR="00E406E4" w:rsidRPr="00D70946" w:rsidRDefault="00E406E4" w:rsidP="00E406E4">
      <w:pPr>
        <w:pStyle w:val="PL"/>
        <w:rPr>
          <w:noProof w:val="0"/>
        </w:rPr>
      </w:pPr>
      <w:r w:rsidRPr="00D70946">
        <w:rPr>
          <w:b/>
          <w:noProof w:val="0"/>
        </w:rPr>
        <w:t>with</w:t>
      </w:r>
      <w:r w:rsidRPr="00D70946">
        <w:rPr>
          <w:noProof w:val="0"/>
        </w:rPr>
        <w:t xml:space="preserve"> { UE </w:t>
      </w:r>
      <w:r w:rsidRPr="00D70946">
        <w:rPr>
          <w:noProof w:val="0"/>
          <w:lang w:eastAsia="zh-CN"/>
        </w:rPr>
        <w:t xml:space="preserve">has sent CP-DATA containing an RP-DATA RPDU (SMS SUBMIT TPDU) encapsulated in an Uplink NAS transport message and has another MO SMS to send </w:t>
      </w:r>
      <w:r w:rsidRPr="00D70946">
        <w:rPr>
          <w:noProof w:val="0"/>
        </w:rPr>
        <w:t>}</w:t>
      </w:r>
    </w:p>
    <w:p w14:paraId="4CE0357A" w14:textId="77777777" w:rsidR="00E406E4" w:rsidRPr="00D70946" w:rsidRDefault="00E406E4" w:rsidP="00E406E4">
      <w:pPr>
        <w:pStyle w:val="PL"/>
        <w:rPr>
          <w:noProof w:val="0"/>
        </w:rPr>
      </w:pPr>
      <w:r w:rsidRPr="00D70946">
        <w:rPr>
          <w:b/>
          <w:noProof w:val="0"/>
        </w:rPr>
        <w:t>ensure that</w:t>
      </w:r>
      <w:r w:rsidRPr="00D70946">
        <w:rPr>
          <w:noProof w:val="0"/>
        </w:rPr>
        <w:t xml:space="preserve"> {</w:t>
      </w:r>
      <w:r w:rsidRPr="00D70946">
        <w:rPr>
          <w:noProof w:val="0"/>
        </w:rPr>
        <w:br/>
        <w:t xml:space="preserve">  </w:t>
      </w:r>
      <w:r w:rsidRPr="00D70946">
        <w:rPr>
          <w:b/>
          <w:noProof w:val="0"/>
        </w:rPr>
        <w:t>when</w:t>
      </w:r>
      <w:r w:rsidRPr="00D70946">
        <w:rPr>
          <w:noProof w:val="0"/>
        </w:rPr>
        <w:t xml:space="preserve"> { UE receives </w:t>
      </w:r>
      <w:r w:rsidRPr="00D70946">
        <w:rPr>
          <w:noProof w:val="0"/>
          <w:lang w:eastAsia="zh-CN"/>
        </w:rPr>
        <w:t>a CP-DATA containing an RP-ACK RPDU encapsulated in a Downlink NAS transport message</w:t>
      </w:r>
      <w:r w:rsidRPr="00D70946">
        <w:rPr>
          <w:noProof w:val="0"/>
        </w:rPr>
        <w:t xml:space="preserve"> } </w:t>
      </w:r>
    </w:p>
    <w:p w14:paraId="50705B11" w14:textId="77777777" w:rsidR="00E406E4" w:rsidRPr="00D70946" w:rsidRDefault="00E406E4" w:rsidP="00E406E4">
      <w:pPr>
        <w:pStyle w:val="PL"/>
        <w:rPr>
          <w:noProof w:val="0"/>
        </w:rPr>
      </w:pPr>
      <w:r w:rsidRPr="00D70946">
        <w:rPr>
          <w:noProof w:val="0"/>
        </w:rPr>
        <w:t xml:space="preserve">   </w:t>
      </w:r>
      <w:r w:rsidRPr="00D70946">
        <w:rPr>
          <w:b/>
          <w:noProof w:val="0"/>
        </w:rPr>
        <w:t>then</w:t>
      </w:r>
      <w:r w:rsidRPr="00D70946">
        <w:rPr>
          <w:noProof w:val="0"/>
        </w:rPr>
        <w:t xml:space="preserve"> { UE does not send a final CP-ACK before it sends </w:t>
      </w:r>
      <w:r w:rsidRPr="00D70946">
        <w:rPr>
          <w:noProof w:val="0"/>
          <w:lang w:eastAsia="zh-CN"/>
        </w:rPr>
        <w:t>a CP-DATA containing the successive RP-DATA RPDU (SMS SUBMIT TPDU) encapsulated in an Uplink NAS transport message</w:t>
      </w:r>
      <w:r w:rsidRPr="00D70946">
        <w:rPr>
          <w:noProof w:val="0"/>
        </w:rPr>
        <w:t xml:space="preserve"> }</w:t>
      </w:r>
    </w:p>
    <w:p w14:paraId="01627B8A" w14:textId="77777777" w:rsidR="00E406E4" w:rsidRPr="00D70946" w:rsidRDefault="00E406E4" w:rsidP="00E406E4">
      <w:pPr>
        <w:pStyle w:val="PL"/>
        <w:rPr>
          <w:noProof w:val="0"/>
        </w:rPr>
      </w:pPr>
      <w:r w:rsidRPr="00D70946">
        <w:rPr>
          <w:noProof w:val="0"/>
        </w:rPr>
        <w:t xml:space="preserve">            }</w:t>
      </w:r>
    </w:p>
    <w:p w14:paraId="3A2A00E0" w14:textId="77777777" w:rsidR="00E406E4" w:rsidRPr="00D70946" w:rsidRDefault="00E406E4" w:rsidP="00E406E4">
      <w:pPr>
        <w:pStyle w:val="PL"/>
        <w:rPr>
          <w:noProof w:val="0"/>
        </w:rPr>
      </w:pPr>
    </w:p>
    <w:p w14:paraId="78705D80" w14:textId="77777777" w:rsidR="00E406E4" w:rsidRPr="00D70946" w:rsidRDefault="00E406E4" w:rsidP="00E406E4">
      <w:pPr>
        <w:pStyle w:val="H6"/>
      </w:pPr>
      <w:r w:rsidRPr="00D70946">
        <w:t>(</w:t>
      </w:r>
      <w:r w:rsidRPr="00D70946">
        <w:rPr>
          <w:lang w:eastAsia="zh-CN"/>
        </w:rPr>
        <w:t>3</w:t>
      </w:r>
      <w:r w:rsidRPr="00D70946">
        <w:t>)</w:t>
      </w:r>
    </w:p>
    <w:p w14:paraId="09BFF1C9" w14:textId="77777777" w:rsidR="00E406E4" w:rsidRPr="00D70946" w:rsidRDefault="00E406E4" w:rsidP="00E406E4">
      <w:pPr>
        <w:pStyle w:val="PL"/>
        <w:rPr>
          <w:noProof w:val="0"/>
        </w:rPr>
      </w:pPr>
      <w:r w:rsidRPr="00D70946">
        <w:rPr>
          <w:b/>
          <w:noProof w:val="0"/>
        </w:rPr>
        <w:t>with</w:t>
      </w:r>
      <w:r w:rsidRPr="00D70946">
        <w:rPr>
          <w:noProof w:val="0"/>
        </w:rPr>
        <w:t xml:space="preserve"> { UE </w:t>
      </w:r>
      <w:r w:rsidRPr="00D70946">
        <w:rPr>
          <w:noProof w:val="0"/>
          <w:lang w:eastAsia="zh-CN"/>
        </w:rPr>
        <w:t xml:space="preserve">has sent CP-DATA containing an RP-DATA RPDU (SMS SUBMIT TPDU) encapsulated in an Uplink NAS transport message and has no further MO SMS to send </w:t>
      </w:r>
      <w:r w:rsidRPr="00D70946">
        <w:rPr>
          <w:noProof w:val="0"/>
        </w:rPr>
        <w:t>}</w:t>
      </w:r>
    </w:p>
    <w:p w14:paraId="23AB7048" w14:textId="77777777" w:rsidR="00E406E4" w:rsidRPr="00D70946" w:rsidRDefault="00E406E4" w:rsidP="00E406E4">
      <w:pPr>
        <w:pStyle w:val="PL"/>
        <w:rPr>
          <w:noProof w:val="0"/>
        </w:rPr>
      </w:pPr>
      <w:r w:rsidRPr="00D70946">
        <w:rPr>
          <w:noProof w:val="0"/>
        </w:rPr>
        <w:t>ensure that {</w:t>
      </w:r>
      <w:r w:rsidRPr="00D70946">
        <w:rPr>
          <w:noProof w:val="0"/>
        </w:rPr>
        <w:br/>
        <w:t xml:space="preserve">  </w:t>
      </w:r>
      <w:r w:rsidRPr="00D70946">
        <w:rPr>
          <w:b/>
          <w:noProof w:val="0"/>
        </w:rPr>
        <w:t>when</w:t>
      </w:r>
      <w:r w:rsidRPr="00D70946">
        <w:rPr>
          <w:noProof w:val="0"/>
        </w:rPr>
        <w:t xml:space="preserve"> { UE receives </w:t>
      </w:r>
      <w:r w:rsidRPr="00D70946">
        <w:rPr>
          <w:noProof w:val="0"/>
          <w:lang w:eastAsia="zh-CN"/>
        </w:rPr>
        <w:t>a CP-DATA containing an RP-ACK RPDU encapsulated in a Downlink NAS transport message</w:t>
      </w:r>
      <w:r w:rsidRPr="00D70946">
        <w:rPr>
          <w:noProof w:val="0"/>
        </w:rPr>
        <w:t xml:space="preserve"> }</w:t>
      </w:r>
    </w:p>
    <w:p w14:paraId="02FF3FD8" w14:textId="77777777" w:rsidR="00E406E4" w:rsidRPr="00D70946" w:rsidRDefault="00E406E4" w:rsidP="00E406E4">
      <w:pPr>
        <w:pStyle w:val="PL"/>
        <w:rPr>
          <w:noProof w:val="0"/>
        </w:rPr>
      </w:pPr>
      <w:r w:rsidRPr="00D70946">
        <w:rPr>
          <w:noProof w:val="0"/>
        </w:rPr>
        <w:t xml:space="preserve">   </w:t>
      </w:r>
      <w:r w:rsidRPr="00D70946">
        <w:rPr>
          <w:b/>
          <w:noProof w:val="0"/>
        </w:rPr>
        <w:t>then</w:t>
      </w:r>
      <w:r w:rsidRPr="00D70946">
        <w:rPr>
          <w:noProof w:val="0"/>
        </w:rPr>
        <w:t xml:space="preserve"> { UE sends </w:t>
      </w:r>
      <w:r w:rsidRPr="00D70946">
        <w:rPr>
          <w:noProof w:val="0"/>
          <w:lang w:eastAsia="zh-CN"/>
        </w:rPr>
        <w:t>a CP-ACK encapsulated in an Uplink NAS transport message</w:t>
      </w:r>
      <w:r w:rsidRPr="00D70946">
        <w:rPr>
          <w:noProof w:val="0"/>
        </w:rPr>
        <w:t xml:space="preserve"> }</w:t>
      </w:r>
    </w:p>
    <w:p w14:paraId="1540F21A" w14:textId="77777777" w:rsidR="00E406E4" w:rsidRPr="00D70946" w:rsidRDefault="00E406E4" w:rsidP="00E406E4">
      <w:pPr>
        <w:pStyle w:val="PL"/>
        <w:rPr>
          <w:noProof w:val="0"/>
        </w:rPr>
      </w:pPr>
      <w:r w:rsidRPr="00D70946">
        <w:rPr>
          <w:noProof w:val="0"/>
        </w:rPr>
        <w:t xml:space="preserve">            }</w:t>
      </w:r>
    </w:p>
    <w:p w14:paraId="77947E80" w14:textId="77777777" w:rsidR="00E406E4" w:rsidRPr="00D70946" w:rsidRDefault="00E406E4" w:rsidP="00E406E4">
      <w:pPr>
        <w:pStyle w:val="PL"/>
        <w:rPr>
          <w:noProof w:val="0"/>
        </w:rPr>
      </w:pPr>
    </w:p>
    <w:p w14:paraId="16C5E80B" w14:textId="77777777" w:rsidR="00E406E4" w:rsidRPr="00D70946" w:rsidRDefault="00E406E4" w:rsidP="00E406E4">
      <w:pPr>
        <w:pStyle w:val="H6"/>
      </w:pPr>
      <w:r w:rsidRPr="00D70946">
        <w:t>(4)</w:t>
      </w:r>
    </w:p>
    <w:p w14:paraId="4163A512" w14:textId="77777777" w:rsidR="00E406E4" w:rsidRPr="00D70946" w:rsidRDefault="00E406E4" w:rsidP="00E406E4">
      <w:pPr>
        <w:pStyle w:val="PL"/>
        <w:rPr>
          <w:noProof w:val="0"/>
        </w:rPr>
      </w:pPr>
      <w:r w:rsidRPr="00D70946">
        <w:rPr>
          <w:b/>
          <w:noProof w:val="0"/>
        </w:rPr>
        <w:t>with</w:t>
      </w:r>
      <w:r w:rsidRPr="00D70946">
        <w:rPr>
          <w:noProof w:val="0"/>
        </w:rPr>
        <w:t xml:space="preserve"> { the UE is in 5GMM-REGISTERED state and 5GMM-CONNECTED mode over 3GPP access }</w:t>
      </w:r>
    </w:p>
    <w:p w14:paraId="26C06A6C" w14:textId="77777777" w:rsidR="00E406E4" w:rsidRPr="00D70946" w:rsidRDefault="00E406E4" w:rsidP="00E406E4">
      <w:pPr>
        <w:pStyle w:val="PL"/>
        <w:rPr>
          <w:noProof w:val="0"/>
        </w:rPr>
      </w:pPr>
      <w:r w:rsidRPr="00D70946">
        <w:rPr>
          <w:b/>
          <w:noProof w:val="0"/>
        </w:rPr>
        <w:t>ensure that</w:t>
      </w:r>
      <w:r w:rsidRPr="00D70946">
        <w:rPr>
          <w:noProof w:val="0"/>
        </w:rPr>
        <w:t xml:space="preserve"> {</w:t>
      </w:r>
      <w:r w:rsidRPr="00D70946">
        <w:rPr>
          <w:noProof w:val="0"/>
        </w:rPr>
        <w:br/>
        <w:t xml:space="preserve">  </w:t>
      </w:r>
      <w:r w:rsidRPr="00D70946">
        <w:rPr>
          <w:b/>
          <w:noProof w:val="0"/>
        </w:rPr>
        <w:t>when</w:t>
      </w:r>
      <w:r w:rsidRPr="00D70946">
        <w:rPr>
          <w:noProof w:val="0"/>
        </w:rPr>
        <w:t xml:space="preserve"> { UE receives a CP-DATA containing an RP-DATA RPDU (SMS DELIVER TPDU) encapsulated in a Downlink NAS transport message, and subsequently a second CP-DATA containing an RP-DATA RPDU (SMS DELIVER TPDU) encapsulated in a Downlink NAS transport message with </w:t>
      </w:r>
      <w:r w:rsidR="00580AAB" w:rsidRPr="00D70946">
        <w:rPr>
          <w:noProof w:val="0"/>
        </w:rPr>
        <w:t>different</w:t>
      </w:r>
      <w:r w:rsidRPr="00D70946">
        <w:rPr>
          <w:noProof w:val="0"/>
        </w:rPr>
        <w:t xml:space="preserve"> transaction identifier }</w:t>
      </w:r>
    </w:p>
    <w:p w14:paraId="3EBF84A1" w14:textId="77777777" w:rsidR="00E406E4" w:rsidRPr="00D70946" w:rsidRDefault="00E406E4" w:rsidP="00E406E4">
      <w:pPr>
        <w:pStyle w:val="PL"/>
        <w:rPr>
          <w:noProof w:val="0"/>
        </w:rPr>
      </w:pPr>
      <w:r w:rsidRPr="00D70946">
        <w:rPr>
          <w:noProof w:val="0"/>
        </w:rPr>
        <w:t xml:space="preserve">   </w:t>
      </w:r>
      <w:r w:rsidRPr="00D70946">
        <w:rPr>
          <w:b/>
          <w:noProof w:val="0"/>
        </w:rPr>
        <w:t>then</w:t>
      </w:r>
      <w:r w:rsidRPr="00D70946">
        <w:rPr>
          <w:noProof w:val="0"/>
        </w:rPr>
        <w:t xml:space="preserve"> { UE sends twice a CP-ACK encapsulated in an Uplink NAS transport message</w:t>
      </w:r>
      <w:r w:rsidRPr="00D70946">
        <w:rPr>
          <w:rFonts w:cs="Arial"/>
          <w:noProof w:val="0"/>
          <w:szCs w:val="18"/>
        </w:rPr>
        <w:t xml:space="preserve"> followed by a CP-DATA containing an RP-ACK RPDU</w:t>
      </w:r>
      <w:r w:rsidRPr="00D70946">
        <w:rPr>
          <w:noProof w:val="0"/>
        </w:rPr>
        <w:t xml:space="preserve"> </w:t>
      </w:r>
      <w:r w:rsidRPr="00D70946">
        <w:rPr>
          <w:rFonts w:cs="Arial"/>
          <w:noProof w:val="0"/>
          <w:szCs w:val="18"/>
        </w:rPr>
        <w:t>encapsulated in an Uplink NAS transport message</w:t>
      </w:r>
      <w:r w:rsidRPr="00D70946">
        <w:rPr>
          <w:noProof w:val="0"/>
        </w:rPr>
        <w:t>}</w:t>
      </w:r>
    </w:p>
    <w:p w14:paraId="544FF4B2" w14:textId="77777777" w:rsidR="00E406E4" w:rsidRPr="00D70946" w:rsidRDefault="00E406E4" w:rsidP="00E406E4">
      <w:pPr>
        <w:pStyle w:val="PL"/>
        <w:rPr>
          <w:noProof w:val="0"/>
        </w:rPr>
      </w:pPr>
      <w:r w:rsidRPr="00D70946">
        <w:rPr>
          <w:noProof w:val="0"/>
        </w:rPr>
        <w:t xml:space="preserve">             }</w:t>
      </w:r>
    </w:p>
    <w:p w14:paraId="1A6B3333" w14:textId="77777777" w:rsidR="00E406E4" w:rsidRPr="00D70946" w:rsidRDefault="00E406E4" w:rsidP="00E406E4">
      <w:pPr>
        <w:pStyle w:val="PL"/>
        <w:rPr>
          <w:noProof w:val="0"/>
        </w:rPr>
      </w:pPr>
    </w:p>
    <w:p w14:paraId="1D97D989" w14:textId="77777777" w:rsidR="00E406E4" w:rsidRPr="00D70946" w:rsidRDefault="00E406E4" w:rsidP="00E406E4">
      <w:pPr>
        <w:pStyle w:val="H6"/>
      </w:pPr>
      <w:r w:rsidRPr="00D70946">
        <w:lastRenderedPageBreak/>
        <w:t>9.1.8.</w:t>
      </w:r>
      <w:r w:rsidRPr="00D70946">
        <w:rPr>
          <w:lang w:eastAsia="zh-CN"/>
        </w:rPr>
        <w:t>2</w:t>
      </w:r>
      <w:r w:rsidRPr="00D70946">
        <w:t>.2</w:t>
      </w:r>
      <w:r w:rsidRPr="00D70946">
        <w:tab/>
        <w:t>Conformance requirements</w:t>
      </w:r>
    </w:p>
    <w:p w14:paraId="65812479" w14:textId="77777777" w:rsidR="00E406E4" w:rsidRPr="00D70946" w:rsidRDefault="00E406E4" w:rsidP="009D4432">
      <w:r w:rsidRPr="00D70946">
        <w:t xml:space="preserve">References: The conformance requirements covered in the present TC are specified in: TS 24.501 clause </w:t>
      </w:r>
      <w:r w:rsidRPr="00D70946">
        <w:rPr>
          <w:lang w:eastAsia="zh-CN"/>
        </w:rPr>
        <w:t>4.5.4.</w:t>
      </w:r>
      <w:r w:rsidRPr="00D70946">
        <w:t>2, and TS 24.011 clause 9.11.3.9A. Unless otherwise stated these are Rel-15 requirements.</w:t>
      </w:r>
    </w:p>
    <w:p w14:paraId="26612FA4" w14:textId="77777777" w:rsidR="00E406E4" w:rsidRPr="00D70946" w:rsidRDefault="00E406E4" w:rsidP="009D4432">
      <w:r w:rsidRPr="00D70946">
        <w:t xml:space="preserve">[TS 24.501 clause </w:t>
      </w:r>
      <w:r w:rsidRPr="00D70946">
        <w:rPr>
          <w:lang w:eastAsia="zh-CN"/>
        </w:rPr>
        <w:t>4.5.4.</w:t>
      </w:r>
      <w:r w:rsidRPr="00D70946">
        <w:t>2]</w:t>
      </w:r>
    </w:p>
    <w:p w14:paraId="796D7FD1" w14:textId="77777777" w:rsidR="00E406E4" w:rsidRPr="00D70946" w:rsidRDefault="00E406E4" w:rsidP="009D4432">
      <w:pPr>
        <w:rPr>
          <w:lang w:eastAsia="zh-CN"/>
        </w:rPr>
      </w:pPr>
      <w:r w:rsidRPr="00D70946">
        <w:t>If the lower layers indicate that the access attempt is allowed, the NAS shall take the following action depending on the event which triggered the access attempt</w:t>
      </w:r>
      <w:r w:rsidRPr="00D70946">
        <w:rPr>
          <w:lang w:eastAsia="zh-CN"/>
        </w:rPr>
        <w:t>:</w:t>
      </w:r>
    </w:p>
    <w:p w14:paraId="78CD5B93" w14:textId="77777777" w:rsidR="00E406E4" w:rsidRPr="00D70946" w:rsidRDefault="00E406E4" w:rsidP="009D4432">
      <w:pPr>
        <w:pStyle w:val="B1"/>
        <w:rPr>
          <w:snapToGrid w:val="0"/>
        </w:rPr>
      </w:pPr>
      <w:r w:rsidRPr="00D70946">
        <w:t>a)</w:t>
      </w:r>
      <w:r w:rsidRPr="00D70946">
        <w:tab/>
        <w:t xml:space="preserve">if the event which triggered the access attempt was </w:t>
      </w:r>
      <w:r w:rsidRPr="00D70946">
        <w:rPr>
          <w:snapToGrid w:val="0"/>
        </w:rPr>
        <w:t>an MO-MMTEL-voice-call-started indication, an MO-MMTEL-video-call-started indication or an MO-SMSoIP-attempt-started indication, the NAS shall notify the upper layers that the access attempt is allowed;</w:t>
      </w:r>
    </w:p>
    <w:p w14:paraId="793F10E8" w14:textId="77777777" w:rsidR="00E406E4" w:rsidRPr="00D70946" w:rsidRDefault="00E406E4" w:rsidP="009D4432">
      <w:pPr>
        <w:pStyle w:val="B1"/>
        <w:rPr>
          <w:snapToGrid w:val="0"/>
        </w:rPr>
      </w:pPr>
      <w:r w:rsidRPr="00D70946">
        <w:rPr>
          <w:snapToGrid w:val="0"/>
        </w:rPr>
        <w:t>b)</w:t>
      </w:r>
      <w:r w:rsidRPr="00D70946">
        <w:rPr>
          <w:snapToGrid w:val="0"/>
        </w:rPr>
        <w:tab/>
        <w:t>if the event which triggered the access attempt was a request from upper layers to send a mobile originated SMS over NAS, 5GMM shall initiate the NAS transport procedure as specified in subclause</w:t>
      </w:r>
      <w:r w:rsidRPr="00D70946">
        <w:t> 5.4.5</w:t>
      </w:r>
      <w:r w:rsidRPr="00D70946">
        <w:rPr>
          <w:snapToGrid w:val="0"/>
        </w:rPr>
        <w:t xml:space="preserve"> to send the SMS in an UL NAS TRANSPORT message;</w:t>
      </w:r>
    </w:p>
    <w:p w14:paraId="037893E3" w14:textId="77777777" w:rsidR="00E406E4" w:rsidRPr="00D70946" w:rsidRDefault="00E406E4" w:rsidP="009D4432">
      <w:r w:rsidRPr="00D70946">
        <w:t>[TS 24.011 clause 5.4]</w:t>
      </w:r>
    </w:p>
    <w:p w14:paraId="43CE2BD4" w14:textId="77777777" w:rsidR="00E406E4" w:rsidRPr="00D70946" w:rsidRDefault="00E406E4" w:rsidP="009D4432">
      <w:r w:rsidRPr="00D70946">
        <w:t>In the case of a SMS transfer via the PS domain, when the MS chooses to use the same PS signalling connection (in Iu mode and in S1 mode if packet-switched service is used); or in the case of a SMS transfer via the PS domain in A/Gb mode; or in the case of SMS transfer through the EPS, or in the case of SMS transfer in N1 mode, then:</w:t>
      </w:r>
    </w:p>
    <w:p w14:paraId="57743EFA" w14:textId="77777777" w:rsidR="00E406E4" w:rsidRPr="00D70946" w:rsidRDefault="00E406E4" w:rsidP="009D4432">
      <w:pPr>
        <w:pStyle w:val="B1"/>
      </w:pPr>
      <w:r w:rsidRPr="00D70946">
        <w:t>-</w:t>
      </w:r>
      <w:r w:rsidRPr="00D70946">
        <w:tab/>
        <w:t>the MS shall transmit the CP-DATA for the successive RPDU and shall not transmit the final CP</w:t>
      </w:r>
      <w:r w:rsidRPr="00D70946">
        <w:noBreakHyphen/>
        <w:t>ACK for the current SMS (i.e. the one that acknowledges the CP</w:t>
      </w:r>
      <w:r w:rsidRPr="00D70946">
        <w:noBreakHyphen/>
        <w:t>DATA that carried the RP</w:t>
      </w:r>
      <w:r w:rsidRPr="00D70946">
        <w:noBreakHyphen/>
        <w:t>ACK);</w:t>
      </w:r>
    </w:p>
    <w:p w14:paraId="21A0EA4B" w14:textId="77777777" w:rsidR="00E406E4" w:rsidRPr="00D70946" w:rsidRDefault="00E406E4" w:rsidP="009D4432">
      <w:pPr>
        <w:pStyle w:val="B1"/>
      </w:pPr>
      <w:r w:rsidRPr="00D70946">
        <w:t>-</w:t>
      </w:r>
      <w:r w:rsidRPr="00D70946">
        <w:tab/>
        <w:t>the Transaction Identifier used for the successive RPDU shall be different to that used for the current RPDU; and</w:t>
      </w:r>
    </w:p>
    <w:p w14:paraId="3549012F" w14:textId="77777777" w:rsidR="00E406E4" w:rsidRPr="00D70946" w:rsidRDefault="00E406E4" w:rsidP="009D4432">
      <w:pPr>
        <w:pStyle w:val="B1"/>
      </w:pPr>
      <w:r w:rsidRPr="00D70946">
        <w:t>-</w:t>
      </w:r>
      <w:r w:rsidRPr="00D70946">
        <w:tab/>
        <w:t>the MS shall not transmit the CP-DATA for the successive RPDU before the final CP</w:t>
      </w:r>
      <w:r w:rsidRPr="00D70946">
        <w:noBreakHyphen/>
        <w:t>DATA (i.e. the one that carried the RP</w:t>
      </w:r>
      <w:r w:rsidRPr="00D70946">
        <w:noBreakHyphen/>
        <w:t>ACK) has been received.</w:t>
      </w:r>
    </w:p>
    <w:p w14:paraId="4CBF3BEB" w14:textId="77777777" w:rsidR="00E406E4" w:rsidRPr="00D70946" w:rsidRDefault="00E406E4" w:rsidP="009D4432">
      <w:pPr>
        <w:pStyle w:val="NO"/>
      </w:pPr>
      <w:r w:rsidRPr="00D70946">
        <w:t>NOTE:</w:t>
      </w:r>
      <w:r w:rsidRPr="00D70946">
        <w:tab/>
        <w:t>When an MS sends successive memory available notifications and/or mobile originated short messages on different RR connections (in A/Gb mode) or signalling connections (in Iu mode and S1 mode), the MS is strongly recommended to use different Transaction Identifiers for the old and new MM connections.</w:t>
      </w:r>
    </w:p>
    <w:p w14:paraId="5F6A8A06" w14:textId="77777777" w:rsidR="00E406E4" w:rsidRPr="00D70946" w:rsidRDefault="00E406E4" w:rsidP="009D4432">
      <w:r w:rsidRPr="00D70946">
        <w:t>It is possible that the final CP</w:t>
      </w:r>
      <w:r w:rsidRPr="00D70946">
        <w:noBreakHyphen/>
        <w:t>ACK of a short message transfer may not be received (e.g. due to transmission errors and/or hand overs).</w:t>
      </w:r>
    </w:p>
    <w:p w14:paraId="153DF85A" w14:textId="77777777" w:rsidR="00E406E4" w:rsidRPr="00D70946" w:rsidRDefault="00E406E4" w:rsidP="009D4432">
      <w:r w:rsidRPr="00D70946">
        <w:t>For mobile terminated transfers, if the CP</w:t>
      </w:r>
      <w:r w:rsidRPr="00D70946">
        <w:noBreakHyphen/>
        <w:t>ACK is lost, the reception of a CP</w:t>
      </w:r>
      <w:r w:rsidRPr="00D70946">
        <w:noBreakHyphen/>
        <w:t>DATA with a different transaction identifier and carrying an RPDU shall be interpreted as the implicit reception of the awaited CP</w:t>
      </w:r>
      <w:r w:rsidRPr="00D70946">
        <w:noBreakHyphen/>
        <w:t>ACK followed by the reception of the new CP</w:t>
      </w:r>
      <w:r w:rsidRPr="00D70946">
        <w:noBreakHyphen/>
        <w:t>DATA message.</w:t>
      </w:r>
    </w:p>
    <w:p w14:paraId="056D44F4" w14:textId="77777777" w:rsidR="00E406E4" w:rsidRPr="00D70946" w:rsidRDefault="00E406E4" w:rsidP="009D4432">
      <w:r w:rsidRPr="00D70946">
        <w:t>For mobile originated transfers, if the CP</w:t>
      </w:r>
      <w:r w:rsidRPr="00D70946">
        <w:noBreakHyphen/>
        <w:t>ACK is lost or not sent by the MS, the following events shall be interpreted as the implicit reception of the awaited CP</w:t>
      </w:r>
      <w:r w:rsidRPr="00D70946">
        <w:noBreakHyphen/>
        <w:t>ACK:</w:t>
      </w:r>
    </w:p>
    <w:p w14:paraId="4BFAF738" w14:textId="77777777" w:rsidR="00E406E4" w:rsidRPr="00D70946" w:rsidRDefault="00E406E4" w:rsidP="009D4432">
      <w:pPr>
        <w:pStyle w:val="B1"/>
      </w:pPr>
      <w:r w:rsidRPr="00D70946">
        <w:t>-</w:t>
      </w:r>
      <w:r w:rsidRPr="00D70946">
        <w:tab/>
        <w:t>in the case of a SMS transfer via the CS domain,, the reception of a CM SERVICE REQUEST followed by a CP</w:t>
      </w:r>
      <w:r w:rsidRPr="00D70946">
        <w:noBreakHyphen/>
        <w:t>DATA with a different transaction identifier and carrying an RPDU; or</w:t>
      </w:r>
    </w:p>
    <w:p w14:paraId="75EAEA1F" w14:textId="77777777" w:rsidR="00E406E4" w:rsidRPr="00D70946" w:rsidRDefault="00E406E4" w:rsidP="009D4432">
      <w:pPr>
        <w:pStyle w:val="B1"/>
      </w:pPr>
      <w:r w:rsidRPr="00D70946">
        <w:t>-</w:t>
      </w:r>
      <w:r w:rsidRPr="00D70946">
        <w:tab/>
        <w:t>in the case of a SMS transfer via the PS domain, the reception of a CP-DATA with a different transaction identifier and carrying an RPDU.</w:t>
      </w:r>
    </w:p>
    <w:p w14:paraId="50248BBD" w14:textId="77777777" w:rsidR="00E406E4" w:rsidRPr="00D70946" w:rsidRDefault="00E406E4" w:rsidP="00E406E4">
      <w:pPr>
        <w:pStyle w:val="H6"/>
      </w:pPr>
      <w:r w:rsidRPr="00D70946">
        <w:t>9.1.8.</w:t>
      </w:r>
      <w:r w:rsidRPr="00D70946">
        <w:rPr>
          <w:lang w:eastAsia="zh-CN"/>
        </w:rPr>
        <w:t>2</w:t>
      </w:r>
      <w:r w:rsidRPr="00D70946">
        <w:t>.3</w:t>
      </w:r>
      <w:r w:rsidRPr="00D70946">
        <w:tab/>
        <w:t>Test description</w:t>
      </w:r>
    </w:p>
    <w:p w14:paraId="2511C1D4" w14:textId="77777777" w:rsidR="00E406E4" w:rsidRPr="00D70946" w:rsidRDefault="00E406E4" w:rsidP="009D4432">
      <w:r w:rsidRPr="00D70946">
        <w:t>9.1.8.</w:t>
      </w:r>
      <w:r w:rsidRPr="00D70946">
        <w:rPr>
          <w:lang w:eastAsia="zh-CN"/>
        </w:rPr>
        <w:t>2</w:t>
      </w:r>
      <w:r w:rsidRPr="00D70946">
        <w:t>.3.1</w:t>
      </w:r>
      <w:r w:rsidRPr="00D70946">
        <w:tab/>
        <w:t>Pre-test conditions</w:t>
      </w:r>
    </w:p>
    <w:p w14:paraId="3545B8A2" w14:textId="77777777" w:rsidR="00E406E4" w:rsidRPr="00D70946" w:rsidRDefault="00E406E4" w:rsidP="00E406E4">
      <w:pPr>
        <w:pStyle w:val="H6"/>
      </w:pPr>
      <w:r w:rsidRPr="00D70946">
        <w:t>System Simulator:</w:t>
      </w:r>
    </w:p>
    <w:p w14:paraId="4EC8F7CA" w14:textId="77777777" w:rsidR="00E406E4" w:rsidRPr="00D70946" w:rsidRDefault="00E406E4" w:rsidP="009D4432">
      <w:pPr>
        <w:pStyle w:val="B1"/>
      </w:pPr>
      <w:r w:rsidRPr="00D70946">
        <w:rPr>
          <w:lang w:eastAsia="sv-SE"/>
        </w:rPr>
        <w:tab/>
        <w:t>NGC Cell A belongs to Home PLMN and TAI1.</w:t>
      </w:r>
    </w:p>
    <w:p w14:paraId="0ED6F187" w14:textId="77777777" w:rsidR="00E406E4" w:rsidRPr="00D70946" w:rsidRDefault="00E406E4" w:rsidP="00E406E4">
      <w:pPr>
        <w:pStyle w:val="H6"/>
      </w:pPr>
      <w:r w:rsidRPr="00D70946">
        <w:t>UE:</w:t>
      </w:r>
    </w:p>
    <w:p w14:paraId="66FC8628" w14:textId="77777777" w:rsidR="00E406E4" w:rsidRPr="00D70946" w:rsidRDefault="00E406E4" w:rsidP="009D4432">
      <w:pPr>
        <w:pStyle w:val="B1"/>
      </w:pPr>
      <w:r w:rsidRPr="00D70946">
        <w:tab/>
        <w:t>The UE does not have any stored SMS message.</w:t>
      </w:r>
    </w:p>
    <w:p w14:paraId="00B39CA1" w14:textId="77777777" w:rsidR="00E406E4" w:rsidRPr="00D70946" w:rsidRDefault="00E406E4" w:rsidP="00E406E4">
      <w:pPr>
        <w:pStyle w:val="H6"/>
      </w:pPr>
      <w:r w:rsidRPr="00D70946">
        <w:lastRenderedPageBreak/>
        <w:t>Preamble:</w:t>
      </w:r>
    </w:p>
    <w:p w14:paraId="058C75C7" w14:textId="77777777" w:rsidR="00E406E4" w:rsidRPr="00D70946" w:rsidRDefault="00E406E4" w:rsidP="009D4432">
      <w:pPr>
        <w:pStyle w:val="B1"/>
      </w:pPr>
      <w:r w:rsidRPr="00D70946">
        <w:tab/>
        <w:t>The UE is in state 3N-A</w:t>
      </w:r>
      <w:r w:rsidRPr="00D70946">
        <w:rPr>
          <w:lang w:eastAsia="zh-CN"/>
        </w:rPr>
        <w:t xml:space="preserve">, </w:t>
      </w:r>
      <w:r w:rsidRPr="00D70946">
        <w:t>registered with "SMS over NAS supported".</w:t>
      </w:r>
    </w:p>
    <w:p w14:paraId="788F09FD" w14:textId="77777777" w:rsidR="00E406E4" w:rsidRPr="00D70946" w:rsidRDefault="00E406E4" w:rsidP="00E406E4">
      <w:pPr>
        <w:pStyle w:val="H6"/>
      </w:pPr>
      <w:r w:rsidRPr="00D70946">
        <w:lastRenderedPageBreak/>
        <w:t>9.1.8.</w:t>
      </w:r>
      <w:r w:rsidRPr="00D70946">
        <w:rPr>
          <w:lang w:eastAsia="zh-CN"/>
        </w:rPr>
        <w:t>2</w:t>
      </w:r>
      <w:r w:rsidRPr="00D70946">
        <w:t>.3.2</w:t>
      </w:r>
      <w:r w:rsidRPr="00D70946">
        <w:tab/>
        <w:t>Test procedure sequence</w:t>
      </w:r>
    </w:p>
    <w:p w14:paraId="227F2B2D" w14:textId="77777777" w:rsidR="00E406E4" w:rsidRPr="00D70946" w:rsidRDefault="00E406E4" w:rsidP="009D4432">
      <w:pPr>
        <w:pStyle w:val="TH"/>
      </w:pPr>
      <w:r w:rsidRPr="00D70946">
        <w:t>Table 9.1.8.</w:t>
      </w:r>
      <w:r w:rsidRPr="00D70946">
        <w:rPr>
          <w:lang w:eastAsia="zh-CN"/>
        </w:rPr>
        <w:t>2</w:t>
      </w:r>
      <w:r w:rsidRPr="00D70946">
        <w:t>.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E406E4" w:rsidRPr="00D70946" w14:paraId="002AB5C7" w14:textId="77777777" w:rsidTr="00A25BB5">
        <w:tc>
          <w:tcPr>
            <w:tcW w:w="533" w:type="dxa"/>
            <w:tcBorders>
              <w:bottom w:val="nil"/>
            </w:tcBorders>
            <w:shd w:val="clear" w:color="auto" w:fill="auto"/>
          </w:tcPr>
          <w:p w14:paraId="03A8261B" w14:textId="77777777" w:rsidR="00E406E4" w:rsidRPr="00D70946" w:rsidRDefault="00E406E4" w:rsidP="009D4432">
            <w:pPr>
              <w:pStyle w:val="TAH"/>
            </w:pPr>
            <w:r w:rsidRPr="00D70946">
              <w:t>St</w:t>
            </w:r>
          </w:p>
        </w:tc>
        <w:tc>
          <w:tcPr>
            <w:tcW w:w="3967" w:type="dxa"/>
            <w:shd w:val="clear" w:color="auto" w:fill="auto"/>
          </w:tcPr>
          <w:p w14:paraId="64CA9B98" w14:textId="77777777" w:rsidR="00E406E4" w:rsidRPr="00D70946" w:rsidRDefault="00E406E4" w:rsidP="009D4432">
            <w:pPr>
              <w:pStyle w:val="TAH"/>
            </w:pPr>
            <w:r w:rsidRPr="00D70946">
              <w:t>Procedure</w:t>
            </w:r>
          </w:p>
        </w:tc>
        <w:tc>
          <w:tcPr>
            <w:tcW w:w="3798" w:type="dxa"/>
            <w:gridSpan w:val="2"/>
            <w:shd w:val="clear" w:color="auto" w:fill="auto"/>
          </w:tcPr>
          <w:p w14:paraId="4BC0027D" w14:textId="77777777" w:rsidR="00E406E4" w:rsidRPr="00D70946" w:rsidRDefault="00E406E4" w:rsidP="009D4432">
            <w:pPr>
              <w:pStyle w:val="TAH"/>
            </w:pPr>
            <w:r w:rsidRPr="00D70946">
              <w:t>Message Sequence</w:t>
            </w:r>
          </w:p>
        </w:tc>
        <w:tc>
          <w:tcPr>
            <w:tcW w:w="455" w:type="dxa"/>
            <w:tcBorders>
              <w:bottom w:val="nil"/>
            </w:tcBorders>
            <w:shd w:val="clear" w:color="auto" w:fill="auto"/>
          </w:tcPr>
          <w:p w14:paraId="202C614F" w14:textId="77777777" w:rsidR="00E406E4" w:rsidRPr="00D70946" w:rsidRDefault="00E406E4" w:rsidP="009D4432">
            <w:pPr>
              <w:pStyle w:val="TAH"/>
            </w:pPr>
            <w:r w:rsidRPr="00D70946">
              <w:t>TP</w:t>
            </w:r>
          </w:p>
        </w:tc>
        <w:tc>
          <w:tcPr>
            <w:tcW w:w="853" w:type="dxa"/>
            <w:tcBorders>
              <w:bottom w:val="nil"/>
            </w:tcBorders>
            <w:shd w:val="clear" w:color="auto" w:fill="auto"/>
          </w:tcPr>
          <w:p w14:paraId="619DDCC1" w14:textId="77777777" w:rsidR="00E406E4" w:rsidRPr="00D70946" w:rsidRDefault="00E406E4" w:rsidP="009D4432">
            <w:pPr>
              <w:pStyle w:val="TAH"/>
            </w:pPr>
            <w:r w:rsidRPr="00D70946">
              <w:t>Verdict</w:t>
            </w:r>
          </w:p>
        </w:tc>
      </w:tr>
      <w:tr w:rsidR="00E406E4" w:rsidRPr="00D70946" w14:paraId="377DF02C" w14:textId="77777777" w:rsidTr="00A25BB5">
        <w:tc>
          <w:tcPr>
            <w:tcW w:w="533" w:type="dxa"/>
            <w:tcBorders>
              <w:top w:val="nil"/>
            </w:tcBorders>
            <w:shd w:val="clear" w:color="auto" w:fill="auto"/>
          </w:tcPr>
          <w:p w14:paraId="018C48B9" w14:textId="77777777" w:rsidR="00E406E4" w:rsidRPr="00D70946" w:rsidRDefault="00E406E4" w:rsidP="009D4432">
            <w:pPr>
              <w:pStyle w:val="TAH"/>
            </w:pPr>
          </w:p>
        </w:tc>
        <w:tc>
          <w:tcPr>
            <w:tcW w:w="3967" w:type="dxa"/>
            <w:shd w:val="clear" w:color="auto" w:fill="auto"/>
          </w:tcPr>
          <w:p w14:paraId="7DCE81E0" w14:textId="77777777" w:rsidR="00E406E4" w:rsidRPr="00D70946" w:rsidRDefault="00E406E4" w:rsidP="009D4432">
            <w:pPr>
              <w:pStyle w:val="TAH"/>
            </w:pPr>
          </w:p>
        </w:tc>
        <w:tc>
          <w:tcPr>
            <w:tcW w:w="648" w:type="dxa"/>
            <w:shd w:val="clear" w:color="auto" w:fill="auto"/>
          </w:tcPr>
          <w:p w14:paraId="76595E14" w14:textId="77777777" w:rsidR="00E406E4" w:rsidRPr="00D70946" w:rsidRDefault="00E406E4" w:rsidP="009D4432">
            <w:pPr>
              <w:pStyle w:val="TAH"/>
            </w:pPr>
            <w:r w:rsidRPr="00D70946">
              <w:t>U - S</w:t>
            </w:r>
          </w:p>
        </w:tc>
        <w:tc>
          <w:tcPr>
            <w:tcW w:w="3150" w:type="dxa"/>
            <w:shd w:val="clear" w:color="auto" w:fill="auto"/>
          </w:tcPr>
          <w:p w14:paraId="5D7B137C" w14:textId="77777777" w:rsidR="00E406E4" w:rsidRPr="00D70946" w:rsidRDefault="00E406E4" w:rsidP="009D4432">
            <w:pPr>
              <w:pStyle w:val="TAH"/>
            </w:pPr>
            <w:r w:rsidRPr="00D70946">
              <w:t>Message</w:t>
            </w:r>
          </w:p>
        </w:tc>
        <w:tc>
          <w:tcPr>
            <w:tcW w:w="455" w:type="dxa"/>
            <w:tcBorders>
              <w:top w:val="nil"/>
            </w:tcBorders>
            <w:shd w:val="clear" w:color="auto" w:fill="auto"/>
          </w:tcPr>
          <w:p w14:paraId="55A75D61" w14:textId="77777777" w:rsidR="00E406E4" w:rsidRPr="00D70946" w:rsidRDefault="00E406E4" w:rsidP="009D4432">
            <w:pPr>
              <w:pStyle w:val="TAH"/>
            </w:pPr>
          </w:p>
        </w:tc>
        <w:tc>
          <w:tcPr>
            <w:tcW w:w="853" w:type="dxa"/>
            <w:tcBorders>
              <w:top w:val="nil"/>
            </w:tcBorders>
            <w:shd w:val="clear" w:color="auto" w:fill="auto"/>
          </w:tcPr>
          <w:p w14:paraId="10B62A35" w14:textId="77777777" w:rsidR="00E406E4" w:rsidRPr="00D70946" w:rsidRDefault="00E406E4" w:rsidP="009D4432">
            <w:pPr>
              <w:pStyle w:val="TAH"/>
            </w:pPr>
          </w:p>
        </w:tc>
      </w:tr>
      <w:tr w:rsidR="00E406E4" w:rsidRPr="00D70946" w14:paraId="0D9C13A2" w14:textId="77777777" w:rsidTr="00A25BB5">
        <w:tc>
          <w:tcPr>
            <w:tcW w:w="533" w:type="dxa"/>
            <w:shd w:val="clear" w:color="auto" w:fill="auto"/>
          </w:tcPr>
          <w:p w14:paraId="7573954F" w14:textId="77777777" w:rsidR="00E406E4" w:rsidRPr="00D70946" w:rsidRDefault="00E406E4" w:rsidP="009D4432">
            <w:pPr>
              <w:pStyle w:val="TAC"/>
            </w:pPr>
            <w:r w:rsidRPr="00D70946">
              <w:t>1</w:t>
            </w:r>
          </w:p>
        </w:tc>
        <w:tc>
          <w:tcPr>
            <w:tcW w:w="3967" w:type="dxa"/>
            <w:shd w:val="clear" w:color="auto" w:fill="auto"/>
          </w:tcPr>
          <w:p w14:paraId="6E33E2EB" w14:textId="77777777" w:rsidR="00E406E4" w:rsidRPr="00D70946" w:rsidRDefault="00E406E4" w:rsidP="009D4432">
            <w:pPr>
              <w:pStyle w:val="TAL"/>
              <w:rPr>
                <w:lang w:eastAsia="zh-CN"/>
              </w:rPr>
            </w:pPr>
            <w:r w:rsidRPr="00D70946">
              <w:rPr>
                <w:lang w:eastAsia="zh-CN"/>
              </w:rPr>
              <w:t>Sending of 3 MO SMS as multiple SMS is initiated at the UE via MMI or AT command</w:t>
            </w:r>
          </w:p>
        </w:tc>
        <w:tc>
          <w:tcPr>
            <w:tcW w:w="648" w:type="dxa"/>
            <w:shd w:val="clear" w:color="auto" w:fill="auto"/>
          </w:tcPr>
          <w:p w14:paraId="57954EE0" w14:textId="77777777" w:rsidR="00E406E4" w:rsidRPr="00D70946" w:rsidRDefault="00E406E4" w:rsidP="009D4432">
            <w:pPr>
              <w:pStyle w:val="TAC"/>
            </w:pPr>
            <w:r w:rsidRPr="00D70946">
              <w:t>-</w:t>
            </w:r>
          </w:p>
        </w:tc>
        <w:tc>
          <w:tcPr>
            <w:tcW w:w="3150" w:type="dxa"/>
            <w:shd w:val="clear" w:color="auto" w:fill="auto"/>
          </w:tcPr>
          <w:p w14:paraId="15FFCACF" w14:textId="77777777" w:rsidR="00E406E4" w:rsidRPr="00D70946" w:rsidRDefault="00E406E4" w:rsidP="009D4432">
            <w:pPr>
              <w:pStyle w:val="TAC"/>
              <w:rPr>
                <w:lang w:eastAsia="zh-CN"/>
              </w:rPr>
            </w:pPr>
            <w:r w:rsidRPr="00D70946">
              <w:rPr>
                <w:lang w:eastAsia="zh-CN"/>
              </w:rPr>
              <w:t>-</w:t>
            </w:r>
          </w:p>
        </w:tc>
        <w:tc>
          <w:tcPr>
            <w:tcW w:w="455" w:type="dxa"/>
            <w:shd w:val="clear" w:color="auto" w:fill="auto"/>
          </w:tcPr>
          <w:p w14:paraId="11141C1A" w14:textId="77777777" w:rsidR="00E406E4" w:rsidRPr="00D70946" w:rsidRDefault="00E406E4" w:rsidP="009D4432">
            <w:pPr>
              <w:pStyle w:val="TAC"/>
            </w:pPr>
            <w:r w:rsidRPr="00D70946">
              <w:t>-</w:t>
            </w:r>
          </w:p>
        </w:tc>
        <w:tc>
          <w:tcPr>
            <w:tcW w:w="853" w:type="dxa"/>
            <w:shd w:val="clear" w:color="auto" w:fill="auto"/>
          </w:tcPr>
          <w:p w14:paraId="4B86CE10" w14:textId="77777777" w:rsidR="00E406E4" w:rsidRPr="00D70946" w:rsidRDefault="00E406E4" w:rsidP="009D4432">
            <w:pPr>
              <w:pStyle w:val="TAC"/>
            </w:pPr>
            <w:r w:rsidRPr="00D70946">
              <w:t>-</w:t>
            </w:r>
          </w:p>
        </w:tc>
      </w:tr>
      <w:tr w:rsidR="00E406E4" w:rsidRPr="00D70946" w14:paraId="4A45402E" w14:textId="77777777" w:rsidTr="00A25BB5">
        <w:tc>
          <w:tcPr>
            <w:tcW w:w="533" w:type="dxa"/>
            <w:shd w:val="clear" w:color="auto" w:fill="auto"/>
          </w:tcPr>
          <w:p w14:paraId="37A9DCD5" w14:textId="77777777" w:rsidR="00E406E4" w:rsidRPr="00D70946" w:rsidRDefault="00E406E4" w:rsidP="009D4432">
            <w:pPr>
              <w:pStyle w:val="TAC"/>
            </w:pPr>
            <w:r w:rsidRPr="00D70946">
              <w:rPr>
                <w:lang w:eastAsia="zh-CN"/>
              </w:rPr>
              <w:t>2</w:t>
            </w:r>
          </w:p>
        </w:tc>
        <w:tc>
          <w:tcPr>
            <w:tcW w:w="3967" w:type="dxa"/>
            <w:shd w:val="clear" w:color="auto" w:fill="auto"/>
          </w:tcPr>
          <w:p w14:paraId="0A89ACF3" w14:textId="77777777" w:rsidR="00E406E4" w:rsidRPr="00D70946" w:rsidRDefault="00E406E4" w:rsidP="009D4432">
            <w:pPr>
              <w:pStyle w:val="TAL"/>
              <w:rPr>
                <w:lang w:eastAsia="zh-CN"/>
              </w:rPr>
            </w:pPr>
            <w:r w:rsidRPr="00D70946">
              <w:t xml:space="preserve">Check: Does the </w:t>
            </w:r>
            <w:r w:rsidRPr="00D70946">
              <w:rPr>
                <w:lang w:eastAsia="zh-CN"/>
              </w:rPr>
              <w:t>UE</w:t>
            </w:r>
            <w:r w:rsidRPr="00D70946">
              <w:t xml:space="preserve"> transmit a CP-DATA containing an RP-DATA RPDU (SMS </w:t>
            </w:r>
            <w:r w:rsidRPr="00D70946">
              <w:rPr>
                <w:lang w:eastAsia="zh-CN"/>
              </w:rPr>
              <w:t>SUBMIT</w:t>
            </w:r>
            <w:r w:rsidRPr="00D70946">
              <w:t xml:space="preserve"> TPDU) encapsulated in an </w:t>
            </w:r>
            <w:r w:rsidRPr="00D70946">
              <w:rPr>
                <w:lang w:eastAsia="zh-CN"/>
              </w:rPr>
              <w:t xml:space="preserve">Uplink </w:t>
            </w:r>
            <w:r w:rsidRPr="00D70946">
              <w:t>NAS transport message</w:t>
            </w:r>
            <w:r w:rsidRPr="00D70946">
              <w:rPr>
                <w:lang w:eastAsia="zh-CN"/>
              </w:rPr>
              <w:t>?</w:t>
            </w:r>
          </w:p>
        </w:tc>
        <w:tc>
          <w:tcPr>
            <w:tcW w:w="648" w:type="dxa"/>
            <w:shd w:val="clear" w:color="auto" w:fill="auto"/>
          </w:tcPr>
          <w:p w14:paraId="5EBCAA63" w14:textId="77777777" w:rsidR="00E406E4" w:rsidRPr="00D70946" w:rsidRDefault="00E406E4" w:rsidP="009D4432">
            <w:pPr>
              <w:pStyle w:val="TAC"/>
            </w:pPr>
            <w:r w:rsidRPr="00D70946">
              <w:t>--&gt;</w:t>
            </w:r>
          </w:p>
        </w:tc>
        <w:tc>
          <w:tcPr>
            <w:tcW w:w="3150" w:type="dxa"/>
            <w:shd w:val="clear" w:color="auto" w:fill="auto"/>
          </w:tcPr>
          <w:p w14:paraId="06E17614" w14:textId="77777777" w:rsidR="00E406E4" w:rsidRPr="00D70946" w:rsidRDefault="00E406E4" w:rsidP="009D4432">
            <w:pPr>
              <w:pStyle w:val="TAC"/>
            </w:pPr>
            <w:r w:rsidRPr="00D70946">
              <w:rPr>
                <w:lang w:eastAsia="zh-CN"/>
              </w:rPr>
              <w:t>UPLINK NAS TRANSPORT</w:t>
            </w:r>
          </w:p>
        </w:tc>
        <w:tc>
          <w:tcPr>
            <w:tcW w:w="455" w:type="dxa"/>
            <w:shd w:val="clear" w:color="auto" w:fill="auto"/>
          </w:tcPr>
          <w:p w14:paraId="127B9624" w14:textId="77777777" w:rsidR="00E406E4" w:rsidRPr="00D70946" w:rsidRDefault="00E406E4" w:rsidP="009D4432">
            <w:pPr>
              <w:pStyle w:val="TAC"/>
            </w:pPr>
            <w:r w:rsidRPr="00D70946">
              <w:t>1</w:t>
            </w:r>
          </w:p>
        </w:tc>
        <w:tc>
          <w:tcPr>
            <w:tcW w:w="853" w:type="dxa"/>
            <w:shd w:val="clear" w:color="auto" w:fill="auto"/>
          </w:tcPr>
          <w:p w14:paraId="2A3B9163" w14:textId="77777777" w:rsidR="00E406E4" w:rsidRPr="00D70946" w:rsidRDefault="00E406E4" w:rsidP="009D4432">
            <w:pPr>
              <w:pStyle w:val="TAC"/>
            </w:pPr>
            <w:r w:rsidRPr="00D70946">
              <w:t>P</w:t>
            </w:r>
          </w:p>
        </w:tc>
      </w:tr>
      <w:tr w:rsidR="00E406E4" w:rsidRPr="00D70946" w14:paraId="3CE053AE" w14:textId="77777777" w:rsidTr="00A25BB5">
        <w:tc>
          <w:tcPr>
            <w:tcW w:w="533" w:type="dxa"/>
            <w:shd w:val="clear" w:color="auto" w:fill="auto"/>
          </w:tcPr>
          <w:p w14:paraId="5DBC0DE9" w14:textId="77777777" w:rsidR="00E406E4" w:rsidRPr="00D70946" w:rsidRDefault="00E406E4" w:rsidP="009D4432">
            <w:pPr>
              <w:pStyle w:val="TAC"/>
            </w:pPr>
            <w:r w:rsidRPr="00D70946">
              <w:rPr>
                <w:lang w:eastAsia="zh-CN"/>
              </w:rPr>
              <w:t>3</w:t>
            </w:r>
          </w:p>
        </w:tc>
        <w:tc>
          <w:tcPr>
            <w:tcW w:w="3967" w:type="dxa"/>
            <w:shd w:val="clear" w:color="auto" w:fill="auto"/>
          </w:tcPr>
          <w:p w14:paraId="126E7E63" w14:textId="77777777" w:rsidR="00E406E4" w:rsidRPr="00D70946" w:rsidRDefault="00E406E4" w:rsidP="009D4432">
            <w:pPr>
              <w:pStyle w:val="TAL"/>
            </w:pPr>
            <w:r w:rsidRPr="00D70946">
              <w:rPr>
                <w:lang w:eastAsia="zh-CN"/>
              </w:rPr>
              <w:t>The SS transmits a CP-ACK encapsulated in a Downlink NAS Transport message.</w:t>
            </w:r>
          </w:p>
        </w:tc>
        <w:tc>
          <w:tcPr>
            <w:tcW w:w="648" w:type="dxa"/>
            <w:shd w:val="clear" w:color="auto" w:fill="auto"/>
          </w:tcPr>
          <w:p w14:paraId="33F34E2B" w14:textId="77777777" w:rsidR="00E406E4" w:rsidRPr="00D70946" w:rsidRDefault="00E406E4" w:rsidP="009D4432">
            <w:pPr>
              <w:pStyle w:val="TAC"/>
              <w:rPr>
                <w:lang w:eastAsia="zh-CN"/>
              </w:rPr>
            </w:pPr>
            <w:r w:rsidRPr="00D70946">
              <w:rPr>
                <w:lang w:eastAsia="zh-CN"/>
              </w:rPr>
              <w:t>&lt;--</w:t>
            </w:r>
          </w:p>
        </w:tc>
        <w:tc>
          <w:tcPr>
            <w:tcW w:w="3150" w:type="dxa"/>
            <w:shd w:val="clear" w:color="auto" w:fill="auto"/>
          </w:tcPr>
          <w:p w14:paraId="180A95ED" w14:textId="77777777" w:rsidR="00E406E4" w:rsidRPr="00D70946" w:rsidRDefault="00E406E4" w:rsidP="009D4432">
            <w:pPr>
              <w:pStyle w:val="TAC"/>
              <w:rPr>
                <w:lang w:eastAsia="zh-CN"/>
              </w:rPr>
            </w:pPr>
            <w:r w:rsidRPr="00D70946">
              <w:rPr>
                <w:lang w:eastAsia="zh-CN"/>
              </w:rPr>
              <w:t>DOWNLINK NAS TRANSPORT</w:t>
            </w:r>
          </w:p>
        </w:tc>
        <w:tc>
          <w:tcPr>
            <w:tcW w:w="455" w:type="dxa"/>
            <w:shd w:val="clear" w:color="auto" w:fill="auto"/>
          </w:tcPr>
          <w:p w14:paraId="69265174" w14:textId="77777777" w:rsidR="00E406E4" w:rsidRPr="00D70946" w:rsidRDefault="00E406E4" w:rsidP="009D4432">
            <w:pPr>
              <w:pStyle w:val="TAC"/>
              <w:rPr>
                <w:lang w:eastAsia="zh-CN"/>
              </w:rPr>
            </w:pPr>
            <w:r w:rsidRPr="00D70946">
              <w:rPr>
                <w:lang w:eastAsia="zh-CN"/>
              </w:rPr>
              <w:t>-</w:t>
            </w:r>
          </w:p>
        </w:tc>
        <w:tc>
          <w:tcPr>
            <w:tcW w:w="853" w:type="dxa"/>
            <w:shd w:val="clear" w:color="auto" w:fill="auto"/>
          </w:tcPr>
          <w:p w14:paraId="7E0FBD5B" w14:textId="77777777" w:rsidR="00E406E4" w:rsidRPr="00D70946" w:rsidRDefault="00E406E4" w:rsidP="009D4432">
            <w:pPr>
              <w:pStyle w:val="TAC"/>
              <w:rPr>
                <w:lang w:eastAsia="zh-CN"/>
              </w:rPr>
            </w:pPr>
            <w:r w:rsidRPr="00D70946">
              <w:rPr>
                <w:lang w:eastAsia="zh-CN"/>
              </w:rPr>
              <w:t>-</w:t>
            </w:r>
          </w:p>
        </w:tc>
      </w:tr>
      <w:tr w:rsidR="00E406E4" w:rsidRPr="00D70946" w14:paraId="69987B99" w14:textId="77777777" w:rsidTr="00A25BB5">
        <w:tc>
          <w:tcPr>
            <w:tcW w:w="533" w:type="dxa"/>
            <w:shd w:val="clear" w:color="auto" w:fill="auto"/>
          </w:tcPr>
          <w:p w14:paraId="04F70B5D" w14:textId="77777777" w:rsidR="00E406E4" w:rsidRPr="00D70946" w:rsidRDefault="00E406E4" w:rsidP="009D4432">
            <w:pPr>
              <w:pStyle w:val="TAC"/>
            </w:pPr>
            <w:r w:rsidRPr="00D70946">
              <w:rPr>
                <w:lang w:eastAsia="zh-CN"/>
              </w:rPr>
              <w:t>4</w:t>
            </w:r>
          </w:p>
        </w:tc>
        <w:tc>
          <w:tcPr>
            <w:tcW w:w="3967" w:type="dxa"/>
            <w:shd w:val="clear" w:color="auto" w:fill="auto"/>
          </w:tcPr>
          <w:p w14:paraId="147B9766" w14:textId="77777777" w:rsidR="00E406E4" w:rsidRPr="00D70946" w:rsidRDefault="00E406E4" w:rsidP="009D4432">
            <w:pPr>
              <w:pStyle w:val="TAL"/>
              <w:rPr>
                <w:lang w:eastAsia="zh-CN"/>
              </w:rPr>
            </w:pPr>
            <w:r w:rsidRPr="00D70946">
              <w:rPr>
                <w:lang w:eastAsia="zh-CN"/>
              </w:rPr>
              <w:t>The SS transmits a CP-DATA containing an RP-ACK RPDU encapsulated in a Downlink NAS transport message</w:t>
            </w:r>
          </w:p>
        </w:tc>
        <w:tc>
          <w:tcPr>
            <w:tcW w:w="648" w:type="dxa"/>
            <w:shd w:val="clear" w:color="auto" w:fill="auto"/>
          </w:tcPr>
          <w:p w14:paraId="646BE8C3" w14:textId="77777777" w:rsidR="00E406E4" w:rsidRPr="00D70946" w:rsidRDefault="00E406E4" w:rsidP="009D4432">
            <w:pPr>
              <w:pStyle w:val="TAC"/>
              <w:rPr>
                <w:lang w:eastAsia="zh-CN"/>
              </w:rPr>
            </w:pPr>
            <w:r w:rsidRPr="00D70946">
              <w:rPr>
                <w:lang w:eastAsia="zh-CN"/>
              </w:rPr>
              <w:t>&lt;--</w:t>
            </w:r>
          </w:p>
        </w:tc>
        <w:tc>
          <w:tcPr>
            <w:tcW w:w="3150" w:type="dxa"/>
            <w:shd w:val="clear" w:color="auto" w:fill="auto"/>
          </w:tcPr>
          <w:p w14:paraId="1ACD7056" w14:textId="77777777" w:rsidR="00E406E4" w:rsidRPr="00D70946" w:rsidRDefault="00E406E4" w:rsidP="009D4432">
            <w:pPr>
              <w:pStyle w:val="TAC"/>
              <w:rPr>
                <w:lang w:eastAsia="zh-CN"/>
              </w:rPr>
            </w:pPr>
            <w:r w:rsidRPr="00D70946">
              <w:rPr>
                <w:lang w:eastAsia="zh-CN"/>
              </w:rPr>
              <w:t>DOWNLINK NAS TRANSPORT</w:t>
            </w:r>
          </w:p>
        </w:tc>
        <w:tc>
          <w:tcPr>
            <w:tcW w:w="455" w:type="dxa"/>
            <w:shd w:val="clear" w:color="auto" w:fill="auto"/>
          </w:tcPr>
          <w:p w14:paraId="565B5182" w14:textId="77777777" w:rsidR="00E406E4" w:rsidRPr="00D70946" w:rsidRDefault="00E406E4" w:rsidP="009D4432">
            <w:pPr>
              <w:pStyle w:val="TAC"/>
              <w:rPr>
                <w:lang w:eastAsia="zh-CN"/>
              </w:rPr>
            </w:pPr>
            <w:r w:rsidRPr="00D70946">
              <w:rPr>
                <w:lang w:eastAsia="zh-CN"/>
              </w:rPr>
              <w:t>-</w:t>
            </w:r>
          </w:p>
        </w:tc>
        <w:tc>
          <w:tcPr>
            <w:tcW w:w="853" w:type="dxa"/>
            <w:shd w:val="clear" w:color="auto" w:fill="auto"/>
          </w:tcPr>
          <w:p w14:paraId="0852BFE5" w14:textId="77777777" w:rsidR="00E406E4" w:rsidRPr="00D70946" w:rsidRDefault="00E406E4" w:rsidP="009D4432">
            <w:pPr>
              <w:pStyle w:val="TAC"/>
              <w:rPr>
                <w:lang w:eastAsia="zh-CN"/>
              </w:rPr>
            </w:pPr>
            <w:r w:rsidRPr="00D70946">
              <w:rPr>
                <w:lang w:eastAsia="zh-CN"/>
              </w:rPr>
              <w:t>-</w:t>
            </w:r>
          </w:p>
        </w:tc>
      </w:tr>
      <w:tr w:rsidR="00E406E4" w:rsidRPr="00D70946" w14:paraId="423820FB" w14:textId="77777777" w:rsidTr="00A25BB5">
        <w:tc>
          <w:tcPr>
            <w:tcW w:w="533" w:type="dxa"/>
            <w:shd w:val="clear" w:color="auto" w:fill="auto"/>
          </w:tcPr>
          <w:p w14:paraId="19CA7A65" w14:textId="77777777" w:rsidR="00E406E4" w:rsidRPr="00D70946" w:rsidRDefault="00E406E4" w:rsidP="009D4432">
            <w:pPr>
              <w:pStyle w:val="TAC"/>
            </w:pPr>
            <w:r w:rsidRPr="00D70946">
              <w:rPr>
                <w:lang w:eastAsia="zh-CN"/>
              </w:rPr>
              <w:t>5</w:t>
            </w:r>
          </w:p>
        </w:tc>
        <w:tc>
          <w:tcPr>
            <w:tcW w:w="3967" w:type="dxa"/>
            <w:shd w:val="clear" w:color="auto" w:fill="auto"/>
          </w:tcPr>
          <w:p w14:paraId="07C6380E" w14:textId="77777777" w:rsidR="00E406E4" w:rsidRPr="00D70946" w:rsidRDefault="00E406E4" w:rsidP="009D4432">
            <w:pPr>
              <w:pStyle w:val="TAL"/>
            </w:pPr>
            <w:r w:rsidRPr="00D70946">
              <w:t xml:space="preserve">Check: </w:t>
            </w:r>
            <w:r w:rsidRPr="00D70946">
              <w:rPr>
                <w:lang w:eastAsia="zh-CN"/>
              </w:rPr>
              <w:t>Does the UE transmit a CP-ACK encapsulated in an Uplink NAS Transport message before the CP-DATA in step 6 is transmitted?</w:t>
            </w:r>
          </w:p>
        </w:tc>
        <w:tc>
          <w:tcPr>
            <w:tcW w:w="648" w:type="dxa"/>
            <w:shd w:val="clear" w:color="auto" w:fill="auto"/>
          </w:tcPr>
          <w:p w14:paraId="5A612FE0" w14:textId="77777777" w:rsidR="00E406E4" w:rsidRPr="00D70946" w:rsidRDefault="00E406E4" w:rsidP="009D4432">
            <w:pPr>
              <w:pStyle w:val="TAC"/>
            </w:pPr>
            <w:r w:rsidRPr="00D70946">
              <w:t>--&gt;</w:t>
            </w:r>
          </w:p>
        </w:tc>
        <w:tc>
          <w:tcPr>
            <w:tcW w:w="3150" w:type="dxa"/>
            <w:shd w:val="clear" w:color="auto" w:fill="auto"/>
          </w:tcPr>
          <w:p w14:paraId="5D768674" w14:textId="77777777" w:rsidR="00E406E4" w:rsidRPr="00D70946" w:rsidRDefault="00E406E4" w:rsidP="009D4432">
            <w:pPr>
              <w:pStyle w:val="TAC"/>
              <w:rPr>
                <w:lang w:eastAsia="zh-CN"/>
              </w:rPr>
            </w:pPr>
            <w:r w:rsidRPr="00D70946">
              <w:rPr>
                <w:lang w:eastAsia="zh-CN"/>
              </w:rPr>
              <w:t>UPLINK NAS TRANSPORT</w:t>
            </w:r>
          </w:p>
        </w:tc>
        <w:tc>
          <w:tcPr>
            <w:tcW w:w="455" w:type="dxa"/>
            <w:shd w:val="clear" w:color="auto" w:fill="auto"/>
          </w:tcPr>
          <w:p w14:paraId="2711076E" w14:textId="77777777" w:rsidR="00E406E4" w:rsidRPr="00D70946" w:rsidRDefault="00E406E4" w:rsidP="009D4432">
            <w:pPr>
              <w:pStyle w:val="TAC"/>
              <w:rPr>
                <w:lang w:eastAsia="zh-CN"/>
              </w:rPr>
            </w:pPr>
            <w:r w:rsidRPr="00D70946">
              <w:t>2</w:t>
            </w:r>
          </w:p>
        </w:tc>
        <w:tc>
          <w:tcPr>
            <w:tcW w:w="853" w:type="dxa"/>
            <w:shd w:val="clear" w:color="auto" w:fill="auto"/>
          </w:tcPr>
          <w:p w14:paraId="5356C108" w14:textId="77777777" w:rsidR="00E406E4" w:rsidRPr="00D70946" w:rsidRDefault="00E406E4" w:rsidP="009D4432">
            <w:pPr>
              <w:pStyle w:val="TAC"/>
              <w:rPr>
                <w:lang w:eastAsia="zh-CN"/>
              </w:rPr>
            </w:pPr>
            <w:r w:rsidRPr="00D70946">
              <w:t>F</w:t>
            </w:r>
          </w:p>
        </w:tc>
      </w:tr>
      <w:tr w:rsidR="00E406E4" w:rsidRPr="00D70946" w14:paraId="45C38312" w14:textId="77777777" w:rsidTr="00A25BB5">
        <w:tc>
          <w:tcPr>
            <w:tcW w:w="533" w:type="dxa"/>
            <w:shd w:val="clear" w:color="auto" w:fill="auto"/>
          </w:tcPr>
          <w:p w14:paraId="7E560530" w14:textId="77777777" w:rsidR="00E406E4" w:rsidRPr="00D70946" w:rsidRDefault="00E406E4" w:rsidP="009D4432">
            <w:pPr>
              <w:pStyle w:val="TAC"/>
            </w:pPr>
            <w:r w:rsidRPr="00D70946">
              <w:rPr>
                <w:lang w:eastAsia="zh-CN"/>
              </w:rPr>
              <w:t>6</w:t>
            </w:r>
          </w:p>
        </w:tc>
        <w:tc>
          <w:tcPr>
            <w:tcW w:w="3967" w:type="dxa"/>
            <w:shd w:val="clear" w:color="auto" w:fill="auto"/>
          </w:tcPr>
          <w:p w14:paraId="4511F1A2" w14:textId="77777777" w:rsidR="00E406E4" w:rsidRPr="00D70946" w:rsidRDefault="00E406E4" w:rsidP="009D4432">
            <w:pPr>
              <w:pStyle w:val="TAL"/>
              <w:rPr>
                <w:lang w:eastAsia="zh-CN"/>
              </w:rPr>
            </w:pPr>
            <w:r w:rsidRPr="00D70946">
              <w:t xml:space="preserve">Check: Does the </w:t>
            </w:r>
            <w:r w:rsidRPr="00D70946">
              <w:rPr>
                <w:lang w:eastAsia="zh-CN"/>
              </w:rPr>
              <w:t>UE</w:t>
            </w:r>
            <w:r w:rsidRPr="00D70946">
              <w:t xml:space="preserve"> transmit a CP-DATA containing an RP-DATA RPDU (SMS </w:t>
            </w:r>
            <w:r w:rsidRPr="00D70946">
              <w:rPr>
                <w:lang w:eastAsia="zh-CN"/>
              </w:rPr>
              <w:t>SUBMIT</w:t>
            </w:r>
            <w:r w:rsidRPr="00D70946">
              <w:t xml:space="preserve"> TPDU) encapsulated in an </w:t>
            </w:r>
            <w:r w:rsidRPr="00D70946">
              <w:rPr>
                <w:lang w:eastAsia="zh-CN"/>
              </w:rPr>
              <w:t xml:space="preserve">Uplink </w:t>
            </w:r>
            <w:r w:rsidRPr="00D70946">
              <w:t>NAS transport message</w:t>
            </w:r>
            <w:r w:rsidRPr="00D70946">
              <w:rPr>
                <w:lang w:eastAsia="zh-CN"/>
              </w:rPr>
              <w:t>?</w:t>
            </w:r>
          </w:p>
        </w:tc>
        <w:tc>
          <w:tcPr>
            <w:tcW w:w="648" w:type="dxa"/>
            <w:shd w:val="clear" w:color="auto" w:fill="auto"/>
          </w:tcPr>
          <w:p w14:paraId="5C6F9C9B" w14:textId="77777777" w:rsidR="00E406E4" w:rsidRPr="00D70946" w:rsidRDefault="00E406E4" w:rsidP="009D4432">
            <w:pPr>
              <w:pStyle w:val="TAC"/>
            </w:pPr>
            <w:r w:rsidRPr="00D70946">
              <w:t>--&gt;</w:t>
            </w:r>
          </w:p>
        </w:tc>
        <w:tc>
          <w:tcPr>
            <w:tcW w:w="3150" w:type="dxa"/>
            <w:shd w:val="clear" w:color="auto" w:fill="auto"/>
          </w:tcPr>
          <w:p w14:paraId="40D7CE76" w14:textId="77777777" w:rsidR="00E406E4" w:rsidRPr="00D70946" w:rsidRDefault="00E406E4" w:rsidP="009D4432">
            <w:pPr>
              <w:pStyle w:val="TAC"/>
              <w:rPr>
                <w:lang w:eastAsia="zh-CN"/>
              </w:rPr>
            </w:pPr>
            <w:r w:rsidRPr="00D70946">
              <w:rPr>
                <w:lang w:eastAsia="zh-CN"/>
              </w:rPr>
              <w:t>UPLINK NAS TRANSPORT</w:t>
            </w:r>
          </w:p>
        </w:tc>
        <w:tc>
          <w:tcPr>
            <w:tcW w:w="455" w:type="dxa"/>
            <w:shd w:val="clear" w:color="auto" w:fill="auto"/>
          </w:tcPr>
          <w:p w14:paraId="32184AC7" w14:textId="77777777" w:rsidR="00E406E4" w:rsidRPr="00D70946" w:rsidRDefault="00E406E4" w:rsidP="009D4432">
            <w:pPr>
              <w:pStyle w:val="TAC"/>
              <w:rPr>
                <w:lang w:eastAsia="zh-CN"/>
              </w:rPr>
            </w:pPr>
            <w:r w:rsidRPr="00D70946">
              <w:rPr>
                <w:lang w:eastAsia="zh-CN"/>
              </w:rPr>
              <w:t>2</w:t>
            </w:r>
          </w:p>
        </w:tc>
        <w:tc>
          <w:tcPr>
            <w:tcW w:w="853" w:type="dxa"/>
            <w:shd w:val="clear" w:color="auto" w:fill="auto"/>
          </w:tcPr>
          <w:p w14:paraId="68F979D3" w14:textId="77777777" w:rsidR="00E406E4" w:rsidRPr="00D70946" w:rsidRDefault="00E406E4" w:rsidP="009D4432">
            <w:pPr>
              <w:pStyle w:val="TAC"/>
              <w:rPr>
                <w:lang w:eastAsia="zh-CN"/>
              </w:rPr>
            </w:pPr>
            <w:r w:rsidRPr="00D70946">
              <w:rPr>
                <w:lang w:eastAsia="zh-CN"/>
              </w:rPr>
              <w:t>P</w:t>
            </w:r>
          </w:p>
        </w:tc>
      </w:tr>
      <w:tr w:rsidR="00E406E4" w:rsidRPr="00D70946" w14:paraId="47056BF7" w14:textId="77777777" w:rsidTr="00A25BB5">
        <w:tc>
          <w:tcPr>
            <w:tcW w:w="533" w:type="dxa"/>
            <w:shd w:val="clear" w:color="auto" w:fill="auto"/>
          </w:tcPr>
          <w:p w14:paraId="78882732" w14:textId="77777777" w:rsidR="00E406E4" w:rsidRPr="00D70946" w:rsidRDefault="00E406E4" w:rsidP="009D4432">
            <w:pPr>
              <w:pStyle w:val="TAC"/>
            </w:pPr>
            <w:r w:rsidRPr="00D70946">
              <w:rPr>
                <w:lang w:eastAsia="zh-CN"/>
              </w:rPr>
              <w:t>7</w:t>
            </w:r>
          </w:p>
        </w:tc>
        <w:tc>
          <w:tcPr>
            <w:tcW w:w="3967" w:type="dxa"/>
            <w:shd w:val="clear" w:color="auto" w:fill="auto"/>
          </w:tcPr>
          <w:p w14:paraId="1A54AB51" w14:textId="77777777" w:rsidR="00E406E4" w:rsidRPr="00D70946" w:rsidRDefault="00E406E4" w:rsidP="009D4432">
            <w:pPr>
              <w:pStyle w:val="TAL"/>
              <w:rPr>
                <w:lang w:eastAsia="zh-CN"/>
              </w:rPr>
            </w:pPr>
            <w:r w:rsidRPr="00D70946">
              <w:rPr>
                <w:lang w:eastAsia="zh-CN"/>
              </w:rPr>
              <w:t>The SS transmits a CP-ACK encapsulated in a Downlink NAS Transport message.</w:t>
            </w:r>
          </w:p>
        </w:tc>
        <w:tc>
          <w:tcPr>
            <w:tcW w:w="648" w:type="dxa"/>
            <w:shd w:val="clear" w:color="auto" w:fill="auto"/>
          </w:tcPr>
          <w:p w14:paraId="3D3D0989" w14:textId="77777777" w:rsidR="00E406E4" w:rsidRPr="00D70946" w:rsidRDefault="00E406E4" w:rsidP="009D4432">
            <w:pPr>
              <w:pStyle w:val="TAC"/>
            </w:pPr>
            <w:r w:rsidRPr="00D70946">
              <w:rPr>
                <w:lang w:eastAsia="zh-CN"/>
              </w:rPr>
              <w:t>&lt;--</w:t>
            </w:r>
          </w:p>
        </w:tc>
        <w:tc>
          <w:tcPr>
            <w:tcW w:w="3150" w:type="dxa"/>
            <w:shd w:val="clear" w:color="auto" w:fill="auto"/>
          </w:tcPr>
          <w:p w14:paraId="69A38EB4" w14:textId="77777777" w:rsidR="00E406E4" w:rsidRPr="00D70946" w:rsidRDefault="00E406E4" w:rsidP="009D4432">
            <w:pPr>
              <w:pStyle w:val="TAC"/>
              <w:rPr>
                <w:iCs/>
                <w:lang w:eastAsia="zh-CN"/>
              </w:rPr>
            </w:pPr>
            <w:r w:rsidRPr="00D70946">
              <w:rPr>
                <w:lang w:eastAsia="zh-CN"/>
              </w:rPr>
              <w:t>DOWNLINK NAS TRANSPORT</w:t>
            </w:r>
          </w:p>
        </w:tc>
        <w:tc>
          <w:tcPr>
            <w:tcW w:w="455" w:type="dxa"/>
            <w:shd w:val="clear" w:color="auto" w:fill="auto"/>
          </w:tcPr>
          <w:p w14:paraId="42A68999" w14:textId="77777777" w:rsidR="00E406E4" w:rsidRPr="00D70946" w:rsidRDefault="00E406E4" w:rsidP="009D4432">
            <w:pPr>
              <w:pStyle w:val="TAC"/>
              <w:rPr>
                <w:lang w:eastAsia="zh-CN"/>
              </w:rPr>
            </w:pPr>
            <w:r w:rsidRPr="00D70946">
              <w:rPr>
                <w:lang w:eastAsia="zh-CN"/>
              </w:rPr>
              <w:t>-</w:t>
            </w:r>
          </w:p>
        </w:tc>
        <w:tc>
          <w:tcPr>
            <w:tcW w:w="853" w:type="dxa"/>
            <w:shd w:val="clear" w:color="auto" w:fill="auto"/>
          </w:tcPr>
          <w:p w14:paraId="09F9963E" w14:textId="77777777" w:rsidR="00E406E4" w:rsidRPr="00D70946" w:rsidRDefault="00E406E4" w:rsidP="009D4432">
            <w:pPr>
              <w:pStyle w:val="TAC"/>
              <w:rPr>
                <w:lang w:eastAsia="zh-CN"/>
              </w:rPr>
            </w:pPr>
            <w:r w:rsidRPr="00D70946">
              <w:rPr>
                <w:lang w:eastAsia="zh-CN"/>
              </w:rPr>
              <w:t>-</w:t>
            </w:r>
          </w:p>
        </w:tc>
      </w:tr>
      <w:tr w:rsidR="00E406E4" w:rsidRPr="00D70946" w14:paraId="146BD629" w14:textId="77777777" w:rsidTr="00A25BB5">
        <w:tc>
          <w:tcPr>
            <w:tcW w:w="533" w:type="dxa"/>
            <w:shd w:val="clear" w:color="auto" w:fill="auto"/>
          </w:tcPr>
          <w:p w14:paraId="360BB959" w14:textId="77777777" w:rsidR="00E406E4" w:rsidRPr="00D70946" w:rsidRDefault="00E406E4" w:rsidP="009D4432">
            <w:pPr>
              <w:pStyle w:val="TAC"/>
            </w:pPr>
            <w:r w:rsidRPr="00D70946">
              <w:rPr>
                <w:lang w:eastAsia="zh-CN"/>
              </w:rPr>
              <w:t>8</w:t>
            </w:r>
          </w:p>
        </w:tc>
        <w:tc>
          <w:tcPr>
            <w:tcW w:w="3967" w:type="dxa"/>
            <w:shd w:val="clear" w:color="auto" w:fill="auto"/>
          </w:tcPr>
          <w:p w14:paraId="7AD26445" w14:textId="77777777" w:rsidR="00E406E4" w:rsidRPr="00D70946" w:rsidRDefault="00E406E4" w:rsidP="009D4432">
            <w:pPr>
              <w:pStyle w:val="TAL"/>
              <w:rPr>
                <w:lang w:eastAsia="zh-CN"/>
              </w:rPr>
            </w:pPr>
            <w:r w:rsidRPr="00D70946">
              <w:rPr>
                <w:lang w:eastAsia="zh-CN"/>
              </w:rPr>
              <w:t>The SS transmits a CP-DATA containing an RP-ACK RPDU encapsulated in a Downlink NAS transport message</w:t>
            </w:r>
          </w:p>
        </w:tc>
        <w:tc>
          <w:tcPr>
            <w:tcW w:w="648" w:type="dxa"/>
            <w:shd w:val="clear" w:color="auto" w:fill="auto"/>
          </w:tcPr>
          <w:p w14:paraId="745D9C35" w14:textId="77777777" w:rsidR="00E406E4" w:rsidRPr="00D70946" w:rsidRDefault="00E406E4" w:rsidP="009D4432">
            <w:pPr>
              <w:pStyle w:val="TAC"/>
            </w:pPr>
            <w:r w:rsidRPr="00D70946">
              <w:rPr>
                <w:lang w:eastAsia="zh-CN"/>
              </w:rPr>
              <w:t>&lt;--</w:t>
            </w:r>
          </w:p>
        </w:tc>
        <w:tc>
          <w:tcPr>
            <w:tcW w:w="3150" w:type="dxa"/>
            <w:shd w:val="clear" w:color="auto" w:fill="auto"/>
          </w:tcPr>
          <w:p w14:paraId="463E81E2" w14:textId="77777777" w:rsidR="00E406E4" w:rsidRPr="00D70946" w:rsidRDefault="00E406E4" w:rsidP="009D4432">
            <w:pPr>
              <w:pStyle w:val="TAC"/>
              <w:rPr>
                <w:iCs/>
                <w:lang w:eastAsia="zh-CN"/>
              </w:rPr>
            </w:pPr>
            <w:r w:rsidRPr="00D70946">
              <w:rPr>
                <w:lang w:eastAsia="zh-CN"/>
              </w:rPr>
              <w:t>DOWNLINK NAS TRANSPORT</w:t>
            </w:r>
          </w:p>
        </w:tc>
        <w:tc>
          <w:tcPr>
            <w:tcW w:w="455" w:type="dxa"/>
            <w:shd w:val="clear" w:color="auto" w:fill="auto"/>
          </w:tcPr>
          <w:p w14:paraId="670992D7" w14:textId="77777777" w:rsidR="00E406E4" w:rsidRPr="00D70946" w:rsidRDefault="00E406E4" w:rsidP="009D4432">
            <w:pPr>
              <w:pStyle w:val="TAC"/>
              <w:rPr>
                <w:lang w:eastAsia="zh-CN"/>
              </w:rPr>
            </w:pPr>
            <w:r w:rsidRPr="00D70946">
              <w:rPr>
                <w:lang w:eastAsia="zh-CN"/>
              </w:rPr>
              <w:t>-</w:t>
            </w:r>
          </w:p>
        </w:tc>
        <w:tc>
          <w:tcPr>
            <w:tcW w:w="853" w:type="dxa"/>
            <w:shd w:val="clear" w:color="auto" w:fill="auto"/>
          </w:tcPr>
          <w:p w14:paraId="755336D7" w14:textId="77777777" w:rsidR="00E406E4" w:rsidRPr="00D70946" w:rsidRDefault="00E406E4" w:rsidP="009D4432">
            <w:pPr>
              <w:pStyle w:val="TAC"/>
              <w:rPr>
                <w:lang w:eastAsia="zh-CN"/>
              </w:rPr>
            </w:pPr>
            <w:r w:rsidRPr="00D70946">
              <w:rPr>
                <w:lang w:eastAsia="zh-CN"/>
              </w:rPr>
              <w:t>-</w:t>
            </w:r>
          </w:p>
        </w:tc>
      </w:tr>
      <w:tr w:rsidR="00E406E4" w:rsidRPr="00D70946" w14:paraId="01636912" w14:textId="77777777" w:rsidTr="00A25BB5">
        <w:tc>
          <w:tcPr>
            <w:tcW w:w="533" w:type="dxa"/>
            <w:shd w:val="clear" w:color="auto" w:fill="auto"/>
          </w:tcPr>
          <w:p w14:paraId="0803A6B5" w14:textId="77777777" w:rsidR="00E406E4" w:rsidRPr="00D70946" w:rsidRDefault="00E406E4" w:rsidP="009D4432">
            <w:pPr>
              <w:pStyle w:val="TAC"/>
            </w:pPr>
            <w:r w:rsidRPr="00D70946">
              <w:rPr>
                <w:lang w:eastAsia="zh-CN"/>
              </w:rPr>
              <w:t>9</w:t>
            </w:r>
          </w:p>
        </w:tc>
        <w:tc>
          <w:tcPr>
            <w:tcW w:w="3967" w:type="dxa"/>
            <w:shd w:val="clear" w:color="auto" w:fill="auto"/>
          </w:tcPr>
          <w:p w14:paraId="0F1F2FFE" w14:textId="77777777" w:rsidR="00E406E4" w:rsidRPr="00D70946" w:rsidRDefault="00E406E4" w:rsidP="009D4432">
            <w:pPr>
              <w:pStyle w:val="TAL"/>
            </w:pPr>
            <w:r w:rsidRPr="00D70946">
              <w:t xml:space="preserve">Check: </w:t>
            </w:r>
            <w:r w:rsidRPr="00D70946">
              <w:rPr>
                <w:lang w:eastAsia="zh-CN"/>
              </w:rPr>
              <w:t>Does the UE transmit a CP-ACK encapsulated in an Uplink NAS Transport message before the CP-DATA in step 10 is transmitted?</w:t>
            </w:r>
          </w:p>
        </w:tc>
        <w:tc>
          <w:tcPr>
            <w:tcW w:w="648" w:type="dxa"/>
            <w:shd w:val="clear" w:color="auto" w:fill="auto"/>
          </w:tcPr>
          <w:p w14:paraId="3A80ECA1" w14:textId="77777777" w:rsidR="00E406E4" w:rsidRPr="00D70946" w:rsidRDefault="00E406E4" w:rsidP="009D4432">
            <w:pPr>
              <w:pStyle w:val="TAC"/>
            </w:pPr>
            <w:r w:rsidRPr="00D70946">
              <w:t>--&gt;</w:t>
            </w:r>
          </w:p>
        </w:tc>
        <w:tc>
          <w:tcPr>
            <w:tcW w:w="3150" w:type="dxa"/>
            <w:shd w:val="clear" w:color="auto" w:fill="auto"/>
          </w:tcPr>
          <w:p w14:paraId="7F02AFA8" w14:textId="77777777" w:rsidR="00E406E4" w:rsidRPr="00D70946" w:rsidRDefault="00E406E4" w:rsidP="009D4432">
            <w:pPr>
              <w:pStyle w:val="TAC"/>
              <w:rPr>
                <w:lang w:eastAsia="zh-CN"/>
              </w:rPr>
            </w:pPr>
            <w:r w:rsidRPr="00D70946">
              <w:rPr>
                <w:lang w:eastAsia="zh-CN"/>
              </w:rPr>
              <w:t>UPLINK NAS TRANSPORT</w:t>
            </w:r>
          </w:p>
        </w:tc>
        <w:tc>
          <w:tcPr>
            <w:tcW w:w="455" w:type="dxa"/>
            <w:shd w:val="clear" w:color="auto" w:fill="auto"/>
          </w:tcPr>
          <w:p w14:paraId="2519B1B3" w14:textId="77777777" w:rsidR="00E406E4" w:rsidRPr="00D70946" w:rsidRDefault="00E406E4" w:rsidP="009D4432">
            <w:pPr>
              <w:pStyle w:val="TAC"/>
              <w:rPr>
                <w:lang w:eastAsia="zh-CN"/>
              </w:rPr>
            </w:pPr>
            <w:r w:rsidRPr="00D70946">
              <w:t>2</w:t>
            </w:r>
          </w:p>
        </w:tc>
        <w:tc>
          <w:tcPr>
            <w:tcW w:w="853" w:type="dxa"/>
            <w:shd w:val="clear" w:color="auto" w:fill="auto"/>
          </w:tcPr>
          <w:p w14:paraId="65C2E8A2" w14:textId="77777777" w:rsidR="00E406E4" w:rsidRPr="00D70946" w:rsidRDefault="00E406E4" w:rsidP="009D4432">
            <w:pPr>
              <w:pStyle w:val="TAC"/>
              <w:rPr>
                <w:lang w:eastAsia="zh-CN"/>
              </w:rPr>
            </w:pPr>
            <w:r w:rsidRPr="00D70946">
              <w:t>F</w:t>
            </w:r>
          </w:p>
        </w:tc>
      </w:tr>
      <w:tr w:rsidR="00E406E4" w:rsidRPr="00D70946" w14:paraId="43557AFF" w14:textId="77777777" w:rsidTr="00A25BB5">
        <w:tc>
          <w:tcPr>
            <w:tcW w:w="533" w:type="dxa"/>
            <w:shd w:val="clear" w:color="auto" w:fill="auto"/>
          </w:tcPr>
          <w:p w14:paraId="5DC27F53" w14:textId="77777777" w:rsidR="00E406E4" w:rsidRPr="00D70946" w:rsidRDefault="00E406E4" w:rsidP="009D4432">
            <w:pPr>
              <w:pStyle w:val="TAC"/>
            </w:pPr>
            <w:r w:rsidRPr="00D70946">
              <w:rPr>
                <w:lang w:eastAsia="zh-CN"/>
              </w:rPr>
              <w:t>10</w:t>
            </w:r>
          </w:p>
        </w:tc>
        <w:tc>
          <w:tcPr>
            <w:tcW w:w="3967" w:type="dxa"/>
            <w:shd w:val="clear" w:color="auto" w:fill="auto"/>
          </w:tcPr>
          <w:p w14:paraId="099B7E4E" w14:textId="77777777" w:rsidR="00E406E4" w:rsidRPr="00D70946" w:rsidRDefault="00E406E4" w:rsidP="009D4432">
            <w:pPr>
              <w:pStyle w:val="TAL"/>
              <w:rPr>
                <w:lang w:eastAsia="zh-CN"/>
              </w:rPr>
            </w:pPr>
            <w:r w:rsidRPr="00D70946">
              <w:t xml:space="preserve">Check: Does the </w:t>
            </w:r>
            <w:r w:rsidRPr="00D70946">
              <w:rPr>
                <w:lang w:eastAsia="zh-CN"/>
              </w:rPr>
              <w:t>UE</w:t>
            </w:r>
            <w:r w:rsidRPr="00D70946">
              <w:t xml:space="preserve"> transmit a CP-DATA containing an RP-DATA RPDU (SMS </w:t>
            </w:r>
            <w:r w:rsidRPr="00D70946">
              <w:rPr>
                <w:lang w:eastAsia="zh-CN"/>
              </w:rPr>
              <w:t>SUBMIT</w:t>
            </w:r>
            <w:r w:rsidRPr="00D70946">
              <w:t xml:space="preserve"> TPDU) encapsulated in an </w:t>
            </w:r>
            <w:r w:rsidRPr="00D70946">
              <w:rPr>
                <w:lang w:eastAsia="zh-CN"/>
              </w:rPr>
              <w:t xml:space="preserve">Uplink </w:t>
            </w:r>
            <w:r w:rsidRPr="00D70946">
              <w:t>NAS transport message</w:t>
            </w:r>
            <w:r w:rsidRPr="00D70946">
              <w:rPr>
                <w:lang w:eastAsia="zh-CN"/>
              </w:rPr>
              <w:t>?</w:t>
            </w:r>
          </w:p>
        </w:tc>
        <w:tc>
          <w:tcPr>
            <w:tcW w:w="648" w:type="dxa"/>
            <w:shd w:val="clear" w:color="auto" w:fill="auto"/>
          </w:tcPr>
          <w:p w14:paraId="2D492B89" w14:textId="77777777" w:rsidR="00E406E4" w:rsidRPr="00D70946" w:rsidRDefault="00E406E4" w:rsidP="009D4432">
            <w:pPr>
              <w:pStyle w:val="TAC"/>
            </w:pPr>
            <w:r w:rsidRPr="00D70946">
              <w:t>--&gt;</w:t>
            </w:r>
          </w:p>
        </w:tc>
        <w:tc>
          <w:tcPr>
            <w:tcW w:w="3150" w:type="dxa"/>
            <w:shd w:val="clear" w:color="auto" w:fill="auto"/>
          </w:tcPr>
          <w:p w14:paraId="6B17FF42" w14:textId="77777777" w:rsidR="00E406E4" w:rsidRPr="00D70946" w:rsidRDefault="00E406E4" w:rsidP="009D4432">
            <w:pPr>
              <w:pStyle w:val="TAC"/>
              <w:rPr>
                <w:lang w:eastAsia="zh-CN"/>
              </w:rPr>
            </w:pPr>
            <w:r w:rsidRPr="00D70946">
              <w:rPr>
                <w:lang w:eastAsia="zh-CN"/>
              </w:rPr>
              <w:t>UPLINK NAS TRANSPORT</w:t>
            </w:r>
          </w:p>
        </w:tc>
        <w:tc>
          <w:tcPr>
            <w:tcW w:w="455" w:type="dxa"/>
            <w:shd w:val="clear" w:color="auto" w:fill="auto"/>
          </w:tcPr>
          <w:p w14:paraId="12A874AD" w14:textId="77777777" w:rsidR="00E406E4" w:rsidRPr="00D70946" w:rsidRDefault="00E406E4" w:rsidP="009D4432">
            <w:pPr>
              <w:pStyle w:val="TAC"/>
              <w:rPr>
                <w:lang w:eastAsia="zh-CN"/>
              </w:rPr>
            </w:pPr>
            <w:r w:rsidRPr="00D70946">
              <w:rPr>
                <w:lang w:eastAsia="zh-CN"/>
              </w:rPr>
              <w:t>2</w:t>
            </w:r>
          </w:p>
        </w:tc>
        <w:tc>
          <w:tcPr>
            <w:tcW w:w="853" w:type="dxa"/>
            <w:shd w:val="clear" w:color="auto" w:fill="auto"/>
          </w:tcPr>
          <w:p w14:paraId="6390C153" w14:textId="77777777" w:rsidR="00E406E4" w:rsidRPr="00D70946" w:rsidRDefault="00E406E4" w:rsidP="009D4432">
            <w:pPr>
              <w:pStyle w:val="TAC"/>
              <w:rPr>
                <w:lang w:eastAsia="zh-CN"/>
              </w:rPr>
            </w:pPr>
            <w:r w:rsidRPr="00D70946">
              <w:rPr>
                <w:lang w:eastAsia="zh-CN"/>
              </w:rPr>
              <w:t>P</w:t>
            </w:r>
          </w:p>
        </w:tc>
      </w:tr>
      <w:tr w:rsidR="00E406E4" w:rsidRPr="00D70946" w14:paraId="31135CB6" w14:textId="77777777" w:rsidTr="00A25BB5">
        <w:tc>
          <w:tcPr>
            <w:tcW w:w="533" w:type="dxa"/>
            <w:shd w:val="clear" w:color="auto" w:fill="auto"/>
          </w:tcPr>
          <w:p w14:paraId="415C6D6A" w14:textId="77777777" w:rsidR="00E406E4" w:rsidRPr="00D70946" w:rsidRDefault="00E406E4" w:rsidP="009D4432">
            <w:pPr>
              <w:pStyle w:val="TAC"/>
            </w:pPr>
            <w:r w:rsidRPr="00D70946">
              <w:rPr>
                <w:lang w:eastAsia="zh-CN"/>
              </w:rPr>
              <w:t>11</w:t>
            </w:r>
          </w:p>
        </w:tc>
        <w:tc>
          <w:tcPr>
            <w:tcW w:w="3967" w:type="dxa"/>
            <w:shd w:val="clear" w:color="auto" w:fill="auto"/>
          </w:tcPr>
          <w:p w14:paraId="11DE611D" w14:textId="77777777" w:rsidR="00E406E4" w:rsidRPr="00D70946" w:rsidRDefault="00E406E4" w:rsidP="009D4432">
            <w:pPr>
              <w:pStyle w:val="TAL"/>
              <w:rPr>
                <w:lang w:eastAsia="zh-CN"/>
              </w:rPr>
            </w:pPr>
            <w:r w:rsidRPr="00D70946">
              <w:rPr>
                <w:lang w:eastAsia="zh-CN"/>
              </w:rPr>
              <w:t>The SS transmits a CP-ACK encapsulated in a Downlink NAS Transport message.</w:t>
            </w:r>
          </w:p>
        </w:tc>
        <w:tc>
          <w:tcPr>
            <w:tcW w:w="648" w:type="dxa"/>
            <w:shd w:val="clear" w:color="auto" w:fill="auto"/>
          </w:tcPr>
          <w:p w14:paraId="1B4054B4" w14:textId="77777777" w:rsidR="00E406E4" w:rsidRPr="00D70946" w:rsidRDefault="00E406E4" w:rsidP="009D4432">
            <w:pPr>
              <w:pStyle w:val="TAC"/>
            </w:pPr>
            <w:r w:rsidRPr="00D70946">
              <w:rPr>
                <w:lang w:eastAsia="zh-CN"/>
              </w:rPr>
              <w:t>&lt;--</w:t>
            </w:r>
          </w:p>
        </w:tc>
        <w:tc>
          <w:tcPr>
            <w:tcW w:w="3150" w:type="dxa"/>
            <w:shd w:val="clear" w:color="auto" w:fill="auto"/>
          </w:tcPr>
          <w:p w14:paraId="0DFE3597" w14:textId="77777777" w:rsidR="00E406E4" w:rsidRPr="00D70946" w:rsidRDefault="00E406E4" w:rsidP="009D4432">
            <w:pPr>
              <w:pStyle w:val="TAC"/>
              <w:rPr>
                <w:iCs/>
                <w:lang w:eastAsia="zh-CN"/>
              </w:rPr>
            </w:pPr>
            <w:r w:rsidRPr="00D70946">
              <w:rPr>
                <w:lang w:eastAsia="zh-CN"/>
              </w:rPr>
              <w:t>DOWNLINK NAS TRANSPORT</w:t>
            </w:r>
          </w:p>
        </w:tc>
        <w:tc>
          <w:tcPr>
            <w:tcW w:w="455" w:type="dxa"/>
            <w:shd w:val="clear" w:color="auto" w:fill="auto"/>
          </w:tcPr>
          <w:p w14:paraId="6C5A9E2C" w14:textId="77777777" w:rsidR="00E406E4" w:rsidRPr="00D70946" w:rsidRDefault="00E406E4" w:rsidP="009D4432">
            <w:pPr>
              <w:pStyle w:val="TAC"/>
              <w:rPr>
                <w:lang w:eastAsia="zh-CN"/>
              </w:rPr>
            </w:pPr>
            <w:r w:rsidRPr="00D70946">
              <w:rPr>
                <w:lang w:eastAsia="zh-CN"/>
              </w:rPr>
              <w:t>-</w:t>
            </w:r>
          </w:p>
        </w:tc>
        <w:tc>
          <w:tcPr>
            <w:tcW w:w="853" w:type="dxa"/>
            <w:shd w:val="clear" w:color="auto" w:fill="auto"/>
          </w:tcPr>
          <w:p w14:paraId="6B72E04A" w14:textId="77777777" w:rsidR="00E406E4" w:rsidRPr="00D70946" w:rsidRDefault="00E406E4" w:rsidP="009D4432">
            <w:pPr>
              <w:pStyle w:val="TAC"/>
              <w:rPr>
                <w:lang w:eastAsia="zh-CN"/>
              </w:rPr>
            </w:pPr>
            <w:r w:rsidRPr="00D70946">
              <w:rPr>
                <w:lang w:eastAsia="zh-CN"/>
              </w:rPr>
              <w:t>-</w:t>
            </w:r>
          </w:p>
        </w:tc>
      </w:tr>
      <w:tr w:rsidR="00E406E4" w:rsidRPr="00D70946" w14:paraId="38CFB76F" w14:textId="77777777" w:rsidTr="00A25BB5">
        <w:tc>
          <w:tcPr>
            <w:tcW w:w="533" w:type="dxa"/>
            <w:shd w:val="clear" w:color="auto" w:fill="auto"/>
          </w:tcPr>
          <w:p w14:paraId="4ED88643" w14:textId="77777777" w:rsidR="00E406E4" w:rsidRPr="00D70946" w:rsidRDefault="00E406E4" w:rsidP="009D4432">
            <w:pPr>
              <w:pStyle w:val="TAC"/>
            </w:pPr>
            <w:r w:rsidRPr="00D70946">
              <w:rPr>
                <w:lang w:eastAsia="zh-CN"/>
              </w:rPr>
              <w:t>12</w:t>
            </w:r>
          </w:p>
        </w:tc>
        <w:tc>
          <w:tcPr>
            <w:tcW w:w="3967" w:type="dxa"/>
            <w:shd w:val="clear" w:color="auto" w:fill="auto"/>
          </w:tcPr>
          <w:p w14:paraId="63A39181" w14:textId="77777777" w:rsidR="00E406E4" w:rsidRPr="00D70946" w:rsidRDefault="00E406E4" w:rsidP="009D4432">
            <w:pPr>
              <w:pStyle w:val="TAL"/>
              <w:rPr>
                <w:lang w:eastAsia="zh-CN"/>
              </w:rPr>
            </w:pPr>
            <w:r w:rsidRPr="00D70946">
              <w:rPr>
                <w:lang w:eastAsia="zh-CN"/>
              </w:rPr>
              <w:t>The SS transmits a CP-DATA containing an RP-ACK RPDU encapsulated in a Downlink NAS transport message</w:t>
            </w:r>
          </w:p>
        </w:tc>
        <w:tc>
          <w:tcPr>
            <w:tcW w:w="648" w:type="dxa"/>
            <w:shd w:val="clear" w:color="auto" w:fill="auto"/>
          </w:tcPr>
          <w:p w14:paraId="1511E18D" w14:textId="77777777" w:rsidR="00E406E4" w:rsidRPr="00D70946" w:rsidRDefault="00E406E4" w:rsidP="009D4432">
            <w:pPr>
              <w:pStyle w:val="TAC"/>
            </w:pPr>
            <w:r w:rsidRPr="00D70946">
              <w:rPr>
                <w:lang w:eastAsia="zh-CN"/>
              </w:rPr>
              <w:t>&lt;--</w:t>
            </w:r>
          </w:p>
        </w:tc>
        <w:tc>
          <w:tcPr>
            <w:tcW w:w="3150" w:type="dxa"/>
            <w:shd w:val="clear" w:color="auto" w:fill="auto"/>
          </w:tcPr>
          <w:p w14:paraId="6A068FF9" w14:textId="77777777" w:rsidR="00E406E4" w:rsidRPr="00D70946" w:rsidRDefault="00E406E4" w:rsidP="009D4432">
            <w:pPr>
              <w:pStyle w:val="TAC"/>
              <w:rPr>
                <w:iCs/>
                <w:lang w:eastAsia="zh-CN"/>
              </w:rPr>
            </w:pPr>
            <w:r w:rsidRPr="00D70946">
              <w:rPr>
                <w:lang w:eastAsia="zh-CN"/>
              </w:rPr>
              <w:t>DOWNLINK NAS TRANSPORT</w:t>
            </w:r>
          </w:p>
        </w:tc>
        <w:tc>
          <w:tcPr>
            <w:tcW w:w="455" w:type="dxa"/>
            <w:shd w:val="clear" w:color="auto" w:fill="auto"/>
          </w:tcPr>
          <w:p w14:paraId="18CE34AD" w14:textId="77777777" w:rsidR="00E406E4" w:rsidRPr="00D70946" w:rsidRDefault="00E406E4" w:rsidP="009D4432">
            <w:pPr>
              <w:pStyle w:val="TAC"/>
              <w:rPr>
                <w:lang w:eastAsia="zh-CN"/>
              </w:rPr>
            </w:pPr>
            <w:r w:rsidRPr="00D70946">
              <w:rPr>
                <w:lang w:eastAsia="zh-CN"/>
              </w:rPr>
              <w:t>-</w:t>
            </w:r>
          </w:p>
        </w:tc>
        <w:tc>
          <w:tcPr>
            <w:tcW w:w="853" w:type="dxa"/>
            <w:shd w:val="clear" w:color="auto" w:fill="auto"/>
          </w:tcPr>
          <w:p w14:paraId="39C795EF" w14:textId="77777777" w:rsidR="00E406E4" w:rsidRPr="00D70946" w:rsidRDefault="00E406E4" w:rsidP="009D4432">
            <w:pPr>
              <w:pStyle w:val="TAC"/>
              <w:rPr>
                <w:lang w:eastAsia="zh-CN"/>
              </w:rPr>
            </w:pPr>
            <w:r w:rsidRPr="00D70946">
              <w:rPr>
                <w:lang w:eastAsia="zh-CN"/>
              </w:rPr>
              <w:t>-</w:t>
            </w:r>
          </w:p>
        </w:tc>
      </w:tr>
      <w:tr w:rsidR="00E406E4" w:rsidRPr="00D70946" w14:paraId="074CF71E"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13BCED5A" w14:textId="77777777" w:rsidR="00E406E4" w:rsidRPr="00D70946" w:rsidRDefault="00E406E4" w:rsidP="009D4432">
            <w:pPr>
              <w:pStyle w:val="TAC"/>
            </w:pPr>
            <w:r w:rsidRPr="00D70946">
              <w:rPr>
                <w:lang w:eastAsia="zh-CN"/>
              </w:rPr>
              <w:t>13</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1EA48DF" w14:textId="77777777" w:rsidR="00E406E4" w:rsidRPr="00D70946" w:rsidRDefault="00E406E4" w:rsidP="009D4432">
            <w:pPr>
              <w:pStyle w:val="TAL"/>
              <w:rPr>
                <w:lang w:eastAsia="zh-CN"/>
              </w:rPr>
            </w:pPr>
            <w:r w:rsidRPr="00D70946">
              <w:rPr>
                <w:lang w:eastAsia="zh-CN"/>
              </w:rPr>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3FA6F2D" w14:textId="77777777" w:rsidR="00E406E4" w:rsidRPr="00D70946" w:rsidRDefault="00E406E4" w:rsidP="009D4432">
            <w:pPr>
              <w:pStyle w:val="TAC"/>
              <w:rPr>
                <w:lang w:eastAsia="zh-CN"/>
              </w:rPr>
            </w:pPr>
            <w:r w:rsidRPr="00D70946">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987D4DB" w14:textId="77777777" w:rsidR="00E406E4" w:rsidRPr="00D70946" w:rsidRDefault="00E406E4" w:rsidP="009D4432">
            <w:pPr>
              <w:pStyle w:val="TAC"/>
              <w:rPr>
                <w:lang w:eastAsia="zh-CN"/>
              </w:rPr>
            </w:pPr>
            <w:r w:rsidRPr="00D70946">
              <w:rPr>
                <w:lang w:eastAsia="zh-CN"/>
              </w:rPr>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AFDC8A6" w14:textId="77777777" w:rsidR="00E406E4" w:rsidRPr="00D70946" w:rsidRDefault="00E406E4" w:rsidP="009D4432">
            <w:pPr>
              <w:pStyle w:val="TAC"/>
              <w:rPr>
                <w:lang w:eastAsia="zh-CN"/>
              </w:rPr>
            </w:pPr>
            <w:r w:rsidRPr="00D70946">
              <w:rPr>
                <w:lang w:eastAsia="zh-CN"/>
              </w:rPr>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5076226" w14:textId="77777777" w:rsidR="00E406E4" w:rsidRPr="00D70946" w:rsidRDefault="00E406E4" w:rsidP="009D4432">
            <w:pPr>
              <w:pStyle w:val="TAC"/>
              <w:rPr>
                <w:lang w:eastAsia="zh-CN"/>
              </w:rPr>
            </w:pPr>
            <w:r w:rsidRPr="00D70946">
              <w:rPr>
                <w:lang w:eastAsia="zh-CN"/>
              </w:rPr>
              <w:t>P</w:t>
            </w:r>
          </w:p>
        </w:tc>
      </w:tr>
      <w:tr w:rsidR="00E406E4" w:rsidRPr="00D70946" w14:paraId="6FCDD204"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2EB0ECED" w14:textId="77777777" w:rsidR="00E406E4" w:rsidRPr="00D70946" w:rsidRDefault="00E406E4" w:rsidP="009D4432">
            <w:pPr>
              <w:pStyle w:val="TAC"/>
            </w:pPr>
            <w:r w:rsidRPr="00D70946">
              <w:t>14</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47E0E52" w14:textId="77777777" w:rsidR="00E406E4" w:rsidRPr="00D70946" w:rsidRDefault="00E406E4" w:rsidP="009D4432">
            <w:pPr>
              <w:pStyle w:val="TAL"/>
            </w:pPr>
            <w:r w:rsidRPr="00D70946">
              <w:t xml:space="preserve">The SS transmits a CP-DATA containing an RP-DATA RPDU (SMS DELIVER TPDU) encapsulated in a Downlink NAS transport message to the UE. </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2F851E9" w14:textId="77777777" w:rsidR="00E406E4" w:rsidRPr="00D70946" w:rsidRDefault="00E406E4" w:rsidP="009D4432">
            <w:pPr>
              <w:pStyle w:val="TAL"/>
            </w:pPr>
            <w:r w:rsidRPr="00D70946">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B6AFD43" w14:textId="77777777" w:rsidR="00E406E4" w:rsidRPr="00D70946" w:rsidRDefault="00E406E4" w:rsidP="009D4432">
            <w:pPr>
              <w:pStyle w:val="TAL"/>
            </w:pPr>
            <w:r w:rsidRPr="00D70946">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282ADDD" w14:textId="77777777" w:rsidR="00E406E4" w:rsidRPr="00D70946" w:rsidRDefault="00E406E4"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A54BC70" w14:textId="77777777" w:rsidR="00E406E4" w:rsidRPr="00D70946" w:rsidRDefault="00E406E4" w:rsidP="009D4432">
            <w:pPr>
              <w:pStyle w:val="TAL"/>
            </w:pPr>
            <w:r w:rsidRPr="00D70946">
              <w:t>-</w:t>
            </w:r>
          </w:p>
        </w:tc>
      </w:tr>
      <w:tr w:rsidR="00E406E4" w:rsidRPr="00D70946" w14:paraId="485703B1"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45FEC3EC" w14:textId="77777777" w:rsidR="00E406E4" w:rsidRPr="00D70946" w:rsidRDefault="00E406E4" w:rsidP="009D4432">
            <w:pPr>
              <w:pStyle w:val="TAC"/>
            </w:pPr>
            <w:r w:rsidRPr="00D70946">
              <w:rPr>
                <w:lang w:eastAsia="zh-CN"/>
              </w:rPr>
              <w:t>15</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9AF1C82" w14:textId="77777777" w:rsidR="00E406E4" w:rsidRPr="00D70946" w:rsidRDefault="00E406E4" w:rsidP="009D4432">
            <w:pPr>
              <w:pStyle w:val="TAL"/>
            </w:pPr>
            <w:r w:rsidRPr="00D70946">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DE59705" w14:textId="77777777" w:rsidR="00E406E4" w:rsidRPr="00D70946" w:rsidRDefault="00E406E4" w:rsidP="009D4432">
            <w:pPr>
              <w:pStyle w:val="TAL"/>
            </w:pPr>
            <w:r w:rsidRPr="00D70946">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BDF74F4" w14:textId="77777777" w:rsidR="00E406E4" w:rsidRPr="00D70946" w:rsidRDefault="00E406E4" w:rsidP="009D4432">
            <w:pPr>
              <w:pStyle w:val="TAL"/>
            </w:pPr>
            <w:r w:rsidRPr="00D70946">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696A230" w14:textId="77777777" w:rsidR="00E406E4" w:rsidRPr="00D70946" w:rsidRDefault="00E406E4" w:rsidP="009D4432">
            <w:pPr>
              <w:pStyle w:val="TAL"/>
            </w:pPr>
            <w:r w:rsidRPr="00D70946">
              <w:rPr>
                <w:lang w:eastAsia="zh-CN"/>
              </w:rPr>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BD8D457" w14:textId="77777777" w:rsidR="00E406E4" w:rsidRPr="00D70946" w:rsidRDefault="00E406E4" w:rsidP="009D4432">
            <w:pPr>
              <w:pStyle w:val="TAL"/>
            </w:pPr>
            <w:r w:rsidRPr="00D70946">
              <w:t>P</w:t>
            </w:r>
          </w:p>
        </w:tc>
      </w:tr>
      <w:tr w:rsidR="00E406E4" w:rsidRPr="00D70946" w14:paraId="1F92FFC5"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4D358154" w14:textId="77777777" w:rsidR="00E406E4" w:rsidRPr="00D70946" w:rsidRDefault="00E406E4" w:rsidP="009D4432">
            <w:pPr>
              <w:pStyle w:val="TAC"/>
            </w:pPr>
            <w:r w:rsidRPr="00D70946">
              <w:rPr>
                <w:lang w:eastAsia="zh-CN"/>
              </w:rPr>
              <w:t>16</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8AF602A" w14:textId="77777777" w:rsidR="00E406E4" w:rsidRPr="00D70946" w:rsidRDefault="00E406E4" w:rsidP="009D4432">
            <w:pPr>
              <w:pStyle w:val="TAL"/>
            </w:pPr>
            <w:r w:rsidRPr="00D70946">
              <w:t>Check: Does the UE transmit a CP-DATA containing an RP-ACK RPDU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1B08ED46" w14:textId="77777777" w:rsidR="00E406E4" w:rsidRPr="00D70946" w:rsidRDefault="00E406E4" w:rsidP="009D4432">
            <w:pPr>
              <w:pStyle w:val="TAL"/>
            </w:pPr>
            <w:r w:rsidRPr="00D70946">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0834AE1" w14:textId="77777777" w:rsidR="00E406E4" w:rsidRPr="00D70946" w:rsidRDefault="00E406E4" w:rsidP="009D4432">
            <w:pPr>
              <w:pStyle w:val="TAL"/>
            </w:pPr>
            <w:r w:rsidRPr="00D70946">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7DC7947" w14:textId="77777777" w:rsidR="00E406E4" w:rsidRPr="00D70946" w:rsidRDefault="00E406E4" w:rsidP="009D4432">
            <w:pPr>
              <w:pStyle w:val="TAL"/>
            </w:pPr>
            <w:r w:rsidRPr="00D70946">
              <w:rPr>
                <w:lang w:eastAsia="zh-CN"/>
              </w:rPr>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0253C9C" w14:textId="77777777" w:rsidR="00E406E4" w:rsidRPr="00D70946" w:rsidRDefault="00E406E4" w:rsidP="009D4432">
            <w:pPr>
              <w:pStyle w:val="TAL"/>
            </w:pPr>
            <w:r w:rsidRPr="00D70946">
              <w:t>P</w:t>
            </w:r>
          </w:p>
        </w:tc>
      </w:tr>
      <w:tr w:rsidR="00E406E4" w:rsidRPr="00D70946" w14:paraId="28FF5813"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656AECE6" w14:textId="77777777" w:rsidR="00E406E4" w:rsidRPr="00D70946" w:rsidRDefault="00E406E4" w:rsidP="009D4432">
            <w:pPr>
              <w:pStyle w:val="TAC"/>
            </w:pPr>
            <w:r w:rsidRPr="00D70946">
              <w:rPr>
                <w:lang w:eastAsia="zh-CN"/>
              </w:rPr>
              <w:t>17</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20F2692" w14:textId="77777777" w:rsidR="00E406E4" w:rsidRPr="00D70946" w:rsidRDefault="00E406E4" w:rsidP="009D4432">
            <w:pPr>
              <w:pStyle w:val="TAL"/>
            </w:pPr>
            <w:r w:rsidRPr="00D70946">
              <w:t xml:space="preserve">The SS transmits a CP-DATA containing an RP-DATA RPDU (SMS DELIVER TPDU) encapsulated in a Downlink NAS transport message to the UE. </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A4781E9" w14:textId="77777777" w:rsidR="00E406E4" w:rsidRPr="00D70946" w:rsidRDefault="00E406E4" w:rsidP="009D4432">
            <w:pPr>
              <w:pStyle w:val="TAL"/>
            </w:pPr>
            <w:r w:rsidRPr="00D70946">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44F9D71" w14:textId="77777777" w:rsidR="00E406E4" w:rsidRPr="00D70946" w:rsidRDefault="00E406E4" w:rsidP="009D4432">
            <w:pPr>
              <w:pStyle w:val="TAL"/>
            </w:pPr>
            <w:r w:rsidRPr="00D70946">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D57AAB4" w14:textId="77777777" w:rsidR="00E406E4" w:rsidRPr="00D70946" w:rsidRDefault="00E406E4"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73C8D23" w14:textId="77777777" w:rsidR="00E406E4" w:rsidRPr="00D70946" w:rsidRDefault="00E406E4" w:rsidP="009D4432">
            <w:pPr>
              <w:pStyle w:val="TAL"/>
            </w:pPr>
            <w:r w:rsidRPr="00D70946">
              <w:t>-</w:t>
            </w:r>
          </w:p>
        </w:tc>
      </w:tr>
      <w:tr w:rsidR="00E406E4" w:rsidRPr="00D70946" w14:paraId="0860745E"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66E29B01" w14:textId="77777777" w:rsidR="00E406E4" w:rsidRPr="00D70946" w:rsidRDefault="00E406E4" w:rsidP="009D4432">
            <w:pPr>
              <w:pStyle w:val="TAC"/>
            </w:pPr>
            <w:r w:rsidRPr="00D70946">
              <w:rPr>
                <w:lang w:eastAsia="zh-CN"/>
              </w:rPr>
              <w:t>18</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E6167DB" w14:textId="77777777" w:rsidR="00E406E4" w:rsidRPr="00D70946" w:rsidRDefault="00E406E4" w:rsidP="009D4432">
            <w:pPr>
              <w:pStyle w:val="TAL"/>
            </w:pPr>
            <w:r w:rsidRPr="00D70946">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19DA0504" w14:textId="77777777" w:rsidR="00E406E4" w:rsidRPr="00D70946" w:rsidRDefault="00E406E4" w:rsidP="009D4432">
            <w:pPr>
              <w:pStyle w:val="TAL"/>
            </w:pPr>
            <w:r w:rsidRPr="00D70946">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BFF36BB" w14:textId="77777777" w:rsidR="00E406E4" w:rsidRPr="00D70946" w:rsidRDefault="00E406E4" w:rsidP="009D4432">
            <w:pPr>
              <w:pStyle w:val="TAL"/>
            </w:pPr>
            <w:r w:rsidRPr="00D70946">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8E37A53" w14:textId="77777777" w:rsidR="00E406E4" w:rsidRPr="00D70946" w:rsidRDefault="00E406E4" w:rsidP="009D4432">
            <w:pPr>
              <w:pStyle w:val="TAL"/>
            </w:pPr>
            <w:r w:rsidRPr="00D70946">
              <w:rPr>
                <w:lang w:eastAsia="zh-CN"/>
              </w:rPr>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9D8AC8C" w14:textId="77777777" w:rsidR="00E406E4" w:rsidRPr="00D70946" w:rsidRDefault="00E406E4" w:rsidP="009D4432">
            <w:pPr>
              <w:pStyle w:val="TAL"/>
            </w:pPr>
            <w:r w:rsidRPr="00D70946">
              <w:t>P</w:t>
            </w:r>
          </w:p>
        </w:tc>
      </w:tr>
      <w:tr w:rsidR="00E406E4" w:rsidRPr="00D70946" w14:paraId="60B9FF61"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775CF736" w14:textId="77777777" w:rsidR="00E406E4" w:rsidRPr="00D70946" w:rsidRDefault="00E406E4" w:rsidP="009D4432">
            <w:pPr>
              <w:pStyle w:val="TAC"/>
            </w:pPr>
            <w:r w:rsidRPr="00D70946">
              <w:rPr>
                <w:lang w:eastAsia="zh-CN"/>
              </w:rPr>
              <w:t>19</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4484D43E" w14:textId="77777777" w:rsidR="00E406E4" w:rsidRPr="00D70946" w:rsidRDefault="00E406E4" w:rsidP="009D4432">
            <w:pPr>
              <w:pStyle w:val="TAL"/>
            </w:pPr>
            <w:r w:rsidRPr="00D70946">
              <w:t xml:space="preserve">Check: Does the UE transmit a CP-DATA containing an RP-ACK RPDU encapsulated in </w:t>
            </w:r>
            <w:r w:rsidRPr="00D70946">
              <w:lastRenderedPageBreak/>
              <w:t>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36CF31A8" w14:textId="77777777" w:rsidR="00E406E4" w:rsidRPr="00D70946" w:rsidRDefault="00E406E4" w:rsidP="009D4432">
            <w:pPr>
              <w:pStyle w:val="TAL"/>
            </w:pPr>
            <w:r w:rsidRPr="00D70946">
              <w:lastRenderedPageBreak/>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5B0B96C" w14:textId="77777777" w:rsidR="00E406E4" w:rsidRPr="00D70946" w:rsidRDefault="00E406E4" w:rsidP="009D4432">
            <w:pPr>
              <w:pStyle w:val="TAL"/>
            </w:pPr>
            <w:r w:rsidRPr="00D70946">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7C63156" w14:textId="77777777" w:rsidR="00E406E4" w:rsidRPr="00D70946" w:rsidRDefault="00E406E4" w:rsidP="009D4432">
            <w:pPr>
              <w:pStyle w:val="TAL"/>
            </w:pPr>
            <w:r w:rsidRPr="00D70946">
              <w:rPr>
                <w:lang w:eastAsia="zh-CN"/>
              </w:rPr>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95F868E" w14:textId="77777777" w:rsidR="00E406E4" w:rsidRPr="00D70946" w:rsidRDefault="00E406E4" w:rsidP="009D4432">
            <w:pPr>
              <w:pStyle w:val="TAL"/>
            </w:pPr>
            <w:r w:rsidRPr="00D70946">
              <w:t>P</w:t>
            </w:r>
          </w:p>
        </w:tc>
      </w:tr>
      <w:tr w:rsidR="00E406E4" w:rsidRPr="00D70946" w14:paraId="6DF5E349"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5A870793" w14:textId="77777777" w:rsidR="00E406E4" w:rsidRPr="00D70946" w:rsidRDefault="00E406E4" w:rsidP="009D4432">
            <w:pPr>
              <w:pStyle w:val="TAC"/>
            </w:pPr>
            <w:r w:rsidRPr="00D70946">
              <w:rPr>
                <w:lang w:eastAsia="zh-CN"/>
              </w:rPr>
              <w:t>20</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93A7C5B" w14:textId="77777777" w:rsidR="00E406E4" w:rsidRPr="00D70946" w:rsidRDefault="00E406E4" w:rsidP="009D4432">
            <w:pPr>
              <w:pStyle w:val="TAL"/>
            </w:pPr>
            <w:r w:rsidRPr="00D70946">
              <w:t xml:space="preserve">The SS transmits a CP-ACK encapsulated in a Downlink NAS transport message to the UE. </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3C15C64" w14:textId="77777777" w:rsidR="00E406E4" w:rsidRPr="00D70946" w:rsidRDefault="00E406E4" w:rsidP="009D4432">
            <w:pPr>
              <w:pStyle w:val="TAL"/>
            </w:pPr>
            <w:r w:rsidRPr="00D70946">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C023E0C" w14:textId="77777777" w:rsidR="00E406E4" w:rsidRPr="00D70946" w:rsidRDefault="00E406E4" w:rsidP="009D4432">
            <w:pPr>
              <w:pStyle w:val="TAL"/>
            </w:pPr>
            <w:r w:rsidRPr="00D70946">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D132469" w14:textId="77777777" w:rsidR="00E406E4" w:rsidRPr="00D70946" w:rsidRDefault="00E406E4"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2687FA6" w14:textId="77777777" w:rsidR="00E406E4" w:rsidRPr="00D70946" w:rsidRDefault="00E406E4" w:rsidP="009D4432">
            <w:pPr>
              <w:pStyle w:val="TAL"/>
            </w:pPr>
            <w:r w:rsidRPr="00D70946">
              <w:t>-</w:t>
            </w:r>
          </w:p>
        </w:tc>
      </w:tr>
    </w:tbl>
    <w:p w14:paraId="0D1D5B83" w14:textId="77777777" w:rsidR="00E406E4" w:rsidRPr="00D70946" w:rsidRDefault="00E406E4" w:rsidP="009D4432">
      <w:pPr>
        <w:rPr>
          <w:lang w:eastAsia="zh-CN"/>
        </w:rPr>
      </w:pPr>
    </w:p>
    <w:p w14:paraId="3A4C6AF6" w14:textId="77777777" w:rsidR="00E406E4" w:rsidRPr="00D70946" w:rsidRDefault="00E406E4" w:rsidP="009D4432">
      <w:r w:rsidRPr="00D70946">
        <w:t>9.1.8.</w:t>
      </w:r>
      <w:r w:rsidRPr="00D70946">
        <w:rPr>
          <w:lang w:eastAsia="zh-CN"/>
        </w:rPr>
        <w:t>2</w:t>
      </w:r>
      <w:r w:rsidRPr="00D70946">
        <w:t>.3.3</w:t>
      </w:r>
      <w:r w:rsidRPr="00D70946">
        <w:tab/>
        <w:t>Specific message contents</w:t>
      </w:r>
    </w:p>
    <w:p w14:paraId="20B025F4" w14:textId="77777777" w:rsidR="00E406E4" w:rsidRPr="00D70946" w:rsidRDefault="00E406E4" w:rsidP="009D4432">
      <w:pPr>
        <w:pStyle w:val="TH"/>
      </w:pPr>
      <w:r w:rsidRPr="00D70946">
        <w:t>Table 9.1.8.2.3.3-1: UL NAS TRANSPORT (step 2,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70946" w14:paraId="1D484A97" w14:textId="77777777" w:rsidTr="00A25BB5">
        <w:trPr>
          <w:gridBefore w:val="1"/>
          <w:wBefore w:w="9" w:type="dxa"/>
        </w:trPr>
        <w:tc>
          <w:tcPr>
            <w:tcW w:w="9738" w:type="dxa"/>
            <w:gridSpan w:val="4"/>
          </w:tcPr>
          <w:p w14:paraId="20ACB92A" w14:textId="77777777" w:rsidR="00E406E4" w:rsidRPr="00D70946" w:rsidRDefault="0029409F" w:rsidP="009D4432">
            <w:pPr>
              <w:pStyle w:val="TAHCarNotBold"/>
            </w:pPr>
            <w:r w:rsidRPr="00D70946">
              <w:t>Derivation path: TS 38</w:t>
            </w:r>
            <w:r w:rsidR="00E406E4" w:rsidRPr="00D70946">
              <w:t>.508-1 [4], Table 4.7.1-10</w:t>
            </w:r>
          </w:p>
        </w:tc>
      </w:tr>
      <w:tr w:rsidR="00E406E4" w:rsidRPr="00D70946" w14:paraId="035C744D" w14:textId="77777777" w:rsidTr="00A25BB5">
        <w:tblPrEx>
          <w:tblCellMar>
            <w:left w:w="108" w:type="dxa"/>
            <w:right w:w="108" w:type="dxa"/>
          </w:tblCellMar>
        </w:tblPrEx>
        <w:tc>
          <w:tcPr>
            <w:tcW w:w="4535" w:type="dxa"/>
            <w:gridSpan w:val="2"/>
          </w:tcPr>
          <w:p w14:paraId="79623D85" w14:textId="77777777" w:rsidR="00E406E4" w:rsidRPr="00D70946" w:rsidRDefault="00E406E4" w:rsidP="009D4432">
            <w:pPr>
              <w:pStyle w:val="TAH"/>
            </w:pPr>
            <w:r w:rsidRPr="00D70946">
              <w:t>Information Element</w:t>
            </w:r>
          </w:p>
        </w:tc>
        <w:tc>
          <w:tcPr>
            <w:tcW w:w="2267" w:type="dxa"/>
          </w:tcPr>
          <w:p w14:paraId="48DF2023" w14:textId="77777777" w:rsidR="00E406E4" w:rsidRPr="00D70946" w:rsidRDefault="00E406E4" w:rsidP="009D4432">
            <w:pPr>
              <w:pStyle w:val="TAH"/>
            </w:pPr>
            <w:r w:rsidRPr="00D70946">
              <w:t>Value/remark</w:t>
            </w:r>
          </w:p>
        </w:tc>
        <w:tc>
          <w:tcPr>
            <w:tcW w:w="1700" w:type="dxa"/>
          </w:tcPr>
          <w:p w14:paraId="32E0AC44" w14:textId="77777777" w:rsidR="00E406E4" w:rsidRPr="00D70946" w:rsidRDefault="00E406E4" w:rsidP="009D4432">
            <w:pPr>
              <w:pStyle w:val="TAH"/>
            </w:pPr>
            <w:r w:rsidRPr="00D70946">
              <w:t>Comment</w:t>
            </w:r>
          </w:p>
        </w:tc>
        <w:tc>
          <w:tcPr>
            <w:tcW w:w="1245" w:type="dxa"/>
          </w:tcPr>
          <w:p w14:paraId="703D8677" w14:textId="77777777" w:rsidR="00E406E4" w:rsidRPr="00D70946" w:rsidRDefault="00E406E4" w:rsidP="009D4432">
            <w:pPr>
              <w:pStyle w:val="TAH"/>
            </w:pPr>
            <w:r w:rsidRPr="00D70946">
              <w:t>Condition</w:t>
            </w:r>
          </w:p>
        </w:tc>
      </w:tr>
      <w:tr w:rsidR="00E406E4" w:rsidRPr="00D70946" w14:paraId="54EC12E7" w14:textId="77777777" w:rsidTr="00A25BB5">
        <w:tblPrEx>
          <w:tblCellMar>
            <w:left w:w="108" w:type="dxa"/>
            <w:right w:w="108" w:type="dxa"/>
          </w:tblCellMar>
        </w:tblPrEx>
        <w:tc>
          <w:tcPr>
            <w:tcW w:w="4535" w:type="dxa"/>
            <w:gridSpan w:val="2"/>
          </w:tcPr>
          <w:p w14:paraId="0CE66533" w14:textId="77777777" w:rsidR="00E406E4" w:rsidRPr="00D70946" w:rsidRDefault="00E406E4" w:rsidP="009D4432">
            <w:pPr>
              <w:pStyle w:val="TAL"/>
            </w:pPr>
            <w:r w:rsidRPr="00D70946">
              <w:t>Payload container type</w:t>
            </w:r>
          </w:p>
        </w:tc>
        <w:tc>
          <w:tcPr>
            <w:tcW w:w="2267" w:type="dxa"/>
          </w:tcPr>
          <w:p w14:paraId="7DC503FB" w14:textId="77777777" w:rsidR="00E406E4" w:rsidRPr="00D70946" w:rsidRDefault="00E406E4" w:rsidP="009D4432">
            <w:pPr>
              <w:pStyle w:val="TAL"/>
            </w:pPr>
            <w:r w:rsidRPr="00D70946">
              <w:t>‘0010’B</w:t>
            </w:r>
          </w:p>
        </w:tc>
        <w:tc>
          <w:tcPr>
            <w:tcW w:w="1700" w:type="dxa"/>
          </w:tcPr>
          <w:p w14:paraId="0A36A5B4" w14:textId="77777777" w:rsidR="00E406E4" w:rsidRPr="00D70946" w:rsidRDefault="00E406E4" w:rsidP="009D4432">
            <w:pPr>
              <w:pStyle w:val="TAL"/>
            </w:pPr>
            <w:r w:rsidRPr="00D70946">
              <w:t>SMS</w:t>
            </w:r>
          </w:p>
        </w:tc>
        <w:tc>
          <w:tcPr>
            <w:tcW w:w="1245" w:type="dxa"/>
          </w:tcPr>
          <w:p w14:paraId="6D7FA50F" w14:textId="77777777" w:rsidR="00E406E4" w:rsidRPr="00D70946" w:rsidRDefault="00E406E4" w:rsidP="009D4432">
            <w:pPr>
              <w:pStyle w:val="TAL"/>
            </w:pPr>
          </w:p>
        </w:tc>
      </w:tr>
      <w:tr w:rsidR="00E406E4" w:rsidRPr="00D70946" w14:paraId="5FAC0B58" w14:textId="77777777" w:rsidTr="00A25BB5">
        <w:tblPrEx>
          <w:tblCellMar>
            <w:left w:w="108" w:type="dxa"/>
            <w:right w:w="108" w:type="dxa"/>
          </w:tblCellMar>
        </w:tblPrEx>
        <w:tc>
          <w:tcPr>
            <w:tcW w:w="4535" w:type="dxa"/>
            <w:gridSpan w:val="2"/>
          </w:tcPr>
          <w:p w14:paraId="7F9E1BD4" w14:textId="77777777" w:rsidR="00E406E4" w:rsidRPr="00D70946" w:rsidRDefault="00E406E4" w:rsidP="009D4432">
            <w:pPr>
              <w:pStyle w:val="TAL"/>
            </w:pPr>
            <w:r w:rsidRPr="00D70946">
              <w:t>Payload container</w:t>
            </w:r>
          </w:p>
        </w:tc>
        <w:tc>
          <w:tcPr>
            <w:tcW w:w="2267" w:type="dxa"/>
          </w:tcPr>
          <w:p w14:paraId="6F9E9424" w14:textId="77777777" w:rsidR="00E406E4" w:rsidRPr="00D70946" w:rsidRDefault="00E406E4" w:rsidP="009D4432">
            <w:pPr>
              <w:pStyle w:val="TAL"/>
            </w:pPr>
            <w:r w:rsidRPr="00D70946">
              <w:t>CP-DATA</w:t>
            </w:r>
          </w:p>
        </w:tc>
        <w:tc>
          <w:tcPr>
            <w:tcW w:w="1700" w:type="dxa"/>
          </w:tcPr>
          <w:p w14:paraId="31A61A4C" w14:textId="77777777" w:rsidR="00E406E4" w:rsidRPr="00D70946" w:rsidRDefault="00E406E4" w:rsidP="009D4432">
            <w:pPr>
              <w:pStyle w:val="TAL"/>
            </w:pPr>
            <w:r w:rsidRPr="00D70946">
              <w:t>RP-DATA RPDU</w:t>
            </w:r>
          </w:p>
          <w:p w14:paraId="4C4B9AC5" w14:textId="77777777" w:rsidR="00E406E4" w:rsidRPr="00D70946" w:rsidRDefault="00E406E4" w:rsidP="009D4432">
            <w:pPr>
              <w:pStyle w:val="TAL"/>
            </w:pPr>
            <w:r w:rsidRPr="00D70946">
              <w:t>TI used in steps 2, 3 and 4 shall be x1.</w:t>
            </w:r>
          </w:p>
        </w:tc>
        <w:tc>
          <w:tcPr>
            <w:tcW w:w="1245" w:type="dxa"/>
          </w:tcPr>
          <w:p w14:paraId="0B7D4426" w14:textId="77777777" w:rsidR="00E406E4" w:rsidRPr="00D70946" w:rsidRDefault="00E406E4" w:rsidP="009D4432">
            <w:pPr>
              <w:pStyle w:val="TAL"/>
            </w:pPr>
          </w:p>
        </w:tc>
      </w:tr>
    </w:tbl>
    <w:p w14:paraId="663C08E1" w14:textId="77777777" w:rsidR="00E406E4" w:rsidRPr="00D70946" w:rsidRDefault="00E406E4" w:rsidP="009D4432"/>
    <w:p w14:paraId="282D9EBE" w14:textId="77777777" w:rsidR="00E406E4" w:rsidRPr="00D70946" w:rsidRDefault="00E406E4" w:rsidP="009D4432">
      <w:pPr>
        <w:pStyle w:val="TH"/>
      </w:pPr>
      <w:r w:rsidRPr="00D70946">
        <w:t>Table 9.1.8.2.3.3-2: DL NAS TRANSPORT (step 3,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70946" w14:paraId="36246FD9" w14:textId="77777777" w:rsidTr="00A25BB5">
        <w:trPr>
          <w:gridBefore w:val="1"/>
          <w:wBefore w:w="9" w:type="dxa"/>
        </w:trPr>
        <w:tc>
          <w:tcPr>
            <w:tcW w:w="9738" w:type="dxa"/>
            <w:gridSpan w:val="4"/>
          </w:tcPr>
          <w:p w14:paraId="792FB44A" w14:textId="77777777" w:rsidR="00E406E4" w:rsidRPr="00D70946" w:rsidRDefault="0029409F" w:rsidP="009D4432">
            <w:pPr>
              <w:pStyle w:val="TAHCarNotBold"/>
            </w:pPr>
            <w:r w:rsidRPr="00D70946">
              <w:t>Derivation path: TS 38</w:t>
            </w:r>
            <w:r w:rsidR="00E406E4" w:rsidRPr="00D70946">
              <w:t>.508-1 [4], Table 4.7.1-11</w:t>
            </w:r>
          </w:p>
        </w:tc>
      </w:tr>
      <w:tr w:rsidR="00E406E4" w:rsidRPr="00D70946" w14:paraId="213293A6" w14:textId="77777777" w:rsidTr="00A25BB5">
        <w:tblPrEx>
          <w:tblCellMar>
            <w:left w:w="108" w:type="dxa"/>
            <w:right w:w="108" w:type="dxa"/>
          </w:tblCellMar>
        </w:tblPrEx>
        <w:tc>
          <w:tcPr>
            <w:tcW w:w="4535" w:type="dxa"/>
            <w:gridSpan w:val="2"/>
          </w:tcPr>
          <w:p w14:paraId="2EE3A024" w14:textId="77777777" w:rsidR="00E406E4" w:rsidRPr="00D70946" w:rsidRDefault="00E406E4" w:rsidP="009D4432">
            <w:pPr>
              <w:pStyle w:val="TAH"/>
            </w:pPr>
            <w:r w:rsidRPr="00D70946">
              <w:t>Information Element</w:t>
            </w:r>
          </w:p>
        </w:tc>
        <w:tc>
          <w:tcPr>
            <w:tcW w:w="2267" w:type="dxa"/>
          </w:tcPr>
          <w:p w14:paraId="6D83436A" w14:textId="77777777" w:rsidR="00E406E4" w:rsidRPr="00D70946" w:rsidRDefault="00E406E4" w:rsidP="009D4432">
            <w:pPr>
              <w:pStyle w:val="TAH"/>
            </w:pPr>
            <w:r w:rsidRPr="00D70946">
              <w:t>Value/remark</w:t>
            </w:r>
          </w:p>
        </w:tc>
        <w:tc>
          <w:tcPr>
            <w:tcW w:w="1700" w:type="dxa"/>
          </w:tcPr>
          <w:p w14:paraId="5FBE3E81" w14:textId="77777777" w:rsidR="00E406E4" w:rsidRPr="00D70946" w:rsidRDefault="00E406E4" w:rsidP="009D4432">
            <w:pPr>
              <w:pStyle w:val="TAH"/>
            </w:pPr>
            <w:r w:rsidRPr="00D70946">
              <w:t>Comment</w:t>
            </w:r>
          </w:p>
        </w:tc>
        <w:tc>
          <w:tcPr>
            <w:tcW w:w="1245" w:type="dxa"/>
          </w:tcPr>
          <w:p w14:paraId="2070C497" w14:textId="77777777" w:rsidR="00E406E4" w:rsidRPr="00D70946" w:rsidRDefault="00E406E4" w:rsidP="009D4432">
            <w:pPr>
              <w:pStyle w:val="TAH"/>
            </w:pPr>
            <w:r w:rsidRPr="00D70946">
              <w:t>Condition</w:t>
            </w:r>
          </w:p>
        </w:tc>
      </w:tr>
      <w:tr w:rsidR="00E406E4" w:rsidRPr="00D70946" w14:paraId="285A0E92" w14:textId="77777777" w:rsidTr="00A25BB5">
        <w:tblPrEx>
          <w:tblCellMar>
            <w:left w:w="108" w:type="dxa"/>
            <w:right w:w="108" w:type="dxa"/>
          </w:tblCellMar>
        </w:tblPrEx>
        <w:tc>
          <w:tcPr>
            <w:tcW w:w="4535" w:type="dxa"/>
            <w:gridSpan w:val="2"/>
          </w:tcPr>
          <w:p w14:paraId="2C570306" w14:textId="77777777" w:rsidR="00E406E4" w:rsidRPr="00D70946" w:rsidRDefault="00E406E4" w:rsidP="009D4432">
            <w:pPr>
              <w:pStyle w:val="TAL"/>
            </w:pPr>
            <w:r w:rsidRPr="00D70946">
              <w:t>Payload container type</w:t>
            </w:r>
          </w:p>
        </w:tc>
        <w:tc>
          <w:tcPr>
            <w:tcW w:w="2267" w:type="dxa"/>
          </w:tcPr>
          <w:p w14:paraId="211BCE1B" w14:textId="77777777" w:rsidR="00E406E4" w:rsidRPr="00D70946" w:rsidRDefault="00E406E4" w:rsidP="009D4432">
            <w:pPr>
              <w:pStyle w:val="TAL"/>
            </w:pPr>
            <w:r w:rsidRPr="00D70946">
              <w:t>‘0010’B</w:t>
            </w:r>
          </w:p>
        </w:tc>
        <w:tc>
          <w:tcPr>
            <w:tcW w:w="1700" w:type="dxa"/>
          </w:tcPr>
          <w:p w14:paraId="42BE9BE1" w14:textId="77777777" w:rsidR="00E406E4" w:rsidRPr="00D70946" w:rsidRDefault="00E406E4" w:rsidP="009D4432">
            <w:pPr>
              <w:pStyle w:val="TAL"/>
            </w:pPr>
            <w:r w:rsidRPr="00D70946">
              <w:t>SMS</w:t>
            </w:r>
          </w:p>
        </w:tc>
        <w:tc>
          <w:tcPr>
            <w:tcW w:w="1245" w:type="dxa"/>
          </w:tcPr>
          <w:p w14:paraId="256ED7D0" w14:textId="77777777" w:rsidR="00E406E4" w:rsidRPr="00D70946" w:rsidRDefault="00E406E4" w:rsidP="009D4432">
            <w:pPr>
              <w:pStyle w:val="TAL"/>
            </w:pPr>
          </w:p>
        </w:tc>
      </w:tr>
      <w:tr w:rsidR="00E406E4" w:rsidRPr="00D70946" w14:paraId="468764A1"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1EDBFDF" w14:textId="77777777" w:rsidR="00E406E4" w:rsidRPr="00D70946" w:rsidRDefault="00E406E4" w:rsidP="009D4432">
            <w:pPr>
              <w:pStyle w:val="TAL"/>
            </w:pPr>
            <w:r w:rsidRPr="00D70946">
              <w:t>Payload container</w:t>
            </w:r>
          </w:p>
        </w:tc>
        <w:tc>
          <w:tcPr>
            <w:tcW w:w="2267" w:type="dxa"/>
            <w:tcBorders>
              <w:top w:val="single" w:sz="4" w:space="0" w:color="auto"/>
              <w:left w:val="single" w:sz="4" w:space="0" w:color="auto"/>
              <w:bottom w:val="single" w:sz="4" w:space="0" w:color="auto"/>
              <w:right w:val="single" w:sz="4" w:space="0" w:color="auto"/>
            </w:tcBorders>
          </w:tcPr>
          <w:p w14:paraId="38E696C5" w14:textId="77777777" w:rsidR="00E406E4" w:rsidRPr="00D70946" w:rsidRDefault="00E406E4" w:rsidP="009D4432">
            <w:pPr>
              <w:pStyle w:val="TAL"/>
            </w:pPr>
            <w:r w:rsidRPr="00D70946">
              <w:t>CP-ACK</w:t>
            </w:r>
          </w:p>
        </w:tc>
        <w:tc>
          <w:tcPr>
            <w:tcW w:w="1700" w:type="dxa"/>
            <w:tcBorders>
              <w:top w:val="single" w:sz="4" w:space="0" w:color="auto"/>
              <w:left w:val="single" w:sz="4" w:space="0" w:color="auto"/>
              <w:bottom w:val="single" w:sz="4" w:space="0" w:color="auto"/>
              <w:right w:val="single" w:sz="4" w:space="0" w:color="auto"/>
            </w:tcBorders>
          </w:tcPr>
          <w:p w14:paraId="0132C55C" w14:textId="77777777" w:rsidR="00E406E4" w:rsidRPr="00D70946"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3C9F9F8" w14:textId="77777777" w:rsidR="00E406E4" w:rsidRPr="00D70946" w:rsidRDefault="00E406E4" w:rsidP="009D4432">
            <w:pPr>
              <w:pStyle w:val="TAL"/>
            </w:pPr>
          </w:p>
        </w:tc>
      </w:tr>
    </w:tbl>
    <w:p w14:paraId="532C490B" w14:textId="77777777" w:rsidR="00E406E4" w:rsidRPr="00D70946" w:rsidRDefault="00E406E4" w:rsidP="009D4432"/>
    <w:p w14:paraId="64FB1757" w14:textId="77777777" w:rsidR="00E406E4" w:rsidRPr="00D70946" w:rsidRDefault="00E406E4" w:rsidP="009D4432">
      <w:pPr>
        <w:pStyle w:val="TH"/>
      </w:pPr>
      <w:r w:rsidRPr="00D70946">
        <w:t>Table 9.1.8.2.3.3-3: DL NAS TRANSPORT (step 4,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70946" w14:paraId="211781E5" w14:textId="77777777" w:rsidTr="00A25BB5">
        <w:trPr>
          <w:gridBefore w:val="1"/>
          <w:wBefore w:w="9" w:type="dxa"/>
        </w:trPr>
        <w:tc>
          <w:tcPr>
            <w:tcW w:w="9738" w:type="dxa"/>
            <w:gridSpan w:val="4"/>
          </w:tcPr>
          <w:p w14:paraId="0FBB5779" w14:textId="77777777" w:rsidR="00E406E4" w:rsidRPr="00D70946" w:rsidRDefault="0029409F" w:rsidP="009D4432">
            <w:pPr>
              <w:pStyle w:val="TAHCarNotBold"/>
            </w:pPr>
            <w:r w:rsidRPr="00D70946">
              <w:t>Derivation path: TS 38</w:t>
            </w:r>
            <w:r w:rsidR="00E406E4" w:rsidRPr="00D70946">
              <w:t>.508-1 [4], Table 4.7.1-11</w:t>
            </w:r>
          </w:p>
        </w:tc>
      </w:tr>
      <w:tr w:rsidR="00E406E4" w:rsidRPr="00D70946" w14:paraId="362574F8" w14:textId="77777777" w:rsidTr="00A25BB5">
        <w:tblPrEx>
          <w:tblCellMar>
            <w:left w:w="108" w:type="dxa"/>
            <w:right w:w="108" w:type="dxa"/>
          </w:tblCellMar>
        </w:tblPrEx>
        <w:tc>
          <w:tcPr>
            <w:tcW w:w="4535" w:type="dxa"/>
            <w:gridSpan w:val="2"/>
          </w:tcPr>
          <w:p w14:paraId="1DDEE5DE" w14:textId="77777777" w:rsidR="00E406E4" w:rsidRPr="00D70946" w:rsidRDefault="00E406E4" w:rsidP="009D4432">
            <w:pPr>
              <w:pStyle w:val="TAH"/>
            </w:pPr>
            <w:r w:rsidRPr="00D70946">
              <w:t>Information Element</w:t>
            </w:r>
          </w:p>
        </w:tc>
        <w:tc>
          <w:tcPr>
            <w:tcW w:w="2267" w:type="dxa"/>
          </w:tcPr>
          <w:p w14:paraId="0B25278E" w14:textId="77777777" w:rsidR="00E406E4" w:rsidRPr="00D70946" w:rsidRDefault="00E406E4" w:rsidP="009D4432">
            <w:pPr>
              <w:pStyle w:val="TAH"/>
            </w:pPr>
            <w:r w:rsidRPr="00D70946">
              <w:t>Value/remark</w:t>
            </w:r>
          </w:p>
        </w:tc>
        <w:tc>
          <w:tcPr>
            <w:tcW w:w="1700" w:type="dxa"/>
          </w:tcPr>
          <w:p w14:paraId="2B6B2504" w14:textId="77777777" w:rsidR="00E406E4" w:rsidRPr="00D70946" w:rsidRDefault="00E406E4" w:rsidP="009D4432">
            <w:pPr>
              <w:pStyle w:val="TAH"/>
            </w:pPr>
            <w:r w:rsidRPr="00D70946">
              <w:t>Comment</w:t>
            </w:r>
          </w:p>
        </w:tc>
        <w:tc>
          <w:tcPr>
            <w:tcW w:w="1245" w:type="dxa"/>
          </w:tcPr>
          <w:p w14:paraId="4877C74B" w14:textId="77777777" w:rsidR="00E406E4" w:rsidRPr="00D70946" w:rsidRDefault="00E406E4" w:rsidP="009D4432">
            <w:pPr>
              <w:pStyle w:val="TAH"/>
            </w:pPr>
            <w:r w:rsidRPr="00D70946">
              <w:t>Condition</w:t>
            </w:r>
          </w:p>
        </w:tc>
      </w:tr>
      <w:tr w:rsidR="00E406E4" w:rsidRPr="00D70946" w14:paraId="779DC7CB" w14:textId="77777777" w:rsidTr="00A25BB5">
        <w:tblPrEx>
          <w:tblCellMar>
            <w:left w:w="108" w:type="dxa"/>
            <w:right w:w="108" w:type="dxa"/>
          </w:tblCellMar>
        </w:tblPrEx>
        <w:tc>
          <w:tcPr>
            <w:tcW w:w="4535" w:type="dxa"/>
            <w:gridSpan w:val="2"/>
          </w:tcPr>
          <w:p w14:paraId="56051713" w14:textId="77777777" w:rsidR="00E406E4" w:rsidRPr="00D70946" w:rsidRDefault="00E406E4" w:rsidP="009D4432">
            <w:pPr>
              <w:pStyle w:val="TAL"/>
            </w:pPr>
            <w:r w:rsidRPr="00D70946">
              <w:t>Payload container type</w:t>
            </w:r>
          </w:p>
        </w:tc>
        <w:tc>
          <w:tcPr>
            <w:tcW w:w="2267" w:type="dxa"/>
          </w:tcPr>
          <w:p w14:paraId="1C530A99" w14:textId="77777777" w:rsidR="00E406E4" w:rsidRPr="00D70946" w:rsidRDefault="00E406E4" w:rsidP="009D4432">
            <w:pPr>
              <w:pStyle w:val="TAL"/>
            </w:pPr>
            <w:r w:rsidRPr="00D70946">
              <w:t>‘0010’B</w:t>
            </w:r>
          </w:p>
        </w:tc>
        <w:tc>
          <w:tcPr>
            <w:tcW w:w="1700" w:type="dxa"/>
          </w:tcPr>
          <w:p w14:paraId="38CA4921" w14:textId="77777777" w:rsidR="00E406E4" w:rsidRPr="00D70946" w:rsidRDefault="00E406E4" w:rsidP="009D4432">
            <w:pPr>
              <w:pStyle w:val="TAL"/>
            </w:pPr>
            <w:r w:rsidRPr="00D70946">
              <w:t>SMS</w:t>
            </w:r>
          </w:p>
        </w:tc>
        <w:tc>
          <w:tcPr>
            <w:tcW w:w="1245" w:type="dxa"/>
          </w:tcPr>
          <w:p w14:paraId="43643DA5" w14:textId="77777777" w:rsidR="00E406E4" w:rsidRPr="00D70946" w:rsidRDefault="00E406E4" w:rsidP="009D4432"/>
        </w:tc>
      </w:tr>
      <w:tr w:rsidR="00E406E4" w:rsidRPr="00D70946" w14:paraId="0D41BF81"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B06A350" w14:textId="77777777" w:rsidR="00E406E4" w:rsidRPr="00D70946" w:rsidRDefault="00E406E4" w:rsidP="009D4432">
            <w:pPr>
              <w:pStyle w:val="TAL"/>
            </w:pPr>
            <w:r w:rsidRPr="00D70946">
              <w:t>Payload container</w:t>
            </w:r>
          </w:p>
        </w:tc>
        <w:tc>
          <w:tcPr>
            <w:tcW w:w="2267" w:type="dxa"/>
            <w:tcBorders>
              <w:top w:val="single" w:sz="4" w:space="0" w:color="auto"/>
              <w:left w:val="single" w:sz="4" w:space="0" w:color="auto"/>
              <w:bottom w:val="single" w:sz="4" w:space="0" w:color="auto"/>
              <w:right w:val="single" w:sz="4" w:space="0" w:color="auto"/>
            </w:tcBorders>
          </w:tcPr>
          <w:p w14:paraId="48B43BE8" w14:textId="77777777" w:rsidR="00E406E4" w:rsidRPr="00D70946" w:rsidRDefault="00E406E4" w:rsidP="009D4432">
            <w:pPr>
              <w:pStyle w:val="TAL"/>
            </w:pPr>
            <w:r w:rsidRPr="00D70946">
              <w:t>CP-DATA</w:t>
            </w:r>
          </w:p>
        </w:tc>
        <w:tc>
          <w:tcPr>
            <w:tcW w:w="1700" w:type="dxa"/>
            <w:tcBorders>
              <w:top w:val="single" w:sz="4" w:space="0" w:color="auto"/>
              <w:left w:val="single" w:sz="4" w:space="0" w:color="auto"/>
              <w:bottom w:val="single" w:sz="4" w:space="0" w:color="auto"/>
              <w:right w:val="single" w:sz="4" w:space="0" w:color="auto"/>
            </w:tcBorders>
          </w:tcPr>
          <w:p w14:paraId="456B1942" w14:textId="77777777" w:rsidR="00E406E4" w:rsidRPr="00D70946" w:rsidRDefault="00E406E4" w:rsidP="009D4432">
            <w:pPr>
              <w:pStyle w:val="TAL"/>
            </w:pPr>
            <w:r w:rsidRPr="00D70946">
              <w:t>RP-ACK RPDU</w:t>
            </w:r>
          </w:p>
        </w:tc>
        <w:tc>
          <w:tcPr>
            <w:tcW w:w="1245" w:type="dxa"/>
            <w:tcBorders>
              <w:top w:val="single" w:sz="4" w:space="0" w:color="auto"/>
              <w:left w:val="single" w:sz="4" w:space="0" w:color="auto"/>
              <w:bottom w:val="single" w:sz="4" w:space="0" w:color="auto"/>
              <w:right w:val="single" w:sz="4" w:space="0" w:color="auto"/>
            </w:tcBorders>
          </w:tcPr>
          <w:p w14:paraId="38B4DAFC" w14:textId="77777777" w:rsidR="00E406E4" w:rsidRPr="00D70946" w:rsidRDefault="00E406E4" w:rsidP="009D4432"/>
        </w:tc>
      </w:tr>
    </w:tbl>
    <w:p w14:paraId="2E5C760E" w14:textId="77777777" w:rsidR="00E406E4" w:rsidRPr="00D70946" w:rsidRDefault="00E406E4" w:rsidP="009D4432"/>
    <w:p w14:paraId="2C29C7C9" w14:textId="77777777" w:rsidR="00E406E4" w:rsidRPr="00D70946" w:rsidRDefault="00E406E4" w:rsidP="009D4432">
      <w:pPr>
        <w:pStyle w:val="TH"/>
      </w:pPr>
      <w:r w:rsidRPr="00D70946">
        <w:t>Table 9.1.8.2.3.3-4: UL NAS TRANSPORT (step 6,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70946" w14:paraId="562D194B" w14:textId="77777777" w:rsidTr="00A25BB5">
        <w:trPr>
          <w:gridBefore w:val="1"/>
          <w:wBefore w:w="9" w:type="dxa"/>
        </w:trPr>
        <w:tc>
          <w:tcPr>
            <w:tcW w:w="9738" w:type="dxa"/>
            <w:gridSpan w:val="4"/>
          </w:tcPr>
          <w:p w14:paraId="59E2358C" w14:textId="77777777" w:rsidR="00E406E4" w:rsidRPr="00D70946" w:rsidRDefault="0029409F" w:rsidP="009D4432">
            <w:pPr>
              <w:pStyle w:val="TAHCarNotBold"/>
            </w:pPr>
            <w:r w:rsidRPr="00D70946">
              <w:t>Derivation path: TS 38</w:t>
            </w:r>
            <w:r w:rsidR="00E406E4" w:rsidRPr="00D70946">
              <w:t>.508-1 [4], Table 4.7.1-10</w:t>
            </w:r>
          </w:p>
        </w:tc>
      </w:tr>
      <w:tr w:rsidR="00E406E4" w:rsidRPr="00D70946" w14:paraId="06DF0B3C" w14:textId="77777777" w:rsidTr="00A25BB5">
        <w:tblPrEx>
          <w:tblCellMar>
            <w:left w:w="108" w:type="dxa"/>
            <w:right w:w="108" w:type="dxa"/>
          </w:tblCellMar>
        </w:tblPrEx>
        <w:tc>
          <w:tcPr>
            <w:tcW w:w="4535" w:type="dxa"/>
            <w:gridSpan w:val="2"/>
          </w:tcPr>
          <w:p w14:paraId="1B303F7E" w14:textId="77777777" w:rsidR="00E406E4" w:rsidRPr="00D70946" w:rsidRDefault="00E406E4" w:rsidP="009D4432">
            <w:pPr>
              <w:pStyle w:val="TAH"/>
            </w:pPr>
            <w:r w:rsidRPr="00D70946">
              <w:t>Information Element</w:t>
            </w:r>
          </w:p>
        </w:tc>
        <w:tc>
          <w:tcPr>
            <w:tcW w:w="2267" w:type="dxa"/>
          </w:tcPr>
          <w:p w14:paraId="2500982C" w14:textId="77777777" w:rsidR="00E406E4" w:rsidRPr="00D70946" w:rsidRDefault="00E406E4" w:rsidP="009D4432">
            <w:pPr>
              <w:pStyle w:val="TAH"/>
            </w:pPr>
            <w:r w:rsidRPr="00D70946">
              <w:t>Value/remark</w:t>
            </w:r>
          </w:p>
        </w:tc>
        <w:tc>
          <w:tcPr>
            <w:tcW w:w="1700" w:type="dxa"/>
          </w:tcPr>
          <w:p w14:paraId="22DA89D5" w14:textId="77777777" w:rsidR="00E406E4" w:rsidRPr="00D70946" w:rsidRDefault="00E406E4" w:rsidP="009D4432">
            <w:pPr>
              <w:pStyle w:val="TAH"/>
            </w:pPr>
            <w:r w:rsidRPr="00D70946">
              <w:t>Comment</w:t>
            </w:r>
          </w:p>
        </w:tc>
        <w:tc>
          <w:tcPr>
            <w:tcW w:w="1245" w:type="dxa"/>
          </w:tcPr>
          <w:p w14:paraId="34E66C8C" w14:textId="77777777" w:rsidR="00E406E4" w:rsidRPr="00D70946" w:rsidRDefault="00E406E4" w:rsidP="009D4432">
            <w:pPr>
              <w:pStyle w:val="TAH"/>
            </w:pPr>
            <w:r w:rsidRPr="00D70946">
              <w:t>Condition</w:t>
            </w:r>
          </w:p>
        </w:tc>
      </w:tr>
      <w:tr w:rsidR="00E406E4" w:rsidRPr="00D70946" w14:paraId="31A5AA7F" w14:textId="77777777" w:rsidTr="00A25BB5">
        <w:tblPrEx>
          <w:tblCellMar>
            <w:left w:w="108" w:type="dxa"/>
            <w:right w:w="108" w:type="dxa"/>
          </w:tblCellMar>
        </w:tblPrEx>
        <w:tc>
          <w:tcPr>
            <w:tcW w:w="4535" w:type="dxa"/>
            <w:gridSpan w:val="2"/>
          </w:tcPr>
          <w:p w14:paraId="35BE9E24" w14:textId="77777777" w:rsidR="00E406E4" w:rsidRPr="00D70946" w:rsidRDefault="00E406E4" w:rsidP="009D4432">
            <w:pPr>
              <w:pStyle w:val="TAL"/>
            </w:pPr>
            <w:r w:rsidRPr="00D70946">
              <w:t>Payload container type</w:t>
            </w:r>
          </w:p>
        </w:tc>
        <w:tc>
          <w:tcPr>
            <w:tcW w:w="2267" w:type="dxa"/>
          </w:tcPr>
          <w:p w14:paraId="6CC59E65" w14:textId="77777777" w:rsidR="00E406E4" w:rsidRPr="00D70946" w:rsidRDefault="00E406E4" w:rsidP="009D4432">
            <w:pPr>
              <w:pStyle w:val="TAL"/>
            </w:pPr>
            <w:r w:rsidRPr="00D70946">
              <w:t>‘0010’B</w:t>
            </w:r>
          </w:p>
        </w:tc>
        <w:tc>
          <w:tcPr>
            <w:tcW w:w="1700" w:type="dxa"/>
          </w:tcPr>
          <w:p w14:paraId="745A884B" w14:textId="77777777" w:rsidR="00E406E4" w:rsidRPr="00D70946" w:rsidRDefault="00E406E4" w:rsidP="009D4432">
            <w:pPr>
              <w:pStyle w:val="TAL"/>
            </w:pPr>
            <w:r w:rsidRPr="00D70946">
              <w:t>SMS</w:t>
            </w:r>
          </w:p>
        </w:tc>
        <w:tc>
          <w:tcPr>
            <w:tcW w:w="1245" w:type="dxa"/>
          </w:tcPr>
          <w:p w14:paraId="502B8BF9" w14:textId="77777777" w:rsidR="00E406E4" w:rsidRPr="00D70946" w:rsidRDefault="00E406E4" w:rsidP="009D4432">
            <w:pPr>
              <w:pStyle w:val="TAL"/>
            </w:pPr>
          </w:p>
        </w:tc>
      </w:tr>
      <w:tr w:rsidR="00E406E4" w:rsidRPr="00D70946" w14:paraId="54565323"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B8A9836" w14:textId="77777777" w:rsidR="00E406E4" w:rsidRPr="00D70946" w:rsidRDefault="00E406E4" w:rsidP="009D4432">
            <w:pPr>
              <w:pStyle w:val="TAL"/>
            </w:pPr>
            <w:r w:rsidRPr="00D70946">
              <w:t>Payload container</w:t>
            </w:r>
          </w:p>
        </w:tc>
        <w:tc>
          <w:tcPr>
            <w:tcW w:w="2267" w:type="dxa"/>
            <w:tcBorders>
              <w:top w:val="single" w:sz="4" w:space="0" w:color="auto"/>
              <w:left w:val="single" w:sz="4" w:space="0" w:color="auto"/>
              <w:bottom w:val="single" w:sz="4" w:space="0" w:color="auto"/>
              <w:right w:val="single" w:sz="4" w:space="0" w:color="auto"/>
            </w:tcBorders>
          </w:tcPr>
          <w:p w14:paraId="4EFE33CC" w14:textId="77777777" w:rsidR="00E406E4" w:rsidRPr="00D70946" w:rsidRDefault="00E406E4" w:rsidP="009D4432">
            <w:pPr>
              <w:pStyle w:val="TAL"/>
            </w:pPr>
            <w:r w:rsidRPr="00D70946">
              <w:t>CP-DATA</w:t>
            </w:r>
          </w:p>
        </w:tc>
        <w:tc>
          <w:tcPr>
            <w:tcW w:w="1700" w:type="dxa"/>
            <w:tcBorders>
              <w:top w:val="single" w:sz="4" w:space="0" w:color="auto"/>
              <w:left w:val="single" w:sz="4" w:space="0" w:color="auto"/>
              <w:bottom w:val="single" w:sz="4" w:space="0" w:color="auto"/>
              <w:right w:val="single" w:sz="4" w:space="0" w:color="auto"/>
            </w:tcBorders>
          </w:tcPr>
          <w:p w14:paraId="0915ED55" w14:textId="77777777" w:rsidR="00E406E4" w:rsidRPr="00D70946" w:rsidRDefault="00E406E4" w:rsidP="009D4432">
            <w:pPr>
              <w:pStyle w:val="TAL"/>
            </w:pPr>
            <w:r w:rsidRPr="00D70946">
              <w:t>RP-DATA RPDU</w:t>
            </w:r>
          </w:p>
          <w:p w14:paraId="293E8FA6" w14:textId="77777777" w:rsidR="00E406E4" w:rsidRPr="00D70946" w:rsidRDefault="00E406E4" w:rsidP="009D4432">
            <w:pPr>
              <w:pStyle w:val="TAL"/>
            </w:pPr>
            <w:r w:rsidRPr="00D70946">
              <w:rPr>
                <w:rFonts w:eastAsia="MS PGothic"/>
              </w:rPr>
              <w:t>TI used in steps 6, 7 and 8 shall be x2,</w:t>
            </w:r>
            <w:r w:rsidRPr="00D70946">
              <w:t xml:space="preserve"> </w:t>
            </w:r>
            <w:r w:rsidRPr="00D70946">
              <w:rPr>
                <w:rFonts w:eastAsia="MS PGothic"/>
              </w:rPr>
              <w:t>with x1 &lt;&gt; x2 (see step 2).</w:t>
            </w:r>
          </w:p>
        </w:tc>
        <w:tc>
          <w:tcPr>
            <w:tcW w:w="1245" w:type="dxa"/>
            <w:tcBorders>
              <w:top w:val="single" w:sz="4" w:space="0" w:color="auto"/>
              <w:left w:val="single" w:sz="4" w:space="0" w:color="auto"/>
              <w:bottom w:val="single" w:sz="4" w:space="0" w:color="auto"/>
              <w:right w:val="single" w:sz="4" w:space="0" w:color="auto"/>
            </w:tcBorders>
          </w:tcPr>
          <w:p w14:paraId="6019AEDE" w14:textId="77777777" w:rsidR="00E406E4" w:rsidRPr="00D70946" w:rsidRDefault="00E406E4" w:rsidP="009D4432">
            <w:pPr>
              <w:pStyle w:val="TAL"/>
            </w:pPr>
          </w:p>
        </w:tc>
      </w:tr>
    </w:tbl>
    <w:p w14:paraId="0EC0536A" w14:textId="77777777" w:rsidR="00E406E4" w:rsidRPr="00D70946" w:rsidRDefault="00E406E4" w:rsidP="009D4432"/>
    <w:p w14:paraId="034CB9FE" w14:textId="77777777" w:rsidR="00E406E4" w:rsidRPr="00D70946" w:rsidRDefault="00E406E4" w:rsidP="009D4432">
      <w:pPr>
        <w:pStyle w:val="TH"/>
      </w:pPr>
      <w:r w:rsidRPr="00D70946">
        <w:t>Table 9.1.8.2.3.3-</w:t>
      </w:r>
      <w:r w:rsidRPr="00D70946">
        <w:rPr>
          <w:lang w:eastAsia="zh-CN"/>
        </w:rPr>
        <w:t>5</w:t>
      </w:r>
      <w:r w:rsidRPr="00D70946">
        <w:t xml:space="preserve">: DL NAS TRANSPORT (step </w:t>
      </w:r>
      <w:r w:rsidRPr="00D70946">
        <w:rPr>
          <w:lang w:eastAsia="zh-CN"/>
        </w:rPr>
        <w:t>7</w:t>
      </w:r>
      <w:r w:rsidRPr="00D70946">
        <w:t>,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70946" w14:paraId="459E6F1C" w14:textId="77777777" w:rsidTr="00A25BB5">
        <w:trPr>
          <w:gridBefore w:val="1"/>
          <w:wBefore w:w="9" w:type="dxa"/>
        </w:trPr>
        <w:tc>
          <w:tcPr>
            <w:tcW w:w="9738" w:type="dxa"/>
            <w:gridSpan w:val="4"/>
          </w:tcPr>
          <w:p w14:paraId="3187E665" w14:textId="77777777" w:rsidR="00E406E4" w:rsidRPr="00D70946" w:rsidRDefault="0029409F" w:rsidP="009D4432">
            <w:pPr>
              <w:pStyle w:val="TAHCarNotBold"/>
            </w:pPr>
            <w:r w:rsidRPr="00D70946">
              <w:t>Derivation path: TS 38</w:t>
            </w:r>
            <w:r w:rsidR="00E406E4" w:rsidRPr="00D70946">
              <w:t>.508-1 [4], Table 4.7.1-11</w:t>
            </w:r>
          </w:p>
        </w:tc>
      </w:tr>
      <w:tr w:rsidR="00E406E4" w:rsidRPr="00D70946" w14:paraId="5FFCB36F" w14:textId="77777777" w:rsidTr="00A25BB5">
        <w:tblPrEx>
          <w:tblCellMar>
            <w:left w:w="108" w:type="dxa"/>
            <w:right w:w="108" w:type="dxa"/>
          </w:tblCellMar>
        </w:tblPrEx>
        <w:tc>
          <w:tcPr>
            <w:tcW w:w="4535" w:type="dxa"/>
            <w:gridSpan w:val="2"/>
          </w:tcPr>
          <w:p w14:paraId="6A195B69" w14:textId="77777777" w:rsidR="00E406E4" w:rsidRPr="00D70946" w:rsidRDefault="00E406E4" w:rsidP="009D4432">
            <w:pPr>
              <w:pStyle w:val="TAH"/>
            </w:pPr>
            <w:r w:rsidRPr="00D70946">
              <w:t>Information Element</w:t>
            </w:r>
          </w:p>
        </w:tc>
        <w:tc>
          <w:tcPr>
            <w:tcW w:w="2267" w:type="dxa"/>
          </w:tcPr>
          <w:p w14:paraId="69D4CDF8" w14:textId="77777777" w:rsidR="00E406E4" w:rsidRPr="00D70946" w:rsidRDefault="00E406E4" w:rsidP="009D4432">
            <w:pPr>
              <w:pStyle w:val="TAH"/>
            </w:pPr>
            <w:r w:rsidRPr="00D70946">
              <w:t>Value/remark</w:t>
            </w:r>
          </w:p>
        </w:tc>
        <w:tc>
          <w:tcPr>
            <w:tcW w:w="1700" w:type="dxa"/>
          </w:tcPr>
          <w:p w14:paraId="23EE827B" w14:textId="77777777" w:rsidR="00E406E4" w:rsidRPr="00D70946" w:rsidRDefault="00E406E4" w:rsidP="009D4432">
            <w:pPr>
              <w:pStyle w:val="TAH"/>
            </w:pPr>
            <w:r w:rsidRPr="00D70946">
              <w:t>Comment</w:t>
            </w:r>
          </w:p>
        </w:tc>
        <w:tc>
          <w:tcPr>
            <w:tcW w:w="1245" w:type="dxa"/>
          </w:tcPr>
          <w:p w14:paraId="101064EE" w14:textId="77777777" w:rsidR="00E406E4" w:rsidRPr="00D70946" w:rsidRDefault="00E406E4" w:rsidP="009D4432">
            <w:pPr>
              <w:pStyle w:val="TAH"/>
            </w:pPr>
            <w:r w:rsidRPr="00D70946">
              <w:t>Condition</w:t>
            </w:r>
          </w:p>
        </w:tc>
      </w:tr>
      <w:tr w:rsidR="00E406E4" w:rsidRPr="00D70946" w14:paraId="445C9436" w14:textId="77777777" w:rsidTr="00A25BB5">
        <w:tblPrEx>
          <w:tblCellMar>
            <w:left w:w="108" w:type="dxa"/>
            <w:right w:w="108" w:type="dxa"/>
          </w:tblCellMar>
        </w:tblPrEx>
        <w:tc>
          <w:tcPr>
            <w:tcW w:w="4535" w:type="dxa"/>
            <w:gridSpan w:val="2"/>
          </w:tcPr>
          <w:p w14:paraId="7C7C9345" w14:textId="77777777" w:rsidR="00E406E4" w:rsidRPr="00D70946" w:rsidRDefault="00E406E4" w:rsidP="009D4432">
            <w:pPr>
              <w:pStyle w:val="TAL"/>
            </w:pPr>
            <w:r w:rsidRPr="00D70946">
              <w:t>Payload container type</w:t>
            </w:r>
          </w:p>
        </w:tc>
        <w:tc>
          <w:tcPr>
            <w:tcW w:w="2267" w:type="dxa"/>
          </w:tcPr>
          <w:p w14:paraId="522AB820" w14:textId="77777777" w:rsidR="00E406E4" w:rsidRPr="00D70946" w:rsidRDefault="00E406E4" w:rsidP="009D4432">
            <w:pPr>
              <w:pStyle w:val="TAL"/>
            </w:pPr>
            <w:r w:rsidRPr="00D70946">
              <w:t>‘0010’B</w:t>
            </w:r>
          </w:p>
        </w:tc>
        <w:tc>
          <w:tcPr>
            <w:tcW w:w="1700" w:type="dxa"/>
          </w:tcPr>
          <w:p w14:paraId="4BE6796B" w14:textId="77777777" w:rsidR="00E406E4" w:rsidRPr="00D70946" w:rsidRDefault="00E406E4" w:rsidP="009D4432">
            <w:pPr>
              <w:pStyle w:val="TAL"/>
            </w:pPr>
            <w:r w:rsidRPr="00D70946">
              <w:t>SMS</w:t>
            </w:r>
          </w:p>
        </w:tc>
        <w:tc>
          <w:tcPr>
            <w:tcW w:w="1245" w:type="dxa"/>
          </w:tcPr>
          <w:p w14:paraId="63CCD6E2" w14:textId="77777777" w:rsidR="00E406E4" w:rsidRPr="00D70946" w:rsidRDefault="00E406E4" w:rsidP="009D4432"/>
        </w:tc>
      </w:tr>
      <w:tr w:rsidR="00E406E4" w:rsidRPr="00D70946" w14:paraId="29C1C2D3"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EAEBBFA" w14:textId="77777777" w:rsidR="00E406E4" w:rsidRPr="00D70946" w:rsidRDefault="00E406E4" w:rsidP="009D4432">
            <w:pPr>
              <w:pStyle w:val="TAL"/>
            </w:pPr>
            <w:r w:rsidRPr="00D70946">
              <w:t>Payload container</w:t>
            </w:r>
          </w:p>
        </w:tc>
        <w:tc>
          <w:tcPr>
            <w:tcW w:w="2267" w:type="dxa"/>
            <w:tcBorders>
              <w:top w:val="single" w:sz="4" w:space="0" w:color="auto"/>
              <w:left w:val="single" w:sz="4" w:space="0" w:color="auto"/>
              <w:bottom w:val="single" w:sz="4" w:space="0" w:color="auto"/>
              <w:right w:val="single" w:sz="4" w:space="0" w:color="auto"/>
            </w:tcBorders>
          </w:tcPr>
          <w:p w14:paraId="006E2FEE" w14:textId="77777777" w:rsidR="00E406E4" w:rsidRPr="00D70946" w:rsidRDefault="00E406E4" w:rsidP="009D4432">
            <w:pPr>
              <w:pStyle w:val="TAL"/>
            </w:pPr>
            <w:r w:rsidRPr="00D70946">
              <w:t>CP-ACK</w:t>
            </w:r>
          </w:p>
        </w:tc>
        <w:tc>
          <w:tcPr>
            <w:tcW w:w="1700" w:type="dxa"/>
            <w:tcBorders>
              <w:top w:val="single" w:sz="4" w:space="0" w:color="auto"/>
              <w:left w:val="single" w:sz="4" w:space="0" w:color="auto"/>
              <w:bottom w:val="single" w:sz="4" w:space="0" w:color="auto"/>
              <w:right w:val="single" w:sz="4" w:space="0" w:color="auto"/>
            </w:tcBorders>
          </w:tcPr>
          <w:p w14:paraId="1E31633A" w14:textId="77777777" w:rsidR="00E406E4" w:rsidRPr="00D70946"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7B87086" w14:textId="77777777" w:rsidR="00E406E4" w:rsidRPr="00D70946" w:rsidRDefault="00E406E4" w:rsidP="009D4432"/>
        </w:tc>
      </w:tr>
    </w:tbl>
    <w:p w14:paraId="095BD74C" w14:textId="77777777" w:rsidR="00E406E4" w:rsidRPr="00D70946" w:rsidRDefault="00E406E4" w:rsidP="009D4432"/>
    <w:p w14:paraId="235F2C65" w14:textId="77777777" w:rsidR="00E406E4" w:rsidRPr="00D70946" w:rsidRDefault="00E406E4" w:rsidP="009D4432">
      <w:pPr>
        <w:pStyle w:val="TH"/>
      </w:pPr>
      <w:r w:rsidRPr="00D70946">
        <w:lastRenderedPageBreak/>
        <w:t>Table 9.1.8.2.3.3-</w:t>
      </w:r>
      <w:r w:rsidRPr="00D70946">
        <w:rPr>
          <w:lang w:eastAsia="zh-CN"/>
        </w:rPr>
        <w:t>6</w:t>
      </w:r>
      <w:r w:rsidRPr="00D70946">
        <w:t xml:space="preserve">: DL NAS TRANSPORT (step </w:t>
      </w:r>
      <w:r w:rsidRPr="00D70946">
        <w:rPr>
          <w:lang w:eastAsia="zh-CN"/>
        </w:rPr>
        <w:t>8</w:t>
      </w:r>
      <w:r w:rsidRPr="00D70946">
        <w:t>,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70946" w14:paraId="730FAE74" w14:textId="77777777" w:rsidTr="00A25BB5">
        <w:trPr>
          <w:gridBefore w:val="1"/>
          <w:wBefore w:w="9" w:type="dxa"/>
        </w:trPr>
        <w:tc>
          <w:tcPr>
            <w:tcW w:w="9738" w:type="dxa"/>
            <w:gridSpan w:val="4"/>
          </w:tcPr>
          <w:p w14:paraId="1536D17F" w14:textId="77777777" w:rsidR="00E406E4" w:rsidRPr="00D70946" w:rsidRDefault="0029409F" w:rsidP="009D4432">
            <w:pPr>
              <w:pStyle w:val="TAHCarNotBold"/>
            </w:pPr>
            <w:r w:rsidRPr="00D70946">
              <w:t>Derivation path: TS 38</w:t>
            </w:r>
            <w:r w:rsidR="00E406E4" w:rsidRPr="00D70946">
              <w:t>.508-1 [4], Table 4.7.1-11</w:t>
            </w:r>
          </w:p>
        </w:tc>
      </w:tr>
      <w:tr w:rsidR="00E406E4" w:rsidRPr="00D70946" w14:paraId="698CBD0D" w14:textId="77777777" w:rsidTr="00A25BB5">
        <w:tblPrEx>
          <w:tblCellMar>
            <w:left w:w="108" w:type="dxa"/>
            <w:right w:w="108" w:type="dxa"/>
          </w:tblCellMar>
        </w:tblPrEx>
        <w:tc>
          <w:tcPr>
            <w:tcW w:w="4535" w:type="dxa"/>
            <w:gridSpan w:val="2"/>
          </w:tcPr>
          <w:p w14:paraId="3BA4969F" w14:textId="77777777" w:rsidR="00E406E4" w:rsidRPr="00D70946" w:rsidRDefault="00E406E4" w:rsidP="009D4432">
            <w:pPr>
              <w:pStyle w:val="TAH"/>
            </w:pPr>
            <w:r w:rsidRPr="00D70946">
              <w:t>Information Element</w:t>
            </w:r>
          </w:p>
        </w:tc>
        <w:tc>
          <w:tcPr>
            <w:tcW w:w="2267" w:type="dxa"/>
          </w:tcPr>
          <w:p w14:paraId="34331C9E" w14:textId="77777777" w:rsidR="00E406E4" w:rsidRPr="00D70946" w:rsidRDefault="00E406E4" w:rsidP="009D4432">
            <w:pPr>
              <w:pStyle w:val="TAH"/>
            </w:pPr>
            <w:r w:rsidRPr="00D70946">
              <w:t>Value/remark</w:t>
            </w:r>
          </w:p>
        </w:tc>
        <w:tc>
          <w:tcPr>
            <w:tcW w:w="1700" w:type="dxa"/>
          </w:tcPr>
          <w:p w14:paraId="27DD9E7C" w14:textId="77777777" w:rsidR="00E406E4" w:rsidRPr="00D70946" w:rsidRDefault="00E406E4" w:rsidP="009D4432">
            <w:pPr>
              <w:pStyle w:val="TAH"/>
            </w:pPr>
            <w:r w:rsidRPr="00D70946">
              <w:t>Comment</w:t>
            </w:r>
          </w:p>
        </w:tc>
        <w:tc>
          <w:tcPr>
            <w:tcW w:w="1245" w:type="dxa"/>
          </w:tcPr>
          <w:p w14:paraId="7C15C0A7" w14:textId="77777777" w:rsidR="00E406E4" w:rsidRPr="00D70946" w:rsidRDefault="00E406E4" w:rsidP="009D4432">
            <w:pPr>
              <w:pStyle w:val="TAH"/>
            </w:pPr>
            <w:r w:rsidRPr="00D70946">
              <w:t>Condition</w:t>
            </w:r>
          </w:p>
        </w:tc>
      </w:tr>
      <w:tr w:rsidR="00E406E4" w:rsidRPr="00D70946" w14:paraId="34FC7895" w14:textId="77777777" w:rsidTr="00A25BB5">
        <w:tblPrEx>
          <w:tblCellMar>
            <w:left w:w="108" w:type="dxa"/>
            <w:right w:w="108" w:type="dxa"/>
          </w:tblCellMar>
        </w:tblPrEx>
        <w:tc>
          <w:tcPr>
            <w:tcW w:w="4535" w:type="dxa"/>
            <w:gridSpan w:val="2"/>
          </w:tcPr>
          <w:p w14:paraId="573D9BA0" w14:textId="77777777" w:rsidR="00E406E4" w:rsidRPr="00D70946" w:rsidRDefault="00E406E4" w:rsidP="009D4432">
            <w:pPr>
              <w:pStyle w:val="TAL"/>
            </w:pPr>
            <w:r w:rsidRPr="00D70946">
              <w:t>Payload container type</w:t>
            </w:r>
          </w:p>
        </w:tc>
        <w:tc>
          <w:tcPr>
            <w:tcW w:w="2267" w:type="dxa"/>
          </w:tcPr>
          <w:p w14:paraId="71882549" w14:textId="77777777" w:rsidR="00E406E4" w:rsidRPr="00D70946" w:rsidRDefault="00E406E4" w:rsidP="009D4432">
            <w:pPr>
              <w:pStyle w:val="TAL"/>
            </w:pPr>
            <w:r w:rsidRPr="00D70946">
              <w:t>‘0010’B</w:t>
            </w:r>
          </w:p>
        </w:tc>
        <w:tc>
          <w:tcPr>
            <w:tcW w:w="1700" w:type="dxa"/>
          </w:tcPr>
          <w:p w14:paraId="0F0B4B66" w14:textId="77777777" w:rsidR="00E406E4" w:rsidRPr="00D70946" w:rsidRDefault="00E406E4" w:rsidP="009D4432">
            <w:pPr>
              <w:pStyle w:val="TAL"/>
            </w:pPr>
            <w:r w:rsidRPr="00D70946">
              <w:t>SMS</w:t>
            </w:r>
          </w:p>
        </w:tc>
        <w:tc>
          <w:tcPr>
            <w:tcW w:w="1245" w:type="dxa"/>
          </w:tcPr>
          <w:p w14:paraId="3F582E7E" w14:textId="77777777" w:rsidR="00E406E4" w:rsidRPr="00D70946" w:rsidRDefault="00E406E4" w:rsidP="009D4432"/>
        </w:tc>
      </w:tr>
      <w:tr w:rsidR="00E406E4" w:rsidRPr="00D70946" w14:paraId="315CBDA7"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4AAB9AE" w14:textId="77777777" w:rsidR="00E406E4" w:rsidRPr="00D70946" w:rsidRDefault="00E406E4" w:rsidP="009D4432">
            <w:pPr>
              <w:pStyle w:val="TAL"/>
            </w:pPr>
            <w:r w:rsidRPr="00D70946">
              <w:t>Payload container</w:t>
            </w:r>
          </w:p>
        </w:tc>
        <w:tc>
          <w:tcPr>
            <w:tcW w:w="2267" w:type="dxa"/>
            <w:tcBorders>
              <w:top w:val="single" w:sz="4" w:space="0" w:color="auto"/>
              <w:left w:val="single" w:sz="4" w:space="0" w:color="auto"/>
              <w:bottom w:val="single" w:sz="4" w:space="0" w:color="auto"/>
              <w:right w:val="single" w:sz="4" w:space="0" w:color="auto"/>
            </w:tcBorders>
          </w:tcPr>
          <w:p w14:paraId="34A221FA" w14:textId="77777777" w:rsidR="00E406E4" w:rsidRPr="00D70946" w:rsidRDefault="00E406E4" w:rsidP="009D4432">
            <w:pPr>
              <w:pStyle w:val="TAL"/>
            </w:pPr>
            <w:r w:rsidRPr="00D70946">
              <w:t>CP-DATA</w:t>
            </w:r>
          </w:p>
        </w:tc>
        <w:tc>
          <w:tcPr>
            <w:tcW w:w="1700" w:type="dxa"/>
            <w:tcBorders>
              <w:top w:val="single" w:sz="4" w:space="0" w:color="auto"/>
              <w:left w:val="single" w:sz="4" w:space="0" w:color="auto"/>
              <w:bottom w:val="single" w:sz="4" w:space="0" w:color="auto"/>
              <w:right w:val="single" w:sz="4" w:space="0" w:color="auto"/>
            </w:tcBorders>
          </w:tcPr>
          <w:p w14:paraId="4AFE3E86" w14:textId="77777777" w:rsidR="00E406E4" w:rsidRPr="00D70946" w:rsidRDefault="00E406E4" w:rsidP="009D4432">
            <w:pPr>
              <w:pStyle w:val="TAL"/>
            </w:pPr>
            <w:r w:rsidRPr="00D70946">
              <w:t>RP-ACK RPDU</w:t>
            </w:r>
          </w:p>
        </w:tc>
        <w:tc>
          <w:tcPr>
            <w:tcW w:w="1245" w:type="dxa"/>
            <w:tcBorders>
              <w:top w:val="single" w:sz="4" w:space="0" w:color="auto"/>
              <w:left w:val="single" w:sz="4" w:space="0" w:color="auto"/>
              <w:bottom w:val="single" w:sz="4" w:space="0" w:color="auto"/>
              <w:right w:val="single" w:sz="4" w:space="0" w:color="auto"/>
            </w:tcBorders>
          </w:tcPr>
          <w:p w14:paraId="16B17831" w14:textId="77777777" w:rsidR="00E406E4" w:rsidRPr="00D70946" w:rsidRDefault="00E406E4" w:rsidP="009D4432"/>
        </w:tc>
      </w:tr>
    </w:tbl>
    <w:p w14:paraId="4DE47EF1" w14:textId="77777777" w:rsidR="00E406E4" w:rsidRPr="00D70946" w:rsidRDefault="00E406E4" w:rsidP="009D4432"/>
    <w:p w14:paraId="51E6C422" w14:textId="77777777" w:rsidR="00E406E4" w:rsidRPr="00D70946" w:rsidRDefault="00E406E4" w:rsidP="009D4432">
      <w:pPr>
        <w:pStyle w:val="TH"/>
      </w:pPr>
      <w:r w:rsidRPr="00D70946">
        <w:t>Table 9.1.8.2.3.3-7: UL NAS TRANSPORT (step 10,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70946" w14:paraId="042F4E8E" w14:textId="77777777" w:rsidTr="00A25BB5">
        <w:trPr>
          <w:gridBefore w:val="1"/>
          <w:wBefore w:w="9" w:type="dxa"/>
        </w:trPr>
        <w:tc>
          <w:tcPr>
            <w:tcW w:w="9738" w:type="dxa"/>
            <w:gridSpan w:val="4"/>
          </w:tcPr>
          <w:p w14:paraId="1CFF2B5D" w14:textId="77777777" w:rsidR="00E406E4" w:rsidRPr="00D70946" w:rsidRDefault="0029409F" w:rsidP="009D4432">
            <w:pPr>
              <w:pStyle w:val="TAHCarNotBold"/>
            </w:pPr>
            <w:r w:rsidRPr="00D70946">
              <w:t>Derivation path: TS 38</w:t>
            </w:r>
            <w:r w:rsidR="00E406E4" w:rsidRPr="00D70946">
              <w:t>.508-1 [4], Table 4.7.1-10</w:t>
            </w:r>
          </w:p>
        </w:tc>
      </w:tr>
      <w:tr w:rsidR="00E406E4" w:rsidRPr="00D70946" w14:paraId="5FD25DB0" w14:textId="77777777" w:rsidTr="00A25BB5">
        <w:tblPrEx>
          <w:tblCellMar>
            <w:left w:w="108" w:type="dxa"/>
            <w:right w:w="108" w:type="dxa"/>
          </w:tblCellMar>
        </w:tblPrEx>
        <w:tc>
          <w:tcPr>
            <w:tcW w:w="4535" w:type="dxa"/>
            <w:gridSpan w:val="2"/>
          </w:tcPr>
          <w:p w14:paraId="25E540CE" w14:textId="77777777" w:rsidR="00E406E4" w:rsidRPr="00D70946" w:rsidRDefault="00E406E4" w:rsidP="009D4432">
            <w:pPr>
              <w:pStyle w:val="TAH"/>
            </w:pPr>
            <w:r w:rsidRPr="00D70946">
              <w:t>Information Element</w:t>
            </w:r>
          </w:p>
        </w:tc>
        <w:tc>
          <w:tcPr>
            <w:tcW w:w="2267" w:type="dxa"/>
          </w:tcPr>
          <w:p w14:paraId="66F3E08C" w14:textId="77777777" w:rsidR="00E406E4" w:rsidRPr="00D70946" w:rsidRDefault="00E406E4" w:rsidP="009D4432">
            <w:pPr>
              <w:pStyle w:val="TAH"/>
            </w:pPr>
            <w:r w:rsidRPr="00D70946">
              <w:t>Value/remark</w:t>
            </w:r>
          </w:p>
        </w:tc>
        <w:tc>
          <w:tcPr>
            <w:tcW w:w="1700" w:type="dxa"/>
          </w:tcPr>
          <w:p w14:paraId="34FA402A" w14:textId="77777777" w:rsidR="00E406E4" w:rsidRPr="00D70946" w:rsidRDefault="00E406E4" w:rsidP="009D4432">
            <w:pPr>
              <w:pStyle w:val="TAH"/>
            </w:pPr>
            <w:r w:rsidRPr="00D70946">
              <w:t>Comment</w:t>
            </w:r>
          </w:p>
        </w:tc>
        <w:tc>
          <w:tcPr>
            <w:tcW w:w="1245" w:type="dxa"/>
          </w:tcPr>
          <w:p w14:paraId="7F7C54E9" w14:textId="77777777" w:rsidR="00E406E4" w:rsidRPr="00D70946" w:rsidRDefault="00E406E4" w:rsidP="009D4432">
            <w:pPr>
              <w:pStyle w:val="TAH"/>
            </w:pPr>
            <w:r w:rsidRPr="00D70946">
              <w:t>Condition</w:t>
            </w:r>
          </w:p>
        </w:tc>
      </w:tr>
      <w:tr w:rsidR="00E406E4" w:rsidRPr="00D70946" w14:paraId="56D9C510" w14:textId="77777777" w:rsidTr="00A25BB5">
        <w:tblPrEx>
          <w:tblCellMar>
            <w:left w:w="108" w:type="dxa"/>
            <w:right w:w="108" w:type="dxa"/>
          </w:tblCellMar>
        </w:tblPrEx>
        <w:tc>
          <w:tcPr>
            <w:tcW w:w="4535" w:type="dxa"/>
            <w:gridSpan w:val="2"/>
          </w:tcPr>
          <w:p w14:paraId="24610A45" w14:textId="77777777" w:rsidR="00E406E4" w:rsidRPr="00D70946" w:rsidRDefault="00E406E4" w:rsidP="009D4432">
            <w:pPr>
              <w:pStyle w:val="TAL"/>
            </w:pPr>
            <w:r w:rsidRPr="00D70946">
              <w:t>Payload container type</w:t>
            </w:r>
          </w:p>
        </w:tc>
        <w:tc>
          <w:tcPr>
            <w:tcW w:w="2267" w:type="dxa"/>
          </w:tcPr>
          <w:p w14:paraId="39D3D108" w14:textId="77777777" w:rsidR="00E406E4" w:rsidRPr="00D70946" w:rsidRDefault="00E406E4" w:rsidP="009D4432">
            <w:pPr>
              <w:pStyle w:val="TAL"/>
            </w:pPr>
            <w:r w:rsidRPr="00D70946">
              <w:t>‘0010’B</w:t>
            </w:r>
          </w:p>
        </w:tc>
        <w:tc>
          <w:tcPr>
            <w:tcW w:w="1700" w:type="dxa"/>
          </w:tcPr>
          <w:p w14:paraId="0E070331" w14:textId="77777777" w:rsidR="00E406E4" w:rsidRPr="00D70946" w:rsidRDefault="00E406E4" w:rsidP="009D4432">
            <w:pPr>
              <w:pStyle w:val="TAL"/>
            </w:pPr>
            <w:r w:rsidRPr="00D70946">
              <w:t>SMS</w:t>
            </w:r>
          </w:p>
        </w:tc>
        <w:tc>
          <w:tcPr>
            <w:tcW w:w="1245" w:type="dxa"/>
          </w:tcPr>
          <w:p w14:paraId="3E1215C4" w14:textId="77777777" w:rsidR="00E406E4" w:rsidRPr="00D70946" w:rsidRDefault="00E406E4" w:rsidP="009D4432">
            <w:pPr>
              <w:pStyle w:val="TAL"/>
            </w:pPr>
          </w:p>
        </w:tc>
      </w:tr>
      <w:tr w:rsidR="00E406E4" w:rsidRPr="00D70946" w14:paraId="18936847"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B69CDE0" w14:textId="77777777" w:rsidR="00E406E4" w:rsidRPr="00D70946" w:rsidRDefault="00E406E4" w:rsidP="009D4432">
            <w:pPr>
              <w:pStyle w:val="TAL"/>
            </w:pPr>
            <w:r w:rsidRPr="00D70946">
              <w:t>Payload container</w:t>
            </w:r>
          </w:p>
        </w:tc>
        <w:tc>
          <w:tcPr>
            <w:tcW w:w="2267" w:type="dxa"/>
            <w:tcBorders>
              <w:top w:val="single" w:sz="4" w:space="0" w:color="auto"/>
              <w:left w:val="single" w:sz="4" w:space="0" w:color="auto"/>
              <w:bottom w:val="single" w:sz="4" w:space="0" w:color="auto"/>
              <w:right w:val="single" w:sz="4" w:space="0" w:color="auto"/>
            </w:tcBorders>
          </w:tcPr>
          <w:p w14:paraId="250C0D20" w14:textId="77777777" w:rsidR="00E406E4" w:rsidRPr="00D70946" w:rsidRDefault="00E406E4" w:rsidP="009D4432">
            <w:pPr>
              <w:pStyle w:val="TAL"/>
            </w:pPr>
            <w:r w:rsidRPr="00D70946">
              <w:t>CP-DATA</w:t>
            </w:r>
          </w:p>
        </w:tc>
        <w:tc>
          <w:tcPr>
            <w:tcW w:w="1700" w:type="dxa"/>
            <w:tcBorders>
              <w:top w:val="single" w:sz="4" w:space="0" w:color="auto"/>
              <w:left w:val="single" w:sz="4" w:space="0" w:color="auto"/>
              <w:bottom w:val="single" w:sz="4" w:space="0" w:color="auto"/>
              <w:right w:val="single" w:sz="4" w:space="0" w:color="auto"/>
            </w:tcBorders>
          </w:tcPr>
          <w:p w14:paraId="5A605D1D" w14:textId="77777777" w:rsidR="00E406E4" w:rsidRPr="00D70946" w:rsidRDefault="00E406E4" w:rsidP="009D4432">
            <w:pPr>
              <w:pStyle w:val="TAL"/>
            </w:pPr>
            <w:r w:rsidRPr="00D70946">
              <w:t>RP-DATA RPDU</w:t>
            </w:r>
          </w:p>
          <w:p w14:paraId="3DE10F3B" w14:textId="77777777" w:rsidR="00E406E4" w:rsidRPr="00D70946" w:rsidRDefault="00E406E4" w:rsidP="009D4432">
            <w:pPr>
              <w:pStyle w:val="TAL"/>
            </w:pPr>
            <w:r w:rsidRPr="00D70946">
              <w:rPr>
                <w:rFonts w:eastAsia="MS PGothic"/>
              </w:rPr>
              <w:t>TI used in steps 10, 11, 12 and 13 shall be x3,</w:t>
            </w:r>
            <w:r w:rsidRPr="00D70946">
              <w:t xml:space="preserve"> </w:t>
            </w:r>
            <w:r w:rsidRPr="00D70946">
              <w:rPr>
                <w:rFonts w:eastAsia="MS PGothic"/>
              </w:rPr>
              <w:t>with x3 &lt;&gt; x2 (see step 6).</w:t>
            </w:r>
          </w:p>
        </w:tc>
        <w:tc>
          <w:tcPr>
            <w:tcW w:w="1245" w:type="dxa"/>
            <w:tcBorders>
              <w:top w:val="single" w:sz="4" w:space="0" w:color="auto"/>
              <w:left w:val="single" w:sz="4" w:space="0" w:color="auto"/>
              <w:bottom w:val="single" w:sz="4" w:space="0" w:color="auto"/>
              <w:right w:val="single" w:sz="4" w:space="0" w:color="auto"/>
            </w:tcBorders>
          </w:tcPr>
          <w:p w14:paraId="7E122146" w14:textId="77777777" w:rsidR="00E406E4" w:rsidRPr="00D70946" w:rsidRDefault="00E406E4" w:rsidP="009D4432">
            <w:pPr>
              <w:pStyle w:val="TAL"/>
            </w:pPr>
          </w:p>
        </w:tc>
      </w:tr>
    </w:tbl>
    <w:p w14:paraId="6A142A5B" w14:textId="77777777" w:rsidR="00E406E4" w:rsidRPr="00D70946" w:rsidRDefault="00E406E4" w:rsidP="009D4432"/>
    <w:p w14:paraId="22A9D89A" w14:textId="77777777" w:rsidR="00E406E4" w:rsidRPr="00D70946" w:rsidRDefault="00E406E4" w:rsidP="009D4432">
      <w:pPr>
        <w:pStyle w:val="TH"/>
      </w:pPr>
      <w:r w:rsidRPr="00D70946">
        <w:t>Table 9.1.8.2.3.3-</w:t>
      </w:r>
      <w:r w:rsidRPr="00D70946">
        <w:rPr>
          <w:lang w:eastAsia="zh-CN"/>
        </w:rPr>
        <w:t>8</w:t>
      </w:r>
      <w:r w:rsidRPr="00D70946">
        <w:t xml:space="preserve">: DL NAS TRANSPORT (step </w:t>
      </w:r>
      <w:r w:rsidRPr="00D70946">
        <w:rPr>
          <w:lang w:eastAsia="zh-CN"/>
        </w:rPr>
        <w:t>11</w:t>
      </w:r>
      <w:r w:rsidRPr="00D70946">
        <w:t>,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70946" w14:paraId="0AFD1DF6" w14:textId="77777777" w:rsidTr="00A25BB5">
        <w:trPr>
          <w:gridBefore w:val="1"/>
          <w:wBefore w:w="9" w:type="dxa"/>
        </w:trPr>
        <w:tc>
          <w:tcPr>
            <w:tcW w:w="9738" w:type="dxa"/>
            <w:gridSpan w:val="4"/>
          </w:tcPr>
          <w:p w14:paraId="68E742DE" w14:textId="77777777" w:rsidR="00E406E4" w:rsidRPr="00D70946" w:rsidRDefault="0029409F" w:rsidP="009D4432">
            <w:pPr>
              <w:pStyle w:val="TAHCarNotBold"/>
            </w:pPr>
            <w:r w:rsidRPr="00D70946">
              <w:t>Derivation path: TS 38</w:t>
            </w:r>
            <w:r w:rsidR="00E406E4" w:rsidRPr="00D70946">
              <w:t>.508-1 [4], Table 4.7.1-11</w:t>
            </w:r>
          </w:p>
        </w:tc>
      </w:tr>
      <w:tr w:rsidR="00E406E4" w:rsidRPr="00D70946" w14:paraId="6EC960C4" w14:textId="77777777" w:rsidTr="00A25BB5">
        <w:tblPrEx>
          <w:tblCellMar>
            <w:left w:w="108" w:type="dxa"/>
            <w:right w:w="108" w:type="dxa"/>
          </w:tblCellMar>
        </w:tblPrEx>
        <w:tc>
          <w:tcPr>
            <w:tcW w:w="4535" w:type="dxa"/>
            <w:gridSpan w:val="2"/>
          </w:tcPr>
          <w:p w14:paraId="2B731BA5" w14:textId="77777777" w:rsidR="00E406E4" w:rsidRPr="00D70946" w:rsidRDefault="00E406E4" w:rsidP="009D4432">
            <w:pPr>
              <w:pStyle w:val="TAH"/>
            </w:pPr>
            <w:r w:rsidRPr="00D70946">
              <w:t>Information Element</w:t>
            </w:r>
          </w:p>
        </w:tc>
        <w:tc>
          <w:tcPr>
            <w:tcW w:w="2267" w:type="dxa"/>
          </w:tcPr>
          <w:p w14:paraId="79F84209" w14:textId="77777777" w:rsidR="00E406E4" w:rsidRPr="00D70946" w:rsidRDefault="00E406E4" w:rsidP="009D4432">
            <w:pPr>
              <w:pStyle w:val="TAH"/>
            </w:pPr>
            <w:r w:rsidRPr="00D70946">
              <w:t>Value/remark</w:t>
            </w:r>
          </w:p>
        </w:tc>
        <w:tc>
          <w:tcPr>
            <w:tcW w:w="1700" w:type="dxa"/>
          </w:tcPr>
          <w:p w14:paraId="440A3CD8" w14:textId="77777777" w:rsidR="00E406E4" w:rsidRPr="00D70946" w:rsidRDefault="00E406E4" w:rsidP="009D4432">
            <w:pPr>
              <w:pStyle w:val="TAH"/>
            </w:pPr>
            <w:r w:rsidRPr="00D70946">
              <w:t>Comment</w:t>
            </w:r>
          </w:p>
        </w:tc>
        <w:tc>
          <w:tcPr>
            <w:tcW w:w="1245" w:type="dxa"/>
          </w:tcPr>
          <w:p w14:paraId="57CD01C2" w14:textId="77777777" w:rsidR="00E406E4" w:rsidRPr="00D70946" w:rsidRDefault="00E406E4" w:rsidP="009D4432">
            <w:pPr>
              <w:pStyle w:val="TAH"/>
            </w:pPr>
            <w:r w:rsidRPr="00D70946">
              <w:t>Condition</w:t>
            </w:r>
          </w:p>
        </w:tc>
      </w:tr>
      <w:tr w:rsidR="00E406E4" w:rsidRPr="00D70946" w14:paraId="2DEE6EEA" w14:textId="77777777" w:rsidTr="00A25BB5">
        <w:tblPrEx>
          <w:tblCellMar>
            <w:left w:w="108" w:type="dxa"/>
            <w:right w:w="108" w:type="dxa"/>
          </w:tblCellMar>
        </w:tblPrEx>
        <w:tc>
          <w:tcPr>
            <w:tcW w:w="4535" w:type="dxa"/>
            <w:gridSpan w:val="2"/>
          </w:tcPr>
          <w:p w14:paraId="3E92319E" w14:textId="77777777" w:rsidR="00E406E4" w:rsidRPr="00D70946" w:rsidRDefault="00E406E4" w:rsidP="009D4432">
            <w:pPr>
              <w:pStyle w:val="TAL"/>
            </w:pPr>
            <w:r w:rsidRPr="00D70946">
              <w:t>Payload container type</w:t>
            </w:r>
          </w:p>
        </w:tc>
        <w:tc>
          <w:tcPr>
            <w:tcW w:w="2267" w:type="dxa"/>
          </w:tcPr>
          <w:p w14:paraId="09866254" w14:textId="77777777" w:rsidR="00E406E4" w:rsidRPr="00D70946" w:rsidRDefault="00E406E4" w:rsidP="009D4432">
            <w:pPr>
              <w:pStyle w:val="TAL"/>
            </w:pPr>
            <w:r w:rsidRPr="00D70946">
              <w:t>‘0010’B</w:t>
            </w:r>
          </w:p>
        </w:tc>
        <w:tc>
          <w:tcPr>
            <w:tcW w:w="1700" w:type="dxa"/>
          </w:tcPr>
          <w:p w14:paraId="0376E186" w14:textId="77777777" w:rsidR="00E406E4" w:rsidRPr="00D70946" w:rsidRDefault="00E406E4" w:rsidP="009D4432">
            <w:pPr>
              <w:pStyle w:val="TAL"/>
            </w:pPr>
            <w:r w:rsidRPr="00D70946">
              <w:t>SMS</w:t>
            </w:r>
          </w:p>
        </w:tc>
        <w:tc>
          <w:tcPr>
            <w:tcW w:w="1245" w:type="dxa"/>
          </w:tcPr>
          <w:p w14:paraId="02B67D38" w14:textId="77777777" w:rsidR="00E406E4" w:rsidRPr="00D70946" w:rsidRDefault="00E406E4" w:rsidP="009D4432"/>
        </w:tc>
      </w:tr>
      <w:tr w:rsidR="00E406E4" w:rsidRPr="00D70946" w14:paraId="478B2707"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21C8E0" w14:textId="77777777" w:rsidR="00E406E4" w:rsidRPr="00D70946" w:rsidRDefault="00E406E4" w:rsidP="009D4432">
            <w:pPr>
              <w:pStyle w:val="TAL"/>
            </w:pPr>
            <w:r w:rsidRPr="00D70946">
              <w:t>Payload container</w:t>
            </w:r>
          </w:p>
        </w:tc>
        <w:tc>
          <w:tcPr>
            <w:tcW w:w="2267" w:type="dxa"/>
            <w:tcBorders>
              <w:top w:val="single" w:sz="4" w:space="0" w:color="auto"/>
              <w:left w:val="single" w:sz="4" w:space="0" w:color="auto"/>
              <w:bottom w:val="single" w:sz="4" w:space="0" w:color="auto"/>
              <w:right w:val="single" w:sz="4" w:space="0" w:color="auto"/>
            </w:tcBorders>
          </w:tcPr>
          <w:p w14:paraId="3E23F6E4" w14:textId="77777777" w:rsidR="00E406E4" w:rsidRPr="00D70946" w:rsidRDefault="00E406E4" w:rsidP="009D4432">
            <w:pPr>
              <w:pStyle w:val="TAL"/>
            </w:pPr>
            <w:r w:rsidRPr="00D70946">
              <w:t>CP-ACK</w:t>
            </w:r>
          </w:p>
        </w:tc>
        <w:tc>
          <w:tcPr>
            <w:tcW w:w="1700" w:type="dxa"/>
            <w:tcBorders>
              <w:top w:val="single" w:sz="4" w:space="0" w:color="auto"/>
              <w:left w:val="single" w:sz="4" w:space="0" w:color="auto"/>
              <w:bottom w:val="single" w:sz="4" w:space="0" w:color="auto"/>
              <w:right w:val="single" w:sz="4" w:space="0" w:color="auto"/>
            </w:tcBorders>
          </w:tcPr>
          <w:p w14:paraId="04C3678B" w14:textId="77777777" w:rsidR="00E406E4" w:rsidRPr="00D70946"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767E363" w14:textId="77777777" w:rsidR="00E406E4" w:rsidRPr="00D70946" w:rsidRDefault="00E406E4" w:rsidP="009D4432"/>
        </w:tc>
      </w:tr>
    </w:tbl>
    <w:p w14:paraId="40651E1F" w14:textId="77777777" w:rsidR="00E406E4" w:rsidRPr="00D70946" w:rsidRDefault="00E406E4" w:rsidP="009D4432"/>
    <w:p w14:paraId="0241584B" w14:textId="77777777" w:rsidR="00E406E4" w:rsidRPr="00D70946" w:rsidRDefault="00E406E4" w:rsidP="009D4432">
      <w:pPr>
        <w:pStyle w:val="TH"/>
      </w:pPr>
      <w:r w:rsidRPr="00D70946">
        <w:t>Table 9.1.8.2.3.3-</w:t>
      </w:r>
      <w:r w:rsidRPr="00D70946">
        <w:rPr>
          <w:lang w:eastAsia="zh-CN"/>
        </w:rPr>
        <w:t>9</w:t>
      </w:r>
      <w:r w:rsidRPr="00D70946">
        <w:t xml:space="preserve">: DL NAS TRANSPORT (step </w:t>
      </w:r>
      <w:r w:rsidRPr="00D70946">
        <w:rPr>
          <w:lang w:eastAsia="zh-CN"/>
        </w:rPr>
        <w:t>12</w:t>
      </w:r>
      <w:r w:rsidRPr="00D70946">
        <w:t>,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70946" w14:paraId="2A2E64FD" w14:textId="77777777" w:rsidTr="00A25BB5">
        <w:trPr>
          <w:gridBefore w:val="1"/>
          <w:wBefore w:w="9" w:type="dxa"/>
        </w:trPr>
        <w:tc>
          <w:tcPr>
            <w:tcW w:w="9738" w:type="dxa"/>
            <w:gridSpan w:val="4"/>
          </w:tcPr>
          <w:p w14:paraId="1FE4DE3C" w14:textId="77777777" w:rsidR="00E406E4" w:rsidRPr="00D70946" w:rsidRDefault="0029409F" w:rsidP="009D4432">
            <w:pPr>
              <w:pStyle w:val="TAHCarNotBold"/>
            </w:pPr>
            <w:r w:rsidRPr="00D70946">
              <w:t>Derivation path: TS 38</w:t>
            </w:r>
            <w:r w:rsidR="00E406E4" w:rsidRPr="00D70946">
              <w:t>.508-1 [4], Table 4.7.1-11</w:t>
            </w:r>
          </w:p>
        </w:tc>
      </w:tr>
      <w:tr w:rsidR="00E406E4" w:rsidRPr="00D70946" w14:paraId="3DF002B6" w14:textId="77777777" w:rsidTr="00A25BB5">
        <w:tblPrEx>
          <w:tblCellMar>
            <w:left w:w="108" w:type="dxa"/>
            <w:right w:w="108" w:type="dxa"/>
          </w:tblCellMar>
        </w:tblPrEx>
        <w:tc>
          <w:tcPr>
            <w:tcW w:w="4535" w:type="dxa"/>
            <w:gridSpan w:val="2"/>
          </w:tcPr>
          <w:p w14:paraId="50E50970" w14:textId="77777777" w:rsidR="00E406E4" w:rsidRPr="00D70946" w:rsidRDefault="00E406E4" w:rsidP="009D4432">
            <w:pPr>
              <w:pStyle w:val="TAH"/>
            </w:pPr>
            <w:r w:rsidRPr="00D70946">
              <w:t>Information Element</w:t>
            </w:r>
          </w:p>
        </w:tc>
        <w:tc>
          <w:tcPr>
            <w:tcW w:w="2267" w:type="dxa"/>
          </w:tcPr>
          <w:p w14:paraId="7DA7EB1F" w14:textId="77777777" w:rsidR="00E406E4" w:rsidRPr="00D70946" w:rsidRDefault="00E406E4" w:rsidP="009D4432">
            <w:pPr>
              <w:pStyle w:val="TAH"/>
            </w:pPr>
            <w:r w:rsidRPr="00D70946">
              <w:t>Value/remark</w:t>
            </w:r>
          </w:p>
        </w:tc>
        <w:tc>
          <w:tcPr>
            <w:tcW w:w="1700" w:type="dxa"/>
          </w:tcPr>
          <w:p w14:paraId="2DF3F182" w14:textId="77777777" w:rsidR="00E406E4" w:rsidRPr="00D70946" w:rsidRDefault="00E406E4" w:rsidP="009D4432">
            <w:pPr>
              <w:pStyle w:val="TAH"/>
            </w:pPr>
            <w:r w:rsidRPr="00D70946">
              <w:t>Comment</w:t>
            </w:r>
          </w:p>
        </w:tc>
        <w:tc>
          <w:tcPr>
            <w:tcW w:w="1245" w:type="dxa"/>
          </w:tcPr>
          <w:p w14:paraId="0284DBC7" w14:textId="77777777" w:rsidR="00E406E4" w:rsidRPr="00D70946" w:rsidRDefault="00E406E4" w:rsidP="009D4432">
            <w:pPr>
              <w:pStyle w:val="TAH"/>
            </w:pPr>
            <w:r w:rsidRPr="00D70946">
              <w:t>Condition</w:t>
            </w:r>
          </w:p>
        </w:tc>
      </w:tr>
      <w:tr w:rsidR="00E406E4" w:rsidRPr="00D70946" w14:paraId="73050D2E" w14:textId="77777777" w:rsidTr="00A25BB5">
        <w:tblPrEx>
          <w:tblCellMar>
            <w:left w:w="108" w:type="dxa"/>
            <w:right w:w="108" w:type="dxa"/>
          </w:tblCellMar>
        </w:tblPrEx>
        <w:tc>
          <w:tcPr>
            <w:tcW w:w="4535" w:type="dxa"/>
            <w:gridSpan w:val="2"/>
          </w:tcPr>
          <w:p w14:paraId="3BA4DA69" w14:textId="77777777" w:rsidR="00E406E4" w:rsidRPr="00D70946" w:rsidRDefault="00E406E4" w:rsidP="009D4432">
            <w:pPr>
              <w:pStyle w:val="TAL"/>
            </w:pPr>
            <w:r w:rsidRPr="00D70946">
              <w:t>Payload container type</w:t>
            </w:r>
          </w:p>
        </w:tc>
        <w:tc>
          <w:tcPr>
            <w:tcW w:w="2267" w:type="dxa"/>
          </w:tcPr>
          <w:p w14:paraId="3E5BB3E7" w14:textId="77777777" w:rsidR="00E406E4" w:rsidRPr="00D70946" w:rsidRDefault="00E406E4" w:rsidP="009D4432">
            <w:pPr>
              <w:pStyle w:val="TAL"/>
            </w:pPr>
            <w:r w:rsidRPr="00D70946">
              <w:t>‘0010’B</w:t>
            </w:r>
          </w:p>
        </w:tc>
        <w:tc>
          <w:tcPr>
            <w:tcW w:w="1700" w:type="dxa"/>
          </w:tcPr>
          <w:p w14:paraId="5F1182E0" w14:textId="77777777" w:rsidR="00E406E4" w:rsidRPr="00D70946" w:rsidRDefault="00E406E4" w:rsidP="009D4432">
            <w:pPr>
              <w:pStyle w:val="TAL"/>
            </w:pPr>
            <w:r w:rsidRPr="00D70946">
              <w:t>SMS</w:t>
            </w:r>
          </w:p>
        </w:tc>
        <w:tc>
          <w:tcPr>
            <w:tcW w:w="1245" w:type="dxa"/>
          </w:tcPr>
          <w:p w14:paraId="3DD6C309" w14:textId="77777777" w:rsidR="00E406E4" w:rsidRPr="00D70946" w:rsidRDefault="00E406E4" w:rsidP="009D4432"/>
        </w:tc>
      </w:tr>
      <w:tr w:rsidR="00E406E4" w:rsidRPr="00D70946" w14:paraId="2327E84C"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3D7808B" w14:textId="77777777" w:rsidR="00E406E4" w:rsidRPr="00D70946" w:rsidRDefault="00E406E4" w:rsidP="009D4432">
            <w:pPr>
              <w:pStyle w:val="TAL"/>
            </w:pPr>
            <w:r w:rsidRPr="00D70946">
              <w:t>Payload container</w:t>
            </w:r>
          </w:p>
        </w:tc>
        <w:tc>
          <w:tcPr>
            <w:tcW w:w="2267" w:type="dxa"/>
            <w:tcBorders>
              <w:top w:val="single" w:sz="4" w:space="0" w:color="auto"/>
              <w:left w:val="single" w:sz="4" w:space="0" w:color="auto"/>
              <w:bottom w:val="single" w:sz="4" w:space="0" w:color="auto"/>
              <w:right w:val="single" w:sz="4" w:space="0" w:color="auto"/>
            </w:tcBorders>
          </w:tcPr>
          <w:p w14:paraId="1D6B1E74" w14:textId="77777777" w:rsidR="00E406E4" w:rsidRPr="00D70946" w:rsidRDefault="00E406E4" w:rsidP="009D4432">
            <w:pPr>
              <w:pStyle w:val="TAL"/>
            </w:pPr>
            <w:r w:rsidRPr="00D70946">
              <w:t>CP-DATA</w:t>
            </w:r>
          </w:p>
        </w:tc>
        <w:tc>
          <w:tcPr>
            <w:tcW w:w="1700" w:type="dxa"/>
            <w:tcBorders>
              <w:top w:val="single" w:sz="4" w:space="0" w:color="auto"/>
              <w:left w:val="single" w:sz="4" w:space="0" w:color="auto"/>
              <w:bottom w:val="single" w:sz="4" w:space="0" w:color="auto"/>
              <w:right w:val="single" w:sz="4" w:space="0" w:color="auto"/>
            </w:tcBorders>
          </w:tcPr>
          <w:p w14:paraId="317C0655" w14:textId="77777777" w:rsidR="00E406E4" w:rsidRPr="00D70946" w:rsidRDefault="00E406E4" w:rsidP="009D4432">
            <w:pPr>
              <w:pStyle w:val="TAL"/>
            </w:pPr>
            <w:r w:rsidRPr="00D70946">
              <w:t>RP-ACK RPDU</w:t>
            </w:r>
          </w:p>
        </w:tc>
        <w:tc>
          <w:tcPr>
            <w:tcW w:w="1245" w:type="dxa"/>
            <w:tcBorders>
              <w:top w:val="single" w:sz="4" w:space="0" w:color="auto"/>
              <w:left w:val="single" w:sz="4" w:space="0" w:color="auto"/>
              <w:bottom w:val="single" w:sz="4" w:space="0" w:color="auto"/>
              <w:right w:val="single" w:sz="4" w:space="0" w:color="auto"/>
            </w:tcBorders>
          </w:tcPr>
          <w:p w14:paraId="7E0BBB93" w14:textId="77777777" w:rsidR="00E406E4" w:rsidRPr="00D70946" w:rsidRDefault="00E406E4" w:rsidP="009D4432"/>
        </w:tc>
      </w:tr>
    </w:tbl>
    <w:p w14:paraId="4D0762AE" w14:textId="77777777" w:rsidR="00E406E4" w:rsidRPr="00D70946" w:rsidRDefault="00E406E4" w:rsidP="009D4432"/>
    <w:p w14:paraId="2F619A75" w14:textId="77777777" w:rsidR="00E406E4" w:rsidRPr="00D70946" w:rsidRDefault="00E406E4" w:rsidP="009D4432">
      <w:pPr>
        <w:pStyle w:val="TH"/>
      </w:pPr>
      <w:r w:rsidRPr="00D70946">
        <w:t>Table 9.1.8.2.3.3-10: UL NAS TRANSPORT (step 13,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70946" w14:paraId="1F0C50C4" w14:textId="77777777" w:rsidTr="00A25BB5">
        <w:trPr>
          <w:gridBefore w:val="1"/>
          <w:wBefore w:w="9" w:type="dxa"/>
        </w:trPr>
        <w:tc>
          <w:tcPr>
            <w:tcW w:w="9738" w:type="dxa"/>
            <w:gridSpan w:val="4"/>
          </w:tcPr>
          <w:p w14:paraId="4E6F4DE6" w14:textId="77777777" w:rsidR="00E406E4" w:rsidRPr="00D70946" w:rsidRDefault="0029409F" w:rsidP="009D4432">
            <w:pPr>
              <w:pStyle w:val="TAHCarNotBold"/>
            </w:pPr>
            <w:r w:rsidRPr="00D70946">
              <w:t>Derivation path: TS 38</w:t>
            </w:r>
            <w:r w:rsidR="00E406E4" w:rsidRPr="00D70946">
              <w:t>.508-1 [4], Table 4.7.1-10</w:t>
            </w:r>
          </w:p>
        </w:tc>
      </w:tr>
      <w:tr w:rsidR="00E406E4" w:rsidRPr="00D70946" w14:paraId="61F9378E" w14:textId="77777777" w:rsidTr="00A25BB5">
        <w:tblPrEx>
          <w:tblCellMar>
            <w:left w:w="108" w:type="dxa"/>
            <w:right w:w="108" w:type="dxa"/>
          </w:tblCellMar>
        </w:tblPrEx>
        <w:tc>
          <w:tcPr>
            <w:tcW w:w="4535" w:type="dxa"/>
            <w:gridSpan w:val="2"/>
          </w:tcPr>
          <w:p w14:paraId="36832B5F" w14:textId="77777777" w:rsidR="00E406E4" w:rsidRPr="00D70946" w:rsidRDefault="00E406E4" w:rsidP="009D4432">
            <w:pPr>
              <w:pStyle w:val="TAH"/>
            </w:pPr>
            <w:r w:rsidRPr="00D70946">
              <w:t>Information Element</w:t>
            </w:r>
          </w:p>
        </w:tc>
        <w:tc>
          <w:tcPr>
            <w:tcW w:w="2267" w:type="dxa"/>
          </w:tcPr>
          <w:p w14:paraId="6123AFE1" w14:textId="77777777" w:rsidR="00E406E4" w:rsidRPr="00D70946" w:rsidRDefault="00E406E4" w:rsidP="009D4432">
            <w:pPr>
              <w:pStyle w:val="TAH"/>
            </w:pPr>
            <w:r w:rsidRPr="00D70946">
              <w:t>Value/remark</w:t>
            </w:r>
          </w:p>
        </w:tc>
        <w:tc>
          <w:tcPr>
            <w:tcW w:w="1700" w:type="dxa"/>
          </w:tcPr>
          <w:p w14:paraId="311F38CF" w14:textId="77777777" w:rsidR="00E406E4" w:rsidRPr="00D70946" w:rsidRDefault="00E406E4" w:rsidP="009D4432">
            <w:pPr>
              <w:pStyle w:val="TAH"/>
            </w:pPr>
            <w:r w:rsidRPr="00D70946">
              <w:t>Comment</w:t>
            </w:r>
          </w:p>
        </w:tc>
        <w:tc>
          <w:tcPr>
            <w:tcW w:w="1245" w:type="dxa"/>
          </w:tcPr>
          <w:p w14:paraId="15D33086" w14:textId="77777777" w:rsidR="00E406E4" w:rsidRPr="00D70946" w:rsidRDefault="00E406E4" w:rsidP="009D4432">
            <w:pPr>
              <w:pStyle w:val="TAH"/>
            </w:pPr>
            <w:r w:rsidRPr="00D70946">
              <w:t>Condition</w:t>
            </w:r>
          </w:p>
        </w:tc>
      </w:tr>
      <w:tr w:rsidR="00E406E4" w:rsidRPr="00D70946" w14:paraId="26503ACA" w14:textId="77777777" w:rsidTr="00A25BB5">
        <w:tblPrEx>
          <w:tblCellMar>
            <w:left w:w="108" w:type="dxa"/>
            <w:right w:w="108" w:type="dxa"/>
          </w:tblCellMar>
        </w:tblPrEx>
        <w:tc>
          <w:tcPr>
            <w:tcW w:w="4535" w:type="dxa"/>
            <w:gridSpan w:val="2"/>
          </w:tcPr>
          <w:p w14:paraId="30D5293D" w14:textId="77777777" w:rsidR="00E406E4" w:rsidRPr="00D70946" w:rsidRDefault="00E406E4" w:rsidP="009D4432">
            <w:pPr>
              <w:pStyle w:val="TAL"/>
            </w:pPr>
            <w:r w:rsidRPr="00D70946">
              <w:t>Payload container type</w:t>
            </w:r>
          </w:p>
        </w:tc>
        <w:tc>
          <w:tcPr>
            <w:tcW w:w="2267" w:type="dxa"/>
          </w:tcPr>
          <w:p w14:paraId="7C9BDD27" w14:textId="77777777" w:rsidR="00E406E4" w:rsidRPr="00D70946" w:rsidRDefault="00E406E4" w:rsidP="009D4432">
            <w:pPr>
              <w:pStyle w:val="TAL"/>
            </w:pPr>
            <w:r w:rsidRPr="00D70946">
              <w:t>‘0010’B</w:t>
            </w:r>
          </w:p>
        </w:tc>
        <w:tc>
          <w:tcPr>
            <w:tcW w:w="1700" w:type="dxa"/>
          </w:tcPr>
          <w:p w14:paraId="028012C3" w14:textId="77777777" w:rsidR="00E406E4" w:rsidRPr="00D70946" w:rsidRDefault="00E406E4" w:rsidP="009D4432">
            <w:pPr>
              <w:pStyle w:val="TAL"/>
            </w:pPr>
            <w:r w:rsidRPr="00D70946">
              <w:t>SMS</w:t>
            </w:r>
          </w:p>
        </w:tc>
        <w:tc>
          <w:tcPr>
            <w:tcW w:w="1245" w:type="dxa"/>
          </w:tcPr>
          <w:p w14:paraId="065C8468" w14:textId="77777777" w:rsidR="00E406E4" w:rsidRPr="00D70946" w:rsidRDefault="00E406E4" w:rsidP="009D4432">
            <w:pPr>
              <w:pStyle w:val="TAL"/>
            </w:pPr>
          </w:p>
        </w:tc>
      </w:tr>
      <w:tr w:rsidR="00E406E4" w:rsidRPr="00D70946" w14:paraId="6BEC4D65" w14:textId="77777777" w:rsidTr="00A25BB5">
        <w:tblPrEx>
          <w:tblCellMar>
            <w:left w:w="108" w:type="dxa"/>
            <w:right w:w="108" w:type="dxa"/>
          </w:tblCellMar>
        </w:tblPrEx>
        <w:tc>
          <w:tcPr>
            <w:tcW w:w="4535" w:type="dxa"/>
            <w:gridSpan w:val="2"/>
          </w:tcPr>
          <w:p w14:paraId="6EEC19E8" w14:textId="77777777" w:rsidR="00E406E4" w:rsidRPr="00D70946" w:rsidRDefault="00E406E4" w:rsidP="009D4432">
            <w:pPr>
              <w:pStyle w:val="TAL"/>
            </w:pPr>
            <w:r w:rsidRPr="00D70946">
              <w:t>Payload container</w:t>
            </w:r>
          </w:p>
        </w:tc>
        <w:tc>
          <w:tcPr>
            <w:tcW w:w="2267" w:type="dxa"/>
          </w:tcPr>
          <w:p w14:paraId="72AAD59F" w14:textId="77777777" w:rsidR="00E406E4" w:rsidRPr="00D70946" w:rsidRDefault="00E406E4" w:rsidP="009D4432">
            <w:pPr>
              <w:pStyle w:val="TAL"/>
            </w:pPr>
            <w:r w:rsidRPr="00D70946">
              <w:t>CP-ACK</w:t>
            </w:r>
          </w:p>
        </w:tc>
        <w:tc>
          <w:tcPr>
            <w:tcW w:w="1700" w:type="dxa"/>
          </w:tcPr>
          <w:p w14:paraId="1ED2326B" w14:textId="77777777" w:rsidR="00E406E4" w:rsidRPr="00D70946" w:rsidRDefault="00E406E4" w:rsidP="009D4432">
            <w:pPr>
              <w:pStyle w:val="TAL"/>
            </w:pPr>
          </w:p>
        </w:tc>
        <w:tc>
          <w:tcPr>
            <w:tcW w:w="1245" w:type="dxa"/>
          </w:tcPr>
          <w:p w14:paraId="00E4FDE1" w14:textId="77777777" w:rsidR="00E406E4" w:rsidRPr="00D70946" w:rsidRDefault="00E406E4" w:rsidP="009D4432">
            <w:pPr>
              <w:pStyle w:val="TAL"/>
            </w:pPr>
          </w:p>
        </w:tc>
      </w:tr>
    </w:tbl>
    <w:p w14:paraId="6361FF6C" w14:textId="77777777" w:rsidR="00E406E4" w:rsidRPr="00D70946" w:rsidRDefault="00E406E4" w:rsidP="009D4432"/>
    <w:p w14:paraId="4190AE9F" w14:textId="77777777" w:rsidR="00E406E4" w:rsidRPr="00D70946" w:rsidRDefault="00E406E4" w:rsidP="009D4432">
      <w:pPr>
        <w:pStyle w:val="TH"/>
      </w:pPr>
      <w:r w:rsidRPr="00D70946">
        <w:t>Table 9.1.8.2.3.3-11: DL NAS TRANSPORT (step 14,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70946" w14:paraId="05FCBF14" w14:textId="77777777" w:rsidTr="00A25BB5">
        <w:trPr>
          <w:gridBefore w:val="1"/>
          <w:wBefore w:w="9" w:type="dxa"/>
        </w:trPr>
        <w:tc>
          <w:tcPr>
            <w:tcW w:w="9738" w:type="dxa"/>
            <w:gridSpan w:val="4"/>
          </w:tcPr>
          <w:p w14:paraId="6687E22D" w14:textId="77777777" w:rsidR="00E406E4" w:rsidRPr="00D70946" w:rsidRDefault="0029409F" w:rsidP="009D4432">
            <w:pPr>
              <w:pStyle w:val="TAHCarNotBold"/>
            </w:pPr>
            <w:r w:rsidRPr="00D70946">
              <w:t>Derivation path: TS 38</w:t>
            </w:r>
            <w:r w:rsidR="00E406E4" w:rsidRPr="00D70946">
              <w:t>.508-1 [4], Table 4.7.1-11</w:t>
            </w:r>
          </w:p>
        </w:tc>
      </w:tr>
      <w:tr w:rsidR="00E406E4" w:rsidRPr="00D70946" w14:paraId="6C7D1F59" w14:textId="77777777" w:rsidTr="00A25BB5">
        <w:tblPrEx>
          <w:tblCellMar>
            <w:left w:w="108" w:type="dxa"/>
            <w:right w:w="108" w:type="dxa"/>
          </w:tblCellMar>
        </w:tblPrEx>
        <w:tc>
          <w:tcPr>
            <w:tcW w:w="4535" w:type="dxa"/>
            <w:gridSpan w:val="2"/>
          </w:tcPr>
          <w:p w14:paraId="4C3B16DD" w14:textId="77777777" w:rsidR="00E406E4" w:rsidRPr="00D70946" w:rsidRDefault="00E406E4" w:rsidP="009D4432">
            <w:pPr>
              <w:pStyle w:val="TAH"/>
            </w:pPr>
            <w:r w:rsidRPr="00D70946">
              <w:t>Information Element</w:t>
            </w:r>
          </w:p>
        </w:tc>
        <w:tc>
          <w:tcPr>
            <w:tcW w:w="2267" w:type="dxa"/>
          </w:tcPr>
          <w:p w14:paraId="11E909C2" w14:textId="77777777" w:rsidR="00E406E4" w:rsidRPr="00D70946" w:rsidRDefault="00E406E4" w:rsidP="009D4432">
            <w:pPr>
              <w:pStyle w:val="TAH"/>
            </w:pPr>
            <w:r w:rsidRPr="00D70946">
              <w:t>Value/remark</w:t>
            </w:r>
          </w:p>
        </w:tc>
        <w:tc>
          <w:tcPr>
            <w:tcW w:w="1700" w:type="dxa"/>
          </w:tcPr>
          <w:p w14:paraId="3428196A" w14:textId="77777777" w:rsidR="00E406E4" w:rsidRPr="00D70946" w:rsidRDefault="00E406E4" w:rsidP="009D4432">
            <w:pPr>
              <w:pStyle w:val="TAH"/>
            </w:pPr>
            <w:r w:rsidRPr="00D70946">
              <w:t>Comment</w:t>
            </w:r>
          </w:p>
        </w:tc>
        <w:tc>
          <w:tcPr>
            <w:tcW w:w="1245" w:type="dxa"/>
          </w:tcPr>
          <w:p w14:paraId="0163CB5B" w14:textId="77777777" w:rsidR="00E406E4" w:rsidRPr="00D70946" w:rsidRDefault="00E406E4" w:rsidP="009D4432">
            <w:pPr>
              <w:pStyle w:val="TAH"/>
            </w:pPr>
            <w:r w:rsidRPr="00D70946">
              <w:t>Condition</w:t>
            </w:r>
          </w:p>
        </w:tc>
      </w:tr>
      <w:tr w:rsidR="00E406E4" w:rsidRPr="00D70946" w14:paraId="20A04D03" w14:textId="77777777" w:rsidTr="00A25BB5">
        <w:tblPrEx>
          <w:tblCellMar>
            <w:left w:w="108" w:type="dxa"/>
            <w:right w:w="108" w:type="dxa"/>
          </w:tblCellMar>
        </w:tblPrEx>
        <w:tc>
          <w:tcPr>
            <w:tcW w:w="4535" w:type="dxa"/>
            <w:gridSpan w:val="2"/>
          </w:tcPr>
          <w:p w14:paraId="17288981" w14:textId="77777777" w:rsidR="00E406E4" w:rsidRPr="00D70946" w:rsidRDefault="00E406E4" w:rsidP="009D4432">
            <w:pPr>
              <w:pStyle w:val="TAL"/>
            </w:pPr>
            <w:r w:rsidRPr="00D70946">
              <w:t>Payload container type</w:t>
            </w:r>
          </w:p>
        </w:tc>
        <w:tc>
          <w:tcPr>
            <w:tcW w:w="2267" w:type="dxa"/>
          </w:tcPr>
          <w:p w14:paraId="092FD5BC" w14:textId="77777777" w:rsidR="00E406E4" w:rsidRPr="00D70946" w:rsidRDefault="00E406E4" w:rsidP="009D4432">
            <w:pPr>
              <w:pStyle w:val="TAL"/>
            </w:pPr>
            <w:r w:rsidRPr="00D70946">
              <w:t>‘0010’B</w:t>
            </w:r>
          </w:p>
        </w:tc>
        <w:tc>
          <w:tcPr>
            <w:tcW w:w="1700" w:type="dxa"/>
          </w:tcPr>
          <w:p w14:paraId="0B2745CC" w14:textId="77777777" w:rsidR="00E406E4" w:rsidRPr="00D70946" w:rsidRDefault="00E406E4" w:rsidP="009D4432">
            <w:pPr>
              <w:pStyle w:val="TAL"/>
            </w:pPr>
            <w:r w:rsidRPr="00D70946">
              <w:t>SMS</w:t>
            </w:r>
          </w:p>
        </w:tc>
        <w:tc>
          <w:tcPr>
            <w:tcW w:w="1245" w:type="dxa"/>
          </w:tcPr>
          <w:p w14:paraId="7CAD54EF" w14:textId="77777777" w:rsidR="00E406E4" w:rsidRPr="00D70946" w:rsidRDefault="00E406E4" w:rsidP="009D4432"/>
        </w:tc>
      </w:tr>
      <w:tr w:rsidR="00E406E4" w:rsidRPr="00D70946" w14:paraId="6F87B566"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0B72D0E" w14:textId="77777777" w:rsidR="00E406E4" w:rsidRPr="00D70946" w:rsidRDefault="00E406E4" w:rsidP="009D4432">
            <w:pPr>
              <w:pStyle w:val="TAL"/>
            </w:pPr>
            <w:r w:rsidRPr="00D70946">
              <w:t>Payload container</w:t>
            </w:r>
          </w:p>
        </w:tc>
        <w:tc>
          <w:tcPr>
            <w:tcW w:w="2267" w:type="dxa"/>
            <w:tcBorders>
              <w:top w:val="single" w:sz="4" w:space="0" w:color="auto"/>
              <w:left w:val="single" w:sz="4" w:space="0" w:color="auto"/>
              <w:bottom w:val="single" w:sz="4" w:space="0" w:color="auto"/>
              <w:right w:val="single" w:sz="4" w:space="0" w:color="auto"/>
            </w:tcBorders>
          </w:tcPr>
          <w:p w14:paraId="4E483812" w14:textId="77777777" w:rsidR="00E406E4" w:rsidRPr="00D70946" w:rsidRDefault="00E406E4" w:rsidP="009D4432">
            <w:pPr>
              <w:pStyle w:val="TAL"/>
            </w:pPr>
            <w:r w:rsidRPr="00D70946">
              <w:t>CP-DATA</w:t>
            </w:r>
          </w:p>
        </w:tc>
        <w:tc>
          <w:tcPr>
            <w:tcW w:w="1700" w:type="dxa"/>
            <w:tcBorders>
              <w:top w:val="single" w:sz="4" w:space="0" w:color="auto"/>
              <w:left w:val="single" w:sz="4" w:space="0" w:color="auto"/>
              <w:bottom w:val="single" w:sz="4" w:space="0" w:color="auto"/>
              <w:right w:val="single" w:sz="4" w:space="0" w:color="auto"/>
            </w:tcBorders>
          </w:tcPr>
          <w:p w14:paraId="439BD70A" w14:textId="77777777" w:rsidR="00E406E4" w:rsidRPr="00D70946" w:rsidRDefault="00E406E4" w:rsidP="009D4432">
            <w:pPr>
              <w:pStyle w:val="TAL"/>
            </w:pPr>
            <w:r w:rsidRPr="00D70946">
              <w:t>RP-DATA RPDU</w:t>
            </w:r>
          </w:p>
          <w:p w14:paraId="4C9585EE" w14:textId="77777777" w:rsidR="00E406E4" w:rsidRPr="00D70946" w:rsidRDefault="00E406E4" w:rsidP="009D4432">
            <w:pPr>
              <w:pStyle w:val="TAL"/>
            </w:pPr>
            <w:r w:rsidRPr="00D70946">
              <w:t>TI used in steps 14, 15 and 16 is y1.</w:t>
            </w:r>
          </w:p>
        </w:tc>
        <w:tc>
          <w:tcPr>
            <w:tcW w:w="1245" w:type="dxa"/>
            <w:tcBorders>
              <w:top w:val="single" w:sz="4" w:space="0" w:color="auto"/>
              <w:left w:val="single" w:sz="4" w:space="0" w:color="auto"/>
              <w:bottom w:val="single" w:sz="4" w:space="0" w:color="auto"/>
              <w:right w:val="single" w:sz="4" w:space="0" w:color="auto"/>
            </w:tcBorders>
          </w:tcPr>
          <w:p w14:paraId="1F3FD980" w14:textId="77777777" w:rsidR="00E406E4" w:rsidRPr="00D70946" w:rsidRDefault="00E406E4" w:rsidP="009D4432"/>
        </w:tc>
      </w:tr>
    </w:tbl>
    <w:p w14:paraId="44470935" w14:textId="77777777" w:rsidR="00E406E4" w:rsidRPr="00D70946" w:rsidRDefault="00E406E4" w:rsidP="009D4432"/>
    <w:p w14:paraId="74391988" w14:textId="77777777" w:rsidR="00E406E4" w:rsidRPr="00D70946" w:rsidRDefault="00E406E4" w:rsidP="009D4432">
      <w:pPr>
        <w:pStyle w:val="TH"/>
      </w:pPr>
      <w:r w:rsidRPr="00D70946">
        <w:lastRenderedPageBreak/>
        <w:t>Table 9.1.8.2.3.3-12: UL NAS TRANSPORT (step 15,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70946" w14:paraId="781405F0" w14:textId="77777777" w:rsidTr="00A25BB5">
        <w:trPr>
          <w:gridBefore w:val="1"/>
          <w:wBefore w:w="9" w:type="dxa"/>
        </w:trPr>
        <w:tc>
          <w:tcPr>
            <w:tcW w:w="9738" w:type="dxa"/>
            <w:gridSpan w:val="4"/>
          </w:tcPr>
          <w:p w14:paraId="4D956A18" w14:textId="77777777" w:rsidR="00E406E4" w:rsidRPr="00D70946" w:rsidRDefault="0029409F" w:rsidP="009D4432">
            <w:pPr>
              <w:pStyle w:val="TAHCarNotBold"/>
            </w:pPr>
            <w:r w:rsidRPr="00D70946">
              <w:t>Derivation path: TS 38</w:t>
            </w:r>
            <w:r w:rsidR="00E406E4" w:rsidRPr="00D70946">
              <w:t>.508-1 [4], Table 4.7.1-10</w:t>
            </w:r>
          </w:p>
        </w:tc>
      </w:tr>
      <w:tr w:rsidR="00E406E4" w:rsidRPr="00D70946" w14:paraId="5AE5A417" w14:textId="77777777" w:rsidTr="00A25BB5">
        <w:tblPrEx>
          <w:tblCellMar>
            <w:left w:w="108" w:type="dxa"/>
            <w:right w:w="108" w:type="dxa"/>
          </w:tblCellMar>
        </w:tblPrEx>
        <w:tc>
          <w:tcPr>
            <w:tcW w:w="4535" w:type="dxa"/>
            <w:gridSpan w:val="2"/>
          </w:tcPr>
          <w:p w14:paraId="3334C59E" w14:textId="77777777" w:rsidR="00E406E4" w:rsidRPr="00D70946" w:rsidRDefault="00E406E4" w:rsidP="009D4432">
            <w:pPr>
              <w:pStyle w:val="TAH"/>
            </w:pPr>
            <w:r w:rsidRPr="00D70946">
              <w:t>Information Element</w:t>
            </w:r>
          </w:p>
        </w:tc>
        <w:tc>
          <w:tcPr>
            <w:tcW w:w="2267" w:type="dxa"/>
          </w:tcPr>
          <w:p w14:paraId="0A8E1AF0" w14:textId="77777777" w:rsidR="00E406E4" w:rsidRPr="00D70946" w:rsidRDefault="00E406E4" w:rsidP="009D4432">
            <w:pPr>
              <w:pStyle w:val="TAH"/>
            </w:pPr>
            <w:r w:rsidRPr="00D70946">
              <w:t>Value/remark</w:t>
            </w:r>
          </w:p>
        </w:tc>
        <w:tc>
          <w:tcPr>
            <w:tcW w:w="1700" w:type="dxa"/>
          </w:tcPr>
          <w:p w14:paraId="08AC292E" w14:textId="77777777" w:rsidR="00E406E4" w:rsidRPr="00D70946" w:rsidRDefault="00E406E4" w:rsidP="009D4432">
            <w:pPr>
              <w:pStyle w:val="TAH"/>
            </w:pPr>
            <w:r w:rsidRPr="00D70946">
              <w:t>Comment</w:t>
            </w:r>
          </w:p>
        </w:tc>
        <w:tc>
          <w:tcPr>
            <w:tcW w:w="1245" w:type="dxa"/>
          </w:tcPr>
          <w:p w14:paraId="4FB481D5" w14:textId="77777777" w:rsidR="00E406E4" w:rsidRPr="00D70946" w:rsidRDefault="00E406E4" w:rsidP="009D4432">
            <w:pPr>
              <w:pStyle w:val="TAH"/>
            </w:pPr>
            <w:r w:rsidRPr="00D70946">
              <w:t>Condition</w:t>
            </w:r>
          </w:p>
        </w:tc>
      </w:tr>
      <w:tr w:rsidR="00E406E4" w:rsidRPr="00D70946" w14:paraId="3320CB83" w14:textId="77777777" w:rsidTr="00A25BB5">
        <w:tblPrEx>
          <w:tblCellMar>
            <w:left w:w="108" w:type="dxa"/>
            <w:right w:w="108" w:type="dxa"/>
          </w:tblCellMar>
        </w:tblPrEx>
        <w:tc>
          <w:tcPr>
            <w:tcW w:w="4535" w:type="dxa"/>
            <w:gridSpan w:val="2"/>
          </w:tcPr>
          <w:p w14:paraId="36D4ECC9" w14:textId="77777777" w:rsidR="00E406E4" w:rsidRPr="00D70946" w:rsidRDefault="00E406E4" w:rsidP="009D4432">
            <w:pPr>
              <w:pStyle w:val="TAL"/>
            </w:pPr>
            <w:r w:rsidRPr="00D70946">
              <w:t>Payload container type</w:t>
            </w:r>
          </w:p>
        </w:tc>
        <w:tc>
          <w:tcPr>
            <w:tcW w:w="2267" w:type="dxa"/>
          </w:tcPr>
          <w:p w14:paraId="218C9A1D" w14:textId="77777777" w:rsidR="00E406E4" w:rsidRPr="00D70946" w:rsidRDefault="00E406E4" w:rsidP="009D4432">
            <w:pPr>
              <w:pStyle w:val="TAL"/>
            </w:pPr>
            <w:r w:rsidRPr="00D70946">
              <w:t>‘0010’B</w:t>
            </w:r>
          </w:p>
        </w:tc>
        <w:tc>
          <w:tcPr>
            <w:tcW w:w="1700" w:type="dxa"/>
          </w:tcPr>
          <w:p w14:paraId="2A00FBC4" w14:textId="77777777" w:rsidR="00E406E4" w:rsidRPr="00D70946" w:rsidRDefault="00E406E4" w:rsidP="009D4432">
            <w:pPr>
              <w:pStyle w:val="TAL"/>
            </w:pPr>
            <w:r w:rsidRPr="00D70946">
              <w:t>SMS</w:t>
            </w:r>
          </w:p>
        </w:tc>
        <w:tc>
          <w:tcPr>
            <w:tcW w:w="1245" w:type="dxa"/>
          </w:tcPr>
          <w:p w14:paraId="02C74EA5" w14:textId="77777777" w:rsidR="00E406E4" w:rsidRPr="00D70946" w:rsidRDefault="00E406E4" w:rsidP="009D4432">
            <w:pPr>
              <w:pStyle w:val="TAL"/>
            </w:pPr>
          </w:p>
        </w:tc>
      </w:tr>
      <w:tr w:rsidR="00E406E4" w:rsidRPr="00D70946" w14:paraId="3F95DB5C" w14:textId="77777777" w:rsidTr="00A25BB5">
        <w:tblPrEx>
          <w:tblCellMar>
            <w:left w:w="108" w:type="dxa"/>
            <w:right w:w="108" w:type="dxa"/>
          </w:tblCellMar>
        </w:tblPrEx>
        <w:tc>
          <w:tcPr>
            <w:tcW w:w="4535" w:type="dxa"/>
            <w:gridSpan w:val="2"/>
          </w:tcPr>
          <w:p w14:paraId="0C2C2395" w14:textId="77777777" w:rsidR="00E406E4" w:rsidRPr="00D70946" w:rsidRDefault="00E406E4" w:rsidP="009D4432">
            <w:pPr>
              <w:pStyle w:val="TAL"/>
            </w:pPr>
            <w:r w:rsidRPr="00D70946">
              <w:t>Payload container</w:t>
            </w:r>
          </w:p>
        </w:tc>
        <w:tc>
          <w:tcPr>
            <w:tcW w:w="2267" w:type="dxa"/>
          </w:tcPr>
          <w:p w14:paraId="145DBE15" w14:textId="77777777" w:rsidR="00E406E4" w:rsidRPr="00D70946" w:rsidRDefault="00E406E4" w:rsidP="009D4432">
            <w:pPr>
              <w:pStyle w:val="TAL"/>
            </w:pPr>
            <w:r w:rsidRPr="00D70946">
              <w:t>CP-ACK</w:t>
            </w:r>
          </w:p>
        </w:tc>
        <w:tc>
          <w:tcPr>
            <w:tcW w:w="1700" w:type="dxa"/>
          </w:tcPr>
          <w:p w14:paraId="6B51F2E2" w14:textId="77777777" w:rsidR="00E406E4" w:rsidRPr="00D70946" w:rsidRDefault="00E406E4" w:rsidP="009D4432">
            <w:pPr>
              <w:pStyle w:val="TAL"/>
            </w:pPr>
          </w:p>
        </w:tc>
        <w:tc>
          <w:tcPr>
            <w:tcW w:w="1245" w:type="dxa"/>
          </w:tcPr>
          <w:p w14:paraId="41DFBE57" w14:textId="77777777" w:rsidR="00E406E4" w:rsidRPr="00D70946" w:rsidRDefault="00E406E4" w:rsidP="009D4432">
            <w:pPr>
              <w:pStyle w:val="TAL"/>
            </w:pPr>
          </w:p>
        </w:tc>
      </w:tr>
    </w:tbl>
    <w:p w14:paraId="730D2465" w14:textId="77777777" w:rsidR="00E406E4" w:rsidRPr="00D70946" w:rsidRDefault="00E406E4" w:rsidP="009D4432"/>
    <w:p w14:paraId="5A3A3DF0" w14:textId="77777777" w:rsidR="00E406E4" w:rsidRPr="00D70946" w:rsidRDefault="00E406E4" w:rsidP="009D4432">
      <w:pPr>
        <w:pStyle w:val="TH"/>
      </w:pPr>
      <w:r w:rsidRPr="00D70946">
        <w:t>Table 9.1.8.2.3.3-13: UL NAS TRANSPORT (step 16,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70946" w14:paraId="13C97945" w14:textId="77777777" w:rsidTr="00A25BB5">
        <w:trPr>
          <w:gridBefore w:val="1"/>
          <w:wBefore w:w="9" w:type="dxa"/>
        </w:trPr>
        <w:tc>
          <w:tcPr>
            <w:tcW w:w="9738" w:type="dxa"/>
            <w:gridSpan w:val="4"/>
          </w:tcPr>
          <w:p w14:paraId="0766F4C9" w14:textId="77777777" w:rsidR="00E406E4" w:rsidRPr="00D70946" w:rsidRDefault="0029409F" w:rsidP="009D4432">
            <w:pPr>
              <w:pStyle w:val="TAHCarNotBold"/>
            </w:pPr>
            <w:r w:rsidRPr="00D70946">
              <w:t>Derivation path: TS 38</w:t>
            </w:r>
            <w:r w:rsidR="00E406E4" w:rsidRPr="00D70946">
              <w:t>.508-1 [4], Table 4.7.1-10</w:t>
            </w:r>
          </w:p>
        </w:tc>
      </w:tr>
      <w:tr w:rsidR="00E406E4" w:rsidRPr="00D70946" w14:paraId="620077FC" w14:textId="77777777" w:rsidTr="00A25BB5">
        <w:tblPrEx>
          <w:tblCellMar>
            <w:left w:w="108" w:type="dxa"/>
            <w:right w:w="108" w:type="dxa"/>
          </w:tblCellMar>
        </w:tblPrEx>
        <w:tc>
          <w:tcPr>
            <w:tcW w:w="4535" w:type="dxa"/>
            <w:gridSpan w:val="2"/>
          </w:tcPr>
          <w:p w14:paraId="333E1306" w14:textId="77777777" w:rsidR="00E406E4" w:rsidRPr="00D70946" w:rsidRDefault="00E406E4" w:rsidP="009D4432">
            <w:pPr>
              <w:pStyle w:val="TAH"/>
            </w:pPr>
            <w:r w:rsidRPr="00D70946">
              <w:t>Information Element</w:t>
            </w:r>
          </w:p>
        </w:tc>
        <w:tc>
          <w:tcPr>
            <w:tcW w:w="2267" w:type="dxa"/>
          </w:tcPr>
          <w:p w14:paraId="6F6CA78A" w14:textId="77777777" w:rsidR="00E406E4" w:rsidRPr="00D70946" w:rsidRDefault="00E406E4" w:rsidP="009D4432">
            <w:pPr>
              <w:pStyle w:val="TAH"/>
            </w:pPr>
            <w:r w:rsidRPr="00D70946">
              <w:t>Value/remark</w:t>
            </w:r>
          </w:p>
        </w:tc>
        <w:tc>
          <w:tcPr>
            <w:tcW w:w="1700" w:type="dxa"/>
          </w:tcPr>
          <w:p w14:paraId="36645B95" w14:textId="77777777" w:rsidR="00E406E4" w:rsidRPr="00D70946" w:rsidRDefault="00E406E4" w:rsidP="009D4432">
            <w:pPr>
              <w:pStyle w:val="TAH"/>
            </w:pPr>
            <w:r w:rsidRPr="00D70946">
              <w:t>Comment</w:t>
            </w:r>
          </w:p>
        </w:tc>
        <w:tc>
          <w:tcPr>
            <w:tcW w:w="1245" w:type="dxa"/>
          </w:tcPr>
          <w:p w14:paraId="431A461C" w14:textId="77777777" w:rsidR="00E406E4" w:rsidRPr="00D70946" w:rsidRDefault="00E406E4" w:rsidP="009D4432">
            <w:pPr>
              <w:pStyle w:val="TAH"/>
            </w:pPr>
            <w:r w:rsidRPr="00D70946">
              <w:t>Condition</w:t>
            </w:r>
          </w:p>
        </w:tc>
      </w:tr>
      <w:tr w:rsidR="00E406E4" w:rsidRPr="00D70946" w14:paraId="7FA80F4E" w14:textId="77777777" w:rsidTr="00A25BB5">
        <w:tblPrEx>
          <w:tblCellMar>
            <w:left w:w="108" w:type="dxa"/>
            <w:right w:w="108" w:type="dxa"/>
          </w:tblCellMar>
        </w:tblPrEx>
        <w:tc>
          <w:tcPr>
            <w:tcW w:w="4535" w:type="dxa"/>
            <w:gridSpan w:val="2"/>
          </w:tcPr>
          <w:p w14:paraId="4707FA41" w14:textId="77777777" w:rsidR="00E406E4" w:rsidRPr="00D70946" w:rsidRDefault="00E406E4" w:rsidP="009D4432">
            <w:pPr>
              <w:pStyle w:val="TAL"/>
            </w:pPr>
            <w:r w:rsidRPr="00D70946">
              <w:t>Payload container type</w:t>
            </w:r>
          </w:p>
        </w:tc>
        <w:tc>
          <w:tcPr>
            <w:tcW w:w="2267" w:type="dxa"/>
          </w:tcPr>
          <w:p w14:paraId="1818652F" w14:textId="77777777" w:rsidR="00E406E4" w:rsidRPr="00D70946" w:rsidRDefault="00E406E4" w:rsidP="009D4432">
            <w:pPr>
              <w:pStyle w:val="TAL"/>
            </w:pPr>
            <w:r w:rsidRPr="00D70946">
              <w:t>‘0010’B</w:t>
            </w:r>
          </w:p>
        </w:tc>
        <w:tc>
          <w:tcPr>
            <w:tcW w:w="1700" w:type="dxa"/>
          </w:tcPr>
          <w:p w14:paraId="7AEE802E" w14:textId="77777777" w:rsidR="00E406E4" w:rsidRPr="00D70946" w:rsidRDefault="00E406E4" w:rsidP="009D4432">
            <w:pPr>
              <w:pStyle w:val="TAL"/>
            </w:pPr>
            <w:r w:rsidRPr="00D70946">
              <w:t>SMS</w:t>
            </w:r>
          </w:p>
        </w:tc>
        <w:tc>
          <w:tcPr>
            <w:tcW w:w="1245" w:type="dxa"/>
          </w:tcPr>
          <w:p w14:paraId="2AB86930" w14:textId="77777777" w:rsidR="00E406E4" w:rsidRPr="00D70946" w:rsidRDefault="00E406E4" w:rsidP="009D4432">
            <w:pPr>
              <w:pStyle w:val="TAL"/>
            </w:pPr>
          </w:p>
        </w:tc>
      </w:tr>
      <w:tr w:rsidR="00E406E4" w:rsidRPr="00D70946" w14:paraId="6BE2D632"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D601E5E" w14:textId="77777777" w:rsidR="00E406E4" w:rsidRPr="00D70946" w:rsidRDefault="00E406E4" w:rsidP="009D4432">
            <w:pPr>
              <w:pStyle w:val="TAL"/>
            </w:pPr>
            <w:r w:rsidRPr="00D70946">
              <w:t>Payload container</w:t>
            </w:r>
          </w:p>
        </w:tc>
        <w:tc>
          <w:tcPr>
            <w:tcW w:w="2267" w:type="dxa"/>
            <w:tcBorders>
              <w:top w:val="single" w:sz="4" w:space="0" w:color="auto"/>
              <w:left w:val="single" w:sz="4" w:space="0" w:color="auto"/>
              <w:bottom w:val="single" w:sz="4" w:space="0" w:color="auto"/>
              <w:right w:val="single" w:sz="4" w:space="0" w:color="auto"/>
            </w:tcBorders>
          </w:tcPr>
          <w:p w14:paraId="1B79DFE1" w14:textId="77777777" w:rsidR="00E406E4" w:rsidRPr="00D70946" w:rsidRDefault="00E406E4" w:rsidP="009D4432">
            <w:pPr>
              <w:pStyle w:val="TAL"/>
            </w:pPr>
            <w:r w:rsidRPr="00D70946">
              <w:t>CP-DATA</w:t>
            </w:r>
          </w:p>
        </w:tc>
        <w:tc>
          <w:tcPr>
            <w:tcW w:w="1700" w:type="dxa"/>
            <w:tcBorders>
              <w:top w:val="single" w:sz="4" w:space="0" w:color="auto"/>
              <w:left w:val="single" w:sz="4" w:space="0" w:color="auto"/>
              <w:bottom w:val="single" w:sz="4" w:space="0" w:color="auto"/>
              <w:right w:val="single" w:sz="4" w:space="0" w:color="auto"/>
            </w:tcBorders>
          </w:tcPr>
          <w:p w14:paraId="2D8E8B96" w14:textId="77777777" w:rsidR="00E406E4" w:rsidRPr="00D70946" w:rsidRDefault="00E406E4" w:rsidP="009D4432">
            <w:pPr>
              <w:pStyle w:val="TAL"/>
            </w:pPr>
            <w:r w:rsidRPr="00D70946">
              <w:t>RP-ACK RPDU</w:t>
            </w:r>
          </w:p>
        </w:tc>
        <w:tc>
          <w:tcPr>
            <w:tcW w:w="1245" w:type="dxa"/>
            <w:tcBorders>
              <w:top w:val="single" w:sz="4" w:space="0" w:color="auto"/>
              <w:left w:val="single" w:sz="4" w:space="0" w:color="auto"/>
              <w:bottom w:val="single" w:sz="4" w:space="0" w:color="auto"/>
              <w:right w:val="single" w:sz="4" w:space="0" w:color="auto"/>
            </w:tcBorders>
          </w:tcPr>
          <w:p w14:paraId="508DD2F5" w14:textId="77777777" w:rsidR="00E406E4" w:rsidRPr="00D70946" w:rsidRDefault="00E406E4" w:rsidP="009D4432">
            <w:pPr>
              <w:pStyle w:val="TAL"/>
            </w:pPr>
          </w:p>
        </w:tc>
      </w:tr>
    </w:tbl>
    <w:p w14:paraId="78402A28" w14:textId="77777777" w:rsidR="00E406E4" w:rsidRPr="00D70946" w:rsidRDefault="00E406E4" w:rsidP="009D4432"/>
    <w:p w14:paraId="509E333F" w14:textId="77777777" w:rsidR="00E406E4" w:rsidRPr="00D70946" w:rsidRDefault="00E406E4" w:rsidP="009D4432">
      <w:pPr>
        <w:pStyle w:val="TH"/>
      </w:pPr>
      <w:r w:rsidRPr="00D70946">
        <w:t>Table 9.1.8.2.3.3-14: DL NAS TRANSPORT (step 17,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70946" w14:paraId="66A49808" w14:textId="77777777" w:rsidTr="00A25BB5">
        <w:trPr>
          <w:gridBefore w:val="1"/>
          <w:wBefore w:w="9" w:type="dxa"/>
        </w:trPr>
        <w:tc>
          <w:tcPr>
            <w:tcW w:w="9738" w:type="dxa"/>
            <w:gridSpan w:val="4"/>
          </w:tcPr>
          <w:p w14:paraId="6020D552" w14:textId="77777777" w:rsidR="00E406E4" w:rsidRPr="00D70946" w:rsidRDefault="0029409F" w:rsidP="009D4432">
            <w:pPr>
              <w:pStyle w:val="TAHCarNotBold"/>
            </w:pPr>
            <w:r w:rsidRPr="00D70946">
              <w:t>Derivation path: TS 38</w:t>
            </w:r>
            <w:r w:rsidR="00E406E4" w:rsidRPr="00D70946">
              <w:t>.508-1 [4], Table 4.7.1-11</w:t>
            </w:r>
          </w:p>
        </w:tc>
      </w:tr>
      <w:tr w:rsidR="00E406E4" w:rsidRPr="00D70946" w14:paraId="7AF4AAD2" w14:textId="77777777" w:rsidTr="00A25BB5">
        <w:tblPrEx>
          <w:tblCellMar>
            <w:left w:w="108" w:type="dxa"/>
            <w:right w:w="108" w:type="dxa"/>
          </w:tblCellMar>
        </w:tblPrEx>
        <w:tc>
          <w:tcPr>
            <w:tcW w:w="4535" w:type="dxa"/>
            <w:gridSpan w:val="2"/>
          </w:tcPr>
          <w:p w14:paraId="536964AA" w14:textId="77777777" w:rsidR="00E406E4" w:rsidRPr="00D70946" w:rsidRDefault="00E406E4" w:rsidP="009D4432">
            <w:pPr>
              <w:pStyle w:val="TAH"/>
            </w:pPr>
            <w:r w:rsidRPr="00D70946">
              <w:t>Information Element</w:t>
            </w:r>
          </w:p>
        </w:tc>
        <w:tc>
          <w:tcPr>
            <w:tcW w:w="2267" w:type="dxa"/>
          </w:tcPr>
          <w:p w14:paraId="0D47ADF8" w14:textId="77777777" w:rsidR="00E406E4" w:rsidRPr="00D70946" w:rsidRDefault="00E406E4" w:rsidP="009D4432">
            <w:pPr>
              <w:pStyle w:val="TAH"/>
            </w:pPr>
            <w:r w:rsidRPr="00D70946">
              <w:t>Value/remark</w:t>
            </w:r>
          </w:p>
        </w:tc>
        <w:tc>
          <w:tcPr>
            <w:tcW w:w="1700" w:type="dxa"/>
          </w:tcPr>
          <w:p w14:paraId="11E9BF44" w14:textId="77777777" w:rsidR="00E406E4" w:rsidRPr="00D70946" w:rsidRDefault="00E406E4" w:rsidP="009D4432">
            <w:pPr>
              <w:pStyle w:val="TAH"/>
            </w:pPr>
            <w:r w:rsidRPr="00D70946">
              <w:t>Comment</w:t>
            </w:r>
          </w:p>
        </w:tc>
        <w:tc>
          <w:tcPr>
            <w:tcW w:w="1245" w:type="dxa"/>
          </w:tcPr>
          <w:p w14:paraId="4F5B41B5" w14:textId="77777777" w:rsidR="00E406E4" w:rsidRPr="00D70946" w:rsidRDefault="00E406E4" w:rsidP="009D4432">
            <w:pPr>
              <w:pStyle w:val="TAH"/>
            </w:pPr>
            <w:r w:rsidRPr="00D70946">
              <w:t>Condition</w:t>
            </w:r>
          </w:p>
        </w:tc>
      </w:tr>
      <w:tr w:rsidR="00E406E4" w:rsidRPr="00D70946" w14:paraId="1F8D9077" w14:textId="77777777" w:rsidTr="00A25BB5">
        <w:tblPrEx>
          <w:tblCellMar>
            <w:left w:w="108" w:type="dxa"/>
            <w:right w:w="108" w:type="dxa"/>
          </w:tblCellMar>
        </w:tblPrEx>
        <w:tc>
          <w:tcPr>
            <w:tcW w:w="4535" w:type="dxa"/>
            <w:gridSpan w:val="2"/>
          </w:tcPr>
          <w:p w14:paraId="174A33FA" w14:textId="77777777" w:rsidR="00E406E4" w:rsidRPr="00D70946" w:rsidRDefault="00E406E4" w:rsidP="009D4432">
            <w:pPr>
              <w:pStyle w:val="TAL"/>
            </w:pPr>
            <w:r w:rsidRPr="00D70946">
              <w:t>Payload container type</w:t>
            </w:r>
          </w:p>
        </w:tc>
        <w:tc>
          <w:tcPr>
            <w:tcW w:w="2267" w:type="dxa"/>
          </w:tcPr>
          <w:p w14:paraId="14B8B0B3" w14:textId="77777777" w:rsidR="00E406E4" w:rsidRPr="00D70946" w:rsidRDefault="00E406E4" w:rsidP="009D4432">
            <w:pPr>
              <w:pStyle w:val="TAL"/>
            </w:pPr>
            <w:r w:rsidRPr="00D70946">
              <w:t>‘0010’B</w:t>
            </w:r>
          </w:p>
        </w:tc>
        <w:tc>
          <w:tcPr>
            <w:tcW w:w="1700" w:type="dxa"/>
          </w:tcPr>
          <w:p w14:paraId="0C5F8352" w14:textId="77777777" w:rsidR="00E406E4" w:rsidRPr="00D70946" w:rsidRDefault="00E406E4" w:rsidP="009D4432">
            <w:pPr>
              <w:pStyle w:val="TAL"/>
            </w:pPr>
            <w:r w:rsidRPr="00D70946">
              <w:t>SMS</w:t>
            </w:r>
          </w:p>
        </w:tc>
        <w:tc>
          <w:tcPr>
            <w:tcW w:w="1245" w:type="dxa"/>
          </w:tcPr>
          <w:p w14:paraId="473D8E6C" w14:textId="77777777" w:rsidR="00E406E4" w:rsidRPr="00D70946" w:rsidRDefault="00E406E4" w:rsidP="009D4432"/>
        </w:tc>
      </w:tr>
      <w:tr w:rsidR="00E406E4" w:rsidRPr="00D70946" w14:paraId="59F7A2FB"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4EBE6CC" w14:textId="77777777" w:rsidR="00E406E4" w:rsidRPr="00D70946" w:rsidRDefault="00E406E4" w:rsidP="009D4432">
            <w:pPr>
              <w:pStyle w:val="TAL"/>
            </w:pPr>
            <w:r w:rsidRPr="00D70946">
              <w:t>Payload container</w:t>
            </w:r>
          </w:p>
        </w:tc>
        <w:tc>
          <w:tcPr>
            <w:tcW w:w="2267" w:type="dxa"/>
            <w:tcBorders>
              <w:top w:val="single" w:sz="4" w:space="0" w:color="auto"/>
              <w:left w:val="single" w:sz="4" w:space="0" w:color="auto"/>
              <w:bottom w:val="single" w:sz="4" w:space="0" w:color="auto"/>
              <w:right w:val="single" w:sz="4" w:space="0" w:color="auto"/>
            </w:tcBorders>
          </w:tcPr>
          <w:p w14:paraId="3901D11D" w14:textId="77777777" w:rsidR="00E406E4" w:rsidRPr="00D70946" w:rsidRDefault="00E406E4" w:rsidP="009D4432">
            <w:pPr>
              <w:pStyle w:val="TAL"/>
            </w:pPr>
            <w:r w:rsidRPr="00D70946">
              <w:t>CP-DATA</w:t>
            </w:r>
          </w:p>
        </w:tc>
        <w:tc>
          <w:tcPr>
            <w:tcW w:w="1700" w:type="dxa"/>
            <w:tcBorders>
              <w:top w:val="single" w:sz="4" w:space="0" w:color="auto"/>
              <w:left w:val="single" w:sz="4" w:space="0" w:color="auto"/>
              <w:bottom w:val="single" w:sz="4" w:space="0" w:color="auto"/>
              <w:right w:val="single" w:sz="4" w:space="0" w:color="auto"/>
            </w:tcBorders>
          </w:tcPr>
          <w:p w14:paraId="15C0176F" w14:textId="77777777" w:rsidR="00E406E4" w:rsidRPr="00D70946" w:rsidRDefault="00E406E4" w:rsidP="009D4432">
            <w:pPr>
              <w:pStyle w:val="TAL"/>
              <w:rPr>
                <w:rFonts w:eastAsia="MS PGothic"/>
              </w:rPr>
            </w:pPr>
            <w:r w:rsidRPr="00D70946">
              <w:t>RP-DATA RPDU</w:t>
            </w:r>
            <w:r w:rsidRPr="00D70946">
              <w:rPr>
                <w:rFonts w:eastAsia="MS PGothic"/>
              </w:rPr>
              <w:t xml:space="preserve"> </w:t>
            </w:r>
          </w:p>
          <w:p w14:paraId="054FC542" w14:textId="77777777" w:rsidR="00E406E4" w:rsidRPr="00D70946" w:rsidRDefault="00E406E4" w:rsidP="009D4432">
            <w:pPr>
              <w:pStyle w:val="TAL"/>
            </w:pPr>
            <w:r w:rsidRPr="00D70946">
              <w:rPr>
                <w:rFonts w:eastAsia="MS PGothic"/>
              </w:rPr>
              <w:t>TI used in steps 17, 18, 19 and 20 is y2,</w:t>
            </w:r>
            <w:r w:rsidRPr="00D70946">
              <w:t xml:space="preserve"> </w:t>
            </w:r>
            <w:r w:rsidRPr="00D70946">
              <w:rPr>
                <w:rFonts w:eastAsia="MS PGothic"/>
              </w:rPr>
              <w:t>with y2 &lt;&gt; y1 (see step 14).</w:t>
            </w:r>
          </w:p>
        </w:tc>
        <w:tc>
          <w:tcPr>
            <w:tcW w:w="1245" w:type="dxa"/>
            <w:tcBorders>
              <w:top w:val="single" w:sz="4" w:space="0" w:color="auto"/>
              <w:left w:val="single" w:sz="4" w:space="0" w:color="auto"/>
              <w:bottom w:val="single" w:sz="4" w:space="0" w:color="auto"/>
              <w:right w:val="single" w:sz="4" w:space="0" w:color="auto"/>
            </w:tcBorders>
          </w:tcPr>
          <w:p w14:paraId="604F36D6" w14:textId="77777777" w:rsidR="00E406E4" w:rsidRPr="00D70946" w:rsidRDefault="00E406E4" w:rsidP="009D4432"/>
        </w:tc>
      </w:tr>
    </w:tbl>
    <w:p w14:paraId="0C345EF6" w14:textId="77777777" w:rsidR="00E406E4" w:rsidRPr="00D70946" w:rsidRDefault="00E406E4" w:rsidP="009D4432"/>
    <w:p w14:paraId="502BCCCC" w14:textId="77777777" w:rsidR="00E406E4" w:rsidRPr="00D70946" w:rsidRDefault="00E406E4" w:rsidP="009D4432">
      <w:pPr>
        <w:pStyle w:val="TH"/>
      </w:pPr>
      <w:r w:rsidRPr="00D70946">
        <w:t>Table 9.1.8.2.3.3-15: UL NAS TRANSPORT (step 18,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70946" w14:paraId="67E3C66E" w14:textId="77777777" w:rsidTr="00A25BB5">
        <w:trPr>
          <w:gridBefore w:val="1"/>
          <w:wBefore w:w="9" w:type="dxa"/>
        </w:trPr>
        <w:tc>
          <w:tcPr>
            <w:tcW w:w="9738" w:type="dxa"/>
            <w:gridSpan w:val="4"/>
          </w:tcPr>
          <w:p w14:paraId="3B5C8840" w14:textId="77777777" w:rsidR="00E406E4" w:rsidRPr="00D70946" w:rsidRDefault="0029409F" w:rsidP="009D4432">
            <w:pPr>
              <w:pStyle w:val="TAHCarNotBold"/>
            </w:pPr>
            <w:r w:rsidRPr="00D70946">
              <w:t>Derivation path: TS 38</w:t>
            </w:r>
            <w:r w:rsidR="00E406E4" w:rsidRPr="00D70946">
              <w:t>.508-1 [4], Table 4.7.1-10</w:t>
            </w:r>
          </w:p>
        </w:tc>
      </w:tr>
      <w:tr w:rsidR="00E406E4" w:rsidRPr="00D70946" w14:paraId="57E3BF98" w14:textId="77777777" w:rsidTr="00A25BB5">
        <w:tblPrEx>
          <w:tblCellMar>
            <w:left w:w="108" w:type="dxa"/>
            <w:right w:w="108" w:type="dxa"/>
          </w:tblCellMar>
        </w:tblPrEx>
        <w:tc>
          <w:tcPr>
            <w:tcW w:w="4535" w:type="dxa"/>
            <w:gridSpan w:val="2"/>
          </w:tcPr>
          <w:p w14:paraId="2840593B" w14:textId="77777777" w:rsidR="00E406E4" w:rsidRPr="00D70946" w:rsidRDefault="00E406E4" w:rsidP="009D4432">
            <w:pPr>
              <w:pStyle w:val="TAH"/>
            </w:pPr>
            <w:r w:rsidRPr="00D70946">
              <w:t>Information Element</w:t>
            </w:r>
          </w:p>
        </w:tc>
        <w:tc>
          <w:tcPr>
            <w:tcW w:w="2267" w:type="dxa"/>
          </w:tcPr>
          <w:p w14:paraId="47ABFC28" w14:textId="77777777" w:rsidR="00E406E4" w:rsidRPr="00D70946" w:rsidRDefault="00E406E4" w:rsidP="009D4432">
            <w:pPr>
              <w:pStyle w:val="TAH"/>
            </w:pPr>
            <w:r w:rsidRPr="00D70946">
              <w:t>Value/remark</w:t>
            </w:r>
          </w:p>
        </w:tc>
        <w:tc>
          <w:tcPr>
            <w:tcW w:w="1700" w:type="dxa"/>
          </w:tcPr>
          <w:p w14:paraId="2BF56E90" w14:textId="77777777" w:rsidR="00E406E4" w:rsidRPr="00D70946" w:rsidRDefault="00E406E4" w:rsidP="009D4432">
            <w:pPr>
              <w:pStyle w:val="TAH"/>
            </w:pPr>
            <w:r w:rsidRPr="00D70946">
              <w:t>Comment</w:t>
            </w:r>
          </w:p>
        </w:tc>
        <w:tc>
          <w:tcPr>
            <w:tcW w:w="1245" w:type="dxa"/>
          </w:tcPr>
          <w:p w14:paraId="019F5099" w14:textId="77777777" w:rsidR="00E406E4" w:rsidRPr="00D70946" w:rsidRDefault="00E406E4" w:rsidP="009D4432">
            <w:pPr>
              <w:pStyle w:val="TAH"/>
            </w:pPr>
            <w:r w:rsidRPr="00D70946">
              <w:t>Condition</w:t>
            </w:r>
          </w:p>
        </w:tc>
      </w:tr>
      <w:tr w:rsidR="00E406E4" w:rsidRPr="00D70946" w14:paraId="6E7A86C3" w14:textId="77777777" w:rsidTr="00A25BB5">
        <w:tblPrEx>
          <w:tblCellMar>
            <w:left w:w="108" w:type="dxa"/>
            <w:right w:w="108" w:type="dxa"/>
          </w:tblCellMar>
        </w:tblPrEx>
        <w:tc>
          <w:tcPr>
            <w:tcW w:w="4535" w:type="dxa"/>
            <w:gridSpan w:val="2"/>
          </w:tcPr>
          <w:p w14:paraId="573A0508" w14:textId="77777777" w:rsidR="00E406E4" w:rsidRPr="00D70946" w:rsidRDefault="00E406E4" w:rsidP="009D4432">
            <w:pPr>
              <w:pStyle w:val="TAL"/>
            </w:pPr>
            <w:r w:rsidRPr="00D70946">
              <w:t>Payload container type</w:t>
            </w:r>
          </w:p>
        </w:tc>
        <w:tc>
          <w:tcPr>
            <w:tcW w:w="2267" w:type="dxa"/>
          </w:tcPr>
          <w:p w14:paraId="67DFEEE7" w14:textId="77777777" w:rsidR="00E406E4" w:rsidRPr="00D70946" w:rsidRDefault="00E406E4" w:rsidP="009D4432">
            <w:pPr>
              <w:pStyle w:val="TAL"/>
            </w:pPr>
            <w:r w:rsidRPr="00D70946">
              <w:t>‘0010’B</w:t>
            </w:r>
          </w:p>
        </w:tc>
        <w:tc>
          <w:tcPr>
            <w:tcW w:w="1700" w:type="dxa"/>
          </w:tcPr>
          <w:p w14:paraId="14DCFC72" w14:textId="77777777" w:rsidR="00E406E4" w:rsidRPr="00D70946" w:rsidRDefault="00E406E4" w:rsidP="009D4432">
            <w:pPr>
              <w:pStyle w:val="TAL"/>
            </w:pPr>
            <w:r w:rsidRPr="00D70946">
              <w:t>SMS</w:t>
            </w:r>
          </w:p>
        </w:tc>
        <w:tc>
          <w:tcPr>
            <w:tcW w:w="1245" w:type="dxa"/>
          </w:tcPr>
          <w:p w14:paraId="7CCD63CC" w14:textId="77777777" w:rsidR="00E406E4" w:rsidRPr="00D70946" w:rsidRDefault="00E406E4" w:rsidP="009D4432">
            <w:pPr>
              <w:pStyle w:val="TAL"/>
            </w:pPr>
          </w:p>
        </w:tc>
      </w:tr>
      <w:tr w:rsidR="00E406E4" w:rsidRPr="00D70946" w14:paraId="20A282B6" w14:textId="77777777" w:rsidTr="00A25BB5">
        <w:tblPrEx>
          <w:tblCellMar>
            <w:left w:w="108" w:type="dxa"/>
            <w:right w:w="108" w:type="dxa"/>
          </w:tblCellMar>
        </w:tblPrEx>
        <w:tc>
          <w:tcPr>
            <w:tcW w:w="4535" w:type="dxa"/>
            <w:gridSpan w:val="2"/>
          </w:tcPr>
          <w:p w14:paraId="6D90D834" w14:textId="77777777" w:rsidR="00E406E4" w:rsidRPr="00D70946" w:rsidRDefault="00E406E4" w:rsidP="009D4432">
            <w:pPr>
              <w:pStyle w:val="TAL"/>
            </w:pPr>
            <w:r w:rsidRPr="00D70946">
              <w:t>Payload container</w:t>
            </w:r>
          </w:p>
        </w:tc>
        <w:tc>
          <w:tcPr>
            <w:tcW w:w="2267" w:type="dxa"/>
          </w:tcPr>
          <w:p w14:paraId="68C33C59" w14:textId="77777777" w:rsidR="00E406E4" w:rsidRPr="00D70946" w:rsidRDefault="00E406E4" w:rsidP="009D4432">
            <w:pPr>
              <w:pStyle w:val="TAL"/>
            </w:pPr>
            <w:r w:rsidRPr="00D70946">
              <w:t>CP-ACK</w:t>
            </w:r>
          </w:p>
        </w:tc>
        <w:tc>
          <w:tcPr>
            <w:tcW w:w="1700" w:type="dxa"/>
          </w:tcPr>
          <w:p w14:paraId="24EF0D1B" w14:textId="77777777" w:rsidR="00E406E4" w:rsidRPr="00D70946" w:rsidRDefault="00E406E4" w:rsidP="009D4432">
            <w:pPr>
              <w:pStyle w:val="TAL"/>
            </w:pPr>
          </w:p>
        </w:tc>
        <w:tc>
          <w:tcPr>
            <w:tcW w:w="1245" w:type="dxa"/>
          </w:tcPr>
          <w:p w14:paraId="01D6986F" w14:textId="77777777" w:rsidR="00E406E4" w:rsidRPr="00D70946" w:rsidRDefault="00E406E4" w:rsidP="009D4432">
            <w:pPr>
              <w:pStyle w:val="TAL"/>
            </w:pPr>
          </w:p>
        </w:tc>
      </w:tr>
    </w:tbl>
    <w:p w14:paraId="157D564A" w14:textId="77777777" w:rsidR="00E406E4" w:rsidRPr="00D70946" w:rsidRDefault="00E406E4" w:rsidP="009D4432"/>
    <w:p w14:paraId="04641B05" w14:textId="77777777" w:rsidR="00E406E4" w:rsidRPr="00D70946" w:rsidRDefault="00E406E4" w:rsidP="009D4432">
      <w:pPr>
        <w:pStyle w:val="TH"/>
      </w:pPr>
      <w:r w:rsidRPr="00D70946">
        <w:t>Table 9.1.8.2.3.3-16: UL NAS TRANSPORT (step 19,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70946" w14:paraId="6DAC07E2" w14:textId="77777777" w:rsidTr="00A25BB5">
        <w:trPr>
          <w:gridBefore w:val="1"/>
          <w:wBefore w:w="9" w:type="dxa"/>
        </w:trPr>
        <w:tc>
          <w:tcPr>
            <w:tcW w:w="9738" w:type="dxa"/>
            <w:gridSpan w:val="4"/>
          </w:tcPr>
          <w:p w14:paraId="0F6D42E5" w14:textId="77777777" w:rsidR="00E406E4" w:rsidRPr="00D70946" w:rsidRDefault="0029409F" w:rsidP="009D4432">
            <w:pPr>
              <w:pStyle w:val="TAHCarNotBold"/>
            </w:pPr>
            <w:r w:rsidRPr="00D70946">
              <w:t>Derivation path: TS 38</w:t>
            </w:r>
            <w:r w:rsidR="00E406E4" w:rsidRPr="00D70946">
              <w:t>.508-1 [4], Table 4.7.1-10</w:t>
            </w:r>
          </w:p>
        </w:tc>
      </w:tr>
      <w:tr w:rsidR="00E406E4" w:rsidRPr="00D70946" w14:paraId="728B2CE5" w14:textId="77777777" w:rsidTr="00A25BB5">
        <w:tblPrEx>
          <w:tblCellMar>
            <w:left w:w="108" w:type="dxa"/>
            <w:right w:w="108" w:type="dxa"/>
          </w:tblCellMar>
        </w:tblPrEx>
        <w:tc>
          <w:tcPr>
            <w:tcW w:w="4535" w:type="dxa"/>
            <w:gridSpan w:val="2"/>
          </w:tcPr>
          <w:p w14:paraId="7BB747E2" w14:textId="77777777" w:rsidR="00E406E4" w:rsidRPr="00D70946" w:rsidRDefault="00E406E4" w:rsidP="009D4432">
            <w:pPr>
              <w:pStyle w:val="TAH"/>
            </w:pPr>
            <w:r w:rsidRPr="00D70946">
              <w:t>Information Element</w:t>
            </w:r>
          </w:p>
        </w:tc>
        <w:tc>
          <w:tcPr>
            <w:tcW w:w="2267" w:type="dxa"/>
          </w:tcPr>
          <w:p w14:paraId="414DA0C3" w14:textId="77777777" w:rsidR="00E406E4" w:rsidRPr="00D70946" w:rsidRDefault="00E406E4" w:rsidP="009D4432">
            <w:pPr>
              <w:pStyle w:val="TAH"/>
            </w:pPr>
            <w:r w:rsidRPr="00D70946">
              <w:t>Value/remark</w:t>
            </w:r>
          </w:p>
        </w:tc>
        <w:tc>
          <w:tcPr>
            <w:tcW w:w="1700" w:type="dxa"/>
          </w:tcPr>
          <w:p w14:paraId="5A1D35D3" w14:textId="77777777" w:rsidR="00E406E4" w:rsidRPr="00D70946" w:rsidRDefault="00E406E4" w:rsidP="009D4432">
            <w:pPr>
              <w:pStyle w:val="TAH"/>
            </w:pPr>
            <w:r w:rsidRPr="00D70946">
              <w:t>Comment</w:t>
            </w:r>
          </w:p>
        </w:tc>
        <w:tc>
          <w:tcPr>
            <w:tcW w:w="1245" w:type="dxa"/>
          </w:tcPr>
          <w:p w14:paraId="2DA6C974" w14:textId="77777777" w:rsidR="00E406E4" w:rsidRPr="00D70946" w:rsidRDefault="00E406E4" w:rsidP="009D4432">
            <w:pPr>
              <w:pStyle w:val="TAH"/>
            </w:pPr>
            <w:r w:rsidRPr="00D70946">
              <w:t>Condition</w:t>
            </w:r>
          </w:p>
        </w:tc>
      </w:tr>
      <w:tr w:rsidR="00E406E4" w:rsidRPr="00D70946" w14:paraId="4D2406DB" w14:textId="77777777" w:rsidTr="00A25BB5">
        <w:tblPrEx>
          <w:tblCellMar>
            <w:left w:w="108" w:type="dxa"/>
            <w:right w:w="108" w:type="dxa"/>
          </w:tblCellMar>
        </w:tblPrEx>
        <w:tc>
          <w:tcPr>
            <w:tcW w:w="4535" w:type="dxa"/>
            <w:gridSpan w:val="2"/>
          </w:tcPr>
          <w:p w14:paraId="60465183" w14:textId="77777777" w:rsidR="00E406E4" w:rsidRPr="00D70946" w:rsidRDefault="00E406E4" w:rsidP="009D4432">
            <w:pPr>
              <w:pStyle w:val="TAL"/>
            </w:pPr>
            <w:r w:rsidRPr="00D70946">
              <w:t>Payload container type</w:t>
            </w:r>
          </w:p>
        </w:tc>
        <w:tc>
          <w:tcPr>
            <w:tcW w:w="2267" w:type="dxa"/>
          </w:tcPr>
          <w:p w14:paraId="04B20667" w14:textId="77777777" w:rsidR="00E406E4" w:rsidRPr="00D70946" w:rsidRDefault="00E406E4" w:rsidP="009D4432">
            <w:pPr>
              <w:pStyle w:val="TAL"/>
            </w:pPr>
            <w:r w:rsidRPr="00D70946">
              <w:t>‘0010’B</w:t>
            </w:r>
          </w:p>
        </w:tc>
        <w:tc>
          <w:tcPr>
            <w:tcW w:w="1700" w:type="dxa"/>
          </w:tcPr>
          <w:p w14:paraId="3CAC61E7" w14:textId="77777777" w:rsidR="00E406E4" w:rsidRPr="00D70946" w:rsidRDefault="00E406E4" w:rsidP="009D4432">
            <w:pPr>
              <w:pStyle w:val="TAL"/>
            </w:pPr>
            <w:r w:rsidRPr="00D70946">
              <w:t>SMS</w:t>
            </w:r>
          </w:p>
        </w:tc>
        <w:tc>
          <w:tcPr>
            <w:tcW w:w="1245" w:type="dxa"/>
          </w:tcPr>
          <w:p w14:paraId="3C34B582" w14:textId="77777777" w:rsidR="00E406E4" w:rsidRPr="00D70946" w:rsidRDefault="00E406E4" w:rsidP="009D4432">
            <w:pPr>
              <w:pStyle w:val="TAL"/>
            </w:pPr>
          </w:p>
        </w:tc>
      </w:tr>
      <w:tr w:rsidR="00E406E4" w:rsidRPr="00D70946" w14:paraId="0BFCA485"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A27D619" w14:textId="77777777" w:rsidR="00E406E4" w:rsidRPr="00D70946" w:rsidRDefault="00E406E4" w:rsidP="009D4432">
            <w:pPr>
              <w:pStyle w:val="TAL"/>
            </w:pPr>
            <w:r w:rsidRPr="00D70946">
              <w:t>Payload container</w:t>
            </w:r>
          </w:p>
        </w:tc>
        <w:tc>
          <w:tcPr>
            <w:tcW w:w="2267" w:type="dxa"/>
            <w:tcBorders>
              <w:top w:val="single" w:sz="4" w:space="0" w:color="auto"/>
              <w:left w:val="single" w:sz="4" w:space="0" w:color="auto"/>
              <w:bottom w:val="single" w:sz="4" w:space="0" w:color="auto"/>
              <w:right w:val="single" w:sz="4" w:space="0" w:color="auto"/>
            </w:tcBorders>
          </w:tcPr>
          <w:p w14:paraId="654D756A" w14:textId="77777777" w:rsidR="00E406E4" w:rsidRPr="00D70946" w:rsidRDefault="00E406E4" w:rsidP="009D4432">
            <w:pPr>
              <w:pStyle w:val="TAL"/>
            </w:pPr>
            <w:r w:rsidRPr="00D70946">
              <w:t>CP-DATA</w:t>
            </w:r>
          </w:p>
        </w:tc>
        <w:tc>
          <w:tcPr>
            <w:tcW w:w="1700" w:type="dxa"/>
            <w:tcBorders>
              <w:top w:val="single" w:sz="4" w:space="0" w:color="auto"/>
              <w:left w:val="single" w:sz="4" w:space="0" w:color="auto"/>
              <w:bottom w:val="single" w:sz="4" w:space="0" w:color="auto"/>
              <w:right w:val="single" w:sz="4" w:space="0" w:color="auto"/>
            </w:tcBorders>
          </w:tcPr>
          <w:p w14:paraId="679E58EB" w14:textId="77777777" w:rsidR="00E406E4" w:rsidRPr="00D70946" w:rsidRDefault="00E406E4" w:rsidP="009D4432">
            <w:pPr>
              <w:pStyle w:val="TAL"/>
            </w:pPr>
            <w:r w:rsidRPr="00D70946">
              <w:t>RP-ACK RPDU</w:t>
            </w:r>
          </w:p>
        </w:tc>
        <w:tc>
          <w:tcPr>
            <w:tcW w:w="1245" w:type="dxa"/>
            <w:tcBorders>
              <w:top w:val="single" w:sz="4" w:space="0" w:color="auto"/>
              <w:left w:val="single" w:sz="4" w:space="0" w:color="auto"/>
              <w:bottom w:val="single" w:sz="4" w:space="0" w:color="auto"/>
              <w:right w:val="single" w:sz="4" w:space="0" w:color="auto"/>
            </w:tcBorders>
          </w:tcPr>
          <w:p w14:paraId="40C6216A" w14:textId="77777777" w:rsidR="00E406E4" w:rsidRPr="00D70946" w:rsidRDefault="00E406E4" w:rsidP="009D4432">
            <w:pPr>
              <w:pStyle w:val="TAL"/>
            </w:pPr>
          </w:p>
        </w:tc>
      </w:tr>
    </w:tbl>
    <w:p w14:paraId="764040F4" w14:textId="77777777" w:rsidR="00E406E4" w:rsidRPr="00D70946" w:rsidRDefault="00E406E4" w:rsidP="009D4432"/>
    <w:p w14:paraId="1A08CB27" w14:textId="77777777" w:rsidR="00E406E4" w:rsidRPr="00D70946" w:rsidRDefault="00E406E4" w:rsidP="009D4432">
      <w:pPr>
        <w:pStyle w:val="TH"/>
      </w:pPr>
      <w:r w:rsidRPr="00D70946">
        <w:t>Table 9.1.8.2.3.3-17: DL NAS TRANSPORT (step 20,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70946" w14:paraId="15336EA7" w14:textId="77777777" w:rsidTr="00A25BB5">
        <w:trPr>
          <w:gridBefore w:val="1"/>
          <w:wBefore w:w="9" w:type="dxa"/>
        </w:trPr>
        <w:tc>
          <w:tcPr>
            <w:tcW w:w="9738" w:type="dxa"/>
            <w:gridSpan w:val="4"/>
          </w:tcPr>
          <w:p w14:paraId="5E664A0B" w14:textId="77777777" w:rsidR="00E406E4" w:rsidRPr="00D70946" w:rsidRDefault="0029409F" w:rsidP="009D4432">
            <w:pPr>
              <w:pStyle w:val="TAHCarNotBold"/>
            </w:pPr>
            <w:r w:rsidRPr="00D70946">
              <w:t>Derivation path: TS 38</w:t>
            </w:r>
            <w:r w:rsidR="00E406E4" w:rsidRPr="00D70946">
              <w:t>.508-1 [4], Table 4.7.1-11</w:t>
            </w:r>
          </w:p>
        </w:tc>
      </w:tr>
      <w:tr w:rsidR="00E406E4" w:rsidRPr="00D70946" w14:paraId="6B89611F" w14:textId="77777777" w:rsidTr="00A25BB5">
        <w:tblPrEx>
          <w:tblCellMar>
            <w:left w:w="108" w:type="dxa"/>
            <w:right w:w="108" w:type="dxa"/>
          </w:tblCellMar>
        </w:tblPrEx>
        <w:tc>
          <w:tcPr>
            <w:tcW w:w="4535" w:type="dxa"/>
            <w:gridSpan w:val="2"/>
          </w:tcPr>
          <w:p w14:paraId="7128AA4C" w14:textId="77777777" w:rsidR="00E406E4" w:rsidRPr="00D70946" w:rsidRDefault="00E406E4" w:rsidP="009D4432">
            <w:pPr>
              <w:pStyle w:val="TAH"/>
            </w:pPr>
            <w:r w:rsidRPr="00D70946">
              <w:t>Information Element</w:t>
            </w:r>
          </w:p>
        </w:tc>
        <w:tc>
          <w:tcPr>
            <w:tcW w:w="2267" w:type="dxa"/>
          </w:tcPr>
          <w:p w14:paraId="401A1733" w14:textId="77777777" w:rsidR="00E406E4" w:rsidRPr="00D70946" w:rsidRDefault="00E406E4" w:rsidP="009D4432">
            <w:pPr>
              <w:pStyle w:val="TAH"/>
            </w:pPr>
            <w:r w:rsidRPr="00D70946">
              <w:t>Value/remark</w:t>
            </w:r>
          </w:p>
        </w:tc>
        <w:tc>
          <w:tcPr>
            <w:tcW w:w="1700" w:type="dxa"/>
          </w:tcPr>
          <w:p w14:paraId="43F8E774" w14:textId="77777777" w:rsidR="00E406E4" w:rsidRPr="00D70946" w:rsidRDefault="00E406E4" w:rsidP="009D4432">
            <w:pPr>
              <w:pStyle w:val="TAH"/>
            </w:pPr>
            <w:r w:rsidRPr="00D70946">
              <w:t>Comment</w:t>
            </w:r>
          </w:p>
        </w:tc>
        <w:tc>
          <w:tcPr>
            <w:tcW w:w="1245" w:type="dxa"/>
          </w:tcPr>
          <w:p w14:paraId="3ED42482" w14:textId="77777777" w:rsidR="00E406E4" w:rsidRPr="00D70946" w:rsidRDefault="00E406E4" w:rsidP="009D4432">
            <w:pPr>
              <w:pStyle w:val="TAH"/>
            </w:pPr>
            <w:r w:rsidRPr="00D70946">
              <w:t>Condition</w:t>
            </w:r>
          </w:p>
        </w:tc>
      </w:tr>
      <w:tr w:rsidR="00E406E4" w:rsidRPr="00D70946" w14:paraId="14F101AA" w14:textId="77777777" w:rsidTr="00A25BB5">
        <w:tblPrEx>
          <w:tblCellMar>
            <w:left w:w="108" w:type="dxa"/>
            <w:right w:w="108" w:type="dxa"/>
          </w:tblCellMar>
        </w:tblPrEx>
        <w:tc>
          <w:tcPr>
            <w:tcW w:w="4535" w:type="dxa"/>
            <w:gridSpan w:val="2"/>
          </w:tcPr>
          <w:p w14:paraId="105FD08F" w14:textId="77777777" w:rsidR="00E406E4" w:rsidRPr="00D70946" w:rsidRDefault="00E406E4" w:rsidP="009D4432">
            <w:pPr>
              <w:pStyle w:val="TAL"/>
            </w:pPr>
            <w:r w:rsidRPr="00D70946">
              <w:t>Payload container type</w:t>
            </w:r>
          </w:p>
        </w:tc>
        <w:tc>
          <w:tcPr>
            <w:tcW w:w="2267" w:type="dxa"/>
          </w:tcPr>
          <w:p w14:paraId="46D0BFD0" w14:textId="77777777" w:rsidR="00E406E4" w:rsidRPr="00D70946" w:rsidRDefault="00E406E4" w:rsidP="009D4432">
            <w:pPr>
              <w:pStyle w:val="TAL"/>
            </w:pPr>
            <w:r w:rsidRPr="00D70946">
              <w:t>‘0010’B</w:t>
            </w:r>
          </w:p>
        </w:tc>
        <w:tc>
          <w:tcPr>
            <w:tcW w:w="1700" w:type="dxa"/>
          </w:tcPr>
          <w:p w14:paraId="515B5B70" w14:textId="77777777" w:rsidR="00E406E4" w:rsidRPr="00D70946" w:rsidRDefault="00E406E4" w:rsidP="009D4432">
            <w:pPr>
              <w:pStyle w:val="TAL"/>
            </w:pPr>
            <w:r w:rsidRPr="00D70946">
              <w:t>SMS</w:t>
            </w:r>
          </w:p>
        </w:tc>
        <w:tc>
          <w:tcPr>
            <w:tcW w:w="1245" w:type="dxa"/>
          </w:tcPr>
          <w:p w14:paraId="38CFBF77" w14:textId="77777777" w:rsidR="00E406E4" w:rsidRPr="00D70946" w:rsidRDefault="00E406E4" w:rsidP="009D4432"/>
        </w:tc>
      </w:tr>
      <w:tr w:rsidR="00E406E4" w:rsidRPr="00D70946" w14:paraId="111C7F18"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CD98A88" w14:textId="77777777" w:rsidR="00E406E4" w:rsidRPr="00D70946" w:rsidRDefault="00E406E4" w:rsidP="009D4432">
            <w:pPr>
              <w:pStyle w:val="TAL"/>
            </w:pPr>
            <w:r w:rsidRPr="00D70946">
              <w:t>Payload container</w:t>
            </w:r>
          </w:p>
        </w:tc>
        <w:tc>
          <w:tcPr>
            <w:tcW w:w="2267" w:type="dxa"/>
            <w:tcBorders>
              <w:top w:val="single" w:sz="4" w:space="0" w:color="auto"/>
              <w:left w:val="single" w:sz="4" w:space="0" w:color="auto"/>
              <w:bottom w:val="single" w:sz="4" w:space="0" w:color="auto"/>
              <w:right w:val="single" w:sz="4" w:space="0" w:color="auto"/>
            </w:tcBorders>
          </w:tcPr>
          <w:p w14:paraId="40A470F4" w14:textId="77777777" w:rsidR="00E406E4" w:rsidRPr="00D70946" w:rsidRDefault="00E406E4" w:rsidP="009D4432">
            <w:pPr>
              <w:pStyle w:val="TAL"/>
            </w:pPr>
            <w:r w:rsidRPr="00D70946">
              <w:t>CP-ACK</w:t>
            </w:r>
          </w:p>
        </w:tc>
        <w:tc>
          <w:tcPr>
            <w:tcW w:w="1700" w:type="dxa"/>
            <w:tcBorders>
              <w:top w:val="single" w:sz="4" w:space="0" w:color="auto"/>
              <w:left w:val="single" w:sz="4" w:space="0" w:color="auto"/>
              <w:bottom w:val="single" w:sz="4" w:space="0" w:color="auto"/>
              <w:right w:val="single" w:sz="4" w:space="0" w:color="auto"/>
            </w:tcBorders>
          </w:tcPr>
          <w:p w14:paraId="7F8E09B1" w14:textId="77777777" w:rsidR="00E406E4" w:rsidRPr="00D70946"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716CF54" w14:textId="77777777" w:rsidR="00E406E4" w:rsidRPr="00D70946" w:rsidRDefault="00E406E4" w:rsidP="009D4432"/>
        </w:tc>
      </w:tr>
    </w:tbl>
    <w:p w14:paraId="0D446A54" w14:textId="77777777" w:rsidR="00E406E4" w:rsidRPr="00D70946" w:rsidRDefault="00E406E4" w:rsidP="009D4432"/>
    <w:p w14:paraId="3914B238" w14:textId="77777777" w:rsidR="00F0092C" w:rsidRPr="00D70946" w:rsidRDefault="00F0092C" w:rsidP="00F0092C">
      <w:pPr>
        <w:pStyle w:val="Heading3"/>
      </w:pPr>
      <w:r w:rsidRPr="00D70946">
        <w:lastRenderedPageBreak/>
        <w:t>9.1.9</w:t>
      </w:r>
      <w:r w:rsidRPr="00D70946">
        <w:tab/>
        <w:t>RACS</w:t>
      </w:r>
    </w:p>
    <w:p w14:paraId="21902BF0" w14:textId="77777777" w:rsidR="007F70F3" w:rsidRPr="00D70946" w:rsidRDefault="00F0092C" w:rsidP="007F70F3">
      <w:pPr>
        <w:pStyle w:val="Heading4"/>
      </w:pPr>
      <w:r w:rsidRPr="00D70946">
        <w:t>9.1.9.1</w:t>
      </w:r>
      <w:r w:rsidR="007F70F3" w:rsidRPr="00D70946">
        <w:tab/>
        <w:t>RACS / Network assigned UE radio capability ID</w:t>
      </w:r>
    </w:p>
    <w:p w14:paraId="32F24864" w14:textId="77777777" w:rsidR="007F70F3" w:rsidRPr="00D70946" w:rsidRDefault="007F70F3" w:rsidP="007F70F3">
      <w:pPr>
        <w:pStyle w:val="H6"/>
        <w:rPr>
          <w:lang w:eastAsia="x-none"/>
        </w:rPr>
      </w:pPr>
      <w:r w:rsidRPr="00D70946">
        <w:t>9.1.9.1.1</w:t>
      </w:r>
      <w:r w:rsidRPr="00D70946">
        <w:tab/>
        <w:t>Test Purpose (TP)</w:t>
      </w:r>
    </w:p>
    <w:p w14:paraId="13CFF2A2" w14:textId="77777777" w:rsidR="007F70F3" w:rsidRPr="00D70946" w:rsidRDefault="007F70F3" w:rsidP="007F70F3">
      <w:pPr>
        <w:pStyle w:val="H6"/>
        <w:rPr>
          <w:rFonts w:cs="Arial"/>
        </w:rPr>
      </w:pPr>
      <w:r w:rsidRPr="00D70946">
        <w:rPr>
          <w:rFonts w:cs="Arial"/>
        </w:rPr>
        <w:t>(1)</w:t>
      </w:r>
    </w:p>
    <w:p w14:paraId="2B9BDD36" w14:textId="77777777" w:rsidR="007F70F3" w:rsidRPr="00D70946" w:rsidRDefault="007F70F3" w:rsidP="007F70F3">
      <w:pPr>
        <w:pStyle w:val="PL"/>
        <w:rPr>
          <w:noProof w:val="0"/>
        </w:rPr>
      </w:pPr>
      <w:r w:rsidRPr="00D70946">
        <w:rPr>
          <w:b/>
          <w:noProof w:val="0"/>
        </w:rPr>
        <w:t>with</w:t>
      </w:r>
      <w:r w:rsidRPr="00D70946">
        <w:rPr>
          <w:noProof w:val="0"/>
        </w:rPr>
        <w:t xml:space="preserve"> { UE is switched on and the UE has an applicable UE radio capability ID for the current UE radio configuration for the selected network }</w:t>
      </w:r>
    </w:p>
    <w:p w14:paraId="1582287A" w14:textId="77777777" w:rsidR="007F70F3" w:rsidRPr="00D70946" w:rsidRDefault="007F70F3" w:rsidP="007F70F3">
      <w:pPr>
        <w:pStyle w:val="PL"/>
        <w:rPr>
          <w:noProof w:val="0"/>
        </w:rPr>
      </w:pPr>
      <w:r w:rsidRPr="00D70946">
        <w:rPr>
          <w:b/>
          <w:noProof w:val="0"/>
        </w:rPr>
        <w:t>ensure that</w:t>
      </w:r>
      <w:r w:rsidRPr="00D70946">
        <w:rPr>
          <w:noProof w:val="0"/>
        </w:rPr>
        <w:t xml:space="preserve"> {</w:t>
      </w:r>
    </w:p>
    <w:p w14:paraId="3D578B37" w14:textId="77777777" w:rsidR="007F70F3" w:rsidRPr="00D70946" w:rsidRDefault="007F70F3" w:rsidP="007F70F3">
      <w:pPr>
        <w:pStyle w:val="PL"/>
        <w:rPr>
          <w:noProof w:val="0"/>
        </w:rPr>
      </w:pPr>
      <w:r w:rsidRPr="00D70946">
        <w:rPr>
          <w:noProof w:val="0"/>
        </w:rPr>
        <w:t xml:space="preserve"> </w:t>
      </w:r>
      <w:r w:rsidRPr="00D70946">
        <w:rPr>
          <w:b/>
          <w:noProof w:val="0"/>
        </w:rPr>
        <w:t xml:space="preserve"> when</w:t>
      </w:r>
      <w:r w:rsidRPr="00D70946">
        <w:rPr>
          <w:noProof w:val="0"/>
        </w:rPr>
        <w:t xml:space="preserve"> { the UE performs an initial registration procedure }</w:t>
      </w:r>
    </w:p>
    <w:p w14:paraId="62848DFA" w14:textId="77777777" w:rsidR="007F70F3" w:rsidRPr="00D70946" w:rsidRDefault="007F70F3" w:rsidP="007F70F3">
      <w:pPr>
        <w:pStyle w:val="PL"/>
        <w:rPr>
          <w:noProof w:val="0"/>
        </w:rPr>
      </w:pPr>
      <w:r w:rsidRPr="00D70946">
        <w:rPr>
          <w:noProof w:val="0"/>
        </w:rPr>
        <w:t xml:space="preserve">    </w:t>
      </w:r>
      <w:r w:rsidRPr="00D70946">
        <w:rPr>
          <w:b/>
          <w:noProof w:val="0"/>
        </w:rPr>
        <w:t>then</w:t>
      </w:r>
      <w:r w:rsidRPr="00D70946">
        <w:rPr>
          <w:noProof w:val="0"/>
        </w:rPr>
        <w:t xml:space="preserve"> { the UE includes the UE radio capability ID in the REGISTRATION REQUEST message }</w:t>
      </w:r>
    </w:p>
    <w:p w14:paraId="12479739" w14:textId="77777777" w:rsidR="007F70F3" w:rsidRPr="00D70946" w:rsidRDefault="007F70F3" w:rsidP="007F70F3">
      <w:pPr>
        <w:pStyle w:val="PL"/>
        <w:rPr>
          <w:noProof w:val="0"/>
        </w:rPr>
      </w:pPr>
      <w:r w:rsidRPr="00D70946">
        <w:rPr>
          <w:noProof w:val="0"/>
        </w:rPr>
        <w:t xml:space="preserve">            }</w:t>
      </w:r>
    </w:p>
    <w:p w14:paraId="5F8132A8" w14:textId="77777777" w:rsidR="007F70F3" w:rsidRPr="00D70946" w:rsidRDefault="007F70F3" w:rsidP="007F70F3">
      <w:pPr>
        <w:pStyle w:val="PL"/>
        <w:rPr>
          <w:noProof w:val="0"/>
        </w:rPr>
      </w:pPr>
    </w:p>
    <w:p w14:paraId="7A8145C6" w14:textId="77777777" w:rsidR="007F70F3" w:rsidRPr="00D70946" w:rsidRDefault="007F70F3" w:rsidP="007F70F3">
      <w:pPr>
        <w:pStyle w:val="H6"/>
        <w:rPr>
          <w:rFonts w:cs="Arial"/>
        </w:rPr>
      </w:pPr>
      <w:r w:rsidRPr="00D70946">
        <w:rPr>
          <w:rFonts w:cs="Arial"/>
        </w:rPr>
        <w:t>(2)</w:t>
      </w:r>
    </w:p>
    <w:p w14:paraId="4C5EA89A" w14:textId="77777777" w:rsidR="007F70F3" w:rsidRPr="00D70946" w:rsidRDefault="007F70F3" w:rsidP="007F70F3">
      <w:pPr>
        <w:pStyle w:val="PL"/>
        <w:rPr>
          <w:noProof w:val="0"/>
        </w:rPr>
      </w:pPr>
      <w:r w:rsidRPr="00D70946">
        <w:rPr>
          <w:b/>
          <w:noProof w:val="0"/>
        </w:rPr>
        <w:t>with</w:t>
      </w:r>
      <w:r w:rsidRPr="00D70946">
        <w:rPr>
          <w:noProof w:val="0"/>
        </w:rPr>
        <w:t xml:space="preserve"> { UE in state 5GMM-REGISTERED and 5GMM-IDLE mode and having assigned a new UE Radio Capability ID in the Registration Accept message }</w:t>
      </w:r>
    </w:p>
    <w:p w14:paraId="6676F688" w14:textId="77777777" w:rsidR="007F70F3" w:rsidRPr="00D70946" w:rsidRDefault="007F70F3" w:rsidP="007F70F3">
      <w:pPr>
        <w:pStyle w:val="PL"/>
        <w:rPr>
          <w:noProof w:val="0"/>
        </w:rPr>
      </w:pPr>
      <w:r w:rsidRPr="00D70946">
        <w:rPr>
          <w:b/>
          <w:noProof w:val="0"/>
        </w:rPr>
        <w:t>ensure that</w:t>
      </w:r>
      <w:r w:rsidRPr="00D70946">
        <w:rPr>
          <w:noProof w:val="0"/>
        </w:rPr>
        <w:t xml:space="preserve"> { </w:t>
      </w:r>
    </w:p>
    <w:p w14:paraId="7CDCB065" w14:textId="77777777" w:rsidR="007F70F3" w:rsidRPr="00D70946" w:rsidRDefault="007F70F3" w:rsidP="007F70F3">
      <w:pPr>
        <w:pStyle w:val="PL"/>
        <w:rPr>
          <w:noProof w:val="0"/>
        </w:rPr>
      </w:pPr>
      <w:r w:rsidRPr="00D70946">
        <w:rPr>
          <w:noProof w:val="0"/>
        </w:rPr>
        <w:t xml:space="preserve"> </w:t>
      </w:r>
      <w:r w:rsidRPr="00D70946">
        <w:rPr>
          <w:b/>
          <w:noProof w:val="0"/>
        </w:rPr>
        <w:t xml:space="preserve"> when</w:t>
      </w:r>
      <w:r w:rsidRPr="00D70946">
        <w:rPr>
          <w:noProof w:val="0"/>
        </w:rPr>
        <w:t xml:space="preserve"> { UE enters a new tracking area that is not in the list of tracking areas that the UE previously registered in the AMF }</w:t>
      </w:r>
    </w:p>
    <w:p w14:paraId="39680F99" w14:textId="77777777" w:rsidR="007F70F3" w:rsidRPr="00D70946" w:rsidRDefault="007F70F3" w:rsidP="007F70F3">
      <w:pPr>
        <w:pStyle w:val="PL"/>
        <w:rPr>
          <w:noProof w:val="0"/>
        </w:rPr>
      </w:pPr>
      <w:r w:rsidRPr="00D70946">
        <w:rPr>
          <w:noProof w:val="0"/>
        </w:rPr>
        <w:t xml:space="preserve">    </w:t>
      </w:r>
      <w:r w:rsidRPr="00D70946">
        <w:rPr>
          <w:b/>
          <w:noProof w:val="0"/>
        </w:rPr>
        <w:t>then</w:t>
      </w:r>
      <w:r w:rsidRPr="00D70946">
        <w:rPr>
          <w:noProof w:val="0"/>
        </w:rPr>
        <w:t xml:space="preserve"> { UE sends REGISTRATION REQUEST message including the new UE radio capability ID }</w:t>
      </w:r>
    </w:p>
    <w:p w14:paraId="682B32A0" w14:textId="77777777" w:rsidR="007F70F3" w:rsidRPr="00D70946" w:rsidRDefault="007F70F3" w:rsidP="007F70F3">
      <w:pPr>
        <w:pStyle w:val="PL"/>
        <w:rPr>
          <w:noProof w:val="0"/>
        </w:rPr>
      </w:pPr>
      <w:r w:rsidRPr="00D70946">
        <w:rPr>
          <w:b/>
          <w:noProof w:val="0"/>
        </w:rPr>
        <w:t xml:space="preserve">            </w:t>
      </w:r>
      <w:r w:rsidRPr="00D70946">
        <w:rPr>
          <w:noProof w:val="0"/>
        </w:rPr>
        <w:t>}</w:t>
      </w:r>
    </w:p>
    <w:p w14:paraId="5C42205B" w14:textId="77777777" w:rsidR="007F70F3" w:rsidRPr="00D70946" w:rsidRDefault="007F70F3" w:rsidP="007F70F3">
      <w:pPr>
        <w:pStyle w:val="PL"/>
        <w:rPr>
          <w:noProof w:val="0"/>
        </w:rPr>
      </w:pPr>
    </w:p>
    <w:p w14:paraId="6FE0230A" w14:textId="77777777" w:rsidR="007F70F3" w:rsidRPr="00D70946" w:rsidRDefault="007F70F3" w:rsidP="007F70F3">
      <w:pPr>
        <w:pStyle w:val="H6"/>
      </w:pPr>
      <w:r w:rsidRPr="00D70946">
        <w:t>9.1.9.1.2</w:t>
      </w:r>
      <w:r w:rsidRPr="00D70946">
        <w:tab/>
        <w:t>Conformance requirements</w:t>
      </w:r>
    </w:p>
    <w:p w14:paraId="04AD2AA0" w14:textId="77777777" w:rsidR="007F70F3" w:rsidRPr="00D70946" w:rsidRDefault="007F70F3" w:rsidP="009D4432">
      <w:pPr>
        <w:rPr>
          <w:lang w:eastAsia="ko-KR"/>
        </w:rPr>
      </w:pPr>
      <w:r w:rsidRPr="00D70946">
        <w:rPr>
          <w:lang w:eastAsia="ko-KR"/>
        </w:rPr>
        <w:t>References: The conformance requirements covered in the current TC are specified in: TS 24.501, clauses 4.16, 5.4.4.1, 5.4.4.2, 5.4.4.3, 5.4.4.4, 5.5.1.3.2</w:t>
      </w:r>
    </w:p>
    <w:p w14:paraId="0248F680" w14:textId="77777777" w:rsidR="007F70F3" w:rsidRPr="00D70946" w:rsidRDefault="007F70F3" w:rsidP="009D4432">
      <w:r w:rsidRPr="00D70946">
        <w:t>[TS 24.501, clause 4.16]</w:t>
      </w:r>
    </w:p>
    <w:p w14:paraId="44252CB8" w14:textId="77777777" w:rsidR="007F70F3" w:rsidRPr="00D70946" w:rsidRDefault="007F70F3" w:rsidP="009D4432">
      <w:r w:rsidRPr="00D70946">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61316CBB" w14:textId="77777777" w:rsidR="007F70F3" w:rsidRPr="00D70946" w:rsidRDefault="007F70F3" w:rsidP="009D4432">
      <w:r w:rsidRPr="00D70946">
        <w:t xml:space="preserve">In this release of the specification, RACS is applicable to </w:t>
      </w:r>
      <w:r w:rsidRPr="00D70946">
        <w:rPr>
          <w:lang w:eastAsia="zh-CN"/>
        </w:rPr>
        <w:t xml:space="preserve">neither </w:t>
      </w:r>
      <w:r w:rsidRPr="00D70946">
        <w:t>NB-N1 mode</w:t>
      </w:r>
      <w:r w:rsidRPr="00D70946">
        <w:rPr>
          <w:lang w:eastAsia="zh-CN"/>
        </w:rPr>
        <w:t xml:space="preserve"> nor non-3GPP access</w:t>
      </w:r>
      <w:r w:rsidRPr="00D70946">
        <w:t>.</w:t>
      </w:r>
    </w:p>
    <w:p w14:paraId="40252344" w14:textId="77777777" w:rsidR="007F70F3" w:rsidRPr="00D70946" w:rsidRDefault="007F70F3" w:rsidP="009D4432">
      <w:r w:rsidRPr="00D70946">
        <w:t>If the UE supports RACS:</w:t>
      </w:r>
    </w:p>
    <w:p w14:paraId="6BC6BFAB" w14:textId="77777777" w:rsidR="007F70F3" w:rsidRPr="00D70946" w:rsidRDefault="007F70F3" w:rsidP="009D4432">
      <w:pPr>
        <w:pStyle w:val="B1"/>
      </w:pPr>
      <w:r w:rsidRPr="00D70946">
        <w:t>a)</w:t>
      </w:r>
      <w:r w:rsidRPr="00D70946">
        <w:tab/>
        <w:t>the UE shall indicate support for RACS by setting the RACS bit to "RACS supported" in the 5GMM capability IE of the REGISTRATION REQUEST message;</w:t>
      </w:r>
    </w:p>
    <w:p w14:paraId="42B3E667" w14:textId="77777777" w:rsidR="007F70F3" w:rsidRPr="00D70946" w:rsidRDefault="007F70F3" w:rsidP="009D4432">
      <w:pPr>
        <w:pStyle w:val="B1"/>
      </w:pPr>
      <w:r w:rsidRPr="00D70946">
        <w:t>b)</w:t>
      </w:r>
      <w:r w:rsidRPr="00D70946">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D70946">
        <w:rPr>
          <w:lang w:eastAsia="ko-KR"/>
        </w:rPr>
        <w:t>network-assigned UE radio capability ID and a manufacturer-assigned UE Radio Capability ID are applicable, the UE shall include the network-assigned UE radio capability ID in the REGISTRATION REQUEST message</w:t>
      </w:r>
      <w:r w:rsidRPr="00D70946">
        <w:t>;</w:t>
      </w:r>
    </w:p>
    <w:p w14:paraId="0A9ACAD3" w14:textId="77777777" w:rsidR="007F70F3" w:rsidRPr="00D70946" w:rsidRDefault="007F70F3" w:rsidP="009D4432">
      <w:pPr>
        <w:pStyle w:val="B1"/>
      </w:pPr>
      <w:r w:rsidRPr="00D70946">
        <w:t>…</w:t>
      </w:r>
    </w:p>
    <w:p w14:paraId="6F63A61D" w14:textId="77777777" w:rsidR="007F70F3" w:rsidRPr="00D70946" w:rsidRDefault="007F70F3" w:rsidP="009D4432">
      <w:pPr>
        <w:pStyle w:val="B1"/>
      </w:pPr>
      <w:r w:rsidRPr="00D70946">
        <w:t>g)</w:t>
      </w:r>
      <w:r w:rsidRPr="00D70946">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D70946">
        <w:rPr>
          <w:lang w:eastAsia="ko-KR"/>
        </w:rPr>
        <w:t>network-assigned UE radio capability ID and a manufacturer-assigned UE Radio Capability ID are applicable, the UE shall include the network-assigned UE radio capability ID in the REGISTRATION REQUEST message.</w:t>
      </w:r>
    </w:p>
    <w:p w14:paraId="5CE89FD8" w14:textId="77777777" w:rsidR="007F70F3" w:rsidRPr="00D70946" w:rsidRDefault="007F70F3" w:rsidP="009D4432">
      <w:r w:rsidRPr="00D70946">
        <w:t>If the network supports RACS:</w:t>
      </w:r>
    </w:p>
    <w:p w14:paraId="6348FE4E" w14:textId="77777777" w:rsidR="007F70F3" w:rsidRPr="00D70946" w:rsidRDefault="007F70F3" w:rsidP="009D4432">
      <w:pPr>
        <w:pStyle w:val="B1"/>
      </w:pPr>
      <w:r w:rsidRPr="00D70946">
        <w:lastRenderedPageBreak/>
        <w:t>a)</w:t>
      </w:r>
      <w:r w:rsidRPr="00D70946">
        <w:tab/>
        <w:t>the network may assign a network-assigned UE radio capability ID to a UE which supports RACS by including a UE radio capability ID IE in the REGISTRATION ACCEPT message or in the CONFIGURATION UPDATE COMMAND message;</w:t>
      </w:r>
    </w:p>
    <w:p w14:paraId="0250D234" w14:textId="77777777" w:rsidR="007F70F3" w:rsidRPr="00D70946" w:rsidRDefault="007F70F3" w:rsidP="009D4432">
      <w:r w:rsidRPr="00D70946">
        <w:t>[TS 24.501, clause 5.4.4.1]</w:t>
      </w:r>
    </w:p>
    <w:p w14:paraId="719CBC86" w14:textId="77777777" w:rsidR="007F70F3" w:rsidRPr="00D70946" w:rsidRDefault="007F70F3" w:rsidP="009D4432">
      <w:r w:rsidRPr="00D70946">
        <w:t>The purpose of this procedure is to:</w:t>
      </w:r>
    </w:p>
    <w:p w14:paraId="24F96442" w14:textId="77777777" w:rsidR="007F70F3" w:rsidRPr="00D70946" w:rsidRDefault="007F70F3" w:rsidP="009D4432">
      <w:pPr>
        <w:pStyle w:val="B1"/>
      </w:pPr>
      <w:r w:rsidRPr="00D70946">
        <w:t>a)</w:t>
      </w:r>
      <w:r w:rsidRPr="00D70946">
        <w:tab/>
        <w:t>allow the AMF to update the UE configuration for access and mobility management-related parameters decided and provided by the AMF by providing new parameter information within the command; or</w:t>
      </w:r>
    </w:p>
    <w:p w14:paraId="0E880109" w14:textId="77777777" w:rsidR="007F70F3" w:rsidRPr="00D70946" w:rsidRDefault="007F70F3" w:rsidP="009D4432">
      <w:pPr>
        <w:pStyle w:val="B1"/>
      </w:pPr>
      <w:r w:rsidRPr="00D70946">
        <w:t>b)</w:t>
      </w:r>
      <w:r w:rsidRPr="00D70946">
        <w:tab/>
        <w:t>request the UE to perform a registration procedure for mobility and periodic registration update towards the network to update access and mobility management-related parameters decided and provided by the AMF (see subclause 5.5.1.3).</w:t>
      </w:r>
    </w:p>
    <w:p w14:paraId="129C6D92" w14:textId="77777777" w:rsidR="007F70F3" w:rsidRPr="00D70946" w:rsidRDefault="007F70F3" w:rsidP="009D4432">
      <w:r w:rsidRPr="00D70946">
        <w:t>…</w:t>
      </w:r>
    </w:p>
    <w:p w14:paraId="16242F77" w14:textId="77777777" w:rsidR="007F70F3" w:rsidRPr="00D70946" w:rsidRDefault="007F70F3" w:rsidP="007F70F3">
      <w:pPr>
        <w:pStyle w:val="H6"/>
      </w:pPr>
      <w:r w:rsidRPr="00D70946">
        <w:t>9.1.9.1.3</w:t>
      </w:r>
      <w:r w:rsidRPr="00D70946">
        <w:tab/>
        <w:t>Test description</w:t>
      </w:r>
    </w:p>
    <w:p w14:paraId="053DAF44" w14:textId="77777777" w:rsidR="007F70F3" w:rsidRPr="00D70946" w:rsidRDefault="007F70F3" w:rsidP="007F70F3">
      <w:pPr>
        <w:pStyle w:val="H6"/>
      </w:pPr>
      <w:r w:rsidRPr="00D70946">
        <w:t>9.1.9.1.3.1</w:t>
      </w:r>
      <w:r w:rsidRPr="00D70946">
        <w:tab/>
        <w:t>Pre-test conditions</w:t>
      </w:r>
    </w:p>
    <w:p w14:paraId="2A797EAC" w14:textId="77777777" w:rsidR="007F70F3" w:rsidRPr="00D70946" w:rsidRDefault="007F70F3" w:rsidP="007F70F3">
      <w:pPr>
        <w:pStyle w:val="H6"/>
      </w:pPr>
      <w:r w:rsidRPr="00D70946">
        <w:t>System Simulator:</w:t>
      </w:r>
    </w:p>
    <w:p w14:paraId="11FD6474" w14:textId="77777777" w:rsidR="007F70F3" w:rsidRPr="00D70946" w:rsidRDefault="007F70F3" w:rsidP="009D4432">
      <w:pPr>
        <w:pStyle w:val="B1"/>
        <w:rPr>
          <w:lang w:eastAsia="sv-SE"/>
        </w:rPr>
      </w:pPr>
      <w:r w:rsidRPr="00D70946">
        <w:rPr>
          <w:lang w:eastAsia="sv-SE"/>
        </w:rPr>
        <w:t>-</w:t>
      </w:r>
      <w:r w:rsidRPr="00D70946">
        <w:rPr>
          <w:lang w:eastAsia="sv-SE"/>
        </w:rPr>
        <w:tab/>
        <w:t>NGC Cell A configured according to Table 6.3.2.2-1 and Table 6.3.2.2-3 in 38.508-1 [4] belongs to Home PLMN and set as serving cell;</w:t>
      </w:r>
    </w:p>
    <w:p w14:paraId="4103730F" w14:textId="77777777" w:rsidR="007F70F3" w:rsidRPr="00D70946" w:rsidRDefault="007F70F3" w:rsidP="009D4432">
      <w:pPr>
        <w:pStyle w:val="B1"/>
      </w:pPr>
      <w:r w:rsidRPr="00D70946">
        <w:t>-</w:t>
      </w:r>
      <w:r w:rsidRPr="00D70946">
        <w:tab/>
        <w:t xml:space="preserve">NGC Cell B </w:t>
      </w:r>
      <w:r w:rsidRPr="00D70946">
        <w:rPr>
          <w:lang w:eastAsia="sv-SE"/>
        </w:rPr>
        <w:t xml:space="preserve">configured according to Table 6.3.2.2-1 and Table 6.3.2.2-3 in 38.508-1 [4] </w:t>
      </w:r>
      <w:r w:rsidRPr="00D70946">
        <w:t>and set as Non-Suitable “Off” cell.</w:t>
      </w:r>
    </w:p>
    <w:p w14:paraId="3C61D3C7" w14:textId="77777777" w:rsidR="007F70F3" w:rsidRPr="00D70946" w:rsidRDefault="007F70F3" w:rsidP="009D4432">
      <w:pPr>
        <w:pStyle w:val="B1"/>
        <w:rPr>
          <w:lang w:eastAsia="zh-CN"/>
        </w:rPr>
      </w:pPr>
      <w:r w:rsidRPr="00D70946">
        <w:t>-</w:t>
      </w:r>
      <w:r w:rsidRPr="00D70946">
        <w:tab/>
        <w:t>System information combination NR-2 as defined in TS 38.508[4] clause 4.4.3.1.2 is used.</w:t>
      </w:r>
    </w:p>
    <w:p w14:paraId="10063E28" w14:textId="77777777" w:rsidR="007F70F3" w:rsidRPr="00D70946" w:rsidRDefault="007F70F3" w:rsidP="007F70F3">
      <w:pPr>
        <w:pStyle w:val="H6"/>
      </w:pPr>
      <w:r w:rsidRPr="00D70946">
        <w:t>UE:</w:t>
      </w:r>
    </w:p>
    <w:p w14:paraId="20A58418" w14:textId="77777777" w:rsidR="001E5530" w:rsidRPr="00D70946" w:rsidRDefault="001E5530" w:rsidP="009D4432">
      <w:pPr>
        <w:pStyle w:val="B1"/>
      </w:pPr>
      <w:r w:rsidRPr="00D70946">
        <w:t>-</w:t>
      </w:r>
      <w:r w:rsidRPr="00D70946">
        <w:tab/>
        <w:t>UE is previously registered on NGC Cell A using default message contents according to TS 38.508-1 [4];</w:t>
      </w:r>
    </w:p>
    <w:p w14:paraId="29861B2F" w14:textId="77777777" w:rsidR="007F70F3" w:rsidRPr="00D70946" w:rsidRDefault="007F70F3" w:rsidP="007F70F3">
      <w:pPr>
        <w:pStyle w:val="H6"/>
      </w:pPr>
      <w:r w:rsidRPr="00D70946">
        <w:t>Preamble:</w:t>
      </w:r>
    </w:p>
    <w:p w14:paraId="26454C24" w14:textId="43BE4D6D" w:rsidR="007F70F3" w:rsidRPr="00D70946" w:rsidRDefault="007F70F3" w:rsidP="009D4432">
      <w:pPr>
        <w:pStyle w:val="B1"/>
      </w:pPr>
      <w:r w:rsidRPr="00D70946">
        <w:t>-</w:t>
      </w:r>
      <w:r w:rsidRPr="00D70946">
        <w:tab/>
        <w:t>The UE is in state Switched OFF (State 0</w:t>
      </w:r>
      <w:r w:rsidR="001E5530" w:rsidRPr="00D70946">
        <w:t>N</w:t>
      </w:r>
      <w:r w:rsidRPr="00D70946">
        <w:t>-</w:t>
      </w:r>
      <w:r w:rsidR="001E5530" w:rsidRPr="00D70946">
        <w:t>B</w:t>
      </w:r>
      <w:r w:rsidRPr="00D70946">
        <w:t xml:space="preserve">) as per TS 38.508-1 [4] Table 4.4A.2-0. </w:t>
      </w:r>
    </w:p>
    <w:p w14:paraId="4B86B5AD" w14:textId="77777777" w:rsidR="007F70F3" w:rsidRPr="00D70946" w:rsidRDefault="007F70F3" w:rsidP="007F70F3">
      <w:pPr>
        <w:pStyle w:val="H6"/>
      </w:pPr>
      <w:r w:rsidRPr="00D70946">
        <w:lastRenderedPageBreak/>
        <w:t>9.1.9.1.3.2</w:t>
      </w:r>
      <w:r w:rsidRPr="00D70946">
        <w:tab/>
        <w:t>Test procedure sequence</w:t>
      </w:r>
    </w:p>
    <w:p w14:paraId="09F49B52" w14:textId="77777777" w:rsidR="007F70F3" w:rsidRPr="00D70946" w:rsidRDefault="007F70F3" w:rsidP="009D4432">
      <w:pPr>
        <w:pStyle w:val="TH"/>
      </w:pPr>
      <w:r w:rsidRPr="00D70946">
        <w:t>Table 9.1.9.1.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7F70F3" w:rsidRPr="00D70946" w14:paraId="089FF0E8" w14:textId="77777777" w:rsidTr="0052556A">
        <w:tc>
          <w:tcPr>
            <w:tcW w:w="568" w:type="dxa"/>
            <w:hideMark/>
          </w:tcPr>
          <w:p w14:paraId="07F75ABB" w14:textId="77777777" w:rsidR="007F70F3" w:rsidRPr="00D70946" w:rsidRDefault="007F70F3" w:rsidP="009D4432">
            <w:pPr>
              <w:pStyle w:val="TAH"/>
            </w:pPr>
            <w:r w:rsidRPr="00D70946">
              <w:t>St</w:t>
            </w:r>
          </w:p>
        </w:tc>
        <w:tc>
          <w:tcPr>
            <w:tcW w:w="3970" w:type="dxa"/>
            <w:hideMark/>
          </w:tcPr>
          <w:p w14:paraId="3760656A" w14:textId="77777777" w:rsidR="007F70F3" w:rsidRPr="00D70946" w:rsidRDefault="007F70F3" w:rsidP="009D4432">
            <w:pPr>
              <w:pStyle w:val="TAH"/>
            </w:pPr>
            <w:r w:rsidRPr="00D70946">
              <w:t>Procedure</w:t>
            </w:r>
          </w:p>
        </w:tc>
        <w:tc>
          <w:tcPr>
            <w:tcW w:w="3687" w:type="dxa"/>
            <w:gridSpan w:val="2"/>
            <w:hideMark/>
          </w:tcPr>
          <w:p w14:paraId="081F772B" w14:textId="77777777" w:rsidR="007F70F3" w:rsidRPr="00D70946" w:rsidRDefault="007F70F3" w:rsidP="009D4432">
            <w:pPr>
              <w:pStyle w:val="TAH"/>
            </w:pPr>
            <w:r w:rsidRPr="00D70946">
              <w:t>Message Sequence</w:t>
            </w:r>
          </w:p>
        </w:tc>
        <w:tc>
          <w:tcPr>
            <w:tcW w:w="567" w:type="dxa"/>
            <w:hideMark/>
          </w:tcPr>
          <w:p w14:paraId="3A2B5010" w14:textId="77777777" w:rsidR="007F70F3" w:rsidRPr="00D70946" w:rsidRDefault="007F70F3" w:rsidP="009D4432">
            <w:pPr>
              <w:pStyle w:val="TAH"/>
            </w:pPr>
            <w:r w:rsidRPr="00D70946">
              <w:t>TP</w:t>
            </w:r>
          </w:p>
        </w:tc>
        <w:tc>
          <w:tcPr>
            <w:tcW w:w="853" w:type="dxa"/>
            <w:hideMark/>
          </w:tcPr>
          <w:p w14:paraId="2AAB4C6E" w14:textId="77777777" w:rsidR="007F70F3" w:rsidRPr="00D70946" w:rsidRDefault="007F70F3" w:rsidP="009D4432">
            <w:pPr>
              <w:pStyle w:val="TAH"/>
            </w:pPr>
            <w:r w:rsidRPr="00D70946">
              <w:t>Verdict</w:t>
            </w:r>
          </w:p>
        </w:tc>
      </w:tr>
      <w:tr w:rsidR="007F70F3" w:rsidRPr="00D70946" w14:paraId="2B5E52B8" w14:textId="77777777" w:rsidTr="0052556A">
        <w:tc>
          <w:tcPr>
            <w:tcW w:w="568" w:type="dxa"/>
          </w:tcPr>
          <w:p w14:paraId="7AE998B1" w14:textId="77777777" w:rsidR="007F70F3" w:rsidRPr="00D70946" w:rsidRDefault="007F70F3" w:rsidP="009D4432">
            <w:pPr>
              <w:pStyle w:val="TAH"/>
            </w:pPr>
          </w:p>
        </w:tc>
        <w:tc>
          <w:tcPr>
            <w:tcW w:w="3970" w:type="dxa"/>
          </w:tcPr>
          <w:p w14:paraId="6E93C924" w14:textId="77777777" w:rsidR="007F70F3" w:rsidRPr="00D70946" w:rsidRDefault="007F70F3" w:rsidP="009D4432">
            <w:pPr>
              <w:pStyle w:val="TAH"/>
            </w:pPr>
          </w:p>
        </w:tc>
        <w:tc>
          <w:tcPr>
            <w:tcW w:w="709" w:type="dxa"/>
            <w:hideMark/>
          </w:tcPr>
          <w:p w14:paraId="36985A3F" w14:textId="77777777" w:rsidR="007F70F3" w:rsidRPr="00D70946" w:rsidRDefault="007F70F3" w:rsidP="009D4432">
            <w:pPr>
              <w:pStyle w:val="TAH"/>
            </w:pPr>
            <w:r w:rsidRPr="00D70946">
              <w:t>U – S</w:t>
            </w:r>
          </w:p>
        </w:tc>
        <w:tc>
          <w:tcPr>
            <w:tcW w:w="2978" w:type="dxa"/>
            <w:hideMark/>
          </w:tcPr>
          <w:p w14:paraId="0DCAF995" w14:textId="77777777" w:rsidR="007F70F3" w:rsidRPr="00D70946" w:rsidRDefault="007F70F3" w:rsidP="009D4432">
            <w:pPr>
              <w:pStyle w:val="TAH"/>
            </w:pPr>
            <w:r w:rsidRPr="00D70946">
              <w:t>Message</w:t>
            </w:r>
          </w:p>
        </w:tc>
        <w:tc>
          <w:tcPr>
            <w:tcW w:w="567" w:type="dxa"/>
          </w:tcPr>
          <w:p w14:paraId="3ED582AD" w14:textId="77777777" w:rsidR="007F70F3" w:rsidRPr="00D70946" w:rsidRDefault="007F70F3" w:rsidP="009D4432">
            <w:pPr>
              <w:pStyle w:val="TAH"/>
            </w:pPr>
          </w:p>
        </w:tc>
        <w:tc>
          <w:tcPr>
            <w:tcW w:w="853" w:type="dxa"/>
          </w:tcPr>
          <w:p w14:paraId="2002ED82" w14:textId="77777777" w:rsidR="007F70F3" w:rsidRPr="00D70946" w:rsidRDefault="007F70F3" w:rsidP="009D4432">
            <w:pPr>
              <w:pStyle w:val="TAH"/>
            </w:pPr>
          </w:p>
        </w:tc>
      </w:tr>
      <w:tr w:rsidR="007F70F3" w:rsidRPr="00D70946" w14:paraId="48CFC6BD" w14:textId="77777777" w:rsidTr="0052556A">
        <w:tc>
          <w:tcPr>
            <w:tcW w:w="568" w:type="dxa"/>
          </w:tcPr>
          <w:p w14:paraId="5C98230D" w14:textId="77777777" w:rsidR="007F70F3" w:rsidRPr="00D70946" w:rsidRDefault="007F70F3" w:rsidP="009D4432">
            <w:pPr>
              <w:pStyle w:val="TAC"/>
            </w:pPr>
            <w:r w:rsidRPr="00D70946">
              <w:t>1</w:t>
            </w:r>
          </w:p>
        </w:tc>
        <w:tc>
          <w:tcPr>
            <w:tcW w:w="3970" w:type="dxa"/>
          </w:tcPr>
          <w:p w14:paraId="53858B21" w14:textId="77777777" w:rsidR="007F70F3" w:rsidRPr="00D70946" w:rsidRDefault="007F70F3" w:rsidP="009D4432">
            <w:pPr>
              <w:pStyle w:val="TAL"/>
              <w:rPr>
                <w:rFonts w:eastAsia="Cambria Math"/>
              </w:rPr>
            </w:pPr>
            <w:r w:rsidRPr="00D70946">
              <w:rPr>
                <w:lang w:eastAsia="en-US"/>
              </w:rPr>
              <w:t>The UE is switched on.</w:t>
            </w:r>
          </w:p>
        </w:tc>
        <w:tc>
          <w:tcPr>
            <w:tcW w:w="709" w:type="dxa"/>
          </w:tcPr>
          <w:p w14:paraId="45374FEC" w14:textId="77777777" w:rsidR="007F70F3" w:rsidRPr="00D70946" w:rsidRDefault="007F70F3" w:rsidP="009D4432">
            <w:pPr>
              <w:pStyle w:val="TAL"/>
            </w:pPr>
            <w:r w:rsidRPr="00D70946">
              <w:t>-</w:t>
            </w:r>
          </w:p>
        </w:tc>
        <w:tc>
          <w:tcPr>
            <w:tcW w:w="2978" w:type="dxa"/>
          </w:tcPr>
          <w:p w14:paraId="7601EFE4" w14:textId="77777777" w:rsidR="007F70F3" w:rsidRPr="00D70946" w:rsidRDefault="007F70F3" w:rsidP="009D4432">
            <w:pPr>
              <w:pStyle w:val="TAL"/>
              <w:rPr>
                <w:rFonts w:cs="Arial"/>
                <w:kern w:val="2"/>
                <w:szCs w:val="18"/>
              </w:rPr>
            </w:pPr>
            <w:r w:rsidRPr="00D70946">
              <w:t>-</w:t>
            </w:r>
          </w:p>
        </w:tc>
        <w:tc>
          <w:tcPr>
            <w:tcW w:w="567" w:type="dxa"/>
          </w:tcPr>
          <w:p w14:paraId="435CF1E4" w14:textId="77777777" w:rsidR="007F70F3" w:rsidRPr="00D70946" w:rsidRDefault="007F70F3" w:rsidP="009D4432">
            <w:pPr>
              <w:pStyle w:val="TAL"/>
            </w:pPr>
            <w:r w:rsidRPr="00D70946">
              <w:t>-</w:t>
            </w:r>
          </w:p>
        </w:tc>
        <w:tc>
          <w:tcPr>
            <w:tcW w:w="853" w:type="dxa"/>
          </w:tcPr>
          <w:p w14:paraId="5FB89F9A" w14:textId="77777777" w:rsidR="007F70F3" w:rsidRPr="00D70946" w:rsidRDefault="007F70F3" w:rsidP="009D4432">
            <w:pPr>
              <w:pStyle w:val="TAL"/>
            </w:pPr>
            <w:r w:rsidRPr="00D70946">
              <w:t>-</w:t>
            </w:r>
          </w:p>
        </w:tc>
      </w:tr>
      <w:tr w:rsidR="007F70F3" w:rsidRPr="00D70946" w14:paraId="68F89F5C" w14:textId="77777777" w:rsidTr="0052556A">
        <w:tc>
          <w:tcPr>
            <w:tcW w:w="568" w:type="dxa"/>
          </w:tcPr>
          <w:p w14:paraId="66081ACC" w14:textId="77777777" w:rsidR="007F70F3" w:rsidRPr="00D70946" w:rsidRDefault="007F70F3" w:rsidP="009D4432">
            <w:pPr>
              <w:pStyle w:val="TAC"/>
            </w:pPr>
            <w:r w:rsidRPr="00D70946">
              <w:t>2</w:t>
            </w:r>
          </w:p>
        </w:tc>
        <w:tc>
          <w:tcPr>
            <w:tcW w:w="3970" w:type="dxa"/>
          </w:tcPr>
          <w:p w14:paraId="5FF8F1A7" w14:textId="77777777" w:rsidR="007F70F3" w:rsidRPr="00D70946" w:rsidRDefault="007F70F3" w:rsidP="009D4432">
            <w:pPr>
              <w:pStyle w:val="TAL"/>
              <w:rPr>
                <w:rFonts w:eastAsia="Cambria Math"/>
              </w:rPr>
            </w:pPr>
            <w:r w:rsidRPr="00D70946">
              <w:rPr>
                <w:lang w:eastAsia="en-US"/>
              </w:rPr>
              <w:t xml:space="preserve">Check: Does the UE transmit REGISTRATION REQUEST message </w:t>
            </w:r>
            <w:r w:rsidRPr="00D70946">
              <w:t>including the UE radio capability ID 1</w:t>
            </w:r>
            <w:r w:rsidRPr="00D70946">
              <w:rPr>
                <w:lang w:eastAsia="en-US"/>
              </w:rPr>
              <w:t>?</w:t>
            </w:r>
          </w:p>
        </w:tc>
        <w:tc>
          <w:tcPr>
            <w:tcW w:w="709" w:type="dxa"/>
          </w:tcPr>
          <w:p w14:paraId="6C5B82EF" w14:textId="77777777" w:rsidR="007F70F3" w:rsidRPr="00D70946" w:rsidRDefault="007F70F3" w:rsidP="009D4432">
            <w:pPr>
              <w:pStyle w:val="TAL"/>
              <w:rPr>
                <w:rFonts w:cs="Arial"/>
                <w:kern w:val="2"/>
                <w:szCs w:val="18"/>
              </w:rPr>
            </w:pPr>
            <w:r w:rsidRPr="00D70946">
              <w:rPr>
                <w:lang w:eastAsia="en-US"/>
              </w:rPr>
              <w:t>--&gt;</w:t>
            </w:r>
          </w:p>
        </w:tc>
        <w:tc>
          <w:tcPr>
            <w:tcW w:w="2978" w:type="dxa"/>
          </w:tcPr>
          <w:p w14:paraId="0DBB00EA" w14:textId="77777777" w:rsidR="007F70F3" w:rsidRPr="00D70946" w:rsidRDefault="007F70F3" w:rsidP="009D4432">
            <w:pPr>
              <w:pStyle w:val="TAL"/>
              <w:rPr>
                <w:rFonts w:cs="Arial"/>
                <w:kern w:val="2"/>
                <w:szCs w:val="18"/>
              </w:rPr>
            </w:pPr>
            <w:r w:rsidRPr="00D70946">
              <w:rPr>
                <w:lang w:eastAsia="en-US"/>
              </w:rPr>
              <w:t>REGISTRATION REQUEST</w:t>
            </w:r>
          </w:p>
        </w:tc>
        <w:tc>
          <w:tcPr>
            <w:tcW w:w="567" w:type="dxa"/>
          </w:tcPr>
          <w:p w14:paraId="5A1ECEAC" w14:textId="77777777" w:rsidR="007F70F3" w:rsidRPr="00D70946" w:rsidRDefault="007F70F3" w:rsidP="009D4432">
            <w:pPr>
              <w:pStyle w:val="TAL"/>
            </w:pPr>
            <w:r w:rsidRPr="00D70946">
              <w:t>1</w:t>
            </w:r>
          </w:p>
        </w:tc>
        <w:tc>
          <w:tcPr>
            <w:tcW w:w="853" w:type="dxa"/>
          </w:tcPr>
          <w:p w14:paraId="6AEB8921" w14:textId="77777777" w:rsidR="007F70F3" w:rsidRPr="00D70946" w:rsidRDefault="007F70F3" w:rsidP="009D4432">
            <w:pPr>
              <w:pStyle w:val="TAL"/>
            </w:pPr>
            <w:r w:rsidRPr="00D70946">
              <w:t>P</w:t>
            </w:r>
          </w:p>
        </w:tc>
      </w:tr>
      <w:tr w:rsidR="007F70F3" w:rsidRPr="00D70946" w14:paraId="65FB4608" w14:textId="77777777" w:rsidTr="0052556A">
        <w:tc>
          <w:tcPr>
            <w:tcW w:w="568" w:type="dxa"/>
          </w:tcPr>
          <w:p w14:paraId="25068DAD" w14:textId="77777777" w:rsidR="007F70F3" w:rsidRPr="00D70946" w:rsidRDefault="007F70F3" w:rsidP="009D4432">
            <w:pPr>
              <w:pStyle w:val="TAC"/>
            </w:pPr>
            <w:r w:rsidRPr="00D70946">
              <w:t>3-11</w:t>
            </w:r>
          </w:p>
        </w:tc>
        <w:tc>
          <w:tcPr>
            <w:tcW w:w="3970" w:type="dxa"/>
          </w:tcPr>
          <w:p w14:paraId="0775E5FD" w14:textId="77777777" w:rsidR="007F70F3" w:rsidRPr="00D70946" w:rsidRDefault="007F70F3" w:rsidP="009D4432">
            <w:pPr>
              <w:pStyle w:val="TAL"/>
              <w:rPr>
                <w:lang w:eastAsia="en-US"/>
              </w:rPr>
            </w:pPr>
            <w:r w:rsidRPr="00D70946">
              <w:rPr>
                <w:lang w:eastAsia="en-US"/>
              </w:rPr>
              <w:t>Steps 5-13 of Table 4.5.2.2-2 of the generic procedure in TS 38.508-1 [4] are performed</w:t>
            </w:r>
            <w:r w:rsidRPr="00D70946">
              <w:rPr>
                <w:lang w:eastAsia="zh-CN"/>
              </w:rPr>
              <w:t>.</w:t>
            </w:r>
          </w:p>
        </w:tc>
        <w:tc>
          <w:tcPr>
            <w:tcW w:w="709" w:type="dxa"/>
          </w:tcPr>
          <w:p w14:paraId="5104E0F8" w14:textId="77777777" w:rsidR="007F70F3" w:rsidRPr="00D70946" w:rsidRDefault="007F70F3" w:rsidP="009D4432">
            <w:pPr>
              <w:pStyle w:val="TAL"/>
              <w:rPr>
                <w:lang w:eastAsia="en-US"/>
              </w:rPr>
            </w:pPr>
            <w:r w:rsidRPr="00D70946">
              <w:rPr>
                <w:lang w:eastAsia="zh-CN"/>
              </w:rPr>
              <w:t>-</w:t>
            </w:r>
          </w:p>
        </w:tc>
        <w:tc>
          <w:tcPr>
            <w:tcW w:w="2978" w:type="dxa"/>
          </w:tcPr>
          <w:p w14:paraId="43375D90" w14:textId="77777777" w:rsidR="007F70F3" w:rsidRPr="00D70946" w:rsidRDefault="007F70F3" w:rsidP="009D4432">
            <w:pPr>
              <w:pStyle w:val="TAL"/>
              <w:rPr>
                <w:lang w:eastAsia="en-US"/>
              </w:rPr>
            </w:pPr>
            <w:r w:rsidRPr="00D70946">
              <w:rPr>
                <w:lang w:eastAsia="zh-CN"/>
              </w:rPr>
              <w:t>-</w:t>
            </w:r>
          </w:p>
        </w:tc>
        <w:tc>
          <w:tcPr>
            <w:tcW w:w="567" w:type="dxa"/>
          </w:tcPr>
          <w:p w14:paraId="3E0D447D" w14:textId="77777777" w:rsidR="007F70F3" w:rsidRPr="00D70946" w:rsidRDefault="007F70F3" w:rsidP="009D4432">
            <w:pPr>
              <w:pStyle w:val="TAL"/>
              <w:rPr>
                <w:rFonts w:cs="Arial"/>
                <w:kern w:val="2"/>
                <w:szCs w:val="18"/>
              </w:rPr>
            </w:pPr>
            <w:r w:rsidRPr="00D70946">
              <w:rPr>
                <w:lang w:eastAsia="zh-CN"/>
              </w:rPr>
              <w:t>-</w:t>
            </w:r>
          </w:p>
        </w:tc>
        <w:tc>
          <w:tcPr>
            <w:tcW w:w="853" w:type="dxa"/>
          </w:tcPr>
          <w:p w14:paraId="1E094DD2" w14:textId="77777777" w:rsidR="007F70F3" w:rsidRPr="00D70946" w:rsidRDefault="007F70F3" w:rsidP="009D4432">
            <w:pPr>
              <w:pStyle w:val="TAL"/>
              <w:rPr>
                <w:rFonts w:cs="Arial"/>
                <w:kern w:val="2"/>
                <w:szCs w:val="18"/>
              </w:rPr>
            </w:pPr>
            <w:r w:rsidRPr="00D70946">
              <w:rPr>
                <w:lang w:eastAsia="zh-CN"/>
              </w:rPr>
              <w:t>-</w:t>
            </w:r>
          </w:p>
        </w:tc>
      </w:tr>
      <w:tr w:rsidR="007F70F3" w:rsidRPr="00D70946" w14:paraId="33B36EDD" w14:textId="77777777" w:rsidTr="0052556A">
        <w:tc>
          <w:tcPr>
            <w:tcW w:w="568" w:type="dxa"/>
          </w:tcPr>
          <w:p w14:paraId="73BA8B74" w14:textId="77777777" w:rsidR="007F70F3" w:rsidRPr="00D70946" w:rsidRDefault="007F70F3" w:rsidP="009D4432">
            <w:pPr>
              <w:pStyle w:val="TAC"/>
            </w:pPr>
            <w:r w:rsidRPr="00D70946">
              <w:t>12</w:t>
            </w:r>
          </w:p>
        </w:tc>
        <w:tc>
          <w:tcPr>
            <w:tcW w:w="3970" w:type="dxa"/>
          </w:tcPr>
          <w:p w14:paraId="5684C638" w14:textId="77777777" w:rsidR="007F70F3" w:rsidRPr="00D70946" w:rsidRDefault="007F70F3" w:rsidP="009D4432">
            <w:pPr>
              <w:pStyle w:val="TAL"/>
              <w:rPr>
                <w:lang w:eastAsia="en-US"/>
              </w:rPr>
            </w:pPr>
            <w:r w:rsidRPr="00D70946">
              <w:rPr>
                <w:lang w:eastAsia="en-US"/>
              </w:rPr>
              <w:t xml:space="preserve">SS transmits a REGISTRATION ACCEPT message with a new </w:t>
            </w:r>
            <w:r w:rsidRPr="00D70946">
              <w:t>UE radio capability ID 2.</w:t>
            </w:r>
          </w:p>
        </w:tc>
        <w:tc>
          <w:tcPr>
            <w:tcW w:w="709" w:type="dxa"/>
          </w:tcPr>
          <w:p w14:paraId="3EB52D88" w14:textId="77777777" w:rsidR="007F70F3" w:rsidRPr="00D70946" w:rsidRDefault="007F70F3" w:rsidP="009D4432">
            <w:pPr>
              <w:pStyle w:val="TAL"/>
              <w:rPr>
                <w:lang w:eastAsia="en-US"/>
              </w:rPr>
            </w:pPr>
            <w:r w:rsidRPr="00D70946">
              <w:rPr>
                <w:lang w:eastAsia="en-US"/>
              </w:rPr>
              <w:t>&lt;--</w:t>
            </w:r>
          </w:p>
        </w:tc>
        <w:tc>
          <w:tcPr>
            <w:tcW w:w="2978" w:type="dxa"/>
          </w:tcPr>
          <w:p w14:paraId="47A0966B" w14:textId="77777777" w:rsidR="007F70F3" w:rsidRPr="00D70946" w:rsidRDefault="007F70F3" w:rsidP="009D4432">
            <w:pPr>
              <w:pStyle w:val="TAL"/>
              <w:rPr>
                <w:lang w:eastAsia="en-US"/>
              </w:rPr>
            </w:pPr>
            <w:r w:rsidRPr="00D70946">
              <w:rPr>
                <w:lang w:eastAsia="en-US"/>
              </w:rPr>
              <w:t>REGISTRATION ACCEPT</w:t>
            </w:r>
          </w:p>
        </w:tc>
        <w:tc>
          <w:tcPr>
            <w:tcW w:w="567" w:type="dxa"/>
          </w:tcPr>
          <w:p w14:paraId="76B762CE" w14:textId="77777777" w:rsidR="007F70F3" w:rsidRPr="00D70946" w:rsidRDefault="007F70F3" w:rsidP="009D4432">
            <w:pPr>
              <w:pStyle w:val="TAL"/>
              <w:rPr>
                <w:rFonts w:cs="Arial"/>
                <w:kern w:val="2"/>
                <w:szCs w:val="18"/>
              </w:rPr>
            </w:pPr>
            <w:r w:rsidRPr="00D70946">
              <w:rPr>
                <w:lang w:eastAsia="zh-CN"/>
              </w:rPr>
              <w:t>-</w:t>
            </w:r>
          </w:p>
        </w:tc>
        <w:tc>
          <w:tcPr>
            <w:tcW w:w="853" w:type="dxa"/>
          </w:tcPr>
          <w:p w14:paraId="7456742A" w14:textId="77777777" w:rsidR="007F70F3" w:rsidRPr="00D70946" w:rsidRDefault="007F70F3" w:rsidP="009D4432">
            <w:pPr>
              <w:pStyle w:val="TAL"/>
              <w:rPr>
                <w:rFonts w:cs="Arial"/>
                <w:kern w:val="2"/>
                <w:szCs w:val="18"/>
              </w:rPr>
            </w:pPr>
            <w:r w:rsidRPr="00D70946">
              <w:rPr>
                <w:lang w:eastAsia="zh-CN"/>
              </w:rPr>
              <w:t>-</w:t>
            </w:r>
          </w:p>
        </w:tc>
      </w:tr>
      <w:tr w:rsidR="007F70F3" w:rsidRPr="00D70946" w14:paraId="3DF16522" w14:textId="77777777" w:rsidTr="0052556A">
        <w:tc>
          <w:tcPr>
            <w:tcW w:w="568" w:type="dxa"/>
          </w:tcPr>
          <w:p w14:paraId="05B0D4A7" w14:textId="77777777" w:rsidR="007F70F3" w:rsidRPr="00D70946" w:rsidRDefault="007F70F3" w:rsidP="009D4432">
            <w:pPr>
              <w:pStyle w:val="TAC"/>
            </w:pPr>
            <w:r w:rsidRPr="00D70946">
              <w:t>13-18</w:t>
            </w:r>
          </w:p>
        </w:tc>
        <w:tc>
          <w:tcPr>
            <w:tcW w:w="3970" w:type="dxa"/>
          </w:tcPr>
          <w:p w14:paraId="6BDABF44" w14:textId="77777777" w:rsidR="007F70F3" w:rsidRPr="00D70946" w:rsidRDefault="007F70F3" w:rsidP="009D4432">
            <w:pPr>
              <w:pStyle w:val="TAL"/>
              <w:rPr>
                <w:lang w:eastAsia="en-US"/>
              </w:rPr>
            </w:pPr>
            <w:r w:rsidRPr="00D70946">
              <w:rPr>
                <w:lang w:eastAsia="en-US"/>
              </w:rPr>
              <w:t>Steps 15-20a1 of Table 4.5.2.2-2 of the generic procedure in TS 38.508-1 [4] are performed</w:t>
            </w:r>
            <w:r w:rsidRPr="00D70946">
              <w:rPr>
                <w:lang w:eastAsia="zh-CN"/>
              </w:rPr>
              <w:t>.</w:t>
            </w:r>
          </w:p>
        </w:tc>
        <w:tc>
          <w:tcPr>
            <w:tcW w:w="709" w:type="dxa"/>
          </w:tcPr>
          <w:p w14:paraId="41E8812C" w14:textId="77777777" w:rsidR="007F70F3" w:rsidRPr="00D70946" w:rsidRDefault="007F70F3" w:rsidP="009D4432">
            <w:pPr>
              <w:pStyle w:val="TAL"/>
              <w:rPr>
                <w:lang w:eastAsia="en-US"/>
              </w:rPr>
            </w:pPr>
            <w:r w:rsidRPr="00D70946">
              <w:rPr>
                <w:lang w:eastAsia="zh-CN"/>
              </w:rPr>
              <w:t>-</w:t>
            </w:r>
          </w:p>
        </w:tc>
        <w:tc>
          <w:tcPr>
            <w:tcW w:w="2978" w:type="dxa"/>
          </w:tcPr>
          <w:p w14:paraId="0FB05D5D" w14:textId="77777777" w:rsidR="007F70F3" w:rsidRPr="00D70946" w:rsidRDefault="007F70F3" w:rsidP="009D4432">
            <w:pPr>
              <w:pStyle w:val="TAL"/>
              <w:rPr>
                <w:lang w:eastAsia="en-US"/>
              </w:rPr>
            </w:pPr>
            <w:r w:rsidRPr="00D70946">
              <w:rPr>
                <w:lang w:eastAsia="zh-CN"/>
              </w:rPr>
              <w:t>-</w:t>
            </w:r>
          </w:p>
        </w:tc>
        <w:tc>
          <w:tcPr>
            <w:tcW w:w="567" w:type="dxa"/>
          </w:tcPr>
          <w:p w14:paraId="7BFA6D3B" w14:textId="77777777" w:rsidR="007F70F3" w:rsidRPr="00D70946" w:rsidRDefault="007F70F3" w:rsidP="009D4432">
            <w:pPr>
              <w:pStyle w:val="TAL"/>
              <w:rPr>
                <w:rFonts w:cs="Arial"/>
                <w:kern w:val="2"/>
                <w:szCs w:val="18"/>
              </w:rPr>
            </w:pPr>
            <w:r w:rsidRPr="00D70946">
              <w:rPr>
                <w:lang w:eastAsia="zh-CN"/>
              </w:rPr>
              <w:t>-</w:t>
            </w:r>
          </w:p>
        </w:tc>
        <w:tc>
          <w:tcPr>
            <w:tcW w:w="853" w:type="dxa"/>
          </w:tcPr>
          <w:p w14:paraId="513D7654" w14:textId="77777777" w:rsidR="007F70F3" w:rsidRPr="00D70946" w:rsidRDefault="007F70F3" w:rsidP="009D4432">
            <w:pPr>
              <w:pStyle w:val="TAL"/>
              <w:rPr>
                <w:rFonts w:cs="Arial"/>
                <w:kern w:val="2"/>
                <w:szCs w:val="18"/>
              </w:rPr>
            </w:pPr>
            <w:r w:rsidRPr="00D70946">
              <w:rPr>
                <w:lang w:eastAsia="zh-CN"/>
              </w:rPr>
              <w:t>-</w:t>
            </w:r>
          </w:p>
        </w:tc>
      </w:tr>
      <w:tr w:rsidR="007F70F3" w:rsidRPr="00D70946" w14:paraId="4FA7DFDD" w14:textId="77777777" w:rsidTr="0052556A">
        <w:tc>
          <w:tcPr>
            <w:tcW w:w="568" w:type="dxa"/>
          </w:tcPr>
          <w:p w14:paraId="70C1A36A" w14:textId="77777777" w:rsidR="007F70F3" w:rsidRPr="00D70946" w:rsidRDefault="007F70F3" w:rsidP="009D4432">
            <w:pPr>
              <w:pStyle w:val="TAC"/>
            </w:pPr>
            <w:r w:rsidRPr="00D70946">
              <w:t>19</w:t>
            </w:r>
          </w:p>
        </w:tc>
        <w:tc>
          <w:tcPr>
            <w:tcW w:w="3970" w:type="dxa"/>
          </w:tcPr>
          <w:p w14:paraId="4FA70016" w14:textId="77777777" w:rsidR="007F70F3" w:rsidRPr="00D70946" w:rsidRDefault="007F70F3" w:rsidP="009D4432">
            <w:pPr>
              <w:pStyle w:val="TAL"/>
            </w:pPr>
            <w:r w:rsidRPr="00D70946">
              <w:t>The SS configures NGC Cell A as the "Suitable Neighbour intra-frequency cell" and NGC Cell B as the "Serving cell".</w:t>
            </w:r>
          </w:p>
        </w:tc>
        <w:tc>
          <w:tcPr>
            <w:tcW w:w="709" w:type="dxa"/>
          </w:tcPr>
          <w:p w14:paraId="54BB1918" w14:textId="77777777" w:rsidR="007F70F3" w:rsidRPr="00D70946" w:rsidRDefault="007F70F3" w:rsidP="009D4432">
            <w:pPr>
              <w:pStyle w:val="TAL"/>
              <w:rPr>
                <w:rFonts w:cs="Arial"/>
                <w:kern w:val="2"/>
                <w:szCs w:val="18"/>
              </w:rPr>
            </w:pPr>
            <w:r w:rsidRPr="00D70946">
              <w:t>-</w:t>
            </w:r>
          </w:p>
        </w:tc>
        <w:tc>
          <w:tcPr>
            <w:tcW w:w="2978" w:type="dxa"/>
          </w:tcPr>
          <w:p w14:paraId="28BE840A" w14:textId="77777777" w:rsidR="007F70F3" w:rsidRPr="00D70946" w:rsidRDefault="007F70F3" w:rsidP="009D4432">
            <w:pPr>
              <w:pStyle w:val="TAL"/>
              <w:rPr>
                <w:rFonts w:cs="Arial"/>
                <w:kern w:val="2"/>
                <w:szCs w:val="18"/>
              </w:rPr>
            </w:pPr>
            <w:r w:rsidRPr="00D70946">
              <w:t>-</w:t>
            </w:r>
          </w:p>
        </w:tc>
        <w:tc>
          <w:tcPr>
            <w:tcW w:w="567" w:type="dxa"/>
          </w:tcPr>
          <w:p w14:paraId="2FDC30B3" w14:textId="77777777" w:rsidR="007F70F3" w:rsidRPr="00D70946" w:rsidRDefault="007F70F3" w:rsidP="009D4432">
            <w:pPr>
              <w:pStyle w:val="TAL"/>
              <w:rPr>
                <w:rFonts w:cs="Arial"/>
                <w:kern w:val="2"/>
                <w:szCs w:val="18"/>
              </w:rPr>
            </w:pPr>
            <w:r w:rsidRPr="00D70946">
              <w:t>-</w:t>
            </w:r>
          </w:p>
        </w:tc>
        <w:tc>
          <w:tcPr>
            <w:tcW w:w="853" w:type="dxa"/>
          </w:tcPr>
          <w:p w14:paraId="2D451E4B" w14:textId="77777777" w:rsidR="007F70F3" w:rsidRPr="00D70946" w:rsidRDefault="007F70F3" w:rsidP="009D4432">
            <w:pPr>
              <w:pStyle w:val="TAL"/>
              <w:rPr>
                <w:rFonts w:cs="Arial"/>
                <w:kern w:val="2"/>
                <w:szCs w:val="18"/>
              </w:rPr>
            </w:pPr>
            <w:r w:rsidRPr="00D70946">
              <w:t>-</w:t>
            </w:r>
          </w:p>
        </w:tc>
      </w:tr>
      <w:tr w:rsidR="007F70F3" w:rsidRPr="00D70946" w14:paraId="77912191" w14:textId="77777777" w:rsidTr="0052556A">
        <w:tc>
          <w:tcPr>
            <w:tcW w:w="568" w:type="dxa"/>
          </w:tcPr>
          <w:p w14:paraId="7643F919" w14:textId="77777777" w:rsidR="007F70F3" w:rsidRPr="00D70946" w:rsidRDefault="007F70F3" w:rsidP="009D4432">
            <w:pPr>
              <w:pStyle w:val="TAC"/>
            </w:pPr>
            <w:r w:rsidRPr="00D70946">
              <w:t>20</w:t>
            </w:r>
          </w:p>
        </w:tc>
        <w:tc>
          <w:tcPr>
            <w:tcW w:w="3970" w:type="dxa"/>
          </w:tcPr>
          <w:p w14:paraId="28B82FCA" w14:textId="77777777" w:rsidR="007F70F3" w:rsidRPr="00D70946" w:rsidRDefault="007F70F3" w:rsidP="009D4432">
            <w:pPr>
              <w:pStyle w:val="TAL"/>
            </w:pPr>
            <w:r w:rsidRPr="00D70946">
              <w:t xml:space="preserve">Check: Does the UE perform on NGC Cell B the Registration procedure for mobility registration update by executing the Test procedure to check that UE is camped on a new cell belonging to a new TA as </w:t>
            </w:r>
            <w:bookmarkStart w:id="219" w:name="_Hlk72181034"/>
            <w:r w:rsidRPr="00D70946">
              <w:t xml:space="preserve">specified in TS 38.508-1 [4] subclause 4.9.5 </w:t>
            </w:r>
            <w:bookmarkEnd w:id="219"/>
            <w:r w:rsidRPr="00D70946">
              <w:t xml:space="preserve">including the new UE radio capability ID 2 in the </w:t>
            </w:r>
            <w:r w:rsidRPr="00D70946">
              <w:rPr>
                <w:lang w:eastAsia="en-US"/>
              </w:rPr>
              <w:t>REGISTRATION REQUEST message</w:t>
            </w:r>
            <w:r w:rsidRPr="00D70946">
              <w:t>?</w:t>
            </w:r>
          </w:p>
        </w:tc>
        <w:tc>
          <w:tcPr>
            <w:tcW w:w="709" w:type="dxa"/>
          </w:tcPr>
          <w:p w14:paraId="3D0E2E07" w14:textId="77777777" w:rsidR="007F70F3" w:rsidRPr="00D70946" w:rsidRDefault="007F70F3" w:rsidP="009D4432">
            <w:pPr>
              <w:pStyle w:val="TAL"/>
              <w:rPr>
                <w:rFonts w:cs="Arial"/>
                <w:kern w:val="2"/>
                <w:szCs w:val="18"/>
              </w:rPr>
            </w:pPr>
            <w:r w:rsidRPr="00D70946">
              <w:rPr>
                <w:lang w:eastAsia="en-US"/>
              </w:rPr>
              <w:t>-</w:t>
            </w:r>
          </w:p>
        </w:tc>
        <w:tc>
          <w:tcPr>
            <w:tcW w:w="2978" w:type="dxa"/>
          </w:tcPr>
          <w:p w14:paraId="64088D9F" w14:textId="77777777" w:rsidR="007F70F3" w:rsidRPr="00D70946" w:rsidRDefault="007F70F3" w:rsidP="009D4432">
            <w:pPr>
              <w:pStyle w:val="TAL"/>
              <w:rPr>
                <w:rFonts w:cs="Arial"/>
                <w:kern w:val="2"/>
                <w:szCs w:val="18"/>
              </w:rPr>
            </w:pPr>
            <w:r w:rsidRPr="00D70946">
              <w:rPr>
                <w:lang w:eastAsia="en-US"/>
              </w:rPr>
              <w:t>-</w:t>
            </w:r>
          </w:p>
        </w:tc>
        <w:tc>
          <w:tcPr>
            <w:tcW w:w="567" w:type="dxa"/>
          </w:tcPr>
          <w:p w14:paraId="372DE6C0" w14:textId="77777777" w:rsidR="007F70F3" w:rsidRPr="00D70946" w:rsidRDefault="007F70F3" w:rsidP="009D4432">
            <w:pPr>
              <w:pStyle w:val="TAL"/>
              <w:rPr>
                <w:rFonts w:cs="Arial"/>
                <w:kern w:val="2"/>
                <w:szCs w:val="18"/>
              </w:rPr>
            </w:pPr>
            <w:r w:rsidRPr="00D70946">
              <w:t>2</w:t>
            </w:r>
          </w:p>
        </w:tc>
        <w:tc>
          <w:tcPr>
            <w:tcW w:w="853" w:type="dxa"/>
          </w:tcPr>
          <w:p w14:paraId="76FA335B" w14:textId="77777777" w:rsidR="007F70F3" w:rsidRPr="00D70946" w:rsidRDefault="007F70F3" w:rsidP="009D4432">
            <w:pPr>
              <w:pStyle w:val="TAL"/>
              <w:rPr>
                <w:rFonts w:cs="Arial"/>
                <w:kern w:val="2"/>
                <w:szCs w:val="18"/>
              </w:rPr>
            </w:pPr>
            <w:r w:rsidRPr="00D70946">
              <w:t>P</w:t>
            </w:r>
          </w:p>
        </w:tc>
      </w:tr>
    </w:tbl>
    <w:p w14:paraId="3EEAF3D9" w14:textId="77777777" w:rsidR="007F70F3" w:rsidRPr="00D70946" w:rsidRDefault="007F70F3" w:rsidP="009D4432"/>
    <w:p w14:paraId="15C1AD17" w14:textId="7406AB6A" w:rsidR="007F70F3" w:rsidRPr="00D70946" w:rsidRDefault="007F70F3" w:rsidP="007F70F3">
      <w:pPr>
        <w:pStyle w:val="H6"/>
      </w:pPr>
      <w:r w:rsidRPr="00D70946">
        <w:t>9.1.9.1.3.3</w:t>
      </w:r>
      <w:r w:rsidRPr="00D70946">
        <w:tab/>
        <w:t>Specific message contents</w:t>
      </w:r>
    </w:p>
    <w:p w14:paraId="421A171C" w14:textId="77777777" w:rsidR="007F70F3" w:rsidRPr="00D70946" w:rsidRDefault="007F70F3" w:rsidP="009D4432">
      <w:pPr>
        <w:pStyle w:val="TH"/>
      </w:pPr>
      <w:r w:rsidRPr="00D70946">
        <w:t>Table 9.1.9.1.3.3-</w:t>
      </w:r>
      <w:r w:rsidRPr="00D70946">
        <w:rPr>
          <w:lang w:eastAsia="zh-CN"/>
        </w:rPr>
        <w:t>1</w:t>
      </w:r>
      <w:r w:rsidRPr="00D70946">
        <w:t xml:space="preserve">: </w:t>
      </w:r>
      <w:r w:rsidRPr="00D70946">
        <w:rPr>
          <w:rFonts w:eastAsia="Cambria Math" w:cs="Arial"/>
          <w:kern w:val="2"/>
          <w:szCs w:val="18"/>
        </w:rPr>
        <w:t xml:space="preserve">REGISTRATION REQUEST </w:t>
      </w:r>
      <w:r w:rsidRPr="00D70946">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70946" w14:paraId="4869E7B0"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7DF55925" w14:textId="77777777" w:rsidR="007F70F3" w:rsidRPr="00D70946" w:rsidRDefault="007F70F3" w:rsidP="009D4432">
            <w:pPr>
              <w:pStyle w:val="TAL"/>
            </w:pPr>
            <w:r w:rsidRPr="00D70946">
              <w:t xml:space="preserve">Derivation path: TS 38.508-1 [4], Table </w:t>
            </w:r>
            <w:r w:rsidRPr="00D70946">
              <w:rPr>
                <w:rFonts w:cs="Arial"/>
                <w:bCs/>
              </w:rPr>
              <w:t>4.7.1-6</w:t>
            </w:r>
          </w:p>
        </w:tc>
      </w:tr>
      <w:tr w:rsidR="007F70F3" w:rsidRPr="00D70946" w14:paraId="59AD8255"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21EA1F89" w14:textId="77777777" w:rsidR="007F70F3" w:rsidRPr="00D70946" w:rsidRDefault="007F70F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2DC88105" w14:textId="77777777" w:rsidR="007F70F3" w:rsidRPr="00D70946" w:rsidRDefault="007F70F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000A63C7" w14:textId="77777777" w:rsidR="007F70F3" w:rsidRPr="00D70946" w:rsidRDefault="007F70F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29A27D4B" w14:textId="77777777" w:rsidR="007F70F3" w:rsidRPr="00D70946" w:rsidRDefault="007F70F3" w:rsidP="009D4432">
            <w:pPr>
              <w:pStyle w:val="TAH"/>
            </w:pPr>
            <w:r w:rsidRPr="00D70946">
              <w:t>Condition</w:t>
            </w:r>
          </w:p>
        </w:tc>
      </w:tr>
      <w:tr w:rsidR="007F70F3" w:rsidRPr="00D70946" w14:paraId="129B0F9E" w14:textId="77777777" w:rsidTr="0052556A">
        <w:tc>
          <w:tcPr>
            <w:tcW w:w="4517" w:type="dxa"/>
            <w:tcBorders>
              <w:top w:val="single" w:sz="4" w:space="0" w:color="auto"/>
              <w:left w:val="single" w:sz="4" w:space="0" w:color="auto"/>
              <w:bottom w:val="single" w:sz="4" w:space="0" w:color="auto"/>
              <w:right w:val="single" w:sz="4" w:space="0" w:color="auto"/>
            </w:tcBorders>
          </w:tcPr>
          <w:p w14:paraId="706DE76B" w14:textId="77777777" w:rsidR="007F70F3" w:rsidRPr="00D70946" w:rsidRDefault="007F70F3" w:rsidP="009D4432">
            <w:pPr>
              <w:pStyle w:val="TAL"/>
            </w:pPr>
            <w:r w:rsidRPr="00D70946">
              <w:t>5GS registration type</w:t>
            </w:r>
          </w:p>
        </w:tc>
        <w:tc>
          <w:tcPr>
            <w:tcW w:w="2110" w:type="dxa"/>
            <w:tcBorders>
              <w:top w:val="single" w:sz="4" w:space="0" w:color="auto"/>
              <w:left w:val="single" w:sz="4" w:space="0" w:color="auto"/>
              <w:bottom w:val="single" w:sz="4" w:space="0" w:color="auto"/>
              <w:right w:val="single" w:sz="4" w:space="0" w:color="auto"/>
            </w:tcBorders>
          </w:tcPr>
          <w:p w14:paraId="4353ED54" w14:textId="77777777" w:rsidR="007F70F3" w:rsidRPr="00D70946" w:rsidRDefault="007F70F3" w:rsidP="009D4432">
            <w:pPr>
              <w:pStyle w:val="TAL"/>
            </w:pPr>
            <w:r w:rsidRPr="00D70946">
              <w:t>'0000 0001'B</w:t>
            </w:r>
          </w:p>
        </w:tc>
        <w:tc>
          <w:tcPr>
            <w:tcW w:w="1843" w:type="dxa"/>
            <w:tcBorders>
              <w:top w:val="single" w:sz="4" w:space="0" w:color="auto"/>
              <w:left w:val="single" w:sz="4" w:space="0" w:color="auto"/>
              <w:bottom w:val="single" w:sz="4" w:space="0" w:color="auto"/>
              <w:right w:val="single" w:sz="4" w:space="0" w:color="auto"/>
            </w:tcBorders>
          </w:tcPr>
          <w:p w14:paraId="05C49A4B" w14:textId="77777777" w:rsidR="007F70F3" w:rsidRPr="00D70946" w:rsidRDefault="007F70F3" w:rsidP="009D4432">
            <w:pPr>
              <w:pStyle w:val="TAL"/>
            </w:pPr>
            <w:r w:rsidRPr="00D70946">
              <w:t>Initial registration</w:t>
            </w:r>
          </w:p>
        </w:tc>
        <w:tc>
          <w:tcPr>
            <w:tcW w:w="1130" w:type="dxa"/>
            <w:tcBorders>
              <w:top w:val="single" w:sz="4" w:space="0" w:color="auto"/>
              <w:left w:val="single" w:sz="4" w:space="0" w:color="auto"/>
              <w:bottom w:val="single" w:sz="4" w:space="0" w:color="auto"/>
              <w:right w:val="single" w:sz="4" w:space="0" w:color="auto"/>
            </w:tcBorders>
          </w:tcPr>
          <w:p w14:paraId="625FDC80" w14:textId="77777777" w:rsidR="007F70F3" w:rsidRPr="00D70946" w:rsidRDefault="007F70F3" w:rsidP="009D4432">
            <w:pPr>
              <w:pStyle w:val="TAL"/>
            </w:pPr>
          </w:p>
        </w:tc>
      </w:tr>
      <w:tr w:rsidR="007F70F3" w:rsidRPr="00D70946" w14:paraId="7DC92F7D" w14:textId="77777777" w:rsidTr="0052556A">
        <w:tc>
          <w:tcPr>
            <w:tcW w:w="4517" w:type="dxa"/>
            <w:tcBorders>
              <w:top w:val="single" w:sz="4" w:space="0" w:color="auto"/>
              <w:left w:val="single" w:sz="4" w:space="0" w:color="auto"/>
              <w:bottom w:val="single" w:sz="4" w:space="0" w:color="auto"/>
              <w:right w:val="single" w:sz="4" w:space="0" w:color="auto"/>
            </w:tcBorders>
          </w:tcPr>
          <w:p w14:paraId="61B2D033" w14:textId="77777777" w:rsidR="007F70F3" w:rsidRPr="00D70946" w:rsidRDefault="007F70F3" w:rsidP="009D4432">
            <w:pPr>
              <w:pStyle w:val="TAL"/>
            </w:pPr>
            <w:r w:rsidRPr="00D70946">
              <w:t>5GMM capability</w:t>
            </w:r>
          </w:p>
        </w:tc>
        <w:tc>
          <w:tcPr>
            <w:tcW w:w="2110" w:type="dxa"/>
            <w:tcBorders>
              <w:top w:val="single" w:sz="4" w:space="0" w:color="auto"/>
              <w:left w:val="single" w:sz="4" w:space="0" w:color="auto"/>
              <w:bottom w:val="single" w:sz="4" w:space="0" w:color="auto"/>
              <w:right w:val="single" w:sz="4" w:space="0" w:color="auto"/>
            </w:tcBorders>
          </w:tcPr>
          <w:p w14:paraId="23EA3063" w14:textId="77777777" w:rsidR="007F70F3" w:rsidRPr="00D70946" w:rsidRDefault="007F70F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6A4F031B" w14:textId="77777777" w:rsidR="007F70F3" w:rsidRPr="00D70946" w:rsidRDefault="007F70F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4370509" w14:textId="77777777" w:rsidR="007F70F3" w:rsidRPr="00D70946" w:rsidRDefault="007F70F3" w:rsidP="009D4432">
            <w:pPr>
              <w:pStyle w:val="TAL"/>
            </w:pPr>
          </w:p>
        </w:tc>
      </w:tr>
      <w:tr w:rsidR="007F70F3" w:rsidRPr="00D70946" w14:paraId="2658A4B3" w14:textId="77777777" w:rsidTr="0052556A">
        <w:tc>
          <w:tcPr>
            <w:tcW w:w="4517" w:type="dxa"/>
            <w:tcBorders>
              <w:top w:val="single" w:sz="4" w:space="0" w:color="auto"/>
              <w:left w:val="single" w:sz="4" w:space="0" w:color="auto"/>
              <w:bottom w:val="single" w:sz="4" w:space="0" w:color="auto"/>
              <w:right w:val="single" w:sz="4" w:space="0" w:color="auto"/>
            </w:tcBorders>
          </w:tcPr>
          <w:p w14:paraId="2A2FCD1E" w14:textId="77777777" w:rsidR="007F70F3" w:rsidRPr="00D70946" w:rsidRDefault="007F70F3" w:rsidP="009D4432">
            <w:pPr>
              <w:pStyle w:val="TAL"/>
              <w:rPr>
                <w:rFonts w:cs="Arial"/>
                <w:szCs w:val="18"/>
              </w:rPr>
            </w:pPr>
            <w:r w:rsidRPr="00D70946">
              <w:rPr>
                <w:rFonts w:cs="Arial"/>
                <w:szCs w:val="18"/>
              </w:rPr>
              <w:t xml:space="preserve">  </w:t>
            </w:r>
            <w:r w:rsidRPr="00D70946">
              <w:t>RACS</w:t>
            </w:r>
          </w:p>
        </w:tc>
        <w:tc>
          <w:tcPr>
            <w:tcW w:w="2110" w:type="dxa"/>
            <w:tcBorders>
              <w:top w:val="single" w:sz="4" w:space="0" w:color="auto"/>
              <w:left w:val="single" w:sz="4" w:space="0" w:color="auto"/>
              <w:bottom w:val="single" w:sz="4" w:space="0" w:color="auto"/>
              <w:right w:val="single" w:sz="4" w:space="0" w:color="auto"/>
            </w:tcBorders>
          </w:tcPr>
          <w:p w14:paraId="06DCB15F" w14:textId="77777777" w:rsidR="007F70F3" w:rsidRPr="00D70946" w:rsidRDefault="007F70F3" w:rsidP="009D4432">
            <w:pPr>
              <w:pStyle w:val="TAL"/>
            </w:pPr>
            <w:r w:rsidRPr="00D70946">
              <w:t>‘1’B</w:t>
            </w:r>
          </w:p>
        </w:tc>
        <w:tc>
          <w:tcPr>
            <w:tcW w:w="1843" w:type="dxa"/>
            <w:tcBorders>
              <w:top w:val="single" w:sz="4" w:space="0" w:color="auto"/>
              <w:left w:val="single" w:sz="4" w:space="0" w:color="auto"/>
              <w:bottom w:val="single" w:sz="4" w:space="0" w:color="auto"/>
              <w:right w:val="single" w:sz="4" w:space="0" w:color="auto"/>
            </w:tcBorders>
          </w:tcPr>
          <w:p w14:paraId="5B8D4933" w14:textId="77777777" w:rsidR="007F70F3" w:rsidRPr="00D70946" w:rsidRDefault="007F70F3" w:rsidP="009D4432">
            <w:pPr>
              <w:pStyle w:val="TAL"/>
            </w:pPr>
            <w:r w:rsidRPr="00D70946">
              <w:t>RACS supported</w:t>
            </w:r>
          </w:p>
        </w:tc>
        <w:tc>
          <w:tcPr>
            <w:tcW w:w="1130" w:type="dxa"/>
            <w:tcBorders>
              <w:top w:val="single" w:sz="4" w:space="0" w:color="auto"/>
              <w:left w:val="single" w:sz="4" w:space="0" w:color="auto"/>
              <w:bottom w:val="single" w:sz="4" w:space="0" w:color="auto"/>
              <w:right w:val="single" w:sz="4" w:space="0" w:color="auto"/>
            </w:tcBorders>
          </w:tcPr>
          <w:p w14:paraId="563E1280" w14:textId="77777777" w:rsidR="007F70F3" w:rsidRPr="00D70946" w:rsidRDefault="007F70F3" w:rsidP="009D4432">
            <w:pPr>
              <w:pStyle w:val="TAL"/>
            </w:pPr>
          </w:p>
        </w:tc>
      </w:tr>
    </w:tbl>
    <w:p w14:paraId="31B32598" w14:textId="77777777" w:rsidR="007F70F3" w:rsidRPr="00D70946" w:rsidRDefault="007F70F3" w:rsidP="009D4432"/>
    <w:p w14:paraId="40B60565" w14:textId="77777777" w:rsidR="007F70F3" w:rsidRPr="00D70946" w:rsidRDefault="007F70F3" w:rsidP="009D4432">
      <w:pPr>
        <w:pStyle w:val="TH"/>
      </w:pPr>
      <w:r w:rsidRPr="00D70946">
        <w:t>Table 9.1.9.1.3.3-</w:t>
      </w:r>
      <w:r w:rsidRPr="00D70946">
        <w:rPr>
          <w:lang w:eastAsia="zh-CN"/>
        </w:rPr>
        <w:t>2</w:t>
      </w:r>
      <w:r w:rsidRPr="00D70946">
        <w:t xml:space="preserve">: </w:t>
      </w:r>
      <w:r w:rsidRPr="00D70946">
        <w:rPr>
          <w:rFonts w:eastAsia="Cambria Math" w:cs="Arial"/>
          <w:kern w:val="2"/>
          <w:szCs w:val="18"/>
        </w:rPr>
        <w:t xml:space="preserve">REGISTRATION ACCEPT </w:t>
      </w:r>
      <w:r w:rsidRPr="00D70946">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70946" w14:paraId="07D2E622"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21F9D0FB" w14:textId="77777777" w:rsidR="007F70F3" w:rsidRPr="00D70946" w:rsidRDefault="007F70F3" w:rsidP="009D4432">
            <w:pPr>
              <w:pStyle w:val="TAL"/>
            </w:pPr>
            <w:r w:rsidRPr="00D70946">
              <w:t xml:space="preserve">Derivation path: TS 38.508-1 [4], Table </w:t>
            </w:r>
            <w:r w:rsidRPr="00D70946">
              <w:rPr>
                <w:rFonts w:cs="Arial"/>
                <w:bCs/>
              </w:rPr>
              <w:t>4.7.1-7</w:t>
            </w:r>
          </w:p>
        </w:tc>
      </w:tr>
      <w:tr w:rsidR="007F70F3" w:rsidRPr="00D70946" w14:paraId="399921A2"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40D35BA0" w14:textId="77777777" w:rsidR="007F70F3" w:rsidRPr="00D70946" w:rsidRDefault="007F70F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76EE896" w14:textId="77777777" w:rsidR="007F70F3" w:rsidRPr="00D70946" w:rsidRDefault="007F70F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44DD85B4" w14:textId="77777777" w:rsidR="007F70F3" w:rsidRPr="00D70946" w:rsidRDefault="007F70F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015F219C" w14:textId="77777777" w:rsidR="007F70F3" w:rsidRPr="00D70946" w:rsidRDefault="007F70F3" w:rsidP="009D4432">
            <w:pPr>
              <w:pStyle w:val="TAH"/>
            </w:pPr>
            <w:r w:rsidRPr="00D70946">
              <w:t>Condition</w:t>
            </w:r>
          </w:p>
        </w:tc>
      </w:tr>
      <w:tr w:rsidR="007F70F3" w:rsidRPr="00D70946" w14:paraId="16686E65" w14:textId="77777777" w:rsidTr="0052556A">
        <w:tc>
          <w:tcPr>
            <w:tcW w:w="4517" w:type="dxa"/>
            <w:tcBorders>
              <w:top w:val="single" w:sz="4" w:space="0" w:color="auto"/>
              <w:left w:val="single" w:sz="4" w:space="0" w:color="auto"/>
              <w:bottom w:val="single" w:sz="4" w:space="0" w:color="auto"/>
              <w:right w:val="single" w:sz="4" w:space="0" w:color="auto"/>
            </w:tcBorders>
          </w:tcPr>
          <w:p w14:paraId="42AC1407" w14:textId="77777777" w:rsidR="007F70F3" w:rsidRPr="00D70946" w:rsidRDefault="007F70F3" w:rsidP="009D4432">
            <w:pPr>
              <w:pStyle w:val="TAL"/>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5E891D1E" w14:textId="42592B80" w:rsidR="007F70F3" w:rsidRPr="00D70946" w:rsidRDefault="007F70F3" w:rsidP="009D4432">
            <w:pPr>
              <w:pStyle w:val="TAL"/>
            </w:pPr>
            <w:r w:rsidRPr="00D70946">
              <w:t>‘</w:t>
            </w:r>
            <w:r w:rsidR="00D66BDC" w:rsidRPr="00D70946">
              <w:t>01</w:t>
            </w:r>
            <w:r w:rsidR="001E5530" w:rsidRPr="00D70946">
              <w:t>0</w:t>
            </w:r>
            <w:r w:rsidRPr="00D70946">
              <w:t>000000000</w:t>
            </w:r>
            <w:r w:rsidR="00D66BDC" w:rsidRPr="00D70946">
              <w:t>10</w:t>
            </w:r>
            <w:r w:rsidRPr="00D70946">
              <w:t>’H</w:t>
            </w:r>
          </w:p>
        </w:tc>
        <w:tc>
          <w:tcPr>
            <w:tcW w:w="1843" w:type="dxa"/>
            <w:tcBorders>
              <w:top w:val="single" w:sz="4" w:space="0" w:color="auto"/>
              <w:left w:val="single" w:sz="4" w:space="0" w:color="auto"/>
              <w:bottom w:val="single" w:sz="4" w:space="0" w:color="auto"/>
              <w:right w:val="single" w:sz="4" w:space="0" w:color="auto"/>
            </w:tcBorders>
          </w:tcPr>
          <w:p w14:paraId="56DFB25D" w14:textId="77777777" w:rsidR="001E5530" w:rsidRPr="00D70946" w:rsidRDefault="007F70F3" w:rsidP="009D4432">
            <w:pPr>
              <w:pStyle w:val="TAL"/>
            </w:pPr>
            <w:r w:rsidRPr="00D70946">
              <w:t>Type Field (TF): 1</w:t>
            </w:r>
          </w:p>
          <w:p w14:paraId="4D2EFA2A" w14:textId="5ECA7199" w:rsidR="007F70F3" w:rsidRPr="00D70946" w:rsidRDefault="001E5530" w:rsidP="009D4432">
            <w:pPr>
              <w:pStyle w:val="TAL"/>
            </w:pPr>
            <w:r w:rsidRPr="00D70946">
              <w:t>Version ID: 00</w:t>
            </w:r>
          </w:p>
          <w:p w14:paraId="1E3FF72D" w14:textId="77777777" w:rsidR="007F70F3" w:rsidRPr="00D70946" w:rsidRDefault="007F70F3" w:rsidP="009D4432">
            <w:pPr>
              <w:pStyle w:val="TAL"/>
            </w:pPr>
            <w:r w:rsidRPr="00D70946">
              <w:t>Radio Configuration Identifier (RCI): 000000000001</w:t>
            </w:r>
          </w:p>
        </w:tc>
        <w:tc>
          <w:tcPr>
            <w:tcW w:w="1130" w:type="dxa"/>
            <w:tcBorders>
              <w:top w:val="single" w:sz="4" w:space="0" w:color="auto"/>
              <w:left w:val="single" w:sz="4" w:space="0" w:color="auto"/>
              <w:bottom w:val="single" w:sz="4" w:space="0" w:color="auto"/>
              <w:right w:val="single" w:sz="4" w:space="0" w:color="auto"/>
            </w:tcBorders>
          </w:tcPr>
          <w:p w14:paraId="16FA2BA1" w14:textId="77777777" w:rsidR="007F70F3" w:rsidRPr="00D70946" w:rsidRDefault="007F70F3" w:rsidP="009D4432">
            <w:pPr>
              <w:pStyle w:val="TAL"/>
            </w:pPr>
          </w:p>
        </w:tc>
      </w:tr>
    </w:tbl>
    <w:p w14:paraId="3F5FE74B" w14:textId="77777777" w:rsidR="007F70F3" w:rsidRPr="00D70946" w:rsidRDefault="007F70F3" w:rsidP="009D4432"/>
    <w:p w14:paraId="5D38F07A" w14:textId="77777777" w:rsidR="007F70F3" w:rsidRPr="00D70946" w:rsidRDefault="007F70F3" w:rsidP="009D4432">
      <w:pPr>
        <w:pStyle w:val="TH"/>
      </w:pPr>
      <w:r w:rsidRPr="00D70946">
        <w:t>Table 9.1.9.1.3.3-</w:t>
      </w:r>
      <w:r w:rsidRPr="00D70946">
        <w:rPr>
          <w:lang w:eastAsia="zh-CN"/>
        </w:rPr>
        <w:t>3</w:t>
      </w:r>
      <w:r w:rsidRPr="00D70946">
        <w:t xml:space="preserve">: </w:t>
      </w:r>
      <w:r w:rsidRPr="00D70946">
        <w:rPr>
          <w:rFonts w:eastAsia="Cambria Math"/>
          <w:kern w:val="2"/>
          <w:szCs w:val="18"/>
        </w:rPr>
        <w:t xml:space="preserve">REGISTRATION REQUEST </w:t>
      </w:r>
      <w:r w:rsidRPr="00D70946">
        <w:t>(Step 2, Table 9.1.9.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70946" w14:paraId="5FE839D7"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6C6E560E" w14:textId="77777777" w:rsidR="007F70F3" w:rsidRPr="00D70946" w:rsidRDefault="007F70F3" w:rsidP="009D4432">
            <w:pPr>
              <w:pStyle w:val="TAL"/>
            </w:pPr>
            <w:r w:rsidRPr="00D70946">
              <w:t xml:space="preserve">Derivation path: TS 38.508-1 [4], Table </w:t>
            </w:r>
            <w:r w:rsidRPr="00D70946">
              <w:rPr>
                <w:rFonts w:cs="Arial"/>
                <w:bCs/>
              </w:rPr>
              <w:t>4.7.1-6</w:t>
            </w:r>
          </w:p>
        </w:tc>
      </w:tr>
      <w:tr w:rsidR="007F70F3" w:rsidRPr="00D70946" w14:paraId="2AAFC8BF"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6AFFD687" w14:textId="77777777" w:rsidR="007F70F3" w:rsidRPr="00D70946" w:rsidRDefault="007F70F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3D5E8AF" w14:textId="77777777" w:rsidR="007F70F3" w:rsidRPr="00D70946" w:rsidRDefault="007F70F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704C7449" w14:textId="77777777" w:rsidR="007F70F3" w:rsidRPr="00D70946" w:rsidRDefault="007F70F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40161852" w14:textId="77777777" w:rsidR="007F70F3" w:rsidRPr="00D70946" w:rsidRDefault="007F70F3" w:rsidP="009D4432">
            <w:pPr>
              <w:pStyle w:val="TAH"/>
            </w:pPr>
            <w:r w:rsidRPr="00D70946">
              <w:t>Condition</w:t>
            </w:r>
          </w:p>
        </w:tc>
      </w:tr>
      <w:tr w:rsidR="007F70F3" w:rsidRPr="00D70946" w14:paraId="6B38A8A1" w14:textId="77777777" w:rsidTr="0052556A">
        <w:tc>
          <w:tcPr>
            <w:tcW w:w="4517" w:type="dxa"/>
            <w:tcBorders>
              <w:top w:val="single" w:sz="4" w:space="0" w:color="auto"/>
              <w:left w:val="single" w:sz="4" w:space="0" w:color="auto"/>
              <w:bottom w:val="single" w:sz="4" w:space="0" w:color="auto"/>
              <w:right w:val="single" w:sz="4" w:space="0" w:color="auto"/>
            </w:tcBorders>
          </w:tcPr>
          <w:p w14:paraId="34B521C0" w14:textId="77777777" w:rsidR="007F70F3" w:rsidRPr="00D70946" w:rsidRDefault="007F70F3" w:rsidP="009D4432">
            <w:pPr>
              <w:pStyle w:val="TAL"/>
            </w:pPr>
            <w:r w:rsidRPr="00D70946">
              <w:t>5GS registration type</w:t>
            </w:r>
          </w:p>
        </w:tc>
        <w:tc>
          <w:tcPr>
            <w:tcW w:w="2110" w:type="dxa"/>
            <w:tcBorders>
              <w:top w:val="single" w:sz="4" w:space="0" w:color="auto"/>
              <w:left w:val="single" w:sz="4" w:space="0" w:color="auto"/>
              <w:bottom w:val="single" w:sz="4" w:space="0" w:color="auto"/>
              <w:right w:val="single" w:sz="4" w:space="0" w:color="auto"/>
            </w:tcBorders>
          </w:tcPr>
          <w:p w14:paraId="23DC9ED7" w14:textId="77777777" w:rsidR="007F70F3" w:rsidRPr="00D70946" w:rsidRDefault="007F70F3" w:rsidP="009D4432">
            <w:pPr>
              <w:pStyle w:val="TAL"/>
            </w:pPr>
            <w:r w:rsidRPr="00D70946">
              <w:t>'0000 0001'B</w:t>
            </w:r>
          </w:p>
        </w:tc>
        <w:tc>
          <w:tcPr>
            <w:tcW w:w="1843" w:type="dxa"/>
            <w:tcBorders>
              <w:top w:val="single" w:sz="4" w:space="0" w:color="auto"/>
              <w:left w:val="single" w:sz="4" w:space="0" w:color="auto"/>
              <w:bottom w:val="single" w:sz="4" w:space="0" w:color="auto"/>
              <w:right w:val="single" w:sz="4" w:space="0" w:color="auto"/>
            </w:tcBorders>
          </w:tcPr>
          <w:p w14:paraId="61C65AA5" w14:textId="77777777" w:rsidR="007F70F3" w:rsidRPr="00D70946" w:rsidRDefault="007F70F3" w:rsidP="009D4432">
            <w:pPr>
              <w:pStyle w:val="TAL"/>
            </w:pPr>
            <w:r w:rsidRPr="00D70946">
              <w:t>Initial registration</w:t>
            </w:r>
          </w:p>
        </w:tc>
        <w:tc>
          <w:tcPr>
            <w:tcW w:w="1130" w:type="dxa"/>
            <w:tcBorders>
              <w:top w:val="single" w:sz="4" w:space="0" w:color="auto"/>
              <w:left w:val="single" w:sz="4" w:space="0" w:color="auto"/>
              <w:bottom w:val="single" w:sz="4" w:space="0" w:color="auto"/>
              <w:right w:val="single" w:sz="4" w:space="0" w:color="auto"/>
            </w:tcBorders>
          </w:tcPr>
          <w:p w14:paraId="11906328" w14:textId="77777777" w:rsidR="007F70F3" w:rsidRPr="00D70946" w:rsidRDefault="007F70F3" w:rsidP="009D4432">
            <w:pPr>
              <w:pStyle w:val="TAL"/>
            </w:pPr>
          </w:p>
        </w:tc>
      </w:tr>
      <w:tr w:rsidR="007F70F3" w:rsidRPr="00D70946" w14:paraId="6918D330" w14:textId="77777777" w:rsidTr="0052556A">
        <w:tc>
          <w:tcPr>
            <w:tcW w:w="4517" w:type="dxa"/>
            <w:tcBorders>
              <w:top w:val="single" w:sz="4" w:space="0" w:color="auto"/>
              <w:left w:val="single" w:sz="4" w:space="0" w:color="auto"/>
              <w:bottom w:val="single" w:sz="4" w:space="0" w:color="auto"/>
              <w:right w:val="single" w:sz="4" w:space="0" w:color="auto"/>
            </w:tcBorders>
          </w:tcPr>
          <w:p w14:paraId="63F20232" w14:textId="77777777" w:rsidR="007F70F3" w:rsidRPr="00D70946" w:rsidRDefault="007F70F3" w:rsidP="009D4432">
            <w:pPr>
              <w:pStyle w:val="TAL"/>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564B25A2" w14:textId="04BBAFD8" w:rsidR="007F70F3" w:rsidRPr="00D70946" w:rsidRDefault="007F70F3" w:rsidP="009D4432">
            <w:pPr>
              <w:pStyle w:val="TAL"/>
            </w:pPr>
            <w:r w:rsidRPr="00D70946">
              <w:t>‘</w:t>
            </w:r>
            <w:r w:rsidR="00D66BDC" w:rsidRPr="00D70946">
              <w:t>01</w:t>
            </w:r>
            <w:r w:rsidR="001E5530" w:rsidRPr="00D70946">
              <w:t>0</w:t>
            </w:r>
            <w:r w:rsidRPr="00D70946">
              <w:t>000000000</w:t>
            </w:r>
            <w:r w:rsidR="00D66BDC" w:rsidRPr="00D70946">
              <w:t>10</w:t>
            </w:r>
            <w:r w:rsidRPr="00D70946">
              <w:t>’H</w:t>
            </w:r>
          </w:p>
        </w:tc>
        <w:tc>
          <w:tcPr>
            <w:tcW w:w="1843" w:type="dxa"/>
            <w:tcBorders>
              <w:top w:val="single" w:sz="4" w:space="0" w:color="auto"/>
              <w:left w:val="single" w:sz="4" w:space="0" w:color="auto"/>
              <w:bottom w:val="single" w:sz="4" w:space="0" w:color="auto"/>
              <w:right w:val="single" w:sz="4" w:space="0" w:color="auto"/>
            </w:tcBorders>
          </w:tcPr>
          <w:p w14:paraId="0954E7B7" w14:textId="77777777" w:rsidR="001E5530" w:rsidRPr="00D70946" w:rsidRDefault="007F70F3" w:rsidP="009D4432">
            <w:pPr>
              <w:pStyle w:val="TAL"/>
            </w:pPr>
            <w:r w:rsidRPr="00D70946">
              <w:t>Type Field (TF): 1</w:t>
            </w:r>
          </w:p>
          <w:p w14:paraId="1BEFA027" w14:textId="194A08C9" w:rsidR="007F70F3" w:rsidRPr="00D70946" w:rsidRDefault="001E5530" w:rsidP="009D4432">
            <w:pPr>
              <w:pStyle w:val="TAL"/>
            </w:pPr>
            <w:r w:rsidRPr="00D70946">
              <w:t>Version ID: 00</w:t>
            </w:r>
          </w:p>
          <w:p w14:paraId="52DFCC03" w14:textId="77777777" w:rsidR="007F70F3" w:rsidRPr="00D70946" w:rsidRDefault="007F70F3" w:rsidP="009D4432">
            <w:pPr>
              <w:pStyle w:val="TAL"/>
            </w:pPr>
            <w:r w:rsidRPr="00D70946">
              <w:t>Radio Configuration Identifier (RCI): 00000000001</w:t>
            </w:r>
          </w:p>
        </w:tc>
        <w:tc>
          <w:tcPr>
            <w:tcW w:w="1130" w:type="dxa"/>
            <w:tcBorders>
              <w:top w:val="single" w:sz="4" w:space="0" w:color="auto"/>
              <w:left w:val="single" w:sz="4" w:space="0" w:color="auto"/>
              <w:bottom w:val="single" w:sz="4" w:space="0" w:color="auto"/>
              <w:right w:val="single" w:sz="4" w:space="0" w:color="auto"/>
            </w:tcBorders>
          </w:tcPr>
          <w:p w14:paraId="6EA272BE" w14:textId="77777777" w:rsidR="007F70F3" w:rsidRPr="00D70946" w:rsidRDefault="007F70F3" w:rsidP="009D4432">
            <w:pPr>
              <w:pStyle w:val="TAL"/>
            </w:pPr>
          </w:p>
        </w:tc>
      </w:tr>
    </w:tbl>
    <w:p w14:paraId="786AD57D" w14:textId="77777777" w:rsidR="007F70F3" w:rsidRPr="00D70946" w:rsidRDefault="007F70F3" w:rsidP="009D4432"/>
    <w:p w14:paraId="358D22AF" w14:textId="77777777" w:rsidR="007F70F3" w:rsidRPr="00D70946" w:rsidRDefault="007F70F3" w:rsidP="009D4432">
      <w:pPr>
        <w:pStyle w:val="TH"/>
      </w:pPr>
      <w:r w:rsidRPr="00D70946">
        <w:lastRenderedPageBreak/>
        <w:t>Table 9.1.9.1.3.3-</w:t>
      </w:r>
      <w:r w:rsidRPr="00D70946">
        <w:rPr>
          <w:lang w:eastAsia="zh-CN"/>
        </w:rPr>
        <w:t>4</w:t>
      </w:r>
      <w:r w:rsidRPr="00D70946">
        <w:t xml:space="preserve">: </w:t>
      </w:r>
      <w:r w:rsidRPr="00D70946">
        <w:rPr>
          <w:rFonts w:eastAsia="Cambria Math"/>
          <w:kern w:val="2"/>
          <w:szCs w:val="18"/>
        </w:rPr>
        <w:t xml:space="preserve">REGISTRATION ACCEPT </w:t>
      </w:r>
      <w:r w:rsidRPr="00D70946">
        <w:t>(Step 12, Table 9.1.9.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70946" w14:paraId="5E2A6E49"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02785A3C" w14:textId="77777777" w:rsidR="007F70F3" w:rsidRPr="00D70946" w:rsidRDefault="007F70F3" w:rsidP="009D4432">
            <w:pPr>
              <w:pStyle w:val="TAL"/>
            </w:pPr>
            <w:r w:rsidRPr="00D70946">
              <w:t xml:space="preserve">Derivation path: TS 38.508-1 [4], Table </w:t>
            </w:r>
            <w:r w:rsidRPr="00D70946">
              <w:rPr>
                <w:rFonts w:cs="Arial"/>
                <w:bCs/>
              </w:rPr>
              <w:t>4.7.1-7</w:t>
            </w:r>
          </w:p>
        </w:tc>
      </w:tr>
      <w:tr w:rsidR="007F70F3" w:rsidRPr="00D70946" w14:paraId="7251DE4D"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1CD5D318" w14:textId="77777777" w:rsidR="007F70F3" w:rsidRPr="00D70946" w:rsidRDefault="007F70F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521011C4" w14:textId="77777777" w:rsidR="007F70F3" w:rsidRPr="00D70946" w:rsidRDefault="007F70F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4D866212" w14:textId="77777777" w:rsidR="007F70F3" w:rsidRPr="00D70946" w:rsidRDefault="007F70F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376D2C86" w14:textId="77777777" w:rsidR="007F70F3" w:rsidRPr="00D70946" w:rsidRDefault="007F70F3" w:rsidP="009D4432">
            <w:pPr>
              <w:pStyle w:val="TAH"/>
            </w:pPr>
            <w:r w:rsidRPr="00D70946">
              <w:t>Condition</w:t>
            </w:r>
          </w:p>
        </w:tc>
      </w:tr>
      <w:tr w:rsidR="007F70F3" w:rsidRPr="00D70946" w14:paraId="3C723114" w14:textId="77777777" w:rsidTr="0052556A">
        <w:tc>
          <w:tcPr>
            <w:tcW w:w="4517" w:type="dxa"/>
            <w:tcBorders>
              <w:top w:val="single" w:sz="4" w:space="0" w:color="auto"/>
              <w:left w:val="single" w:sz="4" w:space="0" w:color="auto"/>
              <w:bottom w:val="single" w:sz="4" w:space="0" w:color="auto"/>
              <w:right w:val="single" w:sz="4" w:space="0" w:color="auto"/>
            </w:tcBorders>
          </w:tcPr>
          <w:p w14:paraId="49CA3711" w14:textId="77777777" w:rsidR="007F70F3" w:rsidRPr="00D70946" w:rsidRDefault="007F70F3" w:rsidP="009D4432">
            <w:pPr>
              <w:pStyle w:val="TAL"/>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6DAF7432" w14:textId="5485331C" w:rsidR="007F70F3" w:rsidRPr="00D70946" w:rsidRDefault="007F70F3" w:rsidP="009D4432">
            <w:pPr>
              <w:pStyle w:val="TAL"/>
            </w:pPr>
            <w:r w:rsidRPr="00D70946">
              <w:t>‘</w:t>
            </w:r>
            <w:r w:rsidR="00D66BDC" w:rsidRPr="00D70946">
              <w:t>01</w:t>
            </w:r>
            <w:r w:rsidR="001E5530" w:rsidRPr="00D70946">
              <w:t>0</w:t>
            </w:r>
            <w:r w:rsidRPr="00D70946">
              <w:t>000000000</w:t>
            </w:r>
            <w:r w:rsidR="00D66BDC" w:rsidRPr="00D70946">
              <w:t>20</w:t>
            </w:r>
            <w:r w:rsidRPr="00D70946">
              <w:t>’H</w:t>
            </w:r>
          </w:p>
        </w:tc>
        <w:tc>
          <w:tcPr>
            <w:tcW w:w="1843" w:type="dxa"/>
            <w:tcBorders>
              <w:top w:val="single" w:sz="4" w:space="0" w:color="auto"/>
              <w:left w:val="single" w:sz="4" w:space="0" w:color="auto"/>
              <w:bottom w:val="single" w:sz="4" w:space="0" w:color="auto"/>
              <w:right w:val="single" w:sz="4" w:space="0" w:color="auto"/>
            </w:tcBorders>
          </w:tcPr>
          <w:p w14:paraId="381502E4" w14:textId="77777777" w:rsidR="001E5530" w:rsidRPr="00D70946" w:rsidRDefault="007F70F3" w:rsidP="009D4432">
            <w:pPr>
              <w:pStyle w:val="TAL"/>
            </w:pPr>
            <w:r w:rsidRPr="00D70946">
              <w:t>Type Field (TF): 1</w:t>
            </w:r>
          </w:p>
          <w:p w14:paraId="7F098704" w14:textId="191CA558" w:rsidR="007F70F3" w:rsidRPr="00D70946" w:rsidRDefault="001E5530" w:rsidP="009D4432">
            <w:pPr>
              <w:pStyle w:val="TAL"/>
            </w:pPr>
            <w:r w:rsidRPr="00D70946">
              <w:t>Version ID: 00</w:t>
            </w:r>
          </w:p>
          <w:p w14:paraId="2B8D912D" w14:textId="77777777" w:rsidR="007F70F3" w:rsidRPr="00D70946" w:rsidRDefault="007F70F3" w:rsidP="009D4432">
            <w:pPr>
              <w:pStyle w:val="TAL"/>
            </w:pPr>
            <w:r w:rsidRPr="00D70946">
              <w:t>Radio Configuration Identifier (RCI): 000000000002</w:t>
            </w:r>
          </w:p>
        </w:tc>
        <w:tc>
          <w:tcPr>
            <w:tcW w:w="1130" w:type="dxa"/>
            <w:tcBorders>
              <w:top w:val="single" w:sz="4" w:space="0" w:color="auto"/>
              <w:left w:val="single" w:sz="4" w:space="0" w:color="auto"/>
              <w:bottom w:val="single" w:sz="4" w:space="0" w:color="auto"/>
              <w:right w:val="single" w:sz="4" w:space="0" w:color="auto"/>
            </w:tcBorders>
          </w:tcPr>
          <w:p w14:paraId="71073466" w14:textId="77777777" w:rsidR="007F70F3" w:rsidRPr="00D70946" w:rsidRDefault="007F70F3" w:rsidP="009D4432">
            <w:pPr>
              <w:pStyle w:val="TAL"/>
            </w:pPr>
          </w:p>
        </w:tc>
      </w:tr>
    </w:tbl>
    <w:p w14:paraId="03D1A835" w14:textId="77777777" w:rsidR="007F70F3" w:rsidRPr="00D70946" w:rsidRDefault="007F70F3" w:rsidP="009D4432"/>
    <w:p w14:paraId="1D2EA7DD" w14:textId="77777777" w:rsidR="007F70F3" w:rsidRPr="00D70946" w:rsidRDefault="007F70F3" w:rsidP="009D4432">
      <w:pPr>
        <w:pStyle w:val="TH"/>
      </w:pPr>
      <w:r w:rsidRPr="00D70946">
        <w:t xml:space="preserve">Table 9.1.9.1.3.3-5: </w:t>
      </w:r>
      <w:r w:rsidRPr="00D70946">
        <w:rPr>
          <w:rFonts w:eastAsia="Cambria Math"/>
          <w:kern w:val="2"/>
          <w:szCs w:val="18"/>
        </w:rPr>
        <w:t xml:space="preserve">REGISTRATION REQUEST </w:t>
      </w:r>
      <w:r w:rsidRPr="00D70946">
        <w:t>(Step 20, Table 9.1.9.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70946" w14:paraId="3BA457CE"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21EA7C04" w14:textId="77777777" w:rsidR="007F70F3" w:rsidRPr="00D70946" w:rsidRDefault="007F70F3" w:rsidP="009D4432">
            <w:pPr>
              <w:pStyle w:val="TAL"/>
            </w:pPr>
            <w:r w:rsidRPr="00D70946">
              <w:t xml:space="preserve">Derivation path: TS 38.508-1 [4], Table </w:t>
            </w:r>
            <w:r w:rsidRPr="00D70946">
              <w:rPr>
                <w:rFonts w:cs="Arial"/>
                <w:bCs/>
              </w:rPr>
              <w:t>4.7.1-6</w:t>
            </w:r>
          </w:p>
        </w:tc>
      </w:tr>
      <w:tr w:rsidR="007F70F3" w:rsidRPr="00D70946" w14:paraId="679725BE"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2AC95613" w14:textId="77777777" w:rsidR="007F70F3" w:rsidRPr="00D70946" w:rsidRDefault="007F70F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8F7E162" w14:textId="77777777" w:rsidR="007F70F3" w:rsidRPr="00D70946" w:rsidRDefault="007F70F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288E3535" w14:textId="77777777" w:rsidR="007F70F3" w:rsidRPr="00D70946" w:rsidRDefault="007F70F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729C0C77" w14:textId="77777777" w:rsidR="007F70F3" w:rsidRPr="00D70946" w:rsidRDefault="007F70F3" w:rsidP="009D4432">
            <w:pPr>
              <w:pStyle w:val="TAH"/>
            </w:pPr>
            <w:r w:rsidRPr="00D70946">
              <w:t>Condition</w:t>
            </w:r>
          </w:p>
        </w:tc>
      </w:tr>
      <w:tr w:rsidR="007F70F3" w:rsidRPr="00D70946" w14:paraId="7D644EBA" w14:textId="77777777" w:rsidTr="0052556A">
        <w:tc>
          <w:tcPr>
            <w:tcW w:w="4517" w:type="dxa"/>
            <w:tcBorders>
              <w:top w:val="single" w:sz="4" w:space="0" w:color="auto"/>
              <w:left w:val="single" w:sz="4" w:space="0" w:color="auto"/>
              <w:bottom w:val="single" w:sz="4" w:space="0" w:color="auto"/>
              <w:right w:val="single" w:sz="4" w:space="0" w:color="auto"/>
            </w:tcBorders>
          </w:tcPr>
          <w:p w14:paraId="2C8FD53F" w14:textId="77777777" w:rsidR="007F70F3" w:rsidRPr="00D70946" w:rsidRDefault="007F70F3" w:rsidP="009D4432">
            <w:pPr>
              <w:pStyle w:val="TAL"/>
            </w:pPr>
            <w:r w:rsidRPr="00D70946">
              <w:t>5GS registration type</w:t>
            </w:r>
          </w:p>
        </w:tc>
        <w:tc>
          <w:tcPr>
            <w:tcW w:w="2110" w:type="dxa"/>
            <w:tcBorders>
              <w:top w:val="single" w:sz="4" w:space="0" w:color="auto"/>
              <w:left w:val="single" w:sz="4" w:space="0" w:color="auto"/>
              <w:bottom w:val="single" w:sz="4" w:space="0" w:color="auto"/>
              <w:right w:val="single" w:sz="4" w:space="0" w:color="auto"/>
            </w:tcBorders>
          </w:tcPr>
          <w:p w14:paraId="24F4A8F5" w14:textId="77777777" w:rsidR="007F70F3" w:rsidRPr="00D70946" w:rsidRDefault="007F70F3" w:rsidP="009D4432">
            <w:pPr>
              <w:pStyle w:val="TAL"/>
            </w:pPr>
            <w:r w:rsidRPr="00D70946">
              <w:t>'00000010'B</w:t>
            </w:r>
          </w:p>
        </w:tc>
        <w:tc>
          <w:tcPr>
            <w:tcW w:w="1843" w:type="dxa"/>
            <w:tcBorders>
              <w:top w:val="single" w:sz="4" w:space="0" w:color="auto"/>
              <w:left w:val="single" w:sz="4" w:space="0" w:color="auto"/>
              <w:bottom w:val="single" w:sz="4" w:space="0" w:color="auto"/>
              <w:right w:val="single" w:sz="4" w:space="0" w:color="auto"/>
            </w:tcBorders>
          </w:tcPr>
          <w:p w14:paraId="59027507" w14:textId="77777777" w:rsidR="007F70F3" w:rsidRPr="00D70946" w:rsidRDefault="007F70F3" w:rsidP="009D4432">
            <w:pPr>
              <w:pStyle w:val="TAL"/>
            </w:pPr>
            <w:r w:rsidRPr="00D70946">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4E5065F5" w14:textId="77777777" w:rsidR="007F70F3" w:rsidRPr="00D70946" w:rsidRDefault="007F70F3" w:rsidP="009D4432">
            <w:pPr>
              <w:pStyle w:val="TAL"/>
            </w:pPr>
          </w:p>
        </w:tc>
      </w:tr>
      <w:tr w:rsidR="007F70F3" w:rsidRPr="00D70946" w14:paraId="255D0752" w14:textId="77777777" w:rsidTr="0052556A">
        <w:tc>
          <w:tcPr>
            <w:tcW w:w="4517" w:type="dxa"/>
            <w:tcBorders>
              <w:top w:val="single" w:sz="4" w:space="0" w:color="auto"/>
              <w:left w:val="single" w:sz="4" w:space="0" w:color="auto"/>
              <w:bottom w:val="single" w:sz="4" w:space="0" w:color="auto"/>
              <w:right w:val="single" w:sz="4" w:space="0" w:color="auto"/>
            </w:tcBorders>
          </w:tcPr>
          <w:p w14:paraId="571BBB92" w14:textId="77777777" w:rsidR="007F70F3" w:rsidRPr="00D70946" w:rsidRDefault="007F70F3" w:rsidP="009D4432">
            <w:pPr>
              <w:pStyle w:val="TAL"/>
              <w:rPr>
                <w:rFonts w:cs="Arial"/>
                <w:szCs w:val="18"/>
              </w:rPr>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5DF7AF59" w14:textId="37A1BE78" w:rsidR="007F70F3" w:rsidRPr="00D70946" w:rsidRDefault="007F70F3" w:rsidP="009D4432">
            <w:pPr>
              <w:pStyle w:val="TAL"/>
            </w:pPr>
            <w:r w:rsidRPr="00D70946">
              <w:t>‘</w:t>
            </w:r>
            <w:r w:rsidR="00D66BDC" w:rsidRPr="00D70946">
              <w:t>01</w:t>
            </w:r>
            <w:r w:rsidRPr="00D70946">
              <w:t>00000000</w:t>
            </w:r>
            <w:r w:rsidR="00D66BDC" w:rsidRPr="00D70946">
              <w:t>20</w:t>
            </w:r>
            <w:r w:rsidRPr="00D70946">
              <w:t>’H</w:t>
            </w:r>
          </w:p>
        </w:tc>
        <w:tc>
          <w:tcPr>
            <w:tcW w:w="1843" w:type="dxa"/>
            <w:tcBorders>
              <w:top w:val="single" w:sz="4" w:space="0" w:color="auto"/>
              <w:left w:val="single" w:sz="4" w:space="0" w:color="auto"/>
              <w:bottom w:val="single" w:sz="4" w:space="0" w:color="auto"/>
              <w:right w:val="single" w:sz="4" w:space="0" w:color="auto"/>
            </w:tcBorders>
          </w:tcPr>
          <w:p w14:paraId="020EC4F9" w14:textId="77777777" w:rsidR="007F70F3" w:rsidRPr="00D70946" w:rsidRDefault="007F70F3" w:rsidP="009D4432">
            <w:pPr>
              <w:pStyle w:val="TAL"/>
            </w:pPr>
            <w:r w:rsidRPr="00D70946">
              <w:t>Type Field (TF): 1</w:t>
            </w:r>
          </w:p>
          <w:p w14:paraId="0BA73D8E" w14:textId="77777777" w:rsidR="007F70F3" w:rsidRPr="00D70946" w:rsidRDefault="007F70F3" w:rsidP="009D4432">
            <w:pPr>
              <w:pStyle w:val="TAL"/>
            </w:pPr>
            <w:r w:rsidRPr="00D70946">
              <w:t>Radio Configuration Identifier (RCI): 000000000002</w:t>
            </w:r>
          </w:p>
        </w:tc>
        <w:tc>
          <w:tcPr>
            <w:tcW w:w="1130" w:type="dxa"/>
            <w:tcBorders>
              <w:top w:val="single" w:sz="4" w:space="0" w:color="auto"/>
              <w:left w:val="single" w:sz="4" w:space="0" w:color="auto"/>
              <w:bottom w:val="single" w:sz="4" w:space="0" w:color="auto"/>
              <w:right w:val="single" w:sz="4" w:space="0" w:color="auto"/>
            </w:tcBorders>
          </w:tcPr>
          <w:p w14:paraId="29F133CD" w14:textId="77777777" w:rsidR="007F70F3" w:rsidRPr="00D70946" w:rsidRDefault="007F70F3" w:rsidP="009D4432">
            <w:pPr>
              <w:pStyle w:val="TAL"/>
            </w:pPr>
          </w:p>
        </w:tc>
      </w:tr>
    </w:tbl>
    <w:p w14:paraId="2CAD363C" w14:textId="25871C6E" w:rsidR="00F0092C" w:rsidRPr="00D70946" w:rsidRDefault="00F0092C" w:rsidP="009D4432"/>
    <w:p w14:paraId="6A05D5E6" w14:textId="5E062458" w:rsidR="00F0092C" w:rsidRPr="00D70946" w:rsidRDefault="00F0092C" w:rsidP="00F0092C">
      <w:pPr>
        <w:pStyle w:val="Heading4"/>
      </w:pPr>
      <w:r w:rsidRPr="00D70946">
        <w:t>9.1.9.2</w:t>
      </w:r>
      <w:r w:rsidRPr="00D70946">
        <w:tab/>
        <w:t>RACS / UE configuration update / UE radio capability ID</w:t>
      </w:r>
    </w:p>
    <w:p w14:paraId="7CEBC44C" w14:textId="77777777" w:rsidR="00F0092C" w:rsidRPr="00D70946" w:rsidRDefault="00F0092C" w:rsidP="00F0092C">
      <w:pPr>
        <w:pStyle w:val="H6"/>
        <w:rPr>
          <w:lang w:eastAsia="x-none"/>
        </w:rPr>
      </w:pPr>
      <w:r w:rsidRPr="00D70946">
        <w:t>9.1.9.2.1</w:t>
      </w:r>
      <w:r w:rsidRPr="00D70946">
        <w:tab/>
        <w:t>Test Purpose (TP)</w:t>
      </w:r>
    </w:p>
    <w:p w14:paraId="7BD69F73" w14:textId="77777777" w:rsidR="00F0092C" w:rsidRPr="00D70946" w:rsidRDefault="00F0092C" w:rsidP="00F0092C">
      <w:pPr>
        <w:pStyle w:val="H6"/>
        <w:rPr>
          <w:rFonts w:cs="Arial"/>
        </w:rPr>
      </w:pPr>
      <w:r w:rsidRPr="00D70946">
        <w:rPr>
          <w:rFonts w:cs="Arial"/>
        </w:rPr>
        <w:t>(1)</w:t>
      </w:r>
    </w:p>
    <w:p w14:paraId="73B00B1D" w14:textId="77777777" w:rsidR="00F0092C" w:rsidRPr="00D70946" w:rsidRDefault="00F0092C" w:rsidP="00F0092C">
      <w:pPr>
        <w:pStyle w:val="PL"/>
        <w:rPr>
          <w:noProof w:val="0"/>
        </w:rPr>
      </w:pPr>
      <w:r w:rsidRPr="00D70946">
        <w:rPr>
          <w:b/>
          <w:noProof w:val="0"/>
        </w:rPr>
        <w:t>with</w:t>
      </w:r>
      <w:r w:rsidRPr="00D70946">
        <w:rPr>
          <w:noProof w:val="0"/>
        </w:rPr>
        <w:t xml:space="preserve"> { UE in 5GMM-REGISTERED state and a UE Radio Capability ID assigned in REGISTRATION ACCEPT message }</w:t>
      </w:r>
    </w:p>
    <w:p w14:paraId="43A75FFB" w14:textId="77777777" w:rsidR="00F0092C" w:rsidRPr="00D70946" w:rsidRDefault="00F0092C" w:rsidP="00F0092C">
      <w:pPr>
        <w:pStyle w:val="PL"/>
        <w:rPr>
          <w:noProof w:val="0"/>
        </w:rPr>
      </w:pPr>
      <w:r w:rsidRPr="00D70946">
        <w:rPr>
          <w:b/>
          <w:noProof w:val="0"/>
        </w:rPr>
        <w:t>ensure that</w:t>
      </w:r>
      <w:r w:rsidRPr="00D70946">
        <w:rPr>
          <w:noProof w:val="0"/>
        </w:rPr>
        <w:t xml:space="preserve"> {</w:t>
      </w:r>
    </w:p>
    <w:p w14:paraId="0719F12F" w14:textId="77777777" w:rsidR="00F0092C" w:rsidRPr="00D70946" w:rsidRDefault="00F0092C" w:rsidP="00F0092C">
      <w:pPr>
        <w:pStyle w:val="PL"/>
        <w:rPr>
          <w:noProof w:val="0"/>
        </w:rPr>
      </w:pPr>
      <w:r w:rsidRPr="00D70946">
        <w:rPr>
          <w:noProof w:val="0"/>
        </w:rPr>
        <w:t xml:space="preserve"> </w:t>
      </w:r>
      <w:r w:rsidRPr="00D70946">
        <w:rPr>
          <w:b/>
          <w:noProof w:val="0"/>
        </w:rPr>
        <w:t xml:space="preserve"> when</w:t>
      </w:r>
      <w:r w:rsidRPr="00D70946">
        <w:rPr>
          <w:noProof w:val="0"/>
        </w:rPr>
        <w:t xml:space="preserve"> { UE receives CONFIGURATION UPDATE COMMAND with new UE Radio Capability ID and acknowledgement requested}</w:t>
      </w:r>
    </w:p>
    <w:p w14:paraId="0946591E" w14:textId="77777777" w:rsidR="00F0092C" w:rsidRPr="00D70946" w:rsidRDefault="00F0092C" w:rsidP="00F0092C">
      <w:pPr>
        <w:pStyle w:val="PL"/>
        <w:rPr>
          <w:noProof w:val="0"/>
        </w:rPr>
      </w:pPr>
      <w:r w:rsidRPr="00D70946">
        <w:rPr>
          <w:noProof w:val="0"/>
        </w:rPr>
        <w:t xml:space="preserve">    </w:t>
      </w:r>
      <w:r w:rsidRPr="00D70946">
        <w:rPr>
          <w:b/>
          <w:noProof w:val="0"/>
        </w:rPr>
        <w:t>then</w:t>
      </w:r>
      <w:r w:rsidRPr="00D70946">
        <w:rPr>
          <w:noProof w:val="0"/>
        </w:rPr>
        <w:t xml:space="preserve"> { UE sends CONFIGURATION UPDATE COMPLETE message }</w:t>
      </w:r>
    </w:p>
    <w:p w14:paraId="6AD57A7C" w14:textId="77777777" w:rsidR="00F0092C" w:rsidRPr="00D70946" w:rsidRDefault="00F0092C" w:rsidP="00F0092C">
      <w:pPr>
        <w:pStyle w:val="PL"/>
        <w:rPr>
          <w:noProof w:val="0"/>
        </w:rPr>
      </w:pPr>
      <w:r w:rsidRPr="00D70946">
        <w:rPr>
          <w:noProof w:val="0"/>
        </w:rPr>
        <w:t xml:space="preserve">            }</w:t>
      </w:r>
    </w:p>
    <w:p w14:paraId="1AC8D5CB" w14:textId="77777777" w:rsidR="00F0092C" w:rsidRPr="00D70946" w:rsidRDefault="00F0092C" w:rsidP="00F0092C">
      <w:pPr>
        <w:pStyle w:val="PL"/>
        <w:rPr>
          <w:noProof w:val="0"/>
        </w:rPr>
      </w:pPr>
    </w:p>
    <w:p w14:paraId="25BE9235" w14:textId="77777777" w:rsidR="00F0092C" w:rsidRPr="00D70946" w:rsidRDefault="00F0092C" w:rsidP="00F0092C">
      <w:pPr>
        <w:pStyle w:val="H6"/>
        <w:rPr>
          <w:rFonts w:cs="Arial"/>
        </w:rPr>
      </w:pPr>
      <w:r w:rsidRPr="00D70946">
        <w:rPr>
          <w:rFonts w:cs="Arial"/>
        </w:rPr>
        <w:t>(2)</w:t>
      </w:r>
    </w:p>
    <w:p w14:paraId="1AFBBD58" w14:textId="77777777" w:rsidR="00F0092C" w:rsidRPr="00D70946" w:rsidRDefault="00F0092C" w:rsidP="00F0092C">
      <w:pPr>
        <w:pStyle w:val="PL"/>
        <w:rPr>
          <w:noProof w:val="0"/>
        </w:rPr>
      </w:pPr>
      <w:r w:rsidRPr="00D70946">
        <w:rPr>
          <w:b/>
          <w:noProof w:val="0"/>
        </w:rPr>
        <w:t>with</w:t>
      </w:r>
      <w:r w:rsidRPr="00D70946">
        <w:rPr>
          <w:noProof w:val="0"/>
        </w:rPr>
        <w:t xml:space="preserve"> { UE in state 5GMM-REGISTERED, and 5GMM-IDLE mode over 3GPP access and assigned a new UE Radio Capability ID in CONFIGURATION UPDATE COMMAND }</w:t>
      </w:r>
    </w:p>
    <w:p w14:paraId="469B9463" w14:textId="77777777" w:rsidR="00F0092C" w:rsidRPr="00D70946" w:rsidRDefault="00F0092C" w:rsidP="00F0092C">
      <w:pPr>
        <w:pStyle w:val="PL"/>
        <w:rPr>
          <w:noProof w:val="0"/>
        </w:rPr>
      </w:pPr>
      <w:r w:rsidRPr="00D70946">
        <w:rPr>
          <w:b/>
          <w:noProof w:val="0"/>
        </w:rPr>
        <w:t>ensure that</w:t>
      </w:r>
      <w:r w:rsidRPr="00D70946">
        <w:rPr>
          <w:noProof w:val="0"/>
        </w:rPr>
        <w:t xml:space="preserve"> { </w:t>
      </w:r>
    </w:p>
    <w:p w14:paraId="59987560" w14:textId="77777777" w:rsidR="00F0092C" w:rsidRPr="00D70946" w:rsidRDefault="00F0092C" w:rsidP="00F0092C">
      <w:pPr>
        <w:pStyle w:val="PL"/>
        <w:rPr>
          <w:noProof w:val="0"/>
        </w:rPr>
      </w:pPr>
      <w:r w:rsidRPr="00D70946">
        <w:rPr>
          <w:noProof w:val="0"/>
        </w:rPr>
        <w:t xml:space="preserve"> </w:t>
      </w:r>
      <w:r w:rsidRPr="00D70946">
        <w:rPr>
          <w:b/>
          <w:noProof w:val="0"/>
        </w:rPr>
        <w:t xml:space="preserve"> when</w:t>
      </w:r>
      <w:r w:rsidRPr="00D70946">
        <w:rPr>
          <w:noProof w:val="0"/>
        </w:rPr>
        <w:t xml:space="preserve"> { UE enters a new tracking area that is not in the list of tracking areas that the UE previously registered in the AMF }</w:t>
      </w:r>
    </w:p>
    <w:p w14:paraId="48DBD4CB" w14:textId="77777777" w:rsidR="00F0092C" w:rsidRPr="00D70946" w:rsidRDefault="00F0092C" w:rsidP="00F0092C">
      <w:pPr>
        <w:pStyle w:val="PL"/>
        <w:rPr>
          <w:noProof w:val="0"/>
        </w:rPr>
      </w:pPr>
      <w:r w:rsidRPr="00D70946">
        <w:rPr>
          <w:noProof w:val="0"/>
        </w:rPr>
        <w:t xml:space="preserve">    </w:t>
      </w:r>
      <w:r w:rsidRPr="00D70946">
        <w:rPr>
          <w:b/>
          <w:noProof w:val="0"/>
        </w:rPr>
        <w:t>then</w:t>
      </w:r>
      <w:r w:rsidRPr="00D70946">
        <w:rPr>
          <w:noProof w:val="0"/>
        </w:rPr>
        <w:t xml:space="preserve"> { UE sends REGISTRATION REQUEST message including the new UE radio capability ID }</w:t>
      </w:r>
    </w:p>
    <w:p w14:paraId="347F3F52" w14:textId="77777777" w:rsidR="00F0092C" w:rsidRPr="00D70946" w:rsidRDefault="00F0092C" w:rsidP="00F0092C">
      <w:pPr>
        <w:pStyle w:val="PL"/>
        <w:rPr>
          <w:noProof w:val="0"/>
        </w:rPr>
      </w:pPr>
      <w:r w:rsidRPr="00D70946">
        <w:rPr>
          <w:b/>
          <w:noProof w:val="0"/>
        </w:rPr>
        <w:t xml:space="preserve">            </w:t>
      </w:r>
      <w:r w:rsidRPr="00D70946">
        <w:rPr>
          <w:noProof w:val="0"/>
        </w:rPr>
        <w:t>}</w:t>
      </w:r>
    </w:p>
    <w:p w14:paraId="10AD02E3" w14:textId="77777777" w:rsidR="00F0092C" w:rsidRPr="00D70946" w:rsidRDefault="00F0092C" w:rsidP="00F0092C">
      <w:pPr>
        <w:pStyle w:val="PL"/>
        <w:rPr>
          <w:noProof w:val="0"/>
        </w:rPr>
      </w:pPr>
    </w:p>
    <w:p w14:paraId="585466A0" w14:textId="77777777" w:rsidR="00F0092C" w:rsidRPr="00D70946" w:rsidRDefault="00F0092C" w:rsidP="00F0092C">
      <w:pPr>
        <w:pStyle w:val="H6"/>
      </w:pPr>
      <w:r w:rsidRPr="00D70946">
        <w:t>9.1.9.2.2</w:t>
      </w:r>
      <w:r w:rsidRPr="00D70946">
        <w:tab/>
        <w:t>Conformance requirements</w:t>
      </w:r>
    </w:p>
    <w:p w14:paraId="38F1EFC0" w14:textId="77777777" w:rsidR="00F0092C" w:rsidRPr="00D70946" w:rsidRDefault="00F0092C" w:rsidP="009D4432">
      <w:pPr>
        <w:rPr>
          <w:lang w:eastAsia="ko-KR"/>
        </w:rPr>
      </w:pPr>
      <w:r w:rsidRPr="00D70946">
        <w:rPr>
          <w:lang w:eastAsia="ko-KR"/>
        </w:rPr>
        <w:t>References: The conformance requirements covered in the current TC are specified in: TS 24.501, clauses 4.16, 5.4.4.1, 5.4.4.2, 5.4.4.3, 5.4.4.4, 5.5.1.3.2</w:t>
      </w:r>
    </w:p>
    <w:p w14:paraId="34877A9B" w14:textId="77777777" w:rsidR="00F0092C" w:rsidRPr="00D70946" w:rsidRDefault="00F0092C" w:rsidP="009D4432">
      <w:bookmarkStart w:id="220" w:name="_Hlk61432433"/>
      <w:r w:rsidRPr="00D70946">
        <w:t>[TS 24.501, clause 4.16]</w:t>
      </w:r>
      <w:bookmarkEnd w:id="220"/>
    </w:p>
    <w:p w14:paraId="4C776EB0" w14:textId="77777777" w:rsidR="00F0092C" w:rsidRPr="00D70946" w:rsidRDefault="00F0092C" w:rsidP="009D4432">
      <w:r w:rsidRPr="00D70946">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1CDE42BC" w14:textId="77777777" w:rsidR="00F0092C" w:rsidRPr="00D70946" w:rsidRDefault="00F0092C" w:rsidP="009D4432">
      <w:r w:rsidRPr="00D70946">
        <w:t xml:space="preserve">In this release of the specification, RACS is applicable to </w:t>
      </w:r>
      <w:r w:rsidRPr="00D70946">
        <w:rPr>
          <w:lang w:eastAsia="zh-CN"/>
        </w:rPr>
        <w:t xml:space="preserve">neither </w:t>
      </w:r>
      <w:r w:rsidRPr="00D70946">
        <w:t>NB-N1 mode</w:t>
      </w:r>
      <w:r w:rsidRPr="00D70946">
        <w:rPr>
          <w:lang w:eastAsia="zh-CN"/>
        </w:rPr>
        <w:t xml:space="preserve"> nor non-3GPP access</w:t>
      </w:r>
      <w:r w:rsidRPr="00D70946">
        <w:t>.</w:t>
      </w:r>
    </w:p>
    <w:p w14:paraId="15B2F640" w14:textId="77777777" w:rsidR="00F0092C" w:rsidRPr="00D70946" w:rsidRDefault="00F0092C" w:rsidP="009D4432">
      <w:r w:rsidRPr="00D70946">
        <w:t>If the UE supports RACS:</w:t>
      </w:r>
    </w:p>
    <w:p w14:paraId="0D9DA176" w14:textId="77777777" w:rsidR="00F0092C" w:rsidRPr="00D70946" w:rsidRDefault="00F0092C" w:rsidP="009D4432">
      <w:pPr>
        <w:pStyle w:val="B1"/>
      </w:pPr>
      <w:r w:rsidRPr="00D70946">
        <w:lastRenderedPageBreak/>
        <w:t>a)</w:t>
      </w:r>
      <w:r w:rsidRPr="00D70946">
        <w:tab/>
        <w:t>the UE shall indicate support for RACS by setting the RACS bit to "RACS supported" in the 5GMM capability IE of the REGISTRATION REQUEST message;</w:t>
      </w:r>
    </w:p>
    <w:p w14:paraId="7347E5C9" w14:textId="77777777" w:rsidR="00F0092C" w:rsidRPr="00D70946" w:rsidRDefault="00F0092C" w:rsidP="009D4432">
      <w:pPr>
        <w:pStyle w:val="B1"/>
      </w:pPr>
      <w:r w:rsidRPr="00D70946">
        <w:t>b)</w:t>
      </w:r>
      <w:r w:rsidRPr="00D70946">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D70946">
        <w:rPr>
          <w:lang w:eastAsia="ko-KR"/>
        </w:rPr>
        <w:t>network-assigned UE radio capability ID and a manufacturer-assigned UE Radio Capability ID are applicable, the UE shall include the network-assigned UE radio capability ID in the REGISTRATION REQUEST message</w:t>
      </w:r>
      <w:r w:rsidRPr="00D70946">
        <w:t>;</w:t>
      </w:r>
    </w:p>
    <w:p w14:paraId="28473985" w14:textId="77777777" w:rsidR="00F0092C" w:rsidRPr="00D70946" w:rsidRDefault="00F0092C" w:rsidP="009D4432">
      <w:pPr>
        <w:pStyle w:val="B1"/>
      </w:pPr>
      <w:r w:rsidRPr="00D70946">
        <w:t>...</w:t>
      </w:r>
    </w:p>
    <w:p w14:paraId="4F767390" w14:textId="77777777" w:rsidR="00F0092C" w:rsidRPr="00D70946" w:rsidRDefault="00F0092C" w:rsidP="009D4432">
      <w:pPr>
        <w:pStyle w:val="B1"/>
      </w:pPr>
      <w:r w:rsidRPr="00D70946">
        <w:t>d)</w:t>
      </w:r>
      <w:r w:rsidRPr="00D70946">
        <w:tab/>
        <w:t>upon receiving a network-assigned UE radio capability ID in the REGISTRATION ACCEPT message or the CONFIGURATION UPDATE COMMAND message, the UE shall store the network-assigned UE radio capability ID and the PLMN ID or SNPN identity of the serving network along with a mapping to the current UE radio configuration in its non-volatile memory as specified in annex C. The UE shall be able to store at least the last 16 received network-assigned UE radio capability IDs with the associated PLMN ID or SNPN identity and the mapping to the corresponding UE radio configuration;</w:t>
      </w:r>
    </w:p>
    <w:p w14:paraId="0E3C49C3" w14:textId="77777777" w:rsidR="00F0092C" w:rsidRPr="00D70946" w:rsidRDefault="00F0092C" w:rsidP="009D4432">
      <w:pPr>
        <w:pStyle w:val="B1"/>
      </w:pPr>
      <w:r w:rsidRPr="00D70946">
        <w:t>…</w:t>
      </w:r>
    </w:p>
    <w:p w14:paraId="39E66747" w14:textId="77777777" w:rsidR="00F0092C" w:rsidRPr="00D70946" w:rsidRDefault="00F0092C" w:rsidP="009D4432">
      <w:pPr>
        <w:pStyle w:val="B1"/>
      </w:pPr>
      <w:r w:rsidRPr="00D70946">
        <w:t>g)</w:t>
      </w:r>
      <w:r w:rsidRPr="00D70946">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D70946">
        <w:rPr>
          <w:lang w:eastAsia="ko-KR"/>
        </w:rPr>
        <w:t>network-assigned UE radio capability ID and a manufacturer-assigned UE Radio Capability ID are applicable, the UE shall include the network-assigned UE radio capability ID in the REGISTRATION REQUEST message.</w:t>
      </w:r>
    </w:p>
    <w:p w14:paraId="5714D36D" w14:textId="77777777" w:rsidR="00F0092C" w:rsidRPr="00D70946" w:rsidRDefault="00F0092C" w:rsidP="009D4432">
      <w:r w:rsidRPr="00D70946">
        <w:t>If the network supports RACS:</w:t>
      </w:r>
    </w:p>
    <w:p w14:paraId="54FFE51F" w14:textId="77777777" w:rsidR="00F0092C" w:rsidRPr="00D70946" w:rsidRDefault="00F0092C" w:rsidP="009D4432">
      <w:pPr>
        <w:pStyle w:val="B1"/>
      </w:pPr>
      <w:r w:rsidRPr="00D70946">
        <w:t>a)</w:t>
      </w:r>
      <w:r w:rsidRPr="00D70946">
        <w:tab/>
        <w:t>the network may assign a network-assigned UE radio capability ID to a UE which supports RACS by including a UE radio capability ID IE in the REGISTRATION ACCEPT message or in the CONFIGURATION UPDATE COMMAND message;</w:t>
      </w:r>
    </w:p>
    <w:p w14:paraId="7805BF02" w14:textId="6DA3AABE" w:rsidR="00F0092C" w:rsidRPr="00D70946" w:rsidRDefault="00F0092C" w:rsidP="009D4432">
      <w:r w:rsidRPr="00D70946">
        <w:t>[TS 24.501, clause 5.4.4.1]</w:t>
      </w:r>
    </w:p>
    <w:p w14:paraId="0F7DAD62" w14:textId="77777777" w:rsidR="00F0092C" w:rsidRPr="00D70946" w:rsidRDefault="00F0092C" w:rsidP="009D4432">
      <w:r w:rsidRPr="00D70946">
        <w:t>The purpose of this procedure is to:</w:t>
      </w:r>
    </w:p>
    <w:p w14:paraId="6371539A" w14:textId="77777777" w:rsidR="00F0092C" w:rsidRPr="00D70946" w:rsidRDefault="00F0092C" w:rsidP="009D4432">
      <w:pPr>
        <w:pStyle w:val="B1"/>
      </w:pPr>
      <w:r w:rsidRPr="00D70946">
        <w:t>a)</w:t>
      </w:r>
      <w:r w:rsidRPr="00D70946">
        <w:tab/>
        <w:t>allow the AMF to update the UE configuration for access and mobility management-related parameters decided and provided by the AMF by providing new parameter information within the command; or</w:t>
      </w:r>
    </w:p>
    <w:p w14:paraId="0DA13455" w14:textId="77777777" w:rsidR="00F0092C" w:rsidRPr="00D70946" w:rsidRDefault="00F0092C" w:rsidP="009D4432">
      <w:pPr>
        <w:pStyle w:val="B1"/>
      </w:pPr>
      <w:r w:rsidRPr="00D70946">
        <w:t>b)</w:t>
      </w:r>
      <w:r w:rsidRPr="00D70946">
        <w:tab/>
        <w:t>request the UE to perform a registration procedure for mobility and periodic registration update towards the network to update access and mobility management-related parameters decided and provided by the AMF (see subclause 5.5.1.3).</w:t>
      </w:r>
    </w:p>
    <w:p w14:paraId="7C615E3E" w14:textId="77777777" w:rsidR="00F0092C" w:rsidRPr="00D70946" w:rsidRDefault="00F0092C" w:rsidP="009D4432">
      <w:r w:rsidRPr="00D70946">
        <w:t>…</w:t>
      </w:r>
    </w:p>
    <w:p w14:paraId="3E6967A9" w14:textId="3ADA3023" w:rsidR="00F0092C" w:rsidRPr="00D70946" w:rsidRDefault="00F0092C" w:rsidP="009D4432">
      <w:r w:rsidRPr="00D70946">
        <w:t>[TS 24.501, clause 5.4.4.2]</w:t>
      </w:r>
    </w:p>
    <w:p w14:paraId="6CBA910A" w14:textId="77777777" w:rsidR="00F0092C" w:rsidRPr="00D70946" w:rsidRDefault="00F0092C" w:rsidP="009D4432">
      <w:r w:rsidRPr="00D70946">
        <w:t xml:space="preserve">The AMF shall initiate the generic UE configuration update procedure by sending the CONFIGURATION UPDATE COMMAND message to the UE. </w:t>
      </w:r>
    </w:p>
    <w:p w14:paraId="4C5B13E2" w14:textId="77777777" w:rsidR="00F0092C" w:rsidRPr="00D70946" w:rsidRDefault="00F0092C" w:rsidP="009D4432">
      <w:r w:rsidRPr="00D70946">
        <w:t>The AMF shall in the CONFIGURATION UPDATE COMMAND message either:</w:t>
      </w:r>
    </w:p>
    <w:p w14:paraId="5D16AAA1" w14:textId="77777777" w:rsidR="00F0092C" w:rsidRPr="00D70946" w:rsidRDefault="00F0092C" w:rsidP="009D4432">
      <w:pPr>
        <w:pStyle w:val="B1"/>
      </w:pPr>
      <w:r w:rsidRPr="00D70946">
        <w:t>a)</w:t>
      </w:r>
      <w:r w:rsidRPr="00D70946">
        <w:tab/>
        <w:t>include one or more of the following parameters: 5G-GUTI, TAI list, allowed NSSAI that may include the mapped S-NSSAI(s), LADN information, service area list, MICO indication</w:t>
      </w:r>
      <w:r w:rsidRPr="00D70946">
        <w:rPr>
          <w:lang w:eastAsia="zh-CN"/>
        </w:rPr>
        <w:t>,</w:t>
      </w:r>
      <w:r w:rsidRPr="00D70946">
        <w:t xml:space="preserve"> NITZ information, configured NSSAI that may include the mapped S-NSSAI(s), rejected NSSAI, network slicing subscription change indication, operator-defined access category definitions, SMS indication, service gap time value, "CAG information list", UE radio capability ID, 5GS registration result, UE radio capability ID deletion indication or truncated 5G-S-TMSI configuration;</w:t>
      </w:r>
    </w:p>
    <w:p w14:paraId="499CC10C" w14:textId="77777777" w:rsidR="00F0092C" w:rsidRPr="00D70946" w:rsidRDefault="00F0092C" w:rsidP="009D4432">
      <w:pPr>
        <w:pStyle w:val="B1"/>
      </w:pPr>
      <w:r w:rsidRPr="00D70946">
        <w:lastRenderedPageBreak/>
        <w:t>b)</w:t>
      </w:r>
      <w:r w:rsidRPr="00D70946">
        <w:tab/>
        <w:t>include the Configuration update indication IE with the Registration requested bit set to "registration requested"; or</w:t>
      </w:r>
    </w:p>
    <w:p w14:paraId="1DA6CC0B" w14:textId="77777777" w:rsidR="00F0092C" w:rsidRPr="00D70946" w:rsidRDefault="00F0092C" w:rsidP="009D4432">
      <w:pPr>
        <w:pStyle w:val="B1"/>
      </w:pPr>
      <w:r w:rsidRPr="00D70946">
        <w:t>c)</w:t>
      </w:r>
      <w:r w:rsidRPr="00D70946">
        <w:tab/>
        <w:t>include a combination of both a) and b).</w:t>
      </w:r>
    </w:p>
    <w:p w14:paraId="22EE7DF1" w14:textId="77777777" w:rsidR="00F0092C" w:rsidRPr="00D70946" w:rsidRDefault="00F0092C" w:rsidP="009D4432">
      <w:pPr>
        <w:pStyle w:val="B1"/>
      </w:pPr>
      <w:r w:rsidRPr="00D70946">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s included.</w:t>
      </w:r>
    </w:p>
    <w:p w14:paraId="32624604" w14:textId="77777777" w:rsidR="00F0092C" w:rsidRPr="00D70946" w:rsidRDefault="00F0092C" w:rsidP="009D4432">
      <w:r w:rsidRPr="00D70946">
        <w:t>[TS 24.501, clause 5.4.4.3]</w:t>
      </w:r>
    </w:p>
    <w:p w14:paraId="7F24DB85" w14:textId="77777777" w:rsidR="00F0092C" w:rsidRPr="00D70946" w:rsidRDefault="00F0092C" w:rsidP="009D4432">
      <w:r w:rsidRPr="00D70946">
        <w:t xml:space="preserve">Upon receiving the CONFIGURATION UPDATE COMMAND message, the UE shall </w:t>
      </w:r>
      <w:r w:rsidRPr="00D70946">
        <w:rPr>
          <w:lang w:eastAsia="zh-CN"/>
        </w:rPr>
        <w:t xml:space="preserve">stop timer T3346 if running and </w:t>
      </w:r>
      <w:r w:rsidRPr="00D70946">
        <w:t>use the contents to update appropriate information stored within the UE.</w:t>
      </w:r>
    </w:p>
    <w:p w14:paraId="440675E0" w14:textId="77777777" w:rsidR="00F0092C" w:rsidRPr="00D70946" w:rsidRDefault="00F0092C" w:rsidP="009D4432">
      <w:pPr>
        <w:pStyle w:val="B1"/>
      </w:pPr>
      <w:r w:rsidRPr="00D70946">
        <w:t>If "acknowledgement requested" is indicated in the Acknowledgement bit of the Configuration update indication IE in the CONFIGURATION UPDATE COMMAND message, the UE shall send a CONFIGURATION UPDATE COMPLETE message.</w:t>
      </w:r>
    </w:p>
    <w:p w14:paraId="46E4F641" w14:textId="77777777" w:rsidR="00F0092C" w:rsidRPr="00D70946" w:rsidRDefault="00F0092C" w:rsidP="009D4432">
      <w:pPr>
        <w:pStyle w:val="B1"/>
      </w:pPr>
      <w:r w:rsidRPr="00D70946">
        <w:t>…</w:t>
      </w:r>
    </w:p>
    <w:p w14:paraId="58C7FA52" w14:textId="77777777" w:rsidR="00F0092C" w:rsidRPr="00D70946" w:rsidRDefault="00F0092C" w:rsidP="009D4432">
      <w:r w:rsidRPr="00D70946">
        <w:t>If the UE is not in NB-N1 mode, the UE has set the RACS bit to "RACS supported" in the 5GMM capability IE of the REGISTRATION REQUEST message and the CONFIGURATION UPDATE COMMAND message includes:</w:t>
      </w:r>
    </w:p>
    <w:p w14:paraId="0ADB0C69" w14:textId="77777777" w:rsidR="00F0092C" w:rsidRPr="00D70946" w:rsidRDefault="00F0092C" w:rsidP="009D4432">
      <w:pPr>
        <w:pStyle w:val="B1"/>
      </w:pPr>
      <w:r w:rsidRPr="00D70946">
        <w:t>a)</w:t>
      </w:r>
      <w:r w:rsidRPr="00D70946">
        <w:tab/>
        <w:t>a UE radio capability ID deletion indication IE set to "Network-assigned UE radio capability IDs deletion requested", the UE shall delete any network-assigned UE radio capability IDs associated with the RPLMN or RSNPN stored at the UE; and</w:t>
      </w:r>
    </w:p>
    <w:p w14:paraId="1077CBD9" w14:textId="77777777" w:rsidR="00F0092C" w:rsidRPr="00D70946" w:rsidRDefault="00F0092C" w:rsidP="009D4432">
      <w:pPr>
        <w:pStyle w:val="B1"/>
      </w:pPr>
      <w:r w:rsidRPr="00D70946">
        <w:t>b)</w:t>
      </w:r>
      <w:r w:rsidRPr="00D70946">
        <w:tab/>
        <w:t>a UE radio capability ID IE, the UE shall store the UE radio capability ID as specified in annex C</w:t>
      </w:r>
    </w:p>
    <w:p w14:paraId="5ED4040B" w14:textId="77777777" w:rsidR="00F0092C" w:rsidRPr="00D70946" w:rsidRDefault="00F0092C" w:rsidP="00F0092C">
      <w:pPr>
        <w:pStyle w:val="H6"/>
      </w:pPr>
      <w:r w:rsidRPr="00D70946">
        <w:t>9.1.9.2.3</w:t>
      </w:r>
      <w:r w:rsidRPr="00D70946">
        <w:tab/>
        <w:t>Test description</w:t>
      </w:r>
    </w:p>
    <w:p w14:paraId="06AC0D64" w14:textId="77777777" w:rsidR="00F0092C" w:rsidRPr="00D70946" w:rsidRDefault="00F0092C" w:rsidP="00F0092C">
      <w:pPr>
        <w:pStyle w:val="H6"/>
      </w:pPr>
      <w:r w:rsidRPr="00D70946">
        <w:t>9.1.9.2.3.1</w:t>
      </w:r>
      <w:r w:rsidRPr="00D70946">
        <w:tab/>
        <w:t>Pre-test conditions</w:t>
      </w:r>
    </w:p>
    <w:p w14:paraId="118A5E51" w14:textId="77777777" w:rsidR="00F0092C" w:rsidRPr="00D70946" w:rsidRDefault="00F0092C" w:rsidP="00F0092C">
      <w:pPr>
        <w:pStyle w:val="H6"/>
      </w:pPr>
      <w:r w:rsidRPr="00D70946">
        <w:t>System Simulator:</w:t>
      </w:r>
    </w:p>
    <w:p w14:paraId="04510A9E" w14:textId="77777777" w:rsidR="00F0092C" w:rsidRPr="00D70946" w:rsidRDefault="00F0092C" w:rsidP="009D4432">
      <w:pPr>
        <w:pStyle w:val="B1"/>
        <w:rPr>
          <w:lang w:eastAsia="sv-SE"/>
        </w:rPr>
      </w:pPr>
      <w:r w:rsidRPr="00D70946">
        <w:rPr>
          <w:lang w:eastAsia="sv-SE"/>
        </w:rPr>
        <w:t>-</w:t>
      </w:r>
      <w:r w:rsidRPr="00D70946">
        <w:rPr>
          <w:lang w:eastAsia="sv-SE"/>
        </w:rPr>
        <w:tab/>
        <w:t>NGC Cell A configured according to Table 6.3.2.2-1 and Table 6.3.2.2-3 in 38.508-1 [4] belongs to Home PLMN and set as serving cell;</w:t>
      </w:r>
    </w:p>
    <w:p w14:paraId="341103ED" w14:textId="77777777" w:rsidR="00F0092C" w:rsidRPr="00D70946" w:rsidRDefault="00F0092C" w:rsidP="009D4432">
      <w:pPr>
        <w:pStyle w:val="B1"/>
      </w:pPr>
      <w:r w:rsidRPr="00D70946">
        <w:t>-</w:t>
      </w:r>
      <w:r w:rsidRPr="00D70946">
        <w:tab/>
        <w:t xml:space="preserve">NGC Cell B </w:t>
      </w:r>
      <w:r w:rsidRPr="00D70946">
        <w:rPr>
          <w:lang w:eastAsia="sv-SE"/>
        </w:rPr>
        <w:t xml:space="preserve">configured according to Table 6.3.2.2-1 and Table 6.3.2.2-3 in 38.508-1 [4] </w:t>
      </w:r>
      <w:r w:rsidRPr="00D70946">
        <w:t>and set as Non-Suitable “Off” cell.</w:t>
      </w:r>
    </w:p>
    <w:p w14:paraId="0BD05B3D" w14:textId="77777777" w:rsidR="00F0092C" w:rsidRPr="00D70946" w:rsidRDefault="00F0092C" w:rsidP="009D4432">
      <w:pPr>
        <w:pStyle w:val="B1"/>
        <w:rPr>
          <w:lang w:eastAsia="zh-CN"/>
        </w:rPr>
      </w:pPr>
      <w:r w:rsidRPr="00D70946">
        <w:t>-</w:t>
      </w:r>
      <w:r w:rsidRPr="00D70946">
        <w:tab/>
        <w:t>System information combination NR-2 as defined in TS 38.508[4] clause 4.4.3.1.2 is used.</w:t>
      </w:r>
    </w:p>
    <w:p w14:paraId="5348F938" w14:textId="77777777" w:rsidR="00F0092C" w:rsidRPr="00D70946" w:rsidRDefault="00F0092C" w:rsidP="00F0092C">
      <w:pPr>
        <w:pStyle w:val="H6"/>
      </w:pPr>
      <w:r w:rsidRPr="00D70946">
        <w:t>UE:</w:t>
      </w:r>
    </w:p>
    <w:p w14:paraId="318DACD1" w14:textId="77777777" w:rsidR="00F0092C" w:rsidRPr="00D70946" w:rsidRDefault="00F0092C" w:rsidP="009D4432">
      <w:r w:rsidRPr="00D70946">
        <w:t>None</w:t>
      </w:r>
    </w:p>
    <w:p w14:paraId="232B8EBE" w14:textId="77777777" w:rsidR="00F0092C" w:rsidRPr="00D70946" w:rsidRDefault="00F0092C" w:rsidP="00F0092C">
      <w:pPr>
        <w:pStyle w:val="H6"/>
      </w:pPr>
      <w:r w:rsidRPr="00D70946">
        <w:t>Preamble:</w:t>
      </w:r>
    </w:p>
    <w:p w14:paraId="590FC712" w14:textId="77777777" w:rsidR="00F0092C" w:rsidRPr="00D70946" w:rsidRDefault="00F0092C" w:rsidP="009D4432">
      <w:pPr>
        <w:pStyle w:val="B1"/>
      </w:pPr>
      <w:r w:rsidRPr="00D70946">
        <w:t>-</w:t>
      </w:r>
      <w:r w:rsidRPr="00D70946">
        <w:tab/>
        <w:t>The UE is in state 3N-A on NGC cell A according to TS 38.508-1 [4].</w:t>
      </w:r>
    </w:p>
    <w:p w14:paraId="4D54D248" w14:textId="77777777" w:rsidR="00F0092C" w:rsidRPr="00D70946" w:rsidRDefault="00F0092C" w:rsidP="00F0092C">
      <w:pPr>
        <w:pStyle w:val="H6"/>
      </w:pPr>
      <w:r w:rsidRPr="00D70946">
        <w:lastRenderedPageBreak/>
        <w:t>9.1.9.2.3.2</w:t>
      </w:r>
      <w:r w:rsidRPr="00D70946">
        <w:tab/>
        <w:t>Test procedure sequence</w:t>
      </w:r>
    </w:p>
    <w:p w14:paraId="4A13FEB4" w14:textId="77777777" w:rsidR="00F0092C" w:rsidRPr="00D70946" w:rsidRDefault="00F0092C" w:rsidP="009D4432">
      <w:pPr>
        <w:pStyle w:val="TH"/>
      </w:pPr>
      <w:r w:rsidRPr="00D70946">
        <w:t>Table 9.1.9.2.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F0092C" w:rsidRPr="00D70946" w14:paraId="29B2D898" w14:textId="77777777" w:rsidTr="00920C12">
        <w:tc>
          <w:tcPr>
            <w:tcW w:w="568" w:type="dxa"/>
            <w:hideMark/>
          </w:tcPr>
          <w:p w14:paraId="7C1F2477" w14:textId="77777777" w:rsidR="00F0092C" w:rsidRPr="00D70946" w:rsidRDefault="00F0092C" w:rsidP="009D4432">
            <w:pPr>
              <w:pStyle w:val="TAH"/>
            </w:pPr>
            <w:r w:rsidRPr="00D70946">
              <w:t>St</w:t>
            </w:r>
          </w:p>
        </w:tc>
        <w:tc>
          <w:tcPr>
            <w:tcW w:w="3970" w:type="dxa"/>
            <w:hideMark/>
          </w:tcPr>
          <w:p w14:paraId="51C6EAB5" w14:textId="77777777" w:rsidR="00F0092C" w:rsidRPr="00D70946" w:rsidRDefault="00F0092C" w:rsidP="009D4432">
            <w:pPr>
              <w:pStyle w:val="TAH"/>
            </w:pPr>
            <w:r w:rsidRPr="00D70946">
              <w:t>Procedure</w:t>
            </w:r>
          </w:p>
        </w:tc>
        <w:tc>
          <w:tcPr>
            <w:tcW w:w="3687" w:type="dxa"/>
            <w:gridSpan w:val="2"/>
            <w:hideMark/>
          </w:tcPr>
          <w:p w14:paraId="5726F6CC" w14:textId="77777777" w:rsidR="00F0092C" w:rsidRPr="00D70946" w:rsidRDefault="00F0092C" w:rsidP="009D4432">
            <w:pPr>
              <w:pStyle w:val="TAH"/>
            </w:pPr>
            <w:r w:rsidRPr="00D70946">
              <w:t>Message Sequence</w:t>
            </w:r>
          </w:p>
        </w:tc>
        <w:tc>
          <w:tcPr>
            <w:tcW w:w="567" w:type="dxa"/>
            <w:hideMark/>
          </w:tcPr>
          <w:p w14:paraId="0CD6D02C" w14:textId="77777777" w:rsidR="00F0092C" w:rsidRPr="00D70946" w:rsidRDefault="00F0092C" w:rsidP="009D4432">
            <w:pPr>
              <w:pStyle w:val="TAH"/>
            </w:pPr>
            <w:r w:rsidRPr="00D70946">
              <w:t>TP</w:t>
            </w:r>
          </w:p>
        </w:tc>
        <w:tc>
          <w:tcPr>
            <w:tcW w:w="853" w:type="dxa"/>
            <w:hideMark/>
          </w:tcPr>
          <w:p w14:paraId="27FCD638" w14:textId="77777777" w:rsidR="00F0092C" w:rsidRPr="00D70946" w:rsidRDefault="00F0092C" w:rsidP="009D4432">
            <w:pPr>
              <w:pStyle w:val="TAH"/>
            </w:pPr>
            <w:r w:rsidRPr="00D70946">
              <w:t>Verdict</w:t>
            </w:r>
          </w:p>
        </w:tc>
      </w:tr>
      <w:tr w:rsidR="00F0092C" w:rsidRPr="00D70946" w14:paraId="59DB83C9" w14:textId="77777777" w:rsidTr="00920C12">
        <w:tc>
          <w:tcPr>
            <w:tcW w:w="568" w:type="dxa"/>
          </w:tcPr>
          <w:p w14:paraId="4D2C062D" w14:textId="77777777" w:rsidR="00F0092C" w:rsidRPr="00D70946" w:rsidRDefault="00F0092C" w:rsidP="009D4432">
            <w:pPr>
              <w:pStyle w:val="TAH"/>
            </w:pPr>
          </w:p>
        </w:tc>
        <w:tc>
          <w:tcPr>
            <w:tcW w:w="3970" w:type="dxa"/>
          </w:tcPr>
          <w:p w14:paraId="2CF5C6B6" w14:textId="77777777" w:rsidR="00F0092C" w:rsidRPr="00D70946" w:rsidRDefault="00F0092C" w:rsidP="009D4432">
            <w:pPr>
              <w:pStyle w:val="TAH"/>
            </w:pPr>
          </w:p>
        </w:tc>
        <w:tc>
          <w:tcPr>
            <w:tcW w:w="709" w:type="dxa"/>
            <w:hideMark/>
          </w:tcPr>
          <w:p w14:paraId="6BD51034" w14:textId="77777777" w:rsidR="00F0092C" w:rsidRPr="00D70946" w:rsidRDefault="00F0092C" w:rsidP="009D4432">
            <w:pPr>
              <w:pStyle w:val="TAH"/>
            </w:pPr>
            <w:r w:rsidRPr="00D70946">
              <w:t>U – S</w:t>
            </w:r>
          </w:p>
        </w:tc>
        <w:tc>
          <w:tcPr>
            <w:tcW w:w="2978" w:type="dxa"/>
            <w:hideMark/>
          </w:tcPr>
          <w:p w14:paraId="67DB7DCB" w14:textId="77777777" w:rsidR="00F0092C" w:rsidRPr="00D70946" w:rsidRDefault="00F0092C" w:rsidP="009D4432">
            <w:pPr>
              <w:pStyle w:val="TAH"/>
            </w:pPr>
            <w:r w:rsidRPr="00D70946">
              <w:t>Message</w:t>
            </w:r>
          </w:p>
        </w:tc>
        <w:tc>
          <w:tcPr>
            <w:tcW w:w="567" w:type="dxa"/>
          </w:tcPr>
          <w:p w14:paraId="6A75CBF4" w14:textId="77777777" w:rsidR="00F0092C" w:rsidRPr="00D70946" w:rsidRDefault="00F0092C" w:rsidP="009D4432">
            <w:pPr>
              <w:pStyle w:val="TAH"/>
            </w:pPr>
          </w:p>
        </w:tc>
        <w:tc>
          <w:tcPr>
            <w:tcW w:w="853" w:type="dxa"/>
          </w:tcPr>
          <w:p w14:paraId="441E4F78" w14:textId="77777777" w:rsidR="00F0092C" w:rsidRPr="00D70946" w:rsidRDefault="00F0092C" w:rsidP="009D4432">
            <w:pPr>
              <w:pStyle w:val="TAH"/>
            </w:pPr>
          </w:p>
        </w:tc>
      </w:tr>
      <w:tr w:rsidR="00D66BDC" w:rsidRPr="00D70946" w14:paraId="3707282C" w14:textId="77777777" w:rsidTr="00920C12">
        <w:tc>
          <w:tcPr>
            <w:tcW w:w="568" w:type="dxa"/>
          </w:tcPr>
          <w:p w14:paraId="555BA403" w14:textId="77777777" w:rsidR="00D66BDC" w:rsidRPr="00D70946" w:rsidRDefault="00D66BDC" w:rsidP="009D4432">
            <w:pPr>
              <w:pStyle w:val="TAC"/>
            </w:pPr>
            <w:r w:rsidRPr="00D70946">
              <w:t>1</w:t>
            </w:r>
          </w:p>
        </w:tc>
        <w:tc>
          <w:tcPr>
            <w:tcW w:w="3970" w:type="dxa"/>
          </w:tcPr>
          <w:p w14:paraId="37AFF9CE" w14:textId="77777777" w:rsidR="00D66BDC" w:rsidRPr="00D70946" w:rsidRDefault="00D66BDC" w:rsidP="009D4432">
            <w:pPr>
              <w:pStyle w:val="TAL"/>
              <w:rPr>
                <w:rFonts w:eastAsia="Cambria Math"/>
              </w:rPr>
            </w:pPr>
            <w:r w:rsidRPr="00D70946">
              <w:rPr>
                <w:rFonts w:eastAsia="Cambria Math"/>
              </w:rPr>
              <w:t xml:space="preserve">The SS transmits </w:t>
            </w:r>
            <w:r w:rsidRPr="00D70946">
              <w:t>CONFIGURATION UPDATE COMMAND</w:t>
            </w:r>
            <w:r w:rsidRPr="00D70946">
              <w:rPr>
                <w:rFonts w:eastAsia="Cambria Math"/>
              </w:rPr>
              <w:t xml:space="preserve"> including a new UE Radio </w:t>
            </w:r>
            <w:r w:rsidRPr="00D70946">
              <w:rPr>
                <w:rFonts w:eastAsia="Cambria Math"/>
                <w:bCs/>
              </w:rPr>
              <w:t>Capability ID</w:t>
            </w:r>
          </w:p>
        </w:tc>
        <w:tc>
          <w:tcPr>
            <w:tcW w:w="709" w:type="dxa"/>
          </w:tcPr>
          <w:p w14:paraId="750F3132" w14:textId="5314D391" w:rsidR="00D66BDC" w:rsidRPr="00D70946" w:rsidRDefault="00D66BDC" w:rsidP="009D4432">
            <w:pPr>
              <w:pStyle w:val="TAL"/>
              <w:rPr>
                <w:rFonts w:cs="Arial"/>
                <w:kern w:val="2"/>
                <w:szCs w:val="18"/>
              </w:rPr>
            </w:pPr>
            <w:r w:rsidRPr="00D70946">
              <w:rPr>
                <w:lang w:eastAsia="en-US"/>
              </w:rPr>
              <w:t>&lt;--</w:t>
            </w:r>
          </w:p>
        </w:tc>
        <w:tc>
          <w:tcPr>
            <w:tcW w:w="2978" w:type="dxa"/>
          </w:tcPr>
          <w:p w14:paraId="62DF3170" w14:textId="77777777" w:rsidR="00D66BDC" w:rsidRPr="00D70946" w:rsidRDefault="00D66BDC" w:rsidP="009D4432">
            <w:pPr>
              <w:pStyle w:val="TAL"/>
              <w:rPr>
                <w:rFonts w:cs="Arial"/>
                <w:kern w:val="2"/>
                <w:szCs w:val="18"/>
              </w:rPr>
            </w:pPr>
            <w:r w:rsidRPr="00D70946">
              <w:t>CONFIGURATION UPDATE COMMAND</w:t>
            </w:r>
          </w:p>
        </w:tc>
        <w:tc>
          <w:tcPr>
            <w:tcW w:w="567" w:type="dxa"/>
          </w:tcPr>
          <w:p w14:paraId="277893A5" w14:textId="77777777" w:rsidR="00D66BDC" w:rsidRPr="00D70946" w:rsidRDefault="00D66BDC" w:rsidP="009D4432">
            <w:pPr>
              <w:pStyle w:val="TAL"/>
            </w:pPr>
            <w:r w:rsidRPr="00D70946">
              <w:t>-</w:t>
            </w:r>
          </w:p>
        </w:tc>
        <w:tc>
          <w:tcPr>
            <w:tcW w:w="853" w:type="dxa"/>
          </w:tcPr>
          <w:p w14:paraId="57C4E161" w14:textId="77777777" w:rsidR="00D66BDC" w:rsidRPr="00D70946" w:rsidRDefault="00D66BDC" w:rsidP="009D4432">
            <w:pPr>
              <w:pStyle w:val="TAL"/>
            </w:pPr>
            <w:r w:rsidRPr="00D70946">
              <w:t>-</w:t>
            </w:r>
          </w:p>
        </w:tc>
      </w:tr>
      <w:tr w:rsidR="00D66BDC" w:rsidRPr="00D70946" w14:paraId="7908EED0" w14:textId="77777777" w:rsidTr="00920C12">
        <w:tc>
          <w:tcPr>
            <w:tcW w:w="568" w:type="dxa"/>
          </w:tcPr>
          <w:p w14:paraId="289CE2F9" w14:textId="77777777" w:rsidR="00D66BDC" w:rsidRPr="00D70946" w:rsidRDefault="00D66BDC" w:rsidP="009D4432">
            <w:pPr>
              <w:pStyle w:val="TAC"/>
            </w:pPr>
            <w:r w:rsidRPr="00D70946">
              <w:t>2</w:t>
            </w:r>
          </w:p>
        </w:tc>
        <w:tc>
          <w:tcPr>
            <w:tcW w:w="3970" w:type="dxa"/>
          </w:tcPr>
          <w:p w14:paraId="25BC2CC5" w14:textId="77777777" w:rsidR="00D66BDC" w:rsidRPr="00D70946" w:rsidRDefault="00D66BDC" w:rsidP="009D4432">
            <w:pPr>
              <w:pStyle w:val="TAL"/>
              <w:rPr>
                <w:rFonts w:eastAsia="Cambria Math"/>
              </w:rPr>
            </w:pPr>
            <w:r w:rsidRPr="00D70946">
              <w:rPr>
                <w:rFonts w:eastAsia="Cambria Math"/>
              </w:rPr>
              <w:t xml:space="preserve">Check: Does UE transmit </w:t>
            </w:r>
            <w:r w:rsidRPr="00D70946">
              <w:t>CONFIGURATION UPDATE COMPLETE</w:t>
            </w:r>
          </w:p>
        </w:tc>
        <w:tc>
          <w:tcPr>
            <w:tcW w:w="709" w:type="dxa"/>
          </w:tcPr>
          <w:p w14:paraId="3F0E51E4" w14:textId="61053093" w:rsidR="00D66BDC" w:rsidRPr="00D70946" w:rsidRDefault="00D66BDC" w:rsidP="009D4432">
            <w:pPr>
              <w:pStyle w:val="TAL"/>
              <w:rPr>
                <w:rFonts w:cs="Arial"/>
                <w:kern w:val="2"/>
                <w:szCs w:val="18"/>
              </w:rPr>
            </w:pPr>
            <w:r w:rsidRPr="00D70946">
              <w:rPr>
                <w:lang w:eastAsia="en-US"/>
              </w:rPr>
              <w:t>--&gt;</w:t>
            </w:r>
          </w:p>
        </w:tc>
        <w:tc>
          <w:tcPr>
            <w:tcW w:w="2978" w:type="dxa"/>
          </w:tcPr>
          <w:p w14:paraId="236866E1" w14:textId="77777777" w:rsidR="00D66BDC" w:rsidRPr="00D70946" w:rsidRDefault="00D66BDC" w:rsidP="009D4432">
            <w:pPr>
              <w:pStyle w:val="TAL"/>
              <w:rPr>
                <w:rFonts w:cs="Arial"/>
                <w:kern w:val="2"/>
                <w:szCs w:val="18"/>
              </w:rPr>
            </w:pPr>
            <w:r w:rsidRPr="00D70946">
              <w:t>CONFIGURATION UPDATE COMPLETE</w:t>
            </w:r>
          </w:p>
        </w:tc>
        <w:tc>
          <w:tcPr>
            <w:tcW w:w="567" w:type="dxa"/>
          </w:tcPr>
          <w:p w14:paraId="773F916A" w14:textId="77777777" w:rsidR="00D66BDC" w:rsidRPr="00D70946" w:rsidRDefault="00D66BDC" w:rsidP="009D4432">
            <w:pPr>
              <w:pStyle w:val="TAL"/>
            </w:pPr>
            <w:r w:rsidRPr="00D70946">
              <w:t>1</w:t>
            </w:r>
          </w:p>
        </w:tc>
        <w:tc>
          <w:tcPr>
            <w:tcW w:w="853" w:type="dxa"/>
          </w:tcPr>
          <w:p w14:paraId="5CBA7AE1" w14:textId="77777777" w:rsidR="00D66BDC" w:rsidRPr="00D70946" w:rsidRDefault="00D66BDC" w:rsidP="009D4432">
            <w:pPr>
              <w:pStyle w:val="TAL"/>
            </w:pPr>
            <w:r w:rsidRPr="00D70946">
              <w:t>P</w:t>
            </w:r>
          </w:p>
        </w:tc>
      </w:tr>
      <w:tr w:rsidR="00F0092C" w:rsidRPr="00D70946" w14:paraId="7F14EE03" w14:textId="77777777" w:rsidTr="00920C12">
        <w:tc>
          <w:tcPr>
            <w:tcW w:w="568" w:type="dxa"/>
          </w:tcPr>
          <w:p w14:paraId="66BEA309" w14:textId="77777777" w:rsidR="00F0092C" w:rsidRPr="00D70946" w:rsidRDefault="00F0092C" w:rsidP="009D4432">
            <w:pPr>
              <w:pStyle w:val="TAC"/>
            </w:pPr>
            <w:r w:rsidRPr="00D70946">
              <w:t>3</w:t>
            </w:r>
          </w:p>
        </w:tc>
        <w:tc>
          <w:tcPr>
            <w:tcW w:w="3970" w:type="dxa"/>
          </w:tcPr>
          <w:p w14:paraId="3A818BAD" w14:textId="77777777" w:rsidR="00F0092C" w:rsidRPr="00D70946" w:rsidRDefault="00F0092C" w:rsidP="009D4432">
            <w:pPr>
              <w:pStyle w:val="TAL"/>
            </w:pPr>
            <w:r w:rsidRPr="00D70946">
              <w:t xml:space="preserve">The SS transmits an </w:t>
            </w:r>
            <w:r w:rsidRPr="00D70946">
              <w:rPr>
                <w:i/>
              </w:rPr>
              <w:t>RRCRelease</w:t>
            </w:r>
            <w:r w:rsidRPr="00D70946">
              <w:t xml:space="preserve"> message.</w:t>
            </w:r>
          </w:p>
        </w:tc>
        <w:tc>
          <w:tcPr>
            <w:tcW w:w="709" w:type="dxa"/>
          </w:tcPr>
          <w:p w14:paraId="16D84BE9" w14:textId="77777777" w:rsidR="00F0092C" w:rsidRPr="00D70946" w:rsidRDefault="00F0092C" w:rsidP="009D4432">
            <w:pPr>
              <w:pStyle w:val="TAL"/>
              <w:rPr>
                <w:rFonts w:cs="Arial"/>
                <w:kern w:val="2"/>
                <w:szCs w:val="18"/>
              </w:rPr>
            </w:pPr>
            <w:r w:rsidRPr="00D70946">
              <w:t>-</w:t>
            </w:r>
          </w:p>
        </w:tc>
        <w:tc>
          <w:tcPr>
            <w:tcW w:w="2978" w:type="dxa"/>
          </w:tcPr>
          <w:p w14:paraId="02E4D7E1" w14:textId="77777777" w:rsidR="00F0092C" w:rsidRPr="00D70946" w:rsidRDefault="00F0092C" w:rsidP="009D4432">
            <w:pPr>
              <w:pStyle w:val="TAL"/>
              <w:rPr>
                <w:rFonts w:cs="Arial"/>
                <w:kern w:val="2"/>
                <w:szCs w:val="18"/>
              </w:rPr>
            </w:pPr>
            <w:r w:rsidRPr="00D70946">
              <w:t>-</w:t>
            </w:r>
          </w:p>
        </w:tc>
        <w:tc>
          <w:tcPr>
            <w:tcW w:w="567" w:type="dxa"/>
          </w:tcPr>
          <w:p w14:paraId="203A88FD" w14:textId="77777777" w:rsidR="00F0092C" w:rsidRPr="00D70946" w:rsidRDefault="00F0092C" w:rsidP="009D4432">
            <w:pPr>
              <w:pStyle w:val="TAL"/>
              <w:rPr>
                <w:rFonts w:cs="Arial"/>
                <w:kern w:val="2"/>
                <w:szCs w:val="18"/>
              </w:rPr>
            </w:pPr>
            <w:r w:rsidRPr="00D70946">
              <w:t>-</w:t>
            </w:r>
          </w:p>
        </w:tc>
        <w:tc>
          <w:tcPr>
            <w:tcW w:w="853" w:type="dxa"/>
          </w:tcPr>
          <w:p w14:paraId="00A618E0" w14:textId="77777777" w:rsidR="00F0092C" w:rsidRPr="00D70946" w:rsidRDefault="00F0092C" w:rsidP="009D4432">
            <w:pPr>
              <w:pStyle w:val="TAL"/>
              <w:rPr>
                <w:rFonts w:cs="Arial"/>
                <w:kern w:val="2"/>
                <w:szCs w:val="18"/>
              </w:rPr>
            </w:pPr>
            <w:r w:rsidRPr="00D70946">
              <w:t>-</w:t>
            </w:r>
          </w:p>
        </w:tc>
      </w:tr>
      <w:tr w:rsidR="00F0092C" w:rsidRPr="00D70946" w14:paraId="1714C07F" w14:textId="77777777" w:rsidTr="00920C12">
        <w:tc>
          <w:tcPr>
            <w:tcW w:w="568" w:type="dxa"/>
          </w:tcPr>
          <w:p w14:paraId="60FBE279" w14:textId="77777777" w:rsidR="00F0092C" w:rsidRPr="00D70946" w:rsidRDefault="00F0092C" w:rsidP="009D4432">
            <w:pPr>
              <w:pStyle w:val="TAC"/>
            </w:pPr>
            <w:r w:rsidRPr="00D70946">
              <w:t>4</w:t>
            </w:r>
          </w:p>
        </w:tc>
        <w:tc>
          <w:tcPr>
            <w:tcW w:w="3970" w:type="dxa"/>
          </w:tcPr>
          <w:p w14:paraId="3A2C2B3A" w14:textId="77777777" w:rsidR="00F0092C" w:rsidRPr="00D70946" w:rsidRDefault="00F0092C" w:rsidP="009D4432">
            <w:pPr>
              <w:pStyle w:val="TAL"/>
            </w:pPr>
            <w:r w:rsidRPr="00D70946">
              <w:t>The SS configures NGC Cell A as the "Non-suitable cell" and NGC Cell B as the "Serving cell".</w:t>
            </w:r>
          </w:p>
        </w:tc>
        <w:tc>
          <w:tcPr>
            <w:tcW w:w="709" w:type="dxa"/>
          </w:tcPr>
          <w:p w14:paraId="4B831FCB" w14:textId="77777777" w:rsidR="00F0092C" w:rsidRPr="00D70946" w:rsidRDefault="00F0092C" w:rsidP="009D4432">
            <w:pPr>
              <w:pStyle w:val="TAL"/>
              <w:rPr>
                <w:rFonts w:cs="Arial"/>
                <w:kern w:val="2"/>
                <w:szCs w:val="18"/>
              </w:rPr>
            </w:pPr>
            <w:r w:rsidRPr="00D70946">
              <w:t>-</w:t>
            </w:r>
          </w:p>
        </w:tc>
        <w:tc>
          <w:tcPr>
            <w:tcW w:w="2978" w:type="dxa"/>
          </w:tcPr>
          <w:p w14:paraId="006792C8" w14:textId="77777777" w:rsidR="00F0092C" w:rsidRPr="00D70946" w:rsidRDefault="00F0092C" w:rsidP="009D4432">
            <w:pPr>
              <w:pStyle w:val="TAL"/>
              <w:rPr>
                <w:rFonts w:cs="Arial"/>
                <w:kern w:val="2"/>
                <w:szCs w:val="18"/>
              </w:rPr>
            </w:pPr>
            <w:r w:rsidRPr="00D70946">
              <w:t>-</w:t>
            </w:r>
          </w:p>
        </w:tc>
        <w:tc>
          <w:tcPr>
            <w:tcW w:w="567" w:type="dxa"/>
          </w:tcPr>
          <w:p w14:paraId="2076A294" w14:textId="77777777" w:rsidR="00F0092C" w:rsidRPr="00D70946" w:rsidRDefault="00F0092C" w:rsidP="009D4432">
            <w:pPr>
              <w:pStyle w:val="TAL"/>
              <w:rPr>
                <w:rFonts w:cs="Arial"/>
                <w:kern w:val="2"/>
                <w:szCs w:val="18"/>
              </w:rPr>
            </w:pPr>
            <w:r w:rsidRPr="00D70946">
              <w:t>-</w:t>
            </w:r>
          </w:p>
        </w:tc>
        <w:tc>
          <w:tcPr>
            <w:tcW w:w="853" w:type="dxa"/>
          </w:tcPr>
          <w:p w14:paraId="0247C9C8" w14:textId="77777777" w:rsidR="00F0092C" w:rsidRPr="00D70946" w:rsidRDefault="00F0092C" w:rsidP="009D4432">
            <w:pPr>
              <w:pStyle w:val="TAL"/>
              <w:rPr>
                <w:rFonts w:cs="Arial"/>
                <w:kern w:val="2"/>
                <w:szCs w:val="18"/>
              </w:rPr>
            </w:pPr>
            <w:r w:rsidRPr="00D70946">
              <w:t>-</w:t>
            </w:r>
          </w:p>
        </w:tc>
      </w:tr>
      <w:tr w:rsidR="00F0092C" w:rsidRPr="00D70946" w14:paraId="369B4EC8" w14:textId="77777777" w:rsidTr="00920C12">
        <w:tc>
          <w:tcPr>
            <w:tcW w:w="568" w:type="dxa"/>
          </w:tcPr>
          <w:p w14:paraId="12297C84" w14:textId="77777777" w:rsidR="00F0092C" w:rsidRPr="00D70946" w:rsidRDefault="00F0092C" w:rsidP="009D4432">
            <w:pPr>
              <w:pStyle w:val="TAC"/>
            </w:pPr>
            <w:r w:rsidRPr="00D70946">
              <w:t>5</w:t>
            </w:r>
          </w:p>
        </w:tc>
        <w:tc>
          <w:tcPr>
            <w:tcW w:w="3970" w:type="dxa"/>
          </w:tcPr>
          <w:p w14:paraId="328BF321" w14:textId="5F7584F5" w:rsidR="00F0092C" w:rsidRPr="00D70946" w:rsidRDefault="00F0092C" w:rsidP="009D4432">
            <w:pPr>
              <w:pStyle w:val="TAL"/>
            </w:pPr>
            <w:r w:rsidRPr="00D70946">
              <w:t>Check: Does the UE perform on NGC Cell B the Registration procedure for mobility registration update by executing the Test procedure to check that UE is camped on a new cell belonging to a new TA as specified in TS 38.508-1 [4] subclause 4.9.5?</w:t>
            </w:r>
          </w:p>
        </w:tc>
        <w:tc>
          <w:tcPr>
            <w:tcW w:w="709" w:type="dxa"/>
          </w:tcPr>
          <w:p w14:paraId="3DFB0C89" w14:textId="77777777" w:rsidR="00F0092C" w:rsidRPr="00D70946" w:rsidRDefault="00F0092C" w:rsidP="009D4432">
            <w:pPr>
              <w:pStyle w:val="TAL"/>
              <w:rPr>
                <w:rFonts w:cs="Arial"/>
                <w:kern w:val="2"/>
                <w:szCs w:val="18"/>
              </w:rPr>
            </w:pPr>
            <w:r w:rsidRPr="00D70946">
              <w:t>-</w:t>
            </w:r>
          </w:p>
        </w:tc>
        <w:tc>
          <w:tcPr>
            <w:tcW w:w="2978" w:type="dxa"/>
          </w:tcPr>
          <w:p w14:paraId="631CAB8D" w14:textId="77777777" w:rsidR="00F0092C" w:rsidRPr="00D70946" w:rsidRDefault="00F0092C" w:rsidP="009D4432">
            <w:pPr>
              <w:pStyle w:val="TAL"/>
              <w:rPr>
                <w:rFonts w:cs="Arial"/>
                <w:kern w:val="2"/>
                <w:szCs w:val="18"/>
              </w:rPr>
            </w:pPr>
            <w:r w:rsidRPr="00D70946">
              <w:t>-</w:t>
            </w:r>
          </w:p>
        </w:tc>
        <w:tc>
          <w:tcPr>
            <w:tcW w:w="567" w:type="dxa"/>
          </w:tcPr>
          <w:p w14:paraId="5DEE1A82" w14:textId="77777777" w:rsidR="00F0092C" w:rsidRPr="00D70946" w:rsidRDefault="00F0092C" w:rsidP="009D4432">
            <w:pPr>
              <w:pStyle w:val="TAL"/>
              <w:rPr>
                <w:rFonts w:cs="Arial"/>
                <w:kern w:val="2"/>
                <w:szCs w:val="18"/>
              </w:rPr>
            </w:pPr>
            <w:r w:rsidRPr="00D70946">
              <w:t>2</w:t>
            </w:r>
          </w:p>
        </w:tc>
        <w:tc>
          <w:tcPr>
            <w:tcW w:w="853" w:type="dxa"/>
          </w:tcPr>
          <w:p w14:paraId="127BE8B6" w14:textId="77777777" w:rsidR="00F0092C" w:rsidRPr="00D70946" w:rsidRDefault="00F0092C" w:rsidP="009D4432">
            <w:pPr>
              <w:pStyle w:val="TAL"/>
              <w:rPr>
                <w:rFonts w:cs="Arial"/>
                <w:kern w:val="2"/>
                <w:szCs w:val="18"/>
              </w:rPr>
            </w:pPr>
            <w:r w:rsidRPr="00D70946">
              <w:t>P</w:t>
            </w:r>
          </w:p>
        </w:tc>
      </w:tr>
    </w:tbl>
    <w:p w14:paraId="7F2A1F20" w14:textId="77777777" w:rsidR="00F0092C" w:rsidRPr="00D70946" w:rsidRDefault="00F0092C" w:rsidP="009D4432"/>
    <w:p w14:paraId="0DF911FA" w14:textId="77777777" w:rsidR="00F0092C" w:rsidRPr="00D70946" w:rsidRDefault="00F0092C" w:rsidP="00F0092C">
      <w:pPr>
        <w:pStyle w:val="H6"/>
      </w:pPr>
      <w:r w:rsidRPr="00D70946">
        <w:t>9.1.9.2.3.3</w:t>
      </w:r>
      <w:r w:rsidRPr="00D70946">
        <w:tab/>
        <w:t>Specific message contents</w:t>
      </w:r>
    </w:p>
    <w:p w14:paraId="27336755" w14:textId="77777777" w:rsidR="00F0092C" w:rsidRPr="00D70946" w:rsidRDefault="00F0092C" w:rsidP="009D4432">
      <w:pPr>
        <w:pStyle w:val="TH"/>
      </w:pPr>
      <w:r w:rsidRPr="00D70946">
        <w:t>Table 9.1.9.2.3.3-</w:t>
      </w:r>
      <w:r w:rsidRPr="00D70946">
        <w:rPr>
          <w:lang w:eastAsia="zh-CN"/>
        </w:rPr>
        <w:t>1</w:t>
      </w:r>
      <w:r w:rsidRPr="00D70946">
        <w:t xml:space="preserve">: </w:t>
      </w:r>
      <w:r w:rsidRPr="00D70946">
        <w:rPr>
          <w:rFonts w:eastAsia="Cambria Math" w:cs="Arial"/>
          <w:kern w:val="2"/>
          <w:szCs w:val="18"/>
        </w:rPr>
        <w:t xml:space="preserve">REGISTRATION REQUEST </w:t>
      </w:r>
      <w:r w:rsidRPr="00D70946">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F0092C" w:rsidRPr="00D70946" w14:paraId="5127B826" w14:textId="77777777" w:rsidTr="00920C12">
        <w:tc>
          <w:tcPr>
            <w:tcW w:w="9600" w:type="dxa"/>
            <w:gridSpan w:val="4"/>
            <w:tcBorders>
              <w:top w:val="single" w:sz="4" w:space="0" w:color="auto"/>
              <w:left w:val="single" w:sz="4" w:space="0" w:color="auto"/>
              <w:bottom w:val="single" w:sz="4" w:space="0" w:color="auto"/>
              <w:right w:val="single" w:sz="4" w:space="0" w:color="auto"/>
            </w:tcBorders>
            <w:hideMark/>
          </w:tcPr>
          <w:p w14:paraId="7A0FF49A" w14:textId="77777777" w:rsidR="00F0092C" w:rsidRPr="00D70946" w:rsidRDefault="00F0092C" w:rsidP="009D4432">
            <w:pPr>
              <w:pStyle w:val="TAL"/>
            </w:pPr>
            <w:r w:rsidRPr="00D70946">
              <w:t xml:space="preserve">Derivation path: TS 38.508-1 [4], Table </w:t>
            </w:r>
            <w:r w:rsidRPr="00D70946">
              <w:rPr>
                <w:rFonts w:cs="Arial"/>
                <w:bCs/>
              </w:rPr>
              <w:t>4.7.1-6</w:t>
            </w:r>
          </w:p>
        </w:tc>
      </w:tr>
      <w:tr w:rsidR="00F0092C" w:rsidRPr="00D70946" w14:paraId="5D5F1A69" w14:textId="77777777" w:rsidTr="00920C12">
        <w:tc>
          <w:tcPr>
            <w:tcW w:w="4517" w:type="dxa"/>
            <w:tcBorders>
              <w:top w:val="single" w:sz="4" w:space="0" w:color="auto"/>
              <w:left w:val="single" w:sz="4" w:space="0" w:color="auto"/>
              <w:bottom w:val="single" w:sz="4" w:space="0" w:color="auto"/>
              <w:right w:val="single" w:sz="4" w:space="0" w:color="auto"/>
            </w:tcBorders>
            <w:hideMark/>
          </w:tcPr>
          <w:p w14:paraId="7BD05B8C" w14:textId="77777777" w:rsidR="00F0092C" w:rsidRPr="00D70946" w:rsidRDefault="00F0092C"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3551096" w14:textId="77777777" w:rsidR="00F0092C" w:rsidRPr="00D70946" w:rsidRDefault="00F0092C"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7169EE61" w14:textId="77777777" w:rsidR="00F0092C" w:rsidRPr="00D70946" w:rsidRDefault="00F0092C"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07EAFFAC" w14:textId="77777777" w:rsidR="00F0092C" w:rsidRPr="00D70946" w:rsidRDefault="00F0092C" w:rsidP="009D4432">
            <w:pPr>
              <w:pStyle w:val="TAH"/>
            </w:pPr>
            <w:r w:rsidRPr="00D70946">
              <w:t>Condition</w:t>
            </w:r>
          </w:p>
        </w:tc>
      </w:tr>
      <w:tr w:rsidR="00F0092C" w:rsidRPr="00D70946" w14:paraId="2F4D8A01" w14:textId="77777777" w:rsidTr="00920C12">
        <w:tc>
          <w:tcPr>
            <w:tcW w:w="4517" w:type="dxa"/>
            <w:tcBorders>
              <w:top w:val="single" w:sz="4" w:space="0" w:color="auto"/>
              <w:left w:val="single" w:sz="4" w:space="0" w:color="auto"/>
              <w:bottom w:val="single" w:sz="4" w:space="0" w:color="auto"/>
              <w:right w:val="single" w:sz="4" w:space="0" w:color="auto"/>
            </w:tcBorders>
          </w:tcPr>
          <w:p w14:paraId="24851F70" w14:textId="77777777" w:rsidR="00F0092C" w:rsidRPr="00D70946" w:rsidRDefault="00F0092C" w:rsidP="009D4432">
            <w:pPr>
              <w:pStyle w:val="TAL"/>
            </w:pPr>
            <w:r w:rsidRPr="00D70946">
              <w:t>5GS registration type</w:t>
            </w:r>
          </w:p>
        </w:tc>
        <w:tc>
          <w:tcPr>
            <w:tcW w:w="2110" w:type="dxa"/>
            <w:tcBorders>
              <w:top w:val="single" w:sz="4" w:space="0" w:color="auto"/>
              <w:left w:val="single" w:sz="4" w:space="0" w:color="auto"/>
              <w:bottom w:val="single" w:sz="4" w:space="0" w:color="auto"/>
              <w:right w:val="single" w:sz="4" w:space="0" w:color="auto"/>
            </w:tcBorders>
          </w:tcPr>
          <w:p w14:paraId="2213D7BE" w14:textId="77777777" w:rsidR="00F0092C" w:rsidRPr="00D70946" w:rsidRDefault="00F0092C" w:rsidP="009D4432">
            <w:pPr>
              <w:pStyle w:val="TAL"/>
            </w:pPr>
            <w:r w:rsidRPr="00D70946">
              <w:t>'0000 0001'B</w:t>
            </w:r>
          </w:p>
        </w:tc>
        <w:tc>
          <w:tcPr>
            <w:tcW w:w="1843" w:type="dxa"/>
            <w:tcBorders>
              <w:top w:val="single" w:sz="4" w:space="0" w:color="auto"/>
              <w:left w:val="single" w:sz="4" w:space="0" w:color="auto"/>
              <w:bottom w:val="single" w:sz="4" w:space="0" w:color="auto"/>
              <w:right w:val="single" w:sz="4" w:space="0" w:color="auto"/>
            </w:tcBorders>
          </w:tcPr>
          <w:p w14:paraId="6E485582" w14:textId="77777777" w:rsidR="00F0092C" w:rsidRPr="00D70946" w:rsidRDefault="00F0092C" w:rsidP="009D4432">
            <w:pPr>
              <w:pStyle w:val="TAL"/>
            </w:pPr>
            <w:r w:rsidRPr="00D70946">
              <w:t>Initial registration</w:t>
            </w:r>
          </w:p>
        </w:tc>
        <w:tc>
          <w:tcPr>
            <w:tcW w:w="1130" w:type="dxa"/>
            <w:tcBorders>
              <w:top w:val="single" w:sz="4" w:space="0" w:color="auto"/>
              <w:left w:val="single" w:sz="4" w:space="0" w:color="auto"/>
              <w:bottom w:val="single" w:sz="4" w:space="0" w:color="auto"/>
              <w:right w:val="single" w:sz="4" w:space="0" w:color="auto"/>
            </w:tcBorders>
          </w:tcPr>
          <w:p w14:paraId="680552FC" w14:textId="77777777" w:rsidR="00F0092C" w:rsidRPr="00D70946" w:rsidRDefault="00F0092C" w:rsidP="009D4432">
            <w:pPr>
              <w:pStyle w:val="TAL"/>
            </w:pPr>
          </w:p>
        </w:tc>
      </w:tr>
      <w:tr w:rsidR="00F0092C" w:rsidRPr="00D70946" w14:paraId="10C81E70" w14:textId="77777777" w:rsidTr="00920C12">
        <w:tc>
          <w:tcPr>
            <w:tcW w:w="4517" w:type="dxa"/>
            <w:tcBorders>
              <w:top w:val="single" w:sz="4" w:space="0" w:color="auto"/>
              <w:left w:val="single" w:sz="4" w:space="0" w:color="auto"/>
              <w:bottom w:val="single" w:sz="4" w:space="0" w:color="auto"/>
              <w:right w:val="single" w:sz="4" w:space="0" w:color="auto"/>
            </w:tcBorders>
          </w:tcPr>
          <w:p w14:paraId="4CB416E3" w14:textId="77777777" w:rsidR="00F0092C" w:rsidRPr="00D70946" w:rsidRDefault="00F0092C" w:rsidP="009D4432">
            <w:pPr>
              <w:pStyle w:val="TAL"/>
            </w:pPr>
            <w:r w:rsidRPr="00D70946">
              <w:t>5GMM capability</w:t>
            </w:r>
          </w:p>
        </w:tc>
        <w:tc>
          <w:tcPr>
            <w:tcW w:w="2110" w:type="dxa"/>
            <w:tcBorders>
              <w:top w:val="single" w:sz="4" w:space="0" w:color="auto"/>
              <w:left w:val="single" w:sz="4" w:space="0" w:color="auto"/>
              <w:bottom w:val="single" w:sz="4" w:space="0" w:color="auto"/>
              <w:right w:val="single" w:sz="4" w:space="0" w:color="auto"/>
            </w:tcBorders>
          </w:tcPr>
          <w:p w14:paraId="33DEEA17" w14:textId="77777777" w:rsidR="00F0092C" w:rsidRPr="00D70946" w:rsidRDefault="00F0092C"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09C75637" w14:textId="77777777" w:rsidR="00F0092C" w:rsidRPr="00D70946" w:rsidRDefault="00F0092C"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F433800" w14:textId="77777777" w:rsidR="00F0092C" w:rsidRPr="00D70946" w:rsidRDefault="00F0092C" w:rsidP="009D4432">
            <w:pPr>
              <w:pStyle w:val="TAL"/>
            </w:pPr>
          </w:p>
        </w:tc>
      </w:tr>
      <w:tr w:rsidR="00F0092C" w:rsidRPr="00D70946" w14:paraId="22F84C48" w14:textId="77777777" w:rsidTr="00920C12">
        <w:tc>
          <w:tcPr>
            <w:tcW w:w="4517" w:type="dxa"/>
            <w:tcBorders>
              <w:top w:val="single" w:sz="4" w:space="0" w:color="auto"/>
              <w:left w:val="single" w:sz="4" w:space="0" w:color="auto"/>
              <w:bottom w:val="single" w:sz="4" w:space="0" w:color="auto"/>
              <w:right w:val="single" w:sz="4" w:space="0" w:color="auto"/>
            </w:tcBorders>
          </w:tcPr>
          <w:p w14:paraId="68445845" w14:textId="77777777" w:rsidR="00F0092C" w:rsidRPr="00D70946" w:rsidRDefault="00F0092C" w:rsidP="009D4432">
            <w:pPr>
              <w:pStyle w:val="TAL"/>
              <w:rPr>
                <w:rFonts w:cs="Arial"/>
                <w:szCs w:val="18"/>
                <w:highlight w:val="yellow"/>
              </w:rPr>
            </w:pPr>
            <w:r w:rsidRPr="00D70946">
              <w:rPr>
                <w:rFonts w:cs="Arial"/>
                <w:szCs w:val="18"/>
              </w:rPr>
              <w:t xml:space="preserve">  </w:t>
            </w:r>
            <w:r w:rsidRPr="00D70946">
              <w:t>RACS</w:t>
            </w:r>
          </w:p>
        </w:tc>
        <w:tc>
          <w:tcPr>
            <w:tcW w:w="2110" w:type="dxa"/>
            <w:tcBorders>
              <w:top w:val="single" w:sz="4" w:space="0" w:color="auto"/>
              <w:left w:val="single" w:sz="4" w:space="0" w:color="auto"/>
              <w:bottom w:val="single" w:sz="4" w:space="0" w:color="auto"/>
              <w:right w:val="single" w:sz="4" w:space="0" w:color="auto"/>
            </w:tcBorders>
          </w:tcPr>
          <w:p w14:paraId="20FB4801" w14:textId="77777777" w:rsidR="00F0092C" w:rsidRPr="00D70946" w:rsidRDefault="00F0092C" w:rsidP="009D4432">
            <w:pPr>
              <w:pStyle w:val="TAL"/>
            </w:pPr>
            <w:r w:rsidRPr="00D70946">
              <w:t>‘1’B</w:t>
            </w:r>
          </w:p>
        </w:tc>
        <w:tc>
          <w:tcPr>
            <w:tcW w:w="1843" w:type="dxa"/>
            <w:tcBorders>
              <w:top w:val="single" w:sz="4" w:space="0" w:color="auto"/>
              <w:left w:val="single" w:sz="4" w:space="0" w:color="auto"/>
              <w:bottom w:val="single" w:sz="4" w:space="0" w:color="auto"/>
              <w:right w:val="single" w:sz="4" w:space="0" w:color="auto"/>
            </w:tcBorders>
          </w:tcPr>
          <w:p w14:paraId="63060848" w14:textId="77777777" w:rsidR="00F0092C" w:rsidRPr="00D70946" w:rsidRDefault="00F0092C" w:rsidP="009D4432">
            <w:pPr>
              <w:pStyle w:val="TAL"/>
            </w:pPr>
            <w:r w:rsidRPr="00D70946">
              <w:t>RACS supported</w:t>
            </w:r>
          </w:p>
        </w:tc>
        <w:tc>
          <w:tcPr>
            <w:tcW w:w="1130" w:type="dxa"/>
            <w:tcBorders>
              <w:top w:val="single" w:sz="4" w:space="0" w:color="auto"/>
              <w:left w:val="single" w:sz="4" w:space="0" w:color="auto"/>
              <w:bottom w:val="single" w:sz="4" w:space="0" w:color="auto"/>
              <w:right w:val="single" w:sz="4" w:space="0" w:color="auto"/>
            </w:tcBorders>
          </w:tcPr>
          <w:p w14:paraId="79789BA7" w14:textId="77777777" w:rsidR="00F0092C" w:rsidRPr="00D70946" w:rsidRDefault="00F0092C" w:rsidP="009D4432">
            <w:pPr>
              <w:pStyle w:val="TAL"/>
            </w:pPr>
          </w:p>
        </w:tc>
      </w:tr>
    </w:tbl>
    <w:p w14:paraId="2A932E50" w14:textId="77777777" w:rsidR="00F0092C" w:rsidRPr="00D70946" w:rsidRDefault="00F0092C" w:rsidP="009D4432"/>
    <w:p w14:paraId="6B6489D4" w14:textId="77777777" w:rsidR="00F0092C" w:rsidRPr="00D70946" w:rsidRDefault="00F0092C" w:rsidP="009D4432">
      <w:pPr>
        <w:pStyle w:val="TH"/>
      </w:pPr>
      <w:r w:rsidRPr="00D70946">
        <w:t>Table 9.1.9.2.3.3-</w:t>
      </w:r>
      <w:r w:rsidRPr="00D70946">
        <w:rPr>
          <w:lang w:eastAsia="zh-CN"/>
        </w:rPr>
        <w:t>2</w:t>
      </w:r>
      <w:r w:rsidRPr="00D70946">
        <w:t xml:space="preserve">: </w:t>
      </w:r>
      <w:r w:rsidRPr="00D70946">
        <w:rPr>
          <w:rFonts w:eastAsia="Cambria Math" w:cs="Arial"/>
          <w:kern w:val="2"/>
          <w:szCs w:val="18"/>
        </w:rPr>
        <w:t xml:space="preserve">REGISTRATION ACCEPT </w:t>
      </w:r>
      <w:r w:rsidRPr="00D70946">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F0092C" w:rsidRPr="00D70946" w14:paraId="5DDFC3CD" w14:textId="77777777" w:rsidTr="00920C12">
        <w:tc>
          <w:tcPr>
            <w:tcW w:w="9600" w:type="dxa"/>
            <w:gridSpan w:val="4"/>
            <w:tcBorders>
              <w:top w:val="single" w:sz="4" w:space="0" w:color="auto"/>
              <w:left w:val="single" w:sz="4" w:space="0" w:color="auto"/>
              <w:bottom w:val="single" w:sz="4" w:space="0" w:color="auto"/>
              <w:right w:val="single" w:sz="4" w:space="0" w:color="auto"/>
            </w:tcBorders>
            <w:hideMark/>
          </w:tcPr>
          <w:p w14:paraId="0B0870E5" w14:textId="77777777" w:rsidR="00F0092C" w:rsidRPr="00D70946" w:rsidRDefault="00F0092C" w:rsidP="009D4432">
            <w:pPr>
              <w:pStyle w:val="TAL"/>
            </w:pPr>
            <w:r w:rsidRPr="00D70946">
              <w:t xml:space="preserve">Derivation path: TS 38.508-1 [4], Table </w:t>
            </w:r>
            <w:r w:rsidRPr="00D70946">
              <w:rPr>
                <w:rFonts w:cs="Arial"/>
                <w:bCs/>
              </w:rPr>
              <w:t>4.7.1-7</w:t>
            </w:r>
          </w:p>
        </w:tc>
      </w:tr>
      <w:tr w:rsidR="00F0092C" w:rsidRPr="00D70946" w14:paraId="54550074" w14:textId="77777777" w:rsidTr="00920C12">
        <w:tc>
          <w:tcPr>
            <w:tcW w:w="4517" w:type="dxa"/>
            <w:tcBorders>
              <w:top w:val="single" w:sz="4" w:space="0" w:color="auto"/>
              <w:left w:val="single" w:sz="4" w:space="0" w:color="auto"/>
              <w:bottom w:val="single" w:sz="4" w:space="0" w:color="auto"/>
              <w:right w:val="single" w:sz="4" w:space="0" w:color="auto"/>
            </w:tcBorders>
            <w:hideMark/>
          </w:tcPr>
          <w:p w14:paraId="6C677BAB" w14:textId="77777777" w:rsidR="00F0092C" w:rsidRPr="00D70946" w:rsidRDefault="00F0092C"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5900340C" w14:textId="77777777" w:rsidR="00F0092C" w:rsidRPr="00D70946" w:rsidRDefault="00F0092C"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77D9A3F8" w14:textId="77777777" w:rsidR="00F0092C" w:rsidRPr="00D70946" w:rsidRDefault="00F0092C"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73746BB5" w14:textId="77777777" w:rsidR="00F0092C" w:rsidRPr="00D70946" w:rsidRDefault="00F0092C" w:rsidP="009D4432">
            <w:pPr>
              <w:pStyle w:val="TAH"/>
            </w:pPr>
            <w:r w:rsidRPr="00D70946">
              <w:t>Condition</w:t>
            </w:r>
          </w:p>
        </w:tc>
      </w:tr>
      <w:tr w:rsidR="00F0092C" w:rsidRPr="00D70946" w14:paraId="7CDBAE0E" w14:textId="77777777" w:rsidTr="00920C12">
        <w:tc>
          <w:tcPr>
            <w:tcW w:w="4517" w:type="dxa"/>
            <w:tcBorders>
              <w:top w:val="single" w:sz="4" w:space="0" w:color="auto"/>
              <w:left w:val="single" w:sz="4" w:space="0" w:color="auto"/>
              <w:bottom w:val="single" w:sz="4" w:space="0" w:color="auto"/>
              <w:right w:val="single" w:sz="4" w:space="0" w:color="auto"/>
            </w:tcBorders>
          </w:tcPr>
          <w:p w14:paraId="5BFF4C2A" w14:textId="77777777" w:rsidR="00F0092C" w:rsidRPr="00D70946" w:rsidRDefault="00F0092C" w:rsidP="009D4432">
            <w:pPr>
              <w:pStyle w:val="TAL"/>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6C19C1EB" w14:textId="2E0CC793" w:rsidR="00F0092C" w:rsidRPr="00D70946" w:rsidRDefault="00F0092C" w:rsidP="009D4432">
            <w:pPr>
              <w:pStyle w:val="TAL"/>
            </w:pPr>
            <w:r w:rsidRPr="00D70946">
              <w:t>‘</w:t>
            </w:r>
            <w:r w:rsidR="00D66BDC" w:rsidRPr="00D70946">
              <w:t>01</w:t>
            </w:r>
            <w:r w:rsidR="00402EE7" w:rsidRPr="00D70946">
              <w:t>0</w:t>
            </w:r>
            <w:r w:rsidRPr="00D70946">
              <w:t>000000000</w:t>
            </w:r>
            <w:r w:rsidR="00D66BDC" w:rsidRPr="00D70946">
              <w:t>50</w:t>
            </w:r>
            <w:r w:rsidRPr="00D70946">
              <w:t>’H</w:t>
            </w:r>
          </w:p>
        </w:tc>
        <w:tc>
          <w:tcPr>
            <w:tcW w:w="1843" w:type="dxa"/>
            <w:tcBorders>
              <w:top w:val="single" w:sz="4" w:space="0" w:color="auto"/>
              <w:left w:val="single" w:sz="4" w:space="0" w:color="auto"/>
              <w:bottom w:val="single" w:sz="4" w:space="0" w:color="auto"/>
              <w:right w:val="single" w:sz="4" w:space="0" w:color="auto"/>
            </w:tcBorders>
          </w:tcPr>
          <w:p w14:paraId="15D6F804" w14:textId="77777777" w:rsidR="001E5530" w:rsidRPr="00D70946" w:rsidRDefault="00F0092C" w:rsidP="009D4432">
            <w:pPr>
              <w:pStyle w:val="TAL"/>
            </w:pPr>
            <w:r w:rsidRPr="00D70946">
              <w:t>Type Field (TF): 1</w:t>
            </w:r>
          </w:p>
          <w:p w14:paraId="33314C55" w14:textId="6EA65A32" w:rsidR="00F0092C" w:rsidRPr="00D70946" w:rsidRDefault="001E5530" w:rsidP="009D4432">
            <w:pPr>
              <w:pStyle w:val="TAL"/>
            </w:pPr>
            <w:r w:rsidRPr="00D70946">
              <w:t>Version ID: ‘00’H</w:t>
            </w:r>
          </w:p>
          <w:p w14:paraId="054A2B61" w14:textId="77777777" w:rsidR="00F0092C" w:rsidRPr="00D70946" w:rsidRDefault="00F0092C" w:rsidP="009D4432">
            <w:pPr>
              <w:pStyle w:val="TAL"/>
            </w:pPr>
            <w:r w:rsidRPr="00D70946">
              <w:t>Radio Configuration Identifier (RCI): 00000000005</w:t>
            </w:r>
          </w:p>
        </w:tc>
        <w:tc>
          <w:tcPr>
            <w:tcW w:w="1130" w:type="dxa"/>
            <w:tcBorders>
              <w:top w:val="single" w:sz="4" w:space="0" w:color="auto"/>
              <w:left w:val="single" w:sz="4" w:space="0" w:color="auto"/>
              <w:bottom w:val="single" w:sz="4" w:space="0" w:color="auto"/>
              <w:right w:val="single" w:sz="4" w:space="0" w:color="auto"/>
            </w:tcBorders>
          </w:tcPr>
          <w:p w14:paraId="096EDB31" w14:textId="77777777" w:rsidR="00F0092C" w:rsidRPr="00D70946" w:rsidRDefault="00F0092C" w:rsidP="009D4432">
            <w:pPr>
              <w:pStyle w:val="TAL"/>
            </w:pPr>
          </w:p>
        </w:tc>
      </w:tr>
    </w:tbl>
    <w:p w14:paraId="12B14553" w14:textId="77777777" w:rsidR="00F0092C" w:rsidRPr="00D70946" w:rsidRDefault="00F0092C" w:rsidP="009D4432"/>
    <w:p w14:paraId="35BD4CE8" w14:textId="77777777" w:rsidR="00F0092C" w:rsidRPr="00D70946" w:rsidRDefault="00F0092C" w:rsidP="009D4432">
      <w:pPr>
        <w:pStyle w:val="TH"/>
      </w:pPr>
      <w:r w:rsidRPr="00D70946">
        <w:t xml:space="preserve">Table 9.1.9.2.3.3-3: </w:t>
      </w:r>
      <w:r w:rsidRPr="00D70946">
        <w:rPr>
          <w:rFonts w:eastAsia="Cambria Math"/>
          <w:kern w:val="2"/>
          <w:szCs w:val="18"/>
        </w:rPr>
        <w:t xml:space="preserve">CONFIGURATION UPDATE COMMAND </w:t>
      </w:r>
      <w:r w:rsidRPr="00D70946">
        <w:t>(step 1, Table 9.1.9.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F0092C" w:rsidRPr="00D70946" w14:paraId="317AC0DC" w14:textId="77777777" w:rsidTr="00920C12">
        <w:tc>
          <w:tcPr>
            <w:tcW w:w="9600" w:type="dxa"/>
            <w:gridSpan w:val="4"/>
            <w:tcBorders>
              <w:top w:val="single" w:sz="4" w:space="0" w:color="auto"/>
              <w:left w:val="single" w:sz="4" w:space="0" w:color="auto"/>
              <w:bottom w:val="single" w:sz="4" w:space="0" w:color="auto"/>
              <w:right w:val="single" w:sz="4" w:space="0" w:color="auto"/>
            </w:tcBorders>
            <w:hideMark/>
          </w:tcPr>
          <w:p w14:paraId="3A3C2C42" w14:textId="77777777" w:rsidR="00F0092C" w:rsidRPr="00D70946" w:rsidRDefault="00F0092C" w:rsidP="009D4432">
            <w:pPr>
              <w:pStyle w:val="TAL"/>
            </w:pPr>
            <w:r w:rsidRPr="00D70946">
              <w:t>Derivation path: TS 38.508-1 [4], Table 4.7.1-19</w:t>
            </w:r>
          </w:p>
        </w:tc>
      </w:tr>
      <w:tr w:rsidR="00F0092C" w:rsidRPr="00D70946" w14:paraId="3F0A1716" w14:textId="77777777" w:rsidTr="00920C12">
        <w:tc>
          <w:tcPr>
            <w:tcW w:w="4517" w:type="dxa"/>
            <w:tcBorders>
              <w:top w:val="single" w:sz="4" w:space="0" w:color="auto"/>
              <w:left w:val="single" w:sz="4" w:space="0" w:color="auto"/>
              <w:bottom w:val="single" w:sz="4" w:space="0" w:color="auto"/>
              <w:right w:val="single" w:sz="4" w:space="0" w:color="auto"/>
            </w:tcBorders>
            <w:hideMark/>
          </w:tcPr>
          <w:p w14:paraId="4D458C71" w14:textId="77777777" w:rsidR="00F0092C" w:rsidRPr="00D70946" w:rsidRDefault="00F0092C"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029A0B3" w14:textId="77777777" w:rsidR="00F0092C" w:rsidRPr="00D70946" w:rsidRDefault="00F0092C"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580697BE" w14:textId="77777777" w:rsidR="00F0092C" w:rsidRPr="00D70946" w:rsidRDefault="00F0092C"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0FF82E04" w14:textId="77777777" w:rsidR="00F0092C" w:rsidRPr="00D70946" w:rsidRDefault="00F0092C" w:rsidP="009D4432">
            <w:pPr>
              <w:pStyle w:val="TAH"/>
            </w:pPr>
            <w:r w:rsidRPr="00D70946">
              <w:t>Condition</w:t>
            </w:r>
          </w:p>
        </w:tc>
      </w:tr>
      <w:tr w:rsidR="00F0092C" w:rsidRPr="00D70946" w14:paraId="14BD4D35" w14:textId="77777777" w:rsidTr="00920C12">
        <w:tc>
          <w:tcPr>
            <w:tcW w:w="4517" w:type="dxa"/>
            <w:tcBorders>
              <w:top w:val="single" w:sz="4" w:space="0" w:color="auto"/>
              <w:left w:val="single" w:sz="4" w:space="0" w:color="auto"/>
              <w:bottom w:val="single" w:sz="4" w:space="0" w:color="auto"/>
              <w:right w:val="single" w:sz="4" w:space="0" w:color="auto"/>
            </w:tcBorders>
          </w:tcPr>
          <w:p w14:paraId="01247359" w14:textId="77777777" w:rsidR="00F0092C" w:rsidRPr="00D70946" w:rsidRDefault="00F0092C" w:rsidP="009D4432">
            <w:pPr>
              <w:pStyle w:val="TAL"/>
            </w:pPr>
            <w:r w:rsidRPr="00D70946">
              <w:t>Configuration update indication</w:t>
            </w:r>
          </w:p>
        </w:tc>
        <w:tc>
          <w:tcPr>
            <w:tcW w:w="2110" w:type="dxa"/>
            <w:tcBorders>
              <w:top w:val="single" w:sz="4" w:space="0" w:color="auto"/>
              <w:left w:val="single" w:sz="4" w:space="0" w:color="auto"/>
              <w:bottom w:val="single" w:sz="4" w:space="0" w:color="auto"/>
              <w:right w:val="single" w:sz="4" w:space="0" w:color="auto"/>
            </w:tcBorders>
          </w:tcPr>
          <w:p w14:paraId="6E69D454" w14:textId="77777777" w:rsidR="00F0092C" w:rsidRPr="00D70946" w:rsidRDefault="00F0092C" w:rsidP="009D4432">
            <w:pPr>
              <w:pStyle w:val="TAL"/>
            </w:pPr>
            <w:r w:rsidRPr="00D70946">
              <w:t>‘11010001’B</w:t>
            </w:r>
          </w:p>
        </w:tc>
        <w:tc>
          <w:tcPr>
            <w:tcW w:w="1843" w:type="dxa"/>
            <w:tcBorders>
              <w:top w:val="single" w:sz="4" w:space="0" w:color="auto"/>
              <w:left w:val="single" w:sz="4" w:space="0" w:color="auto"/>
              <w:bottom w:val="single" w:sz="4" w:space="0" w:color="auto"/>
              <w:right w:val="single" w:sz="4" w:space="0" w:color="auto"/>
            </w:tcBorders>
          </w:tcPr>
          <w:p w14:paraId="6D0380CB" w14:textId="77777777" w:rsidR="00F0092C" w:rsidRPr="00D70946" w:rsidRDefault="00F0092C" w:rsidP="009D4432">
            <w:pPr>
              <w:pStyle w:val="TAL"/>
            </w:pPr>
            <w:r w:rsidRPr="00D70946">
              <w:t>Acknowledgement Requested</w:t>
            </w:r>
          </w:p>
        </w:tc>
        <w:tc>
          <w:tcPr>
            <w:tcW w:w="1130" w:type="dxa"/>
            <w:tcBorders>
              <w:top w:val="single" w:sz="4" w:space="0" w:color="auto"/>
              <w:left w:val="single" w:sz="4" w:space="0" w:color="auto"/>
              <w:bottom w:val="single" w:sz="4" w:space="0" w:color="auto"/>
              <w:right w:val="single" w:sz="4" w:space="0" w:color="auto"/>
            </w:tcBorders>
          </w:tcPr>
          <w:p w14:paraId="3A70CEE0" w14:textId="77777777" w:rsidR="00F0092C" w:rsidRPr="00D70946" w:rsidRDefault="00F0092C" w:rsidP="009D4432">
            <w:pPr>
              <w:pStyle w:val="TAL"/>
            </w:pPr>
          </w:p>
        </w:tc>
      </w:tr>
      <w:tr w:rsidR="00F0092C" w:rsidRPr="00D70946" w14:paraId="19D90F34" w14:textId="77777777" w:rsidTr="00920C12">
        <w:tc>
          <w:tcPr>
            <w:tcW w:w="4517" w:type="dxa"/>
            <w:tcBorders>
              <w:top w:val="single" w:sz="4" w:space="0" w:color="auto"/>
              <w:left w:val="single" w:sz="4" w:space="0" w:color="auto"/>
              <w:bottom w:val="single" w:sz="4" w:space="0" w:color="auto"/>
              <w:right w:val="single" w:sz="4" w:space="0" w:color="auto"/>
            </w:tcBorders>
          </w:tcPr>
          <w:p w14:paraId="3D4797F6" w14:textId="77777777" w:rsidR="00F0092C" w:rsidRPr="00D70946" w:rsidRDefault="00F0092C" w:rsidP="009D4432">
            <w:pPr>
              <w:pStyle w:val="TAL"/>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7E9D8A8F" w14:textId="2BFC555E" w:rsidR="00F0092C" w:rsidRPr="00D70946" w:rsidRDefault="00F0092C" w:rsidP="009D4432">
            <w:pPr>
              <w:pStyle w:val="TAL"/>
            </w:pPr>
            <w:r w:rsidRPr="00D70946">
              <w:t>‘</w:t>
            </w:r>
            <w:r w:rsidR="00D66BDC" w:rsidRPr="00D70946">
              <w:t>01</w:t>
            </w:r>
            <w:r w:rsidR="00402EE7" w:rsidRPr="00D70946">
              <w:t>0</w:t>
            </w:r>
            <w:r w:rsidRPr="00D70946">
              <w:t>000000000</w:t>
            </w:r>
            <w:r w:rsidR="00D66BDC" w:rsidRPr="00D70946">
              <w:t>70</w:t>
            </w:r>
            <w:r w:rsidRPr="00D70946">
              <w:t>’H</w:t>
            </w:r>
          </w:p>
        </w:tc>
        <w:tc>
          <w:tcPr>
            <w:tcW w:w="1843" w:type="dxa"/>
            <w:tcBorders>
              <w:top w:val="single" w:sz="4" w:space="0" w:color="auto"/>
              <w:left w:val="single" w:sz="4" w:space="0" w:color="auto"/>
              <w:bottom w:val="single" w:sz="4" w:space="0" w:color="auto"/>
              <w:right w:val="single" w:sz="4" w:space="0" w:color="auto"/>
            </w:tcBorders>
          </w:tcPr>
          <w:p w14:paraId="516C2CA6" w14:textId="77777777" w:rsidR="001E5530" w:rsidRPr="00D70946" w:rsidRDefault="00F0092C" w:rsidP="009D4432">
            <w:pPr>
              <w:pStyle w:val="TAL"/>
            </w:pPr>
            <w:r w:rsidRPr="00D70946">
              <w:t>Type Field (TF): ‘1’H</w:t>
            </w:r>
          </w:p>
          <w:p w14:paraId="7CD99A1D" w14:textId="3DF9C3EE" w:rsidR="00F0092C" w:rsidRPr="00D70946" w:rsidRDefault="001E5530" w:rsidP="009D4432">
            <w:pPr>
              <w:pStyle w:val="TAL"/>
            </w:pPr>
            <w:r w:rsidRPr="00D70946">
              <w:t>Version ID: ‘00’H</w:t>
            </w:r>
          </w:p>
          <w:p w14:paraId="42FA48A4" w14:textId="77777777" w:rsidR="00F0092C" w:rsidRPr="00D70946" w:rsidRDefault="00F0092C" w:rsidP="009D4432">
            <w:pPr>
              <w:pStyle w:val="TAL"/>
              <w:rPr>
                <w:lang w:eastAsia="zh-CN"/>
              </w:rPr>
            </w:pPr>
            <w:r w:rsidRPr="00D70946">
              <w:t>Radio Configuration Identifier (RCI): ‘00000000007’H</w:t>
            </w:r>
          </w:p>
        </w:tc>
        <w:tc>
          <w:tcPr>
            <w:tcW w:w="1130" w:type="dxa"/>
            <w:tcBorders>
              <w:top w:val="single" w:sz="4" w:space="0" w:color="auto"/>
              <w:left w:val="single" w:sz="4" w:space="0" w:color="auto"/>
              <w:bottom w:val="single" w:sz="4" w:space="0" w:color="auto"/>
              <w:right w:val="single" w:sz="4" w:space="0" w:color="auto"/>
            </w:tcBorders>
          </w:tcPr>
          <w:p w14:paraId="16C18A08" w14:textId="77777777" w:rsidR="00F0092C" w:rsidRPr="00D70946" w:rsidRDefault="00F0092C" w:rsidP="009D4432">
            <w:pPr>
              <w:pStyle w:val="TAL"/>
            </w:pPr>
          </w:p>
        </w:tc>
      </w:tr>
    </w:tbl>
    <w:p w14:paraId="3728FD81" w14:textId="77777777" w:rsidR="00F0092C" w:rsidRPr="00D70946" w:rsidRDefault="00F0092C" w:rsidP="009D4432"/>
    <w:p w14:paraId="3A921FDF" w14:textId="77777777" w:rsidR="00F0092C" w:rsidRPr="00D70946" w:rsidRDefault="00F0092C" w:rsidP="009D4432">
      <w:pPr>
        <w:pStyle w:val="TH"/>
      </w:pPr>
      <w:r w:rsidRPr="00D70946">
        <w:lastRenderedPageBreak/>
        <w:t xml:space="preserve">Table 9.1.9.2.3.3-4: </w:t>
      </w:r>
      <w:r w:rsidRPr="00D70946">
        <w:rPr>
          <w:rFonts w:eastAsia="Cambria Math"/>
          <w:kern w:val="2"/>
          <w:szCs w:val="18"/>
        </w:rPr>
        <w:t xml:space="preserve">REGISTRATION REQUEST </w:t>
      </w:r>
      <w:r w:rsidRPr="00D70946">
        <w:t>(step 5, Table 9.1.9.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F0092C" w:rsidRPr="00D70946" w14:paraId="55502349" w14:textId="77777777" w:rsidTr="00920C12">
        <w:tc>
          <w:tcPr>
            <w:tcW w:w="9600" w:type="dxa"/>
            <w:gridSpan w:val="4"/>
            <w:tcBorders>
              <w:top w:val="single" w:sz="4" w:space="0" w:color="auto"/>
              <w:left w:val="single" w:sz="4" w:space="0" w:color="auto"/>
              <w:bottom w:val="single" w:sz="4" w:space="0" w:color="auto"/>
              <w:right w:val="single" w:sz="4" w:space="0" w:color="auto"/>
            </w:tcBorders>
            <w:hideMark/>
          </w:tcPr>
          <w:p w14:paraId="12DD77F8" w14:textId="77777777" w:rsidR="00F0092C" w:rsidRPr="00D70946" w:rsidRDefault="00F0092C" w:rsidP="009D4432">
            <w:pPr>
              <w:pStyle w:val="TAL"/>
            </w:pPr>
            <w:r w:rsidRPr="00D70946">
              <w:t xml:space="preserve">Derivation path: TS 38.508-1 [4], Table </w:t>
            </w:r>
            <w:r w:rsidRPr="00D70946">
              <w:rPr>
                <w:rFonts w:cs="Arial"/>
                <w:bCs/>
              </w:rPr>
              <w:t>4.7.1-6</w:t>
            </w:r>
          </w:p>
        </w:tc>
      </w:tr>
      <w:tr w:rsidR="00F0092C" w:rsidRPr="00D70946" w14:paraId="60E94BCA" w14:textId="77777777" w:rsidTr="00920C12">
        <w:tc>
          <w:tcPr>
            <w:tcW w:w="4517" w:type="dxa"/>
            <w:tcBorders>
              <w:top w:val="single" w:sz="4" w:space="0" w:color="auto"/>
              <w:left w:val="single" w:sz="4" w:space="0" w:color="auto"/>
              <w:bottom w:val="single" w:sz="4" w:space="0" w:color="auto"/>
              <w:right w:val="single" w:sz="4" w:space="0" w:color="auto"/>
            </w:tcBorders>
            <w:hideMark/>
          </w:tcPr>
          <w:p w14:paraId="7E667837" w14:textId="77777777" w:rsidR="00F0092C" w:rsidRPr="00D70946" w:rsidRDefault="00F0092C"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C1EC7DF" w14:textId="77777777" w:rsidR="00F0092C" w:rsidRPr="00D70946" w:rsidRDefault="00F0092C"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03E69374" w14:textId="77777777" w:rsidR="00F0092C" w:rsidRPr="00D70946" w:rsidRDefault="00F0092C"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3FB369A9" w14:textId="77777777" w:rsidR="00F0092C" w:rsidRPr="00D70946" w:rsidRDefault="00F0092C" w:rsidP="009D4432">
            <w:pPr>
              <w:pStyle w:val="TAH"/>
            </w:pPr>
            <w:r w:rsidRPr="00D70946">
              <w:t>Condition</w:t>
            </w:r>
          </w:p>
        </w:tc>
      </w:tr>
      <w:tr w:rsidR="00F0092C" w:rsidRPr="00D70946" w14:paraId="2A7516A4" w14:textId="77777777" w:rsidTr="00920C12">
        <w:tc>
          <w:tcPr>
            <w:tcW w:w="4517" w:type="dxa"/>
            <w:tcBorders>
              <w:top w:val="single" w:sz="4" w:space="0" w:color="auto"/>
              <w:left w:val="single" w:sz="4" w:space="0" w:color="auto"/>
              <w:bottom w:val="single" w:sz="4" w:space="0" w:color="auto"/>
              <w:right w:val="single" w:sz="4" w:space="0" w:color="auto"/>
            </w:tcBorders>
          </w:tcPr>
          <w:p w14:paraId="710D6497" w14:textId="77777777" w:rsidR="00F0092C" w:rsidRPr="00D70946" w:rsidRDefault="00F0092C" w:rsidP="009D4432">
            <w:pPr>
              <w:pStyle w:val="TAL"/>
            </w:pPr>
            <w:r w:rsidRPr="00D70946">
              <w:t>5GS registration type</w:t>
            </w:r>
          </w:p>
        </w:tc>
        <w:tc>
          <w:tcPr>
            <w:tcW w:w="2110" w:type="dxa"/>
            <w:tcBorders>
              <w:top w:val="single" w:sz="4" w:space="0" w:color="auto"/>
              <w:left w:val="single" w:sz="4" w:space="0" w:color="auto"/>
              <w:bottom w:val="single" w:sz="4" w:space="0" w:color="auto"/>
              <w:right w:val="single" w:sz="4" w:space="0" w:color="auto"/>
            </w:tcBorders>
          </w:tcPr>
          <w:p w14:paraId="29D8D763" w14:textId="77777777" w:rsidR="00F0092C" w:rsidRPr="00D70946" w:rsidRDefault="00F0092C" w:rsidP="009D4432">
            <w:pPr>
              <w:pStyle w:val="TAL"/>
            </w:pPr>
            <w:r w:rsidRPr="00D70946">
              <w:t>'00000010'B</w:t>
            </w:r>
          </w:p>
        </w:tc>
        <w:tc>
          <w:tcPr>
            <w:tcW w:w="1843" w:type="dxa"/>
            <w:tcBorders>
              <w:top w:val="single" w:sz="4" w:space="0" w:color="auto"/>
              <w:left w:val="single" w:sz="4" w:space="0" w:color="auto"/>
              <w:bottom w:val="single" w:sz="4" w:space="0" w:color="auto"/>
              <w:right w:val="single" w:sz="4" w:space="0" w:color="auto"/>
            </w:tcBorders>
          </w:tcPr>
          <w:p w14:paraId="7ECBC568" w14:textId="77777777" w:rsidR="00F0092C" w:rsidRPr="00D70946" w:rsidRDefault="00F0092C" w:rsidP="009D4432">
            <w:pPr>
              <w:pStyle w:val="TAL"/>
            </w:pPr>
            <w:r w:rsidRPr="00D70946">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6A611BD1" w14:textId="77777777" w:rsidR="00F0092C" w:rsidRPr="00D70946" w:rsidRDefault="00F0092C" w:rsidP="009D4432">
            <w:pPr>
              <w:pStyle w:val="TAL"/>
            </w:pPr>
          </w:p>
        </w:tc>
      </w:tr>
      <w:tr w:rsidR="00F0092C" w:rsidRPr="00D70946" w14:paraId="1A256EBA" w14:textId="77777777" w:rsidTr="00920C12">
        <w:tc>
          <w:tcPr>
            <w:tcW w:w="4517" w:type="dxa"/>
            <w:tcBorders>
              <w:top w:val="single" w:sz="4" w:space="0" w:color="auto"/>
              <w:left w:val="single" w:sz="4" w:space="0" w:color="auto"/>
              <w:bottom w:val="single" w:sz="4" w:space="0" w:color="auto"/>
              <w:right w:val="single" w:sz="4" w:space="0" w:color="auto"/>
            </w:tcBorders>
          </w:tcPr>
          <w:p w14:paraId="6E335F12" w14:textId="77777777" w:rsidR="00F0092C" w:rsidRPr="00D70946" w:rsidRDefault="00F0092C" w:rsidP="009D4432">
            <w:pPr>
              <w:pStyle w:val="TAL"/>
              <w:rPr>
                <w:rFonts w:cs="Arial"/>
                <w:szCs w:val="18"/>
              </w:rPr>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43D31C57" w14:textId="5C20AC88" w:rsidR="00F0092C" w:rsidRPr="00D70946" w:rsidRDefault="00F0092C" w:rsidP="009D4432">
            <w:pPr>
              <w:pStyle w:val="TAL"/>
            </w:pPr>
            <w:r w:rsidRPr="00D70946">
              <w:t>‘</w:t>
            </w:r>
            <w:r w:rsidR="00D66BDC" w:rsidRPr="00D70946">
              <w:t>01</w:t>
            </w:r>
            <w:r w:rsidR="00402EE7" w:rsidRPr="00D70946">
              <w:t>0</w:t>
            </w:r>
            <w:r w:rsidRPr="00D70946">
              <w:t>000000000</w:t>
            </w:r>
            <w:r w:rsidR="00D66BDC" w:rsidRPr="00D70946">
              <w:t>70</w:t>
            </w:r>
            <w:r w:rsidRPr="00D70946">
              <w:t>’H</w:t>
            </w:r>
          </w:p>
        </w:tc>
        <w:tc>
          <w:tcPr>
            <w:tcW w:w="1843" w:type="dxa"/>
            <w:tcBorders>
              <w:top w:val="single" w:sz="4" w:space="0" w:color="auto"/>
              <w:left w:val="single" w:sz="4" w:space="0" w:color="auto"/>
              <w:bottom w:val="single" w:sz="4" w:space="0" w:color="auto"/>
              <w:right w:val="single" w:sz="4" w:space="0" w:color="auto"/>
            </w:tcBorders>
          </w:tcPr>
          <w:p w14:paraId="295BE34B" w14:textId="77777777" w:rsidR="001E5530" w:rsidRPr="00D70946" w:rsidRDefault="00F0092C" w:rsidP="009D4432">
            <w:pPr>
              <w:pStyle w:val="TAL"/>
            </w:pPr>
            <w:r w:rsidRPr="00D70946">
              <w:t>Type Field (TF): ‘1’H</w:t>
            </w:r>
          </w:p>
          <w:p w14:paraId="14F3178A" w14:textId="452B8B3D" w:rsidR="00F0092C" w:rsidRPr="00D70946" w:rsidRDefault="001E5530" w:rsidP="009D4432">
            <w:pPr>
              <w:pStyle w:val="TAL"/>
            </w:pPr>
            <w:r w:rsidRPr="00D70946">
              <w:t>Version ID: ‘00’H</w:t>
            </w:r>
          </w:p>
          <w:p w14:paraId="4CDACC1E" w14:textId="77777777" w:rsidR="00F0092C" w:rsidRPr="00D70946" w:rsidRDefault="00F0092C" w:rsidP="009D4432">
            <w:pPr>
              <w:pStyle w:val="TAL"/>
            </w:pPr>
            <w:r w:rsidRPr="00D70946">
              <w:t>Radio Configuration Identifier (RCI): ‘00000000007’H</w:t>
            </w:r>
          </w:p>
        </w:tc>
        <w:tc>
          <w:tcPr>
            <w:tcW w:w="1130" w:type="dxa"/>
            <w:tcBorders>
              <w:top w:val="single" w:sz="4" w:space="0" w:color="auto"/>
              <w:left w:val="single" w:sz="4" w:space="0" w:color="auto"/>
              <w:bottom w:val="single" w:sz="4" w:space="0" w:color="auto"/>
              <w:right w:val="single" w:sz="4" w:space="0" w:color="auto"/>
            </w:tcBorders>
          </w:tcPr>
          <w:p w14:paraId="00D58394" w14:textId="77777777" w:rsidR="00F0092C" w:rsidRPr="00D70946" w:rsidRDefault="00F0092C" w:rsidP="009D4432">
            <w:pPr>
              <w:pStyle w:val="TAL"/>
            </w:pPr>
          </w:p>
        </w:tc>
      </w:tr>
    </w:tbl>
    <w:p w14:paraId="09ABBF9E" w14:textId="77777777" w:rsidR="00F0092C" w:rsidRPr="00D70946" w:rsidRDefault="00F0092C" w:rsidP="009D4432"/>
    <w:p w14:paraId="68234AC8" w14:textId="77777777" w:rsidR="00EE78E3" w:rsidRPr="00D70946" w:rsidRDefault="00EE78E3" w:rsidP="00EE78E3">
      <w:pPr>
        <w:pStyle w:val="Heading4"/>
      </w:pPr>
      <w:r w:rsidRPr="00D70946">
        <w:t>9.1.9.3</w:t>
      </w:r>
      <w:r w:rsidRPr="00D70946">
        <w:tab/>
        <w:t>RACS / PLMN change within registration area / From NW assigned to Manufacturer assigned UE Radio Capability ID</w:t>
      </w:r>
    </w:p>
    <w:p w14:paraId="2CF8C176" w14:textId="77777777" w:rsidR="00EE78E3" w:rsidRPr="00D70946" w:rsidRDefault="00EE78E3" w:rsidP="00EE78E3">
      <w:pPr>
        <w:pStyle w:val="H6"/>
        <w:rPr>
          <w:lang w:eastAsia="x-none"/>
        </w:rPr>
      </w:pPr>
      <w:r w:rsidRPr="00D70946">
        <w:t>9.1.9.3.1</w:t>
      </w:r>
      <w:r w:rsidRPr="00D70946">
        <w:tab/>
        <w:t>Test Purpose (TP)</w:t>
      </w:r>
    </w:p>
    <w:p w14:paraId="5E22876F" w14:textId="1CCE09B5" w:rsidR="00EE78E3" w:rsidRPr="00D70946" w:rsidRDefault="00EE78E3" w:rsidP="00874190">
      <w:pPr>
        <w:pStyle w:val="H6"/>
      </w:pPr>
      <w:r w:rsidRPr="00D70946">
        <w:t>(1)</w:t>
      </w:r>
    </w:p>
    <w:p w14:paraId="6DB296AC" w14:textId="77777777" w:rsidR="00EE78E3" w:rsidRPr="00D70946" w:rsidRDefault="00EE78E3" w:rsidP="00874190">
      <w:pPr>
        <w:pStyle w:val="PL"/>
        <w:rPr>
          <w:rFonts w:eastAsia="Calibri"/>
          <w:noProof w:val="0"/>
        </w:rPr>
      </w:pPr>
      <w:r w:rsidRPr="00D70946">
        <w:rPr>
          <w:rFonts w:eastAsia="Calibri"/>
          <w:b/>
          <w:bCs/>
          <w:noProof w:val="0"/>
        </w:rPr>
        <w:t>with</w:t>
      </w:r>
      <w:r w:rsidRPr="00D70946">
        <w:rPr>
          <w:rFonts w:eastAsia="Calibri"/>
          <w:noProof w:val="0"/>
        </w:rPr>
        <w:t xml:space="preserve"> { UE in state 5GMM-REGISTERED and 5GMM-IDLE mode and NW has not assigned a UE Radio Capability ID in the Registration Accept message }</w:t>
      </w:r>
    </w:p>
    <w:p w14:paraId="774B2D28" w14:textId="77777777" w:rsidR="00EE78E3" w:rsidRPr="00D70946" w:rsidRDefault="00EE78E3" w:rsidP="00874190">
      <w:pPr>
        <w:pStyle w:val="PL"/>
        <w:rPr>
          <w:rFonts w:eastAsia="Calibri"/>
          <w:noProof w:val="0"/>
        </w:rPr>
      </w:pPr>
      <w:r w:rsidRPr="00D70946">
        <w:rPr>
          <w:rFonts w:eastAsia="Calibri"/>
          <w:noProof w:val="0"/>
        </w:rPr>
        <w:t>ensure that {</w:t>
      </w:r>
    </w:p>
    <w:p w14:paraId="1A104E4C" w14:textId="77777777" w:rsidR="00EE78E3" w:rsidRPr="00D70946" w:rsidRDefault="00EE78E3" w:rsidP="00874190">
      <w:pPr>
        <w:pStyle w:val="PL"/>
        <w:rPr>
          <w:rFonts w:eastAsia="Calibri"/>
          <w:noProof w:val="0"/>
        </w:rPr>
      </w:pPr>
      <w:r w:rsidRPr="00D70946">
        <w:rPr>
          <w:rFonts w:eastAsia="Calibri"/>
          <w:noProof w:val="0"/>
        </w:rPr>
        <w:t xml:space="preserve">  </w:t>
      </w:r>
      <w:r w:rsidRPr="00D70946">
        <w:rPr>
          <w:rFonts w:eastAsia="Calibri"/>
          <w:b/>
          <w:bCs/>
          <w:noProof w:val="0"/>
        </w:rPr>
        <w:t>when</w:t>
      </w:r>
      <w:r w:rsidRPr="00D70946">
        <w:rPr>
          <w:rFonts w:eastAsia="Calibri"/>
          <w:noProof w:val="0"/>
        </w:rPr>
        <w:t xml:space="preserve"> { UE enters a new tracking area that is not in the list of tracking areas that the UE previously registered in the AMF }</w:t>
      </w:r>
    </w:p>
    <w:p w14:paraId="7E986956" w14:textId="77777777" w:rsidR="00EE78E3" w:rsidRPr="00D70946" w:rsidRDefault="00EE78E3" w:rsidP="00874190">
      <w:pPr>
        <w:pStyle w:val="PL"/>
        <w:rPr>
          <w:rFonts w:eastAsia="Calibri"/>
          <w:noProof w:val="0"/>
        </w:rPr>
      </w:pPr>
      <w:r w:rsidRPr="00D70946">
        <w:rPr>
          <w:rFonts w:eastAsia="Calibri"/>
          <w:noProof w:val="0"/>
        </w:rPr>
        <w:t xml:space="preserve">    </w:t>
      </w:r>
      <w:r w:rsidRPr="00D70946">
        <w:rPr>
          <w:rFonts w:eastAsia="Calibri"/>
          <w:b/>
          <w:bCs/>
          <w:noProof w:val="0"/>
        </w:rPr>
        <w:t>then</w:t>
      </w:r>
      <w:r w:rsidRPr="00D70946">
        <w:rPr>
          <w:rFonts w:eastAsia="Calibri"/>
          <w:noProof w:val="0"/>
        </w:rPr>
        <w:t xml:space="preserve"> { UE sends REGISTRATION REQUEST message including the manufacturer-assigned UE Radio Capability ID }</w:t>
      </w:r>
    </w:p>
    <w:p w14:paraId="380DFD22" w14:textId="77777777" w:rsidR="00EE78E3" w:rsidRPr="00D70946" w:rsidRDefault="00EE78E3" w:rsidP="00874190">
      <w:pPr>
        <w:pStyle w:val="PL"/>
        <w:rPr>
          <w:rFonts w:eastAsia="Calibri"/>
          <w:noProof w:val="0"/>
        </w:rPr>
      </w:pPr>
      <w:r w:rsidRPr="00D70946">
        <w:rPr>
          <w:rFonts w:eastAsia="Calibri"/>
          <w:noProof w:val="0"/>
        </w:rPr>
        <w:t xml:space="preserve">            }</w:t>
      </w:r>
    </w:p>
    <w:p w14:paraId="0BB4C29E" w14:textId="77777777" w:rsidR="00EE78E3" w:rsidRPr="00D70946" w:rsidRDefault="00EE78E3" w:rsidP="00874190">
      <w:pPr>
        <w:pStyle w:val="PL"/>
        <w:rPr>
          <w:rFonts w:eastAsia="Calibri"/>
          <w:noProof w:val="0"/>
        </w:rPr>
      </w:pPr>
    </w:p>
    <w:p w14:paraId="2E0B240F" w14:textId="77777777" w:rsidR="00EE78E3" w:rsidRPr="00D70946" w:rsidRDefault="00EE78E3" w:rsidP="00874190">
      <w:pPr>
        <w:pStyle w:val="H6"/>
        <w:rPr>
          <w:rFonts w:eastAsia="Calibri"/>
        </w:rPr>
      </w:pPr>
      <w:r w:rsidRPr="00D70946">
        <w:rPr>
          <w:rFonts w:eastAsia="Calibri"/>
        </w:rPr>
        <w:t>(2)</w:t>
      </w:r>
    </w:p>
    <w:p w14:paraId="40FA246E" w14:textId="77777777" w:rsidR="00EE78E3" w:rsidRPr="00D70946" w:rsidRDefault="00EE78E3" w:rsidP="00874190">
      <w:pPr>
        <w:pStyle w:val="PL"/>
        <w:rPr>
          <w:rFonts w:ascii="Calibri" w:eastAsia="Calibri" w:hAnsi="Calibri" w:cs="Calibri"/>
          <w:noProof w:val="0"/>
        </w:rPr>
      </w:pPr>
      <w:r w:rsidRPr="00D70946">
        <w:rPr>
          <w:rFonts w:eastAsia="Calibri"/>
          <w:b/>
          <w:bCs/>
          <w:noProof w:val="0"/>
        </w:rPr>
        <w:t>with</w:t>
      </w:r>
      <w:r w:rsidRPr="00D70946">
        <w:rPr>
          <w:rFonts w:eastAsia="Calibri"/>
          <w:noProof w:val="0"/>
        </w:rPr>
        <w:t xml:space="preserve"> { UE in state 5GMM-REGISTERED and 5GMM-IDLE mode and having assigned a new UE Radio Capability ID in the Registration Accept message  }</w:t>
      </w:r>
    </w:p>
    <w:p w14:paraId="57545CD6" w14:textId="77777777" w:rsidR="00EE78E3" w:rsidRPr="00D70946" w:rsidRDefault="00EE78E3" w:rsidP="00874190">
      <w:pPr>
        <w:pStyle w:val="PL"/>
        <w:rPr>
          <w:rFonts w:ascii="Calibri" w:eastAsia="Calibri" w:hAnsi="Calibri" w:cs="Calibri"/>
          <w:noProof w:val="0"/>
        </w:rPr>
      </w:pPr>
      <w:r w:rsidRPr="00D70946">
        <w:rPr>
          <w:rFonts w:eastAsia="Calibri"/>
          <w:noProof w:val="0"/>
        </w:rPr>
        <w:t xml:space="preserve">ensure that { </w:t>
      </w:r>
    </w:p>
    <w:p w14:paraId="5A7A6584" w14:textId="77777777" w:rsidR="00EE78E3" w:rsidRPr="00D70946" w:rsidRDefault="00EE78E3" w:rsidP="00874190">
      <w:pPr>
        <w:pStyle w:val="PL"/>
        <w:rPr>
          <w:rFonts w:ascii="Calibri" w:eastAsia="Calibri" w:hAnsi="Calibri" w:cs="Calibri"/>
          <w:noProof w:val="0"/>
        </w:rPr>
      </w:pPr>
      <w:r w:rsidRPr="00D70946">
        <w:rPr>
          <w:rFonts w:eastAsia="Calibri"/>
          <w:noProof w:val="0"/>
        </w:rPr>
        <w:t xml:space="preserve">  </w:t>
      </w:r>
      <w:r w:rsidRPr="00D70946">
        <w:rPr>
          <w:rFonts w:eastAsia="Calibri"/>
          <w:b/>
          <w:bCs/>
          <w:noProof w:val="0"/>
        </w:rPr>
        <w:t>when</w:t>
      </w:r>
      <w:r w:rsidRPr="00D70946">
        <w:rPr>
          <w:rFonts w:eastAsia="Calibri"/>
          <w:noProof w:val="0"/>
        </w:rPr>
        <w:t xml:space="preserve"> { UE moves to cell belong to another equivalent PLMN  }</w:t>
      </w:r>
    </w:p>
    <w:p w14:paraId="249568C0" w14:textId="77777777" w:rsidR="00EE78E3" w:rsidRPr="00D70946" w:rsidRDefault="00EE78E3" w:rsidP="00874190">
      <w:pPr>
        <w:pStyle w:val="PL"/>
        <w:rPr>
          <w:rFonts w:ascii="Calibri" w:eastAsia="Calibri" w:hAnsi="Calibri" w:cs="Calibri"/>
          <w:noProof w:val="0"/>
        </w:rPr>
      </w:pPr>
      <w:r w:rsidRPr="00D70946">
        <w:rPr>
          <w:rFonts w:eastAsia="Calibri"/>
          <w:noProof w:val="0"/>
        </w:rPr>
        <w:t xml:space="preserve">    </w:t>
      </w:r>
      <w:r w:rsidRPr="00D70946">
        <w:rPr>
          <w:rFonts w:eastAsia="Calibri"/>
          <w:b/>
          <w:bCs/>
          <w:noProof w:val="0"/>
        </w:rPr>
        <w:t>then</w:t>
      </w:r>
      <w:r w:rsidRPr="00D70946">
        <w:rPr>
          <w:rFonts w:eastAsia="Calibri"/>
          <w:noProof w:val="0"/>
        </w:rPr>
        <w:t xml:space="preserve"> { UE sends REGISTRATION REQUEST message including the manufacturer-assigned UE Radio Capability ID  }</w:t>
      </w:r>
    </w:p>
    <w:p w14:paraId="403E9F3A" w14:textId="77B150D1" w:rsidR="00EE78E3" w:rsidRPr="00D70946" w:rsidRDefault="00EE78E3" w:rsidP="00874190">
      <w:pPr>
        <w:pStyle w:val="PL"/>
        <w:rPr>
          <w:rFonts w:eastAsia="Calibri"/>
          <w:noProof w:val="0"/>
        </w:rPr>
      </w:pPr>
      <w:r w:rsidRPr="00D70946">
        <w:rPr>
          <w:rFonts w:eastAsia="Calibri"/>
          <w:noProof w:val="0"/>
        </w:rPr>
        <w:t xml:space="preserve">            }</w:t>
      </w:r>
    </w:p>
    <w:p w14:paraId="687648A6" w14:textId="77777777" w:rsidR="00EE78E3" w:rsidRPr="00D70946" w:rsidRDefault="00EE78E3" w:rsidP="00874190">
      <w:pPr>
        <w:pStyle w:val="PL"/>
        <w:rPr>
          <w:rFonts w:ascii="Calibri" w:eastAsia="Calibri" w:hAnsi="Calibri" w:cs="Calibri"/>
          <w:noProof w:val="0"/>
        </w:rPr>
      </w:pPr>
    </w:p>
    <w:p w14:paraId="3D6F3CFA" w14:textId="77777777" w:rsidR="00EE78E3" w:rsidRPr="00D70946" w:rsidRDefault="00EE78E3" w:rsidP="00EE78E3">
      <w:pPr>
        <w:pStyle w:val="H6"/>
      </w:pPr>
      <w:r w:rsidRPr="00D70946">
        <w:t>9.1.9.3.2</w:t>
      </w:r>
      <w:r w:rsidRPr="00D70946">
        <w:tab/>
        <w:t>Conformance requirements</w:t>
      </w:r>
    </w:p>
    <w:p w14:paraId="6F83128B" w14:textId="77777777" w:rsidR="00EE78E3" w:rsidRPr="00D70946" w:rsidRDefault="00EE78E3" w:rsidP="009D4432">
      <w:pPr>
        <w:rPr>
          <w:lang w:eastAsia="ko-KR"/>
        </w:rPr>
      </w:pPr>
      <w:r w:rsidRPr="00D70946">
        <w:rPr>
          <w:lang w:eastAsia="ko-KR"/>
        </w:rPr>
        <w:t>References: The conformance requirements covered in the current TC are specified in: TS 24.501, clauses 4.16,  5.5.1.3</w:t>
      </w:r>
    </w:p>
    <w:p w14:paraId="126B4287" w14:textId="77777777" w:rsidR="00EE78E3" w:rsidRPr="00D70946" w:rsidRDefault="00EE78E3" w:rsidP="009D4432">
      <w:r w:rsidRPr="00D70946">
        <w:t>[TS 24.501, clause 4.16]</w:t>
      </w:r>
    </w:p>
    <w:p w14:paraId="37E3FB67" w14:textId="77777777" w:rsidR="00EE78E3" w:rsidRPr="00D70946" w:rsidRDefault="00EE78E3" w:rsidP="009D4432">
      <w:r w:rsidRPr="00D70946">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0306766" w14:textId="77777777" w:rsidR="00EE78E3" w:rsidRPr="00D70946" w:rsidRDefault="00EE78E3" w:rsidP="009D4432">
      <w:r w:rsidRPr="00D70946">
        <w:t xml:space="preserve">In this release of the specification, RACS is applicable to </w:t>
      </w:r>
      <w:r w:rsidRPr="00D70946">
        <w:rPr>
          <w:lang w:eastAsia="zh-CN"/>
        </w:rPr>
        <w:t xml:space="preserve">neither </w:t>
      </w:r>
      <w:r w:rsidRPr="00D70946">
        <w:t>NB-N1 mode</w:t>
      </w:r>
      <w:r w:rsidRPr="00D70946">
        <w:rPr>
          <w:lang w:eastAsia="zh-CN"/>
        </w:rPr>
        <w:t xml:space="preserve"> nor non-3GPP access</w:t>
      </w:r>
      <w:r w:rsidRPr="00D70946">
        <w:t>.</w:t>
      </w:r>
    </w:p>
    <w:p w14:paraId="1BFB8AC0" w14:textId="77777777" w:rsidR="00EE78E3" w:rsidRPr="00D70946" w:rsidRDefault="00EE78E3" w:rsidP="009D4432">
      <w:r w:rsidRPr="00D70946">
        <w:t>If the UE supports RACS:</w:t>
      </w:r>
    </w:p>
    <w:p w14:paraId="1C06A14C" w14:textId="77777777" w:rsidR="00EE78E3" w:rsidRPr="00D70946" w:rsidRDefault="00EE78E3" w:rsidP="009D4432">
      <w:pPr>
        <w:pStyle w:val="B1"/>
      </w:pPr>
      <w:r w:rsidRPr="00D70946">
        <w:t>a)</w:t>
      </w:r>
      <w:r w:rsidRPr="00D70946">
        <w:tab/>
        <w:t>the UE shall indicate support for RACS by setting the RACS bit to "RACS supported" in the 5GMM capability IE of the REGISTRATION REQUEST message;</w:t>
      </w:r>
    </w:p>
    <w:p w14:paraId="4566A744" w14:textId="77777777" w:rsidR="00EE78E3" w:rsidRPr="00D70946" w:rsidRDefault="00EE78E3" w:rsidP="009D4432">
      <w:pPr>
        <w:pStyle w:val="B1"/>
      </w:pPr>
      <w:r w:rsidRPr="00D70946">
        <w:t>b)</w:t>
      </w:r>
      <w:r w:rsidRPr="00D70946">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D70946">
        <w:rPr>
          <w:lang w:eastAsia="ko-KR"/>
        </w:rPr>
        <w:t xml:space="preserve">network-assigned UE radio capability ID and a manufacturer-assigned UE Radio Capability </w:t>
      </w:r>
      <w:r w:rsidRPr="00D70946">
        <w:rPr>
          <w:lang w:eastAsia="ko-KR"/>
        </w:rPr>
        <w:lastRenderedPageBreak/>
        <w:t>ID are applicable, the UE shall include the network-assigned UE radio capability ID in the REGISTRATION REQUEST message</w:t>
      </w:r>
      <w:r w:rsidRPr="00D70946">
        <w:t>;</w:t>
      </w:r>
    </w:p>
    <w:p w14:paraId="0E2BC08F" w14:textId="77777777" w:rsidR="00EE78E3" w:rsidRPr="00D70946" w:rsidRDefault="00EE78E3" w:rsidP="009D4432">
      <w:pPr>
        <w:pStyle w:val="B1"/>
      </w:pPr>
      <w:r w:rsidRPr="00D70946">
        <w:t>…</w:t>
      </w:r>
    </w:p>
    <w:p w14:paraId="3F86F428" w14:textId="77777777" w:rsidR="00EE78E3" w:rsidRPr="00D70946" w:rsidRDefault="00EE78E3" w:rsidP="009D4432">
      <w:pPr>
        <w:pStyle w:val="B1"/>
      </w:pPr>
      <w:r w:rsidRPr="00D70946">
        <w:t>e)</w:t>
      </w:r>
      <w:r w:rsidRPr="00D70946">
        <w:tab/>
        <w:t>the UE shall not use a network-assigned UE radio capability ID assigned by a PLMN in PLMNs equivalent to the PLMN which assigned it;</w:t>
      </w:r>
    </w:p>
    <w:p w14:paraId="375183F0" w14:textId="77777777" w:rsidR="00EE78E3" w:rsidRPr="00D70946" w:rsidRDefault="00EE78E3" w:rsidP="009D4432">
      <w:pPr>
        <w:pStyle w:val="B1"/>
      </w:pPr>
      <w:r w:rsidRPr="00D70946">
        <w:t>f)</w:t>
      </w:r>
      <w:r w:rsidRPr="00D70946">
        <w:tab/>
        <w:t xml:space="preserve">upon receiving a UE radio capability ID deletion indication IE set to "Network-assigned UE radio capability IDs </w:t>
      </w:r>
      <w:r w:rsidRPr="00D70946">
        <w:rPr>
          <w:lang w:eastAsia="zh-CN"/>
        </w:rPr>
        <w:t>deletion requested</w:t>
      </w:r>
      <w:r w:rsidRPr="00D70946">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 and</w:t>
      </w:r>
    </w:p>
    <w:p w14:paraId="4D3F6D1F" w14:textId="77777777" w:rsidR="00EE78E3" w:rsidRPr="00D70946" w:rsidRDefault="00EE78E3" w:rsidP="009D4432">
      <w:pPr>
        <w:pStyle w:val="B1"/>
      </w:pPr>
      <w:r w:rsidRPr="00D70946">
        <w:t>g)</w:t>
      </w:r>
      <w:r w:rsidRPr="00D70946">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D70946">
        <w:rPr>
          <w:lang w:eastAsia="ko-KR"/>
        </w:rPr>
        <w:t>network-assigned UE radio capability ID and a manufacturer-assigned UE Radio Capability ID are applicable, the UE shall include the network-assigned UE radio capability ID in the REGISTRATION REQUEST message.</w:t>
      </w:r>
    </w:p>
    <w:p w14:paraId="154A1D6C" w14:textId="77777777" w:rsidR="00EE78E3" w:rsidRPr="00D70946" w:rsidRDefault="00EE78E3" w:rsidP="009D4432">
      <w:r w:rsidRPr="00D70946">
        <w:t>If the network supports RACS:</w:t>
      </w:r>
    </w:p>
    <w:p w14:paraId="575785EF" w14:textId="77777777" w:rsidR="00EE78E3" w:rsidRPr="00D70946" w:rsidRDefault="00EE78E3" w:rsidP="009D4432">
      <w:pPr>
        <w:pStyle w:val="B1"/>
      </w:pPr>
      <w:r w:rsidRPr="00D70946">
        <w:t>a)</w:t>
      </w:r>
      <w:r w:rsidRPr="00D70946">
        <w:tab/>
        <w:t>the network may assign a network-assigned UE radio capability ID to a UE which supports RACS by including a UE radio capability ID IE in the REGISTRATION ACCEPT message or in the CONFIGURATION UPDATE COMMAND message;</w:t>
      </w:r>
    </w:p>
    <w:p w14:paraId="53BA0986" w14:textId="77777777" w:rsidR="00EE78E3" w:rsidRPr="00D70946" w:rsidRDefault="00EE78E3" w:rsidP="009D4432">
      <w:r w:rsidRPr="00D70946">
        <w:t>[TS 24.501, clause 5.5.1.3]</w:t>
      </w:r>
    </w:p>
    <w:p w14:paraId="230C4282" w14:textId="77777777" w:rsidR="00EE78E3" w:rsidRPr="00D70946" w:rsidRDefault="00EE78E3" w:rsidP="009D4432">
      <w:r w:rsidRPr="00D70946">
        <w:t>When the UE is not in NB-N1 mode, if the UE supports RACS, the UE shall:</w:t>
      </w:r>
    </w:p>
    <w:p w14:paraId="28602D20" w14:textId="77777777" w:rsidR="00EE78E3" w:rsidRPr="00D70946" w:rsidRDefault="00EE78E3" w:rsidP="009D4432">
      <w:pPr>
        <w:pStyle w:val="B1"/>
      </w:pPr>
      <w:r w:rsidRPr="00D70946">
        <w:t>a)</w:t>
      </w:r>
      <w:r w:rsidRPr="00D70946">
        <w:tab/>
        <w:t>set the RACS bit to "RACS supported" in the 5GMM capability IE of the REGISTRATION REQUEST message;</w:t>
      </w:r>
    </w:p>
    <w:p w14:paraId="0CAFEB70" w14:textId="77777777" w:rsidR="00EE78E3" w:rsidRPr="00D70946" w:rsidRDefault="00EE78E3" w:rsidP="009D4432">
      <w:pPr>
        <w:pStyle w:val="B1"/>
      </w:pPr>
      <w:r w:rsidRPr="00D70946">
        <w:t>b)</w:t>
      </w:r>
      <w:r w:rsidRPr="00D70946">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3E7CDC0" w14:textId="77777777" w:rsidR="00EE78E3" w:rsidRPr="00D70946" w:rsidRDefault="00EE78E3" w:rsidP="009D4432">
      <w:pPr>
        <w:pStyle w:val="B1"/>
      </w:pPr>
      <w:r w:rsidRPr="00D70946">
        <w:t>c)</w:t>
      </w:r>
      <w:r w:rsidRPr="00D70946">
        <w:tab/>
        <w:t>if the UE:</w:t>
      </w:r>
    </w:p>
    <w:p w14:paraId="7ECD2313" w14:textId="77777777" w:rsidR="00EE78E3" w:rsidRPr="00D70946" w:rsidRDefault="00EE78E3" w:rsidP="009D4432">
      <w:pPr>
        <w:pStyle w:val="B2"/>
      </w:pPr>
      <w:r w:rsidRPr="00D70946">
        <w:t>1)</w:t>
      </w:r>
      <w:r w:rsidRPr="00D70946">
        <w:tab/>
        <w:t>does not have an applicable network-assigned UE radio capability ID for the current UE radio configuration in the selected PLMN or SNPN; and</w:t>
      </w:r>
    </w:p>
    <w:p w14:paraId="1EC7986D" w14:textId="77777777" w:rsidR="00EE78E3" w:rsidRPr="00D70946" w:rsidRDefault="00EE78E3" w:rsidP="009D4432">
      <w:pPr>
        <w:pStyle w:val="B2"/>
      </w:pPr>
      <w:r w:rsidRPr="00D70946">
        <w:t>2)</w:t>
      </w:r>
      <w:r w:rsidRPr="00D70946">
        <w:tab/>
        <w:t>has an applicable manufacturer-assigned UE radio capability ID for the current UE radio configuration,</w:t>
      </w:r>
    </w:p>
    <w:p w14:paraId="6A2F3F46" w14:textId="77777777" w:rsidR="00EE78E3" w:rsidRPr="00D70946" w:rsidRDefault="00EE78E3" w:rsidP="009D4432">
      <w:pPr>
        <w:pStyle w:val="B1"/>
      </w:pPr>
      <w:r w:rsidRPr="00D70946">
        <w:tab/>
        <w:t>include the applicable manufacturer-assigned UE radio capability ID in the UE radio capability ID IE of the REGISTRATION REQUEST message.</w:t>
      </w:r>
    </w:p>
    <w:p w14:paraId="319B4AAE" w14:textId="77777777" w:rsidR="00EE78E3" w:rsidRPr="00D70946" w:rsidRDefault="00EE78E3" w:rsidP="009D4432">
      <w:r w:rsidRPr="00D70946">
        <w:t>…</w:t>
      </w:r>
    </w:p>
    <w:p w14:paraId="2D8CBE6B" w14:textId="77777777" w:rsidR="00EE78E3" w:rsidRPr="00D70946" w:rsidRDefault="00EE78E3" w:rsidP="00EE78E3">
      <w:pPr>
        <w:pStyle w:val="H6"/>
      </w:pPr>
      <w:r w:rsidRPr="00D70946">
        <w:t>9.1.9.3.3</w:t>
      </w:r>
      <w:r w:rsidRPr="00D70946">
        <w:tab/>
        <w:t>Test description</w:t>
      </w:r>
    </w:p>
    <w:p w14:paraId="0B71D41C" w14:textId="77777777" w:rsidR="00EE78E3" w:rsidRPr="00D70946" w:rsidRDefault="00EE78E3" w:rsidP="00EE78E3">
      <w:pPr>
        <w:pStyle w:val="H6"/>
      </w:pPr>
      <w:r w:rsidRPr="00D70946">
        <w:t>9.1.9.3.3.1</w:t>
      </w:r>
      <w:r w:rsidRPr="00D70946">
        <w:tab/>
        <w:t>Pre-test conditions</w:t>
      </w:r>
    </w:p>
    <w:p w14:paraId="28E2E35B" w14:textId="77777777" w:rsidR="00EE78E3" w:rsidRPr="00D70946" w:rsidRDefault="00EE78E3" w:rsidP="00EE78E3">
      <w:pPr>
        <w:pStyle w:val="H6"/>
      </w:pPr>
      <w:r w:rsidRPr="00D70946">
        <w:t>System Simulator:</w:t>
      </w:r>
    </w:p>
    <w:p w14:paraId="2338E1D8" w14:textId="77777777" w:rsidR="00EE78E3" w:rsidRPr="00D70946" w:rsidRDefault="00EE78E3" w:rsidP="009D4432">
      <w:pPr>
        <w:pStyle w:val="B1"/>
        <w:rPr>
          <w:lang w:eastAsia="sv-SE"/>
        </w:rPr>
      </w:pPr>
      <w:r w:rsidRPr="00D70946">
        <w:rPr>
          <w:lang w:eastAsia="sv-SE"/>
        </w:rPr>
        <w:t>-</w:t>
      </w:r>
      <w:r w:rsidRPr="00D70946">
        <w:rPr>
          <w:lang w:eastAsia="sv-SE"/>
        </w:rPr>
        <w:tab/>
        <w:t>NGC Cell A configured according to Table 6.3.2.2-1 and Table 6.3.2.2-3 in 38.508-1 [4] belongs to Home PLMN and set as serving cell;</w:t>
      </w:r>
    </w:p>
    <w:p w14:paraId="583CCF65" w14:textId="77777777" w:rsidR="00EE78E3" w:rsidRPr="00D70946" w:rsidRDefault="00EE78E3" w:rsidP="009D4432">
      <w:pPr>
        <w:pStyle w:val="B1"/>
      </w:pPr>
      <w:r w:rsidRPr="00D70946">
        <w:lastRenderedPageBreak/>
        <w:t>-</w:t>
      </w:r>
      <w:r w:rsidRPr="00D70946">
        <w:tab/>
        <w:t xml:space="preserve">NGC Cell B and NGC Cell E </w:t>
      </w:r>
      <w:r w:rsidRPr="00D70946">
        <w:rPr>
          <w:lang w:eastAsia="sv-SE"/>
        </w:rPr>
        <w:t xml:space="preserve">configured according to Table 6.3.2.2-1 and Table 6.3.2.2-3 in 38.508-1 [4] </w:t>
      </w:r>
      <w:r w:rsidRPr="00D70946">
        <w:t>and set as Non-Suitable “Off” cell.</w:t>
      </w:r>
    </w:p>
    <w:p w14:paraId="2FED2AD0" w14:textId="77777777" w:rsidR="00EE78E3" w:rsidRPr="00D70946" w:rsidRDefault="00EE78E3" w:rsidP="009D4432">
      <w:pPr>
        <w:pStyle w:val="B1"/>
        <w:rPr>
          <w:lang w:eastAsia="zh-CN"/>
        </w:rPr>
      </w:pPr>
      <w:r w:rsidRPr="00D70946">
        <w:t>-</w:t>
      </w:r>
      <w:r w:rsidRPr="00D70946">
        <w:tab/>
        <w:t>System information combination NR-2 as defined in TS 38.508[4] clause 4.4.3.1.2 is used.</w:t>
      </w:r>
    </w:p>
    <w:p w14:paraId="38902E3A" w14:textId="77777777" w:rsidR="00EE78E3" w:rsidRPr="00D70946" w:rsidRDefault="00EE78E3" w:rsidP="00EE78E3">
      <w:pPr>
        <w:pStyle w:val="H6"/>
      </w:pPr>
      <w:r w:rsidRPr="00D70946">
        <w:t>UE:</w:t>
      </w:r>
    </w:p>
    <w:p w14:paraId="0E4A378C" w14:textId="77777777" w:rsidR="00EE78E3" w:rsidRPr="00D70946" w:rsidRDefault="00EE78E3" w:rsidP="009D4432">
      <w:pPr>
        <w:pStyle w:val="B1"/>
      </w:pPr>
      <w:r w:rsidRPr="00D70946">
        <w:t>-</w:t>
      </w:r>
      <w:r w:rsidRPr="00D70946">
        <w:tab/>
        <w:t>UE is previously registered on NGC Cell A using default message contents according to TS 38.508-1 [4];</w:t>
      </w:r>
    </w:p>
    <w:p w14:paraId="5041AC7B" w14:textId="77777777" w:rsidR="00EE78E3" w:rsidRPr="00D70946" w:rsidRDefault="00EE78E3" w:rsidP="00EE78E3">
      <w:pPr>
        <w:pStyle w:val="H6"/>
      </w:pPr>
      <w:r w:rsidRPr="00D70946">
        <w:t>Preamble:</w:t>
      </w:r>
    </w:p>
    <w:p w14:paraId="0282D47D" w14:textId="77777777" w:rsidR="00EE78E3" w:rsidRPr="00D70946" w:rsidRDefault="00EE78E3" w:rsidP="009D4432">
      <w:pPr>
        <w:pStyle w:val="B1"/>
      </w:pPr>
      <w:r w:rsidRPr="00D70946">
        <w:t>-</w:t>
      </w:r>
      <w:r w:rsidRPr="00D70946">
        <w:tab/>
        <w:t xml:space="preserve">The UE is in test state (State 1N-A) as per TS 38.508-1 [4] Table 4.4A.2-0. </w:t>
      </w:r>
    </w:p>
    <w:p w14:paraId="701E5ECD" w14:textId="77777777" w:rsidR="00EE78E3" w:rsidRPr="00D70946" w:rsidRDefault="00EE78E3" w:rsidP="00EE78E3">
      <w:pPr>
        <w:pStyle w:val="H6"/>
      </w:pPr>
      <w:r w:rsidRPr="00D70946">
        <w:t>9.1.9.3.3.2</w:t>
      </w:r>
      <w:r w:rsidRPr="00D70946">
        <w:tab/>
        <w:t>Test procedure sequence</w:t>
      </w:r>
    </w:p>
    <w:p w14:paraId="5827E2CC" w14:textId="77777777" w:rsidR="00EE78E3" w:rsidRPr="00D70946" w:rsidRDefault="00EE78E3" w:rsidP="009D4432">
      <w:pPr>
        <w:pStyle w:val="TH"/>
      </w:pPr>
      <w:r w:rsidRPr="00D70946">
        <w:t>Table 9.1.9.3.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EE78E3" w:rsidRPr="00D70946" w14:paraId="45031EE5" w14:textId="77777777" w:rsidTr="00AE10F5">
        <w:tc>
          <w:tcPr>
            <w:tcW w:w="568" w:type="dxa"/>
            <w:hideMark/>
          </w:tcPr>
          <w:p w14:paraId="0D34947D" w14:textId="77777777" w:rsidR="00EE78E3" w:rsidRPr="00D70946" w:rsidRDefault="00EE78E3" w:rsidP="009D4432">
            <w:pPr>
              <w:pStyle w:val="TAH"/>
            </w:pPr>
            <w:r w:rsidRPr="00D70946">
              <w:t>St</w:t>
            </w:r>
          </w:p>
        </w:tc>
        <w:tc>
          <w:tcPr>
            <w:tcW w:w="3970" w:type="dxa"/>
            <w:hideMark/>
          </w:tcPr>
          <w:p w14:paraId="353133DC" w14:textId="77777777" w:rsidR="00EE78E3" w:rsidRPr="00D70946" w:rsidRDefault="00EE78E3" w:rsidP="009D4432">
            <w:pPr>
              <w:pStyle w:val="TAH"/>
            </w:pPr>
            <w:r w:rsidRPr="00D70946">
              <w:t>Procedure</w:t>
            </w:r>
          </w:p>
        </w:tc>
        <w:tc>
          <w:tcPr>
            <w:tcW w:w="3687" w:type="dxa"/>
            <w:gridSpan w:val="2"/>
            <w:hideMark/>
          </w:tcPr>
          <w:p w14:paraId="3B9F5E75" w14:textId="77777777" w:rsidR="00EE78E3" w:rsidRPr="00D70946" w:rsidRDefault="00EE78E3" w:rsidP="009D4432">
            <w:pPr>
              <w:pStyle w:val="TAH"/>
            </w:pPr>
            <w:r w:rsidRPr="00D70946">
              <w:t>Message Sequence</w:t>
            </w:r>
          </w:p>
        </w:tc>
        <w:tc>
          <w:tcPr>
            <w:tcW w:w="567" w:type="dxa"/>
            <w:hideMark/>
          </w:tcPr>
          <w:p w14:paraId="6BF778AE" w14:textId="77777777" w:rsidR="00EE78E3" w:rsidRPr="00D70946" w:rsidRDefault="00EE78E3" w:rsidP="009D4432">
            <w:pPr>
              <w:pStyle w:val="TAH"/>
            </w:pPr>
            <w:r w:rsidRPr="00D70946">
              <w:t>TP</w:t>
            </w:r>
          </w:p>
        </w:tc>
        <w:tc>
          <w:tcPr>
            <w:tcW w:w="853" w:type="dxa"/>
            <w:hideMark/>
          </w:tcPr>
          <w:p w14:paraId="0FDDA4AC" w14:textId="77777777" w:rsidR="00EE78E3" w:rsidRPr="00D70946" w:rsidRDefault="00EE78E3" w:rsidP="009D4432">
            <w:pPr>
              <w:pStyle w:val="TAH"/>
            </w:pPr>
            <w:r w:rsidRPr="00D70946">
              <w:t>Verdict</w:t>
            </w:r>
          </w:p>
        </w:tc>
      </w:tr>
      <w:tr w:rsidR="00EE78E3" w:rsidRPr="00D70946" w14:paraId="1955E536" w14:textId="77777777" w:rsidTr="00AE10F5">
        <w:tc>
          <w:tcPr>
            <w:tcW w:w="568" w:type="dxa"/>
          </w:tcPr>
          <w:p w14:paraId="23C50AD0" w14:textId="77777777" w:rsidR="00EE78E3" w:rsidRPr="00D70946" w:rsidRDefault="00EE78E3" w:rsidP="009D4432">
            <w:pPr>
              <w:pStyle w:val="TAH"/>
            </w:pPr>
          </w:p>
        </w:tc>
        <w:tc>
          <w:tcPr>
            <w:tcW w:w="3970" w:type="dxa"/>
          </w:tcPr>
          <w:p w14:paraId="593C9C50" w14:textId="77777777" w:rsidR="00EE78E3" w:rsidRPr="00D70946" w:rsidRDefault="00EE78E3" w:rsidP="009D4432">
            <w:pPr>
              <w:pStyle w:val="TAH"/>
            </w:pPr>
          </w:p>
        </w:tc>
        <w:tc>
          <w:tcPr>
            <w:tcW w:w="709" w:type="dxa"/>
            <w:hideMark/>
          </w:tcPr>
          <w:p w14:paraId="05457F3C" w14:textId="77777777" w:rsidR="00EE78E3" w:rsidRPr="00D70946" w:rsidRDefault="00EE78E3" w:rsidP="009D4432">
            <w:pPr>
              <w:pStyle w:val="TAH"/>
            </w:pPr>
            <w:r w:rsidRPr="00D70946">
              <w:t>U – S</w:t>
            </w:r>
          </w:p>
        </w:tc>
        <w:tc>
          <w:tcPr>
            <w:tcW w:w="2978" w:type="dxa"/>
            <w:hideMark/>
          </w:tcPr>
          <w:p w14:paraId="562ECFED" w14:textId="77777777" w:rsidR="00EE78E3" w:rsidRPr="00D70946" w:rsidRDefault="00EE78E3" w:rsidP="009D4432">
            <w:pPr>
              <w:pStyle w:val="TAH"/>
            </w:pPr>
            <w:r w:rsidRPr="00D70946">
              <w:t>Message</w:t>
            </w:r>
          </w:p>
        </w:tc>
        <w:tc>
          <w:tcPr>
            <w:tcW w:w="567" w:type="dxa"/>
          </w:tcPr>
          <w:p w14:paraId="5CEB9A9A" w14:textId="77777777" w:rsidR="00EE78E3" w:rsidRPr="00D70946" w:rsidRDefault="00EE78E3" w:rsidP="009D4432">
            <w:pPr>
              <w:pStyle w:val="TAH"/>
            </w:pPr>
          </w:p>
        </w:tc>
        <w:tc>
          <w:tcPr>
            <w:tcW w:w="853" w:type="dxa"/>
          </w:tcPr>
          <w:p w14:paraId="5596E82D" w14:textId="77777777" w:rsidR="00EE78E3" w:rsidRPr="00D70946" w:rsidRDefault="00EE78E3" w:rsidP="009D4432">
            <w:pPr>
              <w:pStyle w:val="TAH"/>
            </w:pPr>
          </w:p>
        </w:tc>
      </w:tr>
      <w:tr w:rsidR="00EE78E3" w:rsidRPr="00D70946" w14:paraId="62BFCFF7" w14:textId="77777777" w:rsidTr="00AE10F5">
        <w:tc>
          <w:tcPr>
            <w:tcW w:w="568" w:type="dxa"/>
          </w:tcPr>
          <w:p w14:paraId="0F46FA73" w14:textId="77777777" w:rsidR="00EE78E3" w:rsidRPr="00D70946" w:rsidRDefault="00EE78E3" w:rsidP="009D4432">
            <w:pPr>
              <w:pStyle w:val="TAC"/>
            </w:pPr>
            <w:r w:rsidRPr="00D70946">
              <w:t>1</w:t>
            </w:r>
          </w:p>
        </w:tc>
        <w:tc>
          <w:tcPr>
            <w:tcW w:w="3970" w:type="dxa"/>
          </w:tcPr>
          <w:p w14:paraId="3102B93D" w14:textId="77777777" w:rsidR="00EE78E3" w:rsidRPr="00D70946" w:rsidRDefault="00EE78E3" w:rsidP="009D4432">
            <w:pPr>
              <w:pStyle w:val="TAL"/>
            </w:pPr>
            <w:r w:rsidRPr="00D70946">
              <w:t>The SS configures:</w:t>
            </w:r>
          </w:p>
          <w:p w14:paraId="50891A1F" w14:textId="77777777" w:rsidR="00EE78E3" w:rsidRPr="00D70946" w:rsidRDefault="00EE78E3" w:rsidP="009D4432">
            <w:pPr>
              <w:pStyle w:val="TAL"/>
            </w:pPr>
            <w:r w:rsidRPr="00D70946">
              <w:t>- NGC Cell B as the "Serving cell".</w:t>
            </w:r>
          </w:p>
          <w:p w14:paraId="36BC039C" w14:textId="77777777" w:rsidR="00EE78E3" w:rsidRPr="00D70946" w:rsidRDefault="00EE78E3" w:rsidP="009D4432">
            <w:pPr>
              <w:pStyle w:val="TAL"/>
              <w:rPr>
                <w:rFonts w:eastAsia="Cambria Math"/>
              </w:rPr>
            </w:pPr>
            <w:r w:rsidRPr="00D70946">
              <w:t>- NGC Cell A, and NGC Cell E as a "Non-suitable 'Off' cell".</w:t>
            </w:r>
          </w:p>
        </w:tc>
        <w:tc>
          <w:tcPr>
            <w:tcW w:w="709" w:type="dxa"/>
          </w:tcPr>
          <w:p w14:paraId="65E3442C" w14:textId="77777777" w:rsidR="00EE78E3" w:rsidRPr="00D70946" w:rsidRDefault="00EE78E3" w:rsidP="009D4432">
            <w:pPr>
              <w:pStyle w:val="TAL"/>
            </w:pPr>
            <w:r w:rsidRPr="00D70946">
              <w:t>-</w:t>
            </w:r>
          </w:p>
        </w:tc>
        <w:tc>
          <w:tcPr>
            <w:tcW w:w="2978" w:type="dxa"/>
          </w:tcPr>
          <w:p w14:paraId="5ABB3748" w14:textId="77777777" w:rsidR="00EE78E3" w:rsidRPr="00D70946" w:rsidRDefault="00EE78E3" w:rsidP="009D4432">
            <w:pPr>
              <w:pStyle w:val="TAL"/>
              <w:rPr>
                <w:rFonts w:cs="Arial"/>
                <w:kern w:val="2"/>
                <w:szCs w:val="18"/>
              </w:rPr>
            </w:pPr>
            <w:r w:rsidRPr="00D70946">
              <w:t>-</w:t>
            </w:r>
          </w:p>
        </w:tc>
        <w:tc>
          <w:tcPr>
            <w:tcW w:w="567" w:type="dxa"/>
          </w:tcPr>
          <w:p w14:paraId="5B44A331" w14:textId="77777777" w:rsidR="00EE78E3" w:rsidRPr="00D70946" w:rsidRDefault="00EE78E3" w:rsidP="009D4432">
            <w:pPr>
              <w:pStyle w:val="TAL"/>
            </w:pPr>
            <w:r w:rsidRPr="00D70946">
              <w:t>-</w:t>
            </w:r>
          </w:p>
        </w:tc>
        <w:tc>
          <w:tcPr>
            <w:tcW w:w="853" w:type="dxa"/>
          </w:tcPr>
          <w:p w14:paraId="73356710" w14:textId="77777777" w:rsidR="00EE78E3" w:rsidRPr="00D70946" w:rsidRDefault="00EE78E3" w:rsidP="009D4432">
            <w:pPr>
              <w:pStyle w:val="TAL"/>
            </w:pPr>
            <w:r w:rsidRPr="00D70946">
              <w:t>-</w:t>
            </w:r>
          </w:p>
        </w:tc>
      </w:tr>
      <w:tr w:rsidR="00EE78E3" w:rsidRPr="00D70946" w14:paraId="2EB22A2B" w14:textId="77777777" w:rsidTr="00AE10F5">
        <w:tc>
          <w:tcPr>
            <w:tcW w:w="568" w:type="dxa"/>
          </w:tcPr>
          <w:p w14:paraId="739A1A02" w14:textId="77777777" w:rsidR="00EE78E3" w:rsidRPr="00D70946" w:rsidRDefault="00EE78E3" w:rsidP="009D4432">
            <w:pPr>
              <w:pStyle w:val="TAC"/>
            </w:pPr>
            <w:r w:rsidRPr="00D70946">
              <w:t>-</w:t>
            </w:r>
          </w:p>
        </w:tc>
        <w:tc>
          <w:tcPr>
            <w:tcW w:w="3970" w:type="dxa"/>
          </w:tcPr>
          <w:p w14:paraId="79E4B26A" w14:textId="77777777" w:rsidR="00EE78E3" w:rsidRPr="00D70946" w:rsidRDefault="00EE78E3" w:rsidP="009D4432">
            <w:pPr>
              <w:pStyle w:val="TAL"/>
            </w:pPr>
            <w:r w:rsidRPr="00D70946">
              <w:t>The following messages are to be observed on NGC Cell B unless explicitly stated otherwise</w:t>
            </w:r>
          </w:p>
        </w:tc>
        <w:tc>
          <w:tcPr>
            <w:tcW w:w="709" w:type="dxa"/>
          </w:tcPr>
          <w:p w14:paraId="559D77BB" w14:textId="77777777" w:rsidR="00EE78E3" w:rsidRPr="00D70946" w:rsidRDefault="00EE78E3" w:rsidP="009D4432">
            <w:pPr>
              <w:pStyle w:val="TAL"/>
              <w:rPr>
                <w:rFonts w:cs="Arial"/>
                <w:kern w:val="2"/>
                <w:szCs w:val="18"/>
              </w:rPr>
            </w:pPr>
            <w:r w:rsidRPr="00D70946">
              <w:t>-</w:t>
            </w:r>
          </w:p>
        </w:tc>
        <w:tc>
          <w:tcPr>
            <w:tcW w:w="2978" w:type="dxa"/>
          </w:tcPr>
          <w:p w14:paraId="15071814" w14:textId="77777777" w:rsidR="00EE78E3" w:rsidRPr="00D70946" w:rsidRDefault="00EE78E3" w:rsidP="009D4432">
            <w:pPr>
              <w:pStyle w:val="TAL"/>
            </w:pPr>
            <w:r w:rsidRPr="00D70946">
              <w:t>-</w:t>
            </w:r>
          </w:p>
        </w:tc>
        <w:tc>
          <w:tcPr>
            <w:tcW w:w="567" w:type="dxa"/>
          </w:tcPr>
          <w:p w14:paraId="4C337442" w14:textId="77777777" w:rsidR="00EE78E3" w:rsidRPr="00D70946" w:rsidRDefault="00EE78E3" w:rsidP="009D4432">
            <w:pPr>
              <w:pStyle w:val="TAL"/>
              <w:rPr>
                <w:rFonts w:cs="Arial"/>
                <w:kern w:val="2"/>
                <w:szCs w:val="18"/>
              </w:rPr>
            </w:pPr>
            <w:r w:rsidRPr="00D70946">
              <w:t>-</w:t>
            </w:r>
          </w:p>
        </w:tc>
        <w:tc>
          <w:tcPr>
            <w:tcW w:w="853" w:type="dxa"/>
          </w:tcPr>
          <w:p w14:paraId="6CFFDC45" w14:textId="77777777" w:rsidR="00EE78E3" w:rsidRPr="00D70946" w:rsidRDefault="00EE78E3" w:rsidP="009D4432">
            <w:pPr>
              <w:pStyle w:val="TAL"/>
              <w:rPr>
                <w:rFonts w:cs="Arial"/>
                <w:kern w:val="2"/>
                <w:szCs w:val="18"/>
              </w:rPr>
            </w:pPr>
            <w:r w:rsidRPr="00D70946">
              <w:t>-</w:t>
            </w:r>
          </w:p>
        </w:tc>
      </w:tr>
      <w:tr w:rsidR="00EE78E3" w:rsidRPr="00D70946" w14:paraId="274EB3D5" w14:textId="77777777" w:rsidTr="00AE10F5">
        <w:tc>
          <w:tcPr>
            <w:tcW w:w="568" w:type="dxa"/>
          </w:tcPr>
          <w:p w14:paraId="04088B11" w14:textId="77777777" w:rsidR="00EE78E3" w:rsidRPr="00D70946" w:rsidRDefault="00EE78E3" w:rsidP="009D4432">
            <w:pPr>
              <w:pStyle w:val="TAC"/>
            </w:pPr>
            <w:r w:rsidRPr="00D70946">
              <w:t>2</w:t>
            </w:r>
          </w:p>
        </w:tc>
        <w:tc>
          <w:tcPr>
            <w:tcW w:w="3970" w:type="dxa"/>
          </w:tcPr>
          <w:p w14:paraId="56CBBDAD" w14:textId="77777777" w:rsidR="00EE78E3" w:rsidRPr="00D70946" w:rsidRDefault="00EE78E3" w:rsidP="009D4432">
            <w:pPr>
              <w:pStyle w:val="TAL"/>
              <w:rPr>
                <w:rFonts w:eastAsia="Cambria Math"/>
              </w:rPr>
            </w:pPr>
            <w:r w:rsidRPr="00D70946">
              <w:t>Check: Does the UE transmit REGISTRATION REQUEST message including manufactured-assigned UE Radio Capability ID?</w:t>
            </w:r>
          </w:p>
        </w:tc>
        <w:tc>
          <w:tcPr>
            <w:tcW w:w="709" w:type="dxa"/>
          </w:tcPr>
          <w:p w14:paraId="61388005" w14:textId="77777777" w:rsidR="00EE78E3" w:rsidRPr="00D70946" w:rsidRDefault="00EE78E3" w:rsidP="009D4432">
            <w:pPr>
              <w:pStyle w:val="TAL"/>
              <w:rPr>
                <w:rFonts w:cs="Arial"/>
                <w:kern w:val="2"/>
                <w:szCs w:val="18"/>
              </w:rPr>
            </w:pPr>
            <w:r w:rsidRPr="00D70946">
              <w:t>--&gt;</w:t>
            </w:r>
          </w:p>
        </w:tc>
        <w:tc>
          <w:tcPr>
            <w:tcW w:w="2978" w:type="dxa"/>
          </w:tcPr>
          <w:p w14:paraId="4F94286A" w14:textId="77777777" w:rsidR="00EE78E3" w:rsidRPr="00D70946" w:rsidRDefault="00EE78E3" w:rsidP="009D4432">
            <w:pPr>
              <w:pStyle w:val="TAL"/>
              <w:rPr>
                <w:rFonts w:cs="Arial"/>
                <w:kern w:val="2"/>
                <w:szCs w:val="18"/>
              </w:rPr>
            </w:pPr>
            <w:r w:rsidRPr="00D70946">
              <w:t>REGISTRATION REQUEST</w:t>
            </w:r>
          </w:p>
        </w:tc>
        <w:tc>
          <w:tcPr>
            <w:tcW w:w="567" w:type="dxa"/>
          </w:tcPr>
          <w:p w14:paraId="01DF5A3B" w14:textId="77777777" w:rsidR="00EE78E3" w:rsidRPr="00D70946" w:rsidRDefault="00EE78E3" w:rsidP="009D4432">
            <w:pPr>
              <w:pStyle w:val="TAL"/>
            </w:pPr>
            <w:r w:rsidRPr="00D70946">
              <w:t>1</w:t>
            </w:r>
          </w:p>
        </w:tc>
        <w:tc>
          <w:tcPr>
            <w:tcW w:w="853" w:type="dxa"/>
          </w:tcPr>
          <w:p w14:paraId="7095363D" w14:textId="77777777" w:rsidR="00EE78E3" w:rsidRPr="00D70946" w:rsidRDefault="00EE78E3" w:rsidP="009D4432">
            <w:pPr>
              <w:pStyle w:val="TAL"/>
            </w:pPr>
            <w:r w:rsidRPr="00D70946">
              <w:t>P</w:t>
            </w:r>
          </w:p>
        </w:tc>
      </w:tr>
      <w:tr w:rsidR="00EE78E3" w:rsidRPr="00D70946" w14:paraId="2CE2365F" w14:textId="77777777" w:rsidTr="00AE10F5">
        <w:tc>
          <w:tcPr>
            <w:tcW w:w="568" w:type="dxa"/>
          </w:tcPr>
          <w:p w14:paraId="1155AB8D" w14:textId="77777777" w:rsidR="00EE78E3" w:rsidRPr="00D70946" w:rsidRDefault="00EE78E3" w:rsidP="009D4432">
            <w:pPr>
              <w:pStyle w:val="TAC"/>
            </w:pPr>
            <w:r w:rsidRPr="00D70946">
              <w:t>3</w:t>
            </w:r>
          </w:p>
        </w:tc>
        <w:tc>
          <w:tcPr>
            <w:tcW w:w="3970" w:type="dxa"/>
          </w:tcPr>
          <w:p w14:paraId="1EA30A67" w14:textId="77777777" w:rsidR="00EE78E3" w:rsidRPr="00D70946" w:rsidRDefault="00EE78E3" w:rsidP="009D4432">
            <w:pPr>
              <w:pStyle w:val="TAL"/>
            </w:pPr>
            <w:r w:rsidRPr="00D70946">
              <w:t>SS transmits a REGISTRATION ACCEPT message with a Network assigned UE radio capability ID and with PLMN ID of NGC Cell E included in the Equivalent PLMNs IE.</w:t>
            </w:r>
          </w:p>
        </w:tc>
        <w:tc>
          <w:tcPr>
            <w:tcW w:w="709" w:type="dxa"/>
          </w:tcPr>
          <w:p w14:paraId="6FD2E483" w14:textId="77777777" w:rsidR="00EE78E3" w:rsidRPr="00D70946" w:rsidRDefault="00EE78E3" w:rsidP="009D4432">
            <w:pPr>
              <w:pStyle w:val="TAL"/>
            </w:pPr>
            <w:r w:rsidRPr="00D70946">
              <w:t>&lt;--</w:t>
            </w:r>
          </w:p>
        </w:tc>
        <w:tc>
          <w:tcPr>
            <w:tcW w:w="2978" w:type="dxa"/>
          </w:tcPr>
          <w:p w14:paraId="0895604B" w14:textId="77777777" w:rsidR="00EE78E3" w:rsidRPr="00D70946" w:rsidRDefault="00EE78E3" w:rsidP="009D4432">
            <w:pPr>
              <w:pStyle w:val="TAL"/>
            </w:pPr>
            <w:r w:rsidRPr="00D70946">
              <w:t>REGISTRATION ACCEPT</w:t>
            </w:r>
          </w:p>
        </w:tc>
        <w:tc>
          <w:tcPr>
            <w:tcW w:w="567" w:type="dxa"/>
          </w:tcPr>
          <w:p w14:paraId="659BC388" w14:textId="77777777" w:rsidR="00EE78E3" w:rsidRPr="00D70946" w:rsidRDefault="00EE78E3" w:rsidP="009D4432">
            <w:pPr>
              <w:pStyle w:val="TAL"/>
              <w:rPr>
                <w:rFonts w:cs="Arial"/>
                <w:kern w:val="2"/>
                <w:szCs w:val="18"/>
              </w:rPr>
            </w:pPr>
            <w:r w:rsidRPr="00D70946">
              <w:rPr>
                <w:lang w:eastAsia="zh-CN"/>
              </w:rPr>
              <w:t>-</w:t>
            </w:r>
          </w:p>
        </w:tc>
        <w:tc>
          <w:tcPr>
            <w:tcW w:w="853" w:type="dxa"/>
          </w:tcPr>
          <w:p w14:paraId="23A931A4" w14:textId="77777777" w:rsidR="00EE78E3" w:rsidRPr="00D70946" w:rsidRDefault="00EE78E3" w:rsidP="009D4432">
            <w:pPr>
              <w:pStyle w:val="TAL"/>
              <w:rPr>
                <w:rFonts w:cs="Arial"/>
                <w:kern w:val="2"/>
                <w:szCs w:val="18"/>
              </w:rPr>
            </w:pPr>
            <w:r w:rsidRPr="00D70946">
              <w:rPr>
                <w:lang w:eastAsia="zh-CN"/>
              </w:rPr>
              <w:t>-</w:t>
            </w:r>
          </w:p>
        </w:tc>
      </w:tr>
      <w:tr w:rsidR="00EE78E3" w:rsidRPr="00D70946" w14:paraId="0F12A0E7" w14:textId="77777777" w:rsidTr="00AE10F5">
        <w:tc>
          <w:tcPr>
            <w:tcW w:w="568" w:type="dxa"/>
          </w:tcPr>
          <w:p w14:paraId="7D4CB386" w14:textId="77777777" w:rsidR="00EE78E3" w:rsidRPr="00D70946" w:rsidRDefault="00EE78E3" w:rsidP="009D4432">
            <w:pPr>
              <w:pStyle w:val="TAC"/>
            </w:pPr>
            <w:r w:rsidRPr="00D70946">
              <w:t>4</w:t>
            </w:r>
          </w:p>
        </w:tc>
        <w:tc>
          <w:tcPr>
            <w:tcW w:w="3970" w:type="dxa"/>
          </w:tcPr>
          <w:p w14:paraId="029013CB" w14:textId="77777777" w:rsidR="00EE78E3" w:rsidRPr="00D70946" w:rsidRDefault="00EE78E3" w:rsidP="009D4432">
            <w:pPr>
              <w:pStyle w:val="TAL"/>
            </w:pPr>
            <w:r w:rsidRPr="00D70946">
              <w:t>The UE transmits a REGISTRATION COMPLETE message.</w:t>
            </w:r>
          </w:p>
        </w:tc>
        <w:tc>
          <w:tcPr>
            <w:tcW w:w="709" w:type="dxa"/>
          </w:tcPr>
          <w:p w14:paraId="6C540CD0" w14:textId="77777777" w:rsidR="00EE78E3" w:rsidRPr="00D70946" w:rsidRDefault="00EE78E3" w:rsidP="009D4432">
            <w:pPr>
              <w:pStyle w:val="TAL"/>
            </w:pPr>
            <w:r w:rsidRPr="00D70946">
              <w:t>--&gt;</w:t>
            </w:r>
          </w:p>
        </w:tc>
        <w:tc>
          <w:tcPr>
            <w:tcW w:w="2978" w:type="dxa"/>
          </w:tcPr>
          <w:p w14:paraId="6F7C7EFF" w14:textId="77777777" w:rsidR="00EE78E3" w:rsidRPr="00D70946" w:rsidRDefault="00EE78E3" w:rsidP="009D4432">
            <w:pPr>
              <w:pStyle w:val="TAL"/>
            </w:pPr>
            <w:r w:rsidRPr="00D70946">
              <w:t>REGISTRATION COMPLETE</w:t>
            </w:r>
          </w:p>
        </w:tc>
        <w:tc>
          <w:tcPr>
            <w:tcW w:w="567" w:type="dxa"/>
          </w:tcPr>
          <w:p w14:paraId="16210216" w14:textId="77777777" w:rsidR="00EE78E3" w:rsidRPr="00D70946" w:rsidRDefault="00EE78E3" w:rsidP="009D4432">
            <w:pPr>
              <w:pStyle w:val="TAL"/>
              <w:rPr>
                <w:rFonts w:cs="Arial"/>
                <w:kern w:val="2"/>
                <w:szCs w:val="18"/>
              </w:rPr>
            </w:pPr>
            <w:r w:rsidRPr="00D70946">
              <w:t>-</w:t>
            </w:r>
          </w:p>
        </w:tc>
        <w:tc>
          <w:tcPr>
            <w:tcW w:w="853" w:type="dxa"/>
          </w:tcPr>
          <w:p w14:paraId="0B59CCCE" w14:textId="77777777" w:rsidR="00EE78E3" w:rsidRPr="00D70946" w:rsidRDefault="00EE78E3" w:rsidP="009D4432">
            <w:pPr>
              <w:pStyle w:val="TAL"/>
              <w:rPr>
                <w:rFonts w:cs="Arial"/>
                <w:kern w:val="2"/>
                <w:szCs w:val="18"/>
              </w:rPr>
            </w:pPr>
            <w:r w:rsidRPr="00D70946">
              <w:t>-</w:t>
            </w:r>
          </w:p>
        </w:tc>
      </w:tr>
      <w:tr w:rsidR="00EE78E3" w:rsidRPr="00D70946" w14:paraId="599990EF" w14:textId="77777777" w:rsidTr="00AE10F5">
        <w:tc>
          <w:tcPr>
            <w:tcW w:w="568" w:type="dxa"/>
          </w:tcPr>
          <w:p w14:paraId="58B37BE2" w14:textId="77777777" w:rsidR="00EE78E3" w:rsidRPr="00D70946" w:rsidRDefault="00EE78E3" w:rsidP="009D4432">
            <w:pPr>
              <w:pStyle w:val="TAC"/>
            </w:pPr>
            <w:r w:rsidRPr="00D70946">
              <w:t>5</w:t>
            </w:r>
          </w:p>
        </w:tc>
        <w:tc>
          <w:tcPr>
            <w:tcW w:w="3970" w:type="dxa"/>
          </w:tcPr>
          <w:p w14:paraId="78A46F41" w14:textId="77777777" w:rsidR="00EE78E3" w:rsidRPr="00D70946" w:rsidRDefault="00EE78E3" w:rsidP="009D4432">
            <w:pPr>
              <w:pStyle w:val="TAL"/>
            </w:pPr>
            <w:r w:rsidRPr="00D70946">
              <w:t>The SS releases the RRC connection.</w:t>
            </w:r>
          </w:p>
        </w:tc>
        <w:tc>
          <w:tcPr>
            <w:tcW w:w="709" w:type="dxa"/>
          </w:tcPr>
          <w:p w14:paraId="574D0EDE" w14:textId="77777777" w:rsidR="00EE78E3" w:rsidRPr="00D70946" w:rsidRDefault="00EE78E3" w:rsidP="009D4432">
            <w:pPr>
              <w:pStyle w:val="TAL"/>
            </w:pPr>
            <w:r w:rsidRPr="00D70946">
              <w:t>-</w:t>
            </w:r>
          </w:p>
        </w:tc>
        <w:tc>
          <w:tcPr>
            <w:tcW w:w="2978" w:type="dxa"/>
          </w:tcPr>
          <w:p w14:paraId="42403709" w14:textId="77777777" w:rsidR="00EE78E3" w:rsidRPr="00D70946" w:rsidRDefault="00EE78E3" w:rsidP="009D4432">
            <w:pPr>
              <w:pStyle w:val="TAL"/>
            </w:pPr>
            <w:r w:rsidRPr="00D70946">
              <w:t>-</w:t>
            </w:r>
          </w:p>
        </w:tc>
        <w:tc>
          <w:tcPr>
            <w:tcW w:w="567" w:type="dxa"/>
          </w:tcPr>
          <w:p w14:paraId="348C2CB0" w14:textId="77777777" w:rsidR="00EE78E3" w:rsidRPr="00D70946" w:rsidRDefault="00EE78E3" w:rsidP="009D4432">
            <w:pPr>
              <w:pStyle w:val="TAL"/>
            </w:pPr>
            <w:r w:rsidRPr="00D70946">
              <w:t>-</w:t>
            </w:r>
          </w:p>
        </w:tc>
        <w:tc>
          <w:tcPr>
            <w:tcW w:w="853" w:type="dxa"/>
          </w:tcPr>
          <w:p w14:paraId="009B1C4E" w14:textId="77777777" w:rsidR="00EE78E3" w:rsidRPr="00D70946" w:rsidRDefault="00EE78E3" w:rsidP="009D4432">
            <w:pPr>
              <w:pStyle w:val="TAL"/>
            </w:pPr>
            <w:r w:rsidRPr="00D70946">
              <w:t>-</w:t>
            </w:r>
          </w:p>
        </w:tc>
      </w:tr>
      <w:tr w:rsidR="00EE78E3" w:rsidRPr="00D70946" w14:paraId="66C121C2" w14:textId="77777777" w:rsidTr="00AE10F5">
        <w:tc>
          <w:tcPr>
            <w:tcW w:w="568" w:type="dxa"/>
          </w:tcPr>
          <w:p w14:paraId="735A0E4B" w14:textId="77777777" w:rsidR="00EE78E3" w:rsidRPr="00D70946" w:rsidRDefault="00EE78E3" w:rsidP="009D4432">
            <w:pPr>
              <w:pStyle w:val="TAC"/>
            </w:pPr>
            <w:r w:rsidRPr="00D70946">
              <w:t>6</w:t>
            </w:r>
          </w:p>
        </w:tc>
        <w:tc>
          <w:tcPr>
            <w:tcW w:w="3970" w:type="dxa"/>
          </w:tcPr>
          <w:p w14:paraId="60E34702" w14:textId="77777777" w:rsidR="00EE78E3" w:rsidRPr="00D70946" w:rsidRDefault="00EE78E3" w:rsidP="009D4432">
            <w:pPr>
              <w:pStyle w:val="TAL"/>
            </w:pPr>
            <w:r w:rsidRPr="00D70946">
              <w:t>The SS configures:</w:t>
            </w:r>
          </w:p>
          <w:p w14:paraId="0A2809FF" w14:textId="77777777" w:rsidR="00EE78E3" w:rsidRPr="00D70946" w:rsidRDefault="00EE78E3" w:rsidP="009D4432">
            <w:pPr>
              <w:pStyle w:val="TAL"/>
            </w:pPr>
            <w:r w:rsidRPr="00D70946">
              <w:t>- NGC Cell E as the "Serving cell".</w:t>
            </w:r>
          </w:p>
          <w:p w14:paraId="3D142F30" w14:textId="77777777" w:rsidR="00EE78E3" w:rsidRPr="00D70946" w:rsidRDefault="00EE78E3" w:rsidP="009D4432">
            <w:pPr>
              <w:pStyle w:val="TAL"/>
            </w:pPr>
            <w:r w:rsidRPr="00D70946">
              <w:t>- NGC Cell A, and NGC Cell B as a "Non-suitable 'Off' cell".</w:t>
            </w:r>
          </w:p>
        </w:tc>
        <w:tc>
          <w:tcPr>
            <w:tcW w:w="709" w:type="dxa"/>
          </w:tcPr>
          <w:p w14:paraId="4A631D14" w14:textId="77777777" w:rsidR="00EE78E3" w:rsidRPr="00D70946" w:rsidRDefault="00EE78E3" w:rsidP="009D4432">
            <w:pPr>
              <w:pStyle w:val="TAL"/>
            </w:pPr>
            <w:r w:rsidRPr="00D70946">
              <w:t>-</w:t>
            </w:r>
          </w:p>
        </w:tc>
        <w:tc>
          <w:tcPr>
            <w:tcW w:w="2978" w:type="dxa"/>
          </w:tcPr>
          <w:p w14:paraId="575F5D88" w14:textId="77777777" w:rsidR="00EE78E3" w:rsidRPr="00D70946" w:rsidRDefault="00EE78E3" w:rsidP="009D4432">
            <w:pPr>
              <w:pStyle w:val="TAL"/>
            </w:pPr>
            <w:r w:rsidRPr="00D70946">
              <w:t>-</w:t>
            </w:r>
          </w:p>
        </w:tc>
        <w:tc>
          <w:tcPr>
            <w:tcW w:w="567" w:type="dxa"/>
          </w:tcPr>
          <w:p w14:paraId="00941F60" w14:textId="77777777" w:rsidR="00EE78E3" w:rsidRPr="00D70946" w:rsidRDefault="00EE78E3" w:rsidP="009D4432">
            <w:pPr>
              <w:pStyle w:val="TAL"/>
            </w:pPr>
            <w:r w:rsidRPr="00D70946">
              <w:t>-</w:t>
            </w:r>
          </w:p>
        </w:tc>
        <w:tc>
          <w:tcPr>
            <w:tcW w:w="853" w:type="dxa"/>
          </w:tcPr>
          <w:p w14:paraId="4D8447BE" w14:textId="77777777" w:rsidR="00EE78E3" w:rsidRPr="00D70946" w:rsidRDefault="00EE78E3" w:rsidP="009D4432">
            <w:pPr>
              <w:pStyle w:val="TAL"/>
            </w:pPr>
            <w:r w:rsidRPr="00D70946">
              <w:t>-</w:t>
            </w:r>
          </w:p>
        </w:tc>
      </w:tr>
      <w:tr w:rsidR="00EE78E3" w:rsidRPr="00D70946" w14:paraId="0214CB2C" w14:textId="77777777" w:rsidTr="00AE10F5">
        <w:tc>
          <w:tcPr>
            <w:tcW w:w="568" w:type="dxa"/>
          </w:tcPr>
          <w:p w14:paraId="1A38FDB3" w14:textId="77777777" w:rsidR="00EE78E3" w:rsidRPr="00D70946" w:rsidRDefault="00EE78E3" w:rsidP="009D4432">
            <w:pPr>
              <w:pStyle w:val="TAC"/>
            </w:pPr>
            <w:r w:rsidRPr="00D70946">
              <w:t>-</w:t>
            </w:r>
          </w:p>
        </w:tc>
        <w:tc>
          <w:tcPr>
            <w:tcW w:w="3970" w:type="dxa"/>
          </w:tcPr>
          <w:p w14:paraId="176976EC" w14:textId="77777777" w:rsidR="00EE78E3" w:rsidRPr="00D70946" w:rsidRDefault="00EE78E3" w:rsidP="009D4432">
            <w:pPr>
              <w:pStyle w:val="TAL"/>
            </w:pPr>
            <w:r w:rsidRPr="00D70946">
              <w:t>The following messages are to be observed on NGC Cell E unless explicitly stated otherwise</w:t>
            </w:r>
          </w:p>
        </w:tc>
        <w:tc>
          <w:tcPr>
            <w:tcW w:w="709" w:type="dxa"/>
          </w:tcPr>
          <w:p w14:paraId="44040CBB" w14:textId="77777777" w:rsidR="00EE78E3" w:rsidRPr="00D70946" w:rsidRDefault="00EE78E3" w:rsidP="009D4432">
            <w:pPr>
              <w:pStyle w:val="TAL"/>
              <w:rPr>
                <w:rFonts w:cs="Arial"/>
                <w:kern w:val="2"/>
                <w:szCs w:val="18"/>
              </w:rPr>
            </w:pPr>
            <w:r w:rsidRPr="00D70946">
              <w:t>-</w:t>
            </w:r>
          </w:p>
        </w:tc>
        <w:tc>
          <w:tcPr>
            <w:tcW w:w="2978" w:type="dxa"/>
          </w:tcPr>
          <w:p w14:paraId="6A694955" w14:textId="77777777" w:rsidR="00EE78E3" w:rsidRPr="00D70946" w:rsidRDefault="00EE78E3" w:rsidP="009D4432">
            <w:pPr>
              <w:pStyle w:val="TAL"/>
            </w:pPr>
            <w:r w:rsidRPr="00D70946">
              <w:t>-</w:t>
            </w:r>
          </w:p>
        </w:tc>
        <w:tc>
          <w:tcPr>
            <w:tcW w:w="567" w:type="dxa"/>
          </w:tcPr>
          <w:p w14:paraId="642F3531" w14:textId="77777777" w:rsidR="00EE78E3" w:rsidRPr="00D70946" w:rsidRDefault="00EE78E3" w:rsidP="009D4432">
            <w:pPr>
              <w:pStyle w:val="TAL"/>
              <w:rPr>
                <w:rFonts w:cs="Arial"/>
                <w:kern w:val="2"/>
                <w:szCs w:val="18"/>
              </w:rPr>
            </w:pPr>
            <w:r w:rsidRPr="00D70946">
              <w:t>-</w:t>
            </w:r>
          </w:p>
        </w:tc>
        <w:tc>
          <w:tcPr>
            <w:tcW w:w="853" w:type="dxa"/>
          </w:tcPr>
          <w:p w14:paraId="0218878D" w14:textId="77777777" w:rsidR="00EE78E3" w:rsidRPr="00D70946" w:rsidRDefault="00EE78E3" w:rsidP="009D4432">
            <w:pPr>
              <w:pStyle w:val="TAL"/>
              <w:rPr>
                <w:rFonts w:cs="Arial"/>
                <w:kern w:val="2"/>
                <w:szCs w:val="18"/>
              </w:rPr>
            </w:pPr>
            <w:r w:rsidRPr="00D70946">
              <w:t>-</w:t>
            </w:r>
          </w:p>
        </w:tc>
      </w:tr>
      <w:tr w:rsidR="00EE78E3" w:rsidRPr="00D70946" w14:paraId="1E89ED8F" w14:textId="77777777" w:rsidTr="00AE10F5">
        <w:tc>
          <w:tcPr>
            <w:tcW w:w="568" w:type="dxa"/>
          </w:tcPr>
          <w:p w14:paraId="72C30B22" w14:textId="77777777" w:rsidR="00EE78E3" w:rsidRPr="00D70946" w:rsidRDefault="00EE78E3" w:rsidP="009D4432">
            <w:pPr>
              <w:pStyle w:val="TAC"/>
            </w:pPr>
            <w:r w:rsidRPr="00D70946">
              <w:t>7</w:t>
            </w:r>
          </w:p>
        </w:tc>
        <w:tc>
          <w:tcPr>
            <w:tcW w:w="3970" w:type="dxa"/>
          </w:tcPr>
          <w:p w14:paraId="3F8F1860" w14:textId="77777777" w:rsidR="00EE78E3" w:rsidRPr="00D70946" w:rsidRDefault="00EE78E3" w:rsidP="009D4432">
            <w:pPr>
              <w:pStyle w:val="TAL"/>
            </w:pPr>
            <w:r w:rsidRPr="00D70946">
              <w:t>Check: Does the UE transmit REGISTRATION REQUEST message including manufactured-assigned UE Radio Capability ID?</w:t>
            </w:r>
          </w:p>
        </w:tc>
        <w:tc>
          <w:tcPr>
            <w:tcW w:w="709" w:type="dxa"/>
          </w:tcPr>
          <w:p w14:paraId="6FA6E4FA" w14:textId="77777777" w:rsidR="00EE78E3" w:rsidRPr="00D70946" w:rsidRDefault="00EE78E3" w:rsidP="009D4432">
            <w:pPr>
              <w:pStyle w:val="TAL"/>
            </w:pPr>
            <w:r w:rsidRPr="00D70946">
              <w:t>--&gt;</w:t>
            </w:r>
          </w:p>
        </w:tc>
        <w:tc>
          <w:tcPr>
            <w:tcW w:w="2978" w:type="dxa"/>
          </w:tcPr>
          <w:p w14:paraId="70AB3D4F" w14:textId="77777777" w:rsidR="00EE78E3" w:rsidRPr="00D70946" w:rsidRDefault="00EE78E3" w:rsidP="009D4432">
            <w:pPr>
              <w:pStyle w:val="TAL"/>
            </w:pPr>
            <w:r w:rsidRPr="00D70946">
              <w:t>REGISTRATION REQUEST</w:t>
            </w:r>
          </w:p>
        </w:tc>
        <w:tc>
          <w:tcPr>
            <w:tcW w:w="567" w:type="dxa"/>
          </w:tcPr>
          <w:p w14:paraId="745BEE84" w14:textId="77777777" w:rsidR="00EE78E3" w:rsidRPr="00D70946" w:rsidRDefault="00EE78E3" w:rsidP="009D4432">
            <w:pPr>
              <w:pStyle w:val="TAL"/>
            </w:pPr>
            <w:r w:rsidRPr="00D70946">
              <w:t>2</w:t>
            </w:r>
          </w:p>
        </w:tc>
        <w:tc>
          <w:tcPr>
            <w:tcW w:w="853" w:type="dxa"/>
          </w:tcPr>
          <w:p w14:paraId="05DA30AC" w14:textId="77777777" w:rsidR="00EE78E3" w:rsidRPr="00D70946" w:rsidRDefault="00EE78E3" w:rsidP="009D4432">
            <w:pPr>
              <w:pStyle w:val="TAL"/>
            </w:pPr>
            <w:r w:rsidRPr="00D70946">
              <w:t>P</w:t>
            </w:r>
          </w:p>
        </w:tc>
      </w:tr>
      <w:tr w:rsidR="00EE78E3" w:rsidRPr="00D70946" w14:paraId="5E63B4F8" w14:textId="77777777" w:rsidTr="00AE10F5">
        <w:tc>
          <w:tcPr>
            <w:tcW w:w="568" w:type="dxa"/>
          </w:tcPr>
          <w:p w14:paraId="2C6B4DD5" w14:textId="77777777" w:rsidR="00EE78E3" w:rsidRPr="00D70946" w:rsidRDefault="00EE78E3" w:rsidP="009D4432">
            <w:pPr>
              <w:pStyle w:val="TAC"/>
            </w:pPr>
            <w:r w:rsidRPr="00D70946">
              <w:t>8</w:t>
            </w:r>
          </w:p>
        </w:tc>
        <w:tc>
          <w:tcPr>
            <w:tcW w:w="3970" w:type="dxa"/>
          </w:tcPr>
          <w:p w14:paraId="2B95B7C7" w14:textId="77777777" w:rsidR="00EE78E3" w:rsidRPr="00D70946" w:rsidRDefault="00EE78E3" w:rsidP="009D4432">
            <w:pPr>
              <w:pStyle w:val="TAL"/>
            </w:pPr>
            <w:r w:rsidRPr="00D70946">
              <w:t>SS transmits a REGISTRATION ACCEPT message with a Network assigned UE radio capability ID.</w:t>
            </w:r>
          </w:p>
        </w:tc>
        <w:tc>
          <w:tcPr>
            <w:tcW w:w="709" w:type="dxa"/>
          </w:tcPr>
          <w:p w14:paraId="29B80724" w14:textId="77777777" w:rsidR="00EE78E3" w:rsidRPr="00D70946" w:rsidRDefault="00EE78E3" w:rsidP="009D4432">
            <w:pPr>
              <w:pStyle w:val="TAL"/>
            </w:pPr>
            <w:r w:rsidRPr="00D70946">
              <w:t>&lt;--</w:t>
            </w:r>
          </w:p>
        </w:tc>
        <w:tc>
          <w:tcPr>
            <w:tcW w:w="2978" w:type="dxa"/>
          </w:tcPr>
          <w:p w14:paraId="13F6AC40" w14:textId="77777777" w:rsidR="00EE78E3" w:rsidRPr="00D70946" w:rsidRDefault="00EE78E3" w:rsidP="009D4432">
            <w:pPr>
              <w:pStyle w:val="TAL"/>
            </w:pPr>
            <w:r w:rsidRPr="00D70946">
              <w:t>REGISTRATION ACCEPT</w:t>
            </w:r>
          </w:p>
        </w:tc>
        <w:tc>
          <w:tcPr>
            <w:tcW w:w="567" w:type="dxa"/>
          </w:tcPr>
          <w:p w14:paraId="793AC141" w14:textId="77777777" w:rsidR="00EE78E3" w:rsidRPr="00D70946" w:rsidRDefault="00EE78E3" w:rsidP="009D4432">
            <w:pPr>
              <w:pStyle w:val="TAL"/>
            </w:pPr>
            <w:r w:rsidRPr="00D70946">
              <w:rPr>
                <w:lang w:eastAsia="zh-CN"/>
              </w:rPr>
              <w:t>-</w:t>
            </w:r>
          </w:p>
        </w:tc>
        <w:tc>
          <w:tcPr>
            <w:tcW w:w="853" w:type="dxa"/>
          </w:tcPr>
          <w:p w14:paraId="5E14C8AE" w14:textId="77777777" w:rsidR="00EE78E3" w:rsidRPr="00D70946" w:rsidRDefault="00EE78E3" w:rsidP="009D4432">
            <w:pPr>
              <w:pStyle w:val="TAL"/>
            </w:pPr>
            <w:r w:rsidRPr="00D70946">
              <w:rPr>
                <w:lang w:eastAsia="zh-CN"/>
              </w:rPr>
              <w:t>-</w:t>
            </w:r>
          </w:p>
        </w:tc>
      </w:tr>
      <w:tr w:rsidR="00EE78E3" w:rsidRPr="00D70946" w14:paraId="4B8F3629" w14:textId="77777777" w:rsidTr="00AE10F5">
        <w:tc>
          <w:tcPr>
            <w:tcW w:w="568" w:type="dxa"/>
          </w:tcPr>
          <w:p w14:paraId="32226E4E" w14:textId="77777777" w:rsidR="00EE78E3" w:rsidRPr="00D70946" w:rsidRDefault="00EE78E3" w:rsidP="009D4432">
            <w:pPr>
              <w:pStyle w:val="TAC"/>
            </w:pPr>
            <w:r w:rsidRPr="00D70946">
              <w:t>9</w:t>
            </w:r>
          </w:p>
        </w:tc>
        <w:tc>
          <w:tcPr>
            <w:tcW w:w="3970" w:type="dxa"/>
          </w:tcPr>
          <w:p w14:paraId="6DEE6280" w14:textId="77777777" w:rsidR="00EE78E3" w:rsidRPr="00D70946" w:rsidRDefault="00EE78E3" w:rsidP="009D4432">
            <w:pPr>
              <w:pStyle w:val="TAL"/>
            </w:pPr>
            <w:r w:rsidRPr="00D70946">
              <w:t>The UE transmits a REGISTRATION COMPLETE message.</w:t>
            </w:r>
          </w:p>
        </w:tc>
        <w:tc>
          <w:tcPr>
            <w:tcW w:w="709" w:type="dxa"/>
          </w:tcPr>
          <w:p w14:paraId="6D45C33B" w14:textId="77777777" w:rsidR="00EE78E3" w:rsidRPr="00D70946" w:rsidRDefault="00EE78E3" w:rsidP="009D4432">
            <w:pPr>
              <w:pStyle w:val="TAL"/>
            </w:pPr>
            <w:r w:rsidRPr="00D70946">
              <w:t>--&gt;</w:t>
            </w:r>
          </w:p>
        </w:tc>
        <w:tc>
          <w:tcPr>
            <w:tcW w:w="2978" w:type="dxa"/>
          </w:tcPr>
          <w:p w14:paraId="285F9CA8" w14:textId="77777777" w:rsidR="00EE78E3" w:rsidRPr="00D70946" w:rsidRDefault="00EE78E3" w:rsidP="009D4432">
            <w:pPr>
              <w:pStyle w:val="TAL"/>
            </w:pPr>
            <w:r w:rsidRPr="00D70946">
              <w:t>REGISTRATION COMPLETE</w:t>
            </w:r>
          </w:p>
        </w:tc>
        <w:tc>
          <w:tcPr>
            <w:tcW w:w="567" w:type="dxa"/>
          </w:tcPr>
          <w:p w14:paraId="770993FF" w14:textId="77777777" w:rsidR="00EE78E3" w:rsidRPr="00D70946" w:rsidRDefault="00EE78E3" w:rsidP="009D4432">
            <w:pPr>
              <w:pStyle w:val="TAL"/>
            </w:pPr>
            <w:r w:rsidRPr="00D70946">
              <w:t>-</w:t>
            </w:r>
          </w:p>
        </w:tc>
        <w:tc>
          <w:tcPr>
            <w:tcW w:w="853" w:type="dxa"/>
          </w:tcPr>
          <w:p w14:paraId="457F9BF7" w14:textId="77777777" w:rsidR="00EE78E3" w:rsidRPr="00D70946" w:rsidRDefault="00EE78E3" w:rsidP="009D4432">
            <w:pPr>
              <w:pStyle w:val="TAL"/>
            </w:pPr>
            <w:r w:rsidRPr="00D70946">
              <w:t>-</w:t>
            </w:r>
          </w:p>
        </w:tc>
      </w:tr>
    </w:tbl>
    <w:p w14:paraId="501D9E28" w14:textId="77777777" w:rsidR="00EE78E3" w:rsidRPr="00D70946" w:rsidRDefault="00EE78E3" w:rsidP="009D4432"/>
    <w:p w14:paraId="1B494784" w14:textId="77777777" w:rsidR="00EE78E3" w:rsidRPr="00D70946" w:rsidRDefault="00EE78E3" w:rsidP="00EE78E3">
      <w:pPr>
        <w:pStyle w:val="H6"/>
      </w:pPr>
      <w:r w:rsidRPr="00D70946">
        <w:t>9.1.9.3.3.3</w:t>
      </w:r>
      <w:r w:rsidRPr="00D70946">
        <w:tab/>
        <w:t>Specific message contents</w:t>
      </w:r>
    </w:p>
    <w:p w14:paraId="65494467" w14:textId="77777777" w:rsidR="00EE78E3" w:rsidRPr="00D70946" w:rsidRDefault="00EE78E3" w:rsidP="009D4432">
      <w:pPr>
        <w:pStyle w:val="TH"/>
      </w:pPr>
      <w:r w:rsidRPr="00D70946">
        <w:t>Table 9.1.9.3.3.3-</w:t>
      </w:r>
      <w:r w:rsidRPr="00D70946">
        <w:rPr>
          <w:lang w:eastAsia="zh-CN"/>
        </w:rPr>
        <w:t>1</w:t>
      </w:r>
      <w:r w:rsidRPr="00D70946">
        <w:t xml:space="preserve">: </w:t>
      </w:r>
      <w:r w:rsidRPr="00D70946">
        <w:rPr>
          <w:rFonts w:eastAsia="Cambria Math" w:cs="Arial"/>
          <w:kern w:val="2"/>
          <w:szCs w:val="18"/>
        </w:rPr>
        <w:t xml:space="preserve">REGISTRATION REQUEST </w:t>
      </w:r>
      <w:r w:rsidRPr="00D70946">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70946" w14:paraId="0600E432"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46D21F20" w14:textId="77777777" w:rsidR="00EE78E3" w:rsidRPr="00D70946" w:rsidRDefault="00EE78E3" w:rsidP="009D4432">
            <w:pPr>
              <w:pStyle w:val="TAL"/>
            </w:pPr>
            <w:r w:rsidRPr="00D70946">
              <w:t xml:space="preserve">Derivation path: TS 38.508-1 [4], Table </w:t>
            </w:r>
            <w:r w:rsidRPr="00D70946">
              <w:rPr>
                <w:rFonts w:cs="Arial"/>
                <w:bCs/>
              </w:rPr>
              <w:t>4.7.1-6</w:t>
            </w:r>
          </w:p>
        </w:tc>
      </w:tr>
      <w:tr w:rsidR="00EE78E3" w:rsidRPr="00D70946" w14:paraId="300A8961"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6B3F1646" w14:textId="77777777" w:rsidR="00EE78E3" w:rsidRPr="00D70946" w:rsidRDefault="00EE78E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E46598A" w14:textId="77777777" w:rsidR="00EE78E3" w:rsidRPr="00D70946" w:rsidRDefault="00EE78E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1BE5E25F" w14:textId="77777777" w:rsidR="00EE78E3" w:rsidRPr="00D70946" w:rsidRDefault="00EE78E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5D2A04E4" w14:textId="77777777" w:rsidR="00EE78E3" w:rsidRPr="00D70946" w:rsidRDefault="00EE78E3" w:rsidP="009D4432">
            <w:pPr>
              <w:pStyle w:val="TAH"/>
            </w:pPr>
            <w:r w:rsidRPr="00D70946">
              <w:t>Condition</w:t>
            </w:r>
          </w:p>
        </w:tc>
      </w:tr>
      <w:tr w:rsidR="00EE78E3" w:rsidRPr="00D70946" w14:paraId="07F98774" w14:textId="77777777" w:rsidTr="00AE10F5">
        <w:tc>
          <w:tcPr>
            <w:tcW w:w="4517" w:type="dxa"/>
            <w:tcBorders>
              <w:top w:val="single" w:sz="4" w:space="0" w:color="auto"/>
              <w:left w:val="single" w:sz="4" w:space="0" w:color="auto"/>
              <w:bottom w:val="single" w:sz="4" w:space="0" w:color="auto"/>
              <w:right w:val="single" w:sz="4" w:space="0" w:color="auto"/>
            </w:tcBorders>
          </w:tcPr>
          <w:p w14:paraId="1F450CF5" w14:textId="77777777" w:rsidR="00EE78E3" w:rsidRPr="00D70946" w:rsidRDefault="00EE78E3" w:rsidP="009D4432">
            <w:pPr>
              <w:pStyle w:val="TAL"/>
            </w:pPr>
            <w:r w:rsidRPr="00D70946">
              <w:t>5GS registration type</w:t>
            </w:r>
          </w:p>
        </w:tc>
        <w:tc>
          <w:tcPr>
            <w:tcW w:w="2110" w:type="dxa"/>
            <w:tcBorders>
              <w:top w:val="single" w:sz="4" w:space="0" w:color="auto"/>
              <w:left w:val="single" w:sz="4" w:space="0" w:color="auto"/>
              <w:bottom w:val="single" w:sz="4" w:space="0" w:color="auto"/>
              <w:right w:val="single" w:sz="4" w:space="0" w:color="auto"/>
            </w:tcBorders>
          </w:tcPr>
          <w:p w14:paraId="370EC7C1" w14:textId="77777777" w:rsidR="00EE78E3" w:rsidRPr="00D70946" w:rsidRDefault="00EE78E3" w:rsidP="009D4432">
            <w:pPr>
              <w:pStyle w:val="TAL"/>
            </w:pPr>
            <w:r w:rsidRPr="00D70946">
              <w:t>'0000 0001'B</w:t>
            </w:r>
          </w:p>
        </w:tc>
        <w:tc>
          <w:tcPr>
            <w:tcW w:w="1843" w:type="dxa"/>
            <w:tcBorders>
              <w:top w:val="single" w:sz="4" w:space="0" w:color="auto"/>
              <w:left w:val="single" w:sz="4" w:space="0" w:color="auto"/>
              <w:bottom w:val="single" w:sz="4" w:space="0" w:color="auto"/>
              <w:right w:val="single" w:sz="4" w:space="0" w:color="auto"/>
            </w:tcBorders>
          </w:tcPr>
          <w:p w14:paraId="4D120C28" w14:textId="77777777" w:rsidR="00EE78E3" w:rsidRPr="00D70946" w:rsidRDefault="00EE78E3" w:rsidP="009D4432">
            <w:pPr>
              <w:pStyle w:val="TAL"/>
            </w:pPr>
            <w:r w:rsidRPr="00D70946">
              <w:t>Initial registration</w:t>
            </w:r>
          </w:p>
        </w:tc>
        <w:tc>
          <w:tcPr>
            <w:tcW w:w="1130" w:type="dxa"/>
            <w:tcBorders>
              <w:top w:val="single" w:sz="4" w:space="0" w:color="auto"/>
              <w:left w:val="single" w:sz="4" w:space="0" w:color="auto"/>
              <w:bottom w:val="single" w:sz="4" w:space="0" w:color="auto"/>
              <w:right w:val="single" w:sz="4" w:space="0" w:color="auto"/>
            </w:tcBorders>
          </w:tcPr>
          <w:p w14:paraId="48693A97" w14:textId="77777777" w:rsidR="00EE78E3" w:rsidRPr="00D70946" w:rsidRDefault="00EE78E3" w:rsidP="009D4432">
            <w:pPr>
              <w:pStyle w:val="TAL"/>
            </w:pPr>
          </w:p>
        </w:tc>
      </w:tr>
      <w:tr w:rsidR="00EE78E3" w:rsidRPr="00D70946" w14:paraId="09BBA259" w14:textId="77777777" w:rsidTr="00AE10F5">
        <w:tc>
          <w:tcPr>
            <w:tcW w:w="4517" w:type="dxa"/>
            <w:tcBorders>
              <w:top w:val="single" w:sz="4" w:space="0" w:color="auto"/>
              <w:left w:val="single" w:sz="4" w:space="0" w:color="auto"/>
              <w:bottom w:val="single" w:sz="4" w:space="0" w:color="auto"/>
              <w:right w:val="single" w:sz="4" w:space="0" w:color="auto"/>
            </w:tcBorders>
          </w:tcPr>
          <w:p w14:paraId="0ACE2364" w14:textId="77777777" w:rsidR="00EE78E3" w:rsidRPr="00D70946" w:rsidRDefault="00EE78E3" w:rsidP="009D4432">
            <w:pPr>
              <w:pStyle w:val="TAL"/>
            </w:pPr>
            <w:r w:rsidRPr="00D70946">
              <w:t>5GMM capability</w:t>
            </w:r>
          </w:p>
        </w:tc>
        <w:tc>
          <w:tcPr>
            <w:tcW w:w="2110" w:type="dxa"/>
            <w:tcBorders>
              <w:top w:val="single" w:sz="4" w:space="0" w:color="auto"/>
              <w:left w:val="single" w:sz="4" w:space="0" w:color="auto"/>
              <w:bottom w:val="single" w:sz="4" w:space="0" w:color="auto"/>
              <w:right w:val="single" w:sz="4" w:space="0" w:color="auto"/>
            </w:tcBorders>
          </w:tcPr>
          <w:p w14:paraId="21307A4A" w14:textId="77777777" w:rsidR="00EE78E3" w:rsidRPr="00D70946" w:rsidRDefault="00EE78E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5BD01CE2" w14:textId="77777777" w:rsidR="00EE78E3" w:rsidRPr="00D70946"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9F0E630" w14:textId="77777777" w:rsidR="00EE78E3" w:rsidRPr="00D70946" w:rsidRDefault="00EE78E3" w:rsidP="009D4432">
            <w:pPr>
              <w:pStyle w:val="TAL"/>
            </w:pPr>
          </w:p>
        </w:tc>
      </w:tr>
      <w:tr w:rsidR="00EE78E3" w:rsidRPr="00D70946" w14:paraId="6EBD7331" w14:textId="77777777" w:rsidTr="00AE10F5">
        <w:tc>
          <w:tcPr>
            <w:tcW w:w="4517" w:type="dxa"/>
            <w:tcBorders>
              <w:top w:val="single" w:sz="4" w:space="0" w:color="auto"/>
              <w:left w:val="single" w:sz="4" w:space="0" w:color="auto"/>
              <w:bottom w:val="single" w:sz="4" w:space="0" w:color="auto"/>
              <w:right w:val="single" w:sz="4" w:space="0" w:color="auto"/>
            </w:tcBorders>
          </w:tcPr>
          <w:p w14:paraId="7E4FDAD0" w14:textId="77777777" w:rsidR="00EE78E3" w:rsidRPr="00D70946" w:rsidRDefault="00EE78E3" w:rsidP="009D4432">
            <w:pPr>
              <w:pStyle w:val="TAL"/>
              <w:rPr>
                <w:rFonts w:cs="Arial"/>
                <w:szCs w:val="18"/>
              </w:rPr>
            </w:pPr>
            <w:r w:rsidRPr="00D70946">
              <w:rPr>
                <w:rFonts w:cs="Arial"/>
                <w:szCs w:val="18"/>
              </w:rPr>
              <w:t xml:space="preserve">  </w:t>
            </w:r>
            <w:r w:rsidRPr="00D70946">
              <w:t>RACS</w:t>
            </w:r>
          </w:p>
        </w:tc>
        <w:tc>
          <w:tcPr>
            <w:tcW w:w="2110" w:type="dxa"/>
            <w:tcBorders>
              <w:top w:val="single" w:sz="4" w:space="0" w:color="auto"/>
              <w:left w:val="single" w:sz="4" w:space="0" w:color="auto"/>
              <w:bottom w:val="single" w:sz="4" w:space="0" w:color="auto"/>
              <w:right w:val="single" w:sz="4" w:space="0" w:color="auto"/>
            </w:tcBorders>
          </w:tcPr>
          <w:p w14:paraId="588A5D64" w14:textId="77777777" w:rsidR="00EE78E3" w:rsidRPr="00D70946" w:rsidRDefault="00EE78E3" w:rsidP="009D4432">
            <w:pPr>
              <w:pStyle w:val="TAL"/>
            </w:pPr>
            <w:r w:rsidRPr="00D70946">
              <w:t>‘1’B</w:t>
            </w:r>
          </w:p>
        </w:tc>
        <w:tc>
          <w:tcPr>
            <w:tcW w:w="1843" w:type="dxa"/>
            <w:tcBorders>
              <w:top w:val="single" w:sz="4" w:space="0" w:color="auto"/>
              <w:left w:val="single" w:sz="4" w:space="0" w:color="auto"/>
              <w:bottom w:val="single" w:sz="4" w:space="0" w:color="auto"/>
              <w:right w:val="single" w:sz="4" w:space="0" w:color="auto"/>
            </w:tcBorders>
          </w:tcPr>
          <w:p w14:paraId="4F2D9AAC" w14:textId="77777777" w:rsidR="00EE78E3" w:rsidRPr="00D70946" w:rsidRDefault="00EE78E3" w:rsidP="009D4432">
            <w:pPr>
              <w:pStyle w:val="TAL"/>
            </w:pPr>
            <w:r w:rsidRPr="00D70946">
              <w:t>RACS supported</w:t>
            </w:r>
          </w:p>
        </w:tc>
        <w:tc>
          <w:tcPr>
            <w:tcW w:w="1130" w:type="dxa"/>
            <w:tcBorders>
              <w:top w:val="single" w:sz="4" w:space="0" w:color="auto"/>
              <w:left w:val="single" w:sz="4" w:space="0" w:color="auto"/>
              <w:bottom w:val="single" w:sz="4" w:space="0" w:color="auto"/>
              <w:right w:val="single" w:sz="4" w:space="0" w:color="auto"/>
            </w:tcBorders>
          </w:tcPr>
          <w:p w14:paraId="23938E0E" w14:textId="77777777" w:rsidR="00EE78E3" w:rsidRPr="00D70946" w:rsidRDefault="00EE78E3" w:rsidP="009D4432">
            <w:pPr>
              <w:pStyle w:val="TAL"/>
            </w:pPr>
          </w:p>
        </w:tc>
      </w:tr>
    </w:tbl>
    <w:p w14:paraId="74F92345" w14:textId="77777777" w:rsidR="00EE78E3" w:rsidRPr="00D70946" w:rsidRDefault="00EE78E3" w:rsidP="009D4432"/>
    <w:p w14:paraId="14CB13AB" w14:textId="77777777" w:rsidR="00EE78E3" w:rsidRPr="00D70946" w:rsidRDefault="00EE78E3" w:rsidP="009D4432">
      <w:pPr>
        <w:pStyle w:val="TH"/>
      </w:pPr>
      <w:r w:rsidRPr="00D70946">
        <w:lastRenderedPageBreak/>
        <w:t>Table 9.1.9.3.3.3-</w:t>
      </w:r>
      <w:r w:rsidRPr="00D70946">
        <w:rPr>
          <w:lang w:eastAsia="zh-CN"/>
        </w:rPr>
        <w:t>2</w:t>
      </w:r>
      <w:r w:rsidRPr="00D70946">
        <w:t xml:space="preserve">: </w:t>
      </w:r>
      <w:r w:rsidRPr="00D70946">
        <w:rPr>
          <w:rFonts w:eastAsia="Cambria Math" w:cs="Arial"/>
          <w:kern w:val="2"/>
          <w:szCs w:val="18"/>
        </w:rPr>
        <w:t xml:space="preserve">REGISTRATION ACCEPT </w:t>
      </w:r>
      <w:r w:rsidRPr="00D70946">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70946" w14:paraId="15175A0D"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4DBE3580" w14:textId="77777777" w:rsidR="00EE78E3" w:rsidRPr="00D70946" w:rsidRDefault="00EE78E3" w:rsidP="009D4432">
            <w:pPr>
              <w:pStyle w:val="TAL"/>
            </w:pPr>
            <w:r w:rsidRPr="00D70946">
              <w:t xml:space="preserve">Derivation path: TS 38.508-1 [4], Table </w:t>
            </w:r>
            <w:r w:rsidRPr="00D70946">
              <w:rPr>
                <w:rFonts w:cs="Arial"/>
                <w:bCs/>
              </w:rPr>
              <w:t>4.7.1-7</w:t>
            </w:r>
          </w:p>
        </w:tc>
      </w:tr>
      <w:tr w:rsidR="00EE78E3" w:rsidRPr="00D70946" w14:paraId="7EFD06AE"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3BE66370" w14:textId="77777777" w:rsidR="00EE78E3" w:rsidRPr="00D70946" w:rsidRDefault="00EE78E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10819ACE" w14:textId="77777777" w:rsidR="00EE78E3" w:rsidRPr="00D70946" w:rsidRDefault="00EE78E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571C7F84" w14:textId="77777777" w:rsidR="00EE78E3" w:rsidRPr="00D70946" w:rsidRDefault="00EE78E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7B54CB02" w14:textId="77777777" w:rsidR="00EE78E3" w:rsidRPr="00D70946" w:rsidRDefault="00EE78E3" w:rsidP="009D4432">
            <w:pPr>
              <w:pStyle w:val="TAH"/>
            </w:pPr>
            <w:r w:rsidRPr="00D70946">
              <w:t>Condition</w:t>
            </w:r>
          </w:p>
        </w:tc>
      </w:tr>
      <w:tr w:rsidR="00EE78E3" w:rsidRPr="00D70946" w14:paraId="0A1DA477" w14:textId="77777777" w:rsidTr="00AE10F5">
        <w:tc>
          <w:tcPr>
            <w:tcW w:w="4517" w:type="dxa"/>
            <w:tcBorders>
              <w:top w:val="single" w:sz="4" w:space="0" w:color="auto"/>
              <w:left w:val="single" w:sz="4" w:space="0" w:color="auto"/>
              <w:bottom w:val="single" w:sz="4" w:space="0" w:color="auto"/>
              <w:right w:val="single" w:sz="4" w:space="0" w:color="auto"/>
            </w:tcBorders>
          </w:tcPr>
          <w:p w14:paraId="4BF64443" w14:textId="77777777" w:rsidR="00EE78E3" w:rsidRPr="00D70946" w:rsidRDefault="00EE78E3" w:rsidP="009D4432">
            <w:pPr>
              <w:pStyle w:val="TAL"/>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41A58C57" w14:textId="77777777" w:rsidR="00EE78E3" w:rsidRPr="00D70946" w:rsidRDefault="00EE78E3" w:rsidP="009D4432">
            <w:pPr>
              <w:pStyle w:val="TAL"/>
            </w:pPr>
            <w:r w:rsidRPr="00D70946">
              <w:t>Not Present</w:t>
            </w:r>
          </w:p>
        </w:tc>
        <w:tc>
          <w:tcPr>
            <w:tcW w:w="1843" w:type="dxa"/>
            <w:tcBorders>
              <w:top w:val="single" w:sz="4" w:space="0" w:color="auto"/>
              <w:left w:val="single" w:sz="4" w:space="0" w:color="auto"/>
              <w:bottom w:val="single" w:sz="4" w:space="0" w:color="auto"/>
              <w:right w:val="single" w:sz="4" w:space="0" w:color="auto"/>
            </w:tcBorders>
          </w:tcPr>
          <w:p w14:paraId="0705C2D2" w14:textId="77777777" w:rsidR="00EE78E3" w:rsidRPr="00D70946" w:rsidRDefault="00EE78E3" w:rsidP="009D4432">
            <w:pPr>
              <w:pStyle w:val="TAL"/>
            </w:pPr>
            <w:r w:rsidRPr="00D70946">
              <w:t>Network Radio capability ID is not assigned</w:t>
            </w:r>
          </w:p>
        </w:tc>
        <w:tc>
          <w:tcPr>
            <w:tcW w:w="1130" w:type="dxa"/>
            <w:tcBorders>
              <w:top w:val="single" w:sz="4" w:space="0" w:color="auto"/>
              <w:left w:val="single" w:sz="4" w:space="0" w:color="auto"/>
              <w:bottom w:val="single" w:sz="4" w:space="0" w:color="auto"/>
              <w:right w:val="single" w:sz="4" w:space="0" w:color="auto"/>
            </w:tcBorders>
          </w:tcPr>
          <w:p w14:paraId="030FA445" w14:textId="77777777" w:rsidR="00EE78E3" w:rsidRPr="00D70946" w:rsidRDefault="00EE78E3" w:rsidP="009D4432">
            <w:pPr>
              <w:pStyle w:val="TAL"/>
            </w:pPr>
          </w:p>
        </w:tc>
      </w:tr>
    </w:tbl>
    <w:p w14:paraId="2E3B21F4" w14:textId="77777777" w:rsidR="00EE78E3" w:rsidRPr="00D70946" w:rsidRDefault="00EE78E3" w:rsidP="009D4432"/>
    <w:p w14:paraId="2D926B5E" w14:textId="77777777" w:rsidR="00EE78E3" w:rsidRPr="00D70946" w:rsidRDefault="00EE78E3" w:rsidP="009D4432">
      <w:pPr>
        <w:pStyle w:val="TH"/>
      </w:pPr>
      <w:r w:rsidRPr="00D70946">
        <w:t xml:space="preserve">Table 9.1.9.3.3.3-3: </w:t>
      </w:r>
      <w:r w:rsidRPr="00D70946">
        <w:rPr>
          <w:rFonts w:eastAsia="Cambria Math"/>
          <w:kern w:val="2"/>
          <w:szCs w:val="18"/>
        </w:rPr>
        <w:t xml:space="preserve">REGISTRATION REQUEST </w:t>
      </w:r>
      <w:r w:rsidRPr="00D70946">
        <w:t>(Step 2, Table 9.1.9.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70946" w14:paraId="2877AC83"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652DC8A7" w14:textId="77777777" w:rsidR="00EE78E3" w:rsidRPr="00D70946" w:rsidRDefault="00EE78E3" w:rsidP="009D4432">
            <w:pPr>
              <w:pStyle w:val="TAL"/>
            </w:pPr>
            <w:r w:rsidRPr="00D70946">
              <w:t xml:space="preserve">Derivation path: TS 38.508-1 [4], Table </w:t>
            </w:r>
            <w:r w:rsidRPr="00D70946">
              <w:rPr>
                <w:rFonts w:cs="Arial"/>
                <w:bCs/>
              </w:rPr>
              <w:t>4.7.1-6</w:t>
            </w:r>
          </w:p>
        </w:tc>
      </w:tr>
      <w:tr w:rsidR="00EE78E3" w:rsidRPr="00D70946" w14:paraId="4740F637"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1221E6B9" w14:textId="77777777" w:rsidR="00EE78E3" w:rsidRPr="00D70946" w:rsidRDefault="00EE78E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99D0579" w14:textId="77777777" w:rsidR="00EE78E3" w:rsidRPr="00D70946" w:rsidRDefault="00EE78E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57E7CA9F" w14:textId="77777777" w:rsidR="00EE78E3" w:rsidRPr="00D70946" w:rsidRDefault="00EE78E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72552387" w14:textId="77777777" w:rsidR="00EE78E3" w:rsidRPr="00D70946" w:rsidRDefault="00EE78E3" w:rsidP="009D4432">
            <w:pPr>
              <w:pStyle w:val="TAH"/>
            </w:pPr>
            <w:r w:rsidRPr="00D70946">
              <w:t>Condition</w:t>
            </w:r>
          </w:p>
        </w:tc>
      </w:tr>
      <w:tr w:rsidR="00EE78E3" w:rsidRPr="00D70946" w14:paraId="2960575F" w14:textId="77777777" w:rsidTr="00AE10F5">
        <w:tc>
          <w:tcPr>
            <w:tcW w:w="4517" w:type="dxa"/>
            <w:tcBorders>
              <w:top w:val="single" w:sz="4" w:space="0" w:color="auto"/>
              <w:left w:val="single" w:sz="4" w:space="0" w:color="auto"/>
              <w:bottom w:val="single" w:sz="4" w:space="0" w:color="auto"/>
              <w:right w:val="single" w:sz="4" w:space="0" w:color="auto"/>
            </w:tcBorders>
          </w:tcPr>
          <w:p w14:paraId="223285B5" w14:textId="77777777" w:rsidR="00EE78E3" w:rsidRPr="00D70946" w:rsidRDefault="00EE78E3" w:rsidP="009D4432">
            <w:pPr>
              <w:pStyle w:val="TAL"/>
            </w:pPr>
            <w:r w:rsidRPr="00D70946">
              <w:t>5GS registration type</w:t>
            </w:r>
          </w:p>
        </w:tc>
        <w:tc>
          <w:tcPr>
            <w:tcW w:w="2110" w:type="dxa"/>
            <w:tcBorders>
              <w:top w:val="single" w:sz="4" w:space="0" w:color="auto"/>
              <w:left w:val="single" w:sz="4" w:space="0" w:color="auto"/>
              <w:bottom w:val="single" w:sz="4" w:space="0" w:color="auto"/>
              <w:right w:val="single" w:sz="4" w:space="0" w:color="auto"/>
            </w:tcBorders>
          </w:tcPr>
          <w:p w14:paraId="07402F8C" w14:textId="77777777" w:rsidR="00EE78E3" w:rsidRPr="00D70946" w:rsidRDefault="00EE78E3" w:rsidP="009D4432">
            <w:pPr>
              <w:pStyle w:val="TAL"/>
            </w:pPr>
            <w:r w:rsidRPr="00D70946">
              <w:t>'0000 0010'B</w:t>
            </w:r>
          </w:p>
        </w:tc>
        <w:tc>
          <w:tcPr>
            <w:tcW w:w="1843" w:type="dxa"/>
            <w:tcBorders>
              <w:top w:val="single" w:sz="4" w:space="0" w:color="auto"/>
              <w:left w:val="single" w:sz="4" w:space="0" w:color="auto"/>
              <w:bottom w:val="single" w:sz="4" w:space="0" w:color="auto"/>
              <w:right w:val="single" w:sz="4" w:space="0" w:color="auto"/>
            </w:tcBorders>
          </w:tcPr>
          <w:p w14:paraId="446CC994" w14:textId="77777777" w:rsidR="00EE78E3" w:rsidRPr="00D70946" w:rsidRDefault="00EE78E3" w:rsidP="009D4432">
            <w:pPr>
              <w:pStyle w:val="TAL"/>
            </w:pPr>
            <w:r w:rsidRPr="00D70946">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1C7E03B1" w14:textId="77777777" w:rsidR="00EE78E3" w:rsidRPr="00D70946" w:rsidRDefault="00EE78E3" w:rsidP="009D4432">
            <w:pPr>
              <w:pStyle w:val="TAL"/>
            </w:pPr>
          </w:p>
        </w:tc>
      </w:tr>
      <w:tr w:rsidR="00EE78E3" w:rsidRPr="00D70946" w14:paraId="268B2AD7" w14:textId="77777777" w:rsidTr="00AE10F5">
        <w:tc>
          <w:tcPr>
            <w:tcW w:w="4517" w:type="dxa"/>
            <w:tcBorders>
              <w:top w:val="single" w:sz="4" w:space="0" w:color="auto"/>
              <w:left w:val="single" w:sz="4" w:space="0" w:color="auto"/>
              <w:bottom w:val="single" w:sz="4" w:space="0" w:color="auto"/>
              <w:right w:val="single" w:sz="4" w:space="0" w:color="auto"/>
            </w:tcBorders>
          </w:tcPr>
          <w:p w14:paraId="7004A895" w14:textId="77777777" w:rsidR="00EE78E3" w:rsidRPr="00D70946" w:rsidRDefault="00EE78E3" w:rsidP="009D4432">
            <w:pPr>
              <w:pStyle w:val="TAL"/>
              <w:rPr>
                <w:rFonts w:cs="Arial"/>
                <w:szCs w:val="18"/>
              </w:rPr>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7DC44A7F" w14:textId="6C87BD63" w:rsidR="00EE78E3" w:rsidRPr="00D70946" w:rsidRDefault="00EE78E3" w:rsidP="009D4432">
            <w:pPr>
              <w:pStyle w:val="TAL"/>
            </w:pPr>
            <w:r w:rsidRPr="00D70946">
              <w:t>‘</w:t>
            </w:r>
            <w:r w:rsidR="00D66BDC" w:rsidRPr="00D70946">
              <w:t>X</w:t>
            </w:r>
            <w:r w:rsidRPr="00D70946">
              <w:t>0XXXXXXX XXXXXXXXXXX’H</w:t>
            </w:r>
          </w:p>
        </w:tc>
        <w:tc>
          <w:tcPr>
            <w:tcW w:w="1843" w:type="dxa"/>
            <w:tcBorders>
              <w:top w:val="single" w:sz="4" w:space="0" w:color="auto"/>
              <w:left w:val="single" w:sz="4" w:space="0" w:color="auto"/>
              <w:bottom w:val="single" w:sz="4" w:space="0" w:color="auto"/>
              <w:right w:val="single" w:sz="4" w:space="0" w:color="auto"/>
            </w:tcBorders>
          </w:tcPr>
          <w:p w14:paraId="6E6AD967" w14:textId="77777777" w:rsidR="00EE78E3" w:rsidRPr="00D70946" w:rsidRDefault="00EE78E3" w:rsidP="009D4432">
            <w:pPr>
              <w:pStyle w:val="TAL"/>
            </w:pPr>
            <w:r w:rsidRPr="00D70946">
              <w:t>Type Field (TF): 0 Vendor ID: XXXXXXXX(Note) Radio Configuration Identifier (RCI): XXXXXXXXXXX</w:t>
            </w:r>
          </w:p>
        </w:tc>
        <w:tc>
          <w:tcPr>
            <w:tcW w:w="1130" w:type="dxa"/>
            <w:tcBorders>
              <w:top w:val="single" w:sz="4" w:space="0" w:color="auto"/>
              <w:left w:val="single" w:sz="4" w:space="0" w:color="auto"/>
              <w:bottom w:val="single" w:sz="4" w:space="0" w:color="auto"/>
              <w:right w:val="single" w:sz="4" w:space="0" w:color="auto"/>
            </w:tcBorders>
          </w:tcPr>
          <w:p w14:paraId="14233A95" w14:textId="77777777" w:rsidR="00EE78E3" w:rsidRPr="00D70946" w:rsidRDefault="00EE78E3" w:rsidP="009D4432">
            <w:pPr>
              <w:pStyle w:val="TAL"/>
            </w:pPr>
          </w:p>
        </w:tc>
      </w:tr>
      <w:tr w:rsidR="00EE78E3" w:rsidRPr="00D70946" w14:paraId="7FDB396C" w14:textId="77777777" w:rsidTr="00AE10F5">
        <w:tc>
          <w:tcPr>
            <w:tcW w:w="9600" w:type="dxa"/>
            <w:gridSpan w:val="4"/>
            <w:tcBorders>
              <w:top w:val="single" w:sz="4" w:space="0" w:color="auto"/>
              <w:left w:val="single" w:sz="4" w:space="0" w:color="auto"/>
              <w:bottom w:val="single" w:sz="4" w:space="0" w:color="auto"/>
              <w:right w:val="single" w:sz="4" w:space="0" w:color="auto"/>
            </w:tcBorders>
          </w:tcPr>
          <w:p w14:paraId="43F7433C" w14:textId="77777777" w:rsidR="00EE78E3" w:rsidRPr="00D70946" w:rsidRDefault="00EE78E3" w:rsidP="009D4432">
            <w:pPr>
              <w:pStyle w:val="TAL"/>
            </w:pPr>
            <w:r w:rsidRPr="00D70946">
              <w:t>Note:</w:t>
            </w:r>
            <w:r w:rsidRPr="00D70946">
              <w:tab/>
              <w:t>Vendor ID is assigned by Internet Assigned Numbers Authority as per TS 23.003 [34], cl.29.2.The value is not checked.</w:t>
            </w:r>
          </w:p>
        </w:tc>
      </w:tr>
    </w:tbl>
    <w:p w14:paraId="1836E244" w14:textId="77777777" w:rsidR="00EE78E3" w:rsidRPr="00D70946" w:rsidRDefault="00EE78E3" w:rsidP="009D4432"/>
    <w:p w14:paraId="0C931243" w14:textId="77777777" w:rsidR="00EE78E3" w:rsidRPr="00D70946" w:rsidRDefault="00EE78E3" w:rsidP="009D4432">
      <w:pPr>
        <w:pStyle w:val="TH"/>
      </w:pPr>
      <w:r w:rsidRPr="00D70946">
        <w:t xml:space="preserve">Table 9.1.9.3.3.3-4: </w:t>
      </w:r>
      <w:r w:rsidRPr="00D70946">
        <w:rPr>
          <w:rFonts w:eastAsia="Cambria Math"/>
          <w:kern w:val="2"/>
          <w:szCs w:val="18"/>
        </w:rPr>
        <w:t xml:space="preserve">REGISTRATION ACCEPT </w:t>
      </w:r>
      <w:r w:rsidRPr="00D70946">
        <w:t>(Step 3, Table 9.1.9.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70946" w14:paraId="36EEEFB1"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013059BA" w14:textId="77777777" w:rsidR="00EE78E3" w:rsidRPr="00D70946" w:rsidRDefault="00EE78E3" w:rsidP="009D4432">
            <w:pPr>
              <w:pStyle w:val="TAL"/>
            </w:pPr>
            <w:r w:rsidRPr="00D70946">
              <w:t xml:space="preserve">Derivation path: TS 38.508-1 [4], Table </w:t>
            </w:r>
            <w:r w:rsidRPr="00D70946">
              <w:rPr>
                <w:rFonts w:cs="Arial"/>
                <w:bCs/>
              </w:rPr>
              <w:t>4.7.1-7</w:t>
            </w:r>
          </w:p>
        </w:tc>
      </w:tr>
      <w:tr w:rsidR="00EE78E3" w:rsidRPr="00D70946" w14:paraId="40742F98"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076E18D8" w14:textId="77777777" w:rsidR="00EE78E3" w:rsidRPr="00D70946" w:rsidRDefault="00EE78E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25BBD69C" w14:textId="77777777" w:rsidR="00EE78E3" w:rsidRPr="00D70946" w:rsidRDefault="00EE78E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3224E4BB" w14:textId="77777777" w:rsidR="00EE78E3" w:rsidRPr="00D70946" w:rsidRDefault="00EE78E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4C67AD67" w14:textId="77777777" w:rsidR="00EE78E3" w:rsidRPr="00D70946" w:rsidRDefault="00EE78E3" w:rsidP="009D4432">
            <w:pPr>
              <w:pStyle w:val="TAH"/>
            </w:pPr>
            <w:r w:rsidRPr="00D70946">
              <w:t>Condition</w:t>
            </w:r>
          </w:p>
        </w:tc>
      </w:tr>
      <w:tr w:rsidR="00EE78E3" w:rsidRPr="00D70946" w14:paraId="33FEA987" w14:textId="77777777" w:rsidTr="00AE10F5">
        <w:tc>
          <w:tcPr>
            <w:tcW w:w="4517" w:type="dxa"/>
            <w:tcBorders>
              <w:top w:val="single" w:sz="4" w:space="0" w:color="auto"/>
              <w:left w:val="single" w:sz="4" w:space="0" w:color="auto"/>
              <w:bottom w:val="single" w:sz="4" w:space="0" w:color="auto"/>
              <w:right w:val="single" w:sz="4" w:space="0" w:color="auto"/>
            </w:tcBorders>
          </w:tcPr>
          <w:p w14:paraId="4452B8A1" w14:textId="77777777" w:rsidR="00EE78E3" w:rsidRPr="00D70946" w:rsidRDefault="00EE78E3" w:rsidP="009D4432">
            <w:pPr>
              <w:pStyle w:val="TAL"/>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3481CD3C" w14:textId="043BDB61" w:rsidR="00EE78E3" w:rsidRPr="00D70946" w:rsidRDefault="00EE78E3" w:rsidP="009D4432">
            <w:pPr>
              <w:pStyle w:val="TAL"/>
            </w:pPr>
            <w:r w:rsidRPr="00D70946">
              <w:t>‘</w:t>
            </w:r>
            <w:r w:rsidR="00D66BDC" w:rsidRPr="00D70946">
              <w:t>01</w:t>
            </w:r>
            <w:r w:rsidRPr="00D70946">
              <w:t>0000000000</w:t>
            </w:r>
            <w:r w:rsidR="00D66BDC" w:rsidRPr="00D70946">
              <w:t>10</w:t>
            </w:r>
            <w:r w:rsidRPr="00D70946">
              <w:t>’H</w:t>
            </w:r>
          </w:p>
        </w:tc>
        <w:tc>
          <w:tcPr>
            <w:tcW w:w="1843" w:type="dxa"/>
            <w:tcBorders>
              <w:top w:val="single" w:sz="4" w:space="0" w:color="auto"/>
              <w:left w:val="single" w:sz="4" w:space="0" w:color="auto"/>
              <w:bottom w:val="single" w:sz="4" w:space="0" w:color="auto"/>
              <w:right w:val="single" w:sz="4" w:space="0" w:color="auto"/>
            </w:tcBorders>
          </w:tcPr>
          <w:p w14:paraId="72AB3AFB" w14:textId="77777777" w:rsidR="00EE78E3" w:rsidRPr="00D70946" w:rsidRDefault="00EE78E3" w:rsidP="009D4432">
            <w:pPr>
              <w:pStyle w:val="TAL"/>
            </w:pPr>
            <w:r w:rsidRPr="00D70946">
              <w:t>Type Field (TF): 1Version ID: 00 Radio Configuration Identifier (RCI): 000000000001</w:t>
            </w:r>
          </w:p>
        </w:tc>
        <w:tc>
          <w:tcPr>
            <w:tcW w:w="1130" w:type="dxa"/>
            <w:tcBorders>
              <w:top w:val="single" w:sz="4" w:space="0" w:color="auto"/>
              <w:left w:val="single" w:sz="4" w:space="0" w:color="auto"/>
              <w:bottom w:val="single" w:sz="4" w:space="0" w:color="auto"/>
              <w:right w:val="single" w:sz="4" w:space="0" w:color="auto"/>
            </w:tcBorders>
          </w:tcPr>
          <w:p w14:paraId="2E029443" w14:textId="77777777" w:rsidR="00EE78E3" w:rsidRPr="00D70946" w:rsidRDefault="00EE78E3" w:rsidP="009D4432">
            <w:pPr>
              <w:pStyle w:val="TAL"/>
            </w:pPr>
          </w:p>
        </w:tc>
      </w:tr>
      <w:tr w:rsidR="00EE78E3" w:rsidRPr="00D70946" w14:paraId="181423E9" w14:textId="77777777" w:rsidTr="00AE10F5">
        <w:tc>
          <w:tcPr>
            <w:tcW w:w="4517" w:type="dxa"/>
            <w:tcBorders>
              <w:top w:val="single" w:sz="4" w:space="0" w:color="auto"/>
              <w:left w:val="single" w:sz="4" w:space="0" w:color="auto"/>
              <w:bottom w:val="single" w:sz="4" w:space="0" w:color="auto"/>
              <w:right w:val="single" w:sz="4" w:space="0" w:color="auto"/>
            </w:tcBorders>
          </w:tcPr>
          <w:p w14:paraId="4BBA7C0E" w14:textId="77777777" w:rsidR="00EE78E3" w:rsidRPr="00D70946" w:rsidRDefault="00EE78E3" w:rsidP="009D4432">
            <w:pPr>
              <w:pStyle w:val="TAL"/>
            </w:pPr>
            <w:r w:rsidRPr="00D70946">
              <w:t>Equivalent PLMNs</w:t>
            </w:r>
          </w:p>
        </w:tc>
        <w:tc>
          <w:tcPr>
            <w:tcW w:w="2110" w:type="dxa"/>
            <w:tcBorders>
              <w:top w:val="single" w:sz="4" w:space="0" w:color="auto"/>
              <w:left w:val="single" w:sz="4" w:space="0" w:color="auto"/>
              <w:bottom w:val="single" w:sz="4" w:space="0" w:color="auto"/>
              <w:right w:val="single" w:sz="4" w:space="0" w:color="auto"/>
            </w:tcBorders>
          </w:tcPr>
          <w:p w14:paraId="4C360106" w14:textId="77777777" w:rsidR="00EE78E3" w:rsidRPr="00D70946" w:rsidRDefault="00EE78E3" w:rsidP="009D4432">
            <w:pPr>
              <w:pStyle w:val="TAL"/>
            </w:pPr>
            <w:r w:rsidRPr="00D70946">
              <w:t>MCC=002, MNC=101</w:t>
            </w:r>
          </w:p>
        </w:tc>
        <w:tc>
          <w:tcPr>
            <w:tcW w:w="1843" w:type="dxa"/>
            <w:tcBorders>
              <w:top w:val="single" w:sz="4" w:space="0" w:color="auto"/>
              <w:left w:val="single" w:sz="4" w:space="0" w:color="auto"/>
              <w:bottom w:val="single" w:sz="4" w:space="0" w:color="auto"/>
              <w:right w:val="single" w:sz="4" w:space="0" w:color="auto"/>
            </w:tcBorders>
          </w:tcPr>
          <w:p w14:paraId="4ED21826" w14:textId="77777777" w:rsidR="00EE78E3" w:rsidRPr="00D70946" w:rsidRDefault="00EE78E3" w:rsidP="009D4432">
            <w:pPr>
              <w:pStyle w:val="TAL"/>
            </w:pPr>
            <w:r w:rsidRPr="00D70946">
              <w:t>PLMN ID of NGC Cell E</w:t>
            </w:r>
          </w:p>
        </w:tc>
        <w:tc>
          <w:tcPr>
            <w:tcW w:w="1130" w:type="dxa"/>
            <w:tcBorders>
              <w:top w:val="single" w:sz="4" w:space="0" w:color="auto"/>
              <w:left w:val="single" w:sz="4" w:space="0" w:color="auto"/>
              <w:bottom w:val="single" w:sz="4" w:space="0" w:color="auto"/>
              <w:right w:val="single" w:sz="4" w:space="0" w:color="auto"/>
            </w:tcBorders>
          </w:tcPr>
          <w:p w14:paraId="6CF542E4" w14:textId="77777777" w:rsidR="00EE78E3" w:rsidRPr="00D70946" w:rsidRDefault="00EE78E3" w:rsidP="009D4432">
            <w:pPr>
              <w:pStyle w:val="TAL"/>
            </w:pPr>
          </w:p>
        </w:tc>
      </w:tr>
    </w:tbl>
    <w:p w14:paraId="57B25784" w14:textId="77777777" w:rsidR="00EE78E3" w:rsidRPr="00D70946" w:rsidRDefault="00EE78E3" w:rsidP="009D4432"/>
    <w:p w14:paraId="6FD453CB" w14:textId="77777777" w:rsidR="00EE78E3" w:rsidRPr="00D70946" w:rsidRDefault="00EE78E3" w:rsidP="009D4432">
      <w:pPr>
        <w:pStyle w:val="TH"/>
      </w:pPr>
      <w:r w:rsidRPr="00D70946">
        <w:t>Table 9.1.9.3.3.3-</w:t>
      </w:r>
      <w:r w:rsidRPr="00D70946">
        <w:rPr>
          <w:lang w:eastAsia="zh-CN"/>
        </w:rPr>
        <w:t>5</w:t>
      </w:r>
      <w:r w:rsidRPr="00D70946">
        <w:t xml:space="preserve">: </w:t>
      </w:r>
      <w:r w:rsidRPr="00D70946">
        <w:rPr>
          <w:rFonts w:eastAsia="Cambria Math"/>
          <w:kern w:val="2"/>
          <w:szCs w:val="18"/>
        </w:rPr>
        <w:t xml:space="preserve">REGISTRATION REQUEST </w:t>
      </w:r>
      <w:r w:rsidRPr="00D70946">
        <w:t>(Step 7, Table 9.1.9.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70946" w14:paraId="654023C4"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3F9F81B7" w14:textId="77777777" w:rsidR="00EE78E3" w:rsidRPr="00D70946" w:rsidRDefault="00EE78E3" w:rsidP="009D4432">
            <w:pPr>
              <w:pStyle w:val="TAL"/>
            </w:pPr>
            <w:r w:rsidRPr="00D70946">
              <w:t xml:space="preserve">Derivation path: TS 38.508-1 [4], Table </w:t>
            </w:r>
            <w:r w:rsidRPr="00D70946">
              <w:rPr>
                <w:rFonts w:cs="Arial"/>
                <w:bCs/>
              </w:rPr>
              <w:t>4.7.1-6</w:t>
            </w:r>
          </w:p>
        </w:tc>
      </w:tr>
      <w:tr w:rsidR="00EE78E3" w:rsidRPr="00D70946" w14:paraId="39CE716F"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68A911AF" w14:textId="77777777" w:rsidR="00EE78E3" w:rsidRPr="00D70946" w:rsidRDefault="00EE78E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9184D9A" w14:textId="77777777" w:rsidR="00EE78E3" w:rsidRPr="00D70946" w:rsidRDefault="00EE78E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7465DD6A" w14:textId="77777777" w:rsidR="00EE78E3" w:rsidRPr="00D70946" w:rsidRDefault="00EE78E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02EC2EDC" w14:textId="77777777" w:rsidR="00EE78E3" w:rsidRPr="00D70946" w:rsidRDefault="00EE78E3" w:rsidP="009D4432">
            <w:pPr>
              <w:pStyle w:val="TAH"/>
            </w:pPr>
            <w:r w:rsidRPr="00D70946">
              <w:t>Condition</w:t>
            </w:r>
          </w:p>
        </w:tc>
      </w:tr>
      <w:tr w:rsidR="00EE78E3" w:rsidRPr="00D70946" w14:paraId="044A0489" w14:textId="77777777" w:rsidTr="00AE10F5">
        <w:tc>
          <w:tcPr>
            <w:tcW w:w="4517" w:type="dxa"/>
            <w:tcBorders>
              <w:top w:val="single" w:sz="4" w:space="0" w:color="auto"/>
              <w:left w:val="single" w:sz="4" w:space="0" w:color="auto"/>
              <w:bottom w:val="single" w:sz="4" w:space="0" w:color="auto"/>
              <w:right w:val="single" w:sz="4" w:space="0" w:color="auto"/>
            </w:tcBorders>
          </w:tcPr>
          <w:p w14:paraId="3FE27C0E" w14:textId="77777777" w:rsidR="00EE78E3" w:rsidRPr="00D70946" w:rsidRDefault="00EE78E3" w:rsidP="009D4432">
            <w:pPr>
              <w:pStyle w:val="TAL"/>
            </w:pPr>
            <w:r w:rsidRPr="00D70946">
              <w:t>5GS registration type</w:t>
            </w:r>
          </w:p>
        </w:tc>
        <w:tc>
          <w:tcPr>
            <w:tcW w:w="2110" w:type="dxa"/>
            <w:tcBorders>
              <w:top w:val="single" w:sz="4" w:space="0" w:color="auto"/>
              <w:left w:val="single" w:sz="4" w:space="0" w:color="auto"/>
              <w:bottom w:val="single" w:sz="4" w:space="0" w:color="auto"/>
              <w:right w:val="single" w:sz="4" w:space="0" w:color="auto"/>
            </w:tcBorders>
          </w:tcPr>
          <w:p w14:paraId="6EBDEF90" w14:textId="77777777" w:rsidR="00EE78E3" w:rsidRPr="00D70946" w:rsidRDefault="00EE78E3" w:rsidP="009D4432">
            <w:pPr>
              <w:pStyle w:val="TAL"/>
            </w:pPr>
            <w:r w:rsidRPr="00D70946">
              <w:t>'0000 0010'B</w:t>
            </w:r>
          </w:p>
        </w:tc>
        <w:tc>
          <w:tcPr>
            <w:tcW w:w="1843" w:type="dxa"/>
            <w:tcBorders>
              <w:top w:val="single" w:sz="4" w:space="0" w:color="auto"/>
              <w:left w:val="single" w:sz="4" w:space="0" w:color="auto"/>
              <w:bottom w:val="single" w:sz="4" w:space="0" w:color="auto"/>
              <w:right w:val="single" w:sz="4" w:space="0" w:color="auto"/>
            </w:tcBorders>
          </w:tcPr>
          <w:p w14:paraId="079C5649" w14:textId="77777777" w:rsidR="00EE78E3" w:rsidRPr="00D70946" w:rsidRDefault="00EE78E3" w:rsidP="009D4432">
            <w:pPr>
              <w:pStyle w:val="TAL"/>
            </w:pPr>
            <w:r w:rsidRPr="00D70946">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13A6E273" w14:textId="77777777" w:rsidR="00EE78E3" w:rsidRPr="00D70946" w:rsidRDefault="00EE78E3" w:rsidP="009D4432">
            <w:pPr>
              <w:pStyle w:val="TAL"/>
            </w:pPr>
          </w:p>
        </w:tc>
      </w:tr>
      <w:tr w:rsidR="00EE78E3" w:rsidRPr="00D70946" w14:paraId="2EB5CB13" w14:textId="77777777" w:rsidTr="00AE10F5">
        <w:tc>
          <w:tcPr>
            <w:tcW w:w="4517" w:type="dxa"/>
            <w:tcBorders>
              <w:top w:val="single" w:sz="4" w:space="0" w:color="auto"/>
              <w:left w:val="single" w:sz="4" w:space="0" w:color="auto"/>
              <w:bottom w:val="single" w:sz="4" w:space="0" w:color="auto"/>
              <w:right w:val="single" w:sz="4" w:space="0" w:color="auto"/>
            </w:tcBorders>
          </w:tcPr>
          <w:p w14:paraId="269CBC6F" w14:textId="77777777" w:rsidR="00EE78E3" w:rsidRPr="00D70946" w:rsidRDefault="00EE78E3" w:rsidP="009D4432">
            <w:pPr>
              <w:pStyle w:val="TAL"/>
              <w:rPr>
                <w:rFonts w:cs="Arial"/>
                <w:szCs w:val="18"/>
              </w:rPr>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65F5BECC" w14:textId="075BB876" w:rsidR="00EE78E3" w:rsidRPr="00D70946" w:rsidRDefault="00EE78E3" w:rsidP="009D4432">
            <w:pPr>
              <w:pStyle w:val="TAL"/>
            </w:pPr>
            <w:r w:rsidRPr="00D70946">
              <w:t>‘</w:t>
            </w:r>
            <w:r w:rsidR="00D66BDC" w:rsidRPr="00D70946">
              <w:t>X</w:t>
            </w:r>
            <w:r w:rsidRPr="00D70946">
              <w:t>0XXXXXXX XXXXXXXXXXX’H</w:t>
            </w:r>
          </w:p>
        </w:tc>
        <w:tc>
          <w:tcPr>
            <w:tcW w:w="1843" w:type="dxa"/>
            <w:tcBorders>
              <w:top w:val="single" w:sz="4" w:space="0" w:color="auto"/>
              <w:left w:val="single" w:sz="4" w:space="0" w:color="auto"/>
              <w:bottom w:val="single" w:sz="4" w:space="0" w:color="auto"/>
              <w:right w:val="single" w:sz="4" w:space="0" w:color="auto"/>
            </w:tcBorders>
          </w:tcPr>
          <w:p w14:paraId="1FA57519" w14:textId="77777777" w:rsidR="00EE78E3" w:rsidRPr="00D70946" w:rsidRDefault="00EE78E3" w:rsidP="009D4432">
            <w:pPr>
              <w:pStyle w:val="TAL"/>
            </w:pPr>
            <w:r w:rsidRPr="00D70946">
              <w:t>Type Field (TF): 0 Vendor ID: XXXXXXXX(Note) Radio Configuration Identifier (RCI): XXXXXXXXXXX</w:t>
            </w:r>
          </w:p>
        </w:tc>
        <w:tc>
          <w:tcPr>
            <w:tcW w:w="1130" w:type="dxa"/>
            <w:tcBorders>
              <w:top w:val="single" w:sz="4" w:space="0" w:color="auto"/>
              <w:left w:val="single" w:sz="4" w:space="0" w:color="auto"/>
              <w:bottom w:val="single" w:sz="4" w:space="0" w:color="auto"/>
              <w:right w:val="single" w:sz="4" w:space="0" w:color="auto"/>
            </w:tcBorders>
          </w:tcPr>
          <w:p w14:paraId="298A0385" w14:textId="77777777" w:rsidR="00EE78E3" w:rsidRPr="00D70946" w:rsidRDefault="00EE78E3" w:rsidP="009D4432">
            <w:pPr>
              <w:pStyle w:val="TAL"/>
            </w:pPr>
          </w:p>
        </w:tc>
      </w:tr>
      <w:tr w:rsidR="00EE78E3" w:rsidRPr="00D70946" w14:paraId="1D827096" w14:textId="77777777" w:rsidTr="00AE10F5">
        <w:tc>
          <w:tcPr>
            <w:tcW w:w="9600" w:type="dxa"/>
            <w:gridSpan w:val="4"/>
            <w:tcBorders>
              <w:top w:val="single" w:sz="4" w:space="0" w:color="auto"/>
              <w:left w:val="single" w:sz="4" w:space="0" w:color="auto"/>
              <w:bottom w:val="single" w:sz="4" w:space="0" w:color="auto"/>
              <w:right w:val="single" w:sz="4" w:space="0" w:color="auto"/>
            </w:tcBorders>
          </w:tcPr>
          <w:p w14:paraId="0F3C75DE" w14:textId="77777777" w:rsidR="00EE78E3" w:rsidRPr="00D70946" w:rsidRDefault="00EE78E3" w:rsidP="009D4432">
            <w:pPr>
              <w:pStyle w:val="TAL"/>
            </w:pPr>
            <w:r w:rsidRPr="00D70946">
              <w:t>Note:</w:t>
            </w:r>
            <w:r w:rsidRPr="00D70946">
              <w:tab/>
              <w:t>Vendor ID is assigned by Internet Assigned Numbers Authority as per TS 23.003 [34], cl.29.2.The value is not checked.</w:t>
            </w:r>
          </w:p>
        </w:tc>
      </w:tr>
    </w:tbl>
    <w:p w14:paraId="3025E10B" w14:textId="77777777" w:rsidR="00EE78E3" w:rsidRPr="00D70946" w:rsidRDefault="00EE78E3" w:rsidP="009D4432"/>
    <w:p w14:paraId="38371F77" w14:textId="77777777" w:rsidR="00EE78E3" w:rsidRPr="00D70946" w:rsidRDefault="00EE78E3" w:rsidP="009D4432">
      <w:pPr>
        <w:pStyle w:val="TH"/>
      </w:pPr>
      <w:r w:rsidRPr="00D70946">
        <w:t>Table 9.1.9.1.3.3-</w:t>
      </w:r>
      <w:r w:rsidRPr="00D70946">
        <w:rPr>
          <w:lang w:eastAsia="zh-CN"/>
        </w:rPr>
        <w:t>6</w:t>
      </w:r>
      <w:r w:rsidRPr="00D70946">
        <w:t xml:space="preserve">: </w:t>
      </w:r>
      <w:r w:rsidRPr="00D70946">
        <w:rPr>
          <w:rFonts w:eastAsia="Cambria Math"/>
          <w:kern w:val="2"/>
          <w:szCs w:val="18"/>
        </w:rPr>
        <w:t xml:space="preserve">REGISTRATION ACCEPT </w:t>
      </w:r>
      <w:r w:rsidRPr="00D70946">
        <w:t>(Step 8, Table 9.1.9.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70946" w14:paraId="76F529C1"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35BEE21C" w14:textId="77777777" w:rsidR="00EE78E3" w:rsidRPr="00D70946" w:rsidRDefault="00EE78E3" w:rsidP="009D4432">
            <w:pPr>
              <w:pStyle w:val="TAL"/>
            </w:pPr>
            <w:r w:rsidRPr="00D70946">
              <w:t xml:space="preserve">Derivation path: TS 38.508-1 [4], Table </w:t>
            </w:r>
            <w:r w:rsidRPr="00D70946">
              <w:rPr>
                <w:rFonts w:cs="Arial"/>
                <w:bCs/>
              </w:rPr>
              <w:t>4.7.1-7</w:t>
            </w:r>
          </w:p>
        </w:tc>
      </w:tr>
      <w:tr w:rsidR="00EE78E3" w:rsidRPr="00D70946" w14:paraId="433D6B1B"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364FCC4C" w14:textId="77777777" w:rsidR="00EE78E3" w:rsidRPr="00D70946" w:rsidRDefault="00EE78E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2E5D4AC4" w14:textId="77777777" w:rsidR="00EE78E3" w:rsidRPr="00D70946" w:rsidRDefault="00EE78E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4C09FBCC" w14:textId="77777777" w:rsidR="00EE78E3" w:rsidRPr="00D70946" w:rsidRDefault="00EE78E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360D9C99" w14:textId="77777777" w:rsidR="00EE78E3" w:rsidRPr="00D70946" w:rsidRDefault="00EE78E3" w:rsidP="009D4432">
            <w:pPr>
              <w:pStyle w:val="TAH"/>
            </w:pPr>
            <w:r w:rsidRPr="00D70946">
              <w:t>Condition</w:t>
            </w:r>
          </w:p>
        </w:tc>
      </w:tr>
      <w:tr w:rsidR="00EE78E3" w:rsidRPr="00D70946" w14:paraId="39141D60" w14:textId="77777777" w:rsidTr="00AE10F5">
        <w:tc>
          <w:tcPr>
            <w:tcW w:w="4517" w:type="dxa"/>
            <w:tcBorders>
              <w:top w:val="single" w:sz="4" w:space="0" w:color="auto"/>
              <w:left w:val="single" w:sz="4" w:space="0" w:color="auto"/>
              <w:bottom w:val="single" w:sz="4" w:space="0" w:color="auto"/>
              <w:right w:val="single" w:sz="4" w:space="0" w:color="auto"/>
            </w:tcBorders>
          </w:tcPr>
          <w:p w14:paraId="2642B643" w14:textId="77777777" w:rsidR="00EE78E3" w:rsidRPr="00D70946" w:rsidRDefault="00EE78E3" w:rsidP="009D4432">
            <w:pPr>
              <w:pStyle w:val="TAL"/>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6856FECE" w14:textId="3E264CA8" w:rsidR="00EE78E3" w:rsidRPr="00D70946" w:rsidRDefault="00EE78E3" w:rsidP="009D4432">
            <w:pPr>
              <w:pStyle w:val="TAL"/>
            </w:pPr>
            <w:r w:rsidRPr="00D70946">
              <w:t>‘</w:t>
            </w:r>
            <w:r w:rsidR="00D66BDC" w:rsidRPr="00D70946">
              <w:t>01</w:t>
            </w:r>
            <w:r w:rsidRPr="00D70946">
              <w:t>0000000000</w:t>
            </w:r>
            <w:r w:rsidR="00D66BDC" w:rsidRPr="00D70946">
              <w:t>10</w:t>
            </w:r>
            <w:r w:rsidRPr="00D70946">
              <w:t>’H</w:t>
            </w:r>
          </w:p>
        </w:tc>
        <w:tc>
          <w:tcPr>
            <w:tcW w:w="1843" w:type="dxa"/>
            <w:tcBorders>
              <w:top w:val="single" w:sz="4" w:space="0" w:color="auto"/>
              <w:left w:val="single" w:sz="4" w:space="0" w:color="auto"/>
              <w:bottom w:val="single" w:sz="4" w:space="0" w:color="auto"/>
              <w:right w:val="single" w:sz="4" w:space="0" w:color="auto"/>
            </w:tcBorders>
          </w:tcPr>
          <w:p w14:paraId="6C7A1633" w14:textId="77777777" w:rsidR="00EE78E3" w:rsidRPr="00D70946" w:rsidRDefault="00EE78E3" w:rsidP="009D4432">
            <w:pPr>
              <w:pStyle w:val="TAL"/>
            </w:pPr>
            <w:r w:rsidRPr="00D70946">
              <w:t>Type Field (TF): 1 Version ID: 00 Radio Configuration Identifier (RCI): 000000000001</w:t>
            </w:r>
          </w:p>
        </w:tc>
        <w:tc>
          <w:tcPr>
            <w:tcW w:w="1130" w:type="dxa"/>
            <w:tcBorders>
              <w:top w:val="single" w:sz="4" w:space="0" w:color="auto"/>
              <w:left w:val="single" w:sz="4" w:space="0" w:color="auto"/>
              <w:bottom w:val="single" w:sz="4" w:space="0" w:color="auto"/>
              <w:right w:val="single" w:sz="4" w:space="0" w:color="auto"/>
            </w:tcBorders>
          </w:tcPr>
          <w:p w14:paraId="22B29BEA" w14:textId="77777777" w:rsidR="00EE78E3" w:rsidRPr="00D70946" w:rsidRDefault="00EE78E3" w:rsidP="009D4432">
            <w:pPr>
              <w:pStyle w:val="TAL"/>
            </w:pPr>
          </w:p>
        </w:tc>
      </w:tr>
    </w:tbl>
    <w:p w14:paraId="53B7BCA6" w14:textId="77777777" w:rsidR="00EE78E3" w:rsidRPr="00D70946" w:rsidRDefault="00EE78E3" w:rsidP="009D4432"/>
    <w:p w14:paraId="4705D75E" w14:textId="77777777" w:rsidR="00EE78E3" w:rsidRPr="00D70946" w:rsidRDefault="00EE78E3" w:rsidP="00EE78E3">
      <w:pPr>
        <w:pStyle w:val="Heading4"/>
      </w:pPr>
      <w:r w:rsidRPr="00D70946">
        <w:lastRenderedPageBreak/>
        <w:t>9.1.9.4</w:t>
      </w:r>
      <w:r w:rsidRPr="00D70946">
        <w:tab/>
        <w:t>RACS / USIM change / Handling of URCID</w:t>
      </w:r>
    </w:p>
    <w:p w14:paraId="462404B2" w14:textId="77777777" w:rsidR="00EE78E3" w:rsidRPr="00D70946" w:rsidRDefault="00EE78E3" w:rsidP="00EE78E3">
      <w:pPr>
        <w:pStyle w:val="H6"/>
      </w:pPr>
      <w:r w:rsidRPr="00D70946">
        <w:t>9.1.9.4.1</w:t>
      </w:r>
      <w:r w:rsidRPr="00D70946">
        <w:tab/>
        <w:t>Test Purpose (TP)</w:t>
      </w:r>
    </w:p>
    <w:p w14:paraId="6ED4E871" w14:textId="77777777" w:rsidR="00EE78E3" w:rsidRPr="00D70946" w:rsidRDefault="00EE78E3" w:rsidP="00EE78E3">
      <w:pPr>
        <w:pStyle w:val="H6"/>
      </w:pPr>
      <w:r w:rsidRPr="00D70946">
        <w:t>(1)</w:t>
      </w:r>
    </w:p>
    <w:p w14:paraId="78E637B3" w14:textId="77777777" w:rsidR="00EE78E3" w:rsidRPr="00D70946" w:rsidRDefault="00EE78E3" w:rsidP="00EE78E3">
      <w:pPr>
        <w:pStyle w:val="PL"/>
        <w:rPr>
          <w:rFonts w:cs="Courier New"/>
          <w:noProof w:val="0"/>
          <w:szCs w:val="16"/>
        </w:rPr>
      </w:pPr>
      <w:r w:rsidRPr="00D70946">
        <w:rPr>
          <w:rFonts w:cs="Courier New"/>
          <w:b/>
          <w:bCs/>
          <w:noProof w:val="0"/>
          <w:szCs w:val="16"/>
        </w:rPr>
        <w:t>with</w:t>
      </w:r>
      <w:r w:rsidRPr="00D70946">
        <w:rPr>
          <w:rFonts w:cs="Courier New"/>
          <w:noProof w:val="0"/>
          <w:szCs w:val="16"/>
        </w:rPr>
        <w:t xml:space="preserve"> { </w:t>
      </w:r>
      <w:r w:rsidRPr="00D70946">
        <w:rPr>
          <w:noProof w:val="0"/>
        </w:rPr>
        <w:t>UE in state 5GMM-REGISTERED and 5GMM-IDLE mode and having assigned a UE Radio Capability ID in the REGISTRATION ACCEPT message</w:t>
      </w:r>
      <w:r w:rsidRPr="00D70946">
        <w:rPr>
          <w:rFonts w:cs="Courier New"/>
          <w:noProof w:val="0"/>
          <w:szCs w:val="16"/>
        </w:rPr>
        <w:t xml:space="preserve"> }</w:t>
      </w:r>
    </w:p>
    <w:p w14:paraId="32F3C996" w14:textId="77777777" w:rsidR="00EE78E3" w:rsidRPr="00D70946" w:rsidRDefault="00EE78E3" w:rsidP="00EE78E3">
      <w:pPr>
        <w:pStyle w:val="PL"/>
        <w:rPr>
          <w:rFonts w:cs="Courier New"/>
          <w:noProof w:val="0"/>
          <w:szCs w:val="16"/>
        </w:rPr>
      </w:pPr>
      <w:r w:rsidRPr="00D70946">
        <w:rPr>
          <w:rFonts w:cs="Courier New"/>
          <w:b/>
          <w:bCs/>
          <w:noProof w:val="0"/>
          <w:szCs w:val="16"/>
        </w:rPr>
        <w:t>ensure that</w:t>
      </w:r>
      <w:r w:rsidRPr="00D70946">
        <w:rPr>
          <w:rFonts w:cs="Courier New"/>
          <w:noProof w:val="0"/>
          <w:szCs w:val="16"/>
        </w:rPr>
        <w:t xml:space="preserve"> {</w:t>
      </w:r>
    </w:p>
    <w:p w14:paraId="4D894733" w14:textId="77777777" w:rsidR="00EE78E3" w:rsidRPr="00D70946" w:rsidRDefault="00EE78E3" w:rsidP="00EE78E3">
      <w:pPr>
        <w:pStyle w:val="PL"/>
        <w:rPr>
          <w:rFonts w:cs="Courier New"/>
          <w:noProof w:val="0"/>
          <w:szCs w:val="16"/>
        </w:rPr>
      </w:pPr>
      <w:r w:rsidRPr="00D70946">
        <w:rPr>
          <w:rFonts w:cs="Courier New"/>
          <w:noProof w:val="0"/>
          <w:szCs w:val="16"/>
        </w:rPr>
        <w:t xml:space="preserve">  </w:t>
      </w:r>
      <w:r w:rsidRPr="00D70946">
        <w:rPr>
          <w:rFonts w:cs="Courier New"/>
          <w:b/>
          <w:bCs/>
          <w:noProof w:val="0"/>
          <w:szCs w:val="16"/>
        </w:rPr>
        <w:t>when</w:t>
      </w:r>
      <w:r w:rsidRPr="00D70946">
        <w:rPr>
          <w:rFonts w:cs="Courier New"/>
          <w:noProof w:val="0"/>
          <w:szCs w:val="16"/>
        </w:rPr>
        <w:t xml:space="preserve"> { UE is powered on or switched on with USIM having different SUPI }</w:t>
      </w:r>
    </w:p>
    <w:p w14:paraId="267D42D9" w14:textId="77777777" w:rsidR="00EE78E3" w:rsidRPr="00D70946" w:rsidRDefault="00EE78E3" w:rsidP="00EE78E3">
      <w:pPr>
        <w:pStyle w:val="PL"/>
        <w:rPr>
          <w:rFonts w:cs="Courier New"/>
          <w:noProof w:val="0"/>
          <w:szCs w:val="16"/>
        </w:rPr>
      </w:pPr>
      <w:r w:rsidRPr="00D70946">
        <w:rPr>
          <w:rFonts w:cs="Courier New"/>
          <w:noProof w:val="0"/>
          <w:szCs w:val="16"/>
        </w:rPr>
        <w:t xml:space="preserve">    </w:t>
      </w:r>
      <w:r w:rsidRPr="00D70946">
        <w:rPr>
          <w:rFonts w:cs="Courier New"/>
          <w:b/>
          <w:bCs/>
          <w:noProof w:val="0"/>
          <w:szCs w:val="16"/>
        </w:rPr>
        <w:t>then</w:t>
      </w:r>
      <w:r w:rsidRPr="00D70946">
        <w:rPr>
          <w:rFonts w:cs="Courier New"/>
          <w:noProof w:val="0"/>
          <w:szCs w:val="16"/>
        </w:rPr>
        <w:t xml:space="preserve"> { UE does not include the UE radio capability ID in the REGISTRATION REQUEST message }</w:t>
      </w:r>
    </w:p>
    <w:p w14:paraId="2E7A5813" w14:textId="77777777" w:rsidR="00EE78E3" w:rsidRPr="00D70946" w:rsidRDefault="00EE78E3" w:rsidP="00EE78E3">
      <w:pPr>
        <w:pStyle w:val="PL"/>
        <w:rPr>
          <w:noProof w:val="0"/>
        </w:rPr>
      </w:pPr>
      <w:r w:rsidRPr="00D70946">
        <w:rPr>
          <w:noProof w:val="0"/>
        </w:rPr>
        <w:t xml:space="preserve">            }</w:t>
      </w:r>
    </w:p>
    <w:p w14:paraId="26919131" w14:textId="77777777" w:rsidR="00EE78E3" w:rsidRPr="00D70946" w:rsidRDefault="00EE78E3" w:rsidP="00EE78E3">
      <w:pPr>
        <w:pStyle w:val="PL"/>
        <w:rPr>
          <w:noProof w:val="0"/>
        </w:rPr>
      </w:pPr>
    </w:p>
    <w:p w14:paraId="397BD8CC" w14:textId="77777777" w:rsidR="00EE78E3" w:rsidRPr="00D70946" w:rsidRDefault="00EE78E3" w:rsidP="00EE78E3">
      <w:pPr>
        <w:pStyle w:val="H6"/>
      </w:pPr>
      <w:r w:rsidRPr="00D70946">
        <w:t>9.1.9.4.2</w:t>
      </w:r>
      <w:r w:rsidRPr="00D70946">
        <w:tab/>
        <w:t>Conformance requirements</w:t>
      </w:r>
    </w:p>
    <w:p w14:paraId="5F38D556" w14:textId="77777777" w:rsidR="00EE78E3" w:rsidRPr="00D70946" w:rsidRDefault="00EE78E3" w:rsidP="009D4432">
      <w:r w:rsidRPr="00D70946">
        <w:t>References: The conformance requirements covered in the present TC are specified in: TS 24.501, clause 4.16, Annex C.</w:t>
      </w:r>
    </w:p>
    <w:p w14:paraId="225D2C2B" w14:textId="77777777" w:rsidR="00EE78E3" w:rsidRPr="00D70946" w:rsidRDefault="00EE78E3" w:rsidP="009D4432">
      <w:r w:rsidRPr="00D70946">
        <w:t>[TS 24.501, clause 4.16]</w:t>
      </w:r>
    </w:p>
    <w:p w14:paraId="6B7444FC" w14:textId="77777777" w:rsidR="00EE78E3" w:rsidRPr="00D70946" w:rsidRDefault="00EE78E3" w:rsidP="009D4432">
      <w:r w:rsidRPr="00D70946">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66876FCE" w14:textId="77777777" w:rsidR="00EE78E3" w:rsidRPr="00D70946" w:rsidRDefault="00EE78E3" w:rsidP="009D4432">
      <w:r w:rsidRPr="00D70946">
        <w:t xml:space="preserve">In this release of the specification, RACS is applicable to </w:t>
      </w:r>
      <w:r w:rsidRPr="00D70946">
        <w:rPr>
          <w:lang w:eastAsia="zh-CN"/>
        </w:rPr>
        <w:t xml:space="preserve">neither </w:t>
      </w:r>
      <w:r w:rsidRPr="00D70946">
        <w:t>NB-N1 mode</w:t>
      </w:r>
      <w:r w:rsidRPr="00D70946">
        <w:rPr>
          <w:lang w:eastAsia="zh-CN"/>
        </w:rPr>
        <w:t xml:space="preserve"> nor non-3GPP access</w:t>
      </w:r>
      <w:r w:rsidRPr="00D70946">
        <w:t>.</w:t>
      </w:r>
    </w:p>
    <w:p w14:paraId="74D92034" w14:textId="77777777" w:rsidR="00EE78E3" w:rsidRPr="00D70946" w:rsidRDefault="00EE78E3" w:rsidP="009D4432">
      <w:r w:rsidRPr="00D70946">
        <w:t>If the UE supports RACS:</w:t>
      </w:r>
    </w:p>
    <w:p w14:paraId="48B55A16" w14:textId="77777777" w:rsidR="00EE78E3" w:rsidRPr="00D70946" w:rsidRDefault="00EE78E3" w:rsidP="009D4432">
      <w:pPr>
        <w:pStyle w:val="B1"/>
      </w:pPr>
      <w:r w:rsidRPr="00D70946">
        <w:t>a)</w:t>
      </w:r>
      <w:r w:rsidRPr="00D70946">
        <w:tab/>
        <w:t>the UE shall indicate support for RACS by setting the RACS bit to "RACS supported" in the 5GMM capability IE of the REGISTRATION REQUEST message;</w:t>
      </w:r>
    </w:p>
    <w:p w14:paraId="704DC6BF" w14:textId="77777777" w:rsidR="00EE78E3" w:rsidRPr="00D70946" w:rsidRDefault="00EE78E3" w:rsidP="009D4432">
      <w:pPr>
        <w:pStyle w:val="B1"/>
      </w:pPr>
      <w:r w:rsidRPr="00D70946">
        <w:t>b)</w:t>
      </w:r>
      <w:r w:rsidRPr="00D70946">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D70946">
        <w:rPr>
          <w:lang w:eastAsia="ko-KR"/>
        </w:rPr>
        <w:t>network-assigned UE radio capability ID and a manufacturer-assigned UE Radio Capability ID are applicable, the UE shall include the network-assigned UE radio capability ID in the REGISTRATION REQUEST message</w:t>
      </w:r>
      <w:r w:rsidRPr="00D70946">
        <w:t>;</w:t>
      </w:r>
    </w:p>
    <w:p w14:paraId="72CE7589" w14:textId="77777777" w:rsidR="00EE78E3" w:rsidRPr="00D70946" w:rsidRDefault="00EE78E3" w:rsidP="009D4432">
      <w:r w:rsidRPr="00D70946">
        <w:t>If the network supports RACS:</w:t>
      </w:r>
    </w:p>
    <w:p w14:paraId="757FF530" w14:textId="77777777" w:rsidR="00EE78E3" w:rsidRPr="00D70946" w:rsidRDefault="00EE78E3" w:rsidP="009D4432">
      <w:pPr>
        <w:pStyle w:val="B1"/>
      </w:pPr>
      <w:r w:rsidRPr="00D70946">
        <w:t>a)</w:t>
      </w:r>
      <w:r w:rsidRPr="00D70946">
        <w:tab/>
        <w:t>the network may assign a network-assigned UE radio capability ID to a UE which supports RACS by including a UE radio capability ID IE in the REGISTRATION ACCEPT message or in the CONFIGURATION UPDATE COMMAND message;</w:t>
      </w:r>
    </w:p>
    <w:p w14:paraId="48EE2C58" w14:textId="77777777" w:rsidR="00EE78E3" w:rsidRPr="00D70946" w:rsidRDefault="00EE78E3" w:rsidP="009D4432">
      <w:r w:rsidRPr="00D70946">
        <w:t>[TS 24.501, Annex C]</w:t>
      </w:r>
    </w:p>
    <w:p w14:paraId="74281A2F" w14:textId="77777777" w:rsidR="00EE78E3" w:rsidRPr="00D70946" w:rsidRDefault="00EE78E3" w:rsidP="009D4432">
      <w:r w:rsidRPr="00D70946">
        <w:t>The following 5GMM parameters shall be stored in a non-volatile memory in the ME together with the SUPI from the USIM:</w:t>
      </w:r>
    </w:p>
    <w:p w14:paraId="418184B2" w14:textId="77777777" w:rsidR="00EE78E3" w:rsidRPr="00D70946" w:rsidRDefault="00EE78E3" w:rsidP="009D4432">
      <w:pPr>
        <w:pStyle w:val="B1"/>
      </w:pPr>
      <w:r w:rsidRPr="00D70946">
        <w:t>-</w:t>
      </w:r>
      <w:r w:rsidRPr="00D70946">
        <w:tab/>
        <w:t>configured NSSAI(s);</w:t>
      </w:r>
    </w:p>
    <w:p w14:paraId="20CC71D0" w14:textId="77777777" w:rsidR="00EE78E3" w:rsidRPr="00D70946" w:rsidRDefault="00EE78E3" w:rsidP="009D4432">
      <w:pPr>
        <w:pStyle w:val="B1"/>
      </w:pPr>
      <w:r w:rsidRPr="00D70946">
        <w:t>-</w:t>
      </w:r>
      <w:r w:rsidRPr="00D70946">
        <w:tab/>
        <w:t>NSSRG information;</w:t>
      </w:r>
    </w:p>
    <w:p w14:paraId="5E370789" w14:textId="77777777" w:rsidR="00EE78E3" w:rsidRPr="00D70946" w:rsidRDefault="00EE78E3" w:rsidP="009D4432">
      <w:pPr>
        <w:pStyle w:val="B1"/>
      </w:pPr>
      <w:r w:rsidRPr="00D70946">
        <w:t>-</w:t>
      </w:r>
      <w:r w:rsidRPr="00D70946">
        <w:tab/>
        <w:t>NSSAI inclusion mode(s);</w:t>
      </w:r>
    </w:p>
    <w:p w14:paraId="0028FDD9" w14:textId="77777777" w:rsidR="00EE78E3" w:rsidRPr="00D70946" w:rsidRDefault="00EE78E3" w:rsidP="009D4432">
      <w:pPr>
        <w:pStyle w:val="B1"/>
      </w:pPr>
      <w:r w:rsidRPr="00D70946">
        <w:t>-</w:t>
      </w:r>
      <w:r w:rsidRPr="00D70946">
        <w:tab/>
        <w:t>MPS indicator;</w:t>
      </w:r>
    </w:p>
    <w:p w14:paraId="3F9F1099" w14:textId="77777777" w:rsidR="00EE78E3" w:rsidRPr="00D70946" w:rsidRDefault="00EE78E3" w:rsidP="009D4432">
      <w:pPr>
        <w:pStyle w:val="B1"/>
      </w:pPr>
      <w:r w:rsidRPr="00D70946">
        <w:t>-</w:t>
      </w:r>
      <w:r w:rsidRPr="00D70946">
        <w:tab/>
        <w:t>MCS indicator;</w:t>
      </w:r>
    </w:p>
    <w:p w14:paraId="544CA236" w14:textId="77777777" w:rsidR="00EE78E3" w:rsidRPr="00D70946" w:rsidRDefault="00EE78E3" w:rsidP="009D4432">
      <w:pPr>
        <w:pStyle w:val="B1"/>
      </w:pPr>
      <w:r w:rsidRPr="00D70946">
        <w:t>-</w:t>
      </w:r>
      <w:r w:rsidRPr="00D70946">
        <w:tab/>
        <w:t>operator-defined access category definitions;</w:t>
      </w:r>
    </w:p>
    <w:p w14:paraId="1AF7D7AC" w14:textId="77777777" w:rsidR="00EE78E3" w:rsidRPr="00D70946" w:rsidRDefault="00EE78E3" w:rsidP="009D4432">
      <w:pPr>
        <w:pStyle w:val="B1"/>
      </w:pPr>
      <w:r w:rsidRPr="00D70946">
        <w:t>-</w:t>
      </w:r>
      <w:r w:rsidRPr="00D70946">
        <w:tab/>
        <w:t>network-assigned UE radio capability IDs;</w:t>
      </w:r>
    </w:p>
    <w:p w14:paraId="3119A419" w14:textId="77777777" w:rsidR="00EE78E3" w:rsidRPr="00D70946" w:rsidRDefault="00EE78E3" w:rsidP="009D4432">
      <w:r w:rsidRPr="00D70946">
        <w:lastRenderedPageBreak/>
        <w:t>…</w:t>
      </w:r>
    </w:p>
    <w:p w14:paraId="3FB918EA" w14:textId="77777777" w:rsidR="00EE78E3" w:rsidRPr="00D70946" w:rsidRDefault="00EE78E3" w:rsidP="009D4432">
      <w:r w:rsidRPr="00D70946">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p>
    <w:p w14:paraId="3AFDADF0" w14:textId="77777777" w:rsidR="00EE78E3" w:rsidRPr="00D70946" w:rsidRDefault="00EE78E3" w:rsidP="00EE78E3">
      <w:pPr>
        <w:pStyle w:val="H6"/>
      </w:pPr>
      <w:r w:rsidRPr="00D70946">
        <w:t>9.1.9.4.3</w:t>
      </w:r>
      <w:r w:rsidRPr="00D70946">
        <w:tab/>
        <w:t>Test description</w:t>
      </w:r>
    </w:p>
    <w:p w14:paraId="31069D5D" w14:textId="77777777" w:rsidR="00EE78E3" w:rsidRPr="00D70946" w:rsidRDefault="00EE78E3" w:rsidP="00EE78E3">
      <w:pPr>
        <w:pStyle w:val="H6"/>
      </w:pPr>
      <w:r w:rsidRPr="00D70946">
        <w:t>9.1.9.4.3.1</w:t>
      </w:r>
      <w:r w:rsidRPr="00D70946">
        <w:tab/>
        <w:t>Pre-test conditions</w:t>
      </w:r>
    </w:p>
    <w:p w14:paraId="65CFD612" w14:textId="77777777" w:rsidR="00EE78E3" w:rsidRPr="00D70946" w:rsidRDefault="00EE78E3" w:rsidP="00EE78E3">
      <w:pPr>
        <w:pStyle w:val="H6"/>
      </w:pPr>
      <w:r w:rsidRPr="00D70946">
        <w:t>System Simulator:</w:t>
      </w:r>
    </w:p>
    <w:p w14:paraId="71544FD8" w14:textId="77777777" w:rsidR="00EE78E3" w:rsidRPr="00D70946" w:rsidRDefault="00EE78E3" w:rsidP="009D4432">
      <w:pPr>
        <w:pStyle w:val="B2"/>
      </w:pPr>
      <w:r w:rsidRPr="00D70946">
        <w:t>-</w:t>
      </w:r>
      <w:r w:rsidRPr="00D70946">
        <w:tab/>
        <w:t>NGC Cell A configured according to Table 6.3.2.2-1 and Table 6.3.2.2-3 in 38.508-1 [4] belongs to Home PLMN and set as serving cell;</w:t>
      </w:r>
    </w:p>
    <w:p w14:paraId="4A881378" w14:textId="77777777" w:rsidR="00EE78E3" w:rsidRPr="00D70946" w:rsidRDefault="00EE78E3" w:rsidP="00EE78E3">
      <w:pPr>
        <w:pStyle w:val="H6"/>
      </w:pPr>
      <w:r w:rsidRPr="00D70946">
        <w:t>UE:</w:t>
      </w:r>
    </w:p>
    <w:p w14:paraId="615FC220" w14:textId="77777777" w:rsidR="00EE78E3" w:rsidRPr="00D70946" w:rsidRDefault="00EE78E3" w:rsidP="009D4432">
      <w:pPr>
        <w:pStyle w:val="B2"/>
      </w:pPr>
      <w:r w:rsidRPr="00D70946">
        <w:t>-</w:t>
      </w:r>
      <w:r w:rsidRPr="00D70946">
        <w:tab/>
        <w:t>The UE is equipped with a USIM containing default values (as per 38.508-1 [4])</w:t>
      </w:r>
    </w:p>
    <w:p w14:paraId="31A7362B" w14:textId="77777777" w:rsidR="00EE78E3" w:rsidRPr="00D70946" w:rsidRDefault="00EE78E3" w:rsidP="00EE78E3">
      <w:pPr>
        <w:pStyle w:val="H6"/>
      </w:pPr>
      <w:r w:rsidRPr="00D70946">
        <w:t>Preamble:</w:t>
      </w:r>
    </w:p>
    <w:p w14:paraId="76D5E2B7" w14:textId="77777777" w:rsidR="00EE78E3" w:rsidRPr="00D70946" w:rsidRDefault="00EE78E3" w:rsidP="009D4432">
      <w:pPr>
        <w:pStyle w:val="B1"/>
      </w:pPr>
      <w:r w:rsidRPr="00D70946">
        <w:t>-</w:t>
      </w:r>
      <w:r w:rsidRPr="00D70946">
        <w:tab/>
        <w:t>The UE is in test state 1N-A as defined in 38.508-1 [4], subclause 4.4A.2 on NGC Cell A.</w:t>
      </w:r>
    </w:p>
    <w:p w14:paraId="0667712F" w14:textId="77777777" w:rsidR="00EE78E3" w:rsidRPr="00D70946" w:rsidRDefault="00EE78E3" w:rsidP="00EE78E3">
      <w:pPr>
        <w:pStyle w:val="H6"/>
      </w:pPr>
      <w:r w:rsidRPr="00D70946">
        <w:t>9.1.9.4.3.2</w:t>
      </w:r>
      <w:r w:rsidRPr="00D70946">
        <w:tab/>
        <w:t>Test procedure sequence</w:t>
      </w:r>
    </w:p>
    <w:p w14:paraId="496DBE5D" w14:textId="77777777" w:rsidR="00EE78E3" w:rsidRPr="00D70946" w:rsidRDefault="00EE78E3" w:rsidP="009D4432">
      <w:pPr>
        <w:pStyle w:val="TH"/>
      </w:pPr>
      <w:r w:rsidRPr="00D70946">
        <w:t>Table 9.1.9.4.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E78E3" w:rsidRPr="00D70946" w14:paraId="0AEB5DD6" w14:textId="77777777" w:rsidTr="00AE10F5">
        <w:tc>
          <w:tcPr>
            <w:tcW w:w="534" w:type="dxa"/>
            <w:tcBorders>
              <w:bottom w:val="nil"/>
            </w:tcBorders>
            <w:shd w:val="clear" w:color="auto" w:fill="auto"/>
          </w:tcPr>
          <w:p w14:paraId="122CC8A9" w14:textId="77777777" w:rsidR="00EE78E3" w:rsidRPr="00D70946" w:rsidRDefault="00EE78E3" w:rsidP="009D4432">
            <w:pPr>
              <w:pStyle w:val="TAH"/>
            </w:pPr>
            <w:r w:rsidRPr="00D70946">
              <w:t>St</w:t>
            </w:r>
          </w:p>
        </w:tc>
        <w:tc>
          <w:tcPr>
            <w:tcW w:w="3968" w:type="dxa"/>
            <w:shd w:val="clear" w:color="auto" w:fill="auto"/>
          </w:tcPr>
          <w:p w14:paraId="5B1AAAD3" w14:textId="77777777" w:rsidR="00EE78E3" w:rsidRPr="00D70946" w:rsidRDefault="00EE78E3" w:rsidP="009D4432">
            <w:pPr>
              <w:pStyle w:val="TAH"/>
            </w:pPr>
            <w:r w:rsidRPr="00D70946">
              <w:t>Procedure</w:t>
            </w:r>
          </w:p>
        </w:tc>
        <w:tc>
          <w:tcPr>
            <w:tcW w:w="3684" w:type="dxa"/>
            <w:gridSpan w:val="2"/>
            <w:shd w:val="clear" w:color="auto" w:fill="auto"/>
          </w:tcPr>
          <w:p w14:paraId="291839AB" w14:textId="77777777" w:rsidR="00EE78E3" w:rsidRPr="00D70946" w:rsidRDefault="00EE78E3" w:rsidP="009D4432">
            <w:pPr>
              <w:pStyle w:val="TAH"/>
            </w:pPr>
            <w:r w:rsidRPr="00D70946">
              <w:t>Message Sequence</w:t>
            </w:r>
          </w:p>
        </w:tc>
        <w:tc>
          <w:tcPr>
            <w:tcW w:w="567" w:type="dxa"/>
            <w:tcBorders>
              <w:bottom w:val="nil"/>
            </w:tcBorders>
            <w:shd w:val="clear" w:color="auto" w:fill="auto"/>
          </w:tcPr>
          <w:p w14:paraId="216926DF" w14:textId="77777777" w:rsidR="00EE78E3" w:rsidRPr="00D70946" w:rsidRDefault="00EE78E3" w:rsidP="009D4432">
            <w:pPr>
              <w:pStyle w:val="TAH"/>
            </w:pPr>
            <w:r w:rsidRPr="00D70946">
              <w:t>TP</w:t>
            </w:r>
          </w:p>
        </w:tc>
        <w:tc>
          <w:tcPr>
            <w:tcW w:w="850" w:type="dxa"/>
            <w:tcBorders>
              <w:bottom w:val="nil"/>
            </w:tcBorders>
            <w:shd w:val="clear" w:color="auto" w:fill="auto"/>
          </w:tcPr>
          <w:p w14:paraId="5A04F301" w14:textId="77777777" w:rsidR="00EE78E3" w:rsidRPr="00D70946" w:rsidRDefault="00EE78E3" w:rsidP="009D4432">
            <w:pPr>
              <w:pStyle w:val="TAH"/>
            </w:pPr>
            <w:r w:rsidRPr="00D70946">
              <w:t>Verdict</w:t>
            </w:r>
          </w:p>
        </w:tc>
      </w:tr>
      <w:tr w:rsidR="00EE78E3" w:rsidRPr="00D70946" w14:paraId="49383DB3" w14:textId="77777777" w:rsidTr="00AE10F5">
        <w:tc>
          <w:tcPr>
            <w:tcW w:w="534" w:type="dxa"/>
            <w:tcBorders>
              <w:top w:val="nil"/>
            </w:tcBorders>
            <w:shd w:val="clear" w:color="auto" w:fill="auto"/>
          </w:tcPr>
          <w:p w14:paraId="027B8083" w14:textId="77777777" w:rsidR="00EE78E3" w:rsidRPr="00D70946" w:rsidRDefault="00EE78E3" w:rsidP="009D4432">
            <w:pPr>
              <w:pStyle w:val="TAH"/>
            </w:pPr>
          </w:p>
        </w:tc>
        <w:tc>
          <w:tcPr>
            <w:tcW w:w="3968" w:type="dxa"/>
            <w:shd w:val="clear" w:color="auto" w:fill="auto"/>
          </w:tcPr>
          <w:p w14:paraId="56FDC3AE" w14:textId="77777777" w:rsidR="00EE78E3" w:rsidRPr="00D70946" w:rsidRDefault="00EE78E3" w:rsidP="009D4432">
            <w:pPr>
              <w:pStyle w:val="TAH"/>
            </w:pPr>
          </w:p>
        </w:tc>
        <w:tc>
          <w:tcPr>
            <w:tcW w:w="708" w:type="dxa"/>
            <w:shd w:val="clear" w:color="auto" w:fill="auto"/>
          </w:tcPr>
          <w:p w14:paraId="6048DCDA" w14:textId="77777777" w:rsidR="00EE78E3" w:rsidRPr="00D70946" w:rsidRDefault="00EE78E3" w:rsidP="009D4432">
            <w:pPr>
              <w:pStyle w:val="TAH"/>
            </w:pPr>
            <w:r w:rsidRPr="00D70946">
              <w:t>U - S</w:t>
            </w:r>
          </w:p>
        </w:tc>
        <w:tc>
          <w:tcPr>
            <w:tcW w:w="2976" w:type="dxa"/>
            <w:shd w:val="clear" w:color="auto" w:fill="auto"/>
          </w:tcPr>
          <w:p w14:paraId="664D8497" w14:textId="77777777" w:rsidR="00EE78E3" w:rsidRPr="00D70946" w:rsidRDefault="00EE78E3" w:rsidP="009D4432">
            <w:pPr>
              <w:pStyle w:val="TAH"/>
            </w:pPr>
            <w:r w:rsidRPr="00D70946">
              <w:t>Message</w:t>
            </w:r>
          </w:p>
        </w:tc>
        <w:tc>
          <w:tcPr>
            <w:tcW w:w="567" w:type="dxa"/>
            <w:tcBorders>
              <w:top w:val="nil"/>
            </w:tcBorders>
            <w:shd w:val="clear" w:color="auto" w:fill="auto"/>
          </w:tcPr>
          <w:p w14:paraId="46E47630" w14:textId="77777777" w:rsidR="00EE78E3" w:rsidRPr="00D70946" w:rsidRDefault="00EE78E3" w:rsidP="009D4432">
            <w:pPr>
              <w:pStyle w:val="TAH"/>
            </w:pPr>
          </w:p>
        </w:tc>
        <w:tc>
          <w:tcPr>
            <w:tcW w:w="850" w:type="dxa"/>
            <w:tcBorders>
              <w:top w:val="nil"/>
            </w:tcBorders>
            <w:shd w:val="clear" w:color="auto" w:fill="auto"/>
          </w:tcPr>
          <w:p w14:paraId="4596E767" w14:textId="77777777" w:rsidR="00EE78E3" w:rsidRPr="00D70946" w:rsidRDefault="00EE78E3" w:rsidP="009D4432">
            <w:pPr>
              <w:pStyle w:val="TAH"/>
            </w:pPr>
          </w:p>
        </w:tc>
      </w:tr>
      <w:tr w:rsidR="00EE78E3" w:rsidRPr="00D70946" w14:paraId="1CBC842D" w14:textId="77777777" w:rsidTr="00AE10F5">
        <w:tc>
          <w:tcPr>
            <w:tcW w:w="534" w:type="dxa"/>
            <w:shd w:val="clear" w:color="auto" w:fill="auto"/>
          </w:tcPr>
          <w:p w14:paraId="0DA3C95B" w14:textId="77777777" w:rsidR="00EE78E3" w:rsidRPr="00D70946" w:rsidRDefault="00EE78E3" w:rsidP="009D4432">
            <w:pPr>
              <w:pStyle w:val="TAC"/>
            </w:pPr>
            <w:r w:rsidRPr="00D70946">
              <w:t>1</w:t>
            </w:r>
          </w:p>
        </w:tc>
        <w:tc>
          <w:tcPr>
            <w:tcW w:w="3968" w:type="dxa"/>
            <w:shd w:val="clear" w:color="auto" w:fill="auto"/>
          </w:tcPr>
          <w:p w14:paraId="5F706CEB" w14:textId="77777777" w:rsidR="00EE78E3" w:rsidRPr="00D70946" w:rsidRDefault="00EE78E3" w:rsidP="009D4432">
            <w:pPr>
              <w:pStyle w:val="TAL"/>
            </w:pPr>
            <w:r w:rsidRPr="00D70946">
              <w:t>The generic test procedure in TS 38.508-1 [4]</w:t>
            </w:r>
          </w:p>
          <w:p w14:paraId="770F4A6F" w14:textId="77777777" w:rsidR="00EE78E3" w:rsidRPr="00D70946" w:rsidRDefault="00EE78E3" w:rsidP="009D4432">
            <w:pPr>
              <w:pStyle w:val="TAL"/>
            </w:pPr>
            <w:r w:rsidRPr="00D70946">
              <w:t>Table 4.9.6.1-1 of Switch off procedure in</w:t>
            </w:r>
          </w:p>
          <w:p w14:paraId="20A78714" w14:textId="77777777" w:rsidR="00EE78E3" w:rsidRPr="00D70946" w:rsidRDefault="00EE78E3" w:rsidP="009D4432">
            <w:pPr>
              <w:pStyle w:val="TAL"/>
            </w:pPr>
            <w:r w:rsidRPr="00D70946">
              <w:t>RRC_IDLE are performed.</w:t>
            </w:r>
          </w:p>
        </w:tc>
        <w:tc>
          <w:tcPr>
            <w:tcW w:w="708" w:type="dxa"/>
            <w:shd w:val="clear" w:color="auto" w:fill="auto"/>
          </w:tcPr>
          <w:p w14:paraId="55F5BC64" w14:textId="77777777" w:rsidR="00EE78E3" w:rsidRPr="00D70946" w:rsidRDefault="00EE78E3" w:rsidP="009D4432">
            <w:pPr>
              <w:pStyle w:val="TAC"/>
            </w:pPr>
            <w:r w:rsidRPr="00D70946">
              <w:t>-</w:t>
            </w:r>
          </w:p>
        </w:tc>
        <w:tc>
          <w:tcPr>
            <w:tcW w:w="2976" w:type="dxa"/>
            <w:shd w:val="clear" w:color="auto" w:fill="auto"/>
          </w:tcPr>
          <w:p w14:paraId="4F493606" w14:textId="77777777" w:rsidR="00EE78E3" w:rsidRPr="00D70946" w:rsidRDefault="00EE78E3" w:rsidP="009D4432">
            <w:pPr>
              <w:pStyle w:val="TAL"/>
            </w:pPr>
            <w:r w:rsidRPr="00D70946">
              <w:t>-</w:t>
            </w:r>
          </w:p>
        </w:tc>
        <w:tc>
          <w:tcPr>
            <w:tcW w:w="567" w:type="dxa"/>
            <w:shd w:val="clear" w:color="auto" w:fill="auto"/>
          </w:tcPr>
          <w:p w14:paraId="46AA5B06" w14:textId="77777777" w:rsidR="00EE78E3" w:rsidRPr="00D70946" w:rsidRDefault="00EE78E3" w:rsidP="009D4432">
            <w:pPr>
              <w:pStyle w:val="TAC"/>
            </w:pPr>
            <w:r w:rsidRPr="00D70946">
              <w:t>-</w:t>
            </w:r>
          </w:p>
        </w:tc>
        <w:tc>
          <w:tcPr>
            <w:tcW w:w="850" w:type="dxa"/>
            <w:shd w:val="clear" w:color="auto" w:fill="auto"/>
          </w:tcPr>
          <w:p w14:paraId="1072BCAA" w14:textId="77777777" w:rsidR="00EE78E3" w:rsidRPr="00D70946" w:rsidRDefault="00EE78E3" w:rsidP="009D4432">
            <w:pPr>
              <w:pStyle w:val="TAC"/>
            </w:pPr>
            <w:r w:rsidRPr="00D70946">
              <w:t>-</w:t>
            </w:r>
          </w:p>
        </w:tc>
      </w:tr>
      <w:tr w:rsidR="00EE78E3" w:rsidRPr="00D70946" w14:paraId="67C04219" w14:textId="77777777" w:rsidTr="00AE10F5">
        <w:tc>
          <w:tcPr>
            <w:tcW w:w="534" w:type="dxa"/>
            <w:shd w:val="clear" w:color="auto" w:fill="auto"/>
          </w:tcPr>
          <w:p w14:paraId="07277197" w14:textId="77777777" w:rsidR="00EE78E3" w:rsidRPr="00D70946" w:rsidRDefault="00EE78E3" w:rsidP="009D4432">
            <w:pPr>
              <w:pStyle w:val="TAC"/>
            </w:pPr>
            <w:r w:rsidRPr="00D70946">
              <w:t>2</w:t>
            </w:r>
          </w:p>
        </w:tc>
        <w:tc>
          <w:tcPr>
            <w:tcW w:w="3968" w:type="dxa"/>
            <w:shd w:val="clear" w:color="auto" w:fill="auto"/>
          </w:tcPr>
          <w:p w14:paraId="0F3D6D06" w14:textId="64240A44" w:rsidR="00EE78E3" w:rsidRPr="00D70946" w:rsidRDefault="00EE78E3" w:rsidP="009D4432">
            <w:pPr>
              <w:pStyle w:val="TAL"/>
              <w:rPr>
                <w:lang w:eastAsia="en-US"/>
              </w:rPr>
            </w:pPr>
            <w:r w:rsidRPr="00D70946">
              <w:t xml:space="preserve">The UE is brought back to operation with USIM configuration </w:t>
            </w:r>
            <w:r w:rsidR="00A450AD" w:rsidRPr="00D70946">
              <w:t>25</w:t>
            </w:r>
            <w:r w:rsidRPr="00D70946">
              <w:t xml:space="preserve"> as defined in TS 38.508-1 [4] Table 6.4.1-</w:t>
            </w:r>
            <w:r w:rsidR="00A450AD" w:rsidRPr="00D70946">
              <w:t>25</w:t>
            </w:r>
            <w:r w:rsidRPr="00D70946">
              <w:t>.</w:t>
            </w:r>
          </w:p>
        </w:tc>
        <w:tc>
          <w:tcPr>
            <w:tcW w:w="708" w:type="dxa"/>
            <w:shd w:val="clear" w:color="auto" w:fill="auto"/>
          </w:tcPr>
          <w:p w14:paraId="428C3760" w14:textId="77777777" w:rsidR="00EE78E3" w:rsidRPr="00D70946" w:rsidRDefault="00EE78E3" w:rsidP="009D4432">
            <w:pPr>
              <w:pStyle w:val="TAC"/>
            </w:pPr>
            <w:r w:rsidRPr="00D70946">
              <w:t>-</w:t>
            </w:r>
          </w:p>
        </w:tc>
        <w:tc>
          <w:tcPr>
            <w:tcW w:w="2976" w:type="dxa"/>
            <w:shd w:val="clear" w:color="auto" w:fill="auto"/>
          </w:tcPr>
          <w:p w14:paraId="1835408F" w14:textId="77777777" w:rsidR="00EE78E3" w:rsidRPr="00D70946" w:rsidRDefault="00EE78E3" w:rsidP="009D4432">
            <w:pPr>
              <w:pStyle w:val="TAL"/>
            </w:pPr>
            <w:r w:rsidRPr="00D70946">
              <w:t>-</w:t>
            </w:r>
          </w:p>
        </w:tc>
        <w:tc>
          <w:tcPr>
            <w:tcW w:w="567" w:type="dxa"/>
            <w:shd w:val="clear" w:color="auto" w:fill="auto"/>
          </w:tcPr>
          <w:p w14:paraId="4DFA69E4" w14:textId="77777777" w:rsidR="00EE78E3" w:rsidRPr="00D70946" w:rsidRDefault="00EE78E3" w:rsidP="009D4432">
            <w:pPr>
              <w:pStyle w:val="TAC"/>
            </w:pPr>
            <w:r w:rsidRPr="00D70946">
              <w:t>-</w:t>
            </w:r>
          </w:p>
        </w:tc>
        <w:tc>
          <w:tcPr>
            <w:tcW w:w="850" w:type="dxa"/>
            <w:shd w:val="clear" w:color="auto" w:fill="auto"/>
          </w:tcPr>
          <w:p w14:paraId="1ABD35A9" w14:textId="77777777" w:rsidR="00EE78E3" w:rsidRPr="00D70946" w:rsidRDefault="00EE78E3" w:rsidP="009D4432">
            <w:pPr>
              <w:pStyle w:val="TAC"/>
            </w:pPr>
            <w:r w:rsidRPr="00D70946">
              <w:t>-</w:t>
            </w:r>
          </w:p>
        </w:tc>
      </w:tr>
      <w:tr w:rsidR="00EE78E3" w:rsidRPr="00D70946" w14:paraId="45ACE09F" w14:textId="77777777" w:rsidTr="00AE10F5">
        <w:tc>
          <w:tcPr>
            <w:tcW w:w="534" w:type="dxa"/>
            <w:shd w:val="clear" w:color="auto" w:fill="auto"/>
          </w:tcPr>
          <w:p w14:paraId="55B4B1A4" w14:textId="77777777" w:rsidR="00EE78E3" w:rsidRPr="00D70946" w:rsidRDefault="00EE78E3" w:rsidP="009D4432">
            <w:pPr>
              <w:pStyle w:val="TAC"/>
            </w:pPr>
            <w:r w:rsidRPr="00D70946">
              <w:t>3</w:t>
            </w:r>
          </w:p>
        </w:tc>
        <w:tc>
          <w:tcPr>
            <w:tcW w:w="3968" w:type="dxa"/>
            <w:shd w:val="clear" w:color="auto" w:fill="auto"/>
          </w:tcPr>
          <w:p w14:paraId="100FC463" w14:textId="77777777" w:rsidR="00EE78E3" w:rsidRPr="00D70946" w:rsidRDefault="00EE78E3" w:rsidP="009D4432">
            <w:pPr>
              <w:pStyle w:val="TAL"/>
              <w:rPr>
                <w:lang w:eastAsia="en-US"/>
              </w:rPr>
            </w:pPr>
            <w:r w:rsidRPr="00D70946">
              <w:rPr>
                <w:lang w:eastAsia="en-US"/>
              </w:rPr>
              <w:t>Check: Does the UE transmit an REGISTRATION REQUEST message without including UE radio capability ID?</w:t>
            </w:r>
          </w:p>
        </w:tc>
        <w:tc>
          <w:tcPr>
            <w:tcW w:w="708" w:type="dxa"/>
            <w:shd w:val="clear" w:color="auto" w:fill="auto"/>
          </w:tcPr>
          <w:p w14:paraId="47EDBB58" w14:textId="77777777" w:rsidR="00EE78E3" w:rsidRPr="00D70946" w:rsidRDefault="00EE78E3" w:rsidP="009D4432">
            <w:pPr>
              <w:pStyle w:val="TAC"/>
            </w:pPr>
            <w:r w:rsidRPr="00D70946">
              <w:t>--&gt;</w:t>
            </w:r>
          </w:p>
        </w:tc>
        <w:tc>
          <w:tcPr>
            <w:tcW w:w="2976" w:type="dxa"/>
            <w:shd w:val="clear" w:color="auto" w:fill="auto"/>
          </w:tcPr>
          <w:p w14:paraId="0638ED59" w14:textId="77777777" w:rsidR="00EE78E3" w:rsidRPr="00D70946" w:rsidRDefault="00EE78E3" w:rsidP="009D4432">
            <w:pPr>
              <w:pStyle w:val="TAL"/>
            </w:pPr>
            <w:r w:rsidRPr="00D70946">
              <w:t>REGISTRATION REQUEST</w:t>
            </w:r>
          </w:p>
        </w:tc>
        <w:tc>
          <w:tcPr>
            <w:tcW w:w="567" w:type="dxa"/>
            <w:shd w:val="clear" w:color="auto" w:fill="auto"/>
          </w:tcPr>
          <w:p w14:paraId="50F622A8" w14:textId="77777777" w:rsidR="00EE78E3" w:rsidRPr="00D70946" w:rsidRDefault="00EE78E3" w:rsidP="009D4432">
            <w:pPr>
              <w:pStyle w:val="TAC"/>
            </w:pPr>
            <w:r w:rsidRPr="00D70946">
              <w:t>1</w:t>
            </w:r>
          </w:p>
        </w:tc>
        <w:tc>
          <w:tcPr>
            <w:tcW w:w="850" w:type="dxa"/>
            <w:shd w:val="clear" w:color="auto" w:fill="auto"/>
          </w:tcPr>
          <w:p w14:paraId="0D9C7122" w14:textId="77777777" w:rsidR="00EE78E3" w:rsidRPr="00D70946" w:rsidRDefault="00EE78E3" w:rsidP="009D4432">
            <w:pPr>
              <w:pStyle w:val="TAC"/>
            </w:pPr>
            <w:r w:rsidRPr="00D70946">
              <w:t>P</w:t>
            </w:r>
          </w:p>
        </w:tc>
      </w:tr>
      <w:tr w:rsidR="00EE78E3" w:rsidRPr="00D70946" w14:paraId="4465A2E0" w14:textId="77777777" w:rsidTr="00AE10F5">
        <w:tc>
          <w:tcPr>
            <w:tcW w:w="534" w:type="dxa"/>
            <w:shd w:val="clear" w:color="auto" w:fill="auto"/>
          </w:tcPr>
          <w:p w14:paraId="1432013E" w14:textId="77777777" w:rsidR="00EE78E3" w:rsidRPr="00D70946" w:rsidRDefault="00EE78E3" w:rsidP="009D4432">
            <w:pPr>
              <w:pStyle w:val="TAC"/>
            </w:pPr>
            <w:r w:rsidRPr="00D70946">
              <w:t>4-19a1</w:t>
            </w:r>
          </w:p>
        </w:tc>
        <w:tc>
          <w:tcPr>
            <w:tcW w:w="3968" w:type="dxa"/>
            <w:shd w:val="clear" w:color="auto" w:fill="auto"/>
          </w:tcPr>
          <w:p w14:paraId="5D6653F4" w14:textId="77777777" w:rsidR="00EE78E3" w:rsidRPr="00D70946" w:rsidRDefault="00EE78E3" w:rsidP="009D4432">
            <w:pPr>
              <w:pStyle w:val="TAL"/>
              <w:rPr>
                <w:lang w:eastAsia="en-US"/>
              </w:rPr>
            </w:pPr>
            <w:r w:rsidRPr="00D70946">
              <w:t>Steps 5-20a1 of Table 4.5.2.2-2 of the generic procedure in TS 38.508-1 [4] are performed</w:t>
            </w:r>
            <w:r w:rsidRPr="00D70946">
              <w:rPr>
                <w:lang w:eastAsia="zh-CN"/>
              </w:rPr>
              <w:t>.</w:t>
            </w:r>
          </w:p>
        </w:tc>
        <w:tc>
          <w:tcPr>
            <w:tcW w:w="708" w:type="dxa"/>
            <w:shd w:val="clear" w:color="auto" w:fill="auto"/>
          </w:tcPr>
          <w:p w14:paraId="39AFACD4" w14:textId="77777777" w:rsidR="00EE78E3" w:rsidRPr="00D70946" w:rsidRDefault="00EE78E3" w:rsidP="009D4432">
            <w:pPr>
              <w:pStyle w:val="TAC"/>
            </w:pPr>
            <w:r w:rsidRPr="00D70946">
              <w:t>-</w:t>
            </w:r>
          </w:p>
        </w:tc>
        <w:tc>
          <w:tcPr>
            <w:tcW w:w="2976" w:type="dxa"/>
            <w:shd w:val="clear" w:color="auto" w:fill="auto"/>
          </w:tcPr>
          <w:p w14:paraId="23861E27" w14:textId="77777777" w:rsidR="00EE78E3" w:rsidRPr="00D70946" w:rsidRDefault="00EE78E3" w:rsidP="009D4432">
            <w:pPr>
              <w:pStyle w:val="TAL"/>
            </w:pPr>
            <w:r w:rsidRPr="00D70946">
              <w:t>-</w:t>
            </w:r>
          </w:p>
        </w:tc>
        <w:tc>
          <w:tcPr>
            <w:tcW w:w="567" w:type="dxa"/>
            <w:shd w:val="clear" w:color="auto" w:fill="auto"/>
          </w:tcPr>
          <w:p w14:paraId="6B3F8F8A" w14:textId="77777777" w:rsidR="00EE78E3" w:rsidRPr="00D70946" w:rsidRDefault="00EE78E3" w:rsidP="009D4432">
            <w:pPr>
              <w:pStyle w:val="TAC"/>
            </w:pPr>
            <w:r w:rsidRPr="00D70946">
              <w:t>-</w:t>
            </w:r>
          </w:p>
        </w:tc>
        <w:tc>
          <w:tcPr>
            <w:tcW w:w="850" w:type="dxa"/>
            <w:shd w:val="clear" w:color="auto" w:fill="auto"/>
          </w:tcPr>
          <w:p w14:paraId="00728504" w14:textId="77777777" w:rsidR="00EE78E3" w:rsidRPr="00D70946" w:rsidRDefault="00EE78E3" w:rsidP="009D4432">
            <w:pPr>
              <w:pStyle w:val="TAC"/>
            </w:pPr>
            <w:r w:rsidRPr="00D70946">
              <w:t>-</w:t>
            </w:r>
          </w:p>
        </w:tc>
      </w:tr>
    </w:tbl>
    <w:p w14:paraId="0A263C9A" w14:textId="77777777" w:rsidR="00EE78E3" w:rsidRPr="00D70946" w:rsidRDefault="00EE78E3" w:rsidP="009D4432"/>
    <w:p w14:paraId="77EF9AFC" w14:textId="77777777" w:rsidR="00EE78E3" w:rsidRPr="00D70946" w:rsidRDefault="00EE78E3" w:rsidP="00EE78E3">
      <w:pPr>
        <w:pStyle w:val="H6"/>
      </w:pPr>
      <w:r w:rsidRPr="00D70946">
        <w:t>9.1.9.4.3.3</w:t>
      </w:r>
      <w:r w:rsidRPr="00D70946">
        <w:tab/>
        <w:t>Specific message contents</w:t>
      </w:r>
    </w:p>
    <w:p w14:paraId="3E19BAD8" w14:textId="77777777" w:rsidR="00EE78E3" w:rsidRPr="00D70946" w:rsidRDefault="00EE78E3" w:rsidP="009D4432">
      <w:pPr>
        <w:pStyle w:val="TH"/>
      </w:pPr>
      <w:r w:rsidRPr="00D70946">
        <w:t>Table 9.1.9.4.3.3-</w:t>
      </w:r>
      <w:r w:rsidRPr="00D70946">
        <w:rPr>
          <w:lang w:eastAsia="zh-CN"/>
        </w:rPr>
        <w:t>1</w:t>
      </w:r>
      <w:r w:rsidRPr="00D70946">
        <w:t xml:space="preserve">: </w:t>
      </w:r>
      <w:r w:rsidRPr="00D70946">
        <w:rPr>
          <w:rFonts w:eastAsia="Cambria Math" w:cs="Arial"/>
          <w:kern w:val="2"/>
          <w:szCs w:val="18"/>
        </w:rPr>
        <w:t xml:space="preserve">REGISTRATION REQUEST </w:t>
      </w:r>
      <w:r w:rsidRPr="00D70946">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70946" w14:paraId="382A010F"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7C21CFB3" w14:textId="77777777" w:rsidR="00EE78E3" w:rsidRPr="00D70946" w:rsidRDefault="00EE78E3" w:rsidP="009D4432">
            <w:pPr>
              <w:pStyle w:val="TAL"/>
            </w:pPr>
            <w:r w:rsidRPr="00D70946">
              <w:t xml:space="preserve">Derivation path: TS 38.508-1 [4], Table </w:t>
            </w:r>
            <w:r w:rsidRPr="00D70946">
              <w:rPr>
                <w:rFonts w:cs="Arial"/>
                <w:bCs/>
              </w:rPr>
              <w:t>4.7.1-6</w:t>
            </w:r>
          </w:p>
        </w:tc>
      </w:tr>
      <w:tr w:rsidR="00EE78E3" w:rsidRPr="00D70946" w14:paraId="79A2B3D1"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3E77802E" w14:textId="77777777" w:rsidR="00EE78E3" w:rsidRPr="00D70946" w:rsidRDefault="00EE78E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97D357D" w14:textId="77777777" w:rsidR="00EE78E3" w:rsidRPr="00D70946" w:rsidRDefault="00EE78E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2379A88C" w14:textId="77777777" w:rsidR="00EE78E3" w:rsidRPr="00D70946" w:rsidRDefault="00EE78E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0D43B5D0" w14:textId="77777777" w:rsidR="00EE78E3" w:rsidRPr="00D70946" w:rsidRDefault="00EE78E3" w:rsidP="009D4432">
            <w:pPr>
              <w:pStyle w:val="TAH"/>
            </w:pPr>
            <w:r w:rsidRPr="00D70946">
              <w:t>Condition</w:t>
            </w:r>
          </w:p>
        </w:tc>
      </w:tr>
      <w:tr w:rsidR="00EE78E3" w:rsidRPr="00D70946" w14:paraId="55917FDC" w14:textId="77777777" w:rsidTr="00AE10F5">
        <w:tc>
          <w:tcPr>
            <w:tcW w:w="4517" w:type="dxa"/>
            <w:tcBorders>
              <w:top w:val="single" w:sz="4" w:space="0" w:color="auto"/>
              <w:left w:val="single" w:sz="4" w:space="0" w:color="auto"/>
              <w:bottom w:val="single" w:sz="4" w:space="0" w:color="auto"/>
              <w:right w:val="single" w:sz="4" w:space="0" w:color="auto"/>
            </w:tcBorders>
          </w:tcPr>
          <w:p w14:paraId="71D94F29" w14:textId="77777777" w:rsidR="00EE78E3" w:rsidRPr="00D70946" w:rsidRDefault="00EE78E3" w:rsidP="009D4432">
            <w:pPr>
              <w:pStyle w:val="TAL"/>
            </w:pPr>
            <w:r w:rsidRPr="00D70946">
              <w:t>5GS registration type</w:t>
            </w:r>
          </w:p>
        </w:tc>
        <w:tc>
          <w:tcPr>
            <w:tcW w:w="2110" w:type="dxa"/>
            <w:tcBorders>
              <w:top w:val="single" w:sz="4" w:space="0" w:color="auto"/>
              <w:left w:val="single" w:sz="4" w:space="0" w:color="auto"/>
              <w:bottom w:val="single" w:sz="4" w:space="0" w:color="auto"/>
              <w:right w:val="single" w:sz="4" w:space="0" w:color="auto"/>
            </w:tcBorders>
          </w:tcPr>
          <w:p w14:paraId="38BECA03" w14:textId="77777777" w:rsidR="00EE78E3" w:rsidRPr="00D70946" w:rsidRDefault="00EE78E3" w:rsidP="009D4432">
            <w:pPr>
              <w:pStyle w:val="TAL"/>
            </w:pPr>
            <w:r w:rsidRPr="00D70946">
              <w:t>'0000 0001'B</w:t>
            </w:r>
          </w:p>
        </w:tc>
        <w:tc>
          <w:tcPr>
            <w:tcW w:w="1843" w:type="dxa"/>
            <w:tcBorders>
              <w:top w:val="single" w:sz="4" w:space="0" w:color="auto"/>
              <w:left w:val="single" w:sz="4" w:space="0" w:color="auto"/>
              <w:bottom w:val="single" w:sz="4" w:space="0" w:color="auto"/>
              <w:right w:val="single" w:sz="4" w:space="0" w:color="auto"/>
            </w:tcBorders>
          </w:tcPr>
          <w:p w14:paraId="0A58A125" w14:textId="77777777" w:rsidR="00EE78E3" w:rsidRPr="00D70946" w:rsidRDefault="00EE78E3" w:rsidP="009D4432">
            <w:pPr>
              <w:pStyle w:val="TAL"/>
            </w:pPr>
            <w:r w:rsidRPr="00D70946">
              <w:t>Initial registration</w:t>
            </w:r>
          </w:p>
        </w:tc>
        <w:tc>
          <w:tcPr>
            <w:tcW w:w="1130" w:type="dxa"/>
            <w:tcBorders>
              <w:top w:val="single" w:sz="4" w:space="0" w:color="auto"/>
              <w:left w:val="single" w:sz="4" w:space="0" w:color="auto"/>
              <w:bottom w:val="single" w:sz="4" w:space="0" w:color="auto"/>
              <w:right w:val="single" w:sz="4" w:space="0" w:color="auto"/>
            </w:tcBorders>
          </w:tcPr>
          <w:p w14:paraId="052AC9EF" w14:textId="77777777" w:rsidR="00EE78E3" w:rsidRPr="00D70946" w:rsidRDefault="00EE78E3" w:rsidP="009D4432">
            <w:pPr>
              <w:pStyle w:val="TAL"/>
            </w:pPr>
          </w:p>
        </w:tc>
      </w:tr>
      <w:tr w:rsidR="00EE78E3" w:rsidRPr="00D70946" w14:paraId="32EDAF14" w14:textId="77777777" w:rsidTr="00AE10F5">
        <w:tc>
          <w:tcPr>
            <w:tcW w:w="4517" w:type="dxa"/>
            <w:tcBorders>
              <w:top w:val="single" w:sz="4" w:space="0" w:color="auto"/>
              <w:left w:val="single" w:sz="4" w:space="0" w:color="auto"/>
              <w:bottom w:val="single" w:sz="4" w:space="0" w:color="auto"/>
              <w:right w:val="single" w:sz="4" w:space="0" w:color="auto"/>
            </w:tcBorders>
          </w:tcPr>
          <w:p w14:paraId="49E2F0F0" w14:textId="77777777" w:rsidR="00EE78E3" w:rsidRPr="00D70946" w:rsidRDefault="00EE78E3" w:rsidP="009D4432">
            <w:pPr>
              <w:pStyle w:val="TAL"/>
            </w:pPr>
            <w:r w:rsidRPr="00D70946">
              <w:t>5GMM capability</w:t>
            </w:r>
          </w:p>
        </w:tc>
        <w:tc>
          <w:tcPr>
            <w:tcW w:w="2110" w:type="dxa"/>
            <w:tcBorders>
              <w:top w:val="single" w:sz="4" w:space="0" w:color="auto"/>
              <w:left w:val="single" w:sz="4" w:space="0" w:color="auto"/>
              <w:bottom w:val="single" w:sz="4" w:space="0" w:color="auto"/>
              <w:right w:val="single" w:sz="4" w:space="0" w:color="auto"/>
            </w:tcBorders>
          </w:tcPr>
          <w:p w14:paraId="2242151C" w14:textId="77777777" w:rsidR="00EE78E3" w:rsidRPr="00D70946" w:rsidRDefault="00EE78E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5C30988E" w14:textId="77777777" w:rsidR="00EE78E3" w:rsidRPr="00D70946"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F596111" w14:textId="77777777" w:rsidR="00EE78E3" w:rsidRPr="00D70946" w:rsidRDefault="00EE78E3" w:rsidP="009D4432">
            <w:pPr>
              <w:pStyle w:val="TAL"/>
            </w:pPr>
          </w:p>
        </w:tc>
      </w:tr>
      <w:tr w:rsidR="00EE78E3" w:rsidRPr="00D70946" w14:paraId="601AE3A5" w14:textId="77777777" w:rsidTr="00AE10F5">
        <w:tc>
          <w:tcPr>
            <w:tcW w:w="4517" w:type="dxa"/>
            <w:tcBorders>
              <w:top w:val="single" w:sz="4" w:space="0" w:color="auto"/>
              <w:left w:val="single" w:sz="4" w:space="0" w:color="auto"/>
              <w:bottom w:val="single" w:sz="4" w:space="0" w:color="auto"/>
              <w:right w:val="single" w:sz="4" w:space="0" w:color="auto"/>
            </w:tcBorders>
          </w:tcPr>
          <w:p w14:paraId="63626D4D" w14:textId="77777777" w:rsidR="00EE78E3" w:rsidRPr="00D70946" w:rsidRDefault="00EE78E3" w:rsidP="009D4432">
            <w:pPr>
              <w:pStyle w:val="TAL"/>
              <w:rPr>
                <w:rFonts w:cs="Arial"/>
                <w:szCs w:val="18"/>
              </w:rPr>
            </w:pPr>
            <w:r w:rsidRPr="00D70946">
              <w:rPr>
                <w:rFonts w:cs="Arial"/>
                <w:szCs w:val="18"/>
              </w:rPr>
              <w:t xml:space="preserve">  </w:t>
            </w:r>
            <w:r w:rsidRPr="00D70946">
              <w:t>RACS</w:t>
            </w:r>
          </w:p>
        </w:tc>
        <w:tc>
          <w:tcPr>
            <w:tcW w:w="2110" w:type="dxa"/>
            <w:tcBorders>
              <w:top w:val="single" w:sz="4" w:space="0" w:color="auto"/>
              <w:left w:val="single" w:sz="4" w:space="0" w:color="auto"/>
              <w:bottom w:val="single" w:sz="4" w:space="0" w:color="auto"/>
              <w:right w:val="single" w:sz="4" w:space="0" w:color="auto"/>
            </w:tcBorders>
          </w:tcPr>
          <w:p w14:paraId="52081769" w14:textId="77777777" w:rsidR="00EE78E3" w:rsidRPr="00D70946" w:rsidRDefault="00EE78E3" w:rsidP="009D4432">
            <w:pPr>
              <w:pStyle w:val="TAL"/>
            </w:pPr>
            <w:r w:rsidRPr="00D70946">
              <w:t>‘1’B</w:t>
            </w:r>
          </w:p>
        </w:tc>
        <w:tc>
          <w:tcPr>
            <w:tcW w:w="1843" w:type="dxa"/>
            <w:tcBorders>
              <w:top w:val="single" w:sz="4" w:space="0" w:color="auto"/>
              <w:left w:val="single" w:sz="4" w:space="0" w:color="auto"/>
              <w:bottom w:val="single" w:sz="4" w:space="0" w:color="auto"/>
              <w:right w:val="single" w:sz="4" w:space="0" w:color="auto"/>
            </w:tcBorders>
          </w:tcPr>
          <w:p w14:paraId="1B76FB54" w14:textId="77777777" w:rsidR="00EE78E3" w:rsidRPr="00D70946" w:rsidRDefault="00EE78E3" w:rsidP="009D4432">
            <w:pPr>
              <w:pStyle w:val="TAL"/>
            </w:pPr>
            <w:r w:rsidRPr="00D70946">
              <w:t>RACS supported</w:t>
            </w:r>
          </w:p>
        </w:tc>
        <w:tc>
          <w:tcPr>
            <w:tcW w:w="1130" w:type="dxa"/>
            <w:tcBorders>
              <w:top w:val="single" w:sz="4" w:space="0" w:color="auto"/>
              <w:left w:val="single" w:sz="4" w:space="0" w:color="auto"/>
              <w:bottom w:val="single" w:sz="4" w:space="0" w:color="auto"/>
              <w:right w:val="single" w:sz="4" w:space="0" w:color="auto"/>
            </w:tcBorders>
          </w:tcPr>
          <w:p w14:paraId="3E94735F" w14:textId="77777777" w:rsidR="00EE78E3" w:rsidRPr="00D70946" w:rsidRDefault="00EE78E3" w:rsidP="009D4432">
            <w:pPr>
              <w:pStyle w:val="TAL"/>
            </w:pPr>
          </w:p>
        </w:tc>
      </w:tr>
    </w:tbl>
    <w:p w14:paraId="029C0C82" w14:textId="77777777" w:rsidR="00EE78E3" w:rsidRPr="00D70946" w:rsidRDefault="00EE78E3" w:rsidP="009D4432"/>
    <w:p w14:paraId="3798895B" w14:textId="77777777" w:rsidR="00EE78E3" w:rsidRPr="00D70946" w:rsidRDefault="00EE78E3" w:rsidP="009D4432">
      <w:pPr>
        <w:pStyle w:val="TH"/>
      </w:pPr>
      <w:r w:rsidRPr="00D70946">
        <w:lastRenderedPageBreak/>
        <w:t>Table 9.1.9.4.3.3-</w:t>
      </w:r>
      <w:r w:rsidRPr="00D70946">
        <w:rPr>
          <w:lang w:eastAsia="zh-CN"/>
        </w:rPr>
        <w:t>2</w:t>
      </w:r>
      <w:r w:rsidRPr="00D70946">
        <w:t xml:space="preserve">: </w:t>
      </w:r>
      <w:r w:rsidRPr="00D70946">
        <w:rPr>
          <w:rFonts w:eastAsia="Cambria Math" w:cs="Arial"/>
          <w:kern w:val="2"/>
          <w:szCs w:val="18"/>
        </w:rPr>
        <w:t xml:space="preserve">REGISTRATION ACCEPT </w:t>
      </w:r>
      <w:r w:rsidRPr="00D70946">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70946" w14:paraId="5A58FD2C"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71DA2F64" w14:textId="77777777" w:rsidR="00EE78E3" w:rsidRPr="00D70946" w:rsidRDefault="00EE78E3" w:rsidP="009D4432">
            <w:pPr>
              <w:pStyle w:val="TAL"/>
            </w:pPr>
            <w:r w:rsidRPr="00D70946">
              <w:t xml:space="preserve">Derivation path: TS 38.508-1 [4], Table </w:t>
            </w:r>
            <w:r w:rsidRPr="00D70946">
              <w:rPr>
                <w:rFonts w:cs="Arial"/>
                <w:bCs/>
              </w:rPr>
              <w:t>4.7.1-7</w:t>
            </w:r>
          </w:p>
        </w:tc>
      </w:tr>
      <w:tr w:rsidR="00EE78E3" w:rsidRPr="00D70946" w14:paraId="430ADC92"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22F565EA" w14:textId="77777777" w:rsidR="00EE78E3" w:rsidRPr="00D70946" w:rsidRDefault="00EE78E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B538F2F" w14:textId="77777777" w:rsidR="00EE78E3" w:rsidRPr="00D70946" w:rsidRDefault="00EE78E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0FA8DB5D" w14:textId="77777777" w:rsidR="00EE78E3" w:rsidRPr="00D70946" w:rsidRDefault="00EE78E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5BF437BB" w14:textId="77777777" w:rsidR="00EE78E3" w:rsidRPr="00D70946" w:rsidRDefault="00EE78E3" w:rsidP="009D4432">
            <w:pPr>
              <w:pStyle w:val="TAH"/>
            </w:pPr>
            <w:r w:rsidRPr="00D70946">
              <w:t>Condition</w:t>
            </w:r>
          </w:p>
        </w:tc>
      </w:tr>
      <w:tr w:rsidR="00EE78E3" w:rsidRPr="00D70946" w14:paraId="55CF6FCD" w14:textId="77777777" w:rsidTr="00AE10F5">
        <w:tc>
          <w:tcPr>
            <w:tcW w:w="4517" w:type="dxa"/>
            <w:tcBorders>
              <w:top w:val="single" w:sz="4" w:space="0" w:color="auto"/>
              <w:left w:val="single" w:sz="4" w:space="0" w:color="auto"/>
              <w:bottom w:val="single" w:sz="4" w:space="0" w:color="auto"/>
              <w:right w:val="single" w:sz="4" w:space="0" w:color="auto"/>
            </w:tcBorders>
          </w:tcPr>
          <w:p w14:paraId="12BCAC80" w14:textId="77777777" w:rsidR="00EE78E3" w:rsidRPr="00D70946" w:rsidRDefault="00EE78E3" w:rsidP="009D4432">
            <w:pPr>
              <w:pStyle w:val="TAL"/>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6B326DB5" w14:textId="138CB56D" w:rsidR="00EE78E3" w:rsidRPr="00D70946" w:rsidRDefault="00EE78E3" w:rsidP="009D4432">
            <w:pPr>
              <w:pStyle w:val="TAL"/>
            </w:pPr>
            <w:r w:rsidRPr="00D70946">
              <w:t>‘</w:t>
            </w:r>
            <w:r w:rsidR="00D66BDC" w:rsidRPr="00D70946">
              <w:t>01</w:t>
            </w:r>
            <w:r w:rsidRPr="00D70946">
              <w:t>0000000000</w:t>
            </w:r>
            <w:r w:rsidR="00D66BDC" w:rsidRPr="00D70946">
              <w:t>10</w:t>
            </w:r>
            <w:r w:rsidRPr="00D70946">
              <w:t>’H</w:t>
            </w:r>
          </w:p>
        </w:tc>
        <w:tc>
          <w:tcPr>
            <w:tcW w:w="1843" w:type="dxa"/>
            <w:tcBorders>
              <w:top w:val="single" w:sz="4" w:space="0" w:color="auto"/>
              <w:left w:val="single" w:sz="4" w:space="0" w:color="auto"/>
              <w:bottom w:val="single" w:sz="4" w:space="0" w:color="auto"/>
              <w:right w:val="single" w:sz="4" w:space="0" w:color="auto"/>
            </w:tcBorders>
          </w:tcPr>
          <w:p w14:paraId="08A7B656" w14:textId="77777777" w:rsidR="00EE78E3" w:rsidRPr="00D70946" w:rsidRDefault="00EE78E3" w:rsidP="009D4432">
            <w:pPr>
              <w:pStyle w:val="TAL"/>
            </w:pPr>
            <w:r w:rsidRPr="00D70946">
              <w:t>Type Field (TF): 1</w:t>
            </w:r>
          </w:p>
          <w:p w14:paraId="250AC534" w14:textId="77777777" w:rsidR="00EE78E3" w:rsidRPr="00D70946" w:rsidRDefault="00EE78E3" w:rsidP="009D4432">
            <w:pPr>
              <w:pStyle w:val="TAL"/>
            </w:pPr>
            <w:r w:rsidRPr="00D70946">
              <w:t>Version ID: 00</w:t>
            </w:r>
          </w:p>
          <w:p w14:paraId="293C2C11" w14:textId="77777777" w:rsidR="00EE78E3" w:rsidRPr="00D70946" w:rsidRDefault="00EE78E3" w:rsidP="009D4432">
            <w:pPr>
              <w:pStyle w:val="TAL"/>
            </w:pPr>
            <w:r w:rsidRPr="00D70946">
              <w:t>Radio Configuration Identifier (RCI): 000000000001</w:t>
            </w:r>
          </w:p>
        </w:tc>
        <w:tc>
          <w:tcPr>
            <w:tcW w:w="1130" w:type="dxa"/>
            <w:tcBorders>
              <w:top w:val="single" w:sz="4" w:space="0" w:color="auto"/>
              <w:left w:val="single" w:sz="4" w:space="0" w:color="auto"/>
              <w:bottom w:val="single" w:sz="4" w:space="0" w:color="auto"/>
              <w:right w:val="single" w:sz="4" w:space="0" w:color="auto"/>
            </w:tcBorders>
          </w:tcPr>
          <w:p w14:paraId="0473494B" w14:textId="77777777" w:rsidR="00EE78E3" w:rsidRPr="00D70946" w:rsidRDefault="00EE78E3" w:rsidP="009D4432">
            <w:pPr>
              <w:pStyle w:val="TAL"/>
            </w:pPr>
          </w:p>
        </w:tc>
      </w:tr>
    </w:tbl>
    <w:p w14:paraId="1200F619" w14:textId="77777777" w:rsidR="00EE78E3" w:rsidRPr="00D70946" w:rsidRDefault="00EE78E3" w:rsidP="009D4432"/>
    <w:p w14:paraId="49EDE2C4" w14:textId="77777777" w:rsidR="00EE78E3" w:rsidRPr="00D70946" w:rsidRDefault="00EE78E3" w:rsidP="009D4432">
      <w:pPr>
        <w:pStyle w:val="TH"/>
      </w:pPr>
      <w:r w:rsidRPr="00D70946">
        <w:t xml:space="preserve">Table 9.1.9.4.3.3-3: </w:t>
      </w:r>
      <w:r w:rsidRPr="00D70946">
        <w:rPr>
          <w:rFonts w:eastAsia="Cambria Math"/>
          <w:kern w:val="2"/>
          <w:szCs w:val="18"/>
        </w:rPr>
        <w:t xml:space="preserve">REGISTRATION REQUEST </w:t>
      </w:r>
      <w:r w:rsidRPr="00D70946">
        <w:t>(step 3, Table 9.1.9.4.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70946" w14:paraId="070E6396"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46215032" w14:textId="77777777" w:rsidR="00EE78E3" w:rsidRPr="00D70946" w:rsidRDefault="00EE78E3" w:rsidP="009D4432">
            <w:pPr>
              <w:pStyle w:val="TAL"/>
            </w:pPr>
            <w:r w:rsidRPr="00D70946">
              <w:t xml:space="preserve">Derivation path: TS 38.508-1 [4], Table </w:t>
            </w:r>
            <w:r w:rsidRPr="00D70946">
              <w:rPr>
                <w:rFonts w:cs="Arial"/>
                <w:bCs/>
              </w:rPr>
              <w:t>4.7.1-6</w:t>
            </w:r>
          </w:p>
        </w:tc>
      </w:tr>
      <w:tr w:rsidR="00EE78E3" w:rsidRPr="00D70946" w14:paraId="3C2F8E73"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4E0F27AA" w14:textId="77777777" w:rsidR="00EE78E3" w:rsidRPr="00D70946" w:rsidRDefault="00EE78E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6718B1C" w14:textId="77777777" w:rsidR="00EE78E3" w:rsidRPr="00D70946" w:rsidRDefault="00EE78E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3CF28FA8" w14:textId="77777777" w:rsidR="00EE78E3" w:rsidRPr="00D70946" w:rsidRDefault="00EE78E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407DFBBE" w14:textId="77777777" w:rsidR="00EE78E3" w:rsidRPr="00D70946" w:rsidRDefault="00EE78E3" w:rsidP="009D4432">
            <w:pPr>
              <w:pStyle w:val="TAH"/>
            </w:pPr>
            <w:r w:rsidRPr="00D70946">
              <w:t>Condition</w:t>
            </w:r>
          </w:p>
        </w:tc>
      </w:tr>
      <w:tr w:rsidR="00EE78E3" w:rsidRPr="00D70946" w14:paraId="5D0762E2" w14:textId="77777777" w:rsidTr="00AE10F5">
        <w:tc>
          <w:tcPr>
            <w:tcW w:w="4517" w:type="dxa"/>
            <w:tcBorders>
              <w:top w:val="single" w:sz="4" w:space="0" w:color="auto"/>
              <w:left w:val="single" w:sz="4" w:space="0" w:color="auto"/>
              <w:bottom w:val="single" w:sz="4" w:space="0" w:color="auto"/>
              <w:right w:val="single" w:sz="4" w:space="0" w:color="auto"/>
            </w:tcBorders>
          </w:tcPr>
          <w:p w14:paraId="0778B73C" w14:textId="77777777" w:rsidR="00EE78E3" w:rsidRPr="00D70946" w:rsidRDefault="00EE78E3" w:rsidP="009D4432">
            <w:pPr>
              <w:pStyle w:val="TAL"/>
            </w:pPr>
            <w:r w:rsidRPr="00D70946">
              <w:t>5GS registration type</w:t>
            </w:r>
          </w:p>
        </w:tc>
        <w:tc>
          <w:tcPr>
            <w:tcW w:w="2110" w:type="dxa"/>
            <w:tcBorders>
              <w:top w:val="single" w:sz="4" w:space="0" w:color="auto"/>
              <w:left w:val="single" w:sz="4" w:space="0" w:color="auto"/>
              <w:bottom w:val="single" w:sz="4" w:space="0" w:color="auto"/>
              <w:right w:val="single" w:sz="4" w:space="0" w:color="auto"/>
            </w:tcBorders>
          </w:tcPr>
          <w:p w14:paraId="3D1A2A06" w14:textId="77777777" w:rsidR="00EE78E3" w:rsidRPr="00D70946" w:rsidRDefault="00EE78E3" w:rsidP="009D4432">
            <w:pPr>
              <w:pStyle w:val="TAL"/>
            </w:pPr>
            <w:r w:rsidRPr="00D70946">
              <w:t>'00000001'B</w:t>
            </w:r>
          </w:p>
        </w:tc>
        <w:tc>
          <w:tcPr>
            <w:tcW w:w="1843" w:type="dxa"/>
            <w:tcBorders>
              <w:top w:val="single" w:sz="4" w:space="0" w:color="auto"/>
              <w:left w:val="single" w:sz="4" w:space="0" w:color="auto"/>
              <w:bottom w:val="single" w:sz="4" w:space="0" w:color="auto"/>
              <w:right w:val="single" w:sz="4" w:space="0" w:color="auto"/>
            </w:tcBorders>
          </w:tcPr>
          <w:p w14:paraId="2FCB0EFC" w14:textId="77777777" w:rsidR="00EE78E3" w:rsidRPr="00D70946" w:rsidRDefault="00EE78E3" w:rsidP="009D4432">
            <w:pPr>
              <w:pStyle w:val="TAL"/>
            </w:pPr>
            <w:r w:rsidRPr="00D70946">
              <w:t>Initial registration</w:t>
            </w:r>
          </w:p>
        </w:tc>
        <w:tc>
          <w:tcPr>
            <w:tcW w:w="1130" w:type="dxa"/>
            <w:tcBorders>
              <w:top w:val="single" w:sz="4" w:space="0" w:color="auto"/>
              <w:left w:val="single" w:sz="4" w:space="0" w:color="auto"/>
              <w:bottom w:val="single" w:sz="4" w:space="0" w:color="auto"/>
              <w:right w:val="single" w:sz="4" w:space="0" w:color="auto"/>
            </w:tcBorders>
          </w:tcPr>
          <w:p w14:paraId="1C0A951E" w14:textId="77777777" w:rsidR="00EE78E3" w:rsidRPr="00D70946" w:rsidRDefault="00EE78E3" w:rsidP="009D4432">
            <w:pPr>
              <w:pStyle w:val="TAL"/>
            </w:pPr>
          </w:p>
        </w:tc>
      </w:tr>
      <w:tr w:rsidR="00EE78E3" w:rsidRPr="00D70946" w14:paraId="744EBE83" w14:textId="77777777" w:rsidTr="00AE10F5">
        <w:tc>
          <w:tcPr>
            <w:tcW w:w="4517" w:type="dxa"/>
            <w:tcBorders>
              <w:top w:val="single" w:sz="4" w:space="0" w:color="auto"/>
              <w:left w:val="single" w:sz="4" w:space="0" w:color="auto"/>
              <w:bottom w:val="single" w:sz="4" w:space="0" w:color="auto"/>
              <w:right w:val="single" w:sz="4" w:space="0" w:color="auto"/>
            </w:tcBorders>
          </w:tcPr>
          <w:p w14:paraId="7F6960C6" w14:textId="77777777" w:rsidR="00EE78E3" w:rsidRPr="00D70946" w:rsidRDefault="00EE78E3" w:rsidP="009D4432">
            <w:pPr>
              <w:pStyle w:val="TAL"/>
              <w:rPr>
                <w:rFonts w:cs="Arial"/>
                <w:szCs w:val="18"/>
              </w:rPr>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08B2829F" w14:textId="77777777" w:rsidR="00EE78E3" w:rsidRPr="00D70946" w:rsidRDefault="00EE78E3" w:rsidP="009D4432">
            <w:pPr>
              <w:pStyle w:val="TAL"/>
            </w:pPr>
            <w:r w:rsidRPr="00D70946">
              <w:t>Not present</w:t>
            </w:r>
          </w:p>
        </w:tc>
        <w:tc>
          <w:tcPr>
            <w:tcW w:w="1843" w:type="dxa"/>
            <w:tcBorders>
              <w:top w:val="single" w:sz="4" w:space="0" w:color="auto"/>
              <w:left w:val="single" w:sz="4" w:space="0" w:color="auto"/>
              <w:bottom w:val="single" w:sz="4" w:space="0" w:color="auto"/>
              <w:right w:val="single" w:sz="4" w:space="0" w:color="auto"/>
            </w:tcBorders>
          </w:tcPr>
          <w:p w14:paraId="4349B673" w14:textId="77777777" w:rsidR="00EE78E3" w:rsidRPr="00D70946"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DE92574" w14:textId="77777777" w:rsidR="00EE78E3" w:rsidRPr="00D70946" w:rsidRDefault="00EE78E3" w:rsidP="009D4432">
            <w:pPr>
              <w:pStyle w:val="TAL"/>
            </w:pPr>
          </w:p>
        </w:tc>
      </w:tr>
    </w:tbl>
    <w:p w14:paraId="1566AA9E" w14:textId="0869AB19" w:rsidR="007F70F3" w:rsidRPr="00D70946" w:rsidRDefault="007F70F3" w:rsidP="009D4432"/>
    <w:p w14:paraId="78C7DBB8" w14:textId="4E51062C" w:rsidR="007F70F3" w:rsidRPr="00D70946" w:rsidRDefault="007F70F3" w:rsidP="007F70F3">
      <w:pPr>
        <w:pStyle w:val="Heading4"/>
      </w:pPr>
      <w:r w:rsidRPr="00D70946">
        <w:t>9.1.9.5</w:t>
      </w:r>
      <w:r w:rsidRPr="00D70946">
        <w:tab/>
        <w:t>RACS / Handling of delete indication for NW assigned UE radio capability ID</w:t>
      </w:r>
    </w:p>
    <w:p w14:paraId="26452293" w14:textId="77777777" w:rsidR="007F70F3" w:rsidRPr="00D70946" w:rsidRDefault="007F70F3" w:rsidP="007F70F3">
      <w:pPr>
        <w:pStyle w:val="H6"/>
        <w:rPr>
          <w:lang w:eastAsia="x-none"/>
        </w:rPr>
      </w:pPr>
      <w:r w:rsidRPr="00D70946">
        <w:t>9.1.9.5.1</w:t>
      </w:r>
      <w:r w:rsidRPr="00D70946">
        <w:tab/>
        <w:t>Test Purpose (TP)</w:t>
      </w:r>
    </w:p>
    <w:p w14:paraId="454C22AA" w14:textId="77777777" w:rsidR="007F70F3" w:rsidRPr="00D70946" w:rsidRDefault="007F70F3" w:rsidP="007F70F3">
      <w:pPr>
        <w:pStyle w:val="H6"/>
        <w:rPr>
          <w:rFonts w:cs="Arial"/>
        </w:rPr>
      </w:pPr>
      <w:r w:rsidRPr="00D70946">
        <w:rPr>
          <w:rFonts w:cs="Arial"/>
        </w:rPr>
        <w:t>(1)</w:t>
      </w:r>
    </w:p>
    <w:p w14:paraId="14DAB59E" w14:textId="77777777" w:rsidR="007F70F3" w:rsidRPr="00D70946" w:rsidRDefault="007F70F3" w:rsidP="007F70F3">
      <w:pPr>
        <w:pStyle w:val="PL"/>
        <w:rPr>
          <w:noProof w:val="0"/>
        </w:rPr>
      </w:pPr>
      <w:r w:rsidRPr="00D70946">
        <w:rPr>
          <w:b/>
          <w:noProof w:val="0"/>
        </w:rPr>
        <w:t>with</w:t>
      </w:r>
      <w:r w:rsidRPr="00D70946">
        <w:rPr>
          <w:noProof w:val="0"/>
        </w:rPr>
        <w:t xml:space="preserve"> { UE in 5GMM-REGISTERED state and a UE Radio Capability ID assigned in REGISTRATION ACCEPT message }</w:t>
      </w:r>
    </w:p>
    <w:p w14:paraId="25762A6B" w14:textId="77777777" w:rsidR="007F70F3" w:rsidRPr="00D70946" w:rsidRDefault="007F70F3" w:rsidP="007F70F3">
      <w:pPr>
        <w:pStyle w:val="PL"/>
        <w:rPr>
          <w:noProof w:val="0"/>
        </w:rPr>
      </w:pPr>
      <w:r w:rsidRPr="00D70946">
        <w:rPr>
          <w:b/>
          <w:noProof w:val="0"/>
        </w:rPr>
        <w:t>ensure that</w:t>
      </w:r>
      <w:r w:rsidRPr="00D70946">
        <w:rPr>
          <w:noProof w:val="0"/>
        </w:rPr>
        <w:t xml:space="preserve"> {</w:t>
      </w:r>
    </w:p>
    <w:p w14:paraId="4146114E" w14:textId="77777777" w:rsidR="007F70F3" w:rsidRPr="00D70946" w:rsidRDefault="007F70F3" w:rsidP="007F70F3">
      <w:pPr>
        <w:pStyle w:val="PL"/>
        <w:rPr>
          <w:noProof w:val="0"/>
        </w:rPr>
      </w:pPr>
      <w:r w:rsidRPr="00D70946">
        <w:rPr>
          <w:noProof w:val="0"/>
        </w:rPr>
        <w:t xml:space="preserve"> </w:t>
      </w:r>
      <w:r w:rsidRPr="00D70946">
        <w:rPr>
          <w:b/>
          <w:noProof w:val="0"/>
        </w:rPr>
        <w:t xml:space="preserve"> when</w:t>
      </w:r>
      <w:r w:rsidRPr="00D70946">
        <w:rPr>
          <w:noProof w:val="0"/>
        </w:rPr>
        <w:t xml:space="preserve"> { UE receives CONFIGURATION UPDATE COMMAND with UE radio capability ID deletion indication  and indicating “registration requested” }</w:t>
      </w:r>
    </w:p>
    <w:p w14:paraId="3812AD49" w14:textId="77777777" w:rsidR="007F70F3" w:rsidRPr="00D70946" w:rsidRDefault="007F70F3" w:rsidP="007F70F3">
      <w:pPr>
        <w:pStyle w:val="PL"/>
        <w:rPr>
          <w:noProof w:val="0"/>
        </w:rPr>
      </w:pPr>
      <w:r w:rsidRPr="00D70946">
        <w:rPr>
          <w:noProof w:val="0"/>
        </w:rPr>
        <w:t xml:space="preserve">    </w:t>
      </w:r>
      <w:r w:rsidRPr="00D70946">
        <w:rPr>
          <w:b/>
          <w:noProof w:val="0"/>
        </w:rPr>
        <w:t>then</w:t>
      </w:r>
      <w:r w:rsidRPr="00D70946">
        <w:rPr>
          <w:noProof w:val="0"/>
        </w:rPr>
        <w:t xml:space="preserve"> { UE deletes any stored Network-assigned UE radio capability IDs and then releases the existing N1 NAS signalling connection, starts a mobility registration procedure and does not include any Network-assigned UE radio capability IDs in the REGISTRATION REQUEST message }</w:t>
      </w:r>
    </w:p>
    <w:p w14:paraId="3F8E9C17" w14:textId="77777777" w:rsidR="007F70F3" w:rsidRPr="00D70946" w:rsidRDefault="007F70F3" w:rsidP="007F70F3">
      <w:pPr>
        <w:pStyle w:val="PL"/>
        <w:rPr>
          <w:noProof w:val="0"/>
        </w:rPr>
      </w:pPr>
      <w:r w:rsidRPr="00D70946">
        <w:rPr>
          <w:noProof w:val="0"/>
        </w:rPr>
        <w:t xml:space="preserve">            }</w:t>
      </w:r>
    </w:p>
    <w:p w14:paraId="5D06FEA3" w14:textId="77777777" w:rsidR="007F70F3" w:rsidRPr="00D70946" w:rsidRDefault="007F70F3" w:rsidP="007F70F3">
      <w:pPr>
        <w:pStyle w:val="PL"/>
        <w:rPr>
          <w:noProof w:val="0"/>
        </w:rPr>
      </w:pPr>
    </w:p>
    <w:p w14:paraId="70639CB6" w14:textId="77777777" w:rsidR="007F70F3" w:rsidRPr="00D70946" w:rsidRDefault="007F70F3" w:rsidP="007F70F3">
      <w:pPr>
        <w:pStyle w:val="H6"/>
        <w:rPr>
          <w:rFonts w:cs="Arial"/>
        </w:rPr>
      </w:pPr>
      <w:r w:rsidRPr="00D70946">
        <w:rPr>
          <w:rFonts w:cs="Arial"/>
        </w:rPr>
        <w:t>(2)</w:t>
      </w:r>
    </w:p>
    <w:p w14:paraId="387FE8BB" w14:textId="77777777" w:rsidR="007F70F3" w:rsidRPr="00D70946" w:rsidRDefault="007F70F3" w:rsidP="007F70F3">
      <w:pPr>
        <w:pStyle w:val="PL"/>
        <w:rPr>
          <w:noProof w:val="0"/>
        </w:rPr>
      </w:pPr>
      <w:r w:rsidRPr="00D70946">
        <w:rPr>
          <w:b/>
          <w:noProof w:val="0"/>
        </w:rPr>
        <w:t>with</w:t>
      </w:r>
      <w:r w:rsidRPr="00D70946">
        <w:rPr>
          <w:noProof w:val="0"/>
        </w:rPr>
        <w:t xml:space="preserve"> { UE in state 5GMM-REGISTERED, and 5GMM-IDLE mode over 3GPP access and assigned a new UE Radio Capability ID, enters a new tracking area that is not in the list of tracking areas that the UE previously registered in the AMF }</w:t>
      </w:r>
    </w:p>
    <w:p w14:paraId="1E101618" w14:textId="77777777" w:rsidR="007F70F3" w:rsidRPr="00D70946" w:rsidRDefault="007F70F3" w:rsidP="007F70F3">
      <w:pPr>
        <w:pStyle w:val="PL"/>
        <w:tabs>
          <w:tab w:val="clear" w:pos="1536"/>
          <w:tab w:val="clear" w:pos="1920"/>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4680"/>
        </w:tabs>
        <w:rPr>
          <w:noProof w:val="0"/>
        </w:rPr>
      </w:pPr>
      <w:r w:rsidRPr="00D70946">
        <w:rPr>
          <w:b/>
          <w:noProof w:val="0"/>
        </w:rPr>
        <w:t>ensure that</w:t>
      </w:r>
      <w:r w:rsidRPr="00D70946">
        <w:rPr>
          <w:noProof w:val="0"/>
        </w:rPr>
        <w:t xml:space="preserve"> { </w:t>
      </w:r>
      <w:r w:rsidRPr="00D70946">
        <w:rPr>
          <w:noProof w:val="0"/>
        </w:rPr>
        <w:tab/>
      </w:r>
      <w:r w:rsidRPr="00D70946">
        <w:rPr>
          <w:noProof w:val="0"/>
        </w:rPr>
        <w:tab/>
      </w:r>
    </w:p>
    <w:p w14:paraId="6A2C471F" w14:textId="77777777" w:rsidR="007F70F3" w:rsidRPr="00D70946" w:rsidRDefault="007F70F3" w:rsidP="007F70F3">
      <w:pPr>
        <w:pStyle w:val="PL"/>
        <w:rPr>
          <w:noProof w:val="0"/>
        </w:rPr>
      </w:pPr>
      <w:r w:rsidRPr="00D70946">
        <w:rPr>
          <w:noProof w:val="0"/>
        </w:rPr>
        <w:t xml:space="preserve"> </w:t>
      </w:r>
      <w:r w:rsidRPr="00D70946">
        <w:rPr>
          <w:b/>
          <w:noProof w:val="0"/>
        </w:rPr>
        <w:t xml:space="preserve"> when</w:t>
      </w:r>
      <w:r w:rsidRPr="00D70946">
        <w:rPr>
          <w:noProof w:val="0"/>
        </w:rPr>
        <w:t xml:space="preserve"> { UE receives REGISTRATRATION ACCEPT message with UE radio capability ID deletion indication }</w:t>
      </w:r>
    </w:p>
    <w:p w14:paraId="3FB15723" w14:textId="77777777" w:rsidR="007F70F3" w:rsidRPr="00D70946" w:rsidRDefault="007F70F3" w:rsidP="007F70F3">
      <w:pPr>
        <w:pStyle w:val="PL"/>
        <w:rPr>
          <w:noProof w:val="0"/>
        </w:rPr>
      </w:pPr>
      <w:r w:rsidRPr="00D70946">
        <w:rPr>
          <w:noProof w:val="0"/>
        </w:rPr>
        <w:t xml:space="preserve">    </w:t>
      </w:r>
      <w:r w:rsidRPr="00D70946">
        <w:rPr>
          <w:b/>
          <w:noProof w:val="0"/>
        </w:rPr>
        <w:t>then</w:t>
      </w:r>
      <w:r w:rsidRPr="00D70946">
        <w:rPr>
          <w:noProof w:val="0"/>
        </w:rPr>
        <w:t xml:space="preserve"> { UE deletes the stored Network-assigned UE radio capability ID and initiate a registration procedure for mobility and periodic registration update over the existing N1 NAS signalling connection}</w:t>
      </w:r>
    </w:p>
    <w:p w14:paraId="1168C29E" w14:textId="77777777" w:rsidR="007F70F3" w:rsidRPr="00D70946" w:rsidRDefault="007F70F3" w:rsidP="007F70F3">
      <w:pPr>
        <w:pStyle w:val="PL"/>
        <w:rPr>
          <w:noProof w:val="0"/>
        </w:rPr>
      </w:pPr>
      <w:r w:rsidRPr="00D70946">
        <w:rPr>
          <w:b/>
          <w:noProof w:val="0"/>
        </w:rPr>
        <w:t xml:space="preserve">            </w:t>
      </w:r>
      <w:r w:rsidRPr="00D70946">
        <w:rPr>
          <w:noProof w:val="0"/>
        </w:rPr>
        <w:t>}</w:t>
      </w:r>
    </w:p>
    <w:p w14:paraId="7AFEE643" w14:textId="77777777" w:rsidR="007F70F3" w:rsidRPr="00D70946" w:rsidRDefault="007F70F3" w:rsidP="007F70F3">
      <w:pPr>
        <w:pStyle w:val="PL"/>
        <w:rPr>
          <w:noProof w:val="0"/>
        </w:rPr>
      </w:pPr>
    </w:p>
    <w:p w14:paraId="1FD48164" w14:textId="77777777" w:rsidR="007F70F3" w:rsidRPr="00D70946" w:rsidRDefault="007F70F3" w:rsidP="007F70F3">
      <w:pPr>
        <w:pStyle w:val="H6"/>
      </w:pPr>
      <w:r w:rsidRPr="00D70946">
        <w:t>9.1.9.5.2</w:t>
      </w:r>
      <w:r w:rsidRPr="00D70946">
        <w:tab/>
        <w:t>Conformance requirements</w:t>
      </w:r>
    </w:p>
    <w:p w14:paraId="3674A648" w14:textId="77777777" w:rsidR="007F70F3" w:rsidRPr="00D70946" w:rsidRDefault="007F70F3" w:rsidP="009D4432">
      <w:pPr>
        <w:rPr>
          <w:lang w:eastAsia="ko-KR"/>
        </w:rPr>
      </w:pPr>
      <w:r w:rsidRPr="00D70946">
        <w:rPr>
          <w:lang w:eastAsia="ko-KR"/>
        </w:rPr>
        <w:t xml:space="preserve">References: The conformance requirements covered in the current TC are specified in: TS 24.501, clauses 4.16, 5.4.4.1, 5.4.4.2, 5.4.4.3, 5.5.1.2.4. </w:t>
      </w:r>
      <w:r w:rsidRPr="00D70946">
        <w:t>Unless otherwise stated these are Rel-16 requirements.</w:t>
      </w:r>
    </w:p>
    <w:p w14:paraId="341BE08A" w14:textId="77777777" w:rsidR="007F70F3" w:rsidRPr="00D70946" w:rsidRDefault="007F70F3" w:rsidP="009D4432">
      <w:r w:rsidRPr="00D70946">
        <w:t>[TS 24.501, clause 4.16]</w:t>
      </w:r>
    </w:p>
    <w:p w14:paraId="2C81D371" w14:textId="77777777" w:rsidR="007F70F3" w:rsidRPr="00D70946" w:rsidRDefault="007F70F3" w:rsidP="009D4432">
      <w:r w:rsidRPr="00D70946">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0B997091" w14:textId="77777777" w:rsidR="007F70F3" w:rsidRPr="00D70946" w:rsidRDefault="007F70F3" w:rsidP="009D4432">
      <w:r w:rsidRPr="00D70946">
        <w:t xml:space="preserve">In this release of the specification, RACS is applicable to </w:t>
      </w:r>
      <w:r w:rsidRPr="00D70946">
        <w:rPr>
          <w:lang w:eastAsia="zh-CN"/>
        </w:rPr>
        <w:t xml:space="preserve">neither </w:t>
      </w:r>
      <w:r w:rsidRPr="00D70946">
        <w:t>NB-N1 mode</w:t>
      </w:r>
      <w:r w:rsidRPr="00D70946">
        <w:rPr>
          <w:lang w:eastAsia="zh-CN"/>
        </w:rPr>
        <w:t xml:space="preserve"> nor non-3GPP access</w:t>
      </w:r>
      <w:r w:rsidRPr="00D70946">
        <w:t>.</w:t>
      </w:r>
    </w:p>
    <w:p w14:paraId="18802E57" w14:textId="77777777" w:rsidR="007F70F3" w:rsidRPr="00D70946" w:rsidRDefault="007F70F3" w:rsidP="009D4432">
      <w:r w:rsidRPr="00D70946">
        <w:t>If the UE supports RACS:</w:t>
      </w:r>
    </w:p>
    <w:p w14:paraId="087E73E9" w14:textId="77777777" w:rsidR="007F70F3" w:rsidRPr="00D70946" w:rsidRDefault="007F70F3" w:rsidP="009D4432">
      <w:pPr>
        <w:pStyle w:val="B1"/>
      </w:pPr>
      <w:r w:rsidRPr="00D70946">
        <w:lastRenderedPageBreak/>
        <w:t>a)</w:t>
      </w:r>
      <w:r w:rsidRPr="00D70946">
        <w:tab/>
        <w:t>the UE shall indicate support for RACS by setting the RACS bit to "RACS supported" in the 5GMM capability IE of the REGISTRATION REQUEST message;</w:t>
      </w:r>
    </w:p>
    <w:p w14:paraId="76315CE0" w14:textId="77777777" w:rsidR="007F70F3" w:rsidRPr="00D70946" w:rsidRDefault="007F70F3" w:rsidP="009D4432">
      <w:pPr>
        <w:pStyle w:val="B1"/>
      </w:pPr>
      <w:r w:rsidRPr="00D70946">
        <w:t>b)</w:t>
      </w:r>
      <w:r w:rsidRPr="00D70946">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D70946">
        <w:rPr>
          <w:lang w:eastAsia="ko-KR"/>
        </w:rPr>
        <w:t>network-assigned UE radio capability ID and a manufacturer-assigned UE Radio Capability ID are applicable, the UE shall include the network-assigned UE radio capability ID in the REGISTRATION REQUEST message</w:t>
      </w:r>
      <w:r w:rsidRPr="00D70946">
        <w:t>;</w:t>
      </w:r>
    </w:p>
    <w:p w14:paraId="5EC4F628" w14:textId="77777777" w:rsidR="007F70F3" w:rsidRPr="00D70946" w:rsidRDefault="007F70F3" w:rsidP="009D4432">
      <w:pPr>
        <w:pStyle w:val="B1"/>
      </w:pPr>
      <w:r w:rsidRPr="00D70946">
        <w:t>...</w:t>
      </w:r>
    </w:p>
    <w:p w14:paraId="4524553E" w14:textId="77777777" w:rsidR="007F70F3" w:rsidRPr="00D70946" w:rsidRDefault="007F70F3" w:rsidP="009D4432">
      <w:pPr>
        <w:pStyle w:val="B1"/>
      </w:pPr>
      <w:r w:rsidRPr="00D70946">
        <w:t>d)</w:t>
      </w:r>
      <w:r w:rsidRPr="00D70946">
        <w:tab/>
        <w:t>upon receiving a network-assigned UE radio capability ID in the REGISTRATION ACCEPT message or the CONFIGURATION UPDATE COMMAND message, the UE shall store the network-assigned UE radio capability ID and the PLMN ID or SNPN identity of the serving network along with a mapping to the current UE radio configuration in its non-volatile memory as specified in annex C. The UE shall be able to store at least the last 16 received network-assigned UE radio capability IDs with the associated PLMN ID or SNPN identity and the mapping to the corresponding UE radio configuration;</w:t>
      </w:r>
    </w:p>
    <w:p w14:paraId="1DE6F6E7" w14:textId="77777777" w:rsidR="007F70F3" w:rsidRPr="00D70946" w:rsidRDefault="007F70F3" w:rsidP="009D4432">
      <w:pPr>
        <w:pStyle w:val="B1"/>
      </w:pPr>
      <w:r w:rsidRPr="00D70946">
        <w:t>…</w:t>
      </w:r>
    </w:p>
    <w:p w14:paraId="409ACB6B" w14:textId="77777777" w:rsidR="007F70F3" w:rsidRPr="00D70946" w:rsidRDefault="007F70F3" w:rsidP="009D4432">
      <w:pPr>
        <w:pStyle w:val="B1"/>
      </w:pPr>
      <w:r w:rsidRPr="00D70946">
        <w:t>f)</w:t>
      </w:r>
      <w:r w:rsidRPr="00D70946">
        <w:tab/>
        <w:t xml:space="preserve">upon receiving a UE radio capability ID deletion indication IE set to "delete network-assigned UE radio capability IDs" in the REGISTRATION ACCEPT message or the CONFIGURATION UPDATE COMMAND message, </w:t>
      </w:r>
      <w:bookmarkStart w:id="221" w:name="_Hlk16416822"/>
      <w:r w:rsidRPr="00D70946">
        <w:t xml:space="preserve">the UE shall delete all network-assigned UE radio capability IDs stored at the UE for the serving network, initiate a registration procedure </w:t>
      </w:r>
      <w:bookmarkEnd w:id="221"/>
      <w:r w:rsidRPr="00D70946">
        <w:t>for mobility and periodic registration update and include an applicable manufacturer-assigned UE radio capability ID for the current UE radio configuration, if available at the UE, in the UE radio capability ID IE of the REGISTRATION REQUEST message; and</w:t>
      </w:r>
    </w:p>
    <w:p w14:paraId="0D7A9700" w14:textId="77777777" w:rsidR="007F70F3" w:rsidRPr="00D70946" w:rsidRDefault="007F70F3" w:rsidP="009D4432">
      <w:pPr>
        <w:pStyle w:val="B1"/>
      </w:pPr>
      <w:r w:rsidRPr="00D70946">
        <w:t>g)</w:t>
      </w:r>
      <w:r w:rsidRPr="00D70946">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D70946">
        <w:rPr>
          <w:lang w:eastAsia="ko-KR"/>
        </w:rPr>
        <w:t>network-assigned UE radio capability ID and a manufacturer-assigned UE Radio Capability ID are applicable, the UE shall include the network-assigned UE radio capability ID in the REGISTRATION REQUEST message.</w:t>
      </w:r>
    </w:p>
    <w:p w14:paraId="32FF8749" w14:textId="77777777" w:rsidR="007F70F3" w:rsidRPr="00D70946" w:rsidRDefault="007F70F3" w:rsidP="009D4432">
      <w:r w:rsidRPr="00D70946">
        <w:t>If the network supports RACS:</w:t>
      </w:r>
    </w:p>
    <w:p w14:paraId="0FF5BC69" w14:textId="77777777" w:rsidR="007F70F3" w:rsidRPr="00D70946" w:rsidRDefault="007F70F3" w:rsidP="009D4432">
      <w:pPr>
        <w:pStyle w:val="B1"/>
      </w:pPr>
      <w:r w:rsidRPr="00D70946">
        <w:t>a)</w:t>
      </w:r>
      <w:r w:rsidRPr="00D70946">
        <w:tab/>
        <w:t>the network may assign a network-assigned UE radio capability ID to a UE which supports RACS by including a UE radio capability ID IE in the REGISTRATION ACCEPT message or in the CONFIGURATION UPDATE COMMAND message;</w:t>
      </w:r>
    </w:p>
    <w:p w14:paraId="6149C728" w14:textId="77777777" w:rsidR="007F70F3" w:rsidRPr="00D70946" w:rsidRDefault="007F70F3" w:rsidP="009D4432">
      <w:r w:rsidRPr="00D70946">
        <w:t>[TS 24.501, clause 5.4.4.1]</w:t>
      </w:r>
    </w:p>
    <w:p w14:paraId="666A4084" w14:textId="77777777" w:rsidR="007F70F3" w:rsidRPr="00D70946" w:rsidRDefault="007F70F3" w:rsidP="009D4432">
      <w:r w:rsidRPr="00D70946">
        <w:t>The purpose of this procedure is to:</w:t>
      </w:r>
    </w:p>
    <w:p w14:paraId="1539F2E1" w14:textId="77777777" w:rsidR="007F70F3" w:rsidRPr="00D70946" w:rsidRDefault="007F70F3" w:rsidP="009D4432">
      <w:pPr>
        <w:pStyle w:val="B1"/>
      </w:pPr>
      <w:r w:rsidRPr="00D70946">
        <w:t>a)</w:t>
      </w:r>
      <w:r w:rsidRPr="00D70946">
        <w:tab/>
        <w:t>allow the AMF to update the UE configuration for access and mobility management-related parameters decided and provided by the AMF by providing new parameter information within the command; or</w:t>
      </w:r>
    </w:p>
    <w:p w14:paraId="6B275CEE" w14:textId="77777777" w:rsidR="007F70F3" w:rsidRPr="00D70946" w:rsidRDefault="007F70F3" w:rsidP="009D4432">
      <w:pPr>
        <w:pStyle w:val="B1"/>
      </w:pPr>
      <w:r w:rsidRPr="00D70946">
        <w:t>b)</w:t>
      </w:r>
      <w:r w:rsidRPr="00D70946">
        <w:tab/>
        <w:t>request the UE to perform a registration procedure for mobility and periodic registration update towards the network to update access and mobility management-related parameters decided and provided by the AMF (see subclause 5.5.1.3).</w:t>
      </w:r>
    </w:p>
    <w:p w14:paraId="60250355" w14:textId="77777777" w:rsidR="007F70F3" w:rsidRPr="00D70946" w:rsidRDefault="007F70F3" w:rsidP="009D4432">
      <w:r w:rsidRPr="00D70946">
        <w:t>…</w:t>
      </w:r>
    </w:p>
    <w:p w14:paraId="06FDAAE0" w14:textId="77777777" w:rsidR="007F70F3" w:rsidRPr="00D70946" w:rsidRDefault="007F70F3" w:rsidP="009D4432">
      <w:r w:rsidRPr="00D70946">
        <w:t>[TS 24.501, clause 5.4.4.2]</w:t>
      </w:r>
    </w:p>
    <w:p w14:paraId="4C91026E" w14:textId="77777777" w:rsidR="007F70F3" w:rsidRPr="00D70946" w:rsidRDefault="007F70F3" w:rsidP="009D4432">
      <w:r w:rsidRPr="00D70946">
        <w:t xml:space="preserve">The AMF shall initiate the generic UE configuration update procedure by sending the CONFIGURATION UPDATE COMMAND message to the UE. </w:t>
      </w:r>
    </w:p>
    <w:p w14:paraId="7217127F" w14:textId="77777777" w:rsidR="007F70F3" w:rsidRPr="00D70946" w:rsidRDefault="007F70F3" w:rsidP="009D4432">
      <w:r w:rsidRPr="00D70946">
        <w:t>The AMF shall in the CONFIGURATION UPDATE COMMAND message either:</w:t>
      </w:r>
    </w:p>
    <w:p w14:paraId="7A2D787C" w14:textId="77777777" w:rsidR="007F70F3" w:rsidRPr="00D70946" w:rsidRDefault="007F70F3" w:rsidP="009D4432">
      <w:pPr>
        <w:pStyle w:val="B1"/>
      </w:pPr>
      <w:r w:rsidRPr="00D70946">
        <w:lastRenderedPageBreak/>
        <w:t>a)</w:t>
      </w:r>
      <w:r w:rsidRPr="00D70946">
        <w:tab/>
        <w:t>include one or more of the following parameters: 5G-GUTI, TAI list, allowed NSSAI that may include the mapped S-NSSAI(s), LADN information, service area list, MICO indication</w:t>
      </w:r>
      <w:r w:rsidRPr="00D70946">
        <w:rPr>
          <w:lang w:eastAsia="zh-CN"/>
        </w:rPr>
        <w:t>,</w:t>
      </w:r>
      <w:r w:rsidRPr="00D70946">
        <w:t xml:space="preserve"> NITZ information, configured NSSAI that may include the mapped S-NSSAI(s), rejected NSSAI, network slicing subscription change indication, operator-defined access category definitions, SMS indication, service gap time value, "CAG information list", UE radio capability ID, 5GS registration result, UE radio capability ID deletion indication or truncated 5G-S-TMSI configuration;</w:t>
      </w:r>
    </w:p>
    <w:p w14:paraId="3D74320C" w14:textId="77777777" w:rsidR="007F70F3" w:rsidRPr="00D70946" w:rsidRDefault="007F70F3" w:rsidP="009D4432">
      <w:pPr>
        <w:pStyle w:val="B1"/>
      </w:pPr>
      <w:r w:rsidRPr="00D70946">
        <w:t>b)</w:t>
      </w:r>
      <w:r w:rsidRPr="00D70946">
        <w:tab/>
        <w:t>include the Configuration update indication IE with the Registration requested bit set to "registration requested"; or</w:t>
      </w:r>
    </w:p>
    <w:p w14:paraId="2DB0B9B9" w14:textId="77777777" w:rsidR="007F70F3" w:rsidRPr="00D70946" w:rsidRDefault="007F70F3" w:rsidP="009D4432">
      <w:pPr>
        <w:pStyle w:val="B1"/>
      </w:pPr>
      <w:r w:rsidRPr="00D70946">
        <w:t>c)</w:t>
      </w:r>
      <w:r w:rsidRPr="00D70946">
        <w:tab/>
        <w:t>include a combination of both a) and b).</w:t>
      </w:r>
    </w:p>
    <w:p w14:paraId="6FD1ACFF" w14:textId="77777777" w:rsidR="007F70F3" w:rsidRPr="00D70946" w:rsidRDefault="007F70F3" w:rsidP="009D4432">
      <w:pPr>
        <w:pStyle w:val="B1"/>
      </w:pPr>
      <w:r w:rsidRPr="00D70946">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s included.</w:t>
      </w:r>
    </w:p>
    <w:p w14:paraId="59E694B7" w14:textId="77777777" w:rsidR="007F70F3" w:rsidRPr="00D70946" w:rsidRDefault="007F70F3" w:rsidP="009D4432">
      <w:pPr>
        <w:pStyle w:val="B1"/>
      </w:pPr>
      <w:r w:rsidRPr="00D70946">
        <w:t>…</w:t>
      </w:r>
    </w:p>
    <w:p w14:paraId="7DE427D6" w14:textId="77777777" w:rsidR="007F70F3" w:rsidRPr="00D70946" w:rsidRDefault="007F70F3" w:rsidP="009D4432">
      <w:r w:rsidRPr="00D70946">
        <w:t>If the AMF includes a UE radio capability ID deletion indication IE in the CONFIGURATION UPDATE COMMAND message, the AMF shall indicate "registration requested" in the Registration requested bit of the Configuration update indication IE.</w:t>
      </w:r>
    </w:p>
    <w:p w14:paraId="34D94A82" w14:textId="77777777" w:rsidR="007F70F3" w:rsidRPr="00D70946" w:rsidRDefault="007F70F3" w:rsidP="009D4432">
      <w:r w:rsidRPr="00D70946">
        <w:t>…</w:t>
      </w:r>
    </w:p>
    <w:p w14:paraId="0F0C2A2E" w14:textId="77777777" w:rsidR="007F70F3" w:rsidRPr="00D70946" w:rsidRDefault="007F70F3" w:rsidP="009D4432">
      <w:r w:rsidRPr="00D70946">
        <w:t>If the UE is not in NB-N1 mode and the UE supports RACS, the AMF may include either a UE radio capability ID IE or a UE radio capability ID deletion indication IE in the CONFIGURATION UPDATE COMMAND message.</w:t>
      </w:r>
    </w:p>
    <w:p w14:paraId="60BAEF17" w14:textId="77777777" w:rsidR="007F70F3" w:rsidRPr="00D70946" w:rsidRDefault="007F70F3" w:rsidP="009D4432">
      <w:r w:rsidRPr="00D70946">
        <w:t>…</w:t>
      </w:r>
    </w:p>
    <w:p w14:paraId="7E733106" w14:textId="77777777" w:rsidR="007F70F3" w:rsidRPr="00D70946" w:rsidRDefault="007F70F3" w:rsidP="009D4432">
      <w:r w:rsidRPr="00D70946">
        <w:t>[TS 24.501, clause 5.4.4.3]</w:t>
      </w:r>
    </w:p>
    <w:p w14:paraId="242CB40F" w14:textId="77777777" w:rsidR="007F70F3" w:rsidRPr="00D70946" w:rsidRDefault="007F70F3" w:rsidP="009D4432">
      <w:r w:rsidRPr="00D70946">
        <w:t xml:space="preserve">Upon receiving the CONFIGURATION UPDATE COMMAND message, the UE shall </w:t>
      </w:r>
      <w:r w:rsidRPr="00D70946">
        <w:rPr>
          <w:lang w:eastAsia="zh-CN"/>
        </w:rPr>
        <w:t xml:space="preserve">stop timer T3346 if running and </w:t>
      </w:r>
      <w:r w:rsidRPr="00D70946">
        <w:t>use the contents to update appropriate information stored within the UE.</w:t>
      </w:r>
    </w:p>
    <w:p w14:paraId="6204671C" w14:textId="77777777" w:rsidR="007F70F3" w:rsidRPr="00D70946" w:rsidRDefault="007F70F3" w:rsidP="009D4432">
      <w:pPr>
        <w:pStyle w:val="B1"/>
      </w:pPr>
      <w:r w:rsidRPr="00D70946">
        <w:t>If "acknowledgement requested" is indicated in the Acknowledgement bit of the Configuration update indication IE in the CONFIGURATION UPDATE COMMAND message, the UE shall send a CONFIGURATION UPDATE COMPLETE message.</w:t>
      </w:r>
    </w:p>
    <w:p w14:paraId="5DF477D5" w14:textId="77777777" w:rsidR="007F70F3" w:rsidRPr="00D70946" w:rsidRDefault="007F70F3" w:rsidP="009D4432">
      <w:pPr>
        <w:pStyle w:val="B1"/>
      </w:pPr>
      <w:r w:rsidRPr="00D70946">
        <w:t>…</w:t>
      </w:r>
    </w:p>
    <w:p w14:paraId="06A61E58" w14:textId="77777777" w:rsidR="007F70F3" w:rsidRPr="00D70946" w:rsidRDefault="007F70F3" w:rsidP="009D4432">
      <w:r w:rsidRPr="00D70946">
        <w:t>If the CONFIGURATION UPDATE COMMAND message indicates "registration requested" in the Registration requested bit of the Configuration update indication IE and:</w:t>
      </w:r>
    </w:p>
    <w:p w14:paraId="2DE6C207" w14:textId="77777777" w:rsidR="007F70F3" w:rsidRPr="00D70946" w:rsidRDefault="007F70F3" w:rsidP="009D4432">
      <w:pPr>
        <w:pStyle w:val="B1"/>
      </w:pPr>
      <w:r w:rsidRPr="00D70946">
        <w:t>…</w:t>
      </w:r>
    </w:p>
    <w:p w14:paraId="08AE58E5" w14:textId="77777777" w:rsidR="007F70F3" w:rsidRPr="00D70946" w:rsidRDefault="007F70F3" w:rsidP="009D4432">
      <w:pPr>
        <w:pStyle w:val="B1"/>
      </w:pPr>
      <w:r w:rsidRPr="00D70946">
        <w:t>d)</w:t>
      </w:r>
      <w:r w:rsidRPr="00D70946">
        <w:tab/>
        <w:t>a UE radio capability ID deletion indication IE set to "Network-assigned UE radio capability IDs deletion requested" is included, and:</w:t>
      </w:r>
    </w:p>
    <w:p w14:paraId="2394EE35" w14:textId="77777777" w:rsidR="007F70F3" w:rsidRPr="00D70946" w:rsidRDefault="007F70F3" w:rsidP="009D4432">
      <w:pPr>
        <w:pStyle w:val="B2"/>
      </w:pPr>
      <w:r w:rsidRPr="00D70946">
        <w:t>1)</w:t>
      </w:r>
      <w:r w:rsidRPr="00D70946">
        <w:tab/>
        <w:t>the UE is not in NB-N1 mode;</w:t>
      </w:r>
    </w:p>
    <w:p w14:paraId="238336C1" w14:textId="77777777" w:rsidR="007F70F3" w:rsidRPr="00D70946" w:rsidRDefault="007F70F3" w:rsidP="009D4432">
      <w:pPr>
        <w:pStyle w:val="B2"/>
      </w:pPr>
      <w:r w:rsidRPr="00D70946">
        <w:t>2)</w:t>
      </w:r>
      <w:r w:rsidRPr="00D70946">
        <w:tab/>
        <w:t>a new allowed NSSAI, a new configured NSSAI or a Network slicing subscription change indication is not included; and</w:t>
      </w:r>
    </w:p>
    <w:p w14:paraId="7BD8593C" w14:textId="77777777" w:rsidR="007F70F3" w:rsidRPr="00D70946" w:rsidRDefault="007F70F3" w:rsidP="009D4432">
      <w:pPr>
        <w:pStyle w:val="B2"/>
      </w:pPr>
      <w:r w:rsidRPr="00D70946">
        <w:t>3)</w:t>
      </w:r>
      <w:r w:rsidRPr="00D70946">
        <w:tab/>
        <w:t>the UE has set the RACS bit to "RACS supported" in the 5GMM capability IE of the REGISTRATION REQUEST message,</w:t>
      </w:r>
    </w:p>
    <w:p w14:paraId="35E44BCF" w14:textId="77777777" w:rsidR="007F70F3" w:rsidRPr="00D70946" w:rsidRDefault="007F70F3" w:rsidP="009D4432">
      <w:pPr>
        <w:pStyle w:val="B1"/>
      </w:pPr>
      <w:r w:rsidRPr="00D70946">
        <w:tab/>
        <w:t>the UE shall, after the completion of the generic UE configuration update procedure, start a registration procedure for mobility and registration update as specified in subclause 5.5.1.3.</w:t>
      </w:r>
    </w:p>
    <w:p w14:paraId="123D052A" w14:textId="77777777" w:rsidR="007F70F3" w:rsidRPr="00D70946" w:rsidRDefault="007F70F3" w:rsidP="009D4432">
      <w:pPr>
        <w:pStyle w:val="B1"/>
      </w:pPr>
      <w:r w:rsidRPr="00D70946">
        <w:t>…</w:t>
      </w:r>
    </w:p>
    <w:p w14:paraId="49FBE23E" w14:textId="77777777" w:rsidR="007F70F3" w:rsidRPr="00D70946" w:rsidRDefault="007F70F3" w:rsidP="009D4432">
      <w:r w:rsidRPr="00D70946">
        <w:t>If the UE is not in NB-N1 mode, the UE has set the RACS bit to "RACS supported" in the 5GMM capability IE of the REGISTRATION REQUEST message and the CONFIGURATION UPDATE COMMAND message includes:</w:t>
      </w:r>
    </w:p>
    <w:p w14:paraId="5F233106" w14:textId="77777777" w:rsidR="007F70F3" w:rsidRPr="00D70946" w:rsidRDefault="007F70F3" w:rsidP="009D4432">
      <w:pPr>
        <w:pStyle w:val="B1"/>
      </w:pPr>
      <w:r w:rsidRPr="00D70946">
        <w:lastRenderedPageBreak/>
        <w:t>a)</w:t>
      </w:r>
      <w:r w:rsidRPr="00D70946">
        <w:tab/>
        <w:t>a UE radio capability ID deletion indication IE set to "Network-assigned UE radio capability IDs deletion requested", the UE shall delete any network-assigned UE radio capability IDs associated with the RPLMN or RSNPN stored at the UE; and</w:t>
      </w:r>
    </w:p>
    <w:p w14:paraId="641C9E7A" w14:textId="77777777" w:rsidR="007F70F3" w:rsidRPr="00D70946" w:rsidRDefault="007F70F3" w:rsidP="009D4432">
      <w:pPr>
        <w:pStyle w:val="B1"/>
      </w:pPr>
      <w:r w:rsidRPr="00D70946">
        <w:t>b)</w:t>
      </w:r>
      <w:r w:rsidRPr="00D70946">
        <w:tab/>
        <w:t>a UE radio capability ID IE, the UE shall store the UE radio capability ID as specified in annex C</w:t>
      </w:r>
    </w:p>
    <w:p w14:paraId="38F88C5B" w14:textId="77777777" w:rsidR="007F70F3" w:rsidRPr="00D70946" w:rsidRDefault="007F70F3" w:rsidP="009D4432">
      <w:r w:rsidRPr="00D70946">
        <w:t>[TS 24.501, clause 5.5.1.2.4]</w:t>
      </w:r>
    </w:p>
    <w:p w14:paraId="322D5753" w14:textId="77777777" w:rsidR="007F70F3" w:rsidRPr="00D70946" w:rsidRDefault="007F70F3" w:rsidP="009D4432">
      <w:r w:rsidRPr="00D70946">
        <w:t>If the UE is not in NB-N1 mode, the UE has set the RACS bit to "RACS supported" in the 5GMM Capability IE of the REGISTRATION REQUEST message and the REGISTRATION ACCEPT message includes:</w:t>
      </w:r>
    </w:p>
    <w:p w14:paraId="107BE3F2" w14:textId="77777777" w:rsidR="007F70F3" w:rsidRPr="00D70946" w:rsidRDefault="007F70F3" w:rsidP="009D4432">
      <w:pPr>
        <w:pStyle w:val="B1"/>
      </w:pPr>
      <w:r w:rsidRPr="00D70946">
        <w:t>a)</w:t>
      </w:r>
      <w:r w:rsidRPr="00D70946">
        <w:tab/>
        <w:t>a UE radio capability ID deletion indication IE set to "Network-assigned UE radio capability IDs deletion requested",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 5.5.1.3.2 over the existing N1 NAS signalling connection; and</w:t>
      </w:r>
    </w:p>
    <w:p w14:paraId="7BE477C1" w14:textId="77777777" w:rsidR="007F70F3" w:rsidRPr="00D70946" w:rsidRDefault="007F70F3" w:rsidP="009D4432">
      <w:pPr>
        <w:pStyle w:val="B1"/>
      </w:pPr>
      <w:r w:rsidRPr="00D70946">
        <w:t>b)</w:t>
      </w:r>
      <w:r w:rsidRPr="00D70946">
        <w:tab/>
        <w:t>a UE radio capability ID IE, the UE shall store the UE radio capability ID as specified in annex C.</w:t>
      </w:r>
    </w:p>
    <w:p w14:paraId="06D313D7" w14:textId="77777777" w:rsidR="007F70F3" w:rsidRPr="00D70946" w:rsidRDefault="007F70F3" w:rsidP="007F70F3">
      <w:pPr>
        <w:pStyle w:val="H6"/>
      </w:pPr>
      <w:r w:rsidRPr="00D70946">
        <w:t>9.1.9.5.3</w:t>
      </w:r>
      <w:r w:rsidRPr="00D70946">
        <w:tab/>
        <w:t>Test description</w:t>
      </w:r>
    </w:p>
    <w:p w14:paraId="6AACC1CC" w14:textId="77777777" w:rsidR="007F70F3" w:rsidRPr="00D70946" w:rsidRDefault="007F70F3" w:rsidP="007F70F3">
      <w:pPr>
        <w:pStyle w:val="H6"/>
      </w:pPr>
      <w:r w:rsidRPr="00D70946">
        <w:t>9.1.9.5.3.1</w:t>
      </w:r>
      <w:r w:rsidRPr="00D70946">
        <w:tab/>
        <w:t>Pre-test conditions</w:t>
      </w:r>
    </w:p>
    <w:p w14:paraId="00938CC6" w14:textId="77777777" w:rsidR="007F70F3" w:rsidRPr="00D70946" w:rsidRDefault="007F70F3" w:rsidP="007F70F3">
      <w:pPr>
        <w:pStyle w:val="H6"/>
      </w:pPr>
      <w:r w:rsidRPr="00D70946">
        <w:t>System Simulator:</w:t>
      </w:r>
    </w:p>
    <w:p w14:paraId="378C3D5B" w14:textId="77777777" w:rsidR="007F70F3" w:rsidRPr="00D70946" w:rsidRDefault="007F70F3" w:rsidP="009D4432">
      <w:pPr>
        <w:pStyle w:val="B1"/>
        <w:rPr>
          <w:lang w:eastAsia="sv-SE"/>
        </w:rPr>
      </w:pPr>
      <w:r w:rsidRPr="00D70946">
        <w:rPr>
          <w:lang w:eastAsia="sv-SE"/>
        </w:rPr>
        <w:t>-</w:t>
      </w:r>
      <w:r w:rsidRPr="00D70946">
        <w:rPr>
          <w:lang w:eastAsia="sv-SE"/>
        </w:rPr>
        <w:tab/>
        <w:t>NGC Cell A configured according to Table 6.3.2.2-1 and Table 6.3.2.2-3 in 38.508-1 [4] belongs to Home PLMN and set as serving cell;</w:t>
      </w:r>
    </w:p>
    <w:p w14:paraId="1A1A9318" w14:textId="77777777" w:rsidR="007F70F3" w:rsidRPr="00D70946" w:rsidRDefault="007F70F3" w:rsidP="009D4432">
      <w:pPr>
        <w:pStyle w:val="B1"/>
      </w:pPr>
      <w:r w:rsidRPr="00D70946">
        <w:t>-</w:t>
      </w:r>
      <w:r w:rsidRPr="00D70946">
        <w:tab/>
        <w:t xml:space="preserve">NGC Cell B </w:t>
      </w:r>
      <w:r w:rsidRPr="00D70946">
        <w:rPr>
          <w:lang w:eastAsia="sv-SE"/>
        </w:rPr>
        <w:t xml:space="preserve">configured according to Table 6.3.2.2-1 and Table 6.3.2.2-3 in 38.508-1 [4] </w:t>
      </w:r>
      <w:r w:rsidRPr="00D70946">
        <w:t>and set as Non-Suitable “Off” cell.</w:t>
      </w:r>
    </w:p>
    <w:p w14:paraId="0889C628" w14:textId="77777777" w:rsidR="007F70F3" w:rsidRPr="00D70946" w:rsidRDefault="007F70F3" w:rsidP="009D4432">
      <w:pPr>
        <w:pStyle w:val="B1"/>
        <w:rPr>
          <w:lang w:eastAsia="zh-CN"/>
        </w:rPr>
      </w:pPr>
      <w:r w:rsidRPr="00D70946">
        <w:t>-</w:t>
      </w:r>
      <w:r w:rsidRPr="00D70946">
        <w:tab/>
        <w:t>System information combination NR-2 as defined in TS 38.508[4] clause 4.4.3.1.2 is used.</w:t>
      </w:r>
    </w:p>
    <w:p w14:paraId="2883961E" w14:textId="77777777" w:rsidR="007F70F3" w:rsidRPr="00D70946" w:rsidRDefault="007F70F3" w:rsidP="007F70F3">
      <w:pPr>
        <w:pStyle w:val="H6"/>
      </w:pPr>
      <w:r w:rsidRPr="00D70946">
        <w:t>UE:</w:t>
      </w:r>
    </w:p>
    <w:p w14:paraId="5B22CF78" w14:textId="77777777" w:rsidR="007F70F3" w:rsidRPr="00D70946" w:rsidRDefault="007F70F3" w:rsidP="009D4432">
      <w:r w:rsidRPr="00D70946">
        <w:t>None</w:t>
      </w:r>
    </w:p>
    <w:p w14:paraId="617E0EE0" w14:textId="77777777" w:rsidR="007F70F3" w:rsidRPr="00D70946" w:rsidRDefault="007F70F3" w:rsidP="007F70F3">
      <w:pPr>
        <w:pStyle w:val="H6"/>
      </w:pPr>
      <w:r w:rsidRPr="00D70946">
        <w:t>Preamble:</w:t>
      </w:r>
    </w:p>
    <w:p w14:paraId="3C0D90E0" w14:textId="77777777" w:rsidR="007F70F3" w:rsidRPr="00D70946" w:rsidRDefault="007F70F3" w:rsidP="009D4432">
      <w:pPr>
        <w:pStyle w:val="B1"/>
      </w:pPr>
      <w:r w:rsidRPr="00D70946">
        <w:t>-</w:t>
      </w:r>
      <w:r w:rsidRPr="00D70946">
        <w:tab/>
        <w:t>The UE is in state 3N-A on NGC cell A according to TS 38.508-1 [4].</w:t>
      </w:r>
    </w:p>
    <w:p w14:paraId="6F7BB19F" w14:textId="77777777" w:rsidR="007F70F3" w:rsidRPr="00D70946" w:rsidRDefault="007F70F3" w:rsidP="007F70F3">
      <w:pPr>
        <w:pStyle w:val="H6"/>
      </w:pPr>
      <w:r w:rsidRPr="00D70946">
        <w:lastRenderedPageBreak/>
        <w:t>9.1.9.5.3.2</w:t>
      </w:r>
      <w:r w:rsidRPr="00D70946">
        <w:tab/>
        <w:t>Test procedure sequence</w:t>
      </w:r>
    </w:p>
    <w:p w14:paraId="775A0F34" w14:textId="77777777" w:rsidR="007F70F3" w:rsidRPr="00D70946" w:rsidRDefault="007F70F3" w:rsidP="009D4432">
      <w:pPr>
        <w:pStyle w:val="TH"/>
      </w:pPr>
      <w:r w:rsidRPr="00D70946">
        <w:t>Table 9.1.9.5.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7F70F3" w:rsidRPr="00D70946" w14:paraId="27F368F2" w14:textId="77777777" w:rsidTr="0052556A">
        <w:tc>
          <w:tcPr>
            <w:tcW w:w="568" w:type="dxa"/>
            <w:hideMark/>
          </w:tcPr>
          <w:p w14:paraId="55063434" w14:textId="77777777" w:rsidR="007F70F3" w:rsidRPr="00D70946" w:rsidRDefault="007F70F3" w:rsidP="009D4432">
            <w:pPr>
              <w:pStyle w:val="TAH"/>
            </w:pPr>
            <w:r w:rsidRPr="00D70946">
              <w:t>St</w:t>
            </w:r>
          </w:p>
        </w:tc>
        <w:tc>
          <w:tcPr>
            <w:tcW w:w="3970" w:type="dxa"/>
            <w:hideMark/>
          </w:tcPr>
          <w:p w14:paraId="6A0D8189" w14:textId="77777777" w:rsidR="007F70F3" w:rsidRPr="00D70946" w:rsidRDefault="007F70F3" w:rsidP="009D4432">
            <w:pPr>
              <w:pStyle w:val="TAH"/>
            </w:pPr>
            <w:r w:rsidRPr="00D70946">
              <w:t>Procedure</w:t>
            </w:r>
          </w:p>
        </w:tc>
        <w:tc>
          <w:tcPr>
            <w:tcW w:w="3687" w:type="dxa"/>
            <w:gridSpan w:val="2"/>
            <w:hideMark/>
          </w:tcPr>
          <w:p w14:paraId="232F4C06" w14:textId="77777777" w:rsidR="007F70F3" w:rsidRPr="00D70946" w:rsidRDefault="007F70F3" w:rsidP="009D4432">
            <w:pPr>
              <w:pStyle w:val="TAH"/>
            </w:pPr>
            <w:r w:rsidRPr="00D70946">
              <w:t>Message Sequence</w:t>
            </w:r>
          </w:p>
        </w:tc>
        <w:tc>
          <w:tcPr>
            <w:tcW w:w="567" w:type="dxa"/>
            <w:hideMark/>
          </w:tcPr>
          <w:p w14:paraId="68844131" w14:textId="77777777" w:rsidR="007F70F3" w:rsidRPr="00D70946" w:rsidRDefault="007F70F3" w:rsidP="009D4432">
            <w:pPr>
              <w:pStyle w:val="TAH"/>
            </w:pPr>
            <w:r w:rsidRPr="00D70946">
              <w:t>TP</w:t>
            </w:r>
          </w:p>
        </w:tc>
        <w:tc>
          <w:tcPr>
            <w:tcW w:w="853" w:type="dxa"/>
            <w:hideMark/>
          </w:tcPr>
          <w:p w14:paraId="34C5EBCA" w14:textId="77777777" w:rsidR="007F70F3" w:rsidRPr="00D70946" w:rsidRDefault="007F70F3" w:rsidP="009D4432">
            <w:pPr>
              <w:pStyle w:val="TAH"/>
            </w:pPr>
            <w:r w:rsidRPr="00D70946">
              <w:t>Verdict</w:t>
            </w:r>
          </w:p>
        </w:tc>
      </w:tr>
      <w:tr w:rsidR="007F70F3" w:rsidRPr="00D70946" w14:paraId="3CF948EC" w14:textId="77777777" w:rsidTr="0052556A">
        <w:tc>
          <w:tcPr>
            <w:tcW w:w="568" w:type="dxa"/>
          </w:tcPr>
          <w:p w14:paraId="400DC71C" w14:textId="77777777" w:rsidR="007F70F3" w:rsidRPr="00D70946" w:rsidRDefault="007F70F3" w:rsidP="009D4432">
            <w:pPr>
              <w:pStyle w:val="TAH"/>
            </w:pPr>
          </w:p>
        </w:tc>
        <w:tc>
          <w:tcPr>
            <w:tcW w:w="3970" w:type="dxa"/>
          </w:tcPr>
          <w:p w14:paraId="6B9C43AD" w14:textId="77777777" w:rsidR="007F70F3" w:rsidRPr="00D70946" w:rsidRDefault="007F70F3" w:rsidP="009D4432">
            <w:pPr>
              <w:pStyle w:val="TAH"/>
            </w:pPr>
          </w:p>
        </w:tc>
        <w:tc>
          <w:tcPr>
            <w:tcW w:w="709" w:type="dxa"/>
            <w:hideMark/>
          </w:tcPr>
          <w:p w14:paraId="64DD4120" w14:textId="77777777" w:rsidR="007F70F3" w:rsidRPr="00D70946" w:rsidRDefault="007F70F3" w:rsidP="009D4432">
            <w:pPr>
              <w:pStyle w:val="TAH"/>
            </w:pPr>
            <w:r w:rsidRPr="00D70946">
              <w:t>U – S</w:t>
            </w:r>
          </w:p>
        </w:tc>
        <w:tc>
          <w:tcPr>
            <w:tcW w:w="2978" w:type="dxa"/>
            <w:hideMark/>
          </w:tcPr>
          <w:p w14:paraId="17185D71" w14:textId="77777777" w:rsidR="007F70F3" w:rsidRPr="00D70946" w:rsidRDefault="007F70F3" w:rsidP="009D4432">
            <w:pPr>
              <w:pStyle w:val="TAH"/>
            </w:pPr>
            <w:r w:rsidRPr="00D70946">
              <w:t>Message</w:t>
            </w:r>
          </w:p>
        </w:tc>
        <w:tc>
          <w:tcPr>
            <w:tcW w:w="567" w:type="dxa"/>
          </w:tcPr>
          <w:p w14:paraId="1CC57259" w14:textId="77777777" w:rsidR="007F70F3" w:rsidRPr="00D70946" w:rsidRDefault="007F70F3" w:rsidP="009D4432">
            <w:pPr>
              <w:pStyle w:val="TAH"/>
            </w:pPr>
          </w:p>
        </w:tc>
        <w:tc>
          <w:tcPr>
            <w:tcW w:w="853" w:type="dxa"/>
          </w:tcPr>
          <w:p w14:paraId="5DC07FF2" w14:textId="77777777" w:rsidR="007F70F3" w:rsidRPr="00D70946" w:rsidRDefault="007F70F3" w:rsidP="009D4432">
            <w:pPr>
              <w:pStyle w:val="TAH"/>
            </w:pPr>
          </w:p>
        </w:tc>
      </w:tr>
      <w:tr w:rsidR="00912397" w:rsidRPr="00D70946" w14:paraId="048AACDC" w14:textId="77777777" w:rsidTr="0052556A">
        <w:tc>
          <w:tcPr>
            <w:tcW w:w="568" w:type="dxa"/>
          </w:tcPr>
          <w:p w14:paraId="426F4FB0" w14:textId="77777777" w:rsidR="00912397" w:rsidRPr="00D70946" w:rsidRDefault="00912397" w:rsidP="009D4432">
            <w:pPr>
              <w:pStyle w:val="TAC"/>
            </w:pPr>
            <w:r w:rsidRPr="00D70946">
              <w:t>1</w:t>
            </w:r>
          </w:p>
        </w:tc>
        <w:tc>
          <w:tcPr>
            <w:tcW w:w="3970" w:type="dxa"/>
          </w:tcPr>
          <w:p w14:paraId="4350F77E" w14:textId="77777777" w:rsidR="00912397" w:rsidRPr="00D70946" w:rsidRDefault="00912397" w:rsidP="009D4432">
            <w:pPr>
              <w:pStyle w:val="TAL"/>
              <w:rPr>
                <w:rFonts w:eastAsia="Cambria Math"/>
              </w:rPr>
            </w:pPr>
            <w:r w:rsidRPr="00D70946">
              <w:rPr>
                <w:rFonts w:eastAsia="Cambria Math"/>
              </w:rPr>
              <w:t xml:space="preserve">The SS transmits </w:t>
            </w:r>
            <w:r w:rsidRPr="00D70946">
              <w:t>CONFIGURATION UPDATE COMMAND</w:t>
            </w:r>
            <w:r w:rsidRPr="00D70946">
              <w:rPr>
                <w:rFonts w:eastAsia="Cambria Math"/>
              </w:rPr>
              <w:t xml:space="preserve"> including </w:t>
            </w:r>
            <w:r w:rsidRPr="00D70946">
              <w:t>UE radio capability ID deletion indication.</w:t>
            </w:r>
          </w:p>
        </w:tc>
        <w:tc>
          <w:tcPr>
            <w:tcW w:w="709" w:type="dxa"/>
          </w:tcPr>
          <w:p w14:paraId="14336D79" w14:textId="6D153CEE" w:rsidR="00912397" w:rsidRPr="00D70946" w:rsidRDefault="00912397" w:rsidP="009D4432">
            <w:pPr>
              <w:pStyle w:val="TAL"/>
            </w:pPr>
            <w:r w:rsidRPr="00D70946">
              <w:t>&lt;--</w:t>
            </w:r>
          </w:p>
        </w:tc>
        <w:tc>
          <w:tcPr>
            <w:tcW w:w="2978" w:type="dxa"/>
          </w:tcPr>
          <w:p w14:paraId="13FB867D" w14:textId="77777777" w:rsidR="00912397" w:rsidRPr="00D70946" w:rsidRDefault="00912397" w:rsidP="009D4432">
            <w:pPr>
              <w:pStyle w:val="TAL"/>
              <w:rPr>
                <w:rFonts w:cs="Arial"/>
                <w:kern w:val="2"/>
                <w:szCs w:val="18"/>
              </w:rPr>
            </w:pPr>
            <w:r w:rsidRPr="00D70946">
              <w:t>CONFIGURATION UPDATE COMMAND</w:t>
            </w:r>
          </w:p>
        </w:tc>
        <w:tc>
          <w:tcPr>
            <w:tcW w:w="567" w:type="dxa"/>
          </w:tcPr>
          <w:p w14:paraId="3363207C" w14:textId="77777777" w:rsidR="00912397" w:rsidRPr="00D70946" w:rsidRDefault="00912397" w:rsidP="009D4432">
            <w:pPr>
              <w:pStyle w:val="TAL"/>
            </w:pPr>
            <w:r w:rsidRPr="00D70946">
              <w:t>-</w:t>
            </w:r>
          </w:p>
        </w:tc>
        <w:tc>
          <w:tcPr>
            <w:tcW w:w="853" w:type="dxa"/>
          </w:tcPr>
          <w:p w14:paraId="7CE1FBED" w14:textId="77777777" w:rsidR="00912397" w:rsidRPr="00D70946" w:rsidRDefault="00912397" w:rsidP="009D4432">
            <w:pPr>
              <w:pStyle w:val="TAL"/>
            </w:pPr>
            <w:r w:rsidRPr="00D70946">
              <w:t>-</w:t>
            </w:r>
          </w:p>
        </w:tc>
      </w:tr>
      <w:tr w:rsidR="00912397" w:rsidRPr="00D70946" w14:paraId="480176F4" w14:textId="77777777" w:rsidTr="0052556A">
        <w:tc>
          <w:tcPr>
            <w:tcW w:w="568" w:type="dxa"/>
          </w:tcPr>
          <w:p w14:paraId="57162DD7" w14:textId="77777777" w:rsidR="00912397" w:rsidRPr="00D70946" w:rsidRDefault="00912397" w:rsidP="009D4432">
            <w:pPr>
              <w:pStyle w:val="TAC"/>
            </w:pPr>
            <w:r w:rsidRPr="00D70946">
              <w:t>2</w:t>
            </w:r>
          </w:p>
        </w:tc>
        <w:tc>
          <w:tcPr>
            <w:tcW w:w="3970" w:type="dxa"/>
          </w:tcPr>
          <w:p w14:paraId="08E97A9C" w14:textId="77777777" w:rsidR="00912397" w:rsidRPr="00D70946" w:rsidRDefault="00912397" w:rsidP="009D4432">
            <w:pPr>
              <w:pStyle w:val="TAL"/>
              <w:rPr>
                <w:rFonts w:eastAsia="Cambria Math"/>
              </w:rPr>
            </w:pPr>
            <w:r w:rsidRPr="00D70946">
              <w:rPr>
                <w:rFonts w:eastAsia="Cambria Math"/>
              </w:rPr>
              <w:t xml:space="preserve">Check: Does UE transmit </w:t>
            </w:r>
            <w:r w:rsidRPr="00D70946">
              <w:t>CONFIGURATION UPDATE COMPLETE</w:t>
            </w:r>
          </w:p>
        </w:tc>
        <w:tc>
          <w:tcPr>
            <w:tcW w:w="709" w:type="dxa"/>
          </w:tcPr>
          <w:p w14:paraId="00115C90" w14:textId="62CF56D1" w:rsidR="00912397" w:rsidRPr="00D70946" w:rsidRDefault="00912397" w:rsidP="009D4432">
            <w:pPr>
              <w:pStyle w:val="TAL"/>
            </w:pPr>
            <w:r w:rsidRPr="00D70946">
              <w:t>--&gt;</w:t>
            </w:r>
          </w:p>
        </w:tc>
        <w:tc>
          <w:tcPr>
            <w:tcW w:w="2978" w:type="dxa"/>
          </w:tcPr>
          <w:p w14:paraId="3518A208" w14:textId="77777777" w:rsidR="00912397" w:rsidRPr="00D70946" w:rsidRDefault="00912397" w:rsidP="009D4432">
            <w:pPr>
              <w:pStyle w:val="TAL"/>
              <w:rPr>
                <w:rFonts w:cs="Arial"/>
                <w:kern w:val="2"/>
                <w:szCs w:val="18"/>
              </w:rPr>
            </w:pPr>
            <w:r w:rsidRPr="00D70946">
              <w:t>CONFIGURATION UPDATE COMPLETE</w:t>
            </w:r>
          </w:p>
        </w:tc>
        <w:tc>
          <w:tcPr>
            <w:tcW w:w="567" w:type="dxa"/>
          </w:tcPr>
          <w:p w14:paraId="0D0CDCB6" w14:textId="77777777" w:rsidR="00912397" w:rsidRPr="00D70946" w:rsidRDefault="00912397" w:rsidP="009D4432">
            <w:pPr>
              <w:pStyle w:val="TAL"/>
            </w:pPr>
            <w:r w:rsidRPr="00D70946">
              <w:t>-</w:t>
            </w:r>
          </w:p>
        </w:tc>
        <w:tc>
          <w:tcPr>
            <w:tcW w:w="853" w:type="dxa"/>
          </w:tcPr>
          <w:p w14:paraId="417BDE07" w14:textId="77777777" w:rsidR="00912397" w:rsidRPr="00D70946" w:rsidRDefault="00912397" w:rsidP="009D4432">
            <w:pPr>
              <w:pStyle w:val="TAL"/>
            </w:pPr>
            <w:r w:rsidRPr="00D70946">
              <w:t>-</w:t>
            </w:r>
          </w:p>
        </w:tc>
      </w:tr>
      <w:tr w:rsidR="00912397" w:rsidRPr="00D70946" w14:paraId="4DCCE703" w14:textId="77777777" w:rsidTr="0052556A">
        <w:tc>
          <w:tcPr>
            <w:tcW w:w="568" w:type="dxa"/>
          </w:tcPr>
          <w:p w14:paraId="7B3D4242" w14:textId="77777777" w:rsidR="00912397" w:rsidRPr="00D70946" w:rsidRDefault="00912397" w:rsidP="009D4432">
            <w:pPr>
              <w:pStyle w:val="TAC"/>
            </w:pPr>
            <w:r w:rsidRPr="00D70946">
              <w:t>3</w:t>
            </w:r>
          </w:p>
        </w:tc>
        <w:tc>
          <w:tcPr>
            <w:tcW w:w="3970" w:type="dxa"/>
          </w:tcPr>
          <w:p w14:paraId="7823D316" w14:textId="77777777" w:rsidR="00912397" w:rsidRPr="00D70946" w:rsidRDefault="00912397" w:rsidP="009D4432">
            <w:pPr>
              <w:pStyle w:val="TAL"/>
            </w:pPr>
            <w:r w:rsidRPr="00D70946">
              <w:rPr>
                <w:rFonts w:eastAsia="SimSun"/>
              </w:rPr>
              <w:t>SS releases the RRC connection</w:t>
            </w:r>
            <w:r w:rsidRPr="00D70946">
              <w:t>.</w:t>
            </w:r>
          </w:p>
        </w:tc>
        <w:tc>
          <w:tcPr>
            <w:tcW w:w="709" w:type="dxa"/>
          </w:tcPr>
          <w:p w14:paraId="1165EF9A" w14:textId="4742808B" w:rsidR="00912397" w:rsidRPr="00D70946" w:rsidRDefault="00912397" w:rsidP="009D4432">
            <w:pPr>
              <w:pStyle w:val="TAL"/>
              <w:rPr>
                <w:rFonts w:cs="Arial"/>
                <w:kern w:val="2"/>
                <w:szCs w:val="18"/>
              </w:rPr>
            </w:pPr>
            <w:r w:rsidRPr="00D70946">
              <w:t>-</w:t>
            </w:r>
          </w:p>
        </w:tc>
        <w:tc>
          <w:tcPr>
            <w:tcW w:w="2978" w:type="dxa"/>
          </w:tcPr>
          <w:p w14:paraId="0EA59D1F" w14:textId="77777777" w:rsidR="00912397" w:rsidRPr="00D70946" w:rsidRDefault="00912397" w:rsidP="009D4432">
            <w:pPr>
              <w:pStyle w:val="TAL"/>
              <w:rPr>
                <w:rFonts w:cs="Arial"/>
                <w:kern w:val="2"/>
                <w:szCs w:val="18"/>
              </w:rPr>
            </w:pPr>
            <w:r w:rsidRPr="00D70946">
              <w:t>-</w:t>
            </w:r>
          </w:p>
        </w:tc>
        <w:tc>
          <w:tcPr>
            <w:tcW w:w="567" w:type="dxa"/>
          </w:tcPr>
          <w:p w14:paraId="02896E41" w14:textId="77777777" w:rsidR="00912397" w:rsidRPr="00D70946" w:rsidRDefault="00912397" w:rsidP="009D4432">
            <w:pPr>
              <w:pStyle w:val="TAL"/>
              <w:rPr>
                <w:rFonts w:cs="Arial"/>
                <w:kern w:val="2"/>
                <w:szCs w:val="18"/>
              </w:rPr>
            </w:pPr>
            <w:r w:rsidRPr="00D70946">
              <w:t>-</w:t>
            </w:r>
          </w:p>
        </w:tc>
        <w:tc>
          <w:tcPr>
            <w:tcW w:w="853" w:type="dxa"/>
          </w:tcPr>
          <w:p w14:paraId="6D576BBB" w14:textId="77777777" w:rsidR="00912397" w:rsidRPr="00D70946" w:rsidRDefault="00912397" w:rsidP="009D4432">
            <w:pPr>
              <w:pStyle w:val="TAL"/>
              <w:rPr>
                <w:rFonts w:cs="Arial"/>
                <w:kern w:val="2"/>
                <w:szCs w:val="18"/>
              </w:rPr>
            </w:pPr>
            <w:r w:rsidRPr="00D70946">
              <w:t>-</w:t>
            </w:r>
          </w:p>
        </w:tc>
      </w:tr>
      <w:tr w:rsidR="00912397" w:rsidRPr="00D70946" w14:paraId="0C73D8EE" w14:textId="77777777" w:rsidTr="0052556A">
        <w:tc>
          <w:tcPr>
            <w:tcW w:w="568" w:type="dxa"/>
          </w:tcPr>
          <w:p w14:paraId="48C7353B" w14:textId="77777777" w:rsidR="00912397" w:rsidRPr="00D70946" w:rsidRDefault="00912397" w:rsidP="009D4432">
            <w:pPr>
              <w:pStyle w:val="TAC"/>
            </w:pPr>
            <w:r w:rsidRPr="00D70946">
              <w:t>4</w:t>
            </w:r>
          </w:p>
        </w:tc>
        <w:tc>
          <w:tcPr>
            <w:tcW w:w="3970" w:type="dxa"/>
          </w:tcPr>
          <w:p w14:paraId="1D51FBCA" w14:textId="77777777" w:rsidR="00912397" w:rsidRPr="00D70946" w:rsidRDefault="00912397" w:rsidP="009D4432">
            <w:pPr>
              <w:pStyle w:val="TAL"/>
              <w:rPr>
                <w:rFonts w:eastAsia="SimSun"/>
              </w:rPr>
            </w:pPr>
            <w:r w:rsidRPr="00D70946">
              <w:t>Check: Does UE transmit a REGISTRATION REQUEST message and does not include any Network-assigned UE radio capability ID?</w:t>
            </w:r>
          </w:p>
        </w:tc>
        <w:tc>
          <w:tcPr>
            <w:tcW w:w="709" w:type="dxa"/>
          </w:tcPr>
          <w:p w14:paraId="6D3548AD" w14:textId="5D4A2E8F" w:rsidR="00912397" w:rsidRPr="00D70946" w:rsidRDefault="00912397" w:rsidP="009D4432">
            <w:pPr>
              <w:pStyle w:val="TAL"/>
            </w:pPr>
            <w:r w:rsidRPr="00D70946">
              <w:t>--&gt;</w:t>
            </w:r>
          </w:p>
        </w:tc>
        <w:tc>
          <w:tcPr>
            <w:tcW w:w="2978" w:type="dxa"/>
          </w:tcPr>
          <w:p w14:paraId="3031FBF3" w14:textId="77777777" w:rsidR="00912397" w:rsidRPr="00D70946" w:rsidRDefault="00912397" w:rsidP="009D4432">
            <w:pPr>
              <w:pStyle w:val="TAL"/>
            </w:pPr>
            <w:r w:rsidRPr="00D70946">
              <w:t>REGISTRATION REQUEST</w:t>
            </w:r>
          </w:p>
        </w:tc>
        <w:tc>
          <w:tcPr>
            <w:tcW w:w="567" w:type="dxa"/>
          </w:tcPr>
          <w:p w14:paraId="089B70B9" w14:textId="77777777" w:rsidR="00912397" w:rsidRPr="00D70946" w:rsidRDefault="00912397" w:rsidP="009D4432">
            <w:pPr>
              <w:pStyle w:val="TAL"/>
            </w:pPr>
            <w:r w:rsidRPr="00D70946">
              <w:t>1</w:t>
            </w:r>
          </w:p>
        </w:tc>
        <w:tc>
          <w:tcPr>
            <w:tcW w:w="853" w:type="dxa"/>
          </w:tcPr>
          <w:p w14:paraId="4E401BB5" w14:textId="77777777" w:rsidR="00912397" w:rsidRPr="00D70946" w:rsidRDefault="00912397" w:rsidP="009D4432">
            <w:pPr>
              <w:pStyle w:val="TAL"/>
            </w:pPr>
            <w:r w:rsidRPr="00D70946">
              <w:t>P</w:t>
            </w:r>
          </w:p>
        </w:tc>
      </w:tr>
      <w:tr w:rsidR="007F70F3" w:rsidRPr="00D70946" w14:paraId="29AFCB1D" w14:textId="77777777" w:rsidTr="0052556A">
        <w:tc>
          <w:tcPr>
            <w:tcW w:w="568" w:type="dxa"/>
          </w:tcPr>
          <w:p w14:paraId="5355E4B2" w14:textId="77777777" w:rsidR="007F70F3" w:rsidRPr="00D70946" w:rsidRDefault="007F70F3" w:rsidP="009D4432">
            <w:pPr>
              <w:pStyle w:val="TAC"/>
            </w:pPr>
            <w:r w:rsidRPr="00D70946">
              <w:t>5</w:t>
            </w:r>
          </w:p>
        </w:tc>
        <w:tc>
          <w:tcPr>
            <w:tcW w:w="3970" w:type="dxa"/>
          </w:tcPr>
          <w:p w14:paraId="21337062" w14:textId="77777777" w:rsidR="007F70F3" w:rsidRPr="00D70946" w:rsidRDefault="007F70F3" w:rsidP="009D4432">
            <w:pPr>
              <w:pStyle w:val="TAL"/>
            </w:pPr>
            <w:r w:rsidRPr="00D70946">
              <w:t>The SS transmits a REGISTRATION ACCEPT message including a UE radio capability ID.</w:t>
            </w:r>
          </w:p>
        </w:tc>
        <w:tc>
          <w:tcPr>
            <w:tcW w:w="709" w:type="dxa"/>
          </w:tcPr>
          <w:p w14:paraId="4D6B32C5" w14:textId="77777777" w:rsidR="007F70F3" w:rsidRPr="00D70946" w:rsidRDefault="007F70F3" w:rsidP="009D4432">
            <w:pPr>
              <w:pStyle w:val="TAL"/>
            </w:pPr>
            <w:r w:rsidRPr="00D70946">
              <w:t>&lt;--</w:t>
            </w:r>
          </w:p>
        </w:tc>
        <w:tc>
          <w:tcPr>
            <w:tcW w:w="2978" w:type="dxa"/>
          </w:tcPr>
          <w:p w14:paraId="2487A13C" w14:textId="77777777" w:rsidR="007F70F3" w:rsidRPr="00D70946" w:rsidRDefault="007F70F3" w:rsidP="009D4432">
            <w:pPr>
              <w:pStyle w:val="TAL"/>
            </w:pPr>
            <w:r w:rsidRPr="00D70946">
              <w:t>REGISTRATION ACCEPT</w:t>
            </w:r>
          </w:p>
        </w:tc>
        <w:tc>
          <w:tcPr>
            <w:tcW w:w="567" w:type="dxa"/>
          </w:tcPr>
          <w:p w14:paraId="02414355" w14:textId="77777777" w:rsidR="007F70F3" w:rsidRPr="00D70946" w:rsidRDefault="007F70F3" w:rsidP="009D4432">
            <w:pPr>
              <w:pStyle w:val="TAL"/>
            </w:pPr>
            <w:r w:rsidRPr="00D70946">
              <w:t>-</w:t>
            </w:r>
          </w:p>
        </w:tc>
        <w:tc>
          <w:tcPr>
            <w:tcW w:w="853" w:type="dxa"/>
          </w:tcPr>
          <w:p w14:paraId="1CC0C0C3" w14:textId="77777777" w:rsidR="007F70F3" w:rsidRPr="00D70946" w:rsidRDefault="007F70F3" w:rsidP="009D4432">
            <w:pPr>
              <w:pStyle w:val="TAL"/>
            </w:pPr>
            <w:r w:rsidRPr="00D70946">
              <w:t>-</w:t>
            </w:r>
          </w:p>
        </w:tc>
      </w:tr>
      <w:tr w:rsidR="007F70F3" w:rsidRPr="00D70946" w14:paraId="3FABFE45" w14:textId="77777777" w:rsidTr="0052556A">
        <w:tc>
          <w:tcPr>
            <w:tcW w:w="568" w:type="dxa"/>
          </w:tcPr>
          <w:p w14:paraId="580FF2F2" w14:textId="77777777" w:rsidR="007F70F3" w:rsidRPr="00D70946" w:rsidRDefault="007F70F3" w:rsidP="009D4432">
            <w:pPr>
              <w:pStyle w:val="TAC"/>
            </w:pPr>
            <w:r w:rsidRPr="00D70946">
              <w:t>6</w:t>
            </w:r>
          </w:p>
        </w:tc>
        <w:tc>
          <w:tcPr>
            <w:tcW w:w="3970" w:type="dxa"/>
          </w:tcPr>
          <w:p w14:paraId="76E81ED4" w14:textId="77777777" w:rsidR="007F70F3" w:rsidRPr="00D70946" w:rsidRDefault="007F70F3" w:rsidP="009D4432">
            <w:pPr>
              <w:pStyle w:val="TAL"/>
              <w:rPr>
                <w:rFonts w:cs="Arial"/>
                <w:szCs w:val="18"/>
              </w:rPr>
            </w:pPr>
            <w:r w:rsidRPr="00D70946">
              <w:t xml:space="preserve">The UE transmits an </w:t>
            </w:r>
            <w:r w:rsidRPr="00D70946">
              <w:rPr>
                <w:i/>
              </w:rPr>
              <w:t>ULInformationTransfer</w:t>
            </w:r>
            <w:r w:rsidRPr="00D70946">
              <w:t xml:space="preserve"> message and a REGISTRATION COMPLETE message.</w:t>
            </w:r>
          </w:p>
        </w:tc>
        <w:tc>
          <w:tcPr>
            <w:tcW w:w="709" w:type="dxa"/>
          </w:tcPr>
          <w:p w14:paraId="41F3A0F4" w14:textId="77777777" w:rsidR="007F70F3" w:rsidRPr="00D70946" w:rsidRDefault="007F70F3" w:rsidP="009D4432">
            <w:pPr>
              <w:pStyle w:val="TAL"/>
            </w:pPr>
            <w:r w:rsidRPr="00D70946">
              <w:t>--&gt;</w:t>
            </w:r>
          </w:p>
        </w:tc>
        <w:tc>
          <w:tcPr>
            <w:tcW w:w="2978" w:type="dxa"/>
          </w:tcPr>
          <w:p w14:paraId="3A7286E2" w14:textId="77777777" w:rsidR="007F70F3" w:rsidRPr="00D70946" w:rsidRDefault="007F70F3" w:rsidP="009D4432">
            <w:pPr>
              <w:pStyle w:val="TAL"/>
            </w:pPr>
            <w:r w:rsidRPr="00D70946">
              <w:t>REGISTRATION COMPLETE</w:t>
            </w:r>
          </w:p>
        </w:tc>
        <w:tc>
          <w:tcPr>
            <w:tcW w:w="567" w:type="dxa"/>
          </w:tcPr>
          <w:p w14:paraId="56AD6890" w14:textId="77777777" w:rsidR="007F70F3" w:rsidRPr="00D70946" w:rsidRDefault="007F70F3" w:rsidP="009D4432">
            <w:pPr>
              <w:pStyle w:val="TAL"/>
            </w:pPr>
            <w:r w:rsidRPr="00D70946">
              <w:t>-</w:t>
            </w:r>
          </w:p>
        </w:tc>
        <w:tc>
          <w:tcPr>
            <w:tcW w:w="853" w:type="dxa"/>
          </w:tcPr>
          <w:p w14:paraId="55913BB2" w14:textId="77777777" w:rsidR="007F70F3" w:rsidRPr="00D70946" w:rsidRDefault="007F70F3" w:rsidP="009D4432">
            <w:pPr>
              <w:pStyle w:val="TAL"/>
            </w:pPr>
            <w:r w:rsidRPr="00D70946">
              <w:t>-</w:t>
            </w:r>
          </w:p>
        </w:tc>
      </w:tr>
      <w:tr w:rsidR="007F70F3" w:rsidRPr="00D70946" w14:paraId="5B7827FD" w14:textId="77777777" w:rsidTr="0052556A">
        <w:tc>
          <w:tcPr>
            <w:tcW w:w="568" w:type="dxa"/>
          </w:tcPr>
          <w:p w14:paraId="44467867" w14:textId="77777777" w:rsidR="007F70F3" w:rsidRPr="00D70946" w:rsidRDefault="007F70F3" w:rsidP="009D4432">
            <w:pPr>
              <w:pStyle w:val="TAC"/>
            </w:pPr>
            <w:r w:rsidRPr="00D70946">
              <w:t>7</w:t>
            </w:r>
          </w:p>
        </w:tc>
        <w:tc>
          <w:tcPr>
            <w:tcW w:w="3970" w:type="dxa"/>
          </w:tcPr>
          <w:p w14:paraId="5E85F15D" w14:textId="77777777" w:rsidR="007F70F3" w:rsidRPr="00D70946" w:rsidRDefault="007F70F3" w:rsidP="009D4432">
            <w:pPr>
              <w:pStyle w:val="TAL"/>
              <w:rPr>
                <w:rFonts w:cs="Arial"/>
                <w:szCs w:val="18"/>
              </w:rPr>
            </w:pPr>
            <w:r w:rsidRPr="00D70946">
              <w:t xml:space="preserve">The SS transmits an </w:t>
            </w:r>
            <w:r w:rsidRPr="00D70946">
              <w:rPr>
                <w:i/>
              </w:rPr>
              <w:t>RRCRelease</w:t>
            </w:r>
            <w:r w:rsidRPr="00D70946">
              <w:t xml:space="preserve"> message.</w:t>
            </w:r>
          </w:p>
        </w:tc>
        <w:tc>
          <w:tcPr>
            <w:tcW w:w="709" w:type="dxa"/>
          </w:tcPr>
          <w:p w14:paraId="538976D8" w14:textId="77777777" w:rsidR="007F70F3" w:rsidRPr="00D70946" w:rsidRDefault="007F70F3" w:rsidP="009D4432">
            <w:pPr>
              <w:pStyle w:val="TAL"/>
            </w:pPr>
            <w:r w:rsidRPr="00D70946">
              <w:t>-</w:t>
            </w:r>
          </w:p>
        </w:tc>
        <w:tc>
          <w:tcPr>
            <w:tcW w:w="2978" w:type="dxa"/>
          </w:tcPr>
          <w:p w14:paraId="5BA1122F" w14:textId="77777777" w:rsidR="007F70F3" w:rsidRPr="00D70946" w:rsidRDefault="007F70F3" w:rsidP="009D4432">
            <w:pPr>
              <w:pStyle w:val="TAL"/>
            </w:pPr>
            <w:r w:rsidRPr="00D70946">
              <w:t>-</w:t>
            </w:r>
          </w:p>
        </w:tc>
        <w:tc>
          <w:tcPr>
            <w:tcW w:w="567" w:type="dxa"/>
          </w:tcPr>
          <w:p w14:paraId="4D438D7C" w14:textId="77777777" w:rsidR="007F70F3" w:rsidRPr="00D70946" w:rsidRDefault="007F70F3" w:rsidP="009D4432">
            <w:pPr>
              <w:pStyle w:val="TAL"/>
            </w:pPr>
            <w:r w:rsidRPr="00D70946">
              <w:t>-</w:t>
            </w:r>
          </w:p>
        </w:tc>
        <w:tc>
          <w:tcPr>
            <w:tcW w:w="853" w:type="dxa"/>
          </w:tcPr>
          <w:p w14:paraId="3397A3EA" w14:textId="77777777" w:rsidR="007F70F3" w:rsidRPr="00D70946" w:rsidRDefault="007F70F3" w:rsidP="009D4432">
            <w:pPr>
              <w:pStyle w:val="TAL"/>
            </w:pPr>
            <w:r w:rsidRPr="00D70946">
              <w:t>-</w:t>
            </w:r>
          </w:p>
        </w:tc>
      </w:tr>
      <w:tr w:rsidR="007F70F3" w:rsidRPr="00D70946" w14:paraId="25C24EE7" w14:textId="77777777" w:rsidTr="0052556A">
        <w:tc>
          <w:tcPr>
            <w:tcW w:w="568" w:type="dxa"/>
          </w:tcPr>
          <w:p w14:paraId="2BA308E7" w14:textId="77777777" w:rsidR="007F70F3" w:rsidRPr="00D70946" w:rsidRDefault="007F70F3" w:rsidP="009D4432">
            <w:pPr>
              <w:pStyle w:val="TAC"/>
            </w:pPr>
            <w:r w:rsidRPr="00D70946">
              <w:t>8</w:t>
            </w:r>
          </w:p>
        </w:tc>
        <w:tc>
          <w:tcPr>
            <w:tcW w:w="3970" w:type="dxa"/>
          </w:tcPr>
          <w:p w14:paraId="2899404A" w14:textId="73D4C3FB" w:rsidR="007F70F3" w:rsidRPr="00D70946" w:rsidRDefault="007F70F3" w:rsidP="009D4432">
            <w:pPr>
              <w:pStyle w:val="TAL"/>
            </w:pPr>
            <w:r w:rsidRPr="00D70946">
              <w:t xml:space="preserve">The SS configures NGC Cell A as the "Non-suitable </w:t>
            </w:r>
            <w:r w:rsidR="00EE78E3" w:rsidRPr="00D70946">
              <w:t xml:space="preserve">Off </w:t>
            </w:r>
            <w:r w:rsidRPr="00D70946">
              <w:t>cell" and NGC Cell B as the "Serving cell".</w:t>
            </w:r>
          </w:p>
        </w:tc>
        <w:tc>
          <w:tcPr>
            <w:tcW w:w="709" w:type="dxa"/>
          </w:tcPr>
          <w:p w14:paraId="1A441D78" w14:textId="77777777" w:rsidR="007F70F3" w:rsidRPr="00D70946" w:rsidRDefault="007F70F3" w:rsidP="009D4432">
            <w:pPr>
              <w:pStyle w:val="TAL"/>
              <w:rPr>
                <w:rFonts w:cs="Arial"/>
                <w:kern w:val="2"/>
                <w:szCs w:val="18"/>
              </w:rPr>
            </w:pPr>
            <w:r w:rsidRPr="00D70946">
              <w:t>-</w:t>
            </w:r>
          </w:p>
        </w:tc>
        <w:tc>
          <w:tcPr>
            <w:tcW w:w="2978" w:type="dxa"/>
          </w:tcPr>
          <w:p w14:paraId="422B3C1E" w14:textId="77777777" w:rsidR="007F70F3" w:rsidRPr="00D70946" w:rsidRDefault="007F70F3" w:rsidP="009D4432">
            <w:pPr>
              <w:pStyle w:val="TAL"/>
              <w:rPr>
                <w:rFonts w:cs="Arial"/>
                <w:kern w:val="2"/>
                <w:szCs w:val="18"/>
              </w:rPr>
            </w:pPr>
            <w:r w:rsidRPr="00D70946">
              <w:t>-</w:t>
            </w:r>
          </w:p>
        </w:tc>
        <w:tc>
          <w:tcPr>
            <w:tcW w:w="567" w:type="dxa"/>
          </w:tcPr>
          <w:p w14:paraId="0FAE153B" w14:textId="77777777" w:rsidR="007F70F3" w:rsidRPr="00D70946" w:rsidRDefault="007F70F3" w:rsidP="009D4432">
            <w:pPr>
              <w:pStyle w:val="TAL"/>
              <w:rPr>
                <w:rFonts w:cs="Arial"/>
                <w:kern w:val="2"/>
                <w:szCs w:val="18"/>
              </w:rPr>
            </w:pPr>
            <w:r w:rsidRPr="00D70946">
              <w:t>-</w:t>
            </w:r>
          </w:p>
        </w:tc>
        <w:tc>
          <w:tcPr>
            <w:tcW w:w="853" w:type="dxa"/>
          </w:tcPr>
          <w:p w14:paraId="2471331B" w14:textId="77777777" w:rsidR="007F70F3" w:rsidRPr="00D70946" w:rsidRDefault="007F70F3" w:rsidP="009D4432">
            <w:pPr>
              <w:pStyle w:val="TAL"/>
              <w:rPr>
                <w:rFonts w:cs="Arial"/>
                <w:kern w:val="2"/>
                <w:szCs w:val="18"/>
              </w:rPr>
            </w:pPr>
            <w:r w:rsidRPr="00D70946">
              <w:t>-</w:t>
            </w:r>
          </w:p>
        </w:tc>
      </w:tr>
      <w:tr w:rsidR="00912397" w:rsidRPr="00D70946" w14:paraId="741B268C" w14:textId="77777777" w:rsidTr="0052556A">
        <w:tc>
          <w:tcPr>
            <w:tcW w:w="568" w:type="dxa"/>
          </w:tcPr>
          <w:p w14:paraId="2A59C152" w14:textId="77777777" w:rsidR="00912397" w:rsidRPr="00D70946" w:rsidRDefault="00912397" w:rsidP="009D4432">
            <w:pPr>
              <w:pStyle w:val="TAC"/>
            </w:pPr>
            <w:r w:rsidRPr="00D70946">
              <w:t>9</w:t>
            </w:r>
          </w:p>
        </w:tc>
        <w:tc>
          <w:tcPr>
            <w:tcW w:w="3970" w:type="dxa"/>
          </w:tcPr>
          <w:p w14:paraId="505A329E" w14:textId="77777777" w:rsidR="00912397" w:rsidRPr="00D70946" w:rsidRDefault="00912397" w:rsidP="009D4432">
            <w:pPr>
              <w:pStyle w:val="TAL"/>
            </w:pPr>
            <w:r w:rsidRPr="00D70946">
              <w:t>The UE initiates a Registration procedure for mobility registration update by transmitting a REGISTRATION REQUEST message on NGC Cell B and includes the UE radio capability ID assigned at step 5.</w:t>
            </w:r>
          </w:p>
        </w:tc>
        <w:tc>
          <w:tcPr>
            <w:tcW w:w="709" w:type="dxa"/>
          </w:tcPr>
          <w:p w14:paraId="2F54AA58" w14:textId="01E90A88" w:rsidR="00912397" w:rsidRPr="00D70946" w:rsidRDefault="00912397" w:rsidP="009D4432">
            <w:pPr>
              <w:pStyle w:val="TAL"/>
              <w:rPr>
                <w:rFonts w:cs="Arial"/>
                <w:kern w:val="2"/>
                <w:szCs w:val="18"/>
              </w:rPr>
            </w:pPr>
            <w:r w:rsidRPr="00D70946">
              <w:t>--&gt;</w:t>
            </w:r>
          </w:p>
        </w:tc>
        <w:tc>
          <w:tcPr>
            <w:tcW w:w="2978" w:type="dxa"/>
          </w:tcPr>
          <w:p w14:paraId="5E17CEBA" w14:textId="77777777" w:rsidR="00912397" w:rsidRPr="00D70946" w:rsidRDefault="00912397" w:rsidP="009D4432">
            <w:pPr>
              <w:pStyle w:val="TAL"/>
              <w:rPr>
                <w:rFonts w:cs="Arial"/>
                <w:kern w:val="2"/>
                <w:szCs w:val="18"/>
              </w:rPr>
            </w:pPr>
            <w:r w:rsidRPr="00D70946">
              <w:t>REGISTRATION REQUEST</w:t>
            </w:r>
          </w:p>
        </w:tc>
        <w:tc>
          <w:tcPr>
            <w:tcW w:w="567" w:type="dxa"/>
          </w:tcPr>
          <w:p w14:paraId="5262B0D4" w14:textId="77777777" w:rsidR="00912397" w:rsidRPr="00D70946" w:rsidRDefault="00912397" w:rsidP="009D4432">
            <w:pPr>
              <w:pStyle w:val="TAL"/>
              <w:rPr>
                <w:rFonts w:cs="Arial"/>
                <w:kern w:val="2"/>
                <w:szCs w:val="18"/>
              </w:rPr>
            </w:pPr>
            <w:r w:rsidRPr="00D70946">
              <w:t>-</w:t>
            </w:r>
          </w:p>
        </w:tc>
        <w:tc>
          <w:tcPr>
            <w:tcW w:w="853" w:type="dxa"/>
          </w:tcPr>
          <w:p w14:paraId="2F268723" w14:textId="77777777" w:rsidR="00912397" w:rsidRPr="00D70946" w:rsidRDefault="00912397" w:rsidP="009D4432">
            <w:pPr>
              <w:pStyle w:val="TAL"/>
              <w:rPr>
                <w:rFonts w:cs="Arial"/>
                <w:kern w:val="2"/>
                <w:szCs w:val="18"/>
              </w:rPr>
            </w:pPr>
            <w:r w:rsidRPr="00D70946">
              <w:t>-</w:t>
            </w:r>
          </w:p>
        </w:tc>
      </w:tr>
      <w:tr w:rsidR="00912397" w:rsidRPr="00D70946" w14:paraId="106274CB" w14:textId="77777777" w:rsidTr="0052556A">
        <w:tc>
          <w:tcPr>
            <w:tcW w:w="568" w:type="dxa"/>
          </w:tcPr>
          <w:p w14:paraId="50A2CB16" w14:textId="77777777" w:rsidR="00912397" w:rsidRPr="00D70946" w:rsidRDefault="00912397" w:rsidP="009D4432">
            <w:pPr>
              <w:pStyle w:val="TAC"/>
            </w:pPr>
            <w:r w:rsidRPr="00D70946">
              <w:t>10</w:t>
            </w:r>
          </w:p>
        </w:tc>
        <w:tc>
          <w:tcPr>
            <w:tcW w:w="3970" w:type="dxa"/>
          </w:tcPr>
          <w:p w14:paraId="1055D925" w14:textId="77777777" w:rsidR="00912397" w:rsidRPr="00D70946" w:rsidRDefault="00912397" w:rsidP="009D4432">
            <w:pPr>
              <w:pStyle w:val="TAL"/>
            </w:pPr>
            <w:r w:rsidRPr="00D70946">
              <w:rPr>
                <w:rFonts w:eastAsia="Cambria Math"/>
              </w:rPr>
              <w:t xml:space="preserve">The SS transmits </w:t>
            </w:r>
            <w:r w:rsidRPr="00D70946">
              <w:t>REGISTRATION ACCEPT message</w:t>
            </w:r>
            <w:r w:rsidRPr="00D70946">
              <w:rPr>
                <w:rFonts w:eastAsia="Cambria Math"/>
              </w:rPr>
              <w:t xml:space="preserve"> including </w:t>
            </w:r>
            <w:r w:rsidRPr="00D70946">
              <w:t>UE radio capability ID deletion indication.</w:t>
            </w:r>
          </w:p>
        </w:tc>
        <w:tc>
          <w:tcPr>
            <w:tcW w:w="709" w:type="dxa"/>
          </w:tcPr>
          <w:p w14:paraId="4878253A" w14:textId="6445AA11" w:rsidR="00912397" w:rsidRPr="00D70946" w:rsidRDefault="00912397" w:rsidP="009D4432">
            <w:pPr>
              <w:pStyle w:val="TAL"/>
            </w:pPr>
            <w:r w:rsidRPr="00D70946">
              <w:t>&lt;--</w:t>
            </w:r>
          </w:p>
        </w:tc>
        <w:tc>
          <w:tcPr>
            <w:tcW w:w="2978" w:type="dxa"/>
          </w:tcPr>
          <w:p w14:paraId="4438F22B" w14:textId="77777777" w:rsidR="00912397" w:rsidRPr="00D70946" w:rsidRDefault="00912397" w:rsidP="009D4432">
            <w:pPr>
              <w:pStyle w:val="TAL"/>
            </w:pPr>
            <w:r w:rsidRPr="00D70946">
              <w:t>REGISTRATION ACCEPT</w:t>
            </w:r>
          </w:p>
        </w:tc>
        <w:tc>
          <w:tcPr>
            <w:tcW w:w="567" w:type="dxa"/>
          </w:tcPr>
          <w:p w14:paraId="57AF3C21" w14:textId="77777777" w:rsidR="00912397" w:rsidRPr="00D70946" w:rsidRDefault="00912397" w:rsidP="009D4432">
            <w:pPr>
              <w:pStyle w:val="TAL"/>
            </w:pPr>
            <w:r w:rsidRPr="00D70946">
              <w:t>-</w:t>
            </w:r>
          </w:p>
        </w:tc>
        <w:tc>
          <w:tcPr>
            <w:tcW w:w="853" w:type="dxa"/>
          </w:tcPr>
          <w:p w14:paraId="78A29607" w14:textId="77777777" w:rsidR="00912397" w:rsidRPr="00D70946" w:rsidRDefault="00912397" w:rsidP="009D4432">
            <w:pPr>
              <w:pStyle w:val="TAL"/>
            </w:pPr>
            <w:r w:rsidRPr="00D70946">
              <w:t>-</w:t>
            </w:r>
          </w:p>
        </w:tc>
      </w:tr>
      <w:tr w:rsidR="00912397" w:rsidRPr="00D70946" w14:paraId="21DB661E" w14:textId="77777777" w:rsidTr="0052556A">
        <w:tc>
          <w:tcPr>
            <w:tcW w:w="568" w:type="dxa"/>
          </w:tcPr>
          <w:p w14:paraId="2C27591A" w14:textId="77777777" w:rsidR="00912397" w:rsidRPr="00D70946" w:rsidRDefault="00912397" w:rsidP="009D4432">
            <w:pPr>
              <w:pStyle w:val="TAC"/>
            </w:pPr>
            <w:r w:rsidRPr="00D70946">
              <w:t>11</w:t>
            </w:r>
          </w:p>
        </w:tc>
        <w:tc>
          <w:tcPr>
            <w:tcW w:w="3970" w:type="dxa"/>
          </w:tcPr>
          <w:p w14:paraId="7C920D9D" w14:textId="77777777" w:rsidR="00912397" w:rsidRPr="00D70946" w:rsidRDefault="00912397" w:rsidP="009D4432">
            <w:pPr>
              <w:pStyle w:val="TAL"/>
              <w:rPr>
                <w:rFonts w:eastAsia="Cambria Math"/>
              </w:rPr>
            </w:pPr>
            <w:r w:rsidRPr="00D70946">
              <w:t xml:space="preserve">The UE transmits an </w:t>
            </w:r>
            <w:r w:rsidRPr="00D70946">
              <w:rPr>
                <w:i/>
              </w:rPr>
              <w:t>ULInformationTransfer</w:t>
            </w:r>
            <w:r w:rsidRPr="00D70946">
              <w:t xml:space="preserve"> message and a REGISTRATION COMPLETE message.</w:t>
            </w:r>
          </w:p>
        </w:tc>
        <w:tc>
          <w:tcPr>
            <w:tcW w:w="709" w:type="dxa"/>
          </w:tcPr>
          <w:p w14:paraId="0A2131B4" w14:textId="5F9A43E4" w:rsidR="00912397" w:rsidRPr="00D70946" w:rsidRDefault="00912397" w:rsidP="009D4432">
            <w:pPr>
              <w:pStyle w:val="TAL"/>
            </w:pPr>
            <w:r w:rsidRPr="00D70946">
              <w:t>--&gt;</w:t>
            </w:r>
          </w:p>
        </w:tc>
        <w:tc>
          <w:tcPr>
            <w:tcW w:w="2978" w:type="dxa"/>
          </w:tcPr>
          <w:p w14:paraId="367C8EFF" w14:textId="77777777" w:rsidR="00912397" w:rsidRPr="00D70946" w:rsidRDefault="00912397" w:rsidP="009D4432">
            <w:pPr>
              <w:pStyle w:val="TAL"/>
            </w:pPr>
            <w:r w:rsidRPr="00D70946">
              <w:t>REGISTRATION COMPLETE</w:t>
            </w:r>
          </w:p>
        </w:tc>
        <w:tc>
          <w:tcPr>
            <w:tcW w:w="567" w:type="dxa"/>
          </w:tcPr>
          <w:p w14:paraId="6386A6D9" w14:textId="77777777" w:rsidR="00912397" w:rsidRPr="00D70946" w:rsidRDefault="00912397" w:rsidP="009D4432">
            <w:pPr>
              <w:pStyle w:val="TAL"/>
            </w:pPr>
            <w:r w:rsidRPr="00D70946">
              <w:t>-</w:t>
            </w:r>
          </w:p>
        </w:tc>
        <w:tc>
          <w:tcPr>
            <w:tcW w:w="853" w:type="dxa"/>
          </w:tcPr>
          <w:p w14:paraId="3FBBC759" w14:textId="77777777" w:rsidR="00912397" w:rsidRPr="00D70946" w:rsidRDefault="00912397" w:rsidP="009D4432">
            <w:pPr>
              <w:pStyle w:val="TAL"/>
            </w:pPr>
            <w:r w:rsidRPr="00D70946">
              <w:t>-</w:t>
            </w:r>
          </w:p>
        </w:tc>
      </w:tr>
      <w:tr w:rsidR="00912397" w:rsidRPr="00D70946" w14:paraId="764BE067" w14:textId="77777777" w:rsidTr="0052556A">
        <w:tc>
          <w:tcPr>
            <w:tcW w:w="568" w:type="dxa"/>
          </w:tcPr>
          <w:p w14:paraId="78E95CFE" w14:textId="77777777" w:rsidR="00912397" w:rsidRPr="00D70946" w:rsidRDefault="00912397" w:rsidP="009D4432">
            <w:pPr>
              <w:pStyle w:val="TAC"/>
            </w:pPr>
            <w:r w:rsidRPr="00D70946">
              <w:t>12</w:t>
            </w:r>
          </w:p>
        </w:tc>
        <w:tc>
          <w:tcPr>
            <w:tcW w:w="3970" w:type="dxa"/>
          </w:tcPr>
          <w:p w14:paraId="2BA18325" w14:textId="77777777" w:rsidR="00912397" w:rsidRPr="00D70946" w:rsidRDefault="00912397" w:rsidP="009D4432">
            <w:pPr>
              <w:pStyle w:val="TAL"/>
            </w:pPr>
            <w:r w:rsidRPr="00D70946">
              <w:t>Check: Does UE transmit a REGISTRATION REQUEST message and does not include any Network-assigned UE radio capability ID?</w:t>
            </w:r>
          </w:p>
        </w:tc>
        <w:tc>
          <w:tcPr>
            <w:tcW w:w="709" w:type="dxa"/>
          </w:tcPr>
          <w:p w14:paraId="6E30FA7B" w14:textId="3C2B5A05" w:rsidR="00912397" w:rsidRPr="00D70946" w:rsidRDefault="00912397" w:rsidP="009D4432">
            <w:pPr>
              <w:pStyle w:val="TAL"/>
            </w:pPr>
            <w:r w:rsidRPr="00D70946">
              <w:t>--&gt;</w:t>
            </w:r>
          </w:p>
        </w:tc>
        <w:tc>
          <w:tcPr>
            <w:tcW w:w="2978" w:type="dxa"/>
          </w:tcPr>
          <w:p w14:paraId="68062AEE" w14:textId="77777777" w:rsidR="00912397" w:rsidRPr="00D70946" w:rsidRDefault="00912397" w:rsidP="009D4432">
            <w:pPr>
              <w:pStyle w:val="TAL"/>
            </w:pPr>
            <w:r w:rsidRPr="00D70946">
              <w:t>REGISTRATION REQUEST</w:t>
            </w:r>
          </w:p>
        </w:tc>
        <w:tc>
          <w:tcPr>
            <w:tcW w:w="567" w:type="dxa"/>
          </w:tcPr>
          <w:p w14:paraId="4FA9DC2E" w14:textId="77777777" w:rsidR="00912397" w:rsidRPr="00D70946" w:rsidRDefault="00912397" w:rsidP="009D4432">
            <w:pPr>
              <w:pStyle w:val="TAL"/>
            </w:pPr>
            <w:r w:rsidRPr="00D70946">
              <w:t>2</w:t>
            </w:r>
          </w:p>
        </w:tc>
        <w:tc>
          <w:tcPr>
            <w:tcW w:w="853" w:type="dxa"/>
          </w:tcPr>
          <w:p w14:paraId="4270A3E2" w14:textId="77777777" w:rsidR="00912397" w:rsidRPr="00D70946" w:rsidRDefault="00912397" w:rsidP="009D4432">
            <w:pPr>
              <w:pStyle w:val="TAL"/>
            </w:pPr>
            <w:r w:rsidRPr="00D70946">
              <w:t>P</w:t>
            </w:r>
          </w:p>
        </w:tc>
      </w:tr>
      <w:tr w:rsidR="007F70F3" w:rsidRPr="00D70946" w14:paraId="2C861B18" w14:textId="77777777" w:rsidTr="0052556A">
        <w:tc>
          <w:tcPr>
            <w:tcW w:w="568" w:type="dxa"/>
          </w:tcPr>
          <w:p w14:paraId="57ECBE50" w14:textId="77777777" w:rsidR="007F70F3" w:rsidRPr="00D70946" w:rsidRDefault="007F70F3" w:rsidP="009D4432">
            <w:pPr>
              <w:pStyle w:val="TAC"/>
            </w:pPr>
            <w:r w:rsidRPr="00D70946">
              <w:t>13</w:t>
            </w:r>
          </w:p>
        </w:tc>
        <w:tc>
          <w:tcPr>
            <w:tcW w:w="3970" w:type="dxa"/>
          </w:tcPr>
          <w:p w14:paraId="304DD64F" w14:textId="662943A3" w:rsidR="007F70F3" w:rsidRPr="00D70946" w:rsidRDefault="007F70F3" w:rsidP="009D4432">
            <w:pPr>
              <w:pStyle w:val="TAL"/>
            </w:pPr>
            <w:r w:rsidRPr="00D70946">
              <w:t>The SS transmits a REGISTRATION ACCEPT message.</w:t>
            </w:r>
          </w:p>
        </w:tc>
        <w:tc>
          <w:tcPr>
            <w:tcW w:w="709" w:type="dxa"/>
          </w:tcPr>
          <w:p w14:paraId="352366F9" w14:textId="77777777" w:rsidR="007F70F3" w:rsidRPr="00D70946" w:rsidRDefault="007F70F3" w:rsidP="009D4432">
            <w:pPr>
              <w:pStyle w:val="TAL"/>
            </w:pPr>
            <w:r w:rsidRPr="00D70946">
              <w:t>&lt;--</w:t>
            </w:r>
          </w:p>
        </w:tc>
        <w:tc>
          <w:tcPr>
            <w:tcW w:w="2978" w:type="dxa"/>
          </w:tcPr>
          <w:p w14:paraId="2A3222DE" w14:textId="77777777" w:rsidR="007F70F3" w:rsidRPr="00D70946" w:rsidRDefault="007F70F3" w:rsidP="009D4432">
            <w:pPr>
              <w:pStyle w:val="TAL"/>
            </w:pPr>
            <w:r w:rsidRPr="00D70946">
              <w:t>REGISTRATION ACCEPT</w:t>
            </w:r>
          </w:p>
        </w:tc>
        <w:tc>
          <w:tcPr>
            <w:tcW w:w="567" w:type="dxa"/>
          </w:tcPr>
          <w:p w14:paraId="60707244" w14:textId="77777777" w:rsidR="007F70F3" w:rsidRPr="00D70946" w:rsidRDefault="007F70F3" w:rsidP="009D4432">
            <w:pPr>
              <w:pStyle w:val="TAL"/>
            </w:pPr>
            <w:r w:rsidRPr="00D70946">
              <w:t>-</w:t>
            </w:r>
          </w:p>
        </w:tc>
        <w:tc>
          <w:tcPr>
            <w:tcW w:w="853" w:type="dxa"/>
          </w:tcPr>
          <w:p w14:paraId="54DC8FD1" w14:textId="77777777" w:rsidR="007F70F3" w:rsidRPr="00D70946" w:rsidRDefault="007F70F3" w:rsidP="009D4432">
            <w:pPr>
              <w:pStyle w:val="TAL"/>
            </w:pPr>
            <w:r w:rsidRPr="00D70946">
              <w:t>-</w:t>
            </w:r>
          </w:p>
        </w:tc>
      </w:tr>
      <w:tr w:rsidR="007F70F3" w:rsidRPr="00D70946" w14:paraId="4FBB6674" w14:textId="77777777" w:rsidTr="0052556A">
        <w:tc>
          <w:tcPr>
            <w:tcW w:w="568" w:type="dxa"/>
          </w:tcPr>
          <w:p w14:paraId="2FCA3D37" w14:textId="77777777" w:rsidR="007F70F3" w:rsidRPr="00D70946" w:rsidRDefault="007F70F3" w:rsidP="009D4432">
            <w:pPr>
              <w:pStyle w:val="TAC"/>
            </w:pPr>
            <w:r w:rsidRPr="00D70946">
              <w:t>14</w:t>
            </w:r>
          </w:p>
        </w:tc>
        <w:tc>
          <w:tcPr>
            <w:tcW w:w="3970" w:type="dxa"/>
          </w:tcPr>
          <w:p w14:paraId="7C9B241E" w14:textId="77777777" w:rsidR="007F70F3" w:rsidRPr="00D70946" w:rsidRDefault="007F70F3" w:rsidP="009D4432">
            <w:pPr>
              <w:pStyle w:val="TAL"/>
            </w:pPr>
            <w:r w:rsidRPr="00D70946">
              <w:t xml:space="preserve">The UE transmits an </w:t>
            </w:r>
            <w:r w:rsidRPr="00D70946">
              <w:rPr>
                <w:i/>
              </w:rPr>
              <w:t>ULInformationTransfer</w:t>
            </w:r>
            <w:r w:rsidRPr="00D70946">
              <w:t xml:space="preserve"> message and a REGISTRATION COMPLETE message.</w:t>
            </w:r>
          </w:p>
        </w:tc>
        <w:tc>
          <w:tcPr>
            <w:tcW w:w="709" w:type="dxa"/>
          </w:tcPr>
          <w:p w14:paraId="66C59B7E" w14:textId="77777777" w:rsidR="007F70F3" w:rsidRPr="00D70946" w:rsidRDefault="007F70F3" w:rsidP="009D4432">
            <w:pPr>
              <w:pStyle w:val="TAL"/>
            </w:pPr>
            <w:r w:rsidRPr="00D70946">
              <w:t>--&gt;</w:t>
            </w:r>
          </w:p>
        </w:tc>
        <w:tc>
          <w:tcPr>
            <w:tcW w:w="2978" w:type="dxa"/>
          </w:tcPr>
          <w:p w14:paraId="45EB0FB5" w14:textId="77777777" w:rsidR="007F70F3" w:rsidRPr="00D70946" w:rsidRDefault="007F70F3" w:rsidP="009D4432">
            <w:pPr>
              <w:pStyle w:val="TAL"/>
            </w:pPr>
            <w:r w:rsidRPr="00D70946">
              <w:t>REGISTRATION COMPLETE</w:t>
            </w:r>
          </w:p>
        </w:tc>
        <w:tc>
          <w:tcPr>
            <w:tcW w:w="567" w:type="dxa"/>
          </w:tcPr>
          <w:p w14:paraId="65C671E9" w14:textId="77777777" w:rsidR="007F70F3" w:rsidRPr="00D70946" w:rsidRDefault="007F70F3" w:rsidP="009D4432">
            <w:pPr>
              <w:pStyle w:val="TAL"/>
            </w:pPr>
            <w:r w:rsidRPr="00D70946">
              <w:t>-</w:t>
            </w:r>
          </w:p>
        </w:tc>
        <w:tc>
          <w:tcPr>
            <w:tcW w:w="853" w:type="dxa"/>
          </w:tcPr>
          <w:p w14:paraId="090CEBB6" w14:textId="77777777" w:rsidR="007F70F3" w:rsidRPr="00D70946" w:rsidRDefault="007F70F3" w:rsidP="009D4432">
            <w:pPr>
              <w:pStyle w:val="TAL"/>
            </w:pPr>
            <w:r w:rsidRPr="00D70946">
              <w:t>-</w:t>
            </w:r>
          </w:p>
        </w:tc>
      </w:tr>
      <w:tr w:rsidR="007F70F3" w:rsidRPr="00D70946" w14:paraId="556A6416" w14:textId="77777777" w:rsidTr="0052556A">
        <w:tc>
          <w:tcPr>
            <w:tcW w:w="568" w:type="dxa"/>
          </w:tcPr>
          <w:p w14:paraId="635658F7" w14:textId="77777777" w:rsidR="007F70F3" w:rsidRPr="00D70946" w:rsidRDefault="007F70F3" w:rsidP="009D4432">
            <w:pPr>
              <w:pStyle w:val="TAC"/>
            </w:pPr>
            <w:r w:rsidRPr="00D70946">
              <w:t>15</w:t>
            </w:r>
          </w:p>
        </w:tc>
        <w:tc>
          <w:tcPr>
            <w:tcW w:w="3970" w:type="dxa"/>
          </w:tcPr>
          <w:p w14:paraId="029FD9FF" w14:textId="2C05B97B" w:rsidR="007F70F3" w:rsidRPr="00D70946" w:rsidRDefault="00912397" w:rsidP="009D4432">
            <w:pPr>
              <w:pStyle w:val="TAL"/>
            </w:pPr>
            <w:r w:rsidRPr="00D70946">
              <w:t xml:space="preserve">The SS transmits an </w:t>
            </w:r>
            <w:r w:rsidRPr="00D70946">
              <w:rPr>
                <w:i/>
              </w:rPr>
              <w:t>RRCRelease</w:t>
            </w:r>
            <w:r w:rsidRPr="00D70946">
              <w:t xml:space="preserve"> message.</w:t>
            </w:r>
          </w:p>
        </w:tc>
        <w:tc>
          <w:tcPr>
            <w:tcW w:w="709" w:type="dxa"/>
          </w:tcPr>
          <w:p w14:paraId="497AAC15" w14:textId="77777777" w:rsidR="007F70F3" w:rsidRPr="00D70946" w:rsidRDefault="007F70F3" w:rsidP="009D4432">
            <w:pPr>
              <w:pStyle w:val="TAL"/>
            </w:pPr>
            <w:r w:rsidRPr="00D70946">
              <w:t>-</w:t>
            </w:r>
          </w:p>
        </w:tc>
        <w:tc>
          <w:tcPr>
            <w:tcW w:w="2978" w:type="dxa"/>
          </w:tcPr>
          <w:p w14:paraId="02286E10" w14:textId="77777777" w:rsidR="007F70F3" w:rsidRPr="00D70946" w:rsidRDefault="007F70F3" w:rsidP="009D4432">
            <w:pPr>
              <w:pStyle w:val="TAL"/>
            </w:pPr>
            <w:r w:rsidRPr="00D70946">
              <w:t>-</w:t>
            </w:r>
          </w:p>
        </w:tc>
        <w:tc>
          <w:tcPr>
            <w:tcW w:w="567" w:type="dxa"/>
          </w:tcPr>
          <w:p w14:paraId="64130A6B" w14:textId="77777777" w:rsidR="007F70F3" w:rsidRPr="00D70946" w:rsidRDefault="007F70F3" w:rsidP="009D4432">
            <w:pPr>
              <w:pStyle w:val="TAL"/>
            </w:pPr>
            <w:r w:rsidRPr="00D70946">
              <w:t>-</w:t>
            </w:r>
          </w:p>
        </w:tc>
        <w:tc>
          <w:tcPr>
            <w:tcW w:w="853" w:type="dxa"/>
          </w:tcPr>
          <w:p w14:paraId="498383F7" w14:textId="77777777" w:rsidR="007F70F3" w:rsidRPr="00D70946" w:rsidRDefault="007F70F3" w:rsidP="009D4432">
            <w:pPr>
              <w:pStyle w:val="TAL"/>
            </w:pPr>
            <w:r w:rsidRPr="00D70946">
              <w:t>-</w:t>
            </w:r>
          </w:p>
        </w:tc>
      </w:tr>
    </w:tbl>
    <w:p w14:paraId="6D8E7329" w14:textId="77777777" w:rsidR="007F70F3" w:rsidRPr="00D70946" w:rsidRDefault="007F70F3" w:rsidP="009D4432"/>
    <w:p w14:paraId="0CE4DD90" w14:textId="77777777" w:rsidR="007F70F3" w:rsidRPr="00D70946" w:rsidRDefault="007F70F3" w:rsidP="007F70F3">
      <w:pPr>
        <w:pStyle w:val="H6"/>
      </w:pPr>
      <w:r w:rsidRPr="00D70946">
        <w:t>9.1.9.5.3.3</w:t>
      </w:r>
      <w:r w:rsidRPr="00D70946">
        <w:tab/>
        <w:t>Specific message contents</w:t>
      </w:r>
    </w:p>
    <w:p w14:paraId="4314A5EB" w14:textId="77777777" w:rsidR="007F70F3" w:rsidRPr="00D70946" w:rsidRDefault="007F70F3" w:rsidP="009D4432">
      <w:pPr>
        <w:pStyle w:val="TH"/>
      </w:pPr>
      <w:r w:rsidRPr="00D70946">
        <w:t>Table 9.1.9.5.3.3-</w:t>
      </w:r>
      <w:r w:rsidRPr="00D70946">
        <w:rPr>
          <w:lang w:eastAsia="zh-CN"/>
        </w:rPr>
        <w:t>1</w:t>
      </w:r>
      <w:r w:rsidRPr="00D70946">
        <w:t xml:space="preserve">: </w:t>
      </w:r>
      <w:r w:rsidRPr="00D70946">
        <w:rPr>
          <w:rFonts w:eastAsia="Cambria Math" w:cs="Arial"/>
          <w:kern w:val="2"/>
          <w:szCs w:val="18"/>
        </w:rPr>
        <w:t xml:space="preserve">REGISTRATION REQUEST </w:t>
      </w:r>
      <w:r w:rsidRPr="00D70946">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70946" w14:paraId="222602A5"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0A2E0297" w14:textId="77777777" w:rsidR="007F70F3" w:rsidRPr="00D70946" w:rsidRDefault="007F70F3" w:rsidP="009D4432">
            <w:pPr>
              <w:pStyle w:val="TAL"/>
            </w:pPr>
            <w:r w:rsidRPr="00D70946">
              <w:t xml:space="preserve">Derivation path: TS 38.508-1 [4], Table </w:t>
            </w:r>
            <w:r w:rsidRPr="00D70946">
              <w:rPr>
                <w:rFonts w:cs="Arial"/>
                <w:bCs/>
              </w:rPr>
              <w:t>4.7.1-6</w:t>
            </w:r>
          </w:p>
        </w:tc>
      </w:tr>
      <w:tr w:rsidR="007F70F3" w:rsidRPr="00D70946" w14:paraId="2192E04B"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274038BA" w14:textId="77777777" w:rsidR="007F70F3" w:rsidRPr="00D70946" w:rsidRDefault="007F70F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5CD07AB" w14:textId="77777777" w:rsidR="007F70F3" w:rsidRPr="00D70946" w:rsidRDefault="007F70F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05AC0BA2" w14:textId="77777777" w:rsidR="007F70F3" w:rsidRPr="00D70946" w:rsidRDefault="007F70F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3446F788" w14:textId="77777777" w:rsidR="007F70F3" w:rsidRPr="00D70946" w:rsidRDefault="007F70F3" w:rsidP="009D4432">
            <w:pPr>
              <w:pStyle w:val="TAH"/>
            </w:pPr>
            <w:r w:rsidRPr="00D70946">
              <w:t>Condition</w:t>
            </w:r>
          </w:p>
        </w:tc>
      </w:tr>
      <w:tr w:rsidR="007F70F3" w:rsidRPr="00D70946" w14:paraId="600A7DB0" w14:textId="77777777" w:rsidTr="0052556A">
        <w:tc>
          <w:tcPr>
            <w:tcW w:w="4517" w:type="dxa"/>
            <w:tcBorders>
              <w:top w:val="single" w:sz="4" w:space="0" w:color="auto"/>
              <w:left w:val="single" w:sz="4" w:space="0" w:color="auto"/>
              <w:bottom w:val="single" w:sz="4" w:space="0" w:color="auto"/>
              <w:right w:val="single" w:sz="4" w:space="0" w:color="auto"/>
            </w:tcBorders>
          </w:tcPr>
          <w:p w14:paraId="1AB36674" w14:textId="77777777" w:rsidR="007F70F3" w:rsidRPr="00D70946" w:rsidRDefault="007F70F3" w:rsidP="009D4432">
            <w:pPr>
              <w:pStyle w:val="TAL"/>
            </w:pPr>
            <w:r w:rsidRPr="00D70946">
              <w:t>5GS registration type</w:t>
            </w:r>
          </w:p>
        </w:tc>
        <w:tc>
          <w:tcPr>
            <w:tcW w:w="2110" w:type="dxa"/>
            <w:tcBorders>
              <w:top w:val="single" w:sz="4" w:space="0" w:color="auto"/>
              <w:left w:val="single" w:sz="4" w:space="0" w:color="auto"/>
              <w:bottom w:val="single" w:sz="4" w:space="0" w:color="auto"/>
              <w:right w:val="single" w:sz="4" w:space="0" w:color="auto"/>
            </w:tcBorders>
          </w:tcPr>
          <w:p w14:paraId="6F6E355F" w14:textId="77777777" w:rsidR="007F70F3" w:rsidRPr="00D70946" w:rsidRDefault="007F70F3" w:rsidP="009D4432">
            <w:pPr>
              <w:pStyle w:val="TAL"/>
            </w:pPr>
            <w:r w:rsidRPr="00D70946">
              <w:t>'0000 0001'B</w:t>
            </w:r>
          </w:p>
        </w:tc>
        <w:tc>
          <w:tcPr>
            <w:tcW w:w="1843" w:type="dxa"/>
            <w:tcBorders>
              <w:top w:val="single" w:sz="4" w:space="0" w:color="auto"/>
              <w:left w:val="single" w:sz="4" w:space="0" w:color="auto"/>
              <w:bottom w:val="single" w:sz="4" w:space="0" w:color="auto"/>
              <w:right w:val="single" w:sz="4" w:space="0" w:color="auto"/>
            </w:tcBorders>
          </w:tcPr>
          <w:p w14:paraId="7202776B" w14:textId="77777777" w:rsidR="007F70F3" w:rsidRPr="00D70946" w:rsidRDefault="007F70F3" w:rsidP="009D4432">
            <w:pPr>
              <w:pStyle w:val="TAL"/>
            </w:pPr>
            <w:r w:rsidRPr="00D70946">
              <w:t>Initial registration</w:t>
            </w:r>
          </w:p>
        </w:tc>
        <w:tc>
          <w:tcPr>
            <w:tcW w:w="1130" w:type="dxa"/>
            <w:tcBorders>
              <w:top w:val="single" w:sz="4" w:space="0" w:color="auto"/>
              <w:left w:val="single" w:sz="4" w:space="0" w:color="auto"/>
              <w:bottom w:val="single" w:sz="4" w:space="0" w:color="auto"/>
              <w:right w:val="single" w:sz="4" w:space="0" w:color="auto"/>
            </w:tcBorders>
          </w:tcPr>
          <w:p w14:paraId="63AC3217" w14:textId="77777777" w:rsidR="007F70F3" w:rsidRPr="00D70946" w:rsidRDefault="007F70F3" w:rsidP="009D4432">
            <w:pPr>
              <w:pStyle w:val="TAL"/>
            </w:pPr>
          </w:p>
        </w:tc>
      </w:tr>
      <w:tr w:rsidR="007F70F3" w:rsidRPr="00D70946" w14:paraId="45C63C03" w14:textId="77777777" w:rsidTr="0052556A">
        <w:tc>
          <w:tcPr>
            <w:tcW w:w="4517" w:type="dxa"/>
            <w:tcBorders>
              <w:top w:val="single" w:sz="4" w:space="0" w:color="auto"/>
              <w:left w:val="single" w:sz="4" w:space="0" w:color="auto"/>
              <w:bottom w:val="single" w:sz="4" w:space="0" w:color="auto"/>
              <w:right w:val="single" w:sz="4" w:space="0" w:color="auto"/>
            </w:tcBorders>
          </w:tcPr>
          <w:p w14:paraId="0D84A0E8" w14:textId="77777777" w:rsidR="007F70F3" w:rsidRPr="00D70946" w:rsidRDefault="007F70F3" w:rsidP="009D4432">
            <w:pPr>
              <w:pStyle w:val="TAL"/>
            </w:pPr>
            <w:r w:rsidRPr="00D70946">
              <w:t>5GMM capability</w:t>
            </w:r>
          </w:p>
        </w:tc>
        <w:tc>
          <w:tcPr>
            <w:tcW w:w="2110" w:type="dxa"/>
            <w:tcBorders>
              <w:top w:val="single" w:sz="4" w:space="0" w:color="auto"/>
              <w:left w:val="single" w:sz="4" w:space="0" w:color="auto"/>
              <w:bottom w:val="single" w:sz="4" w:space="0" w:color="auto"/>
              <w:right w:val="single" w:sz="4" w:space="0" w:color="auto"/>
            </w:tcBorders>
          </w:tcPr>
          <w:p w14:paraId="341DA133" w14:textId="77777777" w:rsidR="007F70F3" w:rsidRPr="00D70946" w:rsidRDefault="007F70F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6FBDEEDA" w14:textId="77777777" w:rsidR="007F70F3" w:rsidRPr="00D70946" w:rsidRDefault="007F70F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4810C6A" w14:textId="77777777" w:rsidR="007F70F3" w:rsidRPr="00D70946" w:rsidRDefault="007F70F3" w:rsidP="009D4432">
            <w:pPr>
              <w:pStyle w:val="TAL"/>
            </w:pPr>
          </w:p>
        </w:tc>
      </w:tr>
      <w:tr w:rsidR="007F70F3" w:rsidRPr="00D70946" w14:paraId="334442DE" w14:textId="77777777" w:rsidTr="0052556A">
        <w:tc>
          <w:tcPr>
            <w:tcW w:w="4517" w:type="dxa"/>
            <w:tcBorders>
              <w:top w:val="single" w:sz="4" w:space="0" w:color="auto"/>
              <w:left w:val="single" w:sz="4" w:space="0" w:color="auto"/>
              <w:bottom w:val="single" w:sz="4" w:space="0" w:color="auto"/>
              <w:right w:val="single" w:sz="4" w:space="0" w:color="auto"/>
            </w:tcBorders>
          </w:tcPr>
          <w:p w14:paraId="60F92271" w14:textId="77777777" w:rsidR="007F70F3" w:rsidRPr="00D70946" w:rsidRDefault="007F70F3" w:rsidP="009D4432">
            <w:pPr>
              <w:pStyle w:val="TAL"/>
              <w:rPr>
                <w:rFonts w:cs="Arial"/>
                <w:szCs w:val="18"/>
              </w:rPr>
            </w:pPr>
            <w:r w:rsidRPr="00D70946">
              <w:rPr>
                <w:rFonts w:cs="Arial"/>
                <w:szCs w:val="18"/>
              </w:rPr>
              <w:t xml:space="preserve">  </w:t>
            </w:r>
            <w:r w:rsidRPr="00D70946">
              <w:t>RACS</w:t>
            </w:r>
          </w:p>
        </w:tc>
        <w:tc>
          <w:tcPr>
            <w:tcW w:w="2110" w:type="dxa"/>
            <w:tcBorders>
              <w:top w:val="single" w:sz="4" w:space="0" w:color="auto"/>
              <w:left w:val="single" w:sz="4" w:space="0" w:color="auto"/>
              <w:bottom w:val="single" w:sz="4" w:space="0" w:color="auto"/>
              <w:right w:val="single" w:sz="4" w:space="0" w:color="auto"/>
            </w:tcBorders>
          </w:tcPr>
          <w:p w14:paraId="50AB43B5" w14:textId="77777777" w:rsidR="007F70F3" w:rsidRPr="00D70946" w:rsidRDefault="007F70F3" w:rsidP="009D4432">
            <w:pPr>
              <w:pStyle w:val="TAL"/>
            </w:pPr>
            <w:r w:rsidRPr="00D70946">
              <w:t>‘1’B</w:t>
            </w:r>
          </w:p>
        </w:tc>
        <w:tc>
          <w:tcPr>
            <w:tcW w:w="1843" w:type="dxa"/>
            <w:tcBorders>
              <w:top w:val="single" w:sz="4" w:space="0" w:color="auto"/>
              <w:left w:val="single" w:sz="4" w:space="0" w:color="auto"/>
              <w:bottom w:val="single" w:sz="4" w:space="0" w:color="auto"/>
              <w:right w:val="single" w:sz="4" w:space="0" w:color="auto"/>
            </w:tcBorders>
          </w:tcPr>
          <w:p w14:paraId="55515DDB" w14:textId="77777777" w:rsidR="007F70F3" w:rsidRPr="00D70946" w:rsidRDefault="007F70F3" w:rsidP="009D4432">
            <w:pPr>
              <w:pStyle w:val="TAL"/>
            </w:pPr>
            <w:r w:rsidRPr="00D70946">
              <w:t>RACS supported</w:t>
            </w:r>
          </w:p>
        </w:tc>
        <w:tc>
          <w:tcPr>
            <w:tcW w:w="1130" w:type="dxa"/>
            <w:tcBorders>
              <w:top w:val="single" w:sz="4" w:space="0" w:color="auto"/>
              <w:left w:val="single" w:sz="4" w:space="0" w:color="auto"/>
              <w:bottom w:val="single" w:sz="4" w:space="0" w:color="auto"/>
              <w:right w:val="single" w:sz="4" w:space="0" w:color="auto"/>
            </w:tcBorders>
          </w:tcPr>
          <w:p w14:paraId="2D8A7200" w14:textId="77777777" w:rsidR="007F70F3" w:rsidRPr="00D70946" w:rsidRDefault="007F70F3" w:rsidP="009D4432">
            <w:pPr>
              <w:pStyle w:val="TAL"/>
            </w:pPr>
          </w:p>
        </w:tc>
      </w:tr>
    </w:tbl>
    <w:p w14:paraId="5CC60275" w14:textId="77777777" w:rsidR="007F70F3" w:rsidRPr="00D70946" w:rsidRDefault="007F70F3" w:rsidP="009D4432"/>
    <w:p w14:paraId="33592B1B" w14:textId="77777777" w:rsidR="007F70F3" w:rsidRPr="00D70946" w:rsidRDefault="007F70F3" w:rsidP="009D4432">
      <w:pPr>
        <w:pStyle w:val="TH"/>
      </w:pPr>
      <w:r w:rsidRPr="00D70946">
        <w:lastRenderedPageBreak/>
        <w:t>Table 9.1.9.5.3.3-</w:t>
      </w:r>
      <w:r w:rsidRPr="00D70946">
        <w:rPr>
          <w:lang w:eastAsia="zh-CN"/>
        </w:rPr>
        <w:t>2</w:t>
      </w:r>
      <w:r w:rsidRPr="00D70946">
        <w:t xml:space="preserve">: </w:t>
      </w:r>
      <w:r w:rsidRPr="00D70946">
        <w:rPr>
          <w:rFonts w:eastAsia="Cambria Math" w:cs="Arial"/>
          <w:kern w:val="2"/>
          <w:szCs w:val="18"/>
        </w:rPr>
        <w:t xml:space="preserve">REGISTRATION ACCEPT </w:t>
      </w:r>
      <w:r w:rsidRPr="00D70946">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70946" w14:paraId="2A90426E"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7ED77429" w14:textId="77777777" w:rsidR="007F70F3" w:rsidRPr="00D70946" w:rsidRDefault="007F70F3" w:rsidP="009D4432">
            <w:pPr>
              <w:pStyle w:val="TAL"/>
            </w:pPr>
            <w:r w:rsidRPr="00D70946">
              <w:t xml:space="preserve">Derivation path: TS 38.508-1 [4], Table </w:t>
            </w:r>
            <w:r w:rsidRPr="00D70946">
              <w:rPr>
                <w:rFonts w:cs="Arial"/>
                <w:bCs/>
              </w:rPr>
              <w:t>4.7.1-7</w:t>
            </w:r>
          </w:p>
        </w:tc>
      </w:tr>
      <w:tr w:rsidR="007F70F3" w:rsidRPr="00D70946" w14:paraId="00E01CDF"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7B514169" w14:textId="77777777" w:rsidR="007F70F3" w:rsidRPr="00D70946" w:rsidRDefault="007F70F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74755F9" w14:textId="77777777" w:rsidR="007F70F3" w:rsidRPr="00D70946" w:rsidRDefault="007F70F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06BA22FA" w14:textId="77777777" w:rsidR="007F70F3" w:rsidRPr="00D70946" w:rsidRDefault="007F70F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2DDC8B7E" w14:textId="77777777" w:rsidR="007F70F3" w:rsidRPr="00D70946" w:rsidRDefault="007F70F3" w:rsidP="009D4432">
            <w:pPr>
              <w:pStyle w:val="TAH"/>
            </w:pPr>
            <w:r w:rsidRPr="00D70946">
              <w:t>Condition</w:t>
            </w:r>
          </w:p>
        </w:tc>
      </w:tr>
      <w:tr w:rsidR="007F70F3" w:rsidRPr="00D70946" w14:paraId="1320A055" w14:textId="77777777" w:rsidTr="0052556A">
        <w:tc>
          <w:tcPr>
            <w:tcW w:w="4517" w:type="dxa"/>
            <w:tcBorders>
              <w:top w:val="single" w:sz="4" w:space="0" w:color="auto"/>
              <w:left w:val="single" w:sz="4" w:space="0" w:color="auto"/>
              <w:bottom w:val="single" w:sz="4" w:space="0" w:color="auto"/>
              <w:right w:val="single" w:sz="4" w:space="0" w:color="auto"/>
            </w:tcBorders>
          </w:tcPr>
          <w:p w14:paraId="30C03E0D" w14:textId="77777777" w:rsidR="007F70F3" w:rsidRPr="00D70946" w:rsidRDefault="007F70F3" w:rsidP="009D4432">
            <w:pPr>
              <w:pStyle w:val="TAL"/>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5A19448D" w14:textId="105A2EDB" w:rsidR="007F70F3" w:rsidRPr="00D70946" w:rsidRDefault="007F70F3" w:rsidP="009D4432">
            <w:pPr>
              <w:pStyle w:val="TAL"/>
            </w:pPr>
            <w:r w:rsidRPr="00D70946">
              <w:t>‘</w:t>
            </w:r>
            <w:r w:rsidR="00D66BDC" w:rsidRPr="00D70946">
              <w:t>01</w:t>
            </w:r>
            <w:r w:rsidR="00402EE7" w:rsidRPr="00D70946">
              <w:t>0</w:t>
            </w:r>
            <w:r w:rsidRPr="00D70946">
              <w:t>000000000</w:t>
            </w:r>
            <w:r w:rsidR="00D66BDC" w:rsidRPr="00D70946">
              <w:t>10</w:t>
            </w:r>
            <w:r w:rsidRPr="00D70946">
              <w:t>’H</w:t>
            </w:r>
          </w:p>
        </w:tc>
        <w:tc>
          <w:tcPr>
            <w:tcW w:w="1843" w:type="dxa"/>
            <w:tcBorders>
              <w:top w:val="single" w:sz="4" w:space="0" w:color="auto"/>
              <w:left w:val="single" w:sz="4" w:space="0" w:color="auto"/>
              <w:bottom w:val="single" w:sz="4" w:space="0" w:color="auto"/>
              <w:right w:val="single" w:sz="4" w:space="0" w:color="auto"/>
            </w:tcBorders>
          </w:tcPr>
          <w:p w14:paraId="2A89BA40" w14:textId="77777777" w:rsidR="00402EE7" w:rsidRPr="00D70946" w:rsidRDefault="007F70F3" w:rsidP="009D4432">
            <w:pPr>
              <w:pStyle w:val="TAL"/>
            </w:pPr>
            <w:r w:rsidRPr="00D70946">
              <w:t>Type Field (TF): 1</w:t>
            </w:r>
          </w:p>
          <w:p w14:paraId="1667B3AC" w14:textId="00BB03EB" w:rsidR="007F70F3" w:rsidRPr="00D70946" w:rsidRDefault="00402EE7" w:rsidP="009D4432">
            <w:pPr>
              <w:pStyle w:val="TAL"/>
            </w:pPr>
            <w:r w:rsidRPr="00D70946">
              <w:t>Version ID: 00</w:t>
            </w:r>
          </w:p>
          <w:p w14:paraId="23649292" w14:textId="77777777" w:rsidR="007F70F3" w:rsidRPr="00D70946" w:rsidRDefault="007F70F3" w:rsidP="009D4432">
            <w:pPr>
              <w:pStyle w:val="TAL"/>
            </w:pPr>
            <w:r w:rsidRPr="00D70946">
              <w:t>Radio Configuration Identifier (RCI): 00000000001</w:t>
            </w:r>
          </w:p>
        </w:tc>
        <w:tc>
          <w:tcPr>
            <w:tcW w:w="1130" w:type="dxa"/>
            <w:tcBorders>
              <w:top w:val="single" w:sz="4" w:space="0" w:color="auto"/>
              <w:left w:val="single" w:sz="4" w:space="0" w:color="auto"/>
              <w:bottom w:val="single" w:sz="4" w:space="0" w:color="auto"/>
              <w:right w:val="single" w:sz="4" w:space="0" w:color="auto"/>
            </w:tcBorders>
          </w:tcPr>
          <w:p w14:paraId="6457B0A5" w14:textId="77777777" w:rsidR="007F70F3" w:rsidRPr="00D70946" w:rsidRDefault="007F70F3" w:rsidP="009D4432">
            <w:pPr>
              <w:pStyle w:val="TAL"/>
            </w:pPr>
          </w:p>
        </w:tc>
      </w:tr>
    </w:tbl>
    <w:p w14:paraId="65B3900E" w14:textId="77777777" w:rsidR="007F70F3" w:rsidRPr="00D70946" w:rsidRDefault="007F70F3" w:rsidP="009D4432"/>
    <w:p w14:paraId="34AA4540" w14:textId="77777777" w:rsidR="007F70F3" w:rsidRPr="00D70946" w:rsidRDefault="007F70F3" w:rsidP="009D4432">
      <w:pPr>
        <w:pStyle w:val="TH"/>
      </w:pPr>
      <w:r w:rsidRPr="00D70946">
        <w:t xml:space="preserve">Table 9.1.9.5.3.3-3: </w:t>
      </w:r>
      <w:r w:rsidRPr="00D70946">
        <w:rPr>
          <w:rFonts w:eastAsia="Cambria Math"/>
          <w:kern w:val="2"/>
          <w:szCs w:val="18"/>
        </w:rPr>
        <w:t xml:space="preserve">CONFIGURATION UPDATE COMMAND </w:t>
      </w:r>
      <w:r w:rsidRPr="00D70946">
        <w:t>(step 1, Table 9.1.9.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70946" w14:paraId="4D45E491"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032F6BC4" w14:textId="77777777" w:rsidR="007F70F3" w:rsidRPr="00D70946" w:rsidRDefault="007F70F3" w:rsidP="009D4432">
            <w:pPr>
              <w:pStyle w:val="TAL"/>
            </w:pPr>
            <w:r w:rsidRPr="00D70946">
              <w:t>Derivation path: TS 38.508-1 [4], Table 4.7.1-19</w:t>
            </w:r>
          </w:p>
        </w:tc>
      </w:tr>
      <w:tr w:rsidR="007F70F3" w:rsidRPr="00D70946" w14:paraId="2D78ECB7"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0D5E6885" w14:textId="77777777" w:rsidR="007F70F3" w:rsidRPr="00D70946" w:rsidRDefault="007F70F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9DC78A0" w14:textId="77777777" w:rsidR="007F70F3" w:rsidRPr="00D70946" w:rsidRDefault="007F70F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1A0C88D0" w14:textId="77777777" w:rsidR="007F70F3" w:rsidRPr="00D70946" w:rsidRDefault="007F70F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6DE9629C" w14:textId="77777777" w:rsidR="007F70F3" w:rsidRPr="00D70946" w:rsidRDefault="007F70F3" w:rsidP="009D4432">
            <w:pPr>
              <w:pStyle w:val="TAH"/>
            </w:pPr>
            <w:r w:rsidRPr="00D70946">
              <w:t>Condition</w:t>
            </w:r>
          </w:p>
        </w:tc>
      </w:tr>
      <w:tr w:rsidR="007F70F3" w:rsidRPr="00D70946" w14:paraId="4C9DDFBF" w14:textId="77777777" w:rsidTr="0052556A">
        <w:tc>
          <w:tcPr>
            <w:tcW w:w="4517" w:type="dxa"/>
            <w:tcBorders>
              <w:top w:val="single" w:sz="4" w:space="0" w:color="auto"/>
              <w:left w:val="single" w:sz="4" w:space="0" w:color="auto"/>
              <w:bottom w:val="single" w:sz="4" w:space="0" w:color="auto"/>
              <w:right w:val="single" w:sz="4" w:space="0" w:color="auto"/>
            </w:tcBorders>
          </w:tcPr>
          <w:p w14:paraId="131DEDA4" w14:textId="77777777" w:rsidR="007F70F3" w:rsidRPr="00D70946" w:rsidRDefault="007F70F3" w:rsidP="009D4432">
            <w:pPr>
              <w:pStyle w:val="TAL"/>
            </w:pPr>
            <w:r w:rsidRPr="00D70946">
              <w:t>Configuration update indication</w:t>
            </w:r>
          </w:p>
        </w:tc>
        <w:tc>
          <w:tcPr>
            <w:tcW w:w="2110" w:type="dxa"/>
            <w:tcBorders>
              <w:top w:val="single" w:sz="4" w:space="0" w:color="auto"/>
              <w:left w:val="single" w:sz="4" w:space="0" w:color="auto"/>
              <w:bottom w:val="single" w:sz="4" w:space="0" w:color="auto"/>
              <w:right w:val="single" w:sz="4" w:space="0" w:color="auto"/>
            </w:tcBorders>
          </w:tcPr>
          <w:p w14:paraId="7E327927" w14:textId="77777777" w:rsidR="007F70F3" w:rsidRPr="00D70946" w:rsidRDefault="007F70F3" w:rsidP="009D4432">
            <w:pPr>
              <w:pStyle w:val="TAL"/>
            </w:pPr>
            <w:r w:rsidRPr="00D70946">
              <w:t>‘11010011’B</w:t>
            </w:r>
          </w:p>
        </w:tc>
        <w:tc>
          <w:tcPr>
            <w:tcW w:w="1843" w:type="dxa"/>
            <w:tcBorders>
              <w:top w:val="single" w:sz="4" w:space="0" w:color="auto"/>
              <w:left w:val="single" w:sz="4" w:space="0" w:color="auto"/>
              <w:bottom w:val="single" w:sz="4" w:space="0" w:color="auto"/>
              <w:right w:val="single" w:sz="4" w:space="0" w:color="auto"/>
            </w:tcBorders>
          </w:tcPr>
          <w:p w14:paraId="715EBF6E" w14:textId="77777777" w:rsidR="007F70F3" w:rsidRPr="00D70946" w:rsidRDefault="007F70F3" w:rsidP="009D4432">
            <w:pPr>
              <w:pStyle w:val="TAL"/>
            </w:pPr>
            <w:r w:rsidRPr="00D70946">
              <w:t>Registration and Acknowledgement (ACK) requested</w:t>
            </w:r>
          </w:p>
        </w:tc>
        <w:tc>
          <w:tcPr>
            <w:tcW w:w="1130" w:type="dxa"/>
            <w:tcBorders>
              <w:top w:val="single" w:sz="4" w:space="0" w:color="auto"/>
              <w:left w:val="single" w:sz="4" w:space="0" w:color="auto"/>
              <w:bottom w:val="single" w:sz="4" w:space="0" w:color="auto"/>
              <w:right w:val="single" w:sz="4" w:space="0" w:color="auto"/>
            </w:tcBorders>
          </w:tcPr>
          <w:p w14:paraId="5AE2DF50" w14:textId="77777777" w:rsidR="007F70F3" w:rsidRPr="00D70946" w:rsidRDefault="007F70F3" w:rsidP="009D4432">
            <w:pPr>
              <w:pStyle w:val="TAL"/>
            </w:pPr>
          </w:p>
        </w:tc>
      </w:tr>
      <w:tr w:rsidR="007F70F3" w:rsidRPr="00D70946" w14:paraId="08AEB691" w14:textId="77777777" w:rsidTr="0052556A">
        <w:tc>
          <w:tcPr>
            <w:tcW w:w="4517" w:type="dxa"/>
            <w:tcBorders>
              <w:top w:val="single" w:sz="4" w:space="0" w:color="auto"/>
              <w:left w:val="single" w:sz="4" w:space="0" w:color="auto"/>
              <w:bottom w:val="single" w:sz="4" w:space="0" w:color="auto"/>
              <w:right w:val="single" w:sz="4" w:space="0" w:color="auto"/>
            </w:tcBorders>
          </w:tcPr>
          <w:p w14:paraId="5F9D7A80" w14:textId="77777777" w:rsidR="007F70F3" w:rsidRPr="00D70946" w:rsidRDefault="007F70F3" w:rsidP="009D4432">
            <w:pPr>
              <w:pStyle w:val="TAL"/>
            </w:pPr>
            <w:r w:rsidRPr="00D70946">
              <w:t>UE radio capability ID deletion indication</w:t>
            </w:r>
          </w:p>
        </w:tc>
        <w:tc>
          <w:tcPr>
            <w:tcW w:w="2110" w:type="dxa"/>
            <w:tcBorders>
              <w:top w:val="single" w:sz="4" w:space="0" w:color="auto"/>
              <w:left w:val="single" w:sz="4" w:space="0" w:color="auto"/>
              <w:bottom w:val="single" w:sz="4" w:space="0" w:color="auto"/>
              <w:right w:val="single" w:sz="4" w:space="0" w:color="auto"/>
            </w:tcBorders>
          </w:tcPr>
          <w:p w14:paraId="377171B8" w14:textId="77777777" w:rsidR="007F70F3" w:rsidRPr="00D70946" w:rsidRDefault="007F70F3" w:rsidP="009D4432">
            <w:pPr>
              <w:pStyle w:val="TAL"/>
            </w:pPr>
            <w:r w:rsidRPr="00D70946">
              <w:t>001</w:t>
            </w:r>
          </w:p>
        </w:tc>
        <w:tc>
          <w:tcPr>
            <w:tcW w:w="1843" w:type="dxa"/>
            <w:tcBorders>
              <w:top w:val="single" w:sz="4" w:space="0" w:color="auto"/>
              <w:left w:val="single" w:sz="4" w:space="0" w:color="auto"/>
              <w:bottom w:val="single" w:sz="4" w:space="0" w:color="auto"/>
              <w:right w:val="single" w:sz="4" w:space="0" w:color="auto"/>
            </w:tcBorders>
          </w:tcPr>
          <w:p w14:paraId="162464EE" w14:textId="77777777" w:rsidR="007F70F3" w:rsidRPr="00D70946" w:rsidRDefault="007F70F3" w:rsidP="009D4432">
            <w:pPr>
              <w:pStyle w:val="TAL"/>
              <w:rPr>
                <w:lang w:eastAsia="zh-CN"/>
              </w:rPr>
            </w:pPr>
            <w:r w:rsidRPr="00D70946">
              <w:t>Network-assigned UE radio capability IDs deletion requested</w:t>
            </w:r>
          </w:p>
        </w:tc>
        <w:tc>
          <w:tcPr>
            <w:tcW w:w="1130" w:type="dxa"/>
            <w:tcBorders>
              <w:top w:val="single" w:sz="4" w:space="0" w:color="auto"/>
              <w:left w:val="single" w:sz="4" w:space="0" w:color="auto"/>
              <w:bottom w:val="single" w:sz="4" w:space="0" w:color="auto"/>
              <w:right w:val="single" w:sz="4" w:space="0" w:color="auto"/>
            </w:tcBorders>
          </w:tcPr>
          <w:p w14:paraId="0D40C413" w14:textId="77777777" w:rsidR="007F70F3" w:rsidRPr="00D70946" w:rsidRDefault="007F70F3" w:rsidP="009D4432">
            <w:pPr>
              <w:pStyle w:val="TAL"/>
            </w:pPr>
          </w:p>
        </w:tc>
      </w:tr>
    </w:tbl>
    <w:p w14:paraId="319E8BDA" w14:textId="77777777" w:rsidR="007F70F3" w:rsidRPr="00D70946" w:rsidRDefault="007F70F3" w:rsidP="009D4432"/>
    <w:p w14:paraId="2A68065C" w14:textId="77777777" w:rsidR="007F70F3" w:rsidRPr="00D70946" w:rsidRDefault="007F70F3" w:rsidP="009D4432">
      <w:pPr>
        <w:pStyle w:val="TH"/>
      </w:pPr>
      <w:r w:rsidRPr="00D70946">
        <w:t>Table 9.1.9.5.3.3-</w:t>
      </w:r>
      <w:r w:rsidRPr="00D70946">
        <w:rPr>
          <w:lang w:eastAsia="zh-CN"/>
        </w:rPr>
        <w:t>4</w:t>
      </w:r>
      <w:r w:rsidRPr="00D70946">
        <w:t xml:space="preserve">: </w:t>
      </w:r>
      <w:r w:rsidRPr="00D70946">
        <w:rPr>
          <w:rFonts w:eastAsia="Cambria Math"/>
          <w:kern w:val="2"/>
          <w:szCs w:val="18"/>
        </w:rPr>
        <w:t xml:space="preserve">REGISTRATION REQUEST </w:t>
      </w:r>
      <w:r w:rsidRPr="00D70946">
        <w:t>(step 4 and 12, Table 9.1.9.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70946" w14:paraId="76B82F8C" w14:textId="77777777" w:rsidTr="00874190">
        <w:tc>
          <w:tcPr>
            <w:tcW w:w="9600" w:type="dxa"/>
            <w:gridSpan w:val="4"/>
            <w:tcBorders>
              <w:top w:val="single" w:sz="4" w:space="0" w:color="auto"/>
              <w:left w:val="single" w:sz="4" w:space="0" w:color="auto"/>
              <w:bottom w:val="single" w:sz="4" w:space="0" w:color="auto"/>
              <w:right w:val="single" w:sz="4" w:space="0" w:color="auto"/>
            </w:tcBorders>
            <w:hideMark/>
          </w:tcPr>
          <w:p w14:paraId="73C8BAEE" w14:textId="77777777" w:rsidR="007F70F3" w:rsidRPr="00D70946" w:rsidRDefault="007F70F3" w:rsidP="009D4432">
            <w:pPr>
              <w:pStyle w:val="TAL"/>
            </w:pPr>
            <w:r w:rsidRPr="00D70946">
              <w:t xml:space="preserve">Derivation path: TS 38.508-1 [4], Table </w:t>
            </w:r>
            <w:r w:rsidRPr="00D70946">
              <w:rPr>
                <w:rFonts w:cs="Arial"/>
                <w:bCs/>
              </w:rPr>
              <w:t>4.7.1-6</w:t>
            </w:r>
          </w:p>
        </w:tc>
      </w:tr>
      <w:tr w:rsidR="007F70F3" w:rsidRPr="00D70946" w14:paraId="7D6989F6" w14:textId="77777777" w:rsidTr="00874190">
        <w:tc>
          <w:tcPr>
            <w:tcW w:w="4517" w:type="dxa"/>
            <w:tcBorders>
              <w:top w:val="single" w:sz="4" w:space="0" w:color="auto"/>
              <w:left w:val="single" w:sz="4" w:space="0" w:color="auto"/>
              <w:bottom w:val="single" w:sz="4" w:space="0" w:color="auto"/>
              <w:right w:val="single" w:sz="4" w:space="0" w:color="auto"/>
            </w:tcBorders>
            <w:hideMark/>
          </w:tcPr>
          <w:p w14:paraId="13050E11" w14:textId="77777777" w:rsidR="007F70F3" w:rsidRPr="00D70946" w:rsidRDefault="007F70F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43F94D8F" w14:textId="77777777" w:rsidR="007F70F3" w:rsidRPr="00D70946" w:rsidRDefault="007F70F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4E21474E" w14:textId="77777777" w:rsidR="007F70F3" w:rsidRPr="00D70946" w:rsidRDefault="007F70F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6DB96BCD" w14:textId="77777777" w:rsidR="007F70F3" w:rsidRPr="00D70946" w:rsidRDefault="007F70F3" w:rsidP="009D4432">
            <w:pPr>
              <w:pStyle w:val="TAH"/>
            </w:pPr>
            <w:r w:rsidRPr="00D70946">
              <w:t>Condition</w:t>
            </w:r>
          </w:p>
        </w:tc>
      </w:tr>
      <w:tr w:rsidR="007F70F3" w:rsidRPr="00D70946" w14:paraId="4A4EA83B" w14:textId="77777777" w:rsidTr="00874190">
        <w:tc>
          <w:tcPr>
            <w:tcW w:w="4517" w:type="dxa"/>
            <w:tcBorders>
              <w:top w:val="single" w:sz="4" w:space="0" w:color="auto"/>
              <w:left w:val="single" w:sz="4" w:space="0" w:color="auto"/>
              <w:bottom w:val="single" w:sz="4" w:space="0" w:color="auto"/>
              <w:right w:val="single" w:sz="4" w:space="0" w:color="auto"/>
            </w:tcBorders>
          </w:tcPr>
          <w:p w14:paraId="54DE912F" w14:textId="77777777" w:rsidR="007F70F3" w:rsidRPr="00D70946" w:rsidRDefault="007F70F3" w:rsidP="009D4432">
            <w:pPr>
              <w:pStyle w:val="TAL"/>
            </w:pPr>
            <w:r w:rsidRPr="00D70946">
              <w:t>5GS registration type</w:t>
            </w:r>
          </w:p>
        </w:tc>
        <w:tc>
          <w:tcPr>
            <w:tcW w:w="2110" w:type="dxa"/>
            <w:tcBorders>
              <w:top w:val="single" w:sz="4" w:space="0" w:color="auto"/>
              <w:left w:val="single" w:sz="4" w:space="0" w:color="auto"/>
              <w:bottom w:val="single" w:sz="4" w:space="0" w:color="auto"/>
              <w:right w:val="single" w:sz="4" w:space="0" w:color="auto"/>
            </w:tcBorders>
          </w:tcPr>
          <w:p w14:paraId="7974AAC9" w14:textId="77777777" w:rsidR="007F70F3" w:rsidRPr="00D70946" w:rsidRDefault="007F70F3" w:rsidP="009D4432">
            <w:pPr>
              <w:pStyle w:val="TAL"/>
            </w:pPr>
            <w:r w:rsidRPr="00D70946">
              <w:t>'0000 0001'B</w:t>
            </w:r>
          </w:p>
        </w:tc>
        <w:tc>
          <w:tcPr>
            <w:tcW w:w="1843" w:type="dxa"/>
            <w:tcBorders>
              <w:top w:val="single" w:sz="4" w:space="0" w:color="auto"/>
              <w:left w:val="single" w:sz="4" w:space="0" w:color="auto"/>
              <w:bottom w:val="single" w:sz="4" w:space="0" w:color="auto"/>
              <w:right w:val="single" w:sz="4" w:space="0" w:color="auto"/>
            </w:tcBorders>
          </w:tcPr>
          <w:p w14:paraId="0BC8E4BF" w14:textId="77777777" w:rsidR="007F70F3" w:rsidRPr="00D70946" w:rsidRDefault="007F70F3" w:rsidP="009D4432">
            <w:pPr>
              <w:pStyle w:val="TAL"/>
            </w:pPr>
            <w:r w:rsidRPr="00D70946">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34FC3374" w14:textId="77777777" w:rsidR="007F70F3" w:rsidRPr="00D70946" w:rsidRDefault="007F70F3" w:rsidP="009D4432">
            <w:pPr>
              <w:pStyle w:val="TAL"/>
            </w:pPr>
          </w:p>
        </w:tc>
      </w:tr>
      <w:tr w:rsidR="00EE78E3" w:rsidRPr="00D70946" w14:paraId="68492AFE" w14:textId="77777777" w:rsidTr="00874190">
        <w:tc>
          <w:tcPr>
            <w:tcW w:w="4517" w:type="dxa"/>
            <w:tcBorders>
              <w:top w:val="single" w:sz="4" w:space="0" w:color="auto"/>
              <w:left w:val="single" w:sz="4" w:space="0" w:color="auto"/>
              <w:bottom w:val="single" w:sz="4" w:space="0" w:color="auto"/>
              <w:right w:val="single" w:sz="4" w:space="0" w:color="auto"/>
            </w:tcBorders>
          </w:tcPr>
          <w:p w14:paraId="379883B6" w14:textId="64C5CA67" w:rsidR="00EE78E3" w:rsidRPr="00D70946" w:rsidRDefault="00EE78E3" w:rsidP="009D4432">
            <w:pPr>
              <w:pStyle w:val="TAL"/>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7101A6EB" w14:textId="6EC43350" w:rsidR="00EE78E3" w:rsidRPr="00D70946" w:rsidRDefault="00EE78E3" w:rsidP="009D4432">
            <w:pPr>
              <w:pStyle w:val="TAL"/>
            </w:pPr>
            <w:r w:rsidRPr="00D70946">
              <w:t>Not present or ‘</w:t>
            </w:r>
            <w:r w:rsidR="00D66BDC" w:rsidRPr="00D70946">
              <w:t>x</w:t>
            </w:r>
            <w:r w:rsidRPr="00D70946">
              <w:t>0xxxxxxxxxxxxxxxxxx’H</w:t>
            </w:r>
          </w:p>
        </w:tc>
        <w:tc>
          <w:tcPr>
            <w:tcW w:w="1843" w:type="dxa"/>
            <w:tcBorders>
              <w:top w:val="single" w:sz="4" w:space="0" w:color="auto"/>
              <w:left w:val="single" w:sz="4" w:space="0" w:color="auto"/>
              <w:bottom w:val="single" w:sz="4" w:space="0" w:color="auto"/>
              <w:right w:val="single" w:sz="4" w:space="0" w:color="auto"/>
            </w:tcBorders>
          </w:tcPr>
          <w:p w14:paraId="676D8259" w14:textId="039DC946" w:rsidR="00EE78E3" w:rsidRPr="00D70946" w:rsidRDefault="00EE78E3" w:rsidP="009D4432">
            <w:pPr>
              <w:pStyle w:val="TAL"/>
            </w:pPr>
            <w:r w:rsidRPr="00D70946">
              <w:t>Manufacturer assigned UE radio capability ID, If present</w:t>
            </w:r>
          </w:p>
        </w:tc>
        <w:tc>
          <w:tcPr>
            <w:tcW w:w="1130" w:type="dxa"/>
            <w:tcBorders>
              <w:top w:val="single" w:sz="4" w:space="0" w:color="auto"/>
              <w:left w:val="single" w:sz="4" w:space="0" w:color="auto"/>
              <w:bottom w:val="single" w:sz="4" w:space="0" w:color="auto"/>
              <w:right w:val="single" w:sz="4" w:space="0" w:color="auto"/>
            </w:tcBorders>
          </w:tcPr>
          <w:p w14:paraId="6F2E8FA2" w14:textId="77777777" w:rsidR="00EE78E3" w:rsidRPr="00D70946" w:rsidRDefault="00EE78E3" w:rsidP="009D4432">
            <w:pPr>
              <w:pStyle w:val="TAL"/>
            </w:pPr>
          </w:p>
        </w:tc>
      </w:tr>
    </w:tbl>
    <w:p w14:paraId="07BFF94B" w14:textId="77777777" w:rsidR="007F70F3" w:rsidRPr="00D70946" w:rsidRDefault="007F70F3" w:rsidP="009D4432"/>
    <w:p w14:paraId="6ACB563F" w14:textId="77777777" w:rsidR="007F70F3" w:rsidRPr="00D70946" w:rsidRDefault="007F70F3" w:rsidP="009D4432">
      <w:pPr>
        <w:pStyle w:val="TH"/>
      </w:pPr>
      <w:r w:rsidRPr="00D70946">
        <w:t>Table 9.1.9.5.3.3-</w:t>
      </w:r>
      <w:r w:rsidRPr="00D70946">
        <w:rPr>
          <w:lang w:eastAsia="zh-CN"/>
        </w:rPr>
        <w:t>5</w:t>
      </w:r>
      <w:r w:rsidRPr="00D70946">
        <w:t xml:space="preserve">: </w:t>
      </w:r>
      <w:r w:rsidRPr="00D70946">
        <w:rPr>
          <w:rFonts w:eastAsia="Cambria Math"/>
          <w:kern w:val="2"/>
          <w:szCs w:val="18"/>
        </w:rPr>
        <w:t xml:space="preserve">REGISTRATION ACCEPT </w:t>
      </w:r>
      <w:r w:rsidRPr="00D70946">
        <w:t>(step 5, Table 9.1.9.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70946" w14:paraId="67DB95BE"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15B8A696" w14:textId="77777777" w:rsidR="007F70F3" w:rsidRPr="00D70946" w:rsidRDefault="007F70F3" w:rsidP="009D4432">
            <w:pPr>
              <w:pStyle w:val="TAL"/>
            </w:pPr>
            <w:r w:rsidRPr="00D70946">
              <w:t xml:space="preserve">Derivation path: TS 38.508-1 [4], Table </w:t>
            </w:r>
            <w:r w:rsidRPr="00D70946">
              <w:rPr>
                <w:rFonts w:cs="Arial"/>
                <w:bCs/>
              </w:rPr>
              <w:t>4.7.1-7</w:t>
            </w:r>
          </w:p>
        </w:tc>
      </w:tr>
      <w:tr w:rsidR="007F70F3" w:rsidRPr="00D70946" w14:paraId="24DB0B2D"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6E0C7E46" w14:textId="77777777" w:rsidR="007F70F3" w:rsidRPr="00D70946" w:rsidRDefault="007F70F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05544FA" w14:textId="77777777" w:rsidR="007F70F3" w:rsidRPr="00D70946" w:rsidRDefault="007F70F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12442D46" w14:textId="77777777" w:rsidR="007F70F3" w:rsidRPr="00D70946" w:rsidRDefault="007F70F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5C89930C" w14:textId="77777777" w:rsidR="007F70F3" w:rsidRPr="00D70946" w:rsidRDefault="007F70F3" w:rsidP="009D4432">
            <w:pPr>
              <w:pStyle w:val="TAH"/>
            </w:pPr>
            <w:r w:rsidRPr="00D70946">
              <w:t>Condition</w:t>
            </w:r>
          </w:p>
        </w:tc>
      </w:tr>
      <w:tr w:rsidR="007F70F3" w:rsidRPr="00D70946" w14:paraId="02B07A7E" w14:textId="77777777" w:rsidTr="0052556A">
        <w:tc>
          <w:tcPr>
            <w:tcW w:w="4517" w:type="dxa"/>
            <w:tcBorders>
              <w:top w:val="single" w:sz="4" w:space="0" w:color="auto"/>
              <w:left w:val="single" w:sz="4" w:space="0" w:color="auto"/>
              <w:bottom w:val="single" w:sz="4" w:space="0" w:color="auto"/>
              <w:right w:val="single" w:sz="4" w:space="0" w:color="auto"/>
            </w:tcBorders>
          </w:tcPr>
          <w:p w14:paraId="024892B2" w14:textId="77777777" w:rsidR="007F70F3" w:rsidRPr="00D70946" w:rsidRDefault="007F70F3" w:rsidP="009D4432">
            <w:pPr>
              <w:pStyle w:val="TAL"/>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353065DF" w14:textId="0EDB05D7" w:rsidR="007F70F3" w:rsidRPr="00D70946" w:rsidRDefault="007F70F3" w:rsidP="009D4432">
            <w:pPr>
              <w:pStyle w:val="TAL"/>
            </w:pPr>
            <w:r w:rsidRPr="00D70946">
              <w:t>‘</w:t>
            </w:r>
            <w:r w:rsidR="00D66BDC" w:rsidRPr="00D70946">
              <w:t>01</w:t>
            </w:r>
            <w:r w:rsidR="00402EE7" w:rsidRPr="00D70946">
              <w:t>0</w:t>
            </w:r>
            <w:r w:rsidRPr="00D70946">
              <w:t>000000000</w:t>
            </w:r>
            <w:r w:rsidR="00D66BDC" w:rsidRPr="00D70946">
              <w:t>20</w:t>
            </w:r>
            <w:r w:rsidRPr="00D70946">
              <w:t>’H</w:t>
            </w:r>
          </w:p>
        </w:tc>
        <w:tc>
          <w:tcPr>
            <w:tcW w:w="1843" w:type="dxa"/>
            <w:tcBorders>
              <w:top w:val="single" w:sz="4" w:space="0" w:color="auto"/>
              <w:left w:val="single" w:sz="4" w:space="0" w:color="auto"/>
              <w:bottom w:val="single" w:sz="4" w:space="0" w:color="auto"/>
              <w:right w:val="single" w:sz="4" w:space="0" w:color="auto"/>
            </w:tcBorders>
          </w:tcPr>
          <w:p w14:paraId="1DA88745" w14:textId="77777777" w:rsidR="00402EE7" w:rsidRPr="00D70946" w:rsidRDefault="007F70F3" w:rsidP="009D4432">
            <w:pPr>
              <w:pStyle w:val="TAL"/>
            </w:pPr>
            <w:r w:rsidRPr="00D70946">
              <w:t>Type Field (TF): 1</w:t>
            </w:r>
          </w:p>
          <w:p w14:paraId="1CC0E020" w14:textId="655A1684" w:rsidR="007F70F3" w:rsidRPr="00D70946" w:rsidRDefault="00402EE7" w:rsidP="009D4432">
            <w:pPr>
              <w:pStyle w:val="TAL"/>
            </w:pPr>
            <w:r w:rsidRPr="00D70946">
              <w:t>Version ID: 00</w:t>
            </w:r>
          </w:p>
          <w:p w14:paraId="2E62FA60" w14:textId="77777777" w:rsidR="007F70F3" w:rsidRPr="00D70946" w:rsidRDefault="007F70F3" w:rsidP="009D4432">
            <w:pPr>
              <w:pStyle w:val="TAL"/>
            </w:pPr>
            <w:r w:rsidRPr="00D70946">
              <w:t>Radio Configuration Identifier (RCI): 00000000002</w:t>
            </w:r>
          </w:p>
        </w:tc>
        <w:tc>
          <w:tcPr>
            <w:tcW w:w="1130" w:type="dxa"/>
            <w:tcBorders>
              <w:top w:val="single" w:sz="4" w:space="0" w:color="auto"/>
              <w:left w:val="single" w:sz="4" w:space="0" w:color="auto"/>
              <w:bottom w:val="single" w:sz="4" w:space="0" w:color="auto"/>
              <w:right w:val="single" w:sz="4" w:space="0" w:color="auto"/>
            </w:tcBorders>
          </w:tcPr>
          <w:p w14:paraId="262C0B0B" w14:textId="77777777" w:rsidR="007F70F3" w:rsidRPr="00D70946" w:rsidRDefault="007F70F3" w:rsidP="009D4432">
            <w:pPr>
              <w:pStyle w:val="TAL"/>
            </w:pPr>
          </w:p>
        </w:tc>
      </w:tr>
    </w:tbl>
    <w:p w14:paraId="4757F0EA" w14:textId="77777777" w:rsidR="007F70F3" w:rsidRPr="00D70946" w:rsidRDefault="007F70F3" w:rsidP="009D4432"/>
    <w:p w14:paraId="13C2233F" w14:textId="77777777" w:rsidR="007F70F3" w:rsidRPr="00D70946" w:rsidRDefault="007F70F3" w:rsidP="009D4432">
      <w:pPr>
        <w:pStyle w:val="TH"/>
      </w:pPr>
      <w:r w:rsidRPr="00D70946">
        <w:t xml:space="preserve">Table 9.1.9.2.3.3-6: </w:t>
      </w:r>
      <w:r w:rsidRPr="00D70946">
        <w:rPr>
          <w:rFonts w:eastAsia="Cambria Math"/>
          <w:kern w:val="2"/>
          <w:szCs w:val="18"/>
        </w:rPr>
        <w:t xml:space="preserve">REGISTRATION REQUEST </w:t>
      </w:r>
      <w:r w:rsidRPr="00D70946">
        <w:t>(step 9, Table 9.1.9.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70946" w14:paraId="2E35A24E"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19CED106" w14:textId="77777777" w:rsidR="007F70F3" w:rsidRPr="00D70946" w:rsidRDefault="007F70F3" w:rsidP="009D4432">
            <w:pPr>
              <w:pStyle w:val="TAL"/>
            </w:pPr>
            <w:r w:rsidRPr="00D70946">
              <w:t xml:space="preserve">Derivation path: TS 38.508-1 [4], Table </w:t>
            </w:r>
            <w:r w:rsidRPr="00D70946">
              <w:rPr>
                <w:rFonts w:cs="Arial"/>
                <w:bCs/>
              </w:rPr>
              <w:t>4.7.1-6</w:t>
            </w:r>
          </w:p>
        </w:tc>
      </w:tr>
      <w:tr w:rsidR="007F70F3" w:rsidRPr="00D70946" w14:paraId="7D636F02"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5AA05CFB" w14:textId="77777777" w:rsidR="007F70F3" w:rsidRPr="00D70946" w:rsidRDefault="007F70F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551BF06F" w14:textId="77777777" w:rsidR="007F70F3" w:rsidRPr="00D70946" w:rsidRDefault="007F70F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2BE3B7B4" w14:textId="77777777" w:rsidR="007F70F3" w:rsidRPr="00D70946" w:rsidRDefault="007F70F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5A0B4503" w14:textId="77777777" w:rsidR="007F70F3" w:rsidRPr="00D70946" w:rsidRDefault="007F70F3" w:rsidP="009D4432">
            <w:pPr>
              <w:pStyle w:val="TAH"/>
            </w:pPr>
            <w:r w:rsidRPr="00D70946">
              <w:t>Condition</w:t>
            </w:r>
          </w:p>
        </w:tc>
      </w:tr>
      <w:tr w:rsidR="007F70F3" w:rsidRPr="00D70946" w14:paraId="32C4E97E" w14:textId="77777777" w:rsidTr="0052556A">
        <w:tc>
          <w:tcPr>
            <w:tcW w:w="4517" w:type="dxa"/>
            <w:tcBorders>
              <w:top w:val="single" w:sz="4" w:space="0" w:color="auto"/>
              <w:left w:val="single" w:sz="4" w:space="0" w:color="auto"/>
              <w:bottom w:val="single" w:sz="4" w:space="0" w:color="auto"/>
              <w:right w:val="single" w:sz="4" w:space="0" w:color="auto"/>
            </w:tcBorders>
          </w:tcPr>
          <w:p w14:paraId="6AA6A7A5" w14:textId="77777777" w:rsidR="007F70F3" w:rsidRPr="00D70946" w:rsidRDefault="007F70F3" w:rsidP="009D4432">
            <w:pPr>
              <w:pStyle w:val="TAL"/>
            </w:pPr>
            <w:r w:rsidRPr="00D70946">
              <w:t>5GS registration type</w:t>
            </w:r>
          </w:p>
        </w:tc>
        <w:tc>
          <w:tcPr>
            <w:tcW w:w="2110" w:type="dxa"/>
            <w:tcBorders>
              <w:top w:val="single" w:sz="4" w:space="0" w:color="auto"/>
              <w:left w:val="single" w:sz="4" w:space="0" w:color="auto"/>
              <w:bottom w:val="single" w:sz="4" w:space="0" w:color="auto"/>
              <w:right w:val="single" w:sz="4" w:space="0" w:color="auto"/>
            </w:tcBorders>
          </w:tcPr>
          <w:p w14:paraId="167A51F7" w14:textId="77777777" w:rsidR="007F70F3" w:rsidRPr="00D70946" w:rsidRDefault="007F70F3" w:rsidP="009D4432">
            <w:pPr>
              <w:pStyle w:val="TAL"/>
            </w:pPr>
            <w:r w:rsidRPr="00D70946">
              <w:t>'00000010'B</w:t>
            </w:r>
          </w:p>
        </w:tc>
        <w:tc>
          <w:tcPr>
            <w:tcW w:w="1843" w:type="dxa"/>
            <w:tcBorders>
              <w:top w:val="single" w:sz="4" w:space="0" w:color="auto"/>
              <w:left w:val="single" w:sz="4" w:space="0" w:color="auto"/>
              <w:bottom w:val="single" w:sz="4" w:space="0" w:color="auto"/>
              <w:right w:val="single" w:sz="4" w:space="0" w:color="auto"/>
            </w:tcBorders>
          </w:tcPr>
          <w:p w14:paraId="6DA72F38" w14:textId="77777777" w:rsidR="007F70F3" w:rsidRPr="00D70946" w:rsidRDefault="007F70F3" w:rsidP="009D4432">
            <w:pPr>
              <w:pStyle w:val="TAL"/>
            </w:pPr>
            <w:r w:rsidRPr="00D70946">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41CB63EA" w14:textId="77777777" w:rsidR="007F70F3" w:rsidRPr="00D70946" w:rsidRDefault="007F70F3" w:rsidP="009D4432">
            <w:pPr>
              <w:pStyle w:val="TAL"/>
            </w:pPr>
          </w:p>
        </w:tc>
      </w:tr>
      <w:tr w:rsidR="007F70F3" w:rsidRPr="00D70946" w14:paraId="006436B1" w14:textId="77777777" w:rsidTr="0052556A">
        <w:tc>
          <w:tcPr>
            <w:tcW w:w="4517" w:type="dxa"/>
            <w:tcBorders>
              <w:top w:val="single" w:sz="4" w:space="0" w:color="auto"/>
              <w:left w:val="single" w:sz="4" w:space="0" w:color="auto"/>
              <w:bottom w:val="single" w:sz="4" w:space="0" w:color="auto"/>
              <w:right w:val="single" w:sz="4" w:space="0" w:color="auto"/>
            </w:tcBorders>
          </w:tcPr>
          <w:p w14:paraId="23BEE914" w14:textId="77777777" w:rsidR="007F70F3" w:rsidRPr="00D70946" w:rsidRDefault="007F70F3" w:rsidP="009D4432">
            <w:pPr>
              <w:pStyle w:val="TAL"/>
              <w:rPr>
                <w:rFonts w:cs="Arial"/>
                <w:szCs w:val="18"/>
              </w:rPr>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6E0062AE" w14:textId="4934F3C9" w:rsidR="007F70F3" w:rsidRPr="00D70946" w:rsidRDefault="007F70F3" w:rsidP="009D4432">
            <w:pPr>
              <w:pStyle w:val="TAL"/>
            </w:pPr>
            <w:r w:rsidRPr="00D70946">
              <w:t>‘</w:t>
            </w:r>
            <w:r w:rsidR="00D66BDC" w:rsidRPr="00D70946">
              <w:t>01</w:t>
            </w:r>
            <w:r w:rsidR="00402EE7" w:rsidRPr="00D70946">
              <w:t>0</w:t>
            </w:r>
            <w:r w:rsidRPr="00D70946">
              <w:t>000000000</w:t>
            </w:r>
            <w:r w:rsidR="00D66BDC" w:rsidRPr="00D70946">
              <w:t>20</w:t>
            </w:r>
            <w:r w:rsidRPr="00D70946">
              <w:t>’H</w:t>
            </w:r>
          </w:p>
        </w:tc>
        <w:tc>
          <w:tcPr>
            <w:tcW w:w="1843" w:type="dxa"/>
            <w:tcBorders>
              <w:top w:val="single" w:sz="4" w:space="0" w:color="auto"/>
              <w:left w:val="single" w:sz="4" w:space="0" w:color="auto"/>
              <w:bottom w:val="single" w:sz="4" w:space="0" w:color="auto"/>
              <w:right w:val="single" w:sz="4" w:space="0" w:color="auto"/>
            </w:tcBorders>
          </w:tcPr>
          <w:p w14:paraId="1FA11DD9" w14:textId="77777777" w:rsidR="00402EE7" w:rsidRPr="00D70946" w:rsidRDefault="007F70F3" w:rsidP="009D4432">
            <w:pPr>
              <w:pStyle w:val="TAL"/>
            </w:pPr>
            <w:r w:rsidRPr="00D70946">
              <w:t>Type Field (TF): ‘1’H</w:t>
            </w:r>
          </w:p>
          <w:p w14:paraId="1FD692D1" w14:textId="0302C9A1" w:rsidR="007F70F3" w:rsidRPr="00D70946" w:rsidRDefault="00402EE7" w:rsidP="009D4432">
            <w:pPr>
              <w:pStyle w:val="TAL"/>
            </w:pPr>
            <w:r w:rsidRPr="00D70946">
              <w:t>Version ID: 00</w:t>
            </w:r>
          </w:p>
          <w:p w14:paraId="05CB1B18" w14:textId="77777777" w:rsidR="007F70F3" w:rsidRPr="00D70946" w:rsidRDefault="007F70F3" w:rsidP="009D4432">
            <w:pPr>
              <w:pStyle w:val="TAL"/>
            </w:pPr>
            <w:r w:rsidRPr="00D70946">
              <w:t>Radio Configuration Identifier (RCI): ‘00000000002’H</w:t>
            </w:r>
          </w:p>
        </w:tc>
        <w:tc>
          <w:tcPr>
            <w:tcW w:w="1130" w:type="dxa"/>
            <w:tcBorders>
              <w:top w:val="single" w:sz="4" w:space="0" w:color="auto"/>
              <w:left w:val="single" w:sz="4" w:space="0" w:color="auto"/>
              <w:bottom w:val="single" w:sz="4" w:space="0" w:color="auto"/>
              <w:right w:val="single" w:sz="4" w:space="0" w:color="auto"/>
            </w:tcBorders>
          </w:tcPr>
          <w:p w14:paraId="5BDB1FEA" w14:textId="77777777" w:rsidR="007F70F3" w:rsidRPr="00D70946" w:rsidRDefault="007F70F3" w:rsidP="009D4432">
            <w:pPr>
              <w:pStyle w:val="TAL"/>
            </w:pPr>
          </w:p>
        </w:tc>
      </w:tr>
    </w:tbl>
    <w:p w14:paraId="1F92E03F" w14:textId="77777777" w:rsidR="007F70F3" w:rsidRPr="00D70946" w:rsidRDefault="007F70F3" w:rsidP="009D4432"/>
    <w:p w14:paraId="60B1905A" w14:textId="77777777" w:rsidR="007F70F3" w:rsidRPr="00D70946" w:rsidRDefault="007F70F3" w:rsidP="009D4432">
      <w:pPr>
        <w:pStyle w:val="TH"/>
      </w:pPr>
      <w:r w:rsidRPr="00D70946">
        <w:lastRenderedPageBreak/>
        <w:t>Table 9.1.9.5.3.3-</w:t>
      </w:r>
      <w:r w:rsidRPr="00D70946">
        <w:rPr>
          <w:lang w:eastAsia="zh-CN"/>
        </w:rPr>
        <w:t>7</w:t>
      </w:r>
      <w:r w:rsidRPr="00D70946">
        <w:t xml:space="preserve">: </w:t>
      </w:r>
      <w:r w:rsidRPr="00D70946">
        <w:rPr>
          <w:rFonts w:eastAsia="Cambria Math"/>
          <w:kern w:val="2"/>
          <w:szCs w:val="18"/>
        </w:rPr>
        <w:t xml:space="preserve">REGISTRATION ACCEPT </w:t>
      </w:r>
      <w:r w:rsidRPr="00D70946">
        <w:t>(step 10, Table 9.1.9.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70946" w14:paraId="507B3891"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16FBAF27" w14:textId="77777777" w:rsidR="007F70F3" w:rsidRPr="00D70946" w:rsidRDefault="007F70F3" w:rsidP="009D4432">
            <w:pPr>
              <w:pStyle w:val="TAL"/>
            </w:pPr>
            <w:r w:rsidRPr="00D70946">
              <w:t xml:space="preserve">Derivation path: TS 38.508-1 [4], Table </w:t>
            </w:r>
            <w:r w:rsidRPr="00D70946">
              <w:rPr>
                <w:rFonts w:cs="Arial"/>
                <w:bCs/>
              </w:rPr>
              <w:t>4.7.1-7</w:t>
            </w:r>
          </w:p>
        </w:tc>
      </w:tr>
      <w:tr w:rsidR="007F70F3" w:rsidRPr="00D70946" w14:paraId="5D34ED63"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223604DE" w14:textId="77777777" w:rsidR="007F70F3" w:rsidRPr="00D70946" w:rsidRDefault="007F70F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D658B99" w14:textId="77777777" w:rsidR="007F70F3" w:rsidRPr="00D70946" w:rsidRDefault="007F70F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0BA922FC" w14:textId="77777777" w:rsidR="007F70F3" w:rsidRPr="00D70946" w:rsidRDefault="007F70F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72AFCC13" w14:textId="77777777" w:rsidR="007F70F3" w:rsidRPr="00D70946" w:rsidRDefault="007F70F3" w:rsidP="009D4432">
            <w:pPr>
              <w:pStyle w:val="TAH"/>
            </w:pPr>
            <w:r w:rsidRPr="00D70946">
              <w:t>Condition</w:t>
            </w:r>
          </w:p>
        </w:tc>
      </w:tr>
      <w:tr w:rsidR="007F70F3" w:rsidRPr="00D70946" w14:paraId="5D97C7A3" w14:textId="77777777" w:rsidTr="0052556A">
        <w:tc>
          <w:tcPr>
            <w:tcW w:w="4517" w:type="dxa"/>
            <w:tcBorders>
              <w:top w:val="single" w:sz="4" w:space="0" w:color="auto"/>
              <w:left w:val="single" w:sz="4" w:space="0" w:color="auto"/>
              <w:bottom w:val="single" w:sz="4" w:space="0" w:color="auto"/>
              <w:right w:val="single" w:sz="4" w:space="0" w:color="auto"/>
            </w:tcBorders>
          </w:tcPr>
          <w:p w14:paraId="5283CBCD" w14:textId="77777777" w:rsidR="007F70F3" w:rsidRPr="00D70946" w:rsidRDefault="007F70F3" w:rsidP="009D4432">
            <w:pPr>
              <w:pStyle w:val="TAL"/>
            </w:pPr>
            <w:r w:rsidRPr="00D70946">
              <w:t>UE radio capability ID deletion indication</w:t>
            </w:r>
          </w:p>
        </w:tc>
        <w:tc>
          <w:tcPr>
            <w:tcW w:w="2110" w:type="dxa"/>
            <w:tcBorders>
              <w:top w:val="single" w:sz="4" w:space="0" w:color="auto"/>
              <w:left w:val="single" w:sz="4" w:space="0" w:color="auto"/>
              <w:bottom w:val="single" w:sz="4" w:space="0" w:color="auto"/>
              <w:right w:val="single" w:sz="4" w:space="0" w:color="auto"/>
            </w:tcBorders>
          </w:tcPr>
          <w:p w14:paraId="252E5356" w14:textId="77777777" w:rsidR="007F70F3" w:rsidRPr="00D70946" w:rsidRDefault="007F70F3" w:rsidP="009D4432">
            <w:pPr>
              <w:pStyle w:val="TAL"/>
            </w:pPr>
            <w:r w:rsidRPr="00D70946">
              <w:t>001</w:t>
            </w:r>
          </w:p>
        </w:tc>
        <w:tc>
          <w:tcPr>
            <w:tcW w:w="1843" w:type="dxa"/>
            <w:tcBorders>
              <w:top w:val="single" w:sz="4" w:space="0" w:color="auto"/>
              <w:left w:val="single" w:sz="4" w:space="0" w:color="auto"/>
              <w:bottom w:val="single" w:sz="4" w:space="0" w:color="auto"/>
              <w:right w:val="single" w:sz="4" w:space="0" w:color="auto"/>
            </w:tcBorders>
          </w:tcPr>
          <w:p w14:paraId="7D3FD83D" w14:textId="77777777" w:rsidR="007F70F3" w:rsidRPr="00D70946" w:rsidRDefault="007F70F3" w:rsidP="009D4432">
            <w:pPr>
              <w:pStyle w:val="TAL"/>
            </w:pPr>
            <w:r w:rsidRPr="00D70946">
              <w:t>Network-assigned UE radio capability IDs deletion requested</w:t>
            </w:r>
          </w:p>
        </w:tc>
        <w:tc>
          <w:tcPr>
            <w:tcW w:w="1130" w:type="dxa"/>
            <w:tcBorders>
              <w:top w:val="single" w:sz="4" w:space="0" w:color="auto"/>
              <w:left w:val="single" w:sz="4" w:space="0" w:color="auto"/>
              <w:bottom w:val="single" w:sz="4" w:space="0" w:color="auto"/>
              <w:right w:val="single" w:sz="4" w:space="0" w:color="auto"/>
            </w:tcBorders>
          </w:tcPr>
          <w:p w14:paraId="15579FBD" w14:textId="77777777" w:rsidR="007F70F3" w:rsidRPr="00D70946" w:rsidRDefault="007F70F3" w:rsidP="009D4432">
            <w:pPr>
              <w:pStyle w:val="TAL"/>
            </w:pPr>
          </w:p>
        </w:tc>
      </w:tr>
    </w:tbl>
    <w:p w14:paraId="2308DF46" w14:textId="573F2412" w:rsidR="007F70F3" w:rsidRPr="00D70946" w:rsidRDefault="007F70F3" w:rsidP="009D4432"/>
    <w:p w14:paraId="26F2F3BE" w14:textId="77777777" w:rsidR="00EE78E3" w:rsidRPr="00D70946" w:rsidRDefault="00EE78E3" w:rsidP="009D4432">
      <w:pPr>
        <w:pStyle w:val="TH"/>
      </w:pPr>
      <w:r w:rsidRPr="00D70946">
        <w:t xml:space="preserve">Table 9.1.9.5.3.3-8: </w:t>
      </w:r>
      <w:r w:rsidRPr="00D70946">
        <w:rPr>
          <w:rFonts w:eastAsia="Cambria Math"/>
          <w:kern w:val="2"/>
          <w:szCs w:val="18"/>
        </w:rPr>
        <w:t xml:space="preserve">REGISTRATION ACCEPT </w:t>
      </w:r>
      <w:r w:rsidRPr="00D70946">
        <w:t>(step 13, Table 9.1.9.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70946" w14:paraId="55B07C91"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517D79A4" w14:textId="77777777" w:rsidR="00EE78E3" w:rsidRPr="00D70946" w:rsidRDefault="00EE78E3" w:rsidP="009D4432">
            <w:pPr>
              <w:pStyle w:val="TAL"/>
            </w:pPr>
            <w:r w:rsidRPr="00D70946">
              <w:t xml:space="preserve">Derivation path: TS 38.508-1 [4], Table </w:t>
            </w:r>
            <w:r w:rsidRPr="00D70946">
              <w:rPr>
                <w:rFonts w:cs="Arial"/>
                <w:bCs/>
              </w:rPr>
              <w:t>4.7.1-7</w:t>
            </w:r>
          </w:p>
        </w:tc>
      </w:tr>
      <w:tr w:rsidR="00EE78E3" w:rsidRPr="00D70946" w14:paraId="599DB057"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6EA7A768" w14:textId="77777777" w:rsidR="00EE78E3" w:rsidRPr="00D70946" w:rsidRDefault="00EE78E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0CE2DBA" w14:textId="77777777" w:rsidR="00EE78E3" w:rsidRPr="00D70946" w:rsidRDefault="00EE78E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70BD169A" w14:textId="77777777" w:rsidR="00EE78E3" w:rsidRPr="00D70946" w:rsidRDefault="00EE78E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21191094" w14:textId="77777777" w:rsidR="00EE78E3" w:rsidRPr="00D70946" w:rsidRDefault="00EE78E3" w:rsidP="009D4432">
            <w:pPr>
              <w:pStyle w:val="TAH"/>
            </w:pPr>
            <w:r w:rsidRPr="00D70946">
              <w:t>Condition</w:t>
            </w:r>
          </w:p>
        </w:tc>
      </w:tr>
      <w:tr w:rsidR="00EE78E3" w:rsidRPr="00D70946" w14:paraId="73DB7086" w14:textId="77777777" w:rsidTr="00AE10F5">
        <w:tc>
          <w:tcPr>
            <w:tcW w:w="4517" w:type="dxa"/>
            <w:tcBorders>
              <w:top w:val="single" w:sz="4" w:space="0" w:color="auto"/>
              <w:left w:val="single" w:sz="4" w:space="0" w:color="auto"/>
              <w:bottom w:val="single" w:sz="4" w:space="0" w:color="auto"/>
              <w:right w:val="single" w:sz="4" w:space="0" w:color="auto"/>
            </w:tcBorders>
          </w:tcPr>
          <w:p w14:paraId="1182EAC0" w14:textId="77777777" w:rsidR="00EE78E3" w:rsidRPr="00D70946" w:rsidRDefault="00EE78E3" w:rsidP="009D4432">
            <w:pPr>
              <w:pStyle w:val="TAL"/>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667485DD" w14:textId="77777777" w:rsidR="00EE78E3" w:rsidRPr="00D70946" w:rsidRDefault="00EE78E3" w:rsidP="009D4432">
            <w:pPr>
              <w:pStyle w:val="TAL"/>
            </w:pPr>
            <w:r w:rsidRPr="00D70946">
              <w:t>Not Present</w:t>
            </w:r>
          </w:p>
        </w:tc>
        <w:tc>
          <w:tcPr>
            <w:tcW w:w="1843" w:type="dxa"/>
            <w:tcBorders>
              <w:top w:val="single" w:sz="4" w:space="0" w:color="auto"/>
              <w:left w:val="single" w:sz="4" w:space="0" w:color="auto"/>
              <w:bottom w:val="single" w:sz="4" w:space="0" w:color="auto"/>
              <w:right w:val="single" w:sz="4" w:space="0" w:color="auto"/>
            </w:tcBorders>
          </w:tcPr>
          <w:p w14:paraId="1F405F61" w14:textId="77777777" w:rsidR="00EE78E3" w:rsidRPr="00D70946"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397DBE4" w14:textId="77777777" w:rsidR="00EE78E3" w:rsidRPr="00D70946" w:rsidRDefault="00EE78E3" w:rsidP="009D4432">
            <w:pPr>
              <w:pStyle w:val="TAL"/>
            </w:pPr>
          </w:p>
        </w:tc>
      </w:tr>
    </w:tbl>
    <w:p w14:paraId="2C57B5BC" w14:textId="77777777" w:rsidR="00EE78E3" w:rsidRPr="00D70946" w:rsidRDefault="00EE78E3" w:rsidP="009D4432"/>
    <w:p w14:paraId="1D2E7999" w14:textId="77777777" w:rsidR="00EE78E3" w:rsidRPr="00D70946" w:rsidRDefault="00EE78E3" w:rsidP="00EE78E3">
      <w:pPr>
        <w:pStyle w:val="Heading4"/>
      </w:pPr>
      <w:bookmarkStart w:id="222" w:name="_Toc21103012"/>
      <w:bookmarkStart w:id="223" w:name="_Toc29233349"/>
      <w:bookmarkStart w:id="224" w:name="_Toc29461954"/>
      <w:bookmarkStart w:id="225" w:name="_Toc36157928"/>
      <w:bookmarkStart w:id="226" w:name="_Toc43917160"/>
      <w:bookmarkStart w:id="227" w:name="_Toc52464981"/>
      <w:bookmarkStart w:id="228" w:name="_Toc52465362"/>
      <w:bookmarkStart w:id="229" w:name="_Toc52465748"/>
      <w:bookmarkStart w:id="230" w:name="_Toc59210724"/>
      <w:bookmarkStart w:id="231" w:name="_Toc59210892"/>
      <w:bookmarkStart w:id="232" w:name="_Toc59211183"/>
      <w:r w:rsidRPr="00D70946">
        <w:t>9.1.9.6</w:t>
      </w:r>
      <w:r w:rsidRPr="00D70946">
        <w:tab/>
        <w:t>RACS / Change in radio capability / NW assigned URCID</w:t>
      </w:r>
    </w:p>
    <w:p w14:paraId="1AFB9FF3" w14:textId="77777777" w:rsidR="00EE78E3" w:rsidRPr="00D70946" w:rsidRDefault="00EE78E3" w:rsidP="00EE78E3">
      <w:pPr>
        <w:pStyle w:val="H6"/>
        <w:rPr>
          <w:lang w:eastAsia="x-none"/>
        </w:rPr>
      </w:pPr>
      <w:r w:rsidRPr="00D70946">
        <w:t>9.1.9.6.1</w:t>
      </w:r>
      <w:r w:rsidRPr="00D70946">
        <w:tab/>
        <w:t>Test Purpose (TP)</w:t>
      </w:r>
    </w:p>
    <w:p w14:paraId="4233FE0D" w14:textId="77777777" w:rsidR="00EE78E3" w:rsidRPr="00D70946" w:rsidRDefault="00EE78E3" w:rsidP="00EE78E3">
      <w:pPr>
        <w:pStyle w:val="H6"/>
        <w:rPr>
          <w:rFonts w:cs="Arial"/>
        </w:rPr>
      </w:pPr>
      <w:r w:rsidRPr="00D70946">
        <w:rPr>
          <w:rFonts w:cs="Arial"/>
        </w:rPr>
        <w:t>(1)</w:t>
      </w:r>
    </w:p>
    <w:p w14:paraId="5FA60B38" w14:textId="77777777" w:rsidR="00EE78E3" w:rsidRPr="00D70946" w:rsidRDefault="00EE78E3" w:rsidP="00EE78E3">
      <w:pPr>
        <w:pStyle w:val="PL"/>
        <w:rPr>
          <w:bCs/>
          <w:noProof w:val="0"/>
        </w:rPr>
      </w:pPr>
      <w:r w:rsidRPr="00D70946">
        <w:rPr>
          <w:b/>
          <w:noProof w:val="0"/>
        </w:rPr>
        <w:t>with</w:t>
      </w:r>
      <w:r w:rsidRPr="00D70946">
        <w:rPr>
          <w:bCs/>
          <w:noProof w:val="0"/>
        </w:rPr>
        <w:t xml:space="preserve"> { UE in 5GMM-REGISTERED state, and 5GMM-IDLE mode over 3GPP access and a UE Radio Capability ID assigned in REGISTRATION ACCEPT message }</w:t>
      </w:r>
    </w:p>
    <w:p w14:paraId="00093CAA" w14:textId="77777777" w:rsidR="00EE78E3" w:rsidRPr="00D70946" w:rsidRDefault="00EE78E3" w:rsidP="00EE78E3">
      <w:pPr>
        <w:pStyle w:val="PL"/>
        <w:rPr>
          <w:bCs/>
          <w:noProof w:val="0"/>
        </w:rPr>
      </w:pPr>
      <w:r w:rsidRPr="00D70946">
        <w:rPr>
          <w:bCs/>
          <w:noProof w:val="0"/>
        </w:rPr>
        <w:t>ensure that {</w:t>
      </w:r>
    </w:p>
    <w:p w14:paraId="7D68E6A6" w14:textId="77777777" w:rsidR="00EE78E3" w:rsidRPr="00D70946" w:rsidRDefault="00EE78E3" w:rsidP="00EE78E3">
      <w:pPr>
        <w:pStyle w:val="PL"/>
        <w:rPr>
          <w:bCs/>
          <w:noProof w:val="0"/>
        </w:rPr>
      </w:pPr>
      <w:r w:rsidRPr="00D70946">
        <w:rPr>
          <w:bCs/>
          <w:noProof w:val="0"/>
        </w:rPr>
        <w:t xml:space="preserve"> </w:t>
      </w:r>
      <w:r w:rsidRPr="00D70946">
        <w:rPr>
          <w:b/>
          <w:noProof w:val="0"/>
        </w:rPr>
        <w:t>when</w:t>
      </w:r>
      <w:r w:rsidRPr="00D70946">
        <w:rPr>
          <w:bCs/>
          <w:noProof w:val="0"/>
        </w:rPr>
        <w:t xml:space="preserve"> { radio configuration at the UE changes}</w:t>
      </w:r>
    </w:p>
    <w:p w14:paraId="3C65648B" w14:textId="77777777" w:rsidR="00EE78E3" w:rsidRPr="00D70946" w:rsidRDefault="00EE78E3" w:rsidP="00EE78E3">
      <w:pPr>
        <w:pStyle w:val="PL"/>
        <w:rPr>
          <w:bCs/>
          <w:noProof w:val="0"/>
        </w:rPr>
      </w:pPr>
      <w:r w:rsidRPr="00D70946">
        <w:rPr>
          <w:bCs/>
          <w:noProof w:val="0"/>
        </w:rPr>
        <w:t xml:space="preserve">    </w:t>
      </w:r>
      <w:r w:rsidRPr="00D70946">
        <w:rPr>
          <w:b/>
          <w:noProof w:val="0"/>
        </w:rPr>
        <w:t>then</w:t>
      </w:r>
      <w:r w:rsidRPr="00D70946">
        <w:rPr>
          <w:bCs/>
          <w:noProof w:val="0"/>
        </w:rPr>
        <w:t xml:space="preserve"> { UE initiate a registration procedure for mobility and periodic registration update over the existing N1 NAS signalling connection, and includes the 5GS update type IE in the REGISTRATION REQUEST message with the NG-RAN-RCU bit set to "UE radio capability update needed" and uses the network assigned ID }</w:t>
      </w:r>
    </w:p>
    <w:p w14:paraId="18CF01E3" w14:textId="77777777" w:rsidR="00EE78E3" w:rsidRPr="00D70946" w:rsidRDefault="00EE78E3" w:rsidP="00EE78E3">
      <w:pPr>
        <w:pStyle w:val="PL"/>
        <w:rPr>
          <w:bCs/>
          <w:noProof w:val="0"/>
        </w:rPr>
      </w:pPr>
      <w:r w:rsidRPr="00D70946">
        <w:rPr>
          <w:bCs/>
          <w:noProof w:val="0"/>
        </w:rPr>
        <w:t xml:space="preserve">            }</w:t>
      </w:r>
    </w:p>
    <w:p w14:paraId="7B9A650D" w14:textId="77777777" w:rsidR="00EE78E3" w:rsidRPr="00D70946" w:rsidRDefault="00EE78E3" w:rsidP="00EE78E3">
      <w:pPr>
        <w:pStyle w:val="PL"/>
        <w:rPr>
          <w:noProof w:val="0"/>
        </w:rPr>
      </w:pPr>
    </w:p>
    <w:p w14:paraId="6D239610" w14:textId="77777777" w:rsidR="00EE78E3" w:rsidRPr="00D70946" w:rsidRDefault="00EE78E3" w:rsidP="00EE78E3">
      <w:pPr>
        <w:pStyle w:val="H6"/>
      </w:pPr>
      <w:r w:rsidRPr="00D70946">
        <w:t>9.1.9.6.2</w:t>
      </w:r>
      <w:r w:rsidRPr="00D70946">
        <w:tab/>
        <w:t>Conformance requirements</w:t>
      </w:r>
    </w:p>
    <w:p w14:paraId="0940C4D9" w14:textId="77777777" w:rsidR="00EE78E3" w:rsidRPr="00D70946" w:rsidRDefault="00EE78E3" w:rsidP="009D4432">
      <w:pPr>
        <w:rPr>
          <w:lang w:eastAsia="ko-KR"/>
        </w:rPr>
      </w:pPr>
      <w:r w:rsidRPr="00D70946">
        <w:rPr>
          <w:lang w:eastAsia="ko-KR"/>
        </w:rPr>
        <w:t>References: The conformance requirements covered in the current TC are specified in: TS 24.501, clauses 4.16, 5.5.1.3.2</w:t>
      </w:r>
    </w:p>
    <w:p w14:paraId="14CC7501" w14:textId="77777777" w:rsidR="00EE78E3" w:rsidRPr="00D70946" w:rsidRDefault="00EE78E3" w:rsidP="009D4432">
      <w:r w:rsidRPr="00D70946">
        <w:t>[TS 24.501, clause 4.16]</w:t>
      </w:r>
    </w:p>
    <w:p w14:paraId="02B15560" w14:textId="77777777" w:rsidR="00EE78E3" w:rsidRPr="00D70946" w:rsidRDefault="00EE78E3" w:rsidP="009D4432">
      <w:r w:rsidRPr="00D70946">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6824E537" w14:textId="77777777" w:rsidR="00EE78E3" w:rsidRPr="00D70946" w:rsidRDefault="00EE78E3" w:rsidP="009D4432">
      <w:r w:rsidRPr="00D70946">
        <w:t xml:space="preserve">In this release of the specification, RACS is applicable to </w:t>
      </w:r>
      <w:r w:rsidRPr="00D70946">
        <w:rPr>
          <w:lang w:eastAsia="zh-CN"/>
        </w:rPr>
        <w:t xml:space="preserve">neither </w:t>
      </w:r>
      <w:r w:rsidRPr="00D70946">
        <w:t>NB-N1 mode</w:t>
      </w:r>
      <w:r w:rsidRPr="00D70946">
        <w:rPr>
          <w:lang w:eastAsia="zh-CN"/>
        </w:rPr>
        <w:t xml:space="preserve"> nor non-3GPP access</w:t>
      </w:r>
      <w:r w:rsidRPr="00D70946">
        <w:t>.</w:t>
      </w:r>
    </w:p>
    <w:p w14:paraId="6A7A68AA" w14:textId="77777777" w:rsidR="00EE78E3" w:rsidRPr="00D70946" w:rsidRDefault="00EE78E3" w:rsidP="009D4432">
      <w:r w:rsidRPr="00D70946">
        <w:t>If the UE supports RACS:</w:t>
      </w:r>
    </w:p>
    <w:p w14:paraId="750E31FF" w14:textId="77777777" w:rsidR="00EE78E3" w:rsidRPr="00D70946" w:rsidRDefault="00EE78E3" w:rsidP="009D4432">
      <w:pPr>
        <w:pStyle w:val="B1"/>
      </w:pPr>
      <w:r w:rsidRPr="00D70946">
        <w:t>a)</w:t>
      </w:r>
      <w:r w:rsidRPr="00D70946">
        <w:tab/>
        <w:t>the UE shall indicate support for RACS by setting the RACS bit to "RACS supported" in the 5GMM capability IE of the REGISTRATION REQUEST message;</w:t>
      </w:r>
    </w:p>
    <w:p w14:paraId="3CA10796" w14:textId="77777777" w:rsidR="00EE78E3" w:rsidRPr="00D70946" w:rsidRDefault="00EE78E3" w:rsidP="009D4432">
      <w:pPr>
        <w:pStyle w:val="B1"/>
      </w:pPr>
      <w:r w:rsidRPr="00D70946">
        <w:t>c)</w:t>
      </w:r>
      <w:r w:rsidRPr="00D70946">
        <w:tab/>
        <w:t>if the radio configuration at the UE changes (for instance because the UE has disabled a specific radio capability) then:</w:t>
      </w:r>
    </w:p>
    <w:p w14:paraId="08ACDA64" w14:textId="77777777" w:rsidR="00EE78E3" w:rsidRPr="00D70946" w:rsidRDefault="00EE78E3" w:rsidP="009D4432">
      <w:pPr>
        <w:pStyle w:val="B2"/>
      </w:pPr>
      <w:r w:rsidRPr="00D70946">
        <w:t>1)</w:t>
      </w:r>
      <w:r w:rsidRPr="00D70946">
        <w:tab/>
        <w:t xml:space="preserve">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UE radio capability update needed". If both a </w:t>
      </w:r>
      <w:r w:rsidRPr="00D70946">
        <w:rPr>
          <w:lang w:eastAsia="ko-KR"/>
        </w:rPr>
        <w:t>network-assigned UE radio capability ID and a manufacturer-assigned UE Radio Capability ID are applicable, the UE shall include the network-assigned UE radio capability ID in the REGISTRATION REQUEST message</w:t>
      </w:r>
      <w:r w:rsidRPr="00D70946">
        <w:t>; and</w:t>
      </w:r>
    </w:p>
    <w:p w14:paraId="6A42DA16" w14:textId="77777777" w:rsidR="00EE78E3" w:rsidRPr="00D70946" w:rsidRDefault="00EE78E3" w:rsidP="009D4432">
      <w:pPr>
        <w:pStyle w:val="B2"/>
      </w:pPr>
      <w:r w:rsidRPr="00D70946">
        <w:lastRenderedPageBreak/>
        <w:t>2)</w:t>
      </w:r>
      <w:r w:rsidRPr="00D70946">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UE radio capability update needed";</w:t>
      </w:r>
    </w:p>
    <w:p w14:paraId="21B55AD5" w14:textId="77777777" w:rsidR="00EE78E3" w:rsidRPr="00D70946" w:rsidRDefault="00EE78E3" w:rsidP="009D4432">
      <w:pPr>
        <w:pStyle w:val="NO"/>
      </w:pPr>
      <w:r w:rsidRPr="00D70946">
        <w:t>NOTE:</w:t>
      </w:r>
      <w:r w:rsidRPr="00D70946">
        <w:tab/>
        <w:t>Performing the registration procedure for mobility and periodic registration update and including the 5GS update type IE in the REGISTRATION REQUEST message with the NG-RAN-RCU bit set to "UE radio capability update needed" without a UE radio capability ID included in the REGISTRATION REQUEST message can trigger the network to assign a new UE radio capability ID to the UE.</w:t>
      </w:r>
    </w:p>
    <w:p w14:paraId="456A52E1" w14:textId="77777777" w:rsidR="00EE78E3" w:rsidRPr="00D70946" w:rsidRDefault="00EE78E3" w:rsidP="009D4432">
      <w:r w:rsidRPr="00D70946">
        <w:t>…</w:t>
      </w:r>
    </w:p>
    <w:p w14:paraId="1AFA4FBE" w14:textId="77777777" w:rsidR="00EE78E3" w:rsidRPr="00D70946" w:rsidRDefault="00EE78E3" w:rsidP="009D4432">
      <w:r w:rsidRPr="00D70946">
        <w:t>If the network supports RACS:</w:t>
      </w:r>
    </w:p>
    <w:p w14:paraId="0FD1E2E0" w14:textId="77777777" w:rsidR="00EE78E3" w:rsidRPr="00D70946" w:rsidRDefault="00EE78E3" w:rsidP="009D4432">
      <w:pPr>
        <w:pStyle w:val="B1"/>
      </w:pPr>
      <w:r w:rsidRPr="00D70946">
        <w:t>a)</w:t>
      </w:r>
      <w:r w:rsidRPr="00D70946">
        <w:tab/>
        <w:t>the network may assign a network-assigned UE radio capability ID to a UE which supports RACS by including a UE radio capability ID IE in the REGISTRATION ACCEPT message or in the CONFIGURATION UPDATE COMMAND message;</w:t>
      </w:r>
    </w:p>
    <w:p w14:paraId="01F95D5B" w14:textId="77777777" w:rsidR="00EE78E3" w:rsidRPr="00D70946" w:rsidRDefault="00EE78E3" w:rsidP="009D4432">
      <w:r w:rsidRPr="00D70946">
        <w:t>[TS 24.501, clause 5.5.1.3.2]</w:t>
      </w:r>
    </w:p>
    <w:p w14:paraId="567F2574" w14:textId="77777777" w:rsidR="00EE78E3" w:rsidRPr="00D70946" w:rsidRDefault="00EE78E3" w:rsidP="009D4432">
      <w:pPr>
        <w:pStyle w:val="B1"/>
      </w:pPr>
      <w:r w:rsidRPr="00D70946">
        <w:t>m)</w:t>
      </w:r>
      <w:r w:rsidRPr="00D70946">
        <w:tab/>
        <w:t>when the UE needs to indicate PDU session status to the network after performing a local release of PDU session(s) as specified in subclauses 6.4.1.5 and 6.4.3.5;</w:t>
      </w:r>
    </w:p>
    <w:p w14:paraId="66CCB23A" w14:textId="77777777" w:rsidR="00EE78E3" w:rsidRPr="00D70946" w:rsidRDefault="00EE78E3" w:rsidP="009D4432">
      <w:pPr>
        <w:pStyle w:val="B1"/>
      </w:pPr>
      <w:r w:rsidRPr="00D70946">
        <w:t>n)</w:t>
      </w:r>
      <w:r w:rsidRPr="00D70946">
        <w:tab/>
        <w:t>when the UE in 5GMM-IDLE mode changes the radio capability for NG-RAN or E-UTRAN;</w:t>
      </w:r>
    </w:p>
    <w:p w14:paraId="55DE38CE" w14:textId="77777777" w:rsidR="00EE78E3" w:rsidRPr="00D70946" w:rsidRDefault="00EE78E3" w:rsidP="009D4432">
      <w:r w:rsidRPr="00D70946">
        <w:t>…</w:t>
      </w:r>
    </w:p>
    <w:p w14:paraId="49361997" w14:textId="77777777" w:rsidR="00EE78E3" w:rsidRPr="00D70946" w:rsidRDefault="00EE78E3" w:rsidP="009D4432">
      <w:r w:rsidRPr="00D70946">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3B809F21" w14:textId="77777777" w:rsidR="00EE78E3" w:rsidRPr="00D70946" w:rsidRDefault="00EE78E3" w:rsidP="009D4432">
      <w:r w:rsidRPr="00D70946">
        <w:t xml:space="preserve">… </w:t>
      </w:r>
    </w:p>
    <w:p w14:paraId="506596B2" w14:textId="77777777" w:rsidR="00EE78E3" w:rsidRPr="00D70946" w:rsidRDefault="00EE78E3" w:rsidP="009D4432">
      <w:r w:rsidRPr="00D70946">
        <w:t>If the UE is not in NB-N1 mode and the UE has set the RACS bit to "RACS supported" in the 5GMM Capability IE of the REGISTRATION REQUEST message, the AMF may include either a UE radio capability ID IE or a UE radio capability ID deletion indication IE in the REGISTRATION ACCEPT message. If the UE radio capability ID IE or the UE radio capability ID deletion indication IE is included in the REGISTRATION ACCEPT message, the AMF shall start timer T3550 and enter state 5GMM-COMMON-PROCEDURE-INITIATED as described in subclause 5.1.3.2.3.3.</w:t>
      </w:r>
    </w:p>
    <w:p w14:paraId="6452FF1B" w14:textId="77777777" w:rsidR="00EE78E3" w:rsidRPr="00D70946" w:rsidRDefault="00EE78E3" w:rsidP="009D4432">
      <w:r w:rsidRPr="00D70946">
        <w:t>…</w:t>
      </w:r>
    </w:p>
    <w:p w14:paraId="5F11A3D8" w14:textId="77777777" w:rsidR="00EE78E3" w:rsidRPr="00D70946" w:rsidRDefault="00EE78E3" w:rsidP="00EE78E3">
      <w:pPr>
        <w:pStyle w:val="H6"/>
      </w:pPr>
      <w:r w:rsidRPr="00D70946">
        <w:t>9.1.9.6.3</w:t>
      </w:r>
      <w:r w:rsidRPr="00D70946">
        <w:tab/>
        <w:t>Test description</w:t>
      </w:r>
    </w:p>
    <w:p w14:paraId="42C78B08" w14:textId="77777777" w:rsidR="00EE78E3" w:rsidRPr="00D70946" w:rsidRDefault="00EE78E3" w:rsidP="00EE78E3">
      <w:pPr>
        <w:pStyle w:val="H6"/>
      </w:pPr>
      <w:r w:rsidRPr="00D70946">
        <w:t>9.1.9.6.3.1</w:t>
      </w:r>
      <w:r w:rsidRPr="00D70946">
        <w:tab/>
        <w:t>Pre-test conditions</w:t>
      </w:r>
    </w:p>
    <w:p w14:paraId="7C2D8B84" w14:textId="77777777" w:rsidR="00EE78E3" w:rsidRPr="00D70946" w:rsidRDefault="00EE78E3" w:rsidP="00EE78E3">
      <w:pPr>
        <w:pStyle w:val="H6"/>
      </w:pPr>
      <w:r w:rsidRPr="00D70946">
        <w:t>System Simulator:</w:t>
      </w:r>
    </w:p>
    <w:p w14:paraId="7A4E5071" w14:textId="77777777" w:rsidR="00EE78E3" w:rsidRPr="00D70946" w:rsidRDefault="00EE78E3" w:rsidP="009D4432">
      <w:pPr>
        <w:pStyle w:val="B1"/>
        <w:rPr>
          <w:lang w:eastAsia="sv-SE"/>
        </w:rPr>
      </w:pPr>
      <w:r w:rsidRPr="00D70946">
        <w:rPr>
          <w:lang w:eastAsia="sv-SE"/>
        </w:rPr>
        <w:t>-</w:t>
      </w:r>
      <w:r w:rsidRPr="00D70946">
        <w:rPr>
          <w:lang w:eastAsia="sv-SE"/>
        </w:rPr>
        <w:tab/>
        <w:t>NGC Cell A configured according to Table 6.3.2.2-1 and Table 6.3.2.2-3 in 38.508-1 [4] belongs to Home PLMN and set as serving cell;</w:t>
      </w:r>
    </w:p>
    <w:p w14:paraId="29710B3E" w14:textId="77777777" w:rsidR="00EE78E3" w:rsidRPr="00D70946" w:rsidRDefault="00EE78E3" w:rsidP="00EE78E3">
      <w:pPr>
        <w:pStyle w:val="H6"/>
      </w:pPr>
      <w:r w:rsidRPr="00D70946">
        <w:t>UE:</w:t>
      </w:r>
    </w:p>
    <w:p w14:paraId="70C91DAA" w14:textId="77777777" w:rsidR="00EE78E3" w:rsidRPr="00D70946" w:rsidRDefault="00EE78E3" w:rsidP="009D4432">
      <w:pPr>
        <w:pStyle w:val="B1"/>
      </w:pPr>
      <w:r w:rsidRPr="00D70946">
        <w:t>None</w:t>
      </w:r>
    </w:p>
    <w:p w14:paraId="6E840249" w14:textId="77777777" w:rsidR="00EE78E3" w:rsidRPr="00D70946" w:rsidRDefault="00EE78E3" w:rsidP="00EE78E3">
      <w:pPr>
        <w:pStyle w:val="H6"/>
      </w:pPr>
      <w:r w:rsidRPr="00D70946">
        <w:t>Preamble:</w:t>
      </w:r>
    </w:p>
    <w:p w14:paraId="59588A5A" w14:textId="77777777" w:rsidR="00EE78E3" w:rsidRPr="00D70946" w:rsidRDefault="00EE78E3" w:rsidP="009D4432">
      <w:pPr>
        <w:pStyle w:val="B1"/>
      </w:pPr>
      <w:r w:rsidRPr="00D70946">
        <w:t>-</w:t>
      </w:r>
      <w:r w:rsidRPr="00D70946">
        <w:tab/>
        <w:t>The UE is in state 1N-A on NGC cell A according to TS 38.508-1 [4].</w:t>
      </w:r>
    </w:p>
    <w:p w14:paraId="34C084D3" w14:textId="77777777" w:rsidR="00EE78E3" w:rsidRPr="00D70946" w:rsidRDefault="00EE78E3" w:rsidP="00EE78E3">
      <w:pPr>
        <w:pStyle w:val="H6"/>
      </w:pPr>
      <w:r w:rsidRPr="00D70946">
        <w:lastRenderedPageBreak/>
        <w:t>9.1.9.6.3.2</w:t>
      </w:r>
      <w:r w:rsidRPr="00D70946">
        <w:tab/>
        <w:t>Test procedure sequence</w:t>
      </w:r>
    </w:p>
    <w:p w14:paraId="58B45C3B" w14:textId="77777777" w:rsidR="00EE78E3" w:rsidRPr="00D70946" w:rsidRDefault="00EE78E3" w:rsidP="009D4432">
      <w:pPr>
        <w:pStyle w:val="TH"/>
      </w:pPr>
      <w:r w:rsidRPr="00D70946">
        <w:t>Table 9.1.9.6.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EE78E3" w:rsidRPr="00D70946" w14:paraId="5E771F08" w14:textId="77777777" w:rsidTr="00AE10F5">
        <w:tc>
          <w:tcPr>
            <w:tcW w:w="568" w:type="dxa"/>
            <w:hideMark/>
          </w:tcPr>
          <w:p w14:paraId="1A432B83" w14:textId="77777777" w:rsidR="00EE78E3" w:rsidRPr="00D70946" w:rsidRDefault="00EE78E3" w:rsidP="009D4432">
            <w:pPr>
              <w:pStyle w:val="TAH"/>
            </w:pPr>
            <w:r w:rsidRPr="00D70946">
              <w:t>St</w:t>
            </w:r>
          </w:p>
        </w:tc>
        <w:tc>
          <w:tcPr>
            <w:tcW w:w="3970" w:type="dxa"/>
            <w:hideMark/>
          </w:tcPr>
          <w:p w14:paraId="1DE8FF88" w14:textId="77777777" w:rsidR="00EE78E3" w:rsidRPr="00D70946" w:rsidRDefault="00EE78E3" w:rsidP="009D4432">
            <w:pPr>
              <w:pStyle w:val="TAH"/>
            </w:pPr>
            <w:r w:rsidRPr="00D70946">
              <w:t>Procedure</w:t>
            </w:r>
          </w:p>
        </w:tc>
        <w:tc>
          <w:tcPr>
            <w:tcW w:w="3687" w:type="dxa"/>
            <w:gridSpan w:val="2"/>
            <w:hideMark/>
          </w:tcPr>
          <w:p w14:paraId="0E9FCE10" w14:textId="77777777" w:rsidR="00EE78E3" w:rsidRPr="00D70946" w:rsidRDefault="00EE78E3" w:rsidP="009D4432">
            <w:pPr>
              <w:pStyle w:val="TAH"/>
            </w:pPr>
            <w:r w:rsidRPr="00D70946">
              <w:t>Message Sequence</w:t>
            </w:r>
          </w:p>
        </w:tc>
        <w:tc>
          <w:tcPr>
            <w:tcW w:w="567" w:type="dxa"/>
            <w:hideMark/>
          </w:tcPr>
          <w:p w14:paraId="23B1047F" w14:textId="77777777" w:rsidR="00EE78E3" w:rsidRPr="00D70946" w:rsidRDefault="00EE78E3" w:rsidP="009D4432">
            <w:pPr>
              <w:pStyle w:val="TAH"/>
            </w:pPr>
            <w:r w:rsidRPr="00D70946">
              <w:t>TP</w:t>
            </w:r>
          </w:p>
        </w:tc>
        <w:tc>
          <w:tcPr>
            <w:tcW w:w="853" w:type="dxa"/>
            <w:hideMark/>
          </w:tcPr>
          <w:p w14:paraId="590636F4" w14:textId="77777777" w:rsidR="00EE78E3" w:rsidRPr="00D70946" w:rsidRDefault="00EE78E3" w:rsidP="009D4432">
            <w:pPr>
              <w:pStyle w:val="TAH"/>
            </w:pPr>
            <w:r w:rsidRPr="00D70946">
              <w:t>Verdict</w:t>
            </w:r>
          </w:p>
        </w:tc>
      </w:tr>
      <w:tr w:rsidR="00EE78E3" w:rsidRPr="00D70946" w14:paraId="0740265B" w14:textId="77777777" w:rsidTr="00AE10F5">
        <w:tc>
          <w:tcPr>
            <w:tcW w:w="568" w:type="dxa"/>
          </w:tcPr>
          <w:p w14:paraId="1AEE616E" w14:textId="77777777" w:rsidR="00EE78E3" w:rsidRPr="00D70946" w:rsidRDefault="00EE78E3" w:rsidP="009D4432">
            <w:pPr>
              <w:pStyle w:val="TAH"/>
            </w:pPr>
          </w:p>
        </w:tc>
        <w:tc>
          <w:tcPr>
            <w:tcW w:w="3970" w:type="dxa"/>
          </w:tcPr>
          <w:p w14:paraId="461C858A" w14:textId="77777777" w:rsidR="00EE78E3" w:rsidRPr="00D70946" w:rsidRDefault="00EE78E3" w:rsidP="009D4432">
            <w:pPr>
              <w:pStyle w:val="TAH"/>
            </w:pPr>
          </w:p>
        </w:tc>
        <w:tc>
          <w:tcPr>
            <w:tcW w:w="709" w:type="dxa"/>
            <w:hideMark/>
          </w:tcPr>
          <w:p w14:paraId="4F3BCB09" w14:textId="77777777" w:rsidR="00EE78E3" w:rsidRPr="00D70946" w:rsidRDefault="00EE78E3" w:rsidP="009D4432">
            <w:pPr>
              <w:pStyle w:val="TAH"/>
            </w:pPr>
            <w:r w:rsidRPr="00D70946">
              <w:t>U – S</w:t>
            </w:r>
          </w:p>
        </w:tc>
        <w:tc>
          <w:tcPr>
            <w:tcW w:w="2978" w:type="dxa"/>
            <w:hideMark/>
          </w:tcPr>
          <w:p w14:paraId="43E8F22F" w14:textId="77777777" w:rsidR="00EE78E3" w:rsidRPr="00D70946" w:rsidRDefault="00EE78E3" w:rsidP="009D4432">
            <w:pPr>
              <w:pStyle w:val="TAH"/>
            </w:pPr>
            <w:r w:rsidRPr="00D70946">
              <w:t>Message</w:t>
            </w:r>
          </w:p>
        </w:tc>
        <w:tc>
          <w:tcPr>
            <w:tcW w:w="567" w:type="dxa"/>
          </w:tcPr>
          <w:p w14:paraId="5A9FCDB7" w14:textId="77777777" w:rsidR="00EE78E3" w:rsidRPr="00D70946" w:rsidRDefault="00EE78E3" w:rsidP="009D4432">
            <w:pPr>
              <w:pStyle w:val="TAH"/>
            </w:pPr>
          </w:p>
        </w:tc>
        <w:tc>
          <w:tcPr>
            <w:tcW w:w="853" w:type="dxa"/>
          </w:tcPr>
          <w:p w14:paraId="3FA3BAC0" w14:textId="77777777" w:rsidR="00EE78E3" w:rsidRPr="00D70946" w:rsidRDefault="00EE78E3" w:rsidP="009D4432">
            <w:pPr>
              <w:pStyle w:val="TAH"/>
            </w:pPr>
          </w:p>
        </w:tc>
      </w:tr>
      <w:tr w:rsidR="00EE78E3" w:rsidRPr="00D70946" w14:paraId="40D28554" w14:textId="77777777" w:rsidTr="00AE10F5">
        <w:tc>
          <w:tcPr>
            <w:tcW w:w="568" w:type="dxa"/>
          </w:tcPr>
          <w:p w14:paraId="430C12ED" w14:textId="77777777" w:rsidR="00EE78E3" w:rsidRPr="00D70946" w:rsidRDefault="00EE78E3" w:rsidP="009D4432">
            <w:pPr>
              <w:pStyle w:val="TAC"/>
            </w:pPr>
            <w:r w:rsidRPr="00D70946">
              <w:t>1</w:t>
            </w:r>
          </w:p>
        </w:tc>
        <w:tc>
          <w:tcPr>
            <w:tcW w:w="3970" w:type="dxa"/>
          </w:tcPr>
          <w:p w14:paraId="413EEBD5" w14:textId="0C32B746" w:rsidR="00EE78E3" w:rsidRPr="00D70946" w:rsidRDefault="00EE78E3" w:rsidP="009D4432">
            <w:pPr>
              <w:pStyle w:val="TAL"/>
              <w:rPr>
                <w:rFonts w:eastAsia="Cambria Math"/>
              </w:rPr>
            </w:pPr>
            <w:r w:rsidRPr="00D70946">
              <w:rPr>
                <w:lang w:eastAsia="zh-CN"/>
              </w:rPr>
              <w:t xml:space="preserve">Cause the UE to change the radio capability </w:t>
            </w:r>
            <w:r w:rsidR="00874190" w:rsidRPr="00D70946">
              <w:rPr>
                <w:lang w:eastAsia="zh-CN"/>
              </w:rPr>
              <w:t>configuration</w:t>
            </w:r>
            <w:r w:rsidRPr="00D70946">
              <w:rPr>
                <w:lang w:eastAsia="zh-CN"/>
              </w:rPr>
              <w:t>. (Note 1)</w:t>
            </w:r>
          </w:p>
        </w:tc>
        <w:tc>
          <w:tcPr>
            <w:tcW w:w="709" w:type="dxa"/>
          </w:tcPr>
          <w:p w14:paraId="25EA2D23" w14:textId="77777777" w:rsidR="00EE78E3" w:rsidRPr="00D70946" w:rsidRDefault="00EE78E3" w:rsidP="009D4432">
            <w:pPr>
              <w:pStyle w:val="TAL"/>
            </w:pPr>
            <w:r w:rsidRPr="00D70946">
              <w:t>-</w:t>
            </w:r>
          </w:p>
        </w:tc>
        <w:tc>
          <w:tcPr>
            <w:tcW w:w="2978" w:type="dxa"/>
          </w:tcPr>
          <w:p w14:paraId="23D25AA1" w14:textId="77777777" w:rsidR="00EE78E3" w:rsidRPr="00D70946" w:rsidRDefault="00EE78E3" w:rsidP="009D4432">
            <w:pPr>
              <w:pStyle w:val="TAL"/>
              <w:rPr>
                <w:rFonts w:cs="Arial"/>
                <w:kern w:val="2"/>
                <w:szCs w:val="18"/>
              </w:rPr>
            </w:pPr>
            <w:r w:rsidRPr="00D70946">
              <w:t>-</w:t>
            </w:r>
          </w:p>
        </w:tc>
        <w:tc>
          <w:tcPr>
            <w:tcW w:w="567" w:type="dxa"/>
          </w:tcPr>
          <w:p w14:paraId="57EB8DD5" w14:textId="77777777" w:rsidR="00EE78E3" w:rsidRPr="00D70946" w:rsidRDefault="00EE78E3" w:rsidP="009D4432">
            <w:pPr>
              <w:pStyle w:val="TAL"/>
            </w:pPr>
            <w:r w:rsidRPr="00D70946">
              <w:t>-</w:t>
            </w:r>
          </w:p>
        </w:tc>
        <w:tc>
          <w:tcPr>
            <w:tcW w:w="853" w:type="dxa"/>
          </w:tcPr>
          <w:p w14:paraId="02ACF8D4" w14:textId="77777777" w:rsidR="00EE78E3" w:rsidRPr="00D70946" w:rsidRDefault="00EE78E3" w:rsidP="009D4432">
            <w:pPr>
              <w:pStyle w:val="TAL"/>
            </w:pPr>
            <w:r w:rsidRPr="00D70946">
              <w:t>-</w:t>
            </w:r>
          </w:p>
        </w:tc>
      </w:tr>
      <w:tr w:rsidR="00EE78E3" w:rsidRPr="00D70946" w14:paraId="354F807A" w14:textId="77777777" w:rsidTr="00AE10F5">
        <w:tc>
          <w:tcPr>
            <w:tcW w:w="568" w:type="dxa"/>
          </w:tcPr>
          <w:p w14:paraId="6751B6B7" w14:textId="77777777" w:rsidR="00EE78E3" w:rsidRPr="00D70946" w:rsidRDefault="00EE78E3" w:rsidP="009D4432">
            <w:pPr>
              <w:pStyle w:val="TAC"/>
            </w:pPr>
            <w:r w:rsidRPr="00D70946">
              <w:t>2</w:t>
            </w:r>
          </w:p>
        </w:tc>
        <w:tc>
          <w:tcPr>
            <w:tcW w:w="3970" w:type="dxa"/>
          </w:tcPr>
          <w:p w14:paraId="44DB7B19" w14:textId="77777777" w:rsidR="00EE78E3" w:rsidRPr="00D70946" w:rsidRDefault="00EE78E3" w:rsidP="009D4432">
            <w:pPr>
              <w:pStyle w:val="TAL"/>
              <w:rPr>
                <w:rFonts w:eastAsia="Cambria Math"/>
              </w:rPr>
            </w:pPr>
            <w:r w:rsidRPr="00D70946">
              <w:t>Check: Does the UE transmit REGISTRATION REQUEST message including ‘NG-RAN-RCU’ bit and the UE radio capability ID#1 (assigned during preamble)?</w:t>
            </w:r>
          </w:p>
        </w:tc>
        <w:tc>
          <w:tcPr>
            <w:tcW w:w="709" w:type="dxa"/>
          </w:tcPr>
          <w:p w14:paraId="330E4826" w14:textId="77777777" w:rsidR="00EE78E3" w:rsidRPr="00D70946" w:rsidRDefault="00EE78E3" w:rsidP="009D4432">
            <w:pPr>
              <w:pStyle w:val="TAL"/>
              <w:rPr>
                <w:rFonts w:cs="Arial"/>
                <w:kern w:val="2"/>
                <w:szCs w:val="18"/>
              </w:rPr>
            </w:pPr>
            <w:r w:rsidRPr="00D70946">
              <w:t>--&gt;</w:t>
            </w:r>
          </w:p>
        </w:tc>
        <w:tc>
          <w:tcPr>
            <w:tcW w:w="2978" w:type="dxa"/>
          </w:tcPr>
          <w:p w14:paraId="45F29A05" w14:textId="77777777" w:rsidR="00EE78E3" w:rsidRPr="00D70946" w:rsidRDefault="00EE78E3" w:rsidP="009D4432">
            <w:pPr>
              <w:pStyle w:val="TAL"/>
              <w:rPr>
                <w:rFonts w:cs="Arial"/>
                <w:kern w:val="2"/>
                <w:szCs w:val="18"/>
              </w:rPr>
            </w:pPr>
            <w:r w:rsidRPr="00D70946">
              <w:t>REGISTRATION REQUEST</w:t>
            </w:r>
          </w:p>
        </w:tc>
        <w:tc>
          <w:tcPr>
            <w:tcW w:w="567" w:type="dxa"/>
          </w:tcPr>
          <w:p w14:paraId="070B7ED9" w14:textId="77777777" w:rsidR="00EE78E3" w:rsidRPr="00D70946" w:rsidRDefault="00EE78E3" w:rsidP="009D4432">
            <w:pPr>
              <w:pStyle w:val="TAL"/>
            </w:pPr>
            <w:r w:rsidRPr="00D70946">
              <w:t>1</w:t>
            </w:r>
          </w:p>
        </w:tc>
        <w:tc>
          <w:tcPr>
            <w:tcW w:w="853" w:type="dxa"/>
          </w:tcPr>
          <w:p w14:paraId="5F0DF3D1" w14:textId="77777777" w:rsidR="00EE78E3" w:rsidRPr="00D70946" w:rsidRDefault="00EE78E3" w:rsidP="009D4432">
            <w:pPr>
              <w:pStyle w:val="TAL"/>
            </w:pPr>
            <w:r w:rsidRPr="00D70946">
              <w:t>P</w:t>
            </w:r>
          </w:p>
        </w:tc>
      </w:tr>
      <w:tr w:rsidR="00EE78E3" w:rsidRPr="00D70946" w14:paraId="2C169049" w14:textId="77777777" w:rsidTr="00AE10F5">
        <w:tc>
          <w:tcPr>
            <w:tcW w:w="568" w:type="dxa"/>
          </w:tcPr>
          <w:p w14:paraId="4600A335" w14:textId="77777777" w:rsidR="00EE78E3" w:rsidRPr="00D70946" w:rsidRDefault="00EE78E3" w:rsidP="009D4432">
            <w:pPr>
              <w:pStyle w:val="TAC"/>
            </w:pPr>
            <w:r w:rsidRPr="00D70946">
              <w:t>3</w:t>
            </w:r>
          </w:p>
        </w:tc>
        <w:tc>
          <w:tcPr>
            <w:tcW w:w="3970" w:type="dxa"/>
          </w:tcPr>
          <w:p w14:paraId="21820EC2" w14:textId="77777777" w:rsidR="00EE78E3" w:rsidRPr="00D70946" w:rsidRDefault="00EE78E3" w:rsidP="009D4432">
            <w:pPr>
              <w:pStyle w:val="TAL"/>
            </w:pPr>
            <w:r w:rsidRPr="00D70946">
              <w:t>SS transmits a REGISTRATION ACCEPT message with a UE radio capability ID 2.</w:t>
            </w:r>
          </w:p>
        </w:tc>
        <w:tc>
          <w:tcPr>
            <w:tcW w:w="709" w:type="dxa"/>
          </w:tcPr>
          <w:p w14:paraId="157CEE8A" w14:textId="77777777" w:rsidR="00EE78E3" w:rsidRPr="00D70946" w:rsidRDefault="00EE78E3" w:rsidP="009D4432">
            <w:pPr>
              <w:pStyle w:val="TAL"/>
            </w:pPr>
            <w:r w:rsidRPr="00D70946">
              <w:t>&lt;--</w:t>
            </w:r>
          </w:p>
        </w:tc>
        <w:tc>
          <w:tcPr>
            <w:tcW w:w="2978" w:type="dxa"/>
          </w:tcPr>
          <w:p w14:paraId="74D7D13D" w14:textId="77777777" w:rsidR="00EE78E3" w:rsidRPr="00D70946" w:rsidRDefault="00EE78E3" w:rsidP="009D4432">
            <w:pPr>
              <w:pStyle w:val="TAL"/>
            </w:pPr>
            <w:r w:rsidRPr="00D70946">
              <w:t>REGISTRATION ACCEPT</w:t>
            </w:r>
          </w:p>
        </w:tc>
        <w:tc>
          <w:tcPr>
            <w:tcW w:w="567" w:type="dxa"/>
          </w:tcPr>
          <w:p w14:paraId="1682F857" w14:textId="77777777" w:rsidR="00EE78E3" w:rsidRPr="00D70946" w:rsidRDefault="00EE78E3" w:rsidP="009D4432">
            <w:pPr>
              <w:pStyle w:val="TAL"/>
              <w:rPr>
                <w:rFonts w:cs="Arial"/>
                <w:kern w:val="2"/>
                <w:szCs w:val="18"/>
              </w:rPr>
            </w:pPr>
            <w:r w:rsidRPr="00D70946">
              <w:rPr>
                <w:lang w:eastAsia="zh-CN"/>
              </w:rPr>
              <w:t>-</w:t>
            </w:r>
          </w:p>
        </w:tc>
        <w:tc>
          <w:tcPr>
            <w:tcW w:w="853" w:type="dxa"/>
          </w:tcPr>
          <w:p w14:paraId="397DD9BA" w14:textId="77777777" w:rsidR="00EE78E3" w:rsidRPr="00D70946" w:rsidRDefault="00EE78E3" w:rsidP="009D4432">
            <w:pPr>
              <w:pStyle w:val="TAL"/>
              <w:rPr>
                <w:rFonts w:cs="Arial"/>
                <w:kern w:val="2"/>
                <w:szCs w:val="18"/>
              </w:rPr>
            </w:pPr>
            <w:r w:rsidRPr="00D70946">
              <w:rPr>
                <w:lang w:eastAsia="zh-CN"/>
              </w:rPr>
              <w:t>-</w:t>
            </w:r>
          </w:p>
        </w:tc>
      </w:tr>
      <w:tr w:rsidR="00EE78E3" w:rsidRPr="00D70946" w14:paraId="3192A89E" w14:textId="77777777" w:rsidTr="00AE10F5">
        <w:tc>
          <w:tcPr>
            <w:tcW w:w="568" w:type="dxa"/>
          </w:tcPr>
          <w:p w14:paraId="78AA0095" w14:textId="77777777" w:rsidR="00EE78E3" w:rsidRPr="00D70946" w:rsidRDefault="00EE78E3" w:rsidP="009D4432">
            <w:pPr>
              <w:pStyle w:val="TAC"/>
            </w:pPr>
            <w:r w:rsidRPr="00D70946">
              <w:t>4</w:t>
            </w:r>
          </w:p>
        </w:tc>
        <w:tc>
          <w:tcPr>
            <w:tcW w:w="3970" w:type="dxa"/>
          </w:tcPr>
          <w:p w14:paraId="2CE53995" w14:textId="77777777" w:rsidR="00EE78E3" w:rsidRPr="00D70946" w:rsidRDefault="00EE78E3" w:rsidP="009D4432">
            <w:pPr>
              <w:pStyle w:val="TAL"/>
            </w:pPr>
            <w:r w:rsidRPr="00D70946">
              <w:t>The UE transmits a REGISTRATION COMPLETE message.</w:t>
            </w:r>
          </w:p>
        </w:tc>
        <w:tc>
          <w:tcPr>
            <w:tcW w:w="709" w:type="dxa"/>
          </w:tcPr>
          <w:p w14:paraId="70DEE0DE" w14:textId="77777777" w:rsidR="00EE78E3" w:rsidRPr="00D70946" w:rsidRDefault="00EE78E3" w:rsidP="009D4432">
            <w:pPr>
              <w:pStyle w:val="TAL"/>
            </w:pPr>
            <w:r w:rsidRPr="00D70946">
              <w:t>--&gt;</w:t>
            </w:r>
          </w:p>
        </w:tc>
        <w:tc>
          <w:tcPr>
            <w:tcW w:w="2978" w:type="dxa"/>
          </w:tcPr>
          <w:p w14:paraId="31659963" w14:textId="77777777" w:rsidR="00EE78E3" w:rsidRPr="00D70946" w:rsidRDefault="00EE78E3" w:rsidP="009D4432">
            <w:pPr>
              <w:pStyle w:val="TAL"/>
            </w:pPr>
            <w:r w:rsidRPr="00D70946">
              <w:t>REGISTRATION COMPLETE</w:t>
            </w:r>
          </w:p>
        </w:tc>
        <w:tc>
          <w:tcPr>
            <w:tcW w:w="567" w:type="dxa"/>
          </w:tcPr>
          <w:p w14:paraId="21BA44CE" w14:textId="77777777" w:rsidR="00EE78E3" w:rsidRPr="00D70946" w:rsidRDefault="00EE78E3" w:rsidP="009D4432">
            <w:pPr>
              <w:pStyle w:val="TAL"/>
              <w:rPr>
                <w:rFonts w:cs="Arial"/>
                <w:kern w:val="2"/>
                <w:szCs w:val="18"/>
              </w:rPr>
            </w:pPr>
            <w:r w:rsidRPr="00D70946">
              <w:t>-</w:t>
            </w:r>
          </w:p>
        </w:tc>
        <w:tc>
          <w:tcPr>
            <w:tcW w:w="853" w:type="dxa"/>
          </w:tcPr>
          <w:p w14:paraId="01EE6483" w14:textId="77777777" w:rsidR="00EE78E3" w:rsidRPr="00D70946" w:rsidRDefault="00EE78E3" w:rsidP="009D4432">
            <w:pPr>
              <w:pStyle w:val="TAL"/>
              <w:rPr>
                <w:rFonts w:cs="Arial"/>
                <w:kern w:val="2"/>
                <w:szCs w:val="18"/>
              </w:rPr>
            </w:pPr>
            <w:r w:rsidRPr="00D70946">
              <w:t>-</w:t>
            </w:r>
          </w:p>
        </w:tc>
      </w:tr>
      <w:tr w:rsidR="00EE78E3" w:rsidRPr="00D70946" w14:paraId="6BD573E1" w14:textId="77777777" w:rsidTr="00AE10F5">
        <w:tc>
          <w:tcPr>
            <w:tcW w:w="9645" w:type="dxa"/>
            <w:gridSpan w:val="6"/>
          </w:tcPr>
          <w:p w14:paraId="625B83A0" w14:textId="77777777" w:rsidR="00EE78E3" w:rsidRPr="00D70946" w:rsidRDefault="00EE78E3" w:rsidP="009D4432">
            <w:pPr>
              <w:pStyle w:val="TAL"/>
            </w:pPr>
            <w:r w:rsidRPr="00D70946">
              <w:t>Note 1:</w:t>
            </w:r>
            <w:r w:rsidRPr="00D70946">
              <w:tab/>
            </w:r>
            <w:r w:rsidRPr="00D70946">
              <w:rPr>
                <w:lang w:eastAsia="zh-CN"/>
              </w:rPr>
              <w:t>The request to change radio capability configuration be performed by MMI or AT Command.</w:t>
            </w:r>
          </w:p>
        </w:tc>
      </w:tr>
    </w:tbl>
    <w:p w14:paraId="76CB6802" w14:textId="77777777" w:rsidR="00EE78E3" w:rsidRPr="00D70946" w:rsidRDefault="00EE78E3" w:rsidP="009D4432"/>
    <w:p w14:paraId="74621CDE" w14:textId="77777777" w:rsidR="00EE78E3" w:rsidRPr="00D70946" w:rsidRDefault="00EE78E3" w:rsidP="00EE78E3">
      <w:pPr>
        <w:pStyle w:val="H6"/>
      </w:pPr>
      <w:r w:rsidRPr="00D70946">
        <w:t>9.1.9.6.3.3</w:t>
      </w:r>
      <w:r w:rsidRPr="00D70946">
        <w:tab/>
        <w:t>Specific message contents</w:t>
      </w:r>
    </w:p>
    <w:p w14:paraId="72FA727F" w14:textId="77777777" w:rsidR="00EE78E3" w:rsidRPr="00D70946" w:rsidRDefault="00EE78E3" w:rsidP="009D4432">
      <w:pPr>
        <w:pStyle w:val="TH"/>
      </w:pPr>
      <w:r w:rsidRPr="00D70946">
        <w:t>Table 9.1.9.6.3.3-</w:t>
      </w:r>
      <w:r w:rsidRPr="00D70946">
        <w:rPr>
          <w:lang w:eastAsia="zh-CN"/>
        </w:rPr>
        <w:t>1</w:t>
      </w:r>
      <w:r w:rsidRPr="00D70946">
        <w:t xml:space="preserve">: </w:t>
      </w:r>
      <w:r w:rsidRPr="00D70946">
        <w:rPr>
          <w:rFonts w:eastAsia="Cambria Math" w:cs="Arial"/>
          <w:kern w:val="2"/>
          <w:szCs w:val="18"/>
        </w:rPr>
        <w:t xml:space="preserve">REGISTRATION REQUEST </w:t>
      </w:r>
      <w:r w:rsidRPr="00D70946">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70946" w14:paraId="707E1393"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0D076A1A" w14:textId="77777777" w:rsidR="00EE78E3" w:rsidRPr="00D70946" w:rsidRDefault="00EE78E3" w:rsidP="009D4432">
            <w:pPr>
              <w:pStyle w:val="TAL"/>
            </w:pPr>
            <w:r w:rsidRPr="00D70946">
              <w:t xml:space="preserve">Derivation path: TS 38.508-1 [4], Table </w:t>
            </w:r>
            <w:r w:rsidRPr="00D70946">
              <w:rPr>
                <w:rFonts w:cs="Arial"/>
                <w:bCs/>
              </w:rPr>
              <w:t>4.7.1-6</w:t>
            </w:r>
          </w:p>
        </w:tc>
      </w:tr>
      <w:tr w:rsidR="00EE78E3" w:rsidRPr="00D70946" w14:paraId="1F2294A9"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2FC1EE15" w14:textId="77777777" w:rsidR="00EE78E3" w:rsidRPr="00D70946" w:rsidRDefault="00EE78E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DD762E3" w14:textId="77777777" w:rsidR="00EE78E3" w:rsidRPr="00D70946" w:rsidRDefault="00EE78E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0AF96E58" w14:textId="77777777" w:rsidR="00EE78E3" w:rsidRPr="00D70946" w:rsidRDefault="00EE78E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1E0ACB36" w14:textId="77777777" w:rsidR="00EE78E3" w:rsidRPr="00D70946" w:rsidRDefault="00EE78E3" w:rsidP="009D4432">
            <w:pPr>
              <w:pStyle w:val="TAH"/>
            </w:pPr>
            <w:r w:rsidRPr="00D70946">
              <w:t>Condition</w:t>
            </w:r>
          </w:p>
        </w:tc>
      </w:tr>
      <w:tr w:rsidR="00EE78E3" w:rsidRPr="00D70946" w14:paraId="62624708" w14:textId="77777777" w:rsidTr="00AE10F5">
        <w:tc>
          <w:tcPr>
            <w:tcW w:w="4517" w:type="dxa"/>
            <w:tcBorders>
              <w:top w:val="single" w:sz="4" w:space="0" w:color="auto"/>
              <w:left w:val="single" w:sz="4" w:space="0" w:color="auto"/>
              <w:bottom w:val="single" w:sz="4" w:space="0" w:color="auto"/>
              <w:right w:val="single" w:sz="4" w:space="0" w:color="auto"/>
            </w:tcBorders>
          </w:tcPr>
          <w:p w14:paraId="0CADDA29" w14:textId="77777777" w:rsidR="00EE78E3" w:rsidRPr="00D70946" w:rsidRDefault="00EE78E3" w:rsidP="009D4432">
            <w:pPr>
              <w:pStyle w:val="TAL"/>
            </w:pPr>
            <w:r w:rsidRPr="00D70946">
              <w:t>5GS registration type</w:t>
            </w:r>
          </w:p>
        </w:tc>
        <w:tc>
          <w:tcPr>
            <w:tcW w:w="2110" w:type="dxa"/>
            <w:tcBorders>
              <w:top w:val="single" w:sz="4" w:space="0" w:color="auto"/>
              <w:left w:val="single" w:sz="4" w:space="0" w:color="auto"/>
              <w:bottom w:val="single" w:sz="4" w:space="0" w:color="auto"/>
              <w:right w:val="single" w:sz="4" w:space="0" w:color="auto"/>
            </w:tcBorders>
          </w:tcPr>
          <w:p w14:paraId="0497044E" w14:textId="77777777" w:rsidR="00EE78E3" w:rsidRPr="00D70946" w:rsidRDefault="00EE78E3" w:rsidP="009D4432">
            <w:pPr>
              <w:pStyle w:val="TAL"/>
            </w:pPr>
            <w:r w:rsidRPr="00D70946">
              <w:t>'0000 0001'B</w:t>
            </w:r>
          </w:p>
        </w:tc>
        <w:tc>
          <w:tcPr>
            <w:tcW w:w="1843" w:type="dxa"/>
            <w:tcBorders>
              <w:top w:val="single" w:sz="4" w:space="0" w:color="auto"/>
              <w:left w:val="single" w:sz="4" w:space="0" w:color="auto"/>
              <w:bottom w:val="single" w:sz="4" w:space="0" w:color="auto"/>
              <w:right w:val="single" w:sz="4" w:space="0" w:color="auto"/>
            </w:tcBorders>
          </w:tcPr>
          <w:p w14:paraId="308CDAA9" w14:textId="77777777" w:rsidR="00EE78E3" w:rsidRPr="00D70946" w:rsidRDefault="00EE78E3" w:rsidP="009D4432">
            <w:pPr>
              <w:pStyle w:val="TAL"/>
            </w:pPr>
            <w:r w:rsidRPr="00D70946">
              <w:t>Initial registration</w:t>
            </w:r>
          </w:p>
        </w:tc>
        <w:tc>
          <w:tcPr>
            <w:tcW w:w="1130" w:type="dxa"/>
            <w:tcBorders>
              <w:top w:val="single" w:sz="4" w:space="0" w:color="auto"/>
              <w:left w:val="single" w:sz="4" w:space="0" w:color="auto"/>
              <w:bottom w:val="single" w:sz="4" w:space="0" w:color="auto"/>
              <w:right w:val="single" w:sz="4" w:space="0" w:color="auto"/>
            </w:tcBorders>
          </w:tcPr>
          <w:p w14:paraId="26AD5352" w14:textId="77777777" w:rsidR="00EE78E3" w:rsidRPr="00D70946" w:rsidRDefault="00EE78E3" w:rsidP="009D4432">
            <w:pPr>
              <w:pStyle w:val="TAL"/>
            </w:pPr>
          </w:p>
        </w:tc>
      </w:tr>
      <w:tr w:rsidR="00EE78E3" w:rsidRPr="00D70946" w14:paraId="16B12671" w14:textId="77777777" w:rsidTr="00AE10F5">
        <w:tc>
          <w:tcPr>
            <w:tcW w:w="4517" w:type="dxa"/>
            <w:tcBorders>
              <w:top w:val="single" w:sz="4" w:space="0" w:color="auto"/>
              <w:left w:val="single" w:sz="4" w:space="0" w:color="auto"/>
              <w:bottom w:val="single" w:sz="4" w:space="0" w:color="auto"/>
              <w:right w:val="single" w:sz="4" w:space="0" w:color="auto"/>
            </w:tcBorders>
          </w:tcPr>
          <w:p w14:paraId="6F4BDA5D" w14:textId="77777777" w:rsidR="00EE78E3" w:rsidRPr="00D70946" w:rsidRDefault="00EE78E3" w:rsidP="009D4432">
            <w:pPr>
              <w:pStyle w:val="TAL"/>
            </w:pPr>
            <w:r w:rsidRPr="00D70946">
              <w:t>5GMM capability</w:t>
            </w:r>
          </w:p>
        </w:tc>
        <w:tc>
          <w:tcPr>
            <w:tcW w:w="2110" w:type="dxa"/>
            <w:tcBorders>
              <w:top w:val="single" w:sz="4" w:space="0" w:color="auto"/>
              <w:left w:val="single" w:sz="4" w:space="0" w:color="auto"/>
              <w:bottom w:val="single" w:sz="4" w:space="0" w:color="auto"/>
              <w:right w:val="single" w:sz="4" w:space="0" w:color="auto"/>
            </w:tcBorders>
          </w:tcPr>
          <w:p w14:paraId="4C052788" w14:textId="77777777" w:rsidR="00EE78E3" w:rsidRPr="00D70946" w:rsidRDefault="00EE78E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7CCA6F15" w14:textId="77777777" w:rsidR="00EE78E3" w:rsidRPr="00D70946"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D14814B" w14:textId="77777777" w:rsidR="00EE78E3" w:rsidRPr="00D70946" w:rsidRDefault="00EE78E3" w:rsidP="009D4432">
            <w:pPr>
              <w:pStyle w:val="TAL"/>
            </w:pPr>
          </w:p>
        </w:tc>
      </w:tr>
      <w:tr w:rsidR="00EE78E3" w:rsidRPr="00D70946" w14:paraId="62728DDE" w14:textId="77777777" w:rsidTr="00AE10F5">
        <w:tc>
          <w:tcPr>
            <w:tcW w:w="4517" w:type="dxa"/>
            <w:tcBorders>
              <w:top w:val="single" w:sz="4" w:space="0" w:color="auto"/>
              <w:left w:val="single" w:sz="4" w:space="0" w:color="auto"/>
              <w:bottom w:val="single" w:sz="4" w:space="0" w:color="auto"/>
              <w:right w:val="single" w:sz="4" w:space="0" w:color="auto"/>
            </w:tcBorders>
          </w:tcPr>
          <w:p w14:paraId="251C6AD5" w14:textId="77777777" w:rsidR="00EE78E3" w:rsidRPr="00D70946" w:rsidRDefault="00EE78E3" w:rsidP="009D4432">
            <w:pPr>
              <w:pStyle w:val="TAL"/>
              <w:rPr>
                <w:rFonts w:cs="Arial"/>
                <w:szCs w:val="18"/>
              </w:rPr>
            </w:pPr>
            <w:r w:rsidRPr="00D70946">
              <w:rPr>
                <w:rFonts w:cs="Arial"/>
                <w:szCs w:val="18"/>
              </w:rPr>
              <w:t xml:space="preserve">  </w:t>
            </w:r>
            <w:r w:rsidRPr="00D70946">
              <w:t>RACS</w:t>
            </w:r>
          </w:p>
        </w:tc>
        <w:tc>
          <w:tcPr>
            <w:tcW w:w="2110" w:type="dxa"/>
            <w:tcBorders>
              <w:top w:val="single" w:sz="4" w:space="0" w:color="auto"/>
              <w:left w:val="single" w:sz="4" w:space="0" w:color="auto"/>
              <w:bottom w:val="single" w:sz="4" w:space="0" w:color="auto"/>
              <w:right w:val="single" w:sz="4" w:space="0" w:color="auto"/>
            </w:tcBorders>
          </w:tcPr>
          <w:p w14:paraId="4E3B468B" w14:textId="77777777" w:rsidR="00EE78E3" w:rsidRPr="00D70946" w:rsidRDefault="00EE78E3" w:rsidP="009D4432">
            <w:pPr>
              <w:pStyle w:val="TAL"/>
            </w:pPr>
            <w:r w:rsidRPr="00D70946">
              <w:t>‘1’B</w:t>
            </w:r>
          </w:p>
        </w:tc>
        <w:tc>
          <w:tcPr>
            <w:tcW w:w="1843" w:type="dxa"/>
            <w:tcBorders>
              <w:top w:val="single" w:sz="4" w:space="0" w:color="auto"/>
              <w:left w:val="single" w:sz="4" w:space="0" w:color="auto"/>
              <w:bottom w:val="single" w:sz="4" w:space="0" w:color="auto"/>
              <w:right w:val="single" w:sz="4" w:space="0" w:color="auto"/>
            </w:tcBorders>
          </w:tcPr>
          <w:p w14:paraId="530E222E" w14:textId="77777777" w:rsidR="00EE78E3" w:rsidRPr="00D70946" w:rsidRDefault="00EE78E3" w:rsidP="009D4432">
            <w:pPr>
              <w:pStyle w:val="TAL"/>
            </w:pPr>
            <w:r w:rsidRPr="00D70946">
              <w:t>RACS supported</w:t>
            </w:r>
          </w:p>
        </w:tc>
        <w:tc>
          <w:tcPr>
            <w:tcW w:w="1130" w:type="dxa"/>
            <w:tcBorders>
              <w:top w:val="single" w:sz="4" w:space="0" w:color="auto"/>
              <w:left w:val="single" w:sz="4" w:space="0" w:color="auto"/>
              <w:bottom w:val="single" w:sz="4" w:space="0" w:color="auto"/>
              <w:right w:val="single" w:sz="4" w:space="0" w:color="auto"/>
            </w:tcBorders>
          </w:tcPr>
          <w:p w14:paraId="604216D3" w14:textId="77777777" w:rsidR="00EE78E3" w:rsidRPr="00D70946" w:rsidRDefault="00EE78E3" w:rsidP="009D4432">
            <w:pPr>
              <w:pStyle w:val="TAL"/>
            </w:pPr>
          </w:p>
        </w:tc>
      </w:tr>
    </w:tbl>
    <w:p w14:paraId="5FB96918" w14:textId="77777777" w:rsidR="00EE78E3" w:rsidRPr="00D70946" w:rsidRDefault="00EE78E3" w:rsidP="009D4432"/>
    <w:p w14:paraId="6701A9B0" w14:textId="77777777" w:rsidR="00EE78E3" w:rsidRPr="00D70946" w:rsidRDefault="00EE78E3" w:rsidP="009D4432">
      <w:pPr>
        <w:pStyle w:val="TH"/>
      </w:pPr>
      <w:r w:rsidRPr="00D70946">
        <w:t xml:space="preserve">Table 9.1.9.6.3.3-2: </w:t>
      </w:r>
      <w:r w:rsidRPr="00D70946">
        <w:rPr>
          <w:rFonts w:eastAsia="Cambria Math"/>
          <w:kern w:val="2"/>
          <w:szCs w:val="18"/>
        </w:rPr>
        <w:t xml:space="preserve">REGISTRATION REQUEST </w:t>
      </w:r>
      <w:r w:rsidRPr="00D70946">
        <w:t>(Step 2, Table 9.1.9.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70946" w14:paraId="003A38B2"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45D7BB53" w14:textId="77777777" w:rsidR="00EE78E3" w:rsidRPr="00D70946" w:rsidRDefault="00EE78E3" w:rsidP="009D4432">
            <w:pPr>
              <w:pStyle w:val="TAL"/>
            </w:pPr>
            <w:r w:rsidRPr="00D70946">
              <w:t xml:space="preserve">Derivation path: TS 38.508-1 [4], Table </w:t>
            </w:r>
            <w:r w:rsidRPr="00D70946">
              <w:rPr>
                <w:rFonts w:cs="Arial"/>
                <w:bCs/>
              </w:rPr>
              <w:t>4.7.1-6</w:t>
            </w:r>
          </w:p>
        </w:tc>
      </w:tr>
      <w:tr w:rsidR="00EE78E3" w:rsidRPr="00D70946" w14:paraId="22F79F89"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549DBA76" w14:textId="77777777" w:rsidR="00EE78E3" w:rsidRPr="00D70946" w:rsidRDefault="00EE78E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42072ABE" w14:textId="77777777" w:rsidR="00EE78E3" w:rsidRPr="00D70946" w:rsidRDefault="00EE78E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27FF9623" w14:textId="77777777" w:rsidR="00EE78E3" w:rsidRPr="00D70946" w:rsidRDefault="00EE78E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132F91C3" w14:textId="77777777" w:rsidR="00EE78E3" w:rsidRPr="00D70946" w:rsidRDefault="00EE78E3" w:rsidP="009D4432">
            <w:pPr>
              <w:pStyle w:val="TAH"/>
            </w:pPr>
            <w:r w:rsidRPr="00D70946">
              <w:t>Condition</w:t>
            </w:r>
          </w:p>
        </w:tc>
      </w:tr>
      <w:tr w:rsidR="00EE78E3" w:rsidRPr="00D70946" w14:paraId="5062123A" w14:textId="77777777" w:rsidTr="00AE10F5">
        <w:tc>
          <w:tcPr>
            <w:tcW w:w="4517" w:type="dxa"/>
            <w:tcBorders>
              <w:top w:val="single" w:sz="4" w:space="0" w:color="auto"/>
              <w:left w:val="single" w:sz="4" w:space="0" w:color="auto"/>
              <w:bottom w:val="single" w:sz="4" w:space="0" w:color="auto"/>
              <w:right w:val="single" w:sz="4" w:space="0" w:color="auto"/>
            </w:tcBorders>
          </w:tcPr>
          <w:p w14:paraId="10B01F5E" w14:textId="77777777" w:rsidR="00EE78E3" w:rsidRPr="00D70946" w:rsidRDefault="00EE78E3" w:rsidP="009D4432">
            <w:pPr>
              <w:pStyle w:val="TAL"/>
            </w:pPr>
            <w:r w:rsidRPr="00D70946">
              <w:t>5GS registration type</w:t>
            </w:r>
          </w:p>
        </w:tc>
        <w:tc>
          <w:tcPr>
            <w:tcW w:w="2110" w:type="dxa"/>
            <w:tcBorders>
              <w:top w:val="single" w:sz="4" w:space="0" w:color="auto"/>
              <w:left w:val="single" w:sz="4" w:space="0" w:color="auto"/>
              <w:bottom w:val="single" w:sz="4" w:space="0" w:color="auto"/>
              <w:right w:val="single" w:sz="4" w:space="0" w:color="auto"/>
            </w:tcBorders>
          </w:tcPr>
          <w:p w14:paraId="4FB00F65" w14:textId="77777777" w:rsidR="00EE78E3" w:rsidRPr="00D70946" w:rsidRDefault="00EE78E3" w:rsidP="009D4432">
            <w:pPr>
              <w:pStyle w:val="TAL"/>
            </w:pPr>
            <w:r w:rsidRPr="00D70946">
              <w:t>'0000 0010'B</w:t>
            </w:r>
          </w:p>
        </w:tc>
        <w:tc>
          <w:tcPr>
            <w:tcW w:w="1843" w:type="dxa"/>
            <w:tcBorders>
              <w:top w:val="single" w:sz="4" w:space="0" w:color="auto"/>
              <w:left w:val="single" w:sz="4" w:space="0" w:color="auto"/>
              <w:bottom w:val="single" w:sz="4" w:space="0" w:color="auto"/>
              <w:right w:val="single" w:sz="4" w:space="0" w:color="auto"/>
            </w:tcBorders>
          </w:tcPr>
          <w:p w14:paraId="304B8303" w14:textId="77777777" w:rsidR="00EE78E3" w:rsidRPr="00D70946" w:rsidRDefault="00EE78E3" w:rsidP="009D4432">
            <w:pPr>
              <w:pStyle w:val="TAL"/>
            </w:pPr>
            <w:r w:rsidRPr="00D70946">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5BEDE474" w14:textId="77777777" w:rsidR="00EE78E3" w:rsidRPr="00D70946" w:rsidRDefault="00EE78E3" w:rsidP="009D4432">
            <w:pPr>
              <w:pStyle w:val="TAL"/>
            </w:pPr>
          </w:p>
        </w:tc>
      </w:tr>
      <w:tr w:rsidR="00EE78E3" w:rsidRPr="00D70946" w14:paraId="31404127" w14:textId="77777777" w:rsidTr="00AE10F5">
        <w:tc>
          <w:tcPr>
            <w:tcW w:w="4517" w:type="dxa"/>
            <w:tcBorders>
              <w:top w:val="single" w:sz="4" w:space="0" w:color="auto"/>
              <w:left w:val="single" w:sz="4" w:space="0" w:color="auto"/>
              <w:bottom w:val="single" w:sz="4" w:space="0" w:color="auto"/>
              <w:right w:val="single" w:sz="4" w:space="0" w:color="auto"/>
            </w:tcBorders>
          </w:tcPr>
          <w:p w14:paraId="5D621DF9" w14:textId="77777777" w:rsidR="00EE78E3" w:rsidRPr="00D70946" w:rsidRDefault="00EE78E3" w:rsidP="009D4432">
            <w:pPr>
              <w:pStyle w:val="TAL"/>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1824D0AC" w14:textId="3C7F0AF8" w:rsidR="00EE78E3" w:rsidRPr="00D70946" w:rsidRDefault="00EE78E3" w:rsidP="009D4432">
            <w:pPr>
              <w:pStyle w:val="TAL"/>
            </w:pPr>
            <w:r w:rsidRPr="00D70946">
              <w:t>‘</w:t>
            </w:r>
            <w:r w:rsidR="00D66BDC" w:rsidRPr="00D70946">
              <w:t>01</w:t>
            </w:r>
            <w:r w:rsidRPr="00D70946">
              <w:t>0000000000</w:t>
            </w:r>
            <w:r w:rsidR="00D66BDC" w:rsidRPr="00D70946">
              <w:t>10</w:t>
            </w:r>
            <w:r w:rsidRPr="00D70946">
              <w:t>’H</w:t>
            </w:r>
          </w:p>
        </w:tc>
        <w:tc>
          <w:tcPr>
            <w:tcW w:w="1843" w:type="dxa"/>
            <w:tcBorders>
              <w:top w:val="single" w:sz="4" w:space="0" w:color="auto"/>
              <w:left w:val="single" w:sz="4" w:space="0" w:color="auto"/>
              <w:bottom w:val="single" w:sz="4" w:space="0" w:color="auto"/>
              <w:right w:val="single" w:sz="4" w:space="0" w:color="auto"/>
            </w:tcBorders>
          </w:tcPr>
          <w:p w14:paraId="57660996" w14:textId="77777777" w:rsidR="00EE78E3" w:rsidRPr="00D70946" w:rsidRDefault="00EE78E3" w:rsidP="009D4432">
            <w:pPr>
              <w:pStyle w:val="TAL"/>
            </w:pPr>
            <w:r w:rsidRPr="00D70946">
              <w:t>Type Field (TF): 1</w:t>
            </w:r>
          </w:p>
          <w:p w14:paraId="008A94B1" w14:textId="77777777" w:rsidR="00EE78E3" w:rsidRPr="00D70946" w:rsidRDefault="00EE78E3" w:rsidP="009D4432">
            <w:pPr>
              <w:pStyle w:val="TAL"/>
            </w:pPr>
            <w:r w:rsidRPr="00D70946">
              <w:t>Version ID: 00</w:t>
            </w:r>
          </w:p>
          <w:p w14:paraId="5F76EB91" w14:textId="77777777" w:rsidR="00EE78E3" w:rsidRPr="00D70946" w:rsidRDefault="00EE78E3" w:rsidP="009D4432">
            <w:pPr>
              <w:pStyle w:val="TAL"/>
            </w:pPr>
            <w:r w:rsidRPr="00D70946">
              <w:t>Radio Configuration Identifier (RCI): 00000000001</w:t>
            </w:r>
          </w:p>
        </w:tc>
        <w:tc>
          <w:tcPr>
            <w:tcW w:w="1130" w:type="dxa"/>
            <w:tcBorders>
              <w:top w:val="single" w:sz="4" w:space="0" w:color="auto"/>
              <w:left w:val="single" w:sz="4" w:space="0" w:color="auto"/>
              <w:bottom w:val="single" w:sz="4" w:space="0" w:color="auto"/>
              <w:right w:val="single" w:sz="4" w:space="0" w:color="auto"/>
            </w:tcBorders>
          </w:tcPr>
          <w:p w14:paraId="70380C64" w14:textId="77777777" w:rsidR="00EE78E3" w:rsidRPr="00D70946" w:rsidRDefault="00EE78E3" w:rsidP="009D4432">
            <w:pPr>
              <w:pStyle w:val="TAL"/>
            </w:pPr>
          </w:p>
        </w:tc>
      </w:tr>
      <w:tr w:rsidR="00EE78E3" w:rsidRPr="00D70946" w14:paraId="35611779" w14:textId="77777777" w:rsidTr="00AE10F5">
        <w:tc>
          <w:tcPr>
            <w:tcW w:w="4517" w:type="dxa"/>
            <w:tcBorders>
              <w:top w:val="single" w:sz="4" w:space="0" w:color="auto"/>
              <w:left w:val="single" w:sz="4" w:space="0" w:color="auto"/>
              <w:bottom w:val="single" w:sz="4" w:space="0" w:color="auto"/>
              <w:right w:val="single" w:sz="4" w:space="0" w:color="auto"/>
            </w:tcBorders>
          </w:tcPr>
          <w:p w14:paraId="09105382" w14:textId="77777777" w:rsidR="00EE78E3" w:rsidRPr="00D70946" w:rsidRDefault="00EE78E3" w:rsidP="009D4432">
            <w:pPr>
              <w:pStyle w:val="TAL"/>
              <w:rPr>
                <w:rFonts w:cs="Arial"/>
                <w:szCs w:val="18"/>
              </w:rPr>
            </w:pPr>
            <w:r w:rsidRPr="00D70946">
              <w:t>5GS update type</w:t>
            </w:r>
          </w:p>
        </w:tc>
        <w:tc>
          <w:tcPr>
            <w:tcW w:w="2110" w:type="dxa"/>
            <w:tcBorders>
              <w:top w:val="single" w:sz="4" w:space="0" w:color="auto"/>
              <w:left w:val="single" w:sz="4" w:space="0" w:color="auto"/>
              <w:bottom w:val="single" w:sz="4" w:space="0" w:color="auto"/>
              <w:right w:val="single" w:sz="4" w:space="0" w:color="auto"/>
            </w:tcBorders>
          </w:tcPr>
          <w:p w14:paraId="526049A3" w14:textId="77777777" w:rsidR="00EE78E3" w:rsidRPr="00D70946" w:rsidRDefault="00EE78E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52F5E0E2" w14:textId="77777777" w:rsidR="00EE78E3" w:rsidRPr="00D70946"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DC122CE" w14:textId="77777777" w:rsidR="00EE78E3" w:rsidRPr="00D70946" w:rsidRDefault="00EE78E3" w:rsidP="009D4432">
            <w:pPr>
              <w:pStyle w:val="TAL"/>
            </w:pPr>
          </w:p>
        </w:tc>
      </w:tr>
      <w:tr w:rsidR="00EE78E3" w:rsidRPr="00D70946" w14:paraId="4A18052D" w14:textId="77777777" w:rsidTr="00AE10F5">
        <w:tc>
          <w:tcPr>
            <w:tcW w:w="4517" w:type="dxa"/>
            <w:tcBorders>
              <w:top w:val="single" w:sz="4" w:space="0" w:color="auto"/>
              <w:left w:val="single" w:sz="4" w:space="0" w:color="auto"/>
              <w:bottom w:val="single" w:sz="4" w:space="0" w:color="auto"/>
              <w:right w:val="single" w:sz="4" w:space="0" w:color="auto"/>
            </w:tcBorders>
          </w:tcPr>
          <w:p w14:paraId="68CE403E" w14:textId="77777777" w:rsidR="00EE78E3" w:rsidRPr="00D70946" w:rsidRDefault="00EE78E3" w:rsidP="009D4432">
            <w:pPr>
              <w:pStyle w:val="TAL"/>
              <w:rPr>
                <w:rFonts w:cs="Arial"/>
                <w:szCs w:val="18"/>
              </w:rPr>
            </w:pPr>
            <w:r w:rsidRPr="00D70946">
              <w:t xml:space="preserve">  NG-RAN-RCU</w:t>
            </w:r>
          </w:p>
        </w:tc>
        <w:tc>
          <w:tcPr>
            <w:tcW w:w="2110" w:type="dxa"/>
            <w:tcBorders>
              <w:top w:val="single" w:sz="4" w:space="0" w:color="auto"/>
              <w:left w:val="single" w:sz="4" w:space="0" w:color="auto"/>
              <w:bottom w:val="single" w:sz="4" w:space="0" w:color="auto"/>
              <w:right w:val="single" w:sz="4" w:space="0" w:color="auto"/>
            </w:tcBorders>
          </w:tcPr>
          <w:p w14:paraId="4B8368B5" w14:textId="77777777" w:rsidR="00EE78E3" w:rsidRPr="00D70946" w:rsidRDefault="00EE78E3" w:rsidP="009D4432">
            <w:pPr>
              <w:pStyle w:val="TAL"/>
            </w:pPr>
            <w:r w:rsidRPr="00D70946">
              <w:t>UE radio capability update needed</w:t>
            </w:r>
          </w:p>
        </w:tc>
        <w:tc>
          <w:tcPr>
            <w:tcW w:w="1843" w:type="dxa"/>
            <w:tcBorders>
              <w:top w:val="single" w:sz="4" w:space="0" w:color="auto"/>
              <w:left w:val="single" w:sz="4" w:space="0" w:color="auto"/>
              <w:bottom w:val="single" w:sz="4" w:space="0" w:color="auto"/>
              <w:right w:val="single" w:sz="4" w:space="0" w:color="auto"/>
            </w:tcBorders>
          </w:tcPr>
          <w:p w14:paraId="0B54CDF6" w14:textId="77777777" w:rsidR="00EE78E3" w:rsidRPr="00D70946"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F6E008D" w14:textId="77777777" w:rsidR="00EE78E3" w:rsidRPr="00D70946" w:rsidRDefault="00EE78E3" w:rsidP="009D4432">
            <w:pPr>
              <w:pStyle w:val="TAL"/>
            </w:pPr>
          </w:p>
        </w:tc>
      </w:tr>
    </w:tbl>
    <w:p w14:paraId="168B7507" w14:textId="77777777" w:rsidR="00EE78E3" w:rsidRPr="00D70946" w:rsidRDefault="00EE78E3" w:rsidP="009D4432"/>
    <w:p w14:paraId="7F1553AC" w14:textId="77777777" w:rsidR="00EE78E3" w:rsidRPr="00D70946" w:rsidRDefault="00EE78E3" w:rsidP="009D4432">
      <w:pPr>
        <w:pStyle w:val="TH"/>
      </w:pPr>
      <w:r w:rsidRPr="00D70946">
        <w:t xml:space="preserve">Table 9.1.9.6.3.3-3: </w:t>
      </w:r>
      <w:r w:rsidRPr="00D70946">
        <w:rPr>
          <w:rFonts w:eastAsia="Cambria Math"/>
          <w:kern w:val="2"/>
          <w:szCs w:val="18"/>
        </w:rPr>
        <w:t xml:space="preserve">REGISTRATION ACCEPT </w:t>
      </w:r>
      <w:r w:rsidRPr="00D70946">
        <w:t>(Step 3, Table 9.1.9.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70946" w14:paraId="2CBD49A7"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7037EE49" w14:textId="77777777" w:rsidR="00EE78E3" w:rsidRPr="00D70946" w:rsidRDefault="00EE78E3" w:rsidP="009D4432">
            <w:pPr>
              <w:pStyle w:val="TAL"/>
            </w:pPr>
            <w:r w:rsidRPr="00D70946">
              <w:t xml:space="preserve">Derivation path: TS 38.508-1 [4], Table </w:t>
            </w:r>
            <w:r w:rsidRPr="00D70946">
              <w:rPr>
                <w:rFonts w:cs="Arial"/>
                <w:bCs/>
              </w:rPr>
              <w:t>4.7.1-7</w:t>
            </w:r>
          </w:p>
        </w:tc>
      </w:tr>
      <w:tr w:rsidR="00EE78E3" w:rsidRPr="00D70946" w14:paraId="53122DE0"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74BF4B21" w14:textId="77777777" w:rsidR="00EE78E3" w:rsidRPr="00D70946" w:rsidRDefault="00EE78E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9B22B6B" w14:textId="77777777" w:rsidR="00EE78E3" w:rsidRPr="00D70946" w:rsidRDefault="00EE78E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7338A094" w14:textId="77777777" w:rsidR="00EE78E3" w:rsidRPr="00D70946" w:rsidRDefault="00EE78E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5E753F81" w14:textId="77777777" w:rsidR="00EE78E3" w:rsidRPr="00D70946" w:rsidRDefault="00EE78E3" w:rsidP="009D4432">
            <w:pPr>
              <w:pStyle w:val="TAH"/>
            </w:pPr>
            <w:r w:rsidRPr="00D70946">
              <w:t>Condition</w:t>
            </w:r>
          </w:p>
        </w:tc>
      </w:tr>
      <w:tr w:rsidR="00EE78E3" w:rsidRPr="00D70946" w14:paraId="3188FFA1" w14:textId="77777777" w:rsidTr="00AE10F5">
        <w:tc>
          <w:tcPr>
            <w:tcW w:w="4517" w:type="dxa"/>
            <w:tcBorders>
              <w:top w:val="single" w:sz="4" w:space="0" w:color="auto"/>
              <w:left w:val="single" w:sz="4" w:space="0" w:color="auto"/>
              <w:bottom w:val="single" w:sz="4" w:space="0" w:color="auto"/>
              <w:right w:val="single" w:sz="4" w:space="0" w:color="auto"/>
            </w:tcBorders>
          </w:tcPr>
          <w:p w14:paraId="7B76C76F" w14:textId="77777777" w:rsidR="00EE78E3" w:rsidRPr="00D70946" w:rsidRDefault="00EE78E3" w:rsidP="009D4432">
            <w:pPr>
              <w:pStyle w:val="TAL"/>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16CDDE18" w14:textId="70D4A82E" w:rsidR="00EE78E3" w:rsidRPr="00D70946" w:rsidRDefault="00EE78E3" w:rsidP="009D4432">
            <w:pPr>
              <w:pStyle w:val="TAL"/>
            </w:pPr>
            <w:r w:rsidRPr="00D70946">
              <w:t>‘</w:t>
            </w:r>
            <w:r w:rsidR="00D66BDC" w:rsidRPr="00D70946">
              <w:t>01</w:t>
            </w:r>
            <w:r w:rsidRPr="00D70946">
              <w:t>000000000010’H</w:t>
            </w:r>
          </w:p>
        </w:tc>
        <w:tc>
          <w:tcPr>
            <w:tcW w:w="1843" w:type="dxa"/>
            <w:tcBorders>
              <w:top w:val="single" w:sz="4" w:space="0" w:color="auto"/>
              <w:left w:val="single" w:sz="4" w:space="0" w:color="auto"/>
              <w:bottom w:val="single" w:sz="4" w:space="0" w:color="auto"/>
              <w:right w:val="single" w:sz="4" w:space="0" w:color="auto"/>
            </w:tcBorders>
          </w:tcPr>
          <w:p w14:paraId="72CE006E" w14:textId="77777777" w:rsidR="00EE78E3" w:rsidRPr="00D70946" w:rsidRDefault="00EE78E3" w:rsidP="009D4432">
            <w:pPr>
              <w:pStyle w:val="TAL"/>
            </w:pPr>
            <w:r w:rsidRPr="00D70946">
              <w:t>Type Field (TF): 1</w:t>
            </w:r>
          </w:p>
          <w:p w14:paraId="63F36143" w14:textId="77777777" w:rsidR="00EE78E3" w:rsidRPr="00D70946" w:rsidRDefault="00EE78E3" w:rsidP="009D4432">
            <w:pPr>
              <w:pStyle w:val="TAL"/>
            </w:pPr>
            <w:r w:rsidRPr="00D70946">
              <w:t>Version ID: 00</w:t>
            </w:r>
          </w:p>
          <w:p w14:paraId="0AE7375C" w14:textId="77777777" w:rsidR="00EE78E3" w:rsidRPr="00D70946" w:rsidRDefault="00EE78E3" w:rsidP="009D4432">
            <w:pPr>
              <w:pStyle w:val="TAL"/>
            </w:pPr>
            <w:r w:rsidRPr="00D70946">
              <w:t>Radio Configuration Identifier (RCI): 000000000001</w:t>
            </w:r>
          </w:p>
        </w:tc>
        <w:tc>
          <w:tcPr>
            <w:tcW w:w="1130" w:type="dxa"/>
            <w:tcBorders>
              <w:top w:val="single" w:sz="4" w:space="0" w:color="auto"/>
              <w:left w:val="single" w:sz="4" w:space="0" w:color="auto"/>
              <w:bottom w:val="single" w:sz="4" w:space="0" w:color="auto"/>
              <w:right w:val="single" w:sz="4" w:space="0" w:color="auto"/>
            </w:tcBorders>
          </w:tcPr>
          <w:p w14:paraId="63438D1A" w14:textId="77777777" w:rsidR="00EE78E3" w:rsidRPr="00D70946" w:rsidRDefault="00EE78E3" w:rsidP="009D4432">
            <w:pPr>
              <w:pStyle w:val="TAL"/>
            </w:pPr>
          </w:p>
        </w:tc>
      </w:tr>
    </w:tbl>
    <w:p w14:paraId="6FC38D84" w14:textId="77777777" w:rsidR="00EE78E3" w:rsidRPr="00D70946" w:rsidRDefault="00EE78E3" w:rsidP="009D4432"/>
    <w:p w14:paraId="58CE0DC9" w14:textId="77777777" w:rsidR="00383A97" w:rsidRPr="00D70946" w:rsidRDefault="00383A97" w:rsidP="00383A97">
      <w:pPr>
        <w:pStyle w:val="Heading4"/>
      </w:pPr>
      <w:r w:rsidRPr="00D70946">
        <w:lastRenderedPageBreak/>
        <w:t>9.1.9.7</w:t>
      </w:r>
      <w:r w:rsidRPr="00D70946">
        <w:tab/>
        <w:t>RACS / Inter-system mobility registration update / Handling of UE radio capability ID</w:t>
      </w:r>
    </w:p>
    <w:p w14:paraId="73F3AC3C" w14:textId="77777777" w:rsidR="00383A97" w:rsidRPr="00D70946" w:rsidRDefault="00383A97" w:rsidP="00383A97">
      <w:pPr>
        <w:pStyle w:val="H6"/>
        <w:rPr>
          <w:lang w:eastAsia="x-none"/>
        </w:rPr>
      </w:pPr>
      <w:r w:rsidRPr="00D70946">
        <w:t>9.1.9.7.1</w:t>
      </w:r>
      <w:r w:rsidRPr="00D70946">
        <w:tab/>
        <w:t>Test Purpose (TP)</w:t>
      </w:r>
    </w:p>
    <w:p w14:paraId="6623804B" w14:textId="77777777" w:rsidR="00383A97" w:rsidRPr="00D70946" w:rsidRDefault="00383A97" w:rsidP="00383A97">
      <w:pPr>
        <w:pStyle w:val="H6"/>
        <w:rPr>
          <w:rFonts w:cs="Arial"/>
        </w:rPr>
      </w:pPr>
      <w:r w:rsidRPr="00D70946">
        <w:rPr>
          <w:rFonts w:cs="Arial"/>
        </w:rPr>
        <w:t>(1)</w:t>
      </w:r>
    </w:p>
    <w:p w14:paraId="7AFD98E1" w14:textId="77777777" w:rsidR="00383A97" w:rsidRPr="00D70946" w:rsidRDefault="00383A97" w:rsidP="00383A97">
      <w:pPr>
        <w:pStyle w:val="PL"/>
        <w:rPr>
          <w:noProof w:val="0"/>
        </w:rPr>
      </w:pPr>
      <w:r w:rsidRPr="00D70946">
        <w:rPr>
          <w:b/>
          <w:bCs/>
          <w:noProof w:val="0"/>
        </w:rPr>
        <w:t>with</w:t>
      </w:r>
      <w:r w:rsidRPr="00D70946">
        <w:rPr>
          <w:noProof w:val="0"/>
        </w:rPr>
        <w:t xml:space="preserve"> { UE in state EMM-REGISTERED and EMM-IDLE on an E-UTRA cell and has been previously registered on 5GC, UE supporting S1 and N1 and operating in single-registration mode, NWK supporting Single-registration mode with N26 interface and a UE Radio Capability ID assigned in the ATTACH ACCEPT message}</w:t>
      </w:r>
    </w:p>
    <w:p w14:paraId="6DDEF58F" w14:textId="77777777" w:rsidR="00383A97" w:rsidRPr="00D70946" w:rsidRDefault="00383A97" w:rsidP="00383A97">
      <w:pPr>
        <w:pStyle w:val="PL"/>
        <w:rPr>
          <w:noProof w:val="0"/>
        </w:rPr>
      </w:pPr>
      <w:r w:rsidRPr="00D70946">
        <w:rPr>
          <w:b/>
          <w:bCs/>
          <w:noProof w:val="0"/>
        </w:rPr>
        <w:t>ensure that</w:t>
      </w:r>
      <w:r w:rsidRPr="00D70946">
        <w:rPr>
          <w:noProof w:val="0"/>
        </w:rPr>
        <w:t xml:space="preserve"> {</w:t>
      </w:r>
    </w:p>
    <w:p w14:paraId="1D7F58AD" w14:textId="77777777" w:rsidR="00383A97" w:rsidRPr="00D70946" w:rsidRDefault="00383A97" w:rsidP="00383A97">
      <w:pPr>
        <w:pStyle w:val="PL"/>
        <w:rPr>
          <w:noProof w:val="0"/>
        </w:rPr>
      </w:pPr>
      <w:r w:rsidRPr="00D70946">
        <w:rPr>
          <w:noProof w:val="0"/>
        </w:rPr>
        <w:t xml:space="preserve">  </w:t>
      </w:r>
      <w:r w:rsidRPr="00D70946">
        <w:rPr>
          <w:b/>
          <w:bCs/>
          <w:noProof w:val="0"/>
        </w:rPr>
        <w:t>when</w:t>
      </w:r>
      <w:r w:rsidRPr="00D70946">
        <w:rPr>
          <w:noProof w:val="0"/>
        </w:rPr>
        <w:t xml:space="preserve"> { UE detects a suitable NGC cell after the serving E-UTRA cell becomes not suitable }</w:t>
      </w:r>
    </w:p>
    <w:p w14:paraId="3979A3B7" w14:textId="77777777" w:rsidR="00383A97" w:rsidRPr="00D70946" w:rsidRDefault="00383A97" w:rsidP="00383A97">
      <w:pPr>
        <w:pStyle w:val="PL"/>
        <w:rPr>
          <w:noProof w:val="0"/>
        </w:rPr>
      </w:pPr>
      <w:r w:rsidRPr="00D70946">
        <w:rPr>
          <w:noProof w:val="0"/>
        </w:rPr>
        <w:t xml:space="preserve">   </w:t>
      </w:r>
      <w:r w:rsidRPr="00D70946">
        <w:rPr>
          <w:b/>
          <w:bCs/>
          <w:noProof w:val="0"/>
        </w:rPr>
        <w:t>then</w:t>
      </w:r>
      <w:r w:rsidRPr="00D70946">
        <w:rPr>
          <w:noProof w:val="0"/>
        </w:rPr>
        <w:t xml:space="preserve"> { UE performs a Inter-system change from S1 mode to N1 mode by initiating and successfully completing a mobility and periodic registration update procedure, and includes the UE radio capability ID in the REGISTRATION REQUEST message  }</w:t>
      </w:r>
    </w:p>
    <w:p w14:paraId="0A8A662C" w14:textId="18269C31" w:rsidR="00383A97" w:rsidRPr="00D70946" w:rsidRDefault="00383A97" w:rsidP="00383A97">
      <w:pPr>
        <w:pStyle w:val="PL"/>
        <w:rPr>
          <w:noProof w:val="0"/>
        </w:rPr>
      </w:pPr>
      <w:r w:rsidRPr="00D70946">
        <w:rPr>
          <w:noProof w:val="0"/>
        </w:rPr>
        <w:t xml:space="preserve">             }</w:t>
      </w:r>
    </w:p>
    <w:p w14:paraId="1C42C3B8" w14:textId="77777777" w:rsidR="00383A97" w:rsidRPr="00D70946" w:rsidRDefault="00383A97" w:rsidP="00383A97">
      <w:pPr>
        <w:pStyle w:val="PL"/>
        <w:rPr>
          <w:noProof w:val="0"/>
        </w:rPr>
      </w:pPr>
    </w:p>
    <w:p w14:paraId="7A7E4C6B" w14:textId="77777777" w:rsidR="00383A97" w:rsidRPr="00D70946" w:rsidRDefault="00383A97" w:rsidP="00383A97">
      <w:pPr>
        <w:pStyle w:val="H6"/>
        <w:rPr>
          <w:rFonts w:cs="Arial"/>
        </w:rPr>
      </w:pPr>
      <w:r w:rsidRPr="00D70946">
        <w:rPr>
          <w:rFonts w:cs="Arial"/>
        </w:rPr>
        <w:t>(2)</w:t>
      </w:r>
    </w:p>
    <w:p w14:paraId="5A46AC0A" w14:textId="77777777" w:rsidR="00383A97" w:rsidRPr="00D70946" w:rsidRDefault="00383A97" w:rsidP="00383A97">
      <w:pPr>
        <w:pStyle w:val="PL"/>
        <w:rPr>
          <w:noProof w:val="0"/>
        </w:rPr>
      </w:pPr>
      <w:r w:rsidRPr="00D70946">
        <w:rPr>
          <w:b/>
          <w:bCs/>
          <w:noProof w:val="0"/>
        </w:rPr>
        <w:t>with</w:t>
      </w:r>
      <w:r w:rsidRPr="00D70946">
        <w:rPr>
          <w:noProof w:val="0"/>
        </w:rPr>
        <w:t xml:space="preserve"> { UE in state 5GMM-REGISTERED and 5GMM-IDLE on a 5GC NR cell and has been previously registered on EPC as well, UE supporting S1 and N1 and operating in single-registration mode, NWK supporting Single-registration mode with N26 interface, having assigned a new UE Radio Capability ID in the Registration Accept message }</w:t>
      </w:r>
    </w:p>
    <w:p w14:paraId="6442EF8C" w14:textId="77777777" w:rsidR="00383A97" w:rsidRPr="00D70946" w:rsidRDefault="00383A97" w:rsidP="00383A97">
      <w:pPr>
        <w:pStyle w:val="PL"/>
        <w:rPr>
          <w:noProof w:val="0"/>
        </w:rPr>
      </w:pPr>
      <w:r w:rsidRPr="00D70946">
        <w:rPr>
          <w:b/>
          <w:bCs/>
          <w:noProof w:val="0"/>
        </w:rPr>
        <w:t>ensure that</w:t>
      </w:r>
      <w:r w:rsidRPr="00D70946">
        <w:rPr>
          <w:noProof w:val="0"/>
        </w:rPr>
        <w:t xml:space="preserve"> {</w:t>
      </w:r>
    </w:p>
    <w:p w14:paraId="76ECA79F" w14:textId="77777777" w:rsidR="00383A97" w:rsidRPr="00D70946" w:rsidRDefault="00383A97" w:rsidP="00383A97">
      <w:pPr>
        <w:pStyle w:val="PL"/>
        <w:rPr>
          <w:noProof w:val="0"/>
        </w:rPr>
      </w:pPr>
      <w:r w:rsidRPr="00D70946">
        <w:rPr>
          <w:noProof w:val="0"/>
        </w:rPr>
        <w:t xml:space="preserve">  </w:t>
      </w:r>
      <w:r w:rsidRPr="00D70946">
        <w:rPr>
          <w:b/>
          <w:bCs/>
          <w:noProof w:val="0"/>
        </w:rPr>
        <w:t>when</w:t>
      </w:r>
      <w:r w:rsidRPr="00D70946">
        <w:rPr>
          <w:noProof w:val="0"/>
        </w:rPr>
        <w:t xml:space="preserve"> { UE detects a suitable EPC E-UTRA cell after the serving NGC cell becomes not suitable }</w:t>
      </w:r>
    </w:p>
    <w:p w14:paraId="6FE76FD3" w14:textId="77777777" w:rsidR="00383A97" w:rsidRPr="00D70946" w:rsidRDefault="00383A97" w:rsidP="00383A97">
      <w:pPr>
        <w:pStyle w:val="PL"/>
        <w:rPr>
          <w:noProof w:val="0"/>
        </w:rPr>
      </w:pPr>
      <w:r w:rsidRPr="00D70946">
        <w:rPr>
          <w:noProof w:val="0"/>
        </w:rPr>
        <w:t xml:space="preserve">   </w:t>
      </w:r>
      <w:r w:rsidRPr="00D70946">
        <w:rPr>
          <w:b/>
          <w:bCs/>
          <w:noProof w:val="0"/>
        </w:rPr>
        <w:t>then</w:t>
      </w:r>
      <w:r w:rsidRPr="00D70946">
        <w:rPr>
          <w:noProof w:val="0"/>
        </w:rPr>
        <w:t xml:space="preserve"> { UE performs a Inter-system change from N1 mode to S1 mode by initiating and successfully completing a TAU procedure, and the UE shall include a UE radio capability information update needed IE in the TRACKING AREA UPDATE REQUEST message. }</w:t>
      </w:r>
    </w:p>
    <w:p w14:paraId="1CB9F59B" w14:textId="77777777" w:rsidR="00383A97" w:rsidRPr="00D70946" w:rsidRDefault="00383A97" w:rsidP="00383A97">
      <w:pPr>
        <w:pStyle w:val="PL"/>
        <w:rPr>
          <w:noProof w:val="0"/>
        </w:rPr>
      </w:pPr>
      <w:r w:rsidRPr="00D70946">
        <w:rPr>
          <w:noProof w:val="0"/>
        </w:rPr>
        <w:t xml:space="preserve">             }</w:t>
      </w:r>
    </w:p>
    <w:p w14:paraId="250FE9D7" w14:textId="77777777" w:rsidR="00383A97" w:rsidRPr="00D70946" w:rsidRDefault="00383A97" w:rsidP="00383A97">
      <w:pPr>
        <w:pStyle w:val="PL"/>
        <w:rPr>
          <w:noProof w:val="0"/>
        </w:rPr>
      </w:pPr>
    </w:p>
    <w:p w14:paraId="6E8AAF39" w14:textId="77777777" w:rsidR="00383A97" w:rsidRPr="00D70946" w:rsidRDefault="00383A97" w:rsidP="00383A97">
      <w:pPr>
        <w:pStyle w:val="H6"/>
      </w:pPr>
      <w:r w:rsidRPr="00D70946">
        <w:t>9.1.9.7.2</w:t>
      </w:r>
      <w:r w:rsidRPr="00D70946">
        <w:tab/>
        <w:t>Conformance requirements</w:t>
      </w:r>
    </w:p>
    <w:p w14:paraId="597120E8" w14:textId="77777777" w:rsidR="00383A97" w:rsidRPr="00D70946" w:rsidRDefault="00383A97" w:rsidP="009D4432">
      <w:pPr>
        <w:rPr>
          <w:lang w:eastAsia="ko-KR"/>
        </w:rPr>
      </w:pPr>
      <w:r w:rsidRPr="00D70946">
        <w:rPr>
          <w:lang w:eastAsia="ko-KR"/>
        </w:rPr>
        <w:t xml:space="preserve">References: The conformance requirements covered in the current TC are specified in: TS 24.501, clauses 4.16, 5.4.4.1, 5.4.4.2, 5.4.4.3, 5.5.1.2.4. </w:t>
      </w:r>
      <w:r w:rsidRPr="00D70946">
        <w:t>Unless otherwise stated these are Rel-16 requirements.</w:t>
      </w:r>
    </w:p>
    <w:p w14:paraId="64084037" w14:textId="77777777" w:rsidR="00383A97" w:rsidRPr="00D70946" w:rsidRDefault="00383A97" w:rsidP="009D4432">
      <w:r w:rsidRPr="00D70946">
        <w:t>[TS 24.501, clause 4.16]</w:t>
      </w:r>
    </w:p>
    <w:p w14:paraId="2B947950" w14:textId="77777777" w:rsidR="00383A97" w:rsidRPr="00D70946" w:rsidRDefault="00383A97" w:rsidP="009D4432">
      <w:r w:rsidRPr="00D70946">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9FECB26" w14:textId="77777777" w:rsidR="00383A97" w:rsidRPr="00D70946" w:rsidRDefault="00383A97" w:rsidP="009D4432">
      <w:r w:rsidRPr="00D70946">
        <w:t xml:space="preserve">In this release of the specification, RACS is applicable to </w:t>
      </w:r>
      <w:r w:rsidRPr="00D70946">
        <w:rPr>
          <w:lang w:eastAsia="zh-CN"/>
        </w:rPr>
        <w:t xml:space="preserve">neither </w:t>
      </w:r>
      <w:r w:rsidRPr="00D70946">
        <w:t>NB-N1 mode</w:t>
      </w:r>
      <w:r w:rsidRPr="00D70946">
        <w:rPr>
          <w:lang w:eastAsia="zh-CN"/>
        </w:rPr>
        <w:t xml:space="preserve"> nor non-3GPP access</w:t>
      </w:r>
      <w:r w:rsidRPr="00D70946">
        <w:t>.</w:t>
      </w:r>
    </w:p>
    <w:p w14:paraId="3EC46FE2" w14:textId="77777777" w:rsidR="00383A97" w:rsidRPr="00D70946" w:rsidRDefault="00383A97" w:rsidP="009D4432">
      <w:r w:rsidRPr="00D70946">
        <w:t>If the UE supports RACS:</w:t>
      </w:r>
    </w:p>
    <w:p w14:paraId="11050D57" w14:textId="77777777" w:rsidR="00383A97" w:rsidRPr="00D70946" w:rsidRDefault="00383A97" w:rsidP="009D4432">
      <w:pPr>
        <w:pStyle w:val="B1"/>
      </w:pPr>
      <w:r w:rsidRPr="00D70946">
        <w:t>a)</w:t>
      </w:r>
      <w:r w:rsidRPr="00D70946">
        <w:tab/>
        <w:t>the UE shall indicate support for RACS by setting the RACS bit to "RACS supported" in the 5GMM capability IE of the REGISTRATION REQUEST message;</w:t>
      </w:r>
    </w:p>
    <w:p w14:paraId="09DD8D16" w14:textId="77777777" w:rsidR="00383A97" w:rsidRPr="00D70946" w:rsidRDefault="00383A97" w:rsidP="009D4432">
      <w:pPr>
        <w:pStyle w:val="B1"/>
      </w:pPr>
      <w:r w:rsidRPr="00D70946">
        <w:t>b)</w:t>
      </w:r>
      <w:r w:rsidRPr="00D70946">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D70946">
        <w:rPr>
          <w:lang w:eastAsia="ko-KR"/>
        </w:rPr>
        <w:t>network-assigned UE radio capability ID and a manufacturer-assigned UE Radio Capability ID are applicable, the UE shall include the network-assigned UE radio capability ID in the REGISTRATION REQUEST message</w:t>
      </w:r>
      <w:r w:rsidRPr="00D70946">
        <w:t>;</w:t>
      </w:r>
    </w:p>
    <w:p w14:paraId="137A4D9A" w14:textId="77777777" w:rsidR="00383A97" w:rsidRPr="00D70946" w:rsidRDefault="00383A97" w:rsidP="009D4432">
      <w:pPr>
        <w:pStyle w:val="B1"/>
      </w:pPr>
      <w:r w:rsidRPr="00D70946">
        <w:t>...</w:t>
      </w:r>
    </w:p>
    <w:p w14:paraId="55FFC0CB" w14:textId="77777777" w:rsidR="00383A97" w:rsidRPr="00D70946" w:rsidRDefault="00383A97" w:rsidP="009D4432">
      <w:pPr>
        <w:pStyle w:val="B1"/>
      </w:pPr>
      <w:r w:rsidRPr="00D70946">
        <w:t>d)</w:t>
      </w:r>
      <w:r w:rsidRPr="00D70946">
        <w:tab/>
        <w:t xml:space="preserve">upon receiving a network-assigned UE radio capability ID in the REGISTRATION ACCEPT message or the CONFIGURATION UPDATE COMMAND message, the UE shall store the network-assigned UE radio capability ID and the PLMN ID or SNPN identity of the serving network along with a mapping to the current UE radio configuration in its non-volatile memory as specified in annex C. The UE shall be able to store at least the </w:t>
      </w:r>
      <w:r w:rsidRPr="00D70946">
        <w:lastRenderedPageBreak/>
        <w:t>last 16 received network-assigned UE radio capability IDs with the associated PLMN ID or SNPN identity and the mapping to the corresponding UE radio configuration;</w:t>
      </w:r>
    </w:p>
    <w:p w14:paraId="4F942042" w14:textId="77777777" w:rsidR="00383A97" w:rsidRPr="00D70946" w:rsidRDefault="00383A97" w:rsidP="009D4432">
      <w:pPr>
        <w:pStyle w:val="B1"/>
      </w:pPr>
      <w:r w:rsidRPr="00D70946">
        <w:t>…</w:t>
      </w:r>
    </w:p>
    <w:p w14:paraId="00A66F21" w14:textId="77777777" w:rsidR="00383A97" w:rsidRPr="00D70946" w:rsidRDefault="00383A97" w:rsidP="009D4432">
      <w:pPr>
        <w:pStyle w:val="B1"/>
      </w:pPr>
      <w:r w:rsidRPr="00D70946">
        <w:t>f)</w:t>
      </w:r>
      <w:r w:rsidRPr="00D70946">
        <w:tab/>
        <w:t>upon receiving a UE radio capability ID deletion indication IE set to "delete network-assigned UE radio capability IDs"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 and</w:t>
      </w:r>
    </w:p>
    <w:p w14:paraId="0C01EEBA" w14:textId="77777777" w:rsidR="00383A97" w:rsidRPr="00D70946" w:rsidRDefault="00383A97" w:rsidP="009D4432">
      <w:pPr>
        <w:pStyle w:val="B1"/>
      </w:pPr>
      <w:r w:rsidRPr="00D70946">
        <w:t>g)</w:t>
      </w:r>
      <w:r w:rsidRPr="00D70946">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D70946">
        <w:rPr>
          <w:lang w:eastAsia="ko-KR"/>
        </w:rPr>
        <w:t>network-assigned UE radio capability ID and a manufacturer-assigned UE Radio Capability ID are applicable, the UE shall include the network-assigned UE radio capability ID in the REGISTRATION REQUEST message.</w:t>
      </w:r>
    </w:p>
    <w:p w14:paraId="41300FB7" w14:textId="77777777" w:rsidR="00383A97" w:rsidRPr="00D70946" w:rsidRDefault="00383A97" w:rsidP="009D4432">
      <w:r w:rsidRPr="00D70946">
        <w:t>If the network supports RACS:</w:t>
      </w:r>
    </w:p>
    <w:p w14:paraId="6BD7C305" w14:textId="77777777" w:rsidR="00383A97" w:rsidRPr="00D70946" w:rsidRDefault="00383A97" w:rsidP="009D4432">
      <w:pPr>
        <w:pStyle w:val="B1"/>
      </w:pPr>
      <w:r w:rsidRPr="00D70946">
        <w:t>a)</w:t>
      </w:r>
      <w:r w:rsidRPr="00D70946">
        <w:tab/>
        <w:t>the network may assign a network-assigned UE radio capability ID to a UE which supports RACS by including a UE radio capability ID IE in the REGISTRATION ACCEPT message or in the CONFIGURATION UPDATE COMMAND message;</w:t>
      </w:r>
    </w:p>
    <w:p w14:paraId="4F618FC0" w14:textId="77777777" w:rsidR="00383A97" w:rsidRPr="00D70946" w:rsidRDefault="00383A97" w:rsidP="009D4432">
      <w:r w:rsidRPr="00D70946">
        <w:t>[TS 24.501, clause 5.5.1.2.4]</w:t>
      </w:r>
    </w:p>
    <w:p w14:paraId="6CD4992E" w14:textId="77777777" w:rsidR="00383A97" w:rsidRPr="00D70946" w:rsidRDefault="00383A97" w:rsidP="009D4432">
      <w:r w:rsidRPr="00D70946">
        <w:t>If the UE is not in NB-N1 mode, the UE has set the RACS bit to "RACS supported" in the 5GMM Capability IE of the REGISTRATION REQUEST message and the REGISTRATION ACCEPT message includes:</w:t>
      </w:r>
    </w:p>
    <w:p w14:paraId="33057126" w14:textId="77777777" w:rsidR="00383A97" w:rsidRPr="00D70946" w:rsidRDefault="00383A97" w:rsidP="009D4432">
      <w:pPr>
        <w:pStyle w:val="B1"/>
      </w:pPr>
      <w:r w:rsidRPr="00D70946">
        <w:t>a)</w:t>
      </w:r>
      <w:r w:rsidRPr="00D70946">
        <w:tab/>
        <w:t>a UE radio capability ID deletion indication IE set to "Network-assigned UE radio capability IDs deletion requested",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 5.5.1.3.2 over the existing N1 NAS signalling connection; and</w:t>
      </w:r>
    </w:p>
    <w:p w14:paraId="72D286F5" w14:textId="77777777" w:rsidR="00383A97" w:rsidRPr="00D70946" w:rsidRDefault="00383A97" w:rsidP="009D4432">
      <w:pPr>
        <w:pStyle w:val="B1"/>
      </w:pPr>
      <w:r w:rsidRPr="00D70946">
        <w:t>b)</w:t>
      </w:r>
      <w:r w:rsidRPr="00D70946">
        <w:tab/>
        <w:t>a UE radio capability ID IE, the UE shall store the UE radio capability ID as specified in annex C.</w:t>
      </w:r>
    </w:p>
    <w:p w14:paraId="11906223" w14:textId="77777777" w:rsidR="00383A97" w:rsidRPr="00D70946" w:rsidRDefault="00383A97" w:rsidP="009D4432">
      <w:pPr>
        <w:pStyle w:val="B1"/>
      </w:pPr>
      <w:r w:rsidRPr="00D70946">
        <w:t>c)</w:t>
      </w:r>
      <w:r w:rsidRPr="00D70946">
        <w:tab/>
        <w:t>if the UE:</w:t>
      </w:r>
    </w:p>
    <w:p w14:paraId="6B119960" w14:textId="77777777" w:rsidR="00383A97" w:rsidRPr="00D70946" w:rsidRDefault="00383A97" w:rsidP="009D4432">
      <w:pPr>
        <w:pStyle w:val="B2"/>
      </w:pPr>
      <w:r w:rsidRPr="00D70946">
        <w:t>1)</w:t>
      </w:r>
      <w:r w:rsidRPr="00D70946">
        <w:tab/>
        <w:t>does not have an applicable network-assigned UE radio capability ID for the current UE radio configuration in the selected PLMN or SNPN; and</w:t>
      </w:r>
    </w:p>
    <w:p w14:paraId="1D35EEB7" w14:textId="77777777" w:rsidR="00383A97" w:rsidRPr="00D70946" w:rsidRDefault="00383A97" w:rsidP="009D4432">
      <w:pPr>
        <w:pStyle w:val="B2"/>
      </w:pPr>
      <w:r w:rsidRPr="00D70946">
        <w:t>2)</w:t>
      </w:r>
      <w:r w:rsidRPr="00D70946">
        <w:tab/>
        <w:t>has an applicable manufacturer-assigned UE radio capability ID for the current UE radio configuration,</w:t>
      </w:r>
    </w:p>
    <w:p w14:paraId="39139941" w14:textId="77777777" w:rsidR="00383A97" w:rsidRPr="00D70946" w:rsidRDefault="00383A97" w:rsidP="009D4432">
      <w:pPr>
        <w:pStyle w:val="B1"/>
      </w:pPr>
      <w:r w:rsidRPr="00D70946">
        <w:tab/>
        <w:t>include the applicable manufacturer-assigned UE radio capability ID in the UE radio capability ID IE of the REGISTRATION REQUEST message.</w:t>
      </w:r>
    </w:p>
    <w:p w14:paraId="3FEB23FC" w14:textId="77777777" w:rsidR="00383A97" w:rsidRPr="00D70946" w:rsidRDefault="00383A97" w:rsidP="009D4432">
      <w:r w:rsidRPr="00D70946">
        <w:t>[TS 24.301, clause 5.3.20]</w:t>
      </w:r>
    </w:p>
    <w:p w14:paraId="3AD05E6D" w14:textId="77777777" w:rsidR="00383A97" w:rsidRPr="00D70946" w:rsidRDefault="00383A97" w:rsidP="009D4432">
      <w:r w:rsidRPr="00D70946">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66C35A4E" w14:textId="77777777" w:rsidR="00383A97" w:rsidRPr="00D70946" w:rsidRDefault="00383A97" w:rsidP="009D4432">
      <w:r w:rsidRPr="00D70946">
        <w:t>In this release of the specification, RACS is not applicable to NB-S1 mode.</w:t>
      </w:r>
    </w:p>
    <w:p w14:paraId="6F6C52F3" w14:textId="77777777" w:rsidR="00383A97" w:rsidRPr="00D70946" w:rsidRDefault="00383A97" w:rsidP="009D4432">
      <w:r w:rsidRPr="00D70946">
        <w:t>If the UE supports RACS:</w:t>
      </w:r>
    </w:p>
    <w:p w14:paraId="29B734B5" w14:textId="77777777" w:rsidR="00383A97" w:rsidRPr="00D70946" w:rsidRDefault="00383A97" w:rsidP="009D4432">
      <w:pPr>
        <w:pStyle w:val="B1"/>
      </w:pPr>
      <w:r w:rsidRPr="00D70946">
        <w:t>-</w:t>
      </w:r>
      <w:r w:rsidRPr="00D70946">
        <w:tab/>
        <w:t>the UE shall indicate support for RACS by setting the RACS bit to "RACS supported" in the UE network capability IE of the ATTACH REQUEST and TRACKING AREA UPDATE REQUEST messages;</w:t>
      </w:r>
    </w:p>
    <w:p w14:paraId="746DC41D" w14:textId="77777777" w:rsidR="00383A97" w:rsidRPr="00D70946" w:rsidRDefault="00383A97" w:rsidP="009D4432">
      <w:pPr>
        <w:pStyle w:val="B1"/>
      </w:pPr>
      <w:r w:rsidRPr="00D70946">
        <w:lastRenderedPageBreak/>
        <w:t>-</w:t>
      </w:r>
      <w:r w:rsidRPr="00D70946">
        <w:tab/>
        <w:t>if the UE performs an attach procedure and the UE has an applicable UE radio capability ID for the current UE radio configuration in the selected network, the UE shall include the UE radio capability ID availability IE in the ATTACH REQUEST message and set the IE to "UE radio capability ID available";</w:t>
      </w:r>
    </w:p>
    <w:p w14:paraId="32098DDD" w14:textId="77777777" w:rsidR="00383A97" w:rsidRPr="00D70946" w:rsidRDefault="00383A97" w:rsidP="009D4432">
      <w:pPr>
        <w:pStyle w:val="B1"/>
      </w:pPr>
      <w:r w:rsidRPr="00D70946">
        <w:t>-</w:t>
      </w:r>
      <w:r w:rsidRPr="00D70946">
        <w:tab/>
        <w:t>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UE radio capability ID available";</w:t>
      </w:r>
    </w:p>
    <w:p w14:paraId="33941E8B" w14:textId="77777777" w:rsidR="00383A97" w:rsidRPr="00D70946" w:rsidRDefault="00383A97" w:rsidP="009D4432">
      <w:pPr>
        <w:pStyle w:val="B1"/>
      </w:pPr>
      <w:r w:rsidRPr="00D70946">
        <w:t>-</w:t>
      </w:r>
      <w:r w:rsidRPr="00D70946">
        <w:tab/>
        <w:t xml:space="preserve">If the UE is requested to provide its UE radio capability ID by the network during a security mode control procedure, the UE shall include its UE radio capability ID in the UE radio capability ID IE of the SECURITY MODE COMPLETE message. If both a </w:t>
      </w:r>
      <w:r w:rsidRPr="00D70946">
        <w:rPr>
          <w:lang w:eastAsia="ko-KR"/>
        </w:rPr>
        <w:t>network-assigned UE radio capability ID and a manufacturer-assigned UE radio capability ID are applicable, the UE shall include the network-assigned UE radio capability ID in the SECURITY MODE COMPLETE message;</w:t>
      </w:r>
    </w:p>
    <w:p w14:paraId="54648A5E" w14:textId="77777777" w:rsidR="00383A97" w:rsidRPr="00D70946" w:rsidRDefault="00383A97" w:rsidP="009D4432">
      <w:pPr>
        <w:pStyle w:val="B1"/>
      </w:pPr>
      <w:r w:rsidRPr="00D70946">
        <w:t>-</w:t>
      </w:r>
      <w:r w:rsidRPr="00D70946">
        <w:tab/>
        <w:t>if the radio configuration at the UE changes (for instance because the UE has disabled a specific radio capability) then:</w:t>
      </w:r>
    </w:p>
    <w:p w14:paraId="301D2A1E" w14:textId="77777777" w:rsidR="00383A97" w:rsidRPr="00D70946" w:rsidRDefault="00383A97" w:rsidP="009D4432">
      <w:pPr>
        <w:pStyle w:val="B2"/>
      </w:pPr>
      <w:r w:rsidRPr="00D70946">
        <w:t>a)</w:t>
      </w:r>
      <w:r w:rsidRPr="00D70946">
        <w:tab/>
        <w:t xml:space="preserve">if the UE has an applicable UE radio capability ID for the new UE radio configuration, the UE shall initiate a tracking area updating procedure, include a UE radio capability information update needed IE in the TRACKING AREA UPDATE REQUEST message and include a UE radio capability ID availability IE set to "UE radio capability ID available" in the TRACKING AREA UPDATE REQUEST message. If both a </w:t>
      </w:r>
      <w:r w:rsidRPr="00D70946">
        <w:rPr>
          <w:lang w:eastAsia="ko-KR"/>
        </w:rPr>
        <w:t xml:space="preserve">network-assigned UE radio capability ID and a manufacturer-assigned UE Radio Capability ID are applicable, the UE shall include the network-assigned UE radio capability ID in the </w:t>
      </w:r>
      <w:r w:rsidRPr="00D70946">
        <w:t xml:space="preserve">TRACKING AREA UPDATE </w:t>
      </w:r>
      <w:r w:rsidRPr="00D70946">
        <w:rPr>
          <w:lang w:eastAsia="ko-KR"/>
        </w:rPr>
        <w:t>REQUEST message</w:t>
      </w:r>
      <w:r w:rsidRPr="00D70946">
        <w:t>; and</w:t>
      </w:r>
    </w:p>
    <w:p w14:paraId="69E57EF0" w14:textId="77777777" w:rsidR="00383A97" w:rsidRPr="00D70946" w:rsidRDefault="00383A97" w:rsidP="009D4432">
      <w:pPr>
        <w:pStyle w:val="B2"/>
      </w:pPr>
      <w:r w:rsidRPr="00D70946">
        <w:t>b)</w:t>
      </w:r>
      <w:r w:rsidRPr="00D70946">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2443A650" w14:textId="77777777" w:rsidR="00383A97" w:rsidRPr="00D70946" w:rsidRDefault="00383A97" w:rsidP="009D4432">
      <w:pPr>
        <w:pStyle w:val="NO"/>
      </w:pPr>
      <w:r w:rsidRPr="00D70946">
        <w:t>NOTE:</w:t>
      </w:r>
      <w:r w:rsidRPr="00D70946">
        <w:tab/>
        <w:t>Performing the tracking area updating procedure with the UE radio capability information update needed IE included in the TRACKING AREA UPDATE REQUEST message and without the UE radio capability ID availability IE set to "UE radio capability ID available" in the TRACKING AREA UPDATE REQUEST message as specified in b) above can trigger the network to assign a new UE radio capability ID to the UE.</w:t>
      </w:r>
    </w:p>
    <w:p w14:paraId="52501ED5" w14:textId="77777777" w:rsidR="00383A97" w:rsidRPr="00D70946" w:rsidRDefault="00383A97" w:rsidP="009D4432">
      <w:pPr>
        <w:pStyle w:val="B1"/>
      </w:pPr>
      <w:r w:rsidRPr="00D70946">
        <w:t>….</w:t>
      </w:r>
    </w:p>
    <w:p w14:paraId="66BBAE10" w14:textId="77777777" w:rsidR="00383A97" w:rsidRPr="00D70946" w:rsidRDefault="00383A97" w:rsidP="009D4432">
      <w:r w:rsidRPr="00D70946">
        <w:t>[TS 24.301, clause 5.5.3.3.2]</w:t>
      </w:r>
    </w:p>
    <w:p w14:paraId="4911901A" w14:textId="77777777" w:rsidR="00383A97" w:rsidRPr="00D70946" w:rsidRDefault="00383A97" w:rsidP="009D4432">
      <w:r w:rsidRPr="00D70946">
        <w:t xml:space="preserve">The UE operating in CS/PS mode 1 or CS/PS mode </w:t>
      </w:r>
      <w:smartTag w:uri="urn:schemas-microsoft-com:office:smarttags" w:element="metricconverter">
        <w:smartTagPr>
          <w:attr w:name="ProductID" w:val="2, in"/>
        </w:smartTagPr>
        <w:r w:rsidRPr="00D70946">
          <w:t>2, in</w:t>
        </w:r>
      </w:smartTag>
      <w:r w:rsidRPr="00D70946">
        <w:t xml:space="preserve"> state EMM-REGISTERED, shall initiate the combined tracking area updating procedure:</w:t>
      </w:r>
    </w:p>
    <w:p w14:paraId="41D20BB0" w14:textId="77777777" w:rsidR="00383A97" w:rsidRPr="00D70946" w:rsidRDefault="00383A97" w:rsidP="009D4432">
      <w:pPr>
        <w:pStyle w:val="B1"/>
        <w:rPr>
          <w:lang w:eastAsia="ko-KR"/>
        </w:rPr>
      </w:pPr>
      <w:r w:rsidRPr="00D70946">
        <w:rPr>
          <w:lang w:eastAsia="ko-KR"/>
        </w:rPr>
        <w:t>…</w:t>
      </w:r>
    </w:p>
    <w:p w14:paraId="32173B66" w14:textId="77777777" w:rsidR="00383A97" w:rsidRPr="00D70946" w:rsidRDefault="00383A97" w:rsidP="009D4432">
      <w:pPr>
        <w:pStyle w:val="B1"/>
        <w:rPr>
          <w:lang w:eastAsia="zh-CN"/>
        </w:rPr>
      </w:pPr>
      <w:r w:rsidRPr="00D70946">
        <w:rPr>
          <w:lang w:eastAsia="ko-KR"/>
        </w:rPr>
        <w:t>zf)</w:t>
      </w:r>
      <w:r w:rsidRPr="00D70946">
        <w:rPr>
          <w:lang w:eastAsia="ko-KR"/>
        </w:rPr>
        <w:tab/>
        <w:t xml:space="preserve">in WB-S1 mode, when </w:t>
      </w:r>
      <w:r w:rsidRPr="00D70946">
        <w:rPr>
          <w:lang w:eastAsia="zh-CN"/>
        </w:rPr>
        <w:t>the applicable UE radio capability ID for the current UE radio configuration changes due to a reselection to a new PLMN or a revocation of the network-assigned UE radio capability IDs by the serving PLMN; or</w:t>
      </w:r>
    </w:p>
    <w:p w14:paraId="404E9770" w14:textId="77777777" w:rsidR="00383A97" w:rsidRPr="00D70946" w:rsidRDefault="00383A97" w:rsidP="009D4432">
      <w:r w:rsidRPr="00D70946">
        <w:t>…</w:t>
      </w:r>
    </w:p>
    <w:p w14:paraId="2214864C" w14:textId="77777777" w:rsidR="00383A97" w:rsidRPr="00D70946" w:rsidRDefault="00383A97" w:rsidP="009D4432">
      <w:r w:rsidRPr="00D70946">
        <w:t xml:space="preserve">For cases </w:t>
      </w:r>
      <w:r w:rsidRPr="00D70946">
        <w:rPr>
          <w:lang w:eastAsia="ko-KR"/>
        </w:rPr>
        <w:t>n, zc, ze and zf</w:t>
      </w:r>
      <w:r w:rsidRPr="00D70946">
        <w:t>, the UE shall include a UE radio capability information update needed IE in the TRACKING AREA UPDATE REQUEST message.</w:t>
      </w:r>
    </w:p>
    <w:p w14:paraId="0870C696" w14:textId="77777777" w:rsidR="00383A97" w:rsidRPr="00D70946" w:rsidRDefault="00383A97" w:rsidP="009D4432">
      <w:r w:rsidRPr="00D70946">
        <w:t>…</w:t>
      </w:r>
    </w:p>
    <w:p w14:paraId="697F2C13" w14:textId="77777777" w:rsidR="00383A97" w:rsidRPr="00D70946" w:rsidRDefault="00383A97" w:rsidP="00383A97">
      <w:pPr>
        <w:pStyle w:val="H6"/>
      </w:pPr>
      <w:r w:rsidRPr="00D70946">
        <w:lastRenderedPageBreak/>
        <w:t>9.1.9.7.3</w:t>
      </w:r>
      <w:r w:rsidRPr="00D70946">
        <w:tab/>
        <w:t>Test description</w:t>
      </w:r>
    </w:p>
    <w:p w14:paraId="4ECACEF6" w14:textId="77777777" w:rsidR="00383A97" w:rsidRPr="00D70946" w:rsidRDefault="00383A97" w:rsidP="00383A97">
      <w:pPr>
        <w:pStyle w:val="H6"/>
      </w:pPr>
      <w:r w:rsidRPr="00D70946">
        <w:t>9.1.9.7.3.1</w:t>
      </w:r>
      <w:r w:rsidRPr="00D70946">
        <w:tab/>
        <w:t>Pre-test conditions</w:t>
      </w:r>
    </w:p>
    <w:p w14:paraId="55728916" w14:textId="77777777" w:rsidR="00383A97" w:rsidRPr="00D70946" w:rsidRDefault="00383A97" w:rsidP="00383A97">
      <w:pPr>
        <w:pStyle w:val="H6"/>
      </w:pPr>
      <w:r w:rsidRPr="00D70946">
        <w:t>System Simulator:</w:t>
      </w:r>
    </w:p>
    <w:p w14:paraId="2601E30A" w14:textId="77777777" w:rsidR="00383A97" w:rsidRPr="00D70946" w:rsidRDefault="00383A97" w:rsidP="009D4432">
      <w:pPr>
        <w:pStyle w:val="B1"/>
      </w:pPr>
      <w:r w:rsidRPr="00D70946">
        <w:t>-</w:t>
      </w:r>
      <w:r w:rsidRPr="00D70946">
        <w:tab/>
        <w:t>2 cells</w:t>
      </w:r>
    </w:p>
    <w:p w14:paraId="316FCC80" w14:textId="77777777" w:rsidR="00383A97" w:rsidRPr="00D70946" w:rsidRDefault="00383A97" w:rsidP="009D4432">
      <w:pPr>
        <w:pStyle w:val="B2"/>
      </w:pPr>
      <w:r w:rsidRPr="00D70946">
        <w:t>-</w:t>
      </w:r>
      <w:r w:rsidRPr="00D70946">
        <w:tab/>
        <w:t>NGC Cell A as defined in TS 38.508-1 [4] Table 6.3.2.2-1. System information combination NR-6 as defined in TS 38.508-1 [4], subclause 4.4.3.1.2.</w:t>
      </w:r>
    </w:p>
    <w:p w14:paraId="29052A7C" w14:textId="77777777" w:rsidR="00383A97" w:rsidRPr="00D70946" w:rsidRDefault="00383A97" w:rsidP="009D4432">
      <w:pPr>
        <w:pStyle w:val="B2"/>
      </w:pPr>
      <w:r w:rsidRPr="00D70946">
        <w:t>-</w:t>
      </w:r>
      <w:r w:rsidRPr="00D70946">
        <w:tab/>
        <w:t>E-UTRA Cell A as defined in TS 36.508 [7] Table 6.3.2.2-1. System information combination 31 as defined in TS 36.508 [7], subclause 4.4.3.1.1.</w:t>
      </w:r>
    </w:p>
    <w:p w14:paraId="463BA4AC" w14:textId="77777777" w:rsidR="00383A97" w:rsidRPr="00D70946" w:rsidRDefault="00383A97" w:rsidP="00383A97">
      <w:pPr>
        <w:pStyle w:val="H6"/>
      </w:pPr>
      <w:r w:rsidRPr="00D70946">
        <w:t>UE:</w:t>
      </w:r>
    </w:p>
    <w:p w14:paraId="79293B37" w14:textId="77777777" w:rsidR="00383A97" w:rsidRPr="00D70946" w:rsidRDefault="00383A97" w:rsidP="009D4432">
      <w:r w:rsidRPr="00D70946">
        <w:t>None.</w:t>
      </w:r>
    </w:p>
    <w:p w14:paraId="3DD199ED" w14:textId="77777777" w:rsidR="00383A97" w:rsidRPr="00D70946" w:rsidRDefault="00383A97" w:rsidP="00383A97">
      <w:pPr>
        <w:pStyle w:val="H6"/>
      </w:pPr>
      <w:r w:rsidRPr="00D70946">
        <w:t>Preamble:</w:t>
      </w:r>
    </w:p>
    <w:p w14:paraId="2D0AF722" w14:textId="2944CF9E" w:rsidR="00383A97" w:rsidRPr="00D70946" w:rsidRDefault="00383A97" w:rsidP="009D4432">
      <w:pPr>
        <w:pStyle w:val="B1"/>
      </w:pPr>
      <w:r w:rsidRPr="00D70946">
        <w:t>-</w:t>
      </w:r>
      <w:r w:rsidRPr="00D70946">
        <w:tab/>
        <w:t xml:space="preserve">With NGC Cell A "Serving cell" and E-UTRA Cell A "Non-suitable "Off" cell", the UE is brought to state </w:t>
      </w:r>
      <w:r w:rsidR="00D66BDC" w:rsidRPr="00D70946">
        <w:t>0N-B</w:t>
      </w:r>
      <w:r w:rsidRPr="00D70946">
        <w:t xml:space="preserve"> as defined in 38.508-1 [4], subclause 4.4A on NGC Cell A.</w:t>
      </w:r>
    </w:p>
    <w:p w14:paraId="18B7AB9F" w14:textId="77777777" w:rsidR="00383A97" w:rsidRPr="00D70946" w:rsidRDefault="00383A97" w:rsidP="009D4432">
      <w:pPr>
        <w:pStyle w:val="B1"/>
      </w:pPr>
      <w:r w:rsidRPr="00D70946">
        <w:t>-</w:t>
      </w:r>
      <w:r w:rsidRPr="00D70946">
        <w:tab/>
        <w:t>With E-UTRA Cell A "Serving cell" and NGC Cell A "Non-suitable "Off" cell", the UE is brought to state RRC_IDLE using generic procedure parameters Connectivity (</w:t>
      </w:r>
      <w:r w:rsidRPr="00D70946">
        <w:rPr>
          <w:i/>
        </w:rPr>
        <w:t>E-UTRA/EPC</w:t>
      </w:r>
      <w:r w:rsidRPr="00D70946">
        <w:t>) and Unrestricted nr PDN (</w:t>
      </w:r>
      <w:r w:rsidRPr="00D70946">
        <w:rPr>
          <w:i/>
          <w:iCs/>
        </w:rPr>
        <w:t>On</w:t>
      </w:r>
      <w:r w:rsidRPr="00D70946">
        <w:t xml:space="preserve">)in accordance with the procedure described in TS 38.508-1 [4], clause 4.5.2. </w:t>
      </w:r>
    </w:p>
    <w:p w14:paraId="593FA530" w14:textId="77777777" w:rsidR="00383A97" w:rsidRPr="00D70946" w:rsidRDefault="00383A97" w:rsidP="00383A97">
      <w:pPr>
        <w:pStyle w:val="H6"/>
      </w:pPr>
      <w:r w:rsidRPr="00D70946">
        <w:t>9.1.9.7.3.2</w:t>
      </w:r>
      <w:r w:rsidRPr="00D70946">
        <w:tab/>
        <w:t>Test procedure sequence</w:t>
      </w:r>
    </w:p>
    <w:p w14:paraId="79B105A4" w14:textId="77777777" w:rsidR="00383A97" w:rsidRPr="00D70946" w:rsidRDefault="00383A97" w:rsidP="009D4432">
      <w:pPr>
        <w:pStyle w:val="TH"/>
      </w:pPr>
      <w:r w:rsidRPr="00D70946">
        <w:t>Table 9.1.9.7.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383A97" w:rsidRPr="00D70946" w14:paraId="21E2ED07" w14:textId="77777777" w:rsidTr="00AE10F5">
        <w:tc>
          <w:tcPr>
            <w:tcW w:w="533" w:type="dxa"/>
            <w:tcBorders>
              <w:top w:val="single" w:sz="4" w:space="0" w:color="auto"/>
              <w:left w:val="single" w:sz="4" w:space="0" w:color="auto"/>
              <w:bottom w:val="nil"/>
              <w:right w:val="single" w:sz="4" w:space="0" w:color="auto"/>
            </w:tcBorders>
            <w:hideMark/>
          </w:tcPr>
          <w:p w14:paraId="1732514D" w14:textId="77777777" w:rsidR="00383A97" w:rsidRPr="00D70946" w:rsidRDefault="00383A97" w:rsidP="009D4432">
            <w:pPr>
              <w:pStyle w:val="TAH"/>
            </w:pPr>
            <w:r w:rsidRPr="00D70946">
              <w:t>St</w:t>
            </w:r>
          </w:p>
        </w:tc>
        <w:tc>
          <w:tcPr>
            <w:tcW w:w="3967" w:type="dxa"/>
            <w:tcBorders>
              <w:top w:val="single" w:sz="4" w:space="0" w:color="auto"/>
              <w:left w:val="single" w:sz="4" w:space="0" w:color="auto"/>
              <w:bottom w:val="nil"/>
              <w:right w:val="single" w:sz="4" w:space="0" w:color="auto"/>
            </w:tcBorders>
            <w:hideMark/>
          </w:tcPr>
          <w:p w14:paraId="0065C008" w14:textId="77777777" w:rsidR="00383A97" w:rsidRPr="00D70946" w:rsidRDefault="00383A97"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A84AA34" w14:textId="77777777" w:rsidR="00383A97" w:rsidRPr="00D70946" w:rsidRDefault="00383A97"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2E8268AE" w14:textId="77777777" w:rsidR="00383A97" w:rsidRPr="00D70946" w:rsidRDefault="00383A97"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5BF6B0A1" w14:textId="77777777" w:rsidR="00383A97" w:rsidRPr="00D70946" w:rsidRDefault="00383A97" w:rsidP="009D4432">
            <w:pPr>
              <w:pStyle w:val="TAH"/>
            </w:pPr>
            <w:r w:rsidRPr="00D70946">
              <w:t>Verdict</w:t>
            </w:r>
          </w:p>
        </w:tc>
      </w:tr>
      <w:tr w:rsidR="00383A97" w:rsidRPr="00D70946" w14:paraId="5411A387" w14:textId="77777777" w:rsidTr="00AE10F5">
        <w:tc>
          <w:tcPr>
            <w:tcW w:w="533" w:type="dxa"/>
            <w:tcBorders>
              <w:top w:val="nil"/>
              <w:left w:val="single" w:sz="4" w:space="0" w:color="auto"/>
              <w:bottom w:val="single" w:sz="4" w:space="0" w:color="auto"/>
              <w:right w:val="single" w:sz="4" w:space="0" w:color="auto"/>
            </w:tcBorders>
          </w:tcPr>
          <w:p w14:paraId="19ABE589" w14:textId="77777777" w:rsidR="00383A97" w:rsidRPr="00D70946" w:rsidRDefault="00383A97" w:rsidP="009D4432">
            <w:pPr>
              <w:pStyle w:val="TAH"/>
            </w:pPr>
          </w:p>
        </w:tc>
        <w:tc>
          <w:tcPr>
            <w:tcW w:w="3967" w:type="dxa"/>
            <w:tcBorders>
              <w:top w:val="nil"/>
              <w:left w:val="single" w:sz="4" w:space="0" w:color="auto"/>
              <w:bottom w:val="single" w:sz="4" w:space="0" w:color="auto"/>
              <w:right w:val="single" w:sz="4" w:space="0" w:color="auto"/>
            </w:tcBorders>
          </w:tcPr>
          <w:p w14:paraId="729170E3" w14:textId="77777777" w:rsidR="00383A97" w:rsidRPr="00D70946" w:rsidRDefault="00383A97"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0A4B68A" w14:textId="77777777" w:rsidR="00383A97" w:rsidRPr="00D70946" w:rsidRDefault="00383A97"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59FBB28F" w14:textId="77777777" w:rsidR="00383A97" w:rsidRPr="00D70946" w:rsidRDefault="00383A97"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27FDFD67" w14:textId="77777777" w:rsidR="00383A97" w:rsidRPr="00D70946" w:rsidRDefault="00383A97" w:rsidP="009D4432">
            <w:pPr>
              <w:pStyle w:val="TAH"/>
            </w:pPr>
          </w:p>
        </w:tc>
        <w:tc>
          <w:tcPr>
            <w:tcW w:w="850" w:type="dxa"/>
            <w:tcBorders>
              <w:top w:val="nil"/>
              <w:left w:val="single" w:sz="4" w:space="0" w:color="auto"/>
              <w:bottom w:val="single" w:sz="4" w:space="0" w:color="auto"/>
              <w:right w:val="single" w:sz="4" w:space="0" w:color="auto"/>
            </w:tcBorders>
          </w:tcPr>
          <w:p w14:paraId="55EF3002" w14:textId="77777777" w:rsidR="00383A97" w:rsidRPr="00D70946" w:rsidRDefault="00383A97" w:rsidP="009D4432">
            <w:pPr>
              <w:pStyle w:val="TAH"/>
            </w:pPr>
          </w:p>
        </w:tc>
      </w:tr>
      <w:tr w:rsidR="00383A97" w:rsidRPr="00D70946" w14:paraId="159F1FBA" w14:textId="77777777" w:rsidTr="00AE10F5">
        <w:tc>
          <w:tcPr>
            <w:tcW w:w="533" w:type="dxa"/>
            <w:tcBorders>
              <w:top w:val="single" w:sz="4" w:space="0" w:color="auto"/>
              <w:left w:val="single" w:sz="4" w:space="0" w:color="auto"/>
              <w:bottom w:val="single" w:sz="4" w:space="0" w:color="auto"/>
              <w:right w:val="single" w:sz="4" w:space="0" w:color="auto"/>
            </w:tcBorders>
            <w:hideMark/>
          </w:tcPr>
          <w:p w14:paraId="43BB53F9" w14:textId="77777777" w:rsidR="00383A97" w:rsidRPr="00D70946" w:rsidRDefault="00383A97" w:rsidP="009D4432">
            <w:pPr>
              <w:pStyle w:val="TAC"/>
            </w:pPr>
            <w:r w:rsidRPr="00D70946">
              <w:t>1</w:t>
            </w:r>
          </w:p>
        </w:tc>
        <w:tc>
          <w:tcPr>
            <w:tcW w:w="3967" w:type="dxa"/>
            <w:tcBorders>
              <w:top w:val="single" w:sz="4" w:space="0" w:color="auto"/>
              <w:left w:val="single" w:sz="4" w:space="0" w:color="auto"/>
              <w:bottom w:val="single" w:sz="4" w:space="0" w:color="auto"/>
              <w:right w:val="single" w:sz="4" w:space="0" w:color="auto"/>
            </w:tcBorders>
            <w:hideMark/>
          </w:tcPr>
          <w:p w14:paraId="049160CF" w14:textId="77777777" w:rsidR="00383A97" w:rsidRPr="00D70946" w:rsidRDefault="00383A97" w:rsidP="009D4432">
            <w:pPr>
              <w:pStyle w:val="TAL"/>
            </w:pPr>
            <w:r w:rsidRPr="00D70946">
              <w:t>The SS configures:</w:t>
            </w:r>
          </w:p>
          <w:p w14:paraId="583BA782" w14:textId="77777777" w:rsidR="00383A97" w:rsidRPr="00D70946" w:rsidRDefault="00383A97" w:rsidP="009D4432">
            <w:pPr>
              <w:pStyle w:val="TAL"/>
            </w:pPr>
            <w:r w:rsidRPr="00D70946">
              <w:t>- NGC Cell A as "Serving cell"</w:t>
            </w:r>
          </w:p>
          <w:p w14:paraId="03961CEB" w14:textId="77777777" w:rsidR="00383A97" w:rsidRPr="00D70946" w:rsidRDefault="00383A97" w:rsidP="009D4432">
            <w:pPr>
              <w:pStyle w:val="TAL"/>
              <w:rPr>
                <w:lang w:eastAsia="zh-CN"/>
              </w:rPr>
            </w:pPr>
            <w:r w:rsidRPr="00D70946">
              <w:t>- E-UTRA Cell A as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30E00C0F" w14:textId="77777777" w:rsidR="00383A97" w:rsidRPr="00D70946" w:rsidRDefault="00383A97"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1E3B6721" w14:textId="77777777" w:rsidR="00383A97" w:rsidRPr="00D70946" w:rsidRDefault="00383A97"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7F021FF" w14:textId="77777777" w:rsidR="00383A97" w:rsidRPr="00D70946" w:rsidRDefault="00383A97"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025518A5" w14:textId="77777777" w:rsidR="00383A97" w:rsidRPr="00D70946" w:rsidRDefault="00383A97" w:rsidP="009D4432">
            <w:pPr>
              <w:pStyle w:val="TAC"/>
            </w:pPr>
            <w:r w:rsidRPr="00D70946">
              <w:t>-</w:t>
            </w:r>
          </w:p>
        </w:tc>
      </w:tr>
      <w:tr w:rsidR="00383A97" w:rsidRPr="00D70946" w14:paraId="7B92098C" w14:textId="77777777" w:rsidTr="00AE10F5">
        <w:tc>
          <w:tcPr>
            <w:tcW w:w="533" w:type="dxa"/>
            <w:tcBorders>
              <w:top w:val="single" w:sz="4" w:space="0" w:color="auto"/>
              <w:left w:val="single" w:sz="4" w:space="0" w:color="auto"/>
              <w:bottom w:val="single" w:sz="4" w:space="0" w:color="auto"/>
              <w:right w:val="single" w:sz="4" w:space="0" w:color="auto"/>
            </w:tcBorders>
            <w:hideMark/>
          </w:tcPr>
          <w:p w14:paraId="1490D561" w14:textId="77777777" w:rsidR="00383A97" w:rsidRPr="00D70946" w:rsidRDefault="00383A97" w:rsidP="009D4432">
            <w:pPr>
              <w:pStyle w:val="TAC"/>
            </w:pPr>
            <w:r w:rsidRPr="00D70946">
              <w:t>2</w:t>
            </w:r>
          </w:p>
        </w:tc>
        <w:tc>
          <w:tcPr>
            <w:tcW w:w="3967" w:type="dxa"/>
            <w:tcBorders>
              <w:top w:val="single" w:sz="4" w:space="0" w:color="auto"/>
              <w:left w:val="single" w:sz="4" w:space="0" w:color="auto"/>
              <w:bottom w:val="single" w:sz="4" w:space="0" w:color="auto"/>
              <w:right w:val="single" w:sz="4" w:space="0" w:color="auto"/>
            </w:tcBorders>
            <w:hideMark/>
          </w:tcPr>
          <w:p w14:paraId="13569434" w14:textId="77777777" w:rsidR="00383A97" w:rsidRPr="00D70946" w:rsidRDefault="00383A97" w:rsidP="009D4432">
            <w:pPr>
              <w:pStyle w:val="TAL"/>
            </w:pPr>
            <w:r w:rsidRPr="00D70946">
              <w:t>Check: Does the UE perform test procedure for UE Tracking area updating for Inter-system change from S1 mode to N1 mode in 5GMM/EMM-IDLE mode as described in TS 38.508-1 [4], Table 4.9.9.2.2-1 on NGC Cell A?</w:t>
            </w:r>
          </w:p>
        </w:tc>
        <w:tc>
          <w:tcPr>
            <w:tcW w:w="708" w:type="dxa"/>
            <w:tcBorders>
              <w:top w:val="single" w:sz="4" w:space="0" w:color="auto"/>
              <w:left w:val="single" w:sz="4" w:space="0" w:color="auto"/>
              <w:bottom w:val="single" w:sz="4" w:space="0" w:color="auto"/>
              <w:right w:val="single" w:sz="4" w:space="0" w:color="auto"/>
            </w:tcBorders>
            <w:hideMark/>
          </w:tcPr>
          <w:p w14:paraId="7B803793" w14:textId="77777777" w:rsidR="00383A97" w:rsidRPr="00D70946" w:rsidRDefault="00383A97"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00E0F473" w14:textId="77777777" w:rsidR="00383A97" w:rsidRPr="00D70946" w:rsidRDefault="00383A97"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10E7E92" w14:textId="77777777" w:rsidR="00383A97" w:rsidRPr="00D70946" w:rsidRDefault="00383A97" w:rsidP="009D4432">
            <w:pPr>
              <w:pStyle w:val="TAC"/>
            </w:pPr>
            <w:r w:rsidRPr="00D70946">
              <w:t>1</w:t>
            </w:r>
          </w:p>
        </w:tc>
        <w:tc>
          <w:tcPr>
            <w:tcW w:w="850" w:type="dxa"/>
            <w:tcBorders>
              <w:top w:val="single" w:sz="4" w:space="0" w:color="auto"/>
              <w:left w:val="single" w:sz="4" w:space="0" w:color="auto"/>
              <w:bottom w:val="single" w:sz="4" w:space="0" w:color="auto"/>
              <w:right w:val="single" w:sz="4" w:space="0" w:color="auto"/>
            </w:tcBorders>
            <w:hideMark/>
          </w:tcPr>
          <w:p w14:paraId="341A99FB" w14:textId="77777777" w:rsidR="00383A97" w:rsidRPr="00D70946" w:rsidRDefault="00383A97" w:rsidP="009D4432">
            <w:pPr>
              <w:pStyle w:val="TAC"/>
            </w:pPr>
            <w:r w:rsidRPr="00D70946">
              <w:t>-</w:t>
            </w:r>
          </w:p>
        </w:tc>
      </w:tr>
      <w:tr w:rsidR="00383A97" w:rsidRPr="00D70946" w14:paraId="4CA6B53F" w14:textId="77777777" w:rsidTr="00AE10F5">
        <w:tc>
          <w:tcPr>
            <w:tcW w:w="533" w:type="dxa"/>
            <w:tcBorders>
              <w:top w:val="single" w:sz="4" w:space="0" w:color="auto"/>
              <w:left w:val="single" w:sz="4" w:space="0" w:color="auto"/>
              <w:bottom w:val="single" w:sz="4" w:space="0" w:color="auto"/>
              <w:right w:val="single" w:sz="4" w:space="0" w:color="auto"/>
            </w:tcBorders>
          </w:tcPr>
          <w:p w14:paraId="2C85381F" w14:textId="77777777" w:rsidR="00383A97" w:rsidRPr="00D70946" w:rsidRDefault="00383A97" w:rsidP="009D4432">
            <w:pPr>
              <w:pStyle w:val="TAC"/>
            </w:pPr>
            <w:r w:rsidRPr="00D70946">
              <w:t>3</w:t>
            </w:r>
          </w:p>
        </w:tc>
        <w:tc>
          <w:tcPr>
            <w:tcW w:w="3967" w:type="dxa"/>
            <w:tcBorders>
              <w:top w:val="single" w:sz="4" w:space="0" w:color="auto"/>
              <w:left w:val="single" w:sz="4" w:space="0" w:color="auto"/>
              <w:bottom w:val="single" w:sz="4" w:space="0" w:color="auto"/>
              <w:right w:val="single" w:sz="4" w:space="0" w:color="auto"/>
            </w:tcBorders>
          </w:tcPr>
          <w:p w14:paraId="0DC6C545" w14:textId="77777777" w:rsidR="00383A97" w:rsidRPr="00D70946" w:rsidRDefault="00383A97" w:rsidP="009D4432">
            <w:pPr>
              <w:pStyle w:val="TAL"/>
            </w:pPr>
            <w:r w:rsidRPr="00D70946">
              <w:t>The SS configures:</w:t>
            </w:r>
          </w:p>
          <w:p w14:paraId="1D8AB0E6" w14:textId="77777777" w:rsidR="00383A97" w:rsidRPr="00D70946" w:rsidRDefault="00383A97" w:rsidP="009D4432">
            <w:pPr>
              <w:pStyle w:val="TAL"/>
            </w:pPr>
            <w:r w:rsidRPr="00D70946">
              <w:t>- E-UTRA Cell A as "Serving cell"</w:t>
            </w:r>
          </w:p>
          <w:p w14:paraId="6CB1304F" w14:textId="77777777" w:rsidR="00383A97" w:rsidRPr="00D70946" w:rsidRDefault="00383A97" w:rsidP="009D4432">
            <w:pPr>
              <w:pStyle w:val="TAL"/>
            </w:pPr>
            <w:r w:rsidRPr="00D70946">
              <w:t>- NGC Cell A as "Non-suitable "off" cell".</w:t>
            </w:r>
          </w:p>
        </w:tc>
        <w:tc>
          <w:tcPr>
            <w:tcW w:w="708" w:type="dxa"/>
            <w:tcBorders>
              <w:top w:val="single" w:sz="4" w:space="0" w:color="auto"/>
              <w:left w:val="single" w:sz="4" w:space="0" w:color="auto"/>
              <w:bottom w:val="single" w:sz="4" w:space="0" w:color="auto"/>
              <w:right w:val="single" w:sz="4" w:space="0" w:color="auto"/>
            </w:tcBorders>
          </w:tcPr>
          <w:p w14:paraId="64972ED9" w14:textId="77777777" w:rsidR="00383A97" w:rsidRPr="00D70946" w:rsidRDefault="00383A97"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16ED2742" w14:textId="77777777" w:rsidR="00383A97" w:rsidRPr="00D70946" w:rsidRDefault="00383A97"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2307BC16" w14:textId="77777777" w:rsidR="00383A97" w:rsidRPr="00D70946" w:rsidRDefault="00383A97"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7AC758CD" w14:textId="77777777" w:rsidR="00383A97" w:rsidRPr="00D70946" w:rsidRDefault="00383A97" w:rsidP="009D4432">
            <w:pPr>
              <w:pStyle w:val="TAC"/>
            </w:pPr>
            <w:r w:rsidRPr="00D70946">
              <w:t>-</w:t>
            </w:r>
          </w:p>
        </w:tc>
      </w:tr>
      <w:tr w:rsidR="00383A97" w:rsidRPr="00D70946" w14:paraId="026122C8" w14:textId="77777777" w:rsidTr="00AE10F5">
        <w:tc>
          <w:tcPr>
            <w:tcW w:w="533" w:type="dxa"/>
            <w:tcBorders>
              <w:top w:val="single" w:sz="4" w:space="0" w:color="auto"/>
              <w:left w:val="single" w:sz="4" w:space="0" w:color="auto"/>
              <w:bottom w:val="single" w:sz="4" w:space="0" w:color="auto"/>
              <w:right w:val="single" w:sz="4" w:space="0" w:color="auto"/>
            </w:tcBorders>
          </w:tcPr>
          <w:p w14:paraId="328406A2" w14:textId="77777777" w:rsidR="00383A97" w:rsidRPr="00D70946" w:rsidRDefault="00383A97" w:rsidP="009D4432">
            <w:pPr>
              <w:pStyle w:val="TAC"/>
            </w:pPr>
            <w:r w:rsidRPr="00D70946">
              <w:t>4</w:t>
            </w:r>
          </w:p>
        </w:tc>
        <w:tc>
          <w:tcPr>
            <w:tcW w:w="3967" w:type="dxa"/>
            <w:tcBorders>
              <w:top w:val="single" w:sz="4" w:space="0" w:color="auto"/>
              <w:left w:val="single" w:sz="4" w:space="0" w:color="auto"/>
              <w:bottom w:val="single" w:sz="4" w:space="0" w:color="auto"/>
              <w:right w:val="single" w:sz="4" w:space="0" w:color="auto"/>
            </w:tcBorders>
          </w:tcPr>
          <w:p w14:paraId="0DFF390A" w14:textId="77777777" w:rsidR="00383A97" w:rsidRPr="00D70946" w:rsidRDefault="00383A97" w:rsidP="009D4432">
            <w:pPr>
              <w:pStyle w:val="TAL"/>
            </w:pPr>
            <w:r w:rsidRPr="00D70946">
              <w:t>Check: Does the UE perform Test procedure for UE Tracking area updating for Inter-system change from N1 mode to S1 mode in 5GMM/EMM-IDLE mode as described in TS 38.508-1 [4], Table 4.9.7.2.2-1, '</w:t>
            </w:r>
            <w:r w:rsidRPr="00D70946">
              <w:rPr>
                <w:i/>
              </w:rPr>
              <w:t>connected without release</w:t>
            </w:r>
            <w:r w:rsidRPr="00D70946">
              <w:t>' on E-UTRA Cell A?</w:t>
            </w:r>
          </w:p>
        </w:tc>
        <w:tc>
          <w:tcPr>
            <w:tcW w:w="708" w:type="dxa"/>
            <w:tcBorders>
              <w:top w:val="single" w:sz="4" w:space="0" w:color="auto"/>
              <w:left w:val="single" w:sz="4" w:space="0" w:color="auto"/>
              <w:bottom w:val="single" w:sz="4" w:space="0" w:color="auto"/>
              <w:right w:val="single" w:sz="4" w:space="0" w:color="auto"/>
            </w:tcBorders>
          </w:tcPr>
          <w:p w14:paraId="133BF35A" w14:textId="77777777" w:rsidR="00383A97" w:rsidRPr="00D70946" w:rsidRDefault="00383A97"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7DF37871" w14:textId="77777777" w:rsidR="00383A97" w:rsidRPr="00D70946" w:rsidRDefault="00383A97"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00608276" w14:textId="77777777" w:rsidR="00383A97" w:rsidRPr="00D70946" w:rsidRDefault="00383A97" w:rsidP="009D4432">
            <w:pPr>
              <w:pStyle w:val="TAC"/>
            </w:pPr>
            <w:r w:rsidRPr="00D70946">
              <w:t>2</w:t>
            </w:r>
          </w:p>
        </w:tc>
        <w:tc>
          <w:tcPr>
            <w:tcW w:w="850" w:type="dxa"/>
            <w:tcBorders>
              <w:top w:val="single" w:sz="4" w:space="0" w:color="auto"/>
              <w:left w:val="single" w:sz="4" w:space="0" w:color="auto"/>
              <w:bottom w:val="single" w:sz="4" w:space="0" w:color="auto"/>
              <w:right w:val="single" w:sz="4" w:space="0" w:color="auto"/>
            </w:tcBorders>
          </w:tcPr>
          <w:p w14:paraId="1179A2A4" w14:textId="77777777" w:rsidR="00383A97" w:rsidRPr="00D70946" w:rsidRDefault="00383A97" w:rsidP="009D4432">
            <w:pPr>
              <w:pStyle w:val="TAC"/>
            </w:pPr>
            <w:r w:rsidRPr="00D70946">
              <w:t>-</w:t>
            </w:r>
          </w:p>
        </w:tc>
      </w:tr>
    </w:tbl>
    <w:p w14:paraId="63801326" w14:textId="77777777" w:rsidR="00383A97" w:rsidRPr="00D70946" w:rsidRDefault="00383A97" w:rsidP="009D4432"/>
    <w:p w14:paraId="436B898E" w14:textId="77777777" w:rsidR="00383A97" w:rsidRPr="00D70946" w:rsidRDefault="00383A97" w:rsidP="00383A97">
      <w:pPr>
        <w:pStyle w:val="H6"/>
      </w:pPr>
      <w:r w:rsidRPr="00D70946">
        <w:lastRenderedPageBreak/>
        <w:t>9.1.9.7.3.3</w:t>
      </w:r>
      <w:r w:rsidRPr="00D70946">
        <w:tab/>
        <w:t>Specific message contents</w:t>
      </w:r>
    </w:p>
    <w:p w14:paraId="0F88ED19" w14:textId="77777777" w:rsidR="00383A97" w:rsidRPr="00D70946" w:rsidRDefault="00383A97" w:rsidP="009D4432">
      <w:pPr>
        <w:pStyle w:val="TH"/>
      </w:pPr>
      <w:r w:rsidRPr="00D70946">
        <w:t>Table 9.1.9.7.3.3-</w:t>
      </w:r>
      <w:r w:rsidRPr="00D70946">
        <w:rPr>
          <w:lang w:eastAsia="zh-CN"/>
        </w:rPr>
        <w:t>1</w:t>
      </w:r>
      <w:r w:rsidRPr="00D70946">
        <w:t xml:space="preserve">: </w:t>
      </w:r>
      <w:r w:rsidRPr="00D70946">
        <w:rPr>
          <w:rFonts w:eastAsia="Cambria Math" w:cs="Arial"/>
          <w:kern w:val="2"/>
          <w:szCs w:val="18"/>
        </w:rPr>
        <w:t xml:space="preserve">ATTACH ACCEPT </w:t>
      </w:r>
      <w:r w:rsidRPr="00D70946">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383A97" w:rsidRPr="00D70946" w14:paraId="7D3DC1B9"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12FC89C3" w14:textId="77777777" w:rsidR="00383A97" w:rsidRPr="00D70946" w:rsidRDefault="00383A97" w:rsidP="009D4432">
            <w:pPr>
              <w:pStyle w:val="TAL"/>
            </w:pPr>
            <w:r w:rsidRPr="00D70946">
              <w:t>Derivation path: TS 36.508, Table 4.7.2-1</w:t>
            </w:r>
          </w:p>
        </w:tc>
      </w:tr>
      <w:tr w:rsidR="00383A97" w:rsidRPr="00D70946" w14:paraId="268625B5"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453DC5C6" w14:textId="77777777" w:rsidR="00383A97" w:rsidRPr="00D70946" w:rsidRDefault="00383A97"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DD92899" w14:textId="77777777" w:rsidR="00383A97" w:rsidRPr="00D70946" w:rsidRDefault="00383A97"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3EF77676" w14:textId="77777777" w:rsidR="00383A97" w:rsidRPr="00D70946" w:rsidRDefault="00383A97"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36885087" w14:textId="77777777" w:rsidR="00383A97" w:rsidRPr="00D70946" w:rsidRDefault="00383A97" w:rsidP="009D4432">
            <w:pPr>
              <w:pStyle w:val="TAH"/>
            </w:pPr>
            <w:r w:rsidRPr="00D70946">
              <w:t>Condition</w:t>
            </w:r>
          </w:p>
        </w:tc>
      </w:tr>
      <w:tr w:rsidR="00383A97" w:rsidRPr="00D70946" w14:paraId="44FF6019" w14:textId="77777777" w:rsidTr="00AE10F5">
        <w:tc>
          <w:tcPr>
            <w:tcW w:w="4517" w:type="dxa"/>
            <w:tcBorders>
              <w:top w:val="single" w:sz="4" w:space="0" w:color="auto"/>
              <w:left w:val="single" w:sz="4" w:space="0" w:color="auto"/>
              <w:bottom w:val="single" w:sz="4" w:space="0" w:color="auto"/>
              <w:right w:val="single" w:sz="4" w:space="0" w:color="auto"/>
            </w:tcBorders>
          </w:tcPr>
          <w:p w14:paraId="0361625B" w14:textId="77777777" w:rsidR="00383A97" w:rsidRPr="00D70946" w:rsidRDefault="00383A97" w:rsidP="009D4432">
            <w:pPr>
              <w:pStyle w:val="TAL"/>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4A06E91E" w14:textId="06E5975B" w:rsidR="00383A97" w:rsidRPr="00D70946" w:rsidRDefault="00383A97" w:rsidP="009D4432">
            <w:pPr>
              <w:pStyle w:val="TAL"/>
            </w:pPr>
            <w:r w:rsidRPr="00D70946">
              <w:t>‘</w:t>
            </w:r>
            <w:r w:rsidR="00D66BDC" w:rsidRPr="00D70946">
              <w:t>01</w:t>
            </w:r>
            <w:r w:rsidRPr="00D70946">
              <w:t>0000000000</w:t>
            </w:r>
            <w:r w:rsidR="00D66BDC" w:rsidRPr="00D70946">
              <w:t>10</w:t>
            </w:r>
            <w:r w:rsidRPr="00D70946">
              <w:t>’H</w:t>
            </w:r>
          </w:p>
        </w:tc>
        <w:tc>
          <w:tcPr>
            <w:tcW w:w="1843" w:type="dxa"/>
            <w:tcBorders>
              <w:top w:val="single" w:sz="4" w:space="0" w:color="auto"/>
              <w:left w:val="single" w:sz="4" w:space="0" w:color="auto"/>
              <w:bottom w:val="single" w:sz="4" w:space="0" w:color="auto"/>
              <w:right w:val="single" w:sz="4" w:space="0" w:color="auto"/>
            </w:tcBorders>
          </w:tcPr>
          <w:p w14:paraId="0629F640" w14:textId="77777777" w:rsidR="00383A97" w:rsidRPr="00D70946" w:rsidRDefault="00383A97" w:rsidP="009D4432">
            <w:pPr>
              <w:pStyle w:val="TAL"/>
            </w:pPr>
            <w:r w:rsidRPr="00D70946">
              <w:t>Type Field (TF): 1</w:t>
            </w:r>
          </w:p>
          <w:p w14:paraId="12D89A45" w14:textId="77777777" w:rsidR="00383A97" w:rsidRPr="00D70946" w:rsidRDefault="00383A97" w:rsidP="009D4432">
            <w:pPr>
              <w:pStyle w:val="TAL"/>
            </w:pPr>
            <w:r w:rsidRPr="00D70946">
              <w:t>Version ID: 00</w:t>
            </w:r>
          </w:p>
          <w:p w14:paraId="1AA2F234" w14:textId="77777777" w:rsidR="00383A97" w:rsidRPr="00D70946" w:rsidRDefault="00383A97" w:rsidP="009D4432">
            <w:pPr>
              <w:pStyle w:val="TAL"/>
            </w:pPr>
            <w:r w:rsidRPr="00D70946">
              <w:t>Radio Configuration Identifier (RCI): 00000000001</w:t>
            </w:r>
          </w:p>
        </w:tc>
        <w:tc>
          <w:tcPr>
            <w:tcW w:w="1130" w:type="dxa"/>
            <w:tcBorders>
              <w:top w:val="single" w:sz="4" w:space="0" w:color="auto"/>
              <w:left w:val="single" w:sz="4" w:space="0" w:color="auto"/>
              <w:bottom w:val="single" w:sz="4" w:space="0" w:color="auto"/>
              <w:right w:val="single" w:sz="4" w:space="0" w:color="auto"/>
            </w:tcBorders>
          </w:tcPr>
          <w:p w14:paraId="78328403" w14:textId="77777777" w:rsidR="00383A97" w:rsidRPr="00D70946" w:rsidRDefault="00383A97" w:rsidP="009D4432">
            <w:pPr>
              <w:pStyle w:val="TAL"/>
            </w:pPr>
          </w:p>
        </w:tc>
      </w:tr>
    </w:tbl>
    <w:p w14:paraId="14168669" w14:textId="77777777" w:rsidR="00383A97" w:rsidRPr="00D70946" w:rsidRDefault="00383A97" w:rsidP="009D4432"/>
    <w:p w14:paraId="3F2F3021" w14:textId="77777777" w:rsidR="00383A97" w:rsidRPr="00D70946" w:rsidRDefault="00383A97" w:rsidP="009D4432">
      <w:pPr>
        <w:pStyle w:val="TH"/>
      </w:pPr>
      <w:r w:rsidRPr="00D70946">
        <w:t>Table 9.1.9.7.3.3-</w:t>
      </w:r>
      <w:r w:rsidRPr="00D70946">
        <w:rPr>
          <w:lang w:eastAsia="zh-CN"/>
        </w:rPr>
        <w:t>2</w:t>
      </w:r>
      <w:r w:rsidRPr="00D70946">
        <w:t xml:space="preserve">: </w:t>
      </w:r>
      <w:r w:rsidRPr="00D70946">
        <w:rPr>
          <w:rFonts w:eastAsia="Cambria Math"/>
          <w:kern w:val="2"/>
          <w:szCs w:val="18"/>
        </w:rPr>
        <w:t xml:space="preserve">REGISTRATION REQUEST </w:t>
      </w:r>
      <w:r w:rsidRPr="00D70946">
        <w:t>(step 2, Table 9.1.9.7.3.2-1; step 3, TS 38.508-1 [4], Table 4.9.9.2.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383A97" w:rsidRPr="00D70946" w14:paraId="55425CB5"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10562E7E" w14:textId="77777777" w:rsidR="00383A97" w:rsidRPr="00D70946" w:rsidRDefault="00383A97" w:rsidP="009D4432">
            <w:pPr>
              <w:pStyle w:val="TAL"/>
            </w:pPr>
            <w:r w:rsidRPr="00D70946">
              <w:t xml:space="preserve">Derivation path: TS 38.508-1 [4], Table </w:t>
            </w:r>
            <w:r w:rsidRPr="00D70946">
              <w:rPr>
                <w:rFonts w:cs="Arial"/>
                <w:bCs/>
              </w:rPr>
              <w:t>4.7.1-6</w:t>
            </w:r>
          </w:p>
        </w:tc>
      </w:tr>
      <w:tr w:rsidR="00383A97" w:rsidRPr="00D70946" w14:paraId="2221381C"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6DEB69C9" w14:textId="77777777" w:rsidR="00383A97" w:rsidRPr="00D70946" w:rsidRDefault="00383A97"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B4642A5" w14:textId="77777777" w:rsidR="00383A97" w:rsidRPr="00D70946" w:rsidRDefault="00383A97"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5177B33E" w14:textId="77777777" w:rsidR="00383A97" w:rsidRPr="00D70946" w:rsidRDefault="00383A97"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782442BD" w14:textId="77777777" w:rsidR="00383A97" w:rsidRPr="00D70946" w:rsidRDefault="00383A97" w:rsidP="009D4432">
            <w:pPr>
              <w:pStyle w:val="TAH"/>
            </w:pPr>
            <w:r w:rsidRPr="00D70946">
              <w:t>Condition</w:t>
            </w:r>
          </w:p>
        </w:tc>
      </w:tr>
      <w:tr w:rsidR="00383A97" w:rsidRPr="00D70946" w14:paraId="59008709" w14:textId="77777777" w:rsidTr="00AE10F5">
        <w:tc>
          <w:tcPr>
            <w:tcW w:w="4517" w:type="dxa"/>
            <w:tcBorders>
              <w:top w:val="single" w:sz="4" w:space="0" w:color="auto"/>
              <w:left w:val="single" w:sz="4" w:space="0" w:color="auto"/>
              <w:bottom w:val="single" w:sz="4" w:space="0" w:color="auto"/>
              <w:right w:val="single" w:sz="4" w:space="0" w:color="auto"/>
            </w:tcBorders>
          </w:tcPr>
          <w:p w14:paraId="6F724FED" w14:textId="77777777" w:rsidR="00383A97" w:rsidRPr="00D70946" w:rsidRDefault="00383A97" w:rsidP="009D4432">
            <w:pPr>
              <w:pStyle w:val="TAL"/>
            </w:pPr>
            <w:r w:rsidRPr="00D70946">
              <w:t>5GS registration type</w:t>
            </w:r>
          </w:p>
        </w:tc>
        <w:tc>
          <w:tcPr>
            <w:tcW w:w="2110" w:type="dxa"/>
            <w:tcBorders>
              <w:top w:val="single" w:sz="4" w:space="0" w:color="auto"/>
              <w:left w:val="single" w:sz="4" w:space="0" w:color="auto"/>
              <w:bottom w:val="single" w:sz="4" w:space="0" w:color="auto"/>
              <w:right w:val="single" w:sz="4" w:space="0" w:color="auto"/>
            </w:tcBorders>
          </w:tcPr>
          <w:p w14:paraId="0F713B6D" w14:textId="30EC2CE4" w:rsidR="00383A97" w:rsidRPr="00D70946" w:rsidRDefault="00383A97" w:rsidP="009D4432">
            <w:pPr>
              <w:pStyle w:val="TAL"/>
            </w:pPr>
            <w:r w:rsidRPr="00D70946">
              <w:t>'010'B</w:t>
            </w:r>
          </w:p>
        </w:tc>
        <w:tc>
          <w:tcPr>
            <w:tcW w:w="1843" w:type="dxa"/>
            <w:tcBorders>
              <w:top w:val="single" w:sz="4" w:space="0" w:color="auto"/>
              <w:left w:val="single" w:sz="4" w:space="0" w:color="auto"/>
              <w:bottom w:val="single" w:sz="4" w:space="0" w:color="auto"/>
              <w:right w:val="single" w:sz="4" w:space="0" w:color="auto"/>
            </w:tcBorders>
          </w:tcPr>
          <w:p w14:paraId="06016FAF" w14:textId="6F82EE75" w:rsidR="00383A97" w:rsidRPr="00D70946" w:rsidRDefault="00383A97" w:rsidP="009D4432">
            <w:pPr>
              <w:pStyle w:val="TAL"/>
            </w:pPr>
            <w:r w:rsidRPr="00D70946">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00265110" w14:textId="77777777" w:rsidR="00383A97" w:rsidRPr="00D70946" w:rsidRDefault="00383A97" w:rsidP="009D4432">
            <w:pPr>
              <w:pStyle w:val="TAL"/>
            </w:pPr>
          </w:p>
        </w:tc>
      </w:tr>
      <w:tr w:rsidR="00383A97" w:rsidRPr="00D70946" w14:paraId="02FD6383" w14:textId="77777777" w:rsidTr="00AE10F5">
        <w:tc>
          <w:tcPr>
            <w:tcW w:w="4517" w:type="dxa"/>
            <w:tcBorders>
              <w:top w:val="single" w:sz="4" w:space="0" w:color="auto"/>
              <w:left w:val="single" w:sz="4" w:space="0" w:color="auto"/>
              <w:bottom w:val="single" w:sz="4" w:space="0" w:color="auto"/>
              <w:right w:val="single" w:sz="4" w:space="0" w:color="auto"/>
            </w:tcBorders>
          </w:tcPr>
          <w:p w14:paraId="04495544" w14:textId="77777777" w:rsidR="00383A97" w:rsidRPr="00D70946" w:rsidRDefault="00383A97" w:rsidP="009D4432">
            <w:pPr>
              <w:pStyle w:val="TAL"/>
            </w:pPr>
            <w:r w:rsidRPr="00D70946">
              <w:t>5GMM capability</w:t>
            </w:r>
          </w:p>
        </w:tc>
        <w:tc>
          <w:tcPr>
            <w:tcW w:w="2110" w:type="dxa"/>
            <w:tcBorders>
              <w:top w:val="single" w:sz="4" w:space="0" w:color="auto"/>
              <w:left w:val="single" w:sz="4" w:space="0" w:color="auto"/>
              <w:bottom w:val="single" w:sz="4" w:space="0" w:color="auto"/>
              <w:right w:val="single" w:sz="4" w:space="0" w:color="auto"/>
            </w:tcBorders>
          </w:tcPr>
          <w:p w14:paraId="0C58D046" w14:textId="77777777" w:rsidR="00383A97" w:rsidRPr="00D70946" w:rsidRDefault="00383A97"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463AB43E" w14:textId="77777777" w:rsidR="00383A97" w:rsidRPr="00D70946" w:rsidRDefault="00383A97"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5218BCF" w14:textId="77777777" w:rsidR="00383A97" w:rsidRPr="00D70946" w:rsidRDefault="00383A97" w:rsidP="009D4432">
            <w:pPr>
              <w:pStyle w:val="TAL"/>
            </w:pPr>
          </w:p>
        </w:tc>
      </w:tr>
      <w:tr w:rsidR="00383A97" w:rsidRPr="00D70946" w14:paraId="0B616CDF" w14:textId="77777777" w:rsidTr="00AE10F5">
        <w:tc>
          <w:tcPr>
            <w:tcW w:w="4517" w:type="dxa"/>
            <w:tcBorders>
              <w:top w:val="single" w:sz="4" w:space="0" w:color="auto"/>
              <w:left w:val="single" w:sz="4" w:space="0" w:color="auto"/>
              <w:bottom w:val="single" w:sz="4" w:space="0" w:color="auto"/>
              <w:right w:val="single" w:sz="4" w:space="0" w:color="auto"/>
            </w:tcBorders>
          </w:tcPr>
          <w:p w14:paraId="4DDF4DDD" w14:textId="77777777" w:rsidR="00383A97" w:rsidRPr="00D70946" w:rsidRDefault="00383A97" w:rsidP="009D4432">
            <w:pPr>
              <w:pStyle w:val="TAL"/>
              <w:rPr>
                <w:rFonts w:cs="Arial"/>
                <w:szCs w:val="18"/>
              </w:rPr>
            </w:pPr>
            <w:r w:rsidRPr="00D70946">
              <w:rPr>
                <w:rFonts w:cs="Arial"/>
                <w:szCs w:val="18"/>
              </w:rPr>
              <w:t xml:space="preserve">  </w:t>
            </w:r>
            <w:r w:rsidRPr="00D70946">
              <w:t>RACS</w:t>
            </w:r>
          </w:p>
        </w:tc>
        <w:tc>
          <w:tcPr>
            <w:tcW w:w="2110" w:type="dxa"/>
            <w:tcBorders>
              <w:top w:val="single" w:sz="4" w:space="0" w:color="auto"/>
              <w:left w:val="single" w:sz="4" w:space="0" w:color="auto"/>
              <w:bottom w:val="single" w:sz="4" w:space="0" w:color="auto"/>
              <w:right w:val="single" w:sz="4" w:space="0" w:color="auto"/>
            </w:tcBorders>
          </w:tcPr>
          <w:p w14:paraId="0ABAF6C0" w14:textId="77777777" w:rsidR="00383A97" w:rsidRPr="00D70946" w:rsidRDefault="00383A97" w:rsidP="009D4432">
            <w:pPr>
              <w:pStyle w:val="TAL"/>
            </w:pPr>
            <w:r w:rsidRPr="00D70946">
              <w:t>‘1’B</w:t>
            </w:r>
          </w:p>
        </w:tc>
        <w:tc>
          <w:tcPr>
            <w:tcW w:w="1843" w:type="dxa"/>
            <w:tcBorders>
              <w:top w:val="single" w:sz="4" w:space="0" w:color="auto"/>
              <w:left w:val="single" w:sz="4" w:space="0" w:color="auto"/>
              <w:bottom w:val="single" w:sz="4" w:space="0" w:color="auto"/>
              <w:right w:val="single" w:sz="4" w:space="0" w:color="auto"/>
            </w:tcBorders>
          </w:tcPr>
          <w:p w14:paraId="4198D79A" w14:textId="77777777" w:rsidR="00383A97" w:rsidRPr="00D70946" w:rsidRDefault="00383A97" w:rsidP="009D4432">
            <w:pPr>
              <w:pStyle w:val="TAL"/>
            </w:pPr>
            <w:r w:rsidRPr="00D70946">
              <w:t>RACS supported</w:t>
            </w:r>
          </w:p>
        </w:tc>
        <w:tc>
          <w:tcPr>
            <w:tcW w:w="1130" w:type="dxa"/>
            <w:tcBorders>
              <w:top w:val="single" w:sz="4" w:space="0" w:color="auto"/>
              <w:left w:val="single" w:sz="4" w:space="0" w:color="auto"/>
              <w:bottom w:val="single" w:sz="4" w:space="0" w:color="auto"/>
              <w:right w:val="single" w:sz="4" w:space="0" w:color="auto"/>
            </w:tcBorders>
          </w:tcPr>
          <w:p w14:paraId="1F93FD19" w14:textId="77777777" w:rsidR="00383A97" w:rsidRPr="00D70946" w:rsidRDefault="00383A97" w:rsidP="009D4432">
            <w:pPr>
              <w:pStyle w:val="TAL"/>
            </w:pPr>
          </w:p>
        </w:tc>
      </w:tr>
      <w:tr w:rsidR="00383A97" w:rsidRPr="00D70946" w14:paraId="3DD2DA60" w14:textId="77777777" w:rsidTr="00AE10F5">
        <w:tc>
          <w:tcPr>
            <w:tcW w:w="4517" w:type="dxa"/>
            <w:tcBorders>
              <w:top w:val="single" w:sz="4" w:space="0" w:color="auto"/>
              <w:left w:val="single" w:sz="4" w:space="0" w:color="auto"/>
              <w:bottom w:val="single" w:sz="4" w:space="0" w:color="auto"/>
              <w:right w:val="single" w:sz="4" w:space="0" w:color="auto"/>
            </w:tcBorders>
          </w:tcPr>
          <w:p w14:paraId="339A50BF" w14:textId="77777777" w:rsidR="00383A97" w:rsidRPr="00D70946" w:rsidRDefault="00383A97" w:rsidP="009D4432">
            <w:pPr>
              <w:pStyle w:val="TAL"/>
              <w:rPr>
                <w:rFonts w:cs="Arial"/>
                <w:szCs w:val="18"/>
              </w:rPr>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42188FE5" w14:textId="44ECCEC8" w:rsidR="00383A97" w:rsidRPr="00D70946" w:rsidRDefault="00383A97" w:rsidP="009D4432">
            <w:pPr>
              <w:pStyle w:val="TAL"/>
            </w:pPr>
            <w:r w:rsidRPr="00D70946">
              <w:t>‘</w:t>
            </w:r>
            <w:r w:rsidR="00D66BDC" w:rsidRPr="00D70946">
              <w:t>01</w:t>
            </w:r>
            <w:r w:rsidRPr="00D70946">
              <w:t>0000000000</w:t>
            </w:r>
            <w:r w:rsidR="00D66BDC" w:rsidRPr="00D70946">
              <w:t>10</w:t>
            </w:r>
            <w:r w:rsidRPr="00D70946">
              <w:t>’H</w:t>
            </w:r>
          </w:p>
        </w:tc>
        <w:tc>
          <w:tcPr>
            <w:tcW w:w="1843" w:type="dxa"/>
            <w:tcBorders>
              <w:top w:val="single" w:sz="4" w:space="0" w:color="auto"/>
              <w:left w:val="single" w:sz="4" w:space="0" w:color="auto"/>
              <w:bottom w:val="single" w:sz="4" w:space="0" w:color="auto"/>
              <w:right w:val="single" w:sz="4" w:space="0" w:color="auto"/>
            </w:tcBorders>
          </w:tcPr>
          <w:p w14:paraId="43551C3B" w14:textId="77777777" w:rsidR="00383A97" w:rsidRPr="00D70946" w:rsidRDefault="00383A97" w:rsidP="009D4432">
            <w:pPr>
              <w:pStyle w:val="TAL"/>
            </w:pPr>
            <w:r w:rsidRPr="00D70946">
              <w:t>Type Field (TF): 1</w:t>
            </w:r>
          </w:p>
          <w:p w14:paraId="3328EDAF" w14:textId="77777777" w:rsidR="00383A97" w:rsidRPr="00D70946" w:rsidRDefault="00383A97" w:rsidP="009D4432">
            <w:pPr>
              <w:pStyle w:val="TAL"/>
            </w:pPr>
            <w:r w:rsidRPr="00D70946">
              <w:t>Version ID: 00</w:t>
            </w:r>
          </w:p>
          <w:p w14:paraId="44331BC7" w14:textId="77777777" w:rsidR="00383A97" w:rsidRPr="00D70946" w:rsidRDefault="00383A97" w:rsidP="009D4432">
            <w:pPr>
              <w:pStyle w:val="TAL"/>
            </w:pPr>
            <w:r w:rsidRPr="00D70946">
              <w:t>Radio Configuration Identifier (RCI): 00000000001</w:t>
            </w:r>
          </w:p>
        </w:tc>
        <w:tc>
          <w:tcPr>
            <w:tcW w:w="1130" w:type="dxa"/>
            <w:tcBorders>
              <w:top w:val="single" w:sz="4" w:space="0" w:color="auto"/>
              <w:left w:val="single" w:sz="4" w:space="0" w:color="auto"/>
              <w:bottom w:val="single" w:sz="4" w:space="0" w:color="auto"/>
              <w:right w:val="single" w:sz="4" w:space="0" w:color="auto"/>
            </w:tcBorders>
          </w:tcPr>
          <w:p w14:paraId="77BD8CE3" w14:textId="77777777" w:rsidR="00383A97" w:rsidRPr="00D70946" w:rsidRDefault="00383A97" w:rsidP="009D4432">
            <w:pPr>
              <w:pStyle w:val="TAL"/>
            </w:pPr>
          </w:p>
        </w:tc>
      </w:tr>
    </w:tbl>
    <w:p w14:paraId="5D105CBB" w14:textId="77777777" w:rsidR="00383A97" w:rsidRPr="00D70946" w:rsidRDefault="00383A97" w:rsidP="009D4432"/>
    <w:p w14:paraId="57C25330" w14:textId="77777777" w:rsidR="00383A97" w:rsidRPr="00D70946" w:rsidRDefault="00383A97" w:rsidP="009D4432">
      <w:pPr>
        <w:pStyle w:val="TH"/>
      </w:pPr>
      <w:r w:rsidRPr="00D70946">
        <w:t>Table 9.1.9.7.3.3-</w:t>
      </w:r>
      <w:r w:rsidRPr="00D70946">
        <w:rPr>
          <w:lang w:eastAsia="zh-CN"/>
        </w:rPr>
        <w:t>3</w:t>
      </w:r>
      <w:r w:rsidRPr="00D70946">
        <w:t xml:space="preserve">: </w:t>
      </w:r>
      <w:r w:rsidRPr="00D70946">
        <w:rPr>
          <w:rFonts w:eastAsia="Cambria Math"/>
          <w:kern w:val="2"/>
          <w:szCs w:val="18"/>
        </w:rPr>
        <w:t xml:space="preserve">REGISTRATION ACCEPT </w:t>
      </w:r>
      <w:r w:rsidRPr="00D70946">
        <w:t>(step 2, Table 9.1.9.7.3.2-1; step 10, TS 38.508-1 [4], Table 4.9.9.2.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383A97" w:rsidRPr="00D70946" w14:paraId="3B482C83"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54FE4FCC" w14:textId="77777777" w:rsidR="00383A97" w:rsidRPr="00D70946" w:rsidRDefault="00383A97" w:rsidP="009D4432">
            <w:pPr>
              <w:pStyle w:val="TAL"/>
            </w:pPr>
            <w:r w:rsidRPr="00D70946">
              <w:t xml:space="preserve">Derivation path: TS 38.508-1 [4], Table </w:t>
            </w:r>
            <w:r w:rsidRPr="00D70946">
              <w:rPr>
                <w:rFonts w:cs="Arial"/>
                <w:bCs/>
              </w:rPr>
              <w:t>4.7.1-7</w:t>
            </w:r>
          </w:p>
        </w:tc>
      </w:tr>
      <w:tr w:rsidR="00383A97" w:rsidRPr="00D70946" w14:paraId="22553DE8"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5AE06A8A" w14:textId="77777777" w:rsidR="00383A97" w:rsidRPr="00D70946" w:rsidRDefault="00383A97"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E641EE0" w14:textId="77777777" w:rsidR="00383A97" w:rsidRPr="00D70946" w:rsidRDefault="00383A97"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1201630D" w14:textId="77777777" w:rsidR="00383A97" w:rsidRPr="00D70946" w:rsidRDefault="00383A97"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5A419DF2" w14:textId="77777777" w:rsidR="00383A97" w:rsidRPr="00D70946" w:rsidRDefault="00383A97" w:rsidP="009D4432">
            <w:pPr>
              <w:pStyle w:val="TAH"/>
            </w:pPr>
            <w:r w:rsidRPr="00D70946">
              <w:t>Condition</w:t>
            </w:r>
          </w:p>
        </w:tc>
      </w:tr>
      <w:tr w:rsidR="00383A97" w:rsidRPr="00D70946" w14:paraId="5AC1DAD9" w14:textId="77777777" w:rsidTr="00AE10F5">
        <w:tc>
          <w:tcPr>
            <w:tcW w:w="4517" w:type="dxa"/>
            <w:tcBorders>
              <w:top w:val="single" w:sz="4" w:space="0" w:color="auto"/>
              <w:left w:val="single" w:sz="4" w:space="0" w:color="auto"/>
              <w:bottom w:val="single" w:sz="4" w:space="0" w:color="auto"/>
              <w:right w:val="single" w:sz="4" w:space="0" w:color="auto"/>
            </w:tcBorders>
          </w:tcPr>
          <w:p w14:paraId="3B34C3D3" w14:textId="77777777" w:rsidR="00383A97" w:rsidRPr="00D70946" w:rsidRDefault="00383A97" w:rsidP="009D4432">
            <w:pPr>
              <w:pStyle w:val="TAL"/>
            </w:pPr>
            <w:r w:rsidRPr="00D70946">
              <w:t>UE radio capability ID</w:t>
            </w:r>
          </w:p>
        </w:tc>
        <w:tc>
          <w:tcPr>
            <w:tcW w:w="2110" w:type="dxa"/>
            <w:tcBorders>
              <w:top w:val="single" w:sz="4" w:space="0" w:color="auto"/>
              <w:left w:val="single" w:sz="4" w:space="0" w:color="auto"/>
              <w:bottom w:val="single" w:sz="4" w:space="0" w:color="auto"/>
              <w:right w:val="single" w:sz="4" w:space="0" w:color="auto"/>
            </w:tcBorders>
          </w:tcPr>
          <w:p w14:paraId="7249479F" w14:textId="7606A286" w:rsidR="00383A97" w:rsidRPr="00D70946" w:rsidRDefault="00383A97" w:rsidP="009D4432">
            <w:pPr>
              <w:pStyle w:val="TAL"/>
            </w:pPr>
            <w:r w:rsidRPr="00D70946">
              <w:t>‘</w:t>
            </w:r>
            <w:r w:rsidR="00D66BDC" w:rsidRPr="00D70946">
              <w:t>01</w:t>
            </w:r>
            <w:r w:rsidRPr="00D70946">
              <w:t>0000000000</w:t>
            </w:r>
            <w:r w:rsidR="00D66BDC" w:rsidRPr="00D70946">
              <w:t>20</w:t>
            </w:r>
            <w:r w:rsidRPr="00D70946">
              <w:t>’H</w:t>
            </w:r>
          </w:p>
        </w:tc>
        <w:tc>
          <w:tcPr>
            <w:tcW w:w="1843" w:type="dxa"/>
            <w:tcBorders>
              <w:top w:val="single" w:sz="4" w:space="0" w:color="auto"/>
              <w:left w:val="single" w:sz="4" w:space="0" w:color="auto"/>
              <w:bottom w:val="single" w:sz="4" w:space="0" w:color="auto"/>
              <w:right w:val="single" w:sz="4" w:space="0" w:color="auto"/>
            </w:tcBorders>
          </w:tcPr>
          <w:p w14:paraId="004D9407" w14:textId="77777777" w:rsidR="00383A97" w:rsidRPr="00D70946" w:rsidRDefault="00383A97" w:rsidP="009D4432">
            <w:pPr>
              <w:pStyle w:val="TAL"/>
            </w:pPr>
            <w:r w:rsidRPr="00D70946">
              <w:t>Type Field (TF): 1</w:t>
            </w:r>
          </w:p>
          <w:p w14:paraId="3B348E5C" w14:textId="77777777" w:rsidR="00383A97" w:rsidRPr="00D70946" w:rsidRDefault="00383A97" w:rsidP="009D4432">
            <w:pPr>
              <w:pStyle w:val="TAL"/>
            </w:pPr>
            <w:r w:rsidRPr="00D70946">
              <w:t>Version ID: 00</w:t>
            </w:r>
          </w:p>
          <w:p w14:paraId="6A4633A4" w14:textId="77777777" w:rsidR="00383A97" w:rsidRPr="00D70946" w:rsidRDefault="00383A97" w:rsidP="009D4432">
            <w:pPr>
              <w:pStyle w:val="TAL"/>
            </w:pPr>
            <w:r w:rsidRPr="00D70946">
              <w:t>Radio Configuration Identifier (RCI): 00000000002</w:t>
            </w:r>
          </w:p>
        </w:tc>
        <w:tc>
          <w:tcPr>
            <w:tcW w:w="1130" w:type="dxa"/>
            <w:tcBorders>
              <w:top w:val="single" w:sz="4" w:space="0" w:color="auto"/>
              <w:left w:val="single" w:sz="4" w:space="0" w:color="auto"/>
              <w:bottom w:val="single" w:sz="4" w:space="0" w:color="auto"/>
              <w:right w:val="single" w:sz="4" w:space="0" w:color="auto"/>
            </w:tcBorders>
          </w:tcPr>
          <w:p w14:paraId="22380919" w14:textId="77777777" w:rsidR="00383A97" w:rsidRPr="00D70946" w:rsidRDefault="00383A97" w:rsidP="009D4432">
            <w:pPr>
              <w:pStyle w:val="TAL"/>
            </w:pPr>
          </w:p>
        </w:tc>
      </w:tr>
    </w:tbl>
    <w:p w14:paraId="59F59DB5" w14:textId="77777777" w:rsidR="00383A97" w:rsidRPr="00D70946" w:rsidRDefault="00383A97" w:rsidP="009D4432"/>
    <w:p w14:paraId="3EB011A7" w14:textId="77777777" w:rsidR="00383A97" w:rsidRPr="00D70946" w:rsidRDefault="00383A97" w:rsidP="009D4432">
      <w:pPr>
        <w:pStyle w:val="TH"/>
      </w:pPr>
      <w:r w:rsidRPr="00D70946">
        <w:t>Table 9.1.9.7.3.3-</w:t>
      </w:r>
      <w:r w:rsidRPr="00D70946">
        <w:rPr>
          <w:lang w:eastAsia="zh-CN"/>
        </w:rPr>
        <w:t>4</w:t>
      </w:r>
      <w:r w:rsidRPr="00D70946">
        <w:t xml:space="preserve">: </w:t>
      </w:r>
      <w:r w:rsidRPr="00D70946">
        <w:rPr>
          <w:rFonts w:eastAsia="Cambria Math"/>
          <w:kern w:val="2"/>
          <w:szCs w:val="18"/>
        </w:rPr>
        <w:t xml:space="preserve">TRACKING AREA UPDATE REQUEST </w:t>
      </w:r>
      <w:r w:rsidRPr="00D70946">
        <w:t>(step 4, Table 9.1.9.7.3.2-1; step 3, TS 38.508-1 [4], Table 4.9.7.2.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383A97" w:rsidRPr="00D70946" w14:paraId="7CA1F23D"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03A218E6" w14:textId="77777777" w:rsidR="00383A97" w:rsidRPr="00D70946" w:rsidRDefault="00383A97" w:rsidP="009D4432">
            <w:pPr>
              <w:pStyle w:val="TAL"/>
            </w:pPr>
            <w:r w:rsidRPr="00D70946">
              <w:t xml:space="preserve">Derivation path: TS 38.508-1 [4], Table </w:t>
            </w:r>
            <w:r w:rsidRPr="00D70946">
              <w:rPr>
                <w:rFonts w:cs="Arial"/>
                <w:bCs/>
              </w:rPr>
              <w:t>4.7.1-6</w:t>
            </w:r>
          </w:p>
        </w:tc>
      </w:tr>
      <w:tr w:rsidR="00383A97" w:rsidRPr="00D70946" w14:paraId="540ECB83"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6BD70153" w14:textId="77777777" w:rsidR="00383A97" w:rsidRPr="00D70946" w:rsidRDefault="00383A97"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25AAE09" w14:textId="77777777" w:rsidR="00383A97" w:rsidRPr="00D70946" w:rsidRDefault="00383A97"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5BD363DD" w14:textId="77777777" w:rsidR="00383A97" w:rsidRPr="00D70946" w:rsidRDefault="00383A97"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57AAF1E5" w14:textId="77777777" w:rsidR="00383A97" w:rsidRPr="00D70946" w:rsidRDefault="00383A97" w:rsidP="009D4432">
            <w:pPr>
              <w:pStyle w:val="TAH"/>
            </w:pPr>
            <w:r w:rsidRPr="00D70946">
              <w:t>Condition</w:t>
            </w:r>
          </w:p>
        </w:tc>
      </w:tr>
      <w:tr w:rsidR="00383A97" w:rsidRPr="00D70946" w14:paraId="236E2816" w14:textId="77777777" w:rsidTr="00AE10F5">
        <w:tc>
          <w:tcPr>
            <w:tcW w:w="4517" w:type="dxa"/>
            <w:tcBorders>
              <w:top w:val="single" w:sz="4" w:space="0" w:color="auto"/>
              <w:left w:val="single" w:sz="4" w:space="0" w:color="auto"/>
              <w:bottom w:val="single" w:sz="4" w:space="0" w:color="auto"/>
              <w:right w:val="single" w:sz="4" w:space="0" w:color="auto"/>
            </w:tcBorders>
          </w:tcPr>
          <w:p w14:paraId="56A23AF4" w14:textId="77777777" w:rsidR="00383A97" w:rsidRPr="00D70946" w:rsidRDefault="00383A97" w:rsidP="009D4432">
            <w:pPr>
              <w:pStyle w:val="TAL"/>
            </w:pPr>
            <w:r w:rsidRPr="00D70946">
              <w:t>UE radio capability information update needed</w:t>
            </w:r>
          </w:p>
        </w:tc>
        <w:tc>
          <w:tcPr>
            <w:tcW w:w="2110" w:type="dxa"/>
            <w:tcBorders>
              <w:top w:val="single" w:sz="4" w:space="0" w:color="auto"/>
              <w:left w:val="single" w:sz="4" w:space="0" w:color="auto"/>
              <w:bottom w:val="single" w:sz="4" w:space="0" w:color="auto"/>
              <w:right w:val="single" w:sz="4" w:space="0" w:color="auto"/>
            </w:tcBorders>
          </w:tcPr>
          <w:p w14:paraId="28BC7EBB" w14:textId="77777777" w:rsidR="00383A97" w:rsidRPr="00D70946" w:rsidRDefault="00383A97" w:rsidP="009D4432">
            <w:pPr>
              <w:pStyle w:val="TAL"/>
            </w:pPr>
            <w:r w:rsidRPr="00D70946">
              <w:t>'0001'B</w:t>
            </w:r>
          </w:p>
        </w:tc>
        <w:tc>
          <w:tcPr>
            <w:tcW w:w="1843" w:type="dxa"/>
            <w:tcBorders>
              <w:top w:val="single" w:sz="4" w:space="0" w:color="auto"/>
              <w:left w:val="single" w:sz="4" w:space="0" w:color="auto"/>
              <w:bottom w:val="single" w:sz="4" w:space="0" w:color="auto"/>
              <w:right w:val="single" w:sz="4" w:space="0" w:color="auto"/>
            </w:tcBorders>
          </w:tcPr>
          <w:p w14:paraId="62568879" w14:textId="77777777" w:rsidR="00383A97" w:rsidRPr="00D70946" w:rsidRDefault="00383A97" w:rsidP="009D4432">
            <w:pPr>
              <w:pStyle w:val="TAL"/>
            </w:pPr>
            <w:r w:rsidRPr="00D70946">
              <w:t>UE radio capability information update needed</w:t>
            </w:r>
          </w:p>
        </w:tc>
        <w:tc>
          <w:tcPr>
            <w:tcW w:w="1130" w:type="dxa"/>
            <w:tcBorders>
              <w:top w:val="single" w:sz="4" w:space="0" w:color="auto"/>
              <w:left w:val="single" w:sz="4" w:space="0" w:color="auto"/>
              <w:bottom w:val="single" w:sz="4" w:space="0" w:color="auto"/>
              <w:right w:val="single" w:sz="4" w:space="0" w:color="auto"/>
            </w:tcBorders>
          </w:tcPr>
          <w:p w14:paraId="2CBE812B" w14:textId="77777777" w:rsidR="00383A97" w:rsidRPr="00D70946" w:rsidRDefault="00383A97" w:rsidP="009D4432">
            <w:pPr>
              <w:pStyle w:val="TAL"/>
            </w:pPr>
          </w:p>
        </w:tc>
      </w:tr>
    </w:tbl>
    <w:p w14:paraId="5404A92F" w14:textId="77777777" w:rsidR="00383A97" w:rsidRPr="00D70946" w:rsidRDefault="00383A97" w:rsidP="009D4432"/>
    <w:p w14:paraId="433EAFCD" w14:textId="77777777" w:rsidR="00375B97" w:rsidRPr="00D70946" w:rsidRDefault="00375B97" w:rsidP="00375B97">
      <w:pPr>
        <w:pStyle w:val="Heading3"/>
      </w:pPr>
      <w:r w:rsidRPr="00D70946">
        <w:t>9.1.</w:t>
      </w:r>
      <w:r w:rsidRPr="00D70946">
        <w:rPr>
          <w:lang w:eastAsia="zh-CN"/>
        </w:rPr>
        <w:t>10</w:t>
      </w:r>
      <w:r w:rsidRPr="00D70946">
        <w:tab/>
        <w:t>Network slice-specific authentication and authorization</w:t>
      </w:r>
    </w:p>
    <w:p w14:paraId="56EB2E4D" w14:textId="77777777" w:rsidR="00375B97" w:rsidRPr="00D70946" w:rsidRDefault="00375B97" w:rsidP="00375B97">
      <w:pPr>
        <w:pStyle w:val="Heading4"/>
        <w:rPr>
          <w:lang w:eastAsia="ko-KR"/>
        </w:rPr>
      </w:pPr>
      <w:r w:rsidRPr="00D70946">
        <w:t>9.1.</w:t>
      </w:r>
      <w:r w:rsidRPr="00D70946">
        <w:rPr>
          <w:lang w:eastAsia="zh-CN"/>
        </w:rPr>
        <w:t>10</w:t>
      </w:r>
      <w:r w:rsidRPr="00D70946">
        <w:t>.1</w:t>
      </w:r>
      <w:r w:rsidRPr="00D70946">
        <w:tab/>
      </w:r>
      <w:r w:rsidRPr="00D70946">
        <w:rPr>
          <w:lang w:eastAsia="ko-KR"/>
        </w:rPr>
        <w:t>NSSAA / EAP message transport / Success</w:t>
      </w:r>
    </w:p>
    <w:p w14:paraId="175C3038" w14:textId="77777777" w:rsidR="00375B97" w:rsidRPr="00D70946" w:rsidRDefault="00375B97" w:rsidP="00375B97">
      <w:pPr>
        <w:pStyle w:val="H6"/>
        <w:rPr>
          <w:lang w:eastAsia="en-US"/>
        </w:rPr>
      </w:pPr>
      <w:r w:rsidRPr="00D70946">
        <w:t>9.1.</w:t>
      </w:r>
      <w:r w:rsidRPr="00D70946">
        <w:rPr>
          <w:lang w:eastAsia="zh-CN"/>
        </w:rPr>
        <w:t>10</w:t>
      </w:r>
      <w:r w:rsidRPr="00D70946">
        <w:t>.1.1</w:t>
      </w:r>
      <w:r w:rsidRPr="00D70946">
        <w:tab/>
        <w:t>Test Purpose (TP)</w:t>
      </w:r>
    </w:p>
    <w:p w14:paraId="46B28B91" w14:textId="77777777" w:rsidR="00375B97" w:rsidRPr="00D70946" w:rsidRDefault="00375B97" w:rsidP="00375B97">
      <w:pPr>
        <w:pStyle w:val="H6"/>
        <w:rPr>
          <w:lang w:eastAsia="zh-CN"/>
        </w:rPr>
      </w:pPr>
      <w:r w:rsidRPr="00D70946">
        <w:t>(1)</w:t>
      </w:r>
    </w:p>
    <w:p w14:paraId="4AA10E7F" w14:textId="77777777" w:rsidR="00375B97" w:rsidRPr="00D70946" w:rsidRDefault="00375B97" w:rsidP="00375B97">
      <w:pPr>
        <w:pStyle w:val="PL"/>
        <w:rPr>
          <w:noProof w:val="0"/>
          <w:lang w:eastAsia="en-US"/>
        </w:rPr>
      </w:pPr>
      <w:r w:rsidRPr="00D70946">
        <w:rPr>
          <w:b/>
          <w:noProof w:val="0"/>
        </w:rPr>
        <w:t>with</w:t>
      </w:r>
      <w:r w:rsidRPr="00D70946">
        <w:rPr>
          <w:noProof w:val="0"/>
        </w:rPr>
        <w:t xml:space="preserve"> { </w:t>
      </w:r>
      <w:r w:rsidRPr="00D70946">
        <w:rPr>
          <w:noProof w:val="0"/>
          <w:lang w:eastAsia="zh-CN"/>
        </w:rPr>
        <w:t>UE in 5GMM-DEREGISTERED state and supports network slice-specific authentication and authorization</w:t>
      </w:r>
      <w:r w:rsidRPr="00D70946">
        <w:rPr>
          <w:noProof w:val="0"/>
        </w:rPr>
        <w:t xml:space="preserve"> }</w:t>
      </w:r>
    </w:p>
    <w:p w14:paraId="1FB5E94B" w14:textId="77777777" w:rsidR="00375B97" w:rsidRPr="00D70946" w:rsidRDefault="00375B97" w:rsidP="00375B97">
      <w:pPr>
        <w:pStyle w:val="PL"/>
        <w:rPr>
          <w:noProof w:val="0"/>
        </w:rPr>
      </w:pPr>
      <w:r w:rsidRPr="00D70946">
        <w:rPr>
          <w:b/>
          <w:noProof w:val="0"/>
        </w:rPr>
        <w:t>ensure that</w:t>
      </w:r>
      <w:r w:rsidRPr="00D70946">
        <w:rPr>
          <w:noProof w:val="0"/>
        </w:rPr>
        <w:t xml:space="preserve"> {</w:t>
      </w:r>
    </w:p>
    <w:p w14:paraId="20C39CD8" w14:textId="77777777" w:rsidR="00375B97" w:rsidRPr="00D70946" w:rsidRDefault="00375B97" w:rsidP="00375B97">
      <w:pPr>
        <w:pStyle w:val="PL"/>
        <w:rPr>
          <w:noProof w:val="0"/>
        </w:rPr>
      </w:pPr>
      <w:r w:rsidRPr="00D70946">
        <w:rPr>
          <w:noProof w:val="0"/>
        </w:rPr>
        <w:lastRenderedPageBreak/>
        <w:t xml:space="preserve">  </w:t>
      </w:r>
      <w:r w:rsidRPr="00D70946">
        <w:rPr>
          <w:b/>
          <w:noProof w:val="0"/>
        </w:rPr>
        <w:t>when</w:t>
      </w:r>
      <w:r w:rsidRPr="00D70946">
        <w:rPr>
          <w:noProof w:val="0"/>
        </w:rPr>
        <w:t xml:space="preserve"> { </w:t>
      </w:r>
      <w:r w:rsidRPr="00D70946">
        <w:rPr>
          <w:noProof w:val="0"/>
          <w:lang w:eastAsia="zh-CN"/>
        </w:rPr>
        <w:t>UE is switched on</w:t>
      </w:r>
      <w:r w:rsidRPr="00D70946">
        <w:rPr>
          <w:noProof w:val="0"/>
          <w:szCs w:val="16"/>
        </w:rPr>
        <w:t xml:space="preserve"> </w:t>
      </w:r>
      <w:r w:rsidRPr="00D70946">
        <w:rPr>
          <w:noProof w:val="0"/>
        </w:rPr>
        <w:t>}</w:t>
      </w:r>
    </w:p>
    <w:p w14:paraId="0B64BF99" w14:textId="77777777" w:rsidR="00375B97" w:rsidRPr="00D70946" w:rsidRDefault="00375B97" w:rsidP="00375B97">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noProof w:val="0"/>
          <w:lang w:eastAsia="zh-CN"/>
        </w:rPr>
        <w:t>UE transmits REGISTRATION REQUEST message with NSSAA bit in the 5GMM capability IE set to "network slice-specific authentication and authorization supported"</w:t>
      </w:r>
      <w:r w:rsidRPr="00D70946">
        <w:rPr>
          <w:noProof w:val="0"/>
        </w:rPr>
        <w:t xml:space="preserve"> }</w:t>
      </w:r>
    </w:p>
    <w:p w14:paraId="3316FBBE" w14:textId="5E853292" w:rsidR="00375B97" w:rsidRPr="00D70946" w:rsidRDefault="00375B97" w:rsidP="00375B97">
      <w:pPr>
        <w:pStyle w:val="PL"/>
        <w:rPr>
          <w:noProof w:val="0"/>
        </w:rPr>
      </w:pPr>
      <w:r w:rsidRPr="00D70946">
        <w:rPr>
          <w:noProof w:val="0"/>
        </w:rPr>
        <w:t xml:space="preserve">            }</w:t>
      </w:r>
    </w:p>
    <w:p w14:paraId="36F1FA02" w14:textId="77777777" w:rsidR="00375B97" w:rsidRPr="00D70946" w:rsidRDefault="00375B97" w:rsidP="00375B97">
      <w:pPr>
        <w:pStyle w:val="PL"/>
        <w:rPr>
          <w:noProof w:val="0"/>
        </w:rPr>
      </w:pPr>
    </w:p>
    <w:p w14:paraId="13C4737B" w14:textId="7C10F8F0" w:rsidR="00375B97" w:rsidRPr="00D70946" w:rsidRDefault="00375B97" w:rsidP="00375B97">
      <w:pPr>
        <w:pStyle w:val="H6"/>
      </w:pPr>
      <w:r w:rsidRPr="00D70946">
        <w:t>(</w:t>
      </w:r>
      <w:r w:rsidRPr="00D70946">
        <w:rPr>
          <w:lang w:eastAsia="zh-CN"/>
        </w:rPr>
        <w:t>2</w:t>
      </w:r>
      <w:r w:rsidRPr="00D70946">
        <w:t>)</w:t>
      </w:r>
    </w:p>
    <w:p w14:paraId="728EE5C9" w14:textId="77777777" w:rsidR="00375B97" w:rsidRPr="00D70946" w:rsidRDefault="00375B97" w:rsidP="00375B97">
      <w:pPr>
        <w:pStyle w:val="PL"/>
        <w:rPr>
          <w:noProof w:val="0"/>
        </w:rPr>
      </w:pPr>
      <w:r w:rsidRPr="00D70946">
        <w:rPr>
          <w:b/>
          <w:noProof w:val="0"/>
        </w:rPr>
        <w:t>with</w:t>
      </w:r>
      <w:r w:rsidRPr="00D70946">
        <w:rPr>
          <w:noProof w:val="0"/>
        </w:rPr>
        <w:t xml:space="preserve"> { </w:t>
      </w:r>
      <w:r w:rsidRPr="00D70946">
        <w:rPr>
          <w:noProof w:val="0"/>
          <w:lang w:eastAsia="zh-CN"/>
        </w:rPr>
        <w:t>UE is in 5GMM-REGISTERED state</w:t>
      </w:r>
      <w:r w:rsidRPr="00D70946">
        <w:rPr>
          <w:noProof w:val="0"/>
        </w:rPr>
        <w:t xml:space="preserve"> }</w:t>
      </w:r>
    </w:p>
    <w:p w14:paraId="6F124162" w14:textId="77777777" w:rsidR="00375B97" w:rsidRPr="00D70946" w:rsidRDefault="00375B97" w:rsidP="00375B97">
      <w:pPr>
        <w:pStyle w:val="PL"/>
        <w:rPr>
          <w:noProof w:val="0"/>
        </w:rPr>
      </w:pPr>
      <w:r w:rsidRPr="00D70946">
        <w:rPr>
          <w:b/>
          <w:noProof w:val="0"/>
        </w:rPr>
        <w:t>ensure that</w:t>
      </w:r>
      <w:r w:rsidRPr="00D70946">
        <w:rPr>
          <w:noProof w:val="0"/>
        </w:rPr>
        <w:t xml:space="preserve"> {</w:t>
      </w:r>
    </w:p>
    <w:p w14:paraId="2A634610" w14:textId="77777777" w:rsidR="00375B97" w:rsidRPr="00D70946" w:rsidRDefault="00375B97" w:rsidP="00375B97">
      <w:pPr>
        <w:pStyle w:val="PL"/>
        <w:rPr>
          <w:noProof w:val="0"/>
        </w:rPr>
      </w:pPr>
      <w:r w:rsidRPr="00D70946">
        <w:rPr>
          <w:noProof w:val="0"/>
        </w:rPr>
        <w:t xml:space="preserve">  </w:t>
      </w:r>
      <w:r w:rsidRPr="00D70946">
        <w:rPr>
          <w:b/>
          <w:noProof w:val="0"/>
        </w:rPr>
        <w:t>when</w:t>
      </w:r>
      <w:r w:rsidRPr="00D70946">
        <w:rPr>
          <w:noProof w:val="0"/>
        </w:rPr>
        <w:t xml:space="preserve"> { </w:t>
      </w:r>
      <w:r w:rsidRPr="00D70946">
        <w:rPr>
          <w:noProof w:val="0"/>
          <w:lang w:eastAsia="zh-CN"/>
        </w:rPr>
        <w:t>SS sends NETWORK SLICE-SPECIFIC AUTHENTICATION COMMAND message with EAP message IE set to EAP-request message</w:t>
      </w:r>
      <w:r w:rsidRPr="00D70946">
        <w:rPr>
          <w:noProof w:val="0"/>
          <w:szCs w:val="16"/>
        </w:rPr>
        <w:t xml:space="preserve"> </w:t>
      </w:r>
      <w:r w:rsidRPr="00D70946">
        <w:rPr>
          <w:noProof w:val="0"/>
        </w:rPr>
        <w:t>}</w:t>
      </w:r>
    </w:p>
    <w:p w14:paraId="3D839839" w14:textId="77777777" w:rsidR="00375B97" w:rsidRPr="00D70946" w:rsidRDefault="00375B97" w:rsidP="00375B97">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noProof w:val="0"/>
          <w:lang w:eastAsia="zh-CN"/>
        </w:rPr>
        <w:t>UE sends NETWORK SLICE-SPECIFIC AUTHENTICATION COMPLETE message with EAP message IE set to the EAP-response message</w:t>
      </w:r>
      <w:r w:rsidRPr="00D70946">
        <w:rPr>
          <w:noProof w:val="0"/>
        </w:rPr>
        <w:t xml:space="preserve"> }</w:t>
      </w:r>
    </w:p>
    <w:p w14:paraId="7C739653" w14:textId="322B03B4" w:rsidR="00375B97" w:rsidRPr="00D70946" w:rsidRDefault="00375B97" w:rsidP="00375B97">
      <w:pPr>
        <w:pStyle w:val="PL"/>
        <w:rPr>
          <w:noProof w:val="0"/>
        </w:rPr>
      </w:pPr>
      <w:r w:rsidRPr="00D70946">
        <w:rPr>
          <w:noProof w:val="0"/>
        </w:rPr>
        <w:t xml:space="preserve">            }</w:t>
      </w:r>
    </w:p>
    <w:p w14:paraId="3739D540" w14:textId="77777777" w:rsidR="00375B97" w:rsidRPr="00D70946" w:rsidRDefault="00375B97" w:rsidP="00375B97">
      <w:pPr>
        <w:pStyle w:val="PL"/>
        <w:rPr>
          <w:noProof w:val="0"/>
          <w:lang w:eastAsia="zh-CN"/>
        </w:rPr>
      </w:pPr>
    </w:p>
    <w:p w14:paraId="795AE343" w14:textId="77777777" w:rsidR="00375B97" w:rsidRPr="00D70946" w:rsidRDefault="00375B97" w:rsidP="00375B97">
      <w:pPr>
        <w:pStyle w:val="H6"/>
        <w:rPr>
          <w:lang w:eastAsia="en-US"/>
        </w:rPr>
      </w:pPr>
      <w:r w:rsidRPr="00D70946">
        <w:t>(</w:t>
      </w:r>
      <w:r w:rsidRPr="00D70946">
        <w:rPr>
          <w:lang w:eastAsia="zh-CN"/>
        </w:rPr>
        <w:t>3</w:t>
      </w:r>
      <w:r w:rsidRPr="00D70946">
        <w:t>)</w:t>
      </w:r>
    </w:p>
    <w:p w14:paraId="2ECD7DF2" w14:textId="77777777" w:rsidR="00375B97" w:rsidRPr="00D70946" w:rsidRDefault="00375B97" w:rsidP="00375B97">
      <w:pPr>
        <w:pStyle w:val="PL"/>
        <w:rPr>
          <w:noProof w:val="0"/>
        </w:rPr>
      </w:pPr>
      <w:r w:rsidRPr="00D70946">
        <w:rPr>
          <w:b/>
          <w:noProof w:val="0"/>
        </w:rPr>
        <w:t>with</w:t>
      </w:r>
      <w:r w:rsidRPr="00D70946">
        <w:rPr>
          <w:noProof w:val="0"/>
        </w:rPr>
        <w:t xml:space="preserve"> { </w:t>
      </w:r>
      <w:r w:rsidRPr="00D70946">
        <w:rPr>
          <w:noProof w:val="0"/>
          <w:lang w:eastAsia="zh-CN"/>
        </w:rPr>
        <w:t>UE is in 5GMM-REGISTERED state</w:t>
      </w:r>
      <w:r w:rsidRPr="00D70946">
        <w:rPr>
          <w:noProof w:val="0"/>
        </w:rPr>
        <w:t xml:space="preserve"> }</w:t>
      </w:r>
    </w:p>
    <w:p w14:paraId="1C658974" w14:textId="77777777" w:rsidR="00375B97" w:rsidRPr="00D70946" w:rsidRDefault="00375B97" w:rsidP="00375B97">
      <w:pPr>
        <w:pStyle w:val="PL"/>
        <w:rPr>
          <w:noProof w:val="0"/>
        </w:rPr>
      </w:pPr>
      <w:r w:rsidRPr="00D70946">
        <w:rPr>
          <w:b/>
          <w:noProof w:val="0"/>
        </w:rPr>
        <w:t>ensure that</w:t>
      </w:r>
      <w:r w:rsidRPr="00D70946">
        <w:rPr>
          <w:noProof w:val="0"/>
        </w:rPr>
        <w:t xml:space="preserve"> {</w:t>
      </w:r>
    </w:p>
    <w:p w14:paraId="7E56E720" w14:textId="77777777" w:rsidR="00375B97" w:rsidRPr="00D70946" w:rsidRDefault="00375B97" w:rsidP="00375B97">
      <w:pPr>
        <w:pStyle w:val="PL"/>
        <w:rPr>
          <w:noProof w:val="0"/>
        </w:rPr>
      </w:pPr>
      <w:r w:rsidRPr="00D70946">
        <w:rPr>
          <w:noProof w:val="0"/>
        </w:rPr>
        <w:t xml:space="preserve">  </w:t>
      </w:r>
      <w:r w:rsidRPr="00D70946">
        <w:rPr>
          <w:b/>
          <w:noProof w:val="0"/>
        </w:rPr>
        <w:t>when</w:t>
      </w:r>
      <w:r w:rsidRPr="00D70946">
        <w:rPr>
          <w:noProof w:val="0"/>
        </w:rPr>
        <w:t xml:space="preserve"> { </w:t>
      </w:r>
      <w:r w:rsidRPr="00D70946">
        <w:rPr>
          <w:noProof w:val="0"/>
          <w:lang w:eastAsia="zh-CN"/>
        </w:rPr>
        <w:t>SS sends NETWORK SLICE-SPECIFIC AUTHENTICATION COMMAND message</w:t>
      </w:r>
      <w:r w:rsidRPr="00D70946">
        <w:rPr>
          <w:noProof w:val="0"/>
          <w:szCs w:val="16"/>
        </w:rPr>
        <w:t xml:space="preserve"> </w:t>
      </w:r>
      <w:r w:rsidRPr="00D70946">
        <w:rPr>
          <w:noProof w:val="0"/>
        </w:rPr>
        <w:t>}</w:t>
      </w:r>
    </w:p>
    <w:p w14:paraId="66EDBB79" w14:textId="77777777" w:rsidR="00375B97" w:rsidRPr="00D70946" w:rsidRDefault="00375B97" w:rsidP="00375B97">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noProof w:val="0"/>
          <w:lang w:eastAsia="zh-CN"/>
        </w:rPr>
        <w:t>UE sends NETWORK SLICE-SPECIFIC AUTHENTICATION COMPLETE message with S-NSSAI IE set to the S-NSSAI value received in NETWORK SLICE-SPECIFIC AUTHENTICATION COMMAND message</w:t>
      </w:r>
      <w:r w:rsidRPr="00D70946">
        <w:rPr>
          <w:noProof w:val="0"/>
        </w:rPr>
        <w:t xml:space="preserve"> }</w:t>
      </w:r>
    </w:p>
    <w:p w14:paraId="67B0226B" w14:textId="587EB33D" w:rsidR="00375B97" w:rsidRPr="00D70946" w:rsidRDefault="00375B97" w:rsidP="00375B97">
      <w:pPr>
        <w:pStyle w:val="PL"/>
        <w:rPr>
          <w:noProof w:val="0"/>
        </w:rPr>
      </w:pPr>
      <w:r w:rsidRPr="00D70946">
        <w:rPr>
          <w:noProof w:val="0"/>
        </w:rPr>
        <w:t xml:space="preserve">            }</w:t>
      </w:r>
    </w:p>
    <w:p w14:paraId="0FAF0441" w14:textId="77777777" w:rsidR="00375B97" w:rsidRPr="00D70946" w:rsidRDefault="00375B97" w:rsidP="007A5C6C">
      <w:pPr>
        <w:pStyle w:val="PL"/>
        <w:rPr>
          <w:noProof w:val="0"/>
          <w:lang w:eastAsia="zh-CN"/>
        </w:rPr>
      </w:pPr>
    </w:p>
    <w:p w14:paraId="6B254433" w14:textId="77777777" w:rsidR="00375B97" w:rsidRPr="00D70946" w:rsidRDefault="00375B97" w:rsidP="00375B97">
      <w:pPr>
        <w:pStyle w:val="H6"/>
        <w:rPr>
          <w:lang w:eastAsia="en-US"/>
        </w:rPr>
      </w:pPr>
      <w:r w:rsidRPr="00D70946">
        <w:t>(</w:t>
      </w:r>
      <w:r w:rsidRPr="00D70946">
        <w:rPr>
          <w:lang w:eastAsia="zh-CN"/>
        </w:rPr>
        <w:t>4</w:t>
      </w:r>
      <w:r w:rsidRPr="00D70946">
        <w:t>)</w:t>
      </w:r>
    </w:p>
    <w:p w14:paraId="0FB656DC" w14:textId="77777777" w:rsidR="00375B97" w:rsidRPr="00D70946" w:rsidRDefault="00375B97" w:rsidP="00375B97">
      <w:pPr>
        <w:pStyle w:val="PL"/>
        <w:rPr>
          <w:noProof w:val="0"/>
        </w:rPr>
      </w:pPr>
      <w:r w:rsidRPr="00D70946">
        <w:rPr>
          <w:b/>
          <w:noProof w:val="0"/>
        </w:rPr>
        <w:t>with</w:t>
      </w:r>
      <w:r w:rsidRPr="00D70946">
        <w:rPr>
          <w:noProof w:val="0"/>
        </w:rPr>
        <w:t xml:space="preserve"> { </w:t>
      </w:r>
      <w:r w:rsidRPr="00D70946">
        <w:rPr>
          <w:noProof w:val="0"/>
          <w:lang w:eastAsia="zh-CN"/>
        </w:rPr>
        <w:t>UE is in 5GMM-REGISTERED state</w:t>
      </w:r>
      <w:r w:rsidRPr="00D70946">
        <w:rPr>
          <w:noProof w:val="0"/>
        </w:rPr>
        <w:t xml:space="preserve"> }</w:t>
      </w:r>
    </w:p>
    <w:p w14:paraId="612EF2FD" w14:textId="77777777" w:rsidR="00375B97" w:rsidRPr="00D70946" w:rsidRDefault="00375B97" w:rsidP="00375B97">
      <w:pPr>
        <w:pStyle w:val="PL"/>
        <w:rPr>
          <w:noProof w:val="0"/>
        </w:rPr>
      </w:pPr>
      <w:r w:rsidRPr="00D70946">
        <w:rPr>
          <w:b/>
          <w:noProof w:val="0"/>
        </w:rPr>
        <w:t>ensure that</w:t>
      </w:r>
      <w:r w:rsidRPr="00D70946">
        <w:rPr>
          <w:noProof w:val="0"/>
        </w:rPr>
        <w:t xml:space="preserve"> {</w:t>
      </w:r>
    </w:p>
    <w:p w14:paraId="612CAF2C" w14:textId="77777777" w:rsidR="00375B97" w:rsidRPr="00D70946" w:rsidRDefault="00375B97" w:rsidP="00375B97">
      <w:pPr>
        <w:pStyle w:val="PL"/>
        <w:rPr>
          <w:noProof w:val="0"/>
        </w:rPr>
      </w:pPr>
      <w:r w:rsidRPr="00D70946">
        <w:rPr>
          <w:noProof w:val="0"/>
        </w:rPr>
        <w:t xml:space="preserve">  </w:t>
      </w:r>
      <w:r w:rsidRPr="00D70946">
        <w:rPr>
          <w:b/>
          <w:noProof w:val="0"/>
        </w:rPr>
        <w:t>when</w:t>
      </w:r>
      <w:r w:rsidRPr="00D70946">
        <w:rPr>
          <w:noProof w:val="0"/>
        </w:rPr>
        <w:t xml:space="preserve"> { </w:t>
      </w:r>
      <w:r w:rsidRPr="00D70946">
        <w:rPr>
          <w:noProof w:val="0"/>
          <w:lang w:eastAsia="zh-CN"/>
        </w:rPr>
        <w:t>SS sends CONFIGURATION UPDATE COMMAND message with allowed NSSAI for which the network slice-specific authentication and authorization has been successfully performed</w:t>
      </w:r>
      <w:r w:rsidRPr="00D70946">
        <w:rPr>
          <w:noProof w:val="0"/>
          <w:szCs w:val="16"/>
        </w:rPr>
        <w:t xml:space="preserve"> </w:t>
      </w:r>
      <w:r w:rsidRPr="00D70946">
        <w:rPr>
          <w:noProof w:val="0"/>
        </w:rPr>
        <w:t>}</w:t>
      </w:r>
    </w:p>
    <w:p w14:paraId="0A490DF8" w14:textId="77777777" w:rsidR="00375B97" w:rsidRPr="00D70946" w:rsidRDefault="00375B97" w:rsidP="00375B97">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noProof w:val="0"/>
          <w:lang w:eastAsia="zh-CN"/>
        </w:rPr>
        <w:t>UE considers the new allowed NSSAI as valid and store the allowed NSSAI</w:t>
      </w:r>
      <w:r w:rsidRPr="00D70946">
        <w:rPr>
          <w:noProof w:val="0"/>
        </w:rPr>
        <w:t xml:space="preserve"> }</w:t>
      </w:r>
    </w:p>
    <w:p w14:paraId="2FA9948C" w14:textId="3ECB76F2" w:rsidR="00375B97" w:rsidRPr="00D70946" w:rsidRDefault="00375B97" w:rsidP="00375B97">
      <w:pPr>
        <w:pStyle w:val="PL"/>
        <w:rPr>
          <w:noProof w:val="0"/>
        </w:rPr>
      </w:pPr>
      <w:r w:rsidRPr="00D70946">
        <w:rPr>
          <w:noProof w:val="0"/>
        </w:rPr>
        <w:t xml:space="preserve">            }</w:t>
      </w:r>
    </w:p>
    <w:p w14:paraId="1E9EFDEE" w14:textId="77777777" w:rsidR="00375B97" w:rsidRPr="00D70946" w:rsidRDefault="00375B97" w:rsidP="00375B97">
      <w:pPr>
        <w:pStyle w:val="PL"/>
        <w:rPr>
          <w:noProof w:val="0"/>
          <w:lang w:eastAsia="zh-CN"/>
        </w:rPr>
      </w:pPr>
    </w:p>
    <w:p w14:paraId="17B49435" w14:textId="77777777" w:rsidR="00375B97" w:rsidRPr="00D70946" w:rsidRDefault="00375B97" w:rsidP="00375B97">
      <w:pPr>
        <w:pStyle w:val="H6"/>
        <w:rPr>
          <w:lang w:eastAsia="en-US"/>
        </w:rPr>
      </w:pPr>
      <w:r w:rsidRPr="00D70946">
        <w:t>(</w:t>
      </w:r>
      <w:r w:rsidRPr="00D70946">
        <w:rPr>
          <w:lang w:eastAsia="zh-CN"/>
        </w:rPr>
        <w:t>5</w:t>
      </w:r>
      <w:r w:rsidRPr="00D70946">
        <w:t>)</w:t>
      </w:r>
    </w:p>
    <w:p w14:paraId="05A66476" w14:textId="77777777" w:rsidR="00375B97" w:rsidRPr="00D70946" w:rsidRDefault="00375B97" w:rsidP="00375B97">
      <w:pPr>
        <w:pStyle w:val="PL"/>
        <w:rPr>
          <w:noProof w:val="0"/>
        </w:rPr>
      </w:pPr>
      <w:r w:rsidRPr="00D70946">
        <w:rPr>
          <w:b/>
          <w:noProof w:val="0"/>
        </w:rPr>
        <w:t>with</w:t>
      </w:r>
      <w:r w:rsidRPr="00D70946">
        <w:rPr>
          <w:noProof w:val="0"/>
        </w:rPr>
        <w:t xml:space="preserve"> { </w:t>
      </w:r>
      <w:r w:rsidRPr="00D70946">
        <w:rPr>
          <w:noProof w:val="0"/>
          <w:lang w:eastAsia="zh-CN"/>
        </w:rPr>
        <w:t>UE in 5GMM-REGISTERED-INITIATED state</w:t>
      </w:r>
      <w:r w:rsidRPr="00D70946">
        <w:rPr>
          <w:noProof w:val="0"/>
        </w:rPr>
        <w:t xml:space="preserve"> }</w:t>
      </w:r>
    </w:p>
    <w:p w14:paraId="5B68C6FA" w14:textId="77777777" w:rsidR="00375B97" w:rsidRPr="00D70946" w:rsidRDefault="00375B97" w:rsidP="00375B97">
      <w:pPr>
        <w:pStyle w:val="PL"/>
        <w:rPr>
          <w:noProof w:val="0"/>
        </w:rPr>
      </w:pPr>
      <w:r w:rsidRPr="00D70946">
        <w:rPr>
          <w:b/>
          <w:noProof w:val="0"/>
        </w:rPr>
        <w:t>ensure that</w:t>
      </w:r>
      <w:r w:rsidRPr="00D70946">
        <w:rPr>
          <w:noProof w:val="0"/>
        </w:rPr>
        <w:t xml:space="preserve"> {</w:t>
      </w:r>
    </w:p>
    <w:p w14:paraId="5DA642EE" w14:textId="77777777" w:rsidR="00375B97" w:rsidRPr="00D70946" w:rsidRDefault="00375B97" w:rsidP="00375B97">
      <w:pPr>
        <w:pStyle w:val="PL"/>
        <w:rPr>
          <w:noProof w:val="0"/>
        </w:rPr>
      </w:pPr>
      <w:r w:rsidRPr="00D70946">
        <w:rPr>
          <w:noProof w:val="0"/>
        </w:rPr>
        <w:t xml:space="preserve">  </w:t>
      </w:r>
      <w:r w:rsidRPr="00D70946">
        <w:rPr>
          <w:b/>
          <w:noProof w:val="0"/>
        </w:rPr>
        <w:t>when</w:t>
      </w:r>
      <w:r w:rsidRPr="00D70946">
        <w:rPr>
          <w:noProof w:val="0"/>
        </w:rPr>
        <w:t xml:space="preserve"> { </w:t>
      </w:r>
      <w:r w:rsidRPr="00D70946">
        <w:rPr>
          <w:noProof w:val="0"/>
          <w:lang w:eastAsia="zh-CN"/>
        </w:rPr>
        <w:t>SS sends REGISTRATION ACCEPT message with pending NSSAI and "NSSAA to be performed" indicator set to indicate that the network slice-specific authentication and authorization procedure will be performed</w:t>
      </w:r>
      <w:r w:rsidRPr="00D70946">
        <w:rPr>
          <w:noProof w:val="0"/>
          <w:szCs w:val="16"/>
        </w:rPr>
        <w:t xml:space="preserve"> </w:t>
      </w:r>
      <w:r w:rsidRPr="00D70946">
        <w:rPr>
          <w:noProof w:val="0"/>
        </w:rPr>
        <w:t>}</w:t>
      </w:r>
    </w:p>
    <w:p w14:paraId="4E6283B2" w14:textId="77777777" w:rsidR="00375B97" w:rsidRPr="00D70946" w:rsidRDefault="00375B97" w:rsidP="00375B97">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noProof w:val="0"/>
          <w:lang w:eastAsia="zh-CN"/>
        </w:rPr>
        <w:t>UE shall store the S-NSSAI(s) in the pending NSSAI</w:t>
      </w:r>
      <w:r w:rsidRPr="00D70946">
        <w:rPr>
          <w:noProof w:val="0"/>
        </w:rPr>
        <w:t xml:space="preserve"> }</w:t>
      </w:r>
    </w:p>
    <w:p w14:paraId="34631856" w14:textId="4842E3F7" w:rsidR="00375B97" w:rsidRPr="00D70946" w:rsidRDefault="00375B97" w:rsidP="00375B97">
      <w:pPr>
        <w:pStyle w:val="PL"/>
        <w:rPr>
          <w:noProof w:val="0"/>
        </w:rPr>
      </w:pPr>
      <w:r w:rsidRPr="00D70946">
        <w:rPr>
          <w:noProof w:val="0"/>
        </w:rPr>
        <w:t xml:space="preserve">            }</w:t>
      </w:r>
    </w:p>
    <w:p w14:paraId="41B036B3" w14:textId="77777777" w:rsidR="00402EE7" w:rsidRPr="00D70946" w:rsidRDefault="00402EE7" w:rsidP="00402EE7">
      <w:pPr>
        <w:pStyle w:val="PL"/>
        <w:rPr>
          <w:noProof w:val="0"/>
        </w:rPr>
      </w:pPr>
    </w:p>
    <w:p w14:paraId="202F4972" w14:textId="77777777" w:rsidR="00402EE7" w:rsidRPr="00D70946" w:rsidRDefault="00402EE7" w:rsidP="00402EE7">
      <w:pPr>
        <w:pStyle w:val="H6"/>
      </w:pPr>
      <w:r w:rsidRPr="00D70946">
        <w:t>(</w:t>
      </w:r>
      <w:r w:rsidRPr="00D70946">
        <w:rPr>
          <w:lang w:eastAsia="zh-CN"/>
        </w:rPr>
        <w:t>6</w:t>
      </w:r>
      <w:r w:rsidRPr="00D70946">
        <w:t>)</w:t>
      </w:r>
    </w:p>
    <w:p w14:paraId="51215AC7" w14:textId="77777777" w:rsidR="00402EE7" w:rsidRPr="00D70946" w:rsidRDefault="00402EE7" w:rsidP="00402EE7">
      <w:pPr>
        <w:pStyle w:val="PL"/>
        <w:rPr>
          <w:noProof w:val="0"/>
        </w:rPr>
      </w:pPr>
      <w:r w:rsidRPr="00D70946">
        <w:rPr>
          <w:b/>
          <w:noProof w:val="0"/>
        </w:rPr>
        <w:t>with</w:t>
      </w:r>
      <w:r w:rsidRPr="00D70946">
        <w:rPr>
          <w:noProof w:val="0"/>
        </w:rPr>
        <w:t xml:space="preserve"> { </w:t>
      </w:r>
      <w:r w:rsidRPr="00D70946">
        <w:rPr>
          <w:noProof w:val="0"/>
          <w:lang w:eastAsia="zh-CN"/>
        </w:rPr>
        <w:t xml:space="preserve">UE in 5GMM-REGISTERED state and configured with allowed NSSAI </w:t>
      </w:r>
      <w:r w:rsidRPr="00D70946">
        <w:rPr>
          <w:noProof w:val="0"/>
        </w:rPr>
        <w:t>}</w:t>
      </w:r>
    </w:p>
    <w:p w14:paraId="07A45F42" w14:textId="77777777" w:rsidR="00402EE7" w:rsidRPr="00D70946" w:rsidRDefault="00402EE7" w:rsidP="00402EE7">
      <w:pPr>
        <w:pStyle w:val="PL"/>
        <w:rPr>
          <w:noProof w:val="0"/>
        </w:rPr>
      </w:pPr>
      <w:r w:rsidRPr="00D70946">
        <w:rPr>
          <w:b/>
          <w:noProof w:val="0"/>
        </w:rPr>
        <w:t>ensure that</w:t>
      </w:r>
      <w:r w:rsidRPr="00D70946">
        <w:rPr>
          <w:noProof w:val="0"/>
        </w:rPr>
        <w:t xml:space="preserve"> {</w:t>
      </w:r>
    </w:p>
    <w:p w14:paraId="47E72E15" w14:textId="77777777" w:rsidR="00402EE7" w:rsidRPr="00D70946" w:rsidRDefault="00402EE7" w:rsidP="00402EE7">
      <w:pPr>
        <w:pStyle w:val="PL"/>
        <w:rPr>
          <w:noProof w:val="0"/>
        </w:rPr>
      </w:pPr>
      <w:r w:rsidRPr="00D70946">
        <w:rPr>
          <w:noProof w:val="0"/>
        </w:rPr>
        <w:t xml:space="preserve">  </w:t>
      </w:r>
      <w:r w:rsidRPr="00D70946">
        <w:rPr>
          <w:b/>
          <w:noProof w:val="0"/>
        </w:rPr>
        <w:t>when</w:t>
      </w:r>
      <w:r w:rsidRPr="00D70946">
        <w:rPr>
          <w:noProof w:val="0"/>
        </w:rPr>
        <w:t xml:space="preserve"> { </w:t>
      </w:r>
      <w:r w:rsidRPr="00D70946">
        <w:rPr>
          <w:noProof w:val="0"/>
          <w:lang w:eastAsia="zh-CN"/>
        </w:rPr>
        <w:t xml:space="preserve">UE receives CONFIGURATION UPDATE COMMAND message with allowed NSSAI which the network slice-specific authentication and authorization has been successfully performed </w:t>
      </w:r>
      <w:r w:rsidRPr="00D70946">
        <w:rPr>
          <w:noProof w:val="0"/>
        </w:rPr>
        <w:t>}</w:t>
      </w:r>
    </w:p>
    <w:p w14:paraId="0ADFC3EF" w14:textId="77777777" w:rsidR="00402EE7" w:rsidRPr="00D70946" w:rsidRDefault="00402EE7" w:rsidP="00402EE7">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noProof w:val="0"/>
          <w:lang w:eastAsia="zh-CN"/>
        </w:rPr>
        <w:t>UE considers the new allowed NSSAI as valid and considers the old allowed NSSAI as invalid</w:t>
      </w:r>
      <w:r w:rsidRPr="00D70946">
        <w:rPr>
          <w:noProof w:val="0"/>
        </w:rPr>
        <w:t xml:space="preserve"> }</w:t>
      </w:r>
    </w:p>
    <w:p w14:paraId="456C554E" w14:textId="77777777" w:rsidR="00402EE7" w:rsidRPr="00D70946" w:rsidRDefault="00402EE7" w:rsidP="00402EE7">
      <w:pPr>
        <w:pStyle w:val="PL"/>
        <w:rPr>
          <w:noProof w:val="0"/>
        </w:rPr>
      </w:pPr>
      <w:r w:rsidRPr="00D70946">
        <w:rPr>
          <w:noProof w:val="0"/>
        </w:rPr>
        <w:t xml:space="preserve">            }</w:t>
      </w:r>
    </w:p>
    <w:p w14:paraId="493056F8" w14:textId="77777777" w:rsidR="00375B97" w:rsidRPr="00D70946" w:rsidRDefault="00375B97" w:rsidP="00375B97">
      <w:pPr>
        <w:pStyle w:val="PL"/>
        <w:rPr>
          <w:noProof w:val="0"/>
          <w:lang w:eastAsia="zh-CN"/>
        </w:rPr>
      </w:pPr>
    </w:p>
    <w:p w14:paraId="58A95875" w14:textId="77777777" w:rsidR="00375B97" w:rsidRPr="00D70946" w:rsidRDefault="00375B97" w:rsidP="00375B97">
      <w:pPr>
        <w:pStyle w:val="H6"/>
        <w:rPr>
          <w:lang w:eastAsia="en-US"/>
        </w:rPr>
      </w:pPr>
      <w:r w:rsidRPr="00D70946">
        <w:t>9.1.</w:t>
      </w:r>
      <w:r w:rsidRPr="00D70946">
        <w:rPr>
          <w:lang w:eastAsia="zh-CN"/>
        </w:rPr>
        <w:t>10</w:t>
      </w:r>
      <w:r w:rsidRPr="00D70946">
        <w:t>.1.2</w:t>
      </w:r>
      <w:r w:rsidRPr="00D70946">
        <w:tab/>
        <w:t>Conformance requirements</w:t>
      </w:r>
    </w:p>
    <w:p w14:paraId="73B369B3" w14:textId="77777777" w:rsidR="00375B97" w:rsidRPr="00D70946" w:rsidRDefault="00375B97" w:rsidP="009D4432">
      <w:r w:rsidRPr="00D70946">
        <w:t xml:space="preserve">References: The conformance requirements covered in the present TC are specified in: TS 24.501, clause </w:t>
      </w:r>
      <w:r w:rsidRPr="00D70946">
        <w:rPr>
          <w:lang w:eastAsia="zh-CN"/>
        </w:rPr>
        <w:t xml:space="preserve">5.4.4.3, 5.4.7.2.2, </w:t>
      </w:r>
      <w:r w:rsidRPr="00D70946">
        <w:t>5.5.1.2.2,</w:t>
      </w:r>
      <w:r w:rsidRPr="00D70946">
        <w:rPr>
          <w:lang w:eastAsia="zh-CN"/>
        </w:rPr>
        <w:t xml:space="preserve"> </w:t>
      </w:r>
      <w:r w:rsidRPr="00D70946">
        <w:t>5.5.1.2.4</w:t>
      </w:r>
      <w:r w:rsidRPr="00D70946">
        <w:rPr>
          <w:lang w:eastAsia="zh-CN"/>
        </w:rPr>
        <w:t xml:space="preserve"> </w:t>
      </w:r>
      <w:r w:rsidRPr="00D70946">
        <w:t>and</w:t>
      </w:r>
      <w:r w:rsidRPr="00D70946">
        <w:rPr>
          <w:lang w:eastAsia="zh-CN"/>
        </w:rPr>
        <w:t xml:space="preserve"> TS 23.502, clause 4.2.9.2</w:t>
      </w:r>
      <w:r w:rsidRPr="00D70946">
        <w:t>. Unless otherwise stated these are Rel-1</w:t>
      </w:r>
      <w:r w:rsidRPr="00D70946">
        <w:rPr>
          <w:lang w:eastAsia="zh-CN"/>
        </w:rPr>
        <w:t>6</w:t>
      </w:r>
      <w:r w:rsidRPr="00D70946">
        <w:t xml:space="preserve"> requirements.</w:t>
      </w:r>
    </w:p>
    <w:p w14:paraId="44EAF921" w14:textId="77777777" w:rsidR="00375B97" w:rsidRPr="00D70946" w:rsidRDefault="00375B97" w:rsidP="009D4432">
      <w:pPr>
        <w:rPr>
          <w:lang w:eastAsia="zh-CN"/>
        </w:rPr>
      </w:pPr>
      <w:r w:rsidRPr="00D70946">
        <w:rPr>
          <w:lang w:eastAsia="zh-CN"/>
        </w:rPr>
        <w:t>[TS 24.501 clause 5.4.4.3]</w:t>
      </w:r>
    </w:p>
    <w:p w14:paraId="05643FA2" w14:textId="77777777" w:rsidR="00375B97" w:rsidRPr="00D70946" w:rsidRDefault="00375B97" w:rsidP="009D4432">
      <w:pPr>
        <w:rPr>
          <w:lang w:eastAsia="zh-CN"/>
        </w:rPr>
      </w:pPr>
      <w:r w:rsidRPr="00D70946">
        <w:t>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the associated access type as invalid; otherwise, the UE shall consider the old Allowed NSSAI as valid for the associated access type.</w:t>
      </w:r>
    </w:p>
    <w:p w14:paraId="71E9D8C1" w14:textId="77777777" w:rsidR="00375B97" w:rsidRPr="00D70946" w:rsidRDefault="00375B97" w:rsidP="009D4432">
      <w:pPr>
        <w:rPr>
          <w:lang w:eastAsia="zh-CN"/>
        </w:rPr>
      </w:pPr>
      <w:r w:rsidRPr="00D70946">
        <w:rPr>
          <w:lang w:eastAsia="zh-CN"/>
        </w:rPr>
        <w:t>[TS 24.501 clause 5.4.7.2.2]</w:t>
      </w:r>
      <w:r w:rsidRPr="00D70946">
        <w:rPr>
          <w:lang w:eastAsia="zh-CN"/>
        </w:rPr>
        <w:tab/>
      </w:r>
    </w:p>
    <w:p w14:paraId="332D5914" w14:textId="77777777" w:rsidR="00375B97" w:rsidRPr="00D70946" w:rsidRDefault="00375B97" w:rsidP="009D4432">
      <w:pPr>
        <w:rPr>
          <w:lang w:eastAsia="en-US"/>
        </w:rPr>
      </w:pPr>
      <w:r w:rsidRPr="00D70946">
        <w:lastRenderedPageBreak/>
        <w:t>When the upper layers provide an EAP-response message associated with the HPLMN S-NSSAI, the UE shall create a NETWORK SLICE-SPECIFIC AUTHENTICATION COMPLETE message.</w:t>
      </w:r>
    </w:p>
    <w:p w14:paraId="6DBF1C92" w14:textId="77777777" w:rsidR="00375B97" w:rsidRPr="00D70946" w:rsidRDefault="00375B97" w:rsidP="009D4432">
      <w:r w:rsidRPr="00D70946">
        <w:t>The UE shall set the EAP message IE of the NETWORK SLICE-SPECIFIC AUTHENTICATION COMPLETE message to the EAP-response message.</w:t>
      </w:r>
    </w:p>
    <w:p w14:paraId="57B7F1BE" w14:textId="77777777" w:rsidR="00375B97" w:rsidRPr="00D70946" w:rsidRDefault="00375B97" w:rsidP="009D4432">
      <w:r w:rsidRPr="00D70946">
        <w:t>The UE shall set the S-NSSAI IE of the NETWORK SLICE-SPECIFIC AUTHENTICATION COMPLETE message to the HPLMN S-NSSAI associated with the EAP-response message.</w:t>
      </w:r>
    </w:p>
    <w:p w14:paraId="46C1E4A8" w14:textId="77777777" w:rsidR="00375B97" w:rsidRPr="00D70946" w:rsidRDefault="00375B97" w:rsidP="009D4432">
      <w:pPr>
        <w:rPr>
          <w:lang w:eastAsia="zh-CN"/>
        </w:rPr>
      </w:pPr>
      <w:r w:rsidRPr="00D70946">
        <w:t>The UE shall send the NETWORK SLICE-SPECIFIC AUTHENTICATION COMPLETE message. Apart from this action, the network slice-specific authentication and authorization procedure is transparent to the 5GMM layer of the UE.</w:t>
      </w:r>
    </w:p>
    <w:p w14:paraId="176DEAAF" w14:textId="77777777" w:rsidR="00375B97" w:rsidRPr="00D70946" w:rsidRDefault="00375B97" w:rsidP="009D4432">
      <w:pPr>
        <w:rPr>
          <w:lang w:eastAsia="zh-CN"/>
        </w:rPr>
      </w:pPr>
      <w:r w:rsidRPr="00D70946">
        <w:t>[TS 24.501 clause 5.5.1.2.2]</w:t>
      </w:r>
    </w:p>
    <w:p w14:paraId="6ED0F365" w14:textId="77777777" w:rsidR="00375B97" w:rsidRPr="00D70946" w:rsidRDefault="00375B97" w:rsidP="009D4432">
      <w:pPr>
        <w:rPr>
          <w:lang w:eastAsia="zh-CN"/>
        </w:rPr>
      </w:pPr>
      <w:r w:rsidRPr="00D70946">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61164FE4" w14:textId="77777777" w:rsidR="00375B97" w:rsidRPr="00D70946" w:rsidRDefault="00375B97" w:rsidP="009D4432">
      <w:pPr>
        <w:rPr>
          <w:lang w:eastAsia="zh-CN"/>
        </w:rPr>
      </w:pPr>
      <w:r w:rsidRPr="00D70946">
        <w:rPr>
          <w:lang w:eastAsia="zh-CN"/>
        </w:rPr>
        <w:t>…</w:t>
      </w:r>
    </w:p>
    <w:p w14:paraId="3003D4BE" w14:textId="77777777" w:rsidR="00375B97" w:rsidRPr="00D70946" w:rsidRDefault="00375B97" w:rsidP="009D4432">
      <w:pPr>
        <w:rPr>
          <w:lang w:eastAsia="zh-CN"/>
        </w:rPr>
      </w:pPr>
      <w:r w:rsidRPr="00D70946">
        <w:rPr>
          <w:lang w:eastAsia="zh-CN"/>
        </w:rPr>
        <w:t>If the UE supports network slice-specific authentication and authorization, the UE shall set the NSSAA bit to "network slice-specific authentication and authorization supported" in the 5GMM capability IE of the REGISTRATION REQUEST message.</w:t>
      </w:r>
    </w:p>
    <w:p w14:paraId="1E053A9E" w14:textId="77777777" w:rsidR="00375B97" w:rsidRPr="00D70946" w:rsidRDefault="00375B97" w:rsidP="009D4432">
      <w:pPr>
        <w:rPr>
          <w:lang w:eastAsia="zh-CN"/>
        </w:rPr>
      </w:pPr>
      <w:r w:rsidRPr="00D70946">
        <w:rPr>
          <w:lang w:eastAsia="zh-CN"/>
        </w:rPr>
        <w:t>[TS 24.501 clause 5.5.1.2.4]</w:t>
      </w:r>
    </w:p>
    <w:p w14:paraId="49A67EB6" w14:textId="77777777" w:rsidR="00375B97" w:rsidRPr="00D70946" w:rsidRDefault="00375B97" w:rsidP="009D4432">
      <w:pPr>
        <w:rPr>
          <w:lang w:eastAsia="en-US"/>
        </w:rPr>
      </w:pPr>
      <w:r w:rsidRPr="00D70946">
        <w:t>If the UE indicated the support for network slice-specific authentication and authorization, and if the Requested NSSAI IE includes one or more S-NSSAIs subject to network slice-specific authentication and authorization, the AMF shall in the REGISTRATION ACCEPT message include:</w:t>
      </w:r>
    </w:p>
    <w:p w14:paraId="1357F89E" w14:textId="77777777" w:rsidR="00375B97" w:rsidRPr="00D70946" w:rsidRDefault="00375B97" w:rsidP="009D4432">
      <w:pPr>
        <w:pStyle w:val="B1"/>
      </w:pPr>
      <w:r w:rsidRPr="00D70946">
        <w:t>a)</w:t>
      </w:r>
      <w:r w:rsidRPr="00D70946">
        <w:tab/>
        <w:t>the allowed NSSAI containing the S-NSSAI(s) or the mapped S-NSSAI(s), if any:</w:t>
      </w:r>
    </w:p>
    <w:p w14:paraId="30E9797A" w14:textId="77777777" w:rsidR="00375B97" w:rsidRPr="00D70946" w:rsidRDefault="00375B97" w:rsidP="009D4432">
      <w:pPr>
        <w:pStyle w:val="B2"/>
      </w:pPr>
      <w:r w:rsidRPr="00D70946">
        <w:t>1)</w:t>
      </w:r>
      <w:r w:rsidRPr="00D70946">
        <w:tab/>
        <w:t>which are not subject to network slice-specific authentication and authorization and are allowed by the AMF; or</w:t>
      </w:r>
    </w:p>
    <w:p w14:paraId="07E5FA04" w14:textId="77777777" w:rsidR="00375B97" w:rsidRPr="00D70946" w:rsidRDefault="00375B97" w:rsidP="009D4432">
      <w:pPr>
        <w:pStyle w:val="B2"/>
      </w:pPr>
      <w:r w:rsidRPr="00D70946">
        <w:t>2)</w:t>
      </w:r>
      <w:r w:rsidRPr="00D70946">
        <w:tab/>
        <w:t>for which the network slice-specific authentication and authorization has been successfully performed;</w:t>
      </w:r>
    </w:p>
    <w:p w14:paraId="1CB523E0" w14:textId="77777777" w:rsidR="00375B97" w:rsidRPr="00D70946" w:rsidRDefault="00375B97" w:rsidP="009D4432">
      <w:pPr>
        <w:pStyle w:val="B1"/>
        <w:rPr>
          <w:lang w:eastAsia="zh-CN"/>
        </w:rPr>
      </w:pPr>
      <w:r w:rsidRPr="00D70946">
        <w:rPr>
          <w:lang w:eastAsia="zh-CN"/>
        </w:rPr>
        <w:t>b)</w:t>
      </w:r>
      <w:r w:rsidRPr="00D70946">
        <w:rPr>
          <w:lang w:eastAsia="zh-CN"/>
        </w:rPr>
        <w:tab/>
        <w:t xml:space="preserve">optionally, the </w:t>
      </w:r>
      <w:r w:rsidRPr="00D70946">
        <w:t>rejected NSSAI</w:t>
      </w:r>
      <w:r w:rsidRPr="00D70946">
        <w:rPr>
          <w:lang w:eastAsia="zh-CN"/>
        </w:rPr>
        <w:t>;</w:t>
      </w:r>
    </w:p>
    <w:p w14:paraId="6C2E1998" w14:textId="77777777" w:rsidR="00375B97" w:rsidRPr="00D70946" w:rsidRDefault="00375B97" w:rsidP="009D4432">
      <w:pPr>
        <w:pStyle w:val="B1"/>
        <w:rPr>
          <w:lang w:eastAsia="en-US"/>
        </w:rPr>
      </w:pPr>
      <w:r w:rsidRPr="00D70946">
        <w:t>c)</w:t>
      </w:r>
      <w:r w:rsidRPr="00D70946">
        <w:tab/>
        <w:t>pending NSSAI containing one or more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F98D886" w14:textId="77777777" w:rsidR="00375B97" w:rsidRPr="00D70946" w:rsidRDefault="00375B97" w:rsidP="009D4432">
      <w:pPr>
        <w:pStyle w:val="B1"/>
      </w:pPr>
      <w:r w:rsidRPr="00D70946">
        <w:t>d)</w:t>
      </w:r>
      <w:r w:rsidRPr="00D70946">
        <w:tab/>
        <w:t xml:space="preserve">the </w:t>
      </w:r>
      <w:r w:rsidRPr="00D70946">
        <w:rPr>
          <w:rFonts w:eastAsia="Malgun Gothic"/>
        </w:rPr>
        <w:t>"</w:t>
      </w:r>
      <w:r w:rsidRPr="00D70946">
        <w:t>NSSAA to be performed</w:t>
      </w:r>
      <w:r w:rsidRPr="00D70946">
        <w:rPr>
          <w:rFonts w:eastAsia="Malgun Gothic"/>
        </w:rPr>
        <w:t>"</w:t>
      </w:r>
      <w:r w:rsidRPr="00D70946">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65B773B4" w14:textId="77777777" w:rsidR="00375B97" w:rsidRPr="00D70946" w:rsidRDefault="00375B97" w:rsidP="009D4432">
      <w:pPr>
        <w:rPr>
          <w:rFonts w:eastAsia="Malgun Gothic"/>
        </w:rPr>
      </w:pPr>
      <w:r w:rsidRPr="00D70946">
        <w:t>If the UE indicated the support for network slice-specific authentication and authorization, an</w:t>
      </w:r>
      <w:r w:rsidRPr="00D70946">
        <w:rPr>
          <w:lang w:eastAsia="zh-CN"/>
        </w:rPr>
        <w:t>d if</w:t>
      </w:r>
      <w:r w:rsidRPr="00D70946">
        <w:rPr>
          <w:rFonts w:eastAsia="Malgun Gothic"/>
        </w:rPr>
        <w:t>:</w:t>
      </w:r>
    </w:p>
    <w:p w14:paraId="49DEB73A" w14:textId="77777777" w:rsidR="00375B97" w:rsidRPr="00D70946" w:rsidRDefault="00375B97" w:rsidP="009D4432">
      <w:pPr>
        <w:pStyle w:val="B1"/>
      </w:pPr>
      <w:r w:rsidRPr="00D70946">
        <w:t>a)</w:t>
      </w:r>
      <w:r w:rsidRPr="00D70946">
        <w:tab/>
        <w:t>the UE did not include the requested NSSAI in the REGISTRATION REQUEST message or</w:t>
      </w:r>
      <w:r w:rsidRPr="00D70946">
        <w:rPr>
          <w:lang w:eastAsia="zh-CN"/>
        </w:rPr>
        <w:t xml:space="preserve"> none of the S-NSSAIs in the requested NSSAI in the REGISTRATION REQUEST message are allowed;</w:t>
      </w:r>
    </w:p>
    <w:p w14:paraId="0028090F" w14:textId="77777777" w:rsidR="00375B97" w:rsidRPr="00D70946" w:rsidRDefault="00375B97" w:rsidP="009D4432">
      <w:pPr>
        <w:pStyle w:val="B1"/>
        <w:rPr>
          <w:rFonts w:eastAsia="Malgun Gothic"/>
        </w:rPr>
      </w:pPr>
      <w:r w:rsidRPr="00D70946">
        <w:rPr>
          <w:rFonts w:eastAsia="Malgun Gothic"/>
        </w:rPr>
        <w:t>b)</w:t>
      </w:r>
      <w:r w:rsidRPr="00D70946">
        <w:rPr>
          <w:rFonts w:eastAsia="Malgun Gothic"/>
        </w:rPr>
        <w:tab/>
        <w:t xml:space="preserve">all </w:t>
      </w:r>
      <w:r w:rsidRPr="00D70946">
        <w:rPr>
          <w:lang w:eastAsia="zh-CN"/>
        </w:rPr>
        <w:t>subscribed S-NSSAIs marked as default</w:t>
      </w:r>
      <w:r w:rsidRPr="00D70946">
        <w:rPr>
          <w:rFonts w:eastAsia="Malgun Gothic"/>
        </w:rPr>
        <w:t xml:space="preserve"> are </w:t>
      </w:r>
      <w:r w:rsidRPr="00D70946">
        <w:t>subject to network slice-specific authentication and authorization</w:t>
      </w:r>
      <w:r w:rsidRPr="00D70946">
        <w:rPr>
          <w:rFonts w:eastAsia="Malgun Gothic"/>
        </w:rPr>
        <w:t>; and</w:t>
      </w:r>
    </w:p>
    <w:p w14:paraId="1AF047E3" w14:textId="77777777" w:rsidR="00375B97" w:rsidRPr="00D70946" w:rsidRDefault="00375B97" w:rsidP="009D4432">
      <w:pPr>
        <w:pStyle w:val="B1"/>
      </w:pPr>
      <w:r w:rsidRPr="00D70946">
        <w:t>c)</w:t>
      </w:r>
      <w:r w:rsidRPr="00D70946">
        <w:tab/>
        <w:t>the network slice-specific authentication and authorization procedure has not been successfully performed for any of the subscribed S-NSSAIs marked as default,</w:t>
      </w:r>
    </w:p>
    <w:p w14:paraId="0F02953A" w14:textId="77777777" w:rsidR="00375B97" w:rsidRPr="00D70946" w:rsidRDefault="00375B97" w:rsidP="009D4432">
      <w:pPr>
        <w:rPr>
          <w:rFonts w:eastAsia="Malgun Gothic"/>
        </w:rPr>
      </w:pPr>
      <w:r w:rsidRPr="00D70946">
        <w:rPr>
          <w:rFonts w:eastAsia="Malgun Gothic"/>
        </w:rPr>
        <w:t>the AMF shall in the REGISTRATION ACCEPT message include:</w:t>
      </w:r>
    </w:p>
    <w:p w14:paraId="7123980D" w14:textId="77777777" w:rsidR="00375B97" w:rsidRPr="00D70946" w:rsidRDefault="00375B97" w:rsidP="009D4432">
      <w:pPr>
        <w:pStyle w:val="B1"/>
        <w:rPr>
          <w:rFonts w:eastAsia="Malgun Gothic"/>
        </w:rPr>
      </w:pPr>
      <w:r w:rsidRPr="00D70946">
        <w:rPr>
          <w:rFonts w:eastAsia="Malgun Gothic"/>
        </w:rPr>
        <w:t>a)</w:t>
      </w:r>
      <w:r w:rsidRPr="00D70946">
        <w:rPr>
          <w:rFonts w:eastAsia="Malgun Gothic"/>
        </w:rPr>
        <w:tab/>
        <w:t>the "</w:t>
      </w:r>
      <w:r w:rsidRPr="00D70946">
        <w:t>NSSAA to be performed</w:t>
      </w:r>
      <w:r w:rsidRPr="00D70946">
        <w:rPr>
          <w:rFonts w:eastAsia="Malgun Gothic"/>
        </w:rPr>
        <w:t>"</w:t>
      </w:r>
      <w:r w:rsidRPr="00D70946">
        <w:t xml:space="preserve"> indicator in the 5GS registration result IE to indicate that the network slice-specific authentication and authorization procedure will be performed by the network</w:t>
      </w:r>
      <w:r w:rsidRPr="00D70946">
        <w:rPr>
          <w:rFonts w:eastAsia="Malgun Gothic"/>
        </w:rPr>
        <w:t>;</w:t>
      </w:r>
    </w:p>
    <w:p w14:paraId="7D8D1D96" w14:textId="77777777" w:rsidR="00375B97" w:rsidRPr="00D70946" w:rsidRDefault="00375B97" w:rsidP="009D4432">
      <w:pPr>
        <w:pStyle w:val="B1"/>
        <w:rPr>
          <w:rFonts w:eastAsia="Malgun Gothic"/>
        </w:rPr>
      </w:pPr>
      <w:r w:rsidRPr="00D70946">
        <w:rPr>
          <w:rFonts w:eastAsia="Malgun Gothic"/>
        </w:rPr>
        <w:lastRenderedPageBreak/>
        <w:t>b)</w:t>
      </w:r>
      <w:r w:rsidRPr="00D70946">
        <w:rPr>
          <w:rFonts w:eastAsia="Malgun Gothic"/>
        </w:rPr>
        <w:tab/>
      </w:r>
      <w:r w:rsidRPr="00D70946">
        <w:t>pending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29B4EEDE" w14:textId="77777777" w:rsidR="00375B97" w:rsidRPr="00D70946" w:rsidRDefault="00375B97" w:rsidP="009D4432">
      <w:pPr>
        <w:pStyle w:val="B1"/>
        <w:rPr>
          <w:lang w:eastAsia="zh-CN"/>
        </w:rPr>
      </w:pPr>
      <w:r w:rsidRPr="00D70946">
        <w:rPr>
          <w:lang w:eastAsia="zh-CN"/>
        </w:rPr>
        <w:t>c)</w:t>
      </w:r>
      <w:r w:rsidRPr="00D70946">
        <w:rPr>
          <w:lang w:eastAsia="zh-CN"/>
        </w:rPr>
        <w:tab/>
        <w:t xml:space="preserve">optionally, the </w:t>
      </w:r>
      <w:r w:rsidRPr="00D70946">
        <w:t>rejected NSSAI</w:t>
      </w:r>
      <w:r w:rsidRPr="00D70946">
        <w:rPr>
          <w:lang w:eastAsia="zh-CN"/>
        </w:rPr>
        <w:t>.</w:t>
      </w:r>
    </w:p>
    <w:p w14:paraId="1D3C795E" w14:textId="77777777" w:rsidR="00375B97" w:rsidRPr="00D70946" w:rsidRDefault="00375B97" w:rsidP="009D4432">
      <w:pPr>
        <w:rPr>
          <w:rFonts w:eastAsia="Malgun Gothic"/>
          <w:lang w:eastAsia="en-US"/>
        </w:rPr>
      </w:pPr>
      <w:r w:rsidRPr="00D70946">
        <w:t>If the UE indicated the support for network slice-specific authentication and authorization, an</w:t>
      </w:r>
      <w:r w:rsidRPr="00D70946">
        <w:rPr>
          <w:lang w:eastAsia="zh-CN"/>
        </w:rPr>
        <w:t>d if</w:t>
      </w:r>
      <w:r w:rsidRPr="00D70946">
        <w:rPr>
          <w:rFonts w:eastAsia="Malgun Gothic"/>
        </w:rPr>
        <w:t>:</w:t>
      </w:r>
    </w:p>
    <w:p w14:paraId="3408BFE6" w14:textId="77777777" w:rsidR="00375B97" w:rsidRPr="00D70946" w:rsidRDefault="00375B97" w:rsidP="009D4432">
      <w:pPr>
        <w:pStyle w:val="B1"/>
      </w:pPr>
      <w:r w:rsidRPr="00D70946">
        <w:t>a)</w:t>
      </w:r>
      <w:r w:rsidRPr="00D70946">
        <w:tab/>
        <w:t>the UE did not include the requested NSSAI in the REGISTRATION REQUEST message or</w:t>
      </w:r>
      <w:r w:rsidRPr="00D70946">
        <w:rPr>
          <w:lang w:eastAsia="zh-CN"/>
        </w:rPr>
        <w:t xml:space="preserve"> none of the S-NSSAIs in the requested NSSAI in the REGISTRATION REQUEST message are allowed; and</w:t>
      </w:r>
    </w:p>
    <w:p w14:paraId="4EB6AF99" w14:textId="77777777" w:rsidR="00375B97" w:rsidRPr="00D70946" w:rsidRDefault="00375B97" w:rsidP="009D4432">
      <w:pPr>
        <w:pStyle w:val="B1"/>
        <w:rPr>
          <w:rFonts w:eastAsia="Malgun Gothic"/>
        </w:rPr>
      </w:pPr>
      <w:bookmarkStart w:id="233" w:name="_Hlk33437180"/>
      <w:r w:rsidRPr="00D70946">
        <w:rPr>
          <w:rFonts w:eastAsia="Malgun Gothic"/>
        </w:rPr>
        <w:t>b)</w:t>
      </w:r>
      <w:r w:rsidRPr="00D70946">
        <w:rPr>
          <w:rFonts w:eastAsia="Malgun Gothic"/>
        </w:rPr>
        <w:tab/>
        <w:t xml:space="preserve">one or more </w:t>
      </w:r>
      <w:r w:rsidRPr="00D70946">
        <w:rPr>
          <w:lang w:eastAsia="zh-CN"/>
        </w:rPr>
        <w:t>subscribed S-NSSAIs marked as default</w:t>
      </w:r>
      <w:r w:rsidRPr="00D70946">
        <w:rPr>
          <w:rFonts w:eastAsia="Malgun Gothic"/>
        </w:rPr>
        <w:t xml:space="preserve"> are not </w:t>
      </w:r>
      <w:r w:rsidRPr="00D70946">
        <w:t>subject to network slice-specific authentication and authorization or the network slice-specific authentication and authorization procedure has been successfully performed for one or more subscribed S-NSSAIs marked as default</w:t>
      </w:r>
      <w:r w:rsidRPr="00D70946">
        <w:rPr>
          <w:rFonts w:eastAsia="Malgun Gothic"/>
        </w:rPr>
        <w:t>;</w:t>
      </w:r>
    </w:p>
    <w:bookmarkEnd w:id="233"/>
    <w:p w14:paraId="517B60A4" w14:textId="77777777" w:rsidR="00375B97" w:rsidRPr="00D70946" w:rsidRDefault="00375B97" w:rsidP="009D4432">
      <w:pPr>
        <w:rPr>
          <w:rFonts w:eastAsia="Malgun Gothic"/>
        </w:rPr>
      </w:pPr>
      <w:r w:rsidRPr="00D70946">
        <w:rPr>
          <w:rFonts w:eastAsia="Malgun Gothic"/>
        </w:rPr>
        <w:t>the AMF shall in the REGISTRATION ACCEPT message include:</w:t>
      </w:r>
    </w:p>
    <w:p w14:paraId="0537482D" w14:textId="77777777" w:rsidR="00375B97" w:rsidRPr="00D70946" w:rsidRDefault="00375B97" w:rsidP="009D4432">
      <w:pPr>
        <w:pStyle w:val="B1"/>
        <w:rPr>
          <w:rFonts w:eastAsia="Malgun Gothic"/>
        </w:rPr>
      </w:pPr>
      <w:r w:rsidRPr="00D70946">
        <w:rPr>
          <w:rFonts w:eastAsia="Malgun Gothic"/>
        </w:rPr>
        <w:t>a)</w:t>
      </w:r>
      <w:r w:rsidRPr="00D70946">
        <w:rPr>
          <w:rFonts w:eastAsia="Malgun Gothic"/>
        </w:rPr>
        <w:tab/>
      </w:r>
      <w:r w:rsidRPr="00D70946">
        <w:t>pending NSSAI containing one or more subscribed S-NSSAIs marked as default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34D89C99" w14:textId="77777777" w:rsidR="00375B97" w:rsidRPr="00D70946" w:rsidRDefault="00375B97" w:rsidP="009D4432">
      <w:pPr>
        <w:pStyle w:val="B1"/>
      </w:pPr>
      <w:r w:rsidRPr="00D70946">
        <w:t>b)</w:t>
      </w:r>
      <w:r w:rsidRPr="00D70946">
        <w:tab/>
        <w:t>allowed NSSAI containing S-NSSAI(s) for the current PLMN each of which corresponds to a subscribed S-NSSAI marked as default which are not subject to network slice-specific authentication and authorization or for which the network slice-specific authentication and authorization has been successfully performed;</w:t>
      </w:r>
    </w:p>
    <w:p w14:paraId="74FC6089" w14:textId="77777777" w:rsidR="00375B97" w:rsidRPr="00D70946" w:rsidRDefault="00375B97" w:rsidP="009D4432">
      <w:pPr>
        <w:pStyle w:val="B1"/>
        <w:rPr>
          <w:rFonts w:eastAsia="Malgun Gothic"/>
        </w:rPr>
      </w:pPr>
      <w:r w:rsidRPr="00D70946">
        <w:rPr>
          <w:rFonts w:eastAsia="Malgun Gothic"/>
        </w:rPr>
        <w:t>c)</w:t>
      </w:r>
      <w:r w:rsidRPr="00D70946">
        <w:rPr>
          <w:rFonts w:eastAsia="Malgun Gothic"/>
        </w:rPr>
        <w:tab/>
        <w:t>allowed NSSAI containing one or more subscribed S-NSSAIs marked as default, as the mapped S-NSSAI(s) for the allowed NSSAI</w:t>
      </w:r>
      <w:r w:rsidRPr="00D70946">
        <w:t xml:space="preserve"> in roaming scenarios</w:t>
      </w:r>
      <w:r w:rsidRPr="00D70946">
        <w:rPr>
          <w:rFonts w:eastAsia="Malgun Gothic"/>
        </w:rPr>
        <w:t xml:space="preserve">, which are not subject to network slice-specific authentication and authorization or for which </w:t>
      </w:r>
      <w:r w:rsidRPr="00D70946">
        <w:t>the network slice-specific authentication and authorization has been successfully performed</w:t>
      </w:r>
      <w:r w:rsidRPr="00D70946">
        <w:rPr>
          <w:rFonts w:eastAsia="Malgun Gothic"/>
        </w:rPr>
        <w:t>; and</w:t>
      </w:r>
    </w:p>
    <w:p w14:paraId="11106880" w14:textId="77777777" w:rsidR="00375B97" w:rsidRPr="00D70946" w:rsidRDefault="00375B97" w:rsidP="009D4432">
      <w:pPr>
        <w:pStyle w:val="B1"/>
        <w:rPr>
          <w:lang w:eastAsia="zh-CN"/>
        </w:rPr>
      </w:pPr>
      <w:r w:rsidRPr="00D70946">
        <w:rPr>
          <w:lang w:eastAsia="zh-CN"/>
        </w:rPr>
        <w:t>d)</w:t>
      </w:r>
      <w:r w:rsidRPr="00D70946">
        <w:rPr>
          <w:lang w:eastAsia="zh-CN"/>
        </w:rPr>
        <w:tab/>
        <w:t xml:space="preserve">optionally, the </w:t>
      </w:r>
      <w:r w:rsidRPr="00D70946">
        <w:t>rejected NSSAI</w:t>
      </w:r>
      <w:r w:rsidRPr="00D70946">
        <w:rPr>
          <w:lang w:eastAsia="zh-CN"/>
        </w:rPr>
        <w:t>.</w:t>
      </w:r>
    </w:p>
    <w:p w14:paraId="3D85AC60" w14:textId="77777777" w:rsidR="00375B97" w:rsidRPr="00D70946" w:rsidRDefault="00375B97" w:rsidP="009D4432">
      <w:pPr>
        <w:rPr>
          <w:lang w:eastAsia="zh-CN"/>
        </w:rPr>
      </w:pPr>
      <w:r w:rsidRPr="00D70946">
        <w:t>When the REGISTRATION ACCEPT message includes a pending NSSAI, the pending NSSAI shall contain all S-NSSAIs for which network slice-specific authentication and authorization will be performed or is ongoing from the requested NSSAI of the REGISTRATION REQUEST message that was received over the 3GPP access, non-3GPP access, or both the 3GPP access and non-3GPP access</w:t>
      </w:r>
    </w:p>
    <w:p w14:paraId="4C32A95A" w14:textId="77777777" w:rsidR="00375B97" w:rsidRPr="00D70946" w:rsidRDefault="00375B97" w:rsidP="009D4432">
      <w:pPr>
        <w:rPr>
          <w:lang w:eastAsia="zh-CN"/>
        </w:rPr>
      </w:pPr>
      <w:r w:rsidRPr="00D70946">
        <w:rPr>
          <w:lang w:eastAsia="zh-CN"/>
        </w:rPr>
        <w:t>…</w:t>
      </w:r>
    </w:p>
    <w:p w14:paraId="4E97D0AA" w14:textId="77777777" w:rsidR="00375B97" w:rsidRPr="00D70946" w:rsidRDefault="00375B97" w:rsidP="009D4432">
      <w:pPr>
        <w:rPr>
          <w:lang w:eastAsia="zh-CN"/>
        </w:rPr>
      </w:pPr>
      <w:bookmarkStart w:id="234" w:name="_Hlk23197827"/>
      <w:r w:rsidRPr="00D70946">
        <w:t>The UE that has indicated the support for network slice-specific authentication and authorization receiving the pending NSSAI in the REGISTRATION ACCEPT message shall store the S-NSSAI(s) in the pending NSSAI as specified in subclause</w:t>
      </w:r>
      <w:r w:rsidRPr="00D70946">
        <w:rPr>
          <w:lang w:eastAsia="zh-CN"/>
        </w:rPr>
        <w:t xml:space="preserve"> </w:t>
      </w:r>
      <w:r w:rsidRPr="00D70946">
        <w:t xml:space="preserve">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sidRPr="00D70946">
        <w:rPr>
          <w:rFonts w:eastAsia="Malgun Gothic"/>
        </w:rPr>
        <w:t>"</w:t>
      </w:r>
      <w:r w:rsidRPr="00D70946">
        <w:t>NSSAA to be performed</w:t>
      </w:r>
      <w:r w:rsidRPr="00D70946">
        <w:rPr>
          <w:rFonts w:eastAsia="Malgun Gothic"/>
        </w:rPr>
        <w:t>"</w:t>
      </w:r>
      <w:r w:rsidRPr="00D70946">
        <w:t xml:space="preserve"> indicator is not set to </w:t>
      </w:r>
      <w:r w:rsidRPr="00D70946">
        <w:rPr>
          <w:rFonts w:eastAsia="Malgun Gothic"/>
        </w:rPr>
        <w:t>"</w:t>
      </w:r>
      <w:r w:rsidRPr="00D70946">
        <w:t>Network slice-specific authentication and authorization is to be performed</w:t>
      </w:r>
      <w:r w:rsidRPr="00D70946">
        <w:rPr>
          <w:rFonts w:eastAsia="Malgun Gothic"/>
        </w:rPr>
        <w:t>"</w:t>
      </w:r>
      <w:r w:rsidRPr="00D70946">
        <w:t xml:space="preserve"> in the 5GS registration result IE of the REGISTRATION ACCEPT message, then the UE shall delete the pending NSSAI for the current PLMN or SNPN, if existing, as specified in subclause 4.6.2.2.</w:t>
      </w:r>
      <w:bookmarkEnd w:id="234"/>
    </w:p>
    <w:p w14:paraId="312CE3F9" w14:textId="77777777" w:rsidR="00375B97" w:rsidRPr="00D70946" w:rsidRDefault="00375B97" w:rsidP="009D4432">
      <w:pPr>
        <w:rPr>
          <w:lang w:eastAsia="zh-CN"/>
        </w:rPr>
      </w:pPr>
      <w:r w:rsidRPr="00D70946">
        <w:rPr>
          <w:lang w:eastAsia="zh-CN"/>
        </w:rPr>
        <w:t>[TS 23.502 clause 4.2.9.2]</w:t>
      </w:r>
    </w:p>
    <w:p w14:paraId="2232959C" w14:textId="77777777" w:rsidR="00375B97" w:rsidRPr="00D70946" w:rsidRDefault="00375B97" w:rsidP="009D4432">
      <w:pPr>
        <w:pStyle w:val="B1"/>
        <w:rPr>
          <w:lang w:eastAsia="zh-CN"/>
        </w:rPr>
      </w:pPr>
      <w:r w:rsidRPr="00D70946">
        <w:t>19a.</w:t>
      </w:r>
      <w:r w:rsidRPr="00D70946">
        <w:tab/>
        <w:t>[Conditional] If a new Allowed NSSAI (i.e. including any new S-NSSAIs in a Requested NSSAI for which the NSSAA procedure succeeded and/or excluding any S-NSSAI(s) in the existing Allowed NSSAI for the UE for which the procedure has failed) and/or new Rejected S-NSSAIs (i.e. including any S-NSSAI(s) in the existing Allowed NSSAI for the UE for which the procedure has failed, or any new requested S-NSSAI(s) for which the NSSAA procedure failed) need to be delivered to the UE, or if the AMF re-allocation is required, the AMF initiates the UE Configuration Update procedure, for each Access Type, as described in clause 4.2.4.2. If the Network Slice-Specific Re-Authentication and Re-Authorization fails and there are PDU session(s) established that are associated with the S-NSSAI for which the NSSAA procedure failed, the AMF shall initiate the PDU Session Release procedure as specified in clause 4.3.4 to release the PDU sessions with the appropriate cause value.</w:t>
      </w:r>
    </w:p>
    <w:p w14:paraId="09A24676" w14:textId="77777777" w:rsidR="00375B97" w:rsidRPr="00D70946" w:rsidRDefault="00375B97" w:rsidP="00375B97">
      <w:pPr>
        <w:pStyle w:val="H6"/>
        <w:rPr>
          <w:lang w:eastAsia="en-US"/>
        </w:rPr>
      </w:pPr>
      <w:r w:rsidRPr="00D70946">
        <w:lastRenderedPageBreak/>
        <w:t>9.1.</w:t>
      </w:r>
      <w:r w:rsidRPr="00D70946">
        <w:rPr>
          <w:lang w:eastAsia="zh-CN"/>
        </w:rPr>
        <w:t>10</w:t>
      </w:r>
      <w:r w:rsidRPr="00D70946">
        <w:t>.1.3</w:t>
      </w:r>
      <w:r w:rsidRPr="00D70946">
        <w:tab/>
        <w:t>Test description</w:t>
      </w:r>
    </w:p>
    <w:p w14:paraId="3175C69A" w14:textId="77777777" w:rsidR="00375B97" w:rsidRPr="00D70946" w:rsidRDefault="00375B97" w:rsidP="009D4432">
      <w:r w:rsidRPr="00D70946">
        <w:t>9.1.</w:t>
      </w:r>
      <w:r w:rsidRPr="00D70946">
        <w:rPr>
          <w:lang w:eastAsia="zh-CN"/>
        </w:rPr>
        <w:t>10</w:t>
      </w:r>
      <w:r w:rsidRPr="00D70946">
        <w:t>.1.3.1</w:t>
      </w:r>
      <w:r w:rsidRPr="00D70946">
        <w:tab/>
        <w:t>Pre-test conditions</w:t>
      </w:r>
    </w:p>
    <w:p w14:paraId="0E50E275" w14:textId="77777777" w:rsidR="00375B97" w:rsidRPr="00D70946" w:rsidRDefault="00375B97" w:rsidP="00375B97">
      <w:pPr>
        <w:pStyle w:val="H6"/>
      </w:pPr>
      <w:r w:rsidRPr="00D70946">
        <w:t>System Simulator:</w:t>
      </w:r>
    </w:p>
    <w:p w14:paraId="500C542E" w14:textId="77777777" w:rsidR="00375B97" w:rsidRPr="00D70946" w:rsidRDefault="00375B97" w:rsidP="009D4432">
      <w:pPr>
        <w:pStyle w:val="B1"/>
        <w:rPr>
          <w:lang w:eastAsia="zh-CN"/>
        </w:rPr>
      </w:pPr>
      <w:r w:rsidRPr="00D70946">
        <w:rPr>
          <w:lang w:eastAsia="sv-SE"/>
        </w:rPr>
        <w:tab/>
        <w:t>NGC Cell A belongs to Home PLMN and TAI1</w:t>
      </w:r>
      <w:r w:rsidRPr="00D70946">
        <w:rPr>
          <w:lang w:eastAsia="zh-CN"/>
        </w:rPr>
        <w:t xml:space="preserve"> </w:t>
      </w:r>
      <w:r w:rsidRPr="00D70946">
        <w:rPr>
          <w:lang w:eastAsia="sv-SE"/>
        </w:rPr>
        <w:t>and set as serving cell;</w:t>
      </w:r>
    </w:p>
    <w:p w14:paraId="040652F7" w14:textId="77777777" w:rsidR="00375B97" w:rsidRPr="00D70946" w:rsidRDefault="00375B97" w:rsidP="00375B97">
      <w:pPr>
        <w:pStyle w:val="H6"/>
        <w:rPr>
          <w:lang w:eastAsia="en-US"/>
        </w:rPr>
      </w:pPr>
      <w:r w:rsidRPr="00D70946">
        <w:t>UE:</w:t>
      </w:r>
    </w:p>
    <w:p w14:paraId="01A97094" w14:textId="77777777" w:rsidR="00375B97" w:rsidRPr="00D70946" w:rsidRDefault="00375B97" w:rsidP="009D4432">
      <w:pPr>
        <w:pStyle w:val="B1"/>
      </w:pPr>
      <w:r w:rsidRPr="00D70946">
        <w:tab/>
      </w:r>
      <w:r w:rsidRPr="00D70946">
        <w:rPr>
          <w:lang w:eastAsia="zh-CN"/>
        </w:rPr>
        <w:t>None</w:t>
      </w:r>
      <w:r w:rsidRPr="00D70946">
        <w:t>.</w:t>
      </w:r>
    </w:p>
    <w:p w14:paraId="5C507CA2" w14:textId="77777777" w:rsidR="00375B97" w:rsidRPr="00D70946" w:rsidRDefault="00375B97" w:rsidP="00375B97">
      <w:pPr>
        <w:pStyle w:val="H6"/>
      </w:pPr>
      <w:r w:rsidRPr="00D70946">
        <w:t>Preamble:</w:t>
      </w:r>
    </w:p>
    <w:p w14:paraId="16CA4CC4" w14:textId="77777777" w:rsidR="00375B97" w:rsidRPr="00D70946" w:rsidRDefault="00375B97" w:rsidP="009D4432">
      <w:pPr>
        <w:pStyle w:val="B1"/>
      </w:pPr>
      <w:r w:rsidRPr="00D70946">
        <w:tab/>
        <w:t>The UE is in state Switched OFF (state 0N-B) according to TS 38.508-1 [4].</w:t>
      </w:r>
    </w:p>
    <w:p w14:paraId="69EFA815" w14:textId="77777777" w:rsidR="00375B97" w:rsidRPr="00D70946" w:rsidRDefault="00375B97" w:rsidP="00375B97">
      <w:pPr>
        <w:pStyle w:val="H6"/>
        <w:rPr>
          <w:lang w:eastAsia="zh-CN"/>
        </w:rPr>
      </w:pPr>
      <w:r w:rsidRPr="00D70946">
        <w:lastRenderedPageBreak/>
        <w:t>9.1.</w:t>
      </w:r>
      <w:r w:rsidRPr="00D70946">
        <w:rPr>
          <w:lang w:eastAsia="zh-CN"/>
        </w:rPr>
        <w:t>10</w:t>
      </w:r>
      <w:r w:rsidRPr="00D70946">
        <w:t>.1.3.2</w:t>
      </w:r>
      <w:r w:rsidRPr="00D70946">
        <w:tab/>
        <w:t>Test procedure sequence</w:t>
      </w:r>
    </w:p>
    <w:p w14:paraId="2A102644" w14:textId="77777777" w:rsidR="00375B97" w:rsidRPr="00D70946" w:rsidRDefault="00375B97" w:rsidP="009D4432">
      <w:pPr>
        <w:pStyle w:val="TH"/>
      </w:pPr>
      <w:r w:rsidRPr="00D70946">
        <w:t>Table 9.1.</w:t>
      </w:r>
      <w:r w:rsidRPr="00D70946">
        <w:rPr>
          <w:lang w:eastAsia="zh-CN"/>
        </w:rPr>
        <w:t>10</w:t>
      </w:r>
      <w:r w:rsidRPr="00D70946">
        <w:t>.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9"/>
        <w:gridCol w:w="645"/>
        <w:gridCol w:w="3023"/>
        <w:gridCol w:w="565"/>
        <w:gridCol w:w="853"/>
      </w:tblGrid>
      <w:tr w:rsidR="00375B97" w:rsidRPr="00D70946" w14:paraId="691DC285" w14:textId="77777777" w:rsidTr="00375B97">
        <w:tc>
          <w:tcPr>
            <w:tcW w:w="576" w:type="dxa"/>
            <w:tcBorders>
              <w:top w:val="single" w:sz="4" w:space="0" w:color="auto"/>
              <w:left w:val="single" w:sz="4" w:space="0" w:color="auto"/>
              <w:bottom w:val="nil"/>
              <w:right w:val="single" w:sz="4" w:space="0" w:color="auto"/>
            </w:tcBorders>
            <w:hideMark/>
          </w:tcPr>
          <w:p w14:paraId="4898C31D" w14:textId="77777777" w:rsidR="00375B97" w:rsidRPr="00D70946" w:rsidRDefault="00375B97" w:rsidP="009D4432">
            <w:pPr>
              <w:pStyle w:val="TAH"/>
              <w:rPr>
                <w:lang w:eastAsia="en-US"/>
              </w:rPr>
            </w:pPr>
            <w:r w:rsidRPr="00D70946">
              <w:t>St</w:t>
            </w:r>
          </w:p>
        </w:tc>
        <w:tc>
          <w:tcPr>
            <w:tcW w:w="3942" w:type="dxa"/>
            <w:tcBorders>
              <w:top w:val="single" w:sz="4" w:space="0" w:color="auto"/>
              <w:left w:val="single" w:sz="4" w:space="0" w:color="auto"/>
              <w:bottom w:val="single" w:sz="4" w:space="0" w:color="auto"/>
              <w:right w:val="single" w:sz="4" w:space="0" w:color="auto"/>
            </w:tcBorders>
            <w:hideMark/>
          </w:tcPr>
          <w:p w14:paraId="27820328" w14:textId="77777777" w:rsidR="00375B97" w:rsidRPr="00D70946" w:rsidRDefault="00375B97" w:rsidP="009D4432">
            <w:pPr>
              <w:pStyle w:val="TAH"/>
            </w:pPr>
            <w:r w:rsidRPr="00D70946">
              <w:t>Procedure</w:t>
            </w:r>
          </w:p>
        </w:tc>
        <w:tc>
          <w:tcPr>
            <w:tcW w:w="3670" w:type="dxa"/>
            <w:gridSpan w:val="2"/>
            <w:tcBorders>
              <w:top w:val="single" w:sz="4" w:space="0" w:color="auto"/>
              <w:left w:val="single" w:sz="4" w:space="0" w:color="auto"/>
              <w:bottom w:val="single" w:sz="4" w:space="0" w:color="auto"/>
              <w:right w:val="single" w:sz="4" w:space="0" w:color="auto"/>
            </w:tcBorders>
            <w:hideMark/>
          </w:tcPr>
          <w:p w14:paraId="41BFE448" w14:textId="77777777" w:rsidR="00375B97" w:rsidRPr="00D70946" w:rsidRDefault="00375B97" w:rsidP="009D4432">
            <w:pPr>
              <w:pStyle w:val="TAH"/>
            </w:pPr>
            <w:r w:rsidRPr="00D70946">
              <w:t>Message Sequence</w:t>
            </w:r>
          </w:p>
        </w:tc>
        <w:tc>
          <w:tcPr>
            <w:tcW w:w="565" w:type="dxa"/>
            <w:tcBorders>
              <w:top w:val="single" w:sz="4" w:space="0" w:color="auto"/>
              <w:left w:val="single" w:sz="4" w:space="0" w:color="auto"/>
              <w:bottom w:val="nil"/>
              <w:right w:val="single" w:sz="4" w:space="0" w:color="auto"/>
            </w:tcBorders>
            <w:hideMark/>
          </w:tcPr>
          <w:p w14:paraId="79A57452" w14:textId="77777777" w:rsidR="00375B97" w:rsidRPr="00D70946" w:rsidRDefault="00375B97" w:rsidP="009D4432">
            <w:pPr>
              <w:pStyle w:val="TAH"/>
            </w:pPr>
            <w:r w:rsidRPr="00D70946">
              <w:t>TP</w:t>
            </w:r>
          </w:p>
        </w:tc>
        <w:tc>
          <w:tcPr>
            <w:tcW w:w="853" w:type="dxa"/>
            <w:tcBorders>
              <w:top w:val="single" w:sz="4" w:space="0" w:color="auto"/>
              <w:left w:val="single" w:sz="4" w:space="0" w:color="auto"/>
              <w:bottom w:val="nil"/>
              <w:right w:val="single" w:sz="4" w:space="0" w:color="auto"/>
            </w:tcBorders>
            <w:hideMark/>
          </w:tcPr>
          <w:p w14:paraId="5B6C69A5" w14:textId="77777777" w:rsidR="00375B97" w:rsidRPr="00D70946" w:rsidRDefault="00375B97" w:rsidP="009D4432">
            <w:pPr>
              <w:pStyle w:val="TAH"/>
            </w:pPr>
            <w:r w:rsidRPr="00D70946">
              <w:t>Verdict</w:t>
            </w:r>
          </w:p>
        </w:tc>
      </w:tr>
      <w:tr w:rsidR="00375B97" w:rsidRPr="00D70946" w14:paraId="1DA25336" w14:textId="77777777" w:rsidTr="00375B97">
        <w:tc>
          <w:tcPr>
            <w:tcW w:w="576" w:type="dxa"/>
            <w:tcBorders>
              <w:top w:val="nil"/>
              <w:left w:val="single" w:sz="4" w:space="0" w:color="auto"/>
              <w:bottom w:val="single" w:sz="4" w:space="0" w:color="auto"/>
              <w:right w:val="single" w:sz="4" w:space="0" w:color="auto"/>
            </w:tcBorders>
          </w:tcPr>
          <w:p w14:paraId="35BC5184" w14:textId="77777777" w:rsidR="00375B97" w:rsidRPr="00D70946" w:rsidRDefault="00375B97" w:rsidP="009D4432">
            <w:pPr>
              <w:pStyle w:val="TAH"/>
            </w:pPr>
          </w:p>
        </w:tc>
        <w:tc>
          <w:tcPr>
            <w:tcW w:w="3942" w:type="dxa"/>
            <w:tcBorders>
              <w:top w:val="single" w:sz="4" w:space="0" w:color="auto"/>
              <w:left w:val="single" w:sz="4" w:space="0" w:color="auto"/>
              <w:bottom w:val="single" w:sz="4" w:space="0" w:color="auto"/>
              <w:right w:val="single" w:sz="4" w:space="0" w:color="auto"/>
            </w:tcBorders>
          </w:tcPr>
          <w:p w14:paraId="14900FB2" w14:textId="77777777" w:rsidR="00375B97" w:rsidRPr="00D70946" w:rsidRDefault="00375B97" w:rsidP="009D4432">
            <w:pPr>
              <w:pStyle w:val="TAH"/>
            </w:pPr>
          </w:p>
        </w:tc>
        <w:tc>
          <w:tcPr>
            <w:tcW w:w="645" w:type="dxa"/>
            <w:tcBorders>
              <w:top w:val="single" w:sz="4" w:space="0" w:color="auto"/>
              <w:left w:val="single" w:sz="4" w:space="0" w:color="auto"/>
              <w:bottom w:val="single" w:sz="4" w:space="0" w:color="auto"/>
              <w:right w:val="single" w:sz="4" w:space="0" w:color="auto"/>
            </w:tcBorders>
            <w:hideMark/>
          </w:tcPr>
          <w:p w14:paraId="75B6D1DD" w14:textId="77777777" w:rsidR="00375B97" w:rsidRPr="00D70946" w:rsidRDefault="00375B97" w:rsidP="009D4432">
            <w:pPr>
              <w:pStyle w:val="TAH"/>
            </w:pPr>
            <w:r w:rsidRPr="00D70946">
              <w:t>U - S</w:t>
            </w:r>
          </w:p>
        </w:tc>
        <w:tc>
          <w:tcPr>
            <w:tcW w:w="3025" w:type="dxa"/>
            <w:tcBorders>
              <w:top w:val="single" w:sz="4" w:space="0" w:color="auto"/>
              <w:left w:val="single" w:sz="4" w:space="0" w:color="auto"/>
              <w:bottom w:val="single" w:sz="4" w:space="0" w:color="auto"/>
              <w:right w:val="single" w:sz="4" w:space="0" w:color="auto"/>
            </w:tcBorders>
            <w:hideMark/>
          </w:tcPr>
          <w:p w14:paraId="019DFFF4" w14:textId="77777777" w:rsidR="00375B97" w:rsidRPr="00D70946" w:rsidRDefault="00375B97" w:rsidP="009D4432">
            <w:pPr>
              <w:pStyle w:val="TAH"/>
            </w:pPr>
            <w:r w:rsidRPr="00D70946">
              <w:t>Message</w:t>
            </w:r>
          </w:p>
        </w:tc>
        <w:tc>
          <w:tcPr>
            <w:tcW w:w="565" w:type="dxa"/>
            <w:tcBorders>
              <w:top w:val="nil"/>
              <w:left w:val="single" w:sz="4" w:space="0" w:color="auto"/>
              <w:bottom w:val="single" w:sz="4" w:space="0" w:color="auto"/>
              <w:right w:val="single" w:sz="4" w:space="0" w:color="auto"/>
            </w:tcBorders>
          </w:tcPr>
          <w:p w14:paraId="2570E013" w14:textId="77777777" w:rsidR="00375B97" w:rsidRPr="00D70946" w:rsidRDefault="00375B97" w:rsidP="009D4432">
            <w:pPr>
              <w:pStyle w:val="TAH"/>
            </w:pPr>
          </w:p>
        </w:tc>
        <w:tc>
          <w:tcPr>
            <w:tcW w:w="853" w:type="dxa"/>
            <w:tcBorders>
              <w:top w:val="nil"/>
              <w:left w:val="single" w:sz="4" w:space="0" w:color="auto"/>
              <w:bottom w:val="single" w:sz="4" w:space="0" w:color="auto"/>
              <w:right w:val="single" w:sz="4" w:space="0" w:color="auto"/>
            </w:tcBorders>
          </w:tcPr>
          <w:p w14:paraId="765107BA" w14:textId="77777777" w:rsidR="00375B97" w:rsidRPr="00D70946" w:rsidRDefault="00375B97" w:rsidP="009D4432">
            <w:pPr>
              <w:pStyle w:val="TAH"/>
            </w:pPr>
          </w:p>
        </w:tc>
      </w:tr>
      <w:tr w:rsidR="00375B97" w:rsidRPr="00D70946" w14:paraId="2BE1BC16"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775EF862" w14:textId="77777777" w:rsidR="00375B97" w:rsidRPr="00D70946" w:rsidRDefault="00375B97" w:rsidP="009D4432">
            <w:pPr>
              <w:pStyle w:val="TAC"/>
            </w:pPr>
            <w:r w:rsidRPr="00D70946">
              <w:t>1</w:t>
            </w:r>
          </w:p>
        </w:tc>
        <w:tc>
          <w:tcPr>
            <w:tcW w:w="3942" w:type="dxa"/>
            <w:tcBorders>
              <w:top w:val="single" w:sz="4" w:space="0" w:color="auto"/>
              <w:left w:val="single" w:sz="4" w:space="0" w:color="auto"/>
              <w:bottom w:val="single" w:sz="4" w:space="0" w:color="auto"/>
              <w:right w:val="single" w:sz="4" w:space="0" w:color="auto"/>
            </w:tcBorders>
            <w:hideMark/>
          </w:tcPr>
          <w:p w14:paraId="116BC988" w14:textId="77777777" w:rsidR="00375B97" w:rsidRPr="00D70946" w:rsidRDefault="00375B97" w:rsidP="009D4432">
            <w:pPr>
              <w:pStyle w:val="TAL"/>
            </w:pPr>
            <w:r w:rsidRPr="00D70946">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6F1F18AE" w14:textId="77777777" w:rsidR="00375B97" w:rsidRPr="00D70946" w:rsidRDefault="00375B97" w:rsidP="009D4432">
            <w:r w:rsidRPr="00D70946">
              <w:t>-</w:t>
            </w:r>
          </w:p>
        </w:tc>
        <w:tc>
          <w:tcPr>
            <w:tcW w:w="3025" w:type="dxa"/>
            <w:tcBorders>
              <w:top w:val="single" w:sz="4" w:space="0" w:color="auto"/>
              <w:left w:val="single" w:sz="4" w:space="0" w:color="auto"/>
              <w:bottom w:val="single" w:sz="4" w:space="0" w:color="auto"/>
              <w:right w:val="single" w:sz="4" w:space="0" w:color="auto"/>
            </w:tcBorders>
            <w:hideMark/>
          </w:tcPr>
          <w:p w14:paraId="1702C6D8" w14:textId="77777777" w:rsidR="00375B97" w:rsidRPr="00D70946" w:rsidRDefault="00375B97" w:rsidP="009D4432">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60931B37" w14:textId="77777777" w:rsidR="00375B97" w:rsidRPr="00D70946" w:rsidRDefault="00375B97"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6880984" w14:textId="77777777" w:rsidR="00375B97" w:rsidRPr="00D70946" w:rsidRDefault="00375B97" w:rsidP="009D4432">
            <w:r w:rsidRPr="00D70946">
              <w:t>-</w:t>
            </w:r>
          </w:p>
        </w:tc>
      </w:tr>
      <w:tr w:rsidR="00375B97" w:rsidRPr="00D70946" w14:paraId="7149BAE3"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0DF95523" w14:textId="77777777" w:rsidR="00375B97" w:rsidRPr="00D70946" w:rsidRDefault="00375B97" w:rsidP="009D4432">
            <w:pPr>
              <w:pStyle w:val="TAC"/>
            </w:pPr>
            <w:r w:rsidRPr="00D70946">
              <w:t>2</w:t>
            </w:r>
          </w:p>
        </w:tc>
        <w:tc>
          <w:tcPr>
            <w:tcW w:w="3942" w:type="dxa"/>
            <w:tcBorders>
              <w:top w:val="single" w:sz="4" w:space="0" w:color="auto"/>
              <w:left w:val="single" w:sz="4" w:space="0" w:color="auto"/>
              <w:bottom w:val="single" w:sz="4" w:space="0" w:color="auto"/>
              <w:right w:val="single" w:sz="4" w:space="0" w:color="auto"/>
            </w:tcBorders>
            <w:hideMark/>
          </w:tcPr>
          <w:p w14:paraId="3143DB95" w14:textId="77777777" w:rsidR="00375B97" w:rsidRPr="00D70946" w:rsidRDefault="00375B97" w:rsidP="009D4432">
            <w:pPr>
              <w:pStyle w:val="TAL"/>
            </w:pPr>
            <w:r w:rsidRPr="00D70946">
              <w:t>Check: Does UE transmit a REGISTRATION REQUEST message</w:t>
            </w:r>
            <w:r w:rsidRPr="00D70946">
              <w:rPr>
                <w:lang w:eastAsia="zh-CN"/>
              </w:rPr>
              <w:t xml:space="preserve"> including NSSAA bit</w:t>
            </w:r>
            <w:r w:rsidRPr="00D70946">
              <w:t>?</w:t>
            </w:r>
          </w:p>
        </w:tc>
        <w:tc>
          <w:tcPr>
            <w:tcW w:w="645" w:type="dxa"/>
            <w:tcBorders>
              <w:top w:val="single" w:sz="4" w:space="0" w:color="auto"/>
              <w:left w:val="single" w:sz="4" w:space="0" w:color="auto"/>
              <w:bottom w:val="single" w:sz="4" w:space="0" w:color="auto"/>
              <w:right w:val="single" w:sz="4" w:space="0" w:color="auto"/>
            </w:tcBorders>
            <w:hideMark/>
          </w:tcPr>
          <w:p w14:paraId="134BC1FE" w14:textId="77777777" w:rsidR="00375B97" w:rsidRPr="00D70946" w:rsidRDefault="00375B97" w:rsidP="009D4432">
            <w:pPr>
              <w:pStyle w:val="TAC"/>
            </w:pPr>
            <w:r w:rsidRPr="00D70946">
              <w:t>--&gt;</w:t>
            </w:r>
          </w:p>
        </w:tc>
        <w:tc>
          <w:tcPr>
            <w:tcW w:w="3025" w:type="dxa"/>
            <w:tcBorders>
              <w:top w:val="single" w:sz="4" w:space="0" w:color="auto"/>
              <w:left w:val="single" w:sz="4" w:space="0" w:color="auto"/>
              <w:bottom w:val="single" w:sz="4" w:space="0" w:color="auto"/>
              <w:right w:val="single" w:sz="4" w:space="0" w:color="auto"/>
            </w:tcBorders>
            <w:hideMark/>
          </w:tcPr>
          <w:p w14:paraId="5C5DDF19" w14:textId="77777777" w:rsidR="00375B97" w:rsidRPr="00D70946" w:rsidRDefault="00375B97" w:rsidP="009D4432">
            <w:pPr>
              <w:pStyle w:val="TAL"/>
            </w:pPr>
            <w:r w:rsidRPr="00D70946">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1844BA45" w14:textId="77777777" w:rsidR="00375B97" w:rsidRPr="00D70946" w:rsidRDefault="00375B97" w:rsidP="009D4432">
            <w:pPr>
              <w:pStyle w:val="TAC"/>
              <w:rPr>
                <w:lang w:eastAsia="zh-CN"/>
              </w:rPr>
            </w:pPr>
            <w:r w:rsidRPr="00D70946">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1FAAAA08" w14:textId="77777777" w:rsidR="00375B97" w:rsidRPr="00D70946" w:rsidRDefault="00375B97" w:rsidP="009D4432">
            <w:pPr>
              <w:pStyle w:val="TAC"/>
              <w:rPr>
                <w:lang w:eastAsia="zh-CN"/>
              </w:rPr>
            </w:pPr>
            <w:r w:rsidRPr="00D70946">
              <w:rPr>
                <w:lang w:eastAsia="zh-CN"/>
              </w:rPr>
              <w:t>P</w:t>
            </w:r>
          </w:p>
        </w:tc>
      </w:tr>
      <w:tr w:rsidR="00375B97" w:rsidRPr="00D70946" w14:paraId="777761DB"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34938955" w14:textId="77777777" w:rsidR="00375B97" w:rsidRPr="00D70946" w:rsidRDefault="00375B97" w:rsidP="009D4432">
            <w:pPr>
              <w:pStyle w:val="TAC"/>
              <w:rPr>
                <w:lang w:eastAsia="en-US"/>
              </w:rPr>
            </w:pPr>
            <w:r w:rsidRPr="00D70946">
              <w:t>3-11</w:t>
            </w:r>
          </w:p>
        </w:tc>
        <w:tc>
          <w:tcPr>
            <w:tcW w:w="3942" w:type="dxa"/>
            <w:tcBorders>
              <w:top w:val="single" w:sz="4" w:space="0" w:color="auto"/>
              <w:left w:val="single" w:sz="4" w:space="0" w:color="auto"/>
              <w:bottom w:val="single" w:sz="4" w:space="0" w:color="auto"/>
              <w:right w:val="single" w:sz="4" w:space="0" w:color="auto"/>
            </w:tcBorders>
            <w:hideMark/>
          </w:tcPr>
          <w:p w14:paraId="1B0846E4" w14:textId="77777777" w:rsidR="00375B97" w:rsidRPr="00D70946" w:rsidRDefault="00375B97" w:rsidP="009D4432">
            <w:pPr>
              <w:pStyle w:val="TAL"/>
            </w:pPr>
            <w:r w:rsidRPr="00D70946">
              <w:t>Steps 5 to 13 of the generic procedure for NR RRC_IDLE specified in TS 3</w:t>
            </w:r>
            <w:r w:rsidRPr="00D70946">
              <w:rPr>
                <w:lang w:eastAsia="zh-CN"/>
              </w:rPr>
              <w:t>8</w:t>
            </w:r>
            <w:r w:rsidRPr="00D70946">
              <w:t>.508</w:t>
            </w:r>
            <w:r w:rsidRPr="00D70946">
              <w:rPr>
                <w:lang w:eastAsia="zh-CN"/>
              </w:rPr>
              <w:t>-1</w:t>
            </w:r>
            <w:r w:rsidRPr="00D70946">
              <w:t xml:space="preserve"> subclause </w:t>
            </w:r>
            <w:r w:rsidRPr="00D70946">
              <w:rPr>
                <w:lang w:eastAsia="zh-CN"/>
              </w:rPr>
              <w:t>4.5.2</w:t>
            </w:r>
            <w:r w:rsidRPr="00D70946">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27945778" w14:textId="77777777" w:rsidR="00375B97" w:rsidRPr="00D70946" w:rsidRDefault="00375B97" w:rsidP="009D4432">
            <w:pPr>
              <w:pStyle w:val="TAC"/>
            </w:pPr>
            <w:r w:rsidRPr="00D70946">
              <w:t>-</w:t>
            </w:r>
          </w:p>
        </w:tc>
        <w:tc>
          <w:tcPr>
            <w:tcW w:w="3025" w:type="dxa"/>
            <w:tcBorders>
              <w:top w:val="single" w:sz="4" w:space="0" w:color="auto"/>
              <w:left w:val="single" w:sz="4" w:space="0" w:color="auto"/>
              <w:bottom w:val="single" w:sz="4" w:space="0" w:color="auto"/>
              <w:right w:val="single" w:sz="4" w:space="0" w:color="auto"/>
            </w:tcBorders>
            <w:hideMark/>
          </w:tcPr>
          <w:p w14:paraId="00EC6ABE" w14:textId="77777777" w:rsidR="00375B97" w:rsidRPr="00D70946" w:rsidRDefault="00375B97"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08C7ADD4" w14:textId="77777777" w:rsidR="00375B97" w:rsidRPr="00D70946" w:rsidRDefault="00375B97"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F645756" w14:textId="77777777" w:rsidR="00375B97" w:rsidRPr="00D70946" w:rsidRDefault="00375B97" w:rsidP="009D4432">
            <w:pPr>
              <w:pStyle w:val="TAC"/>
            </w:pPr>
            <w:r w:rsidRPr="00D70946">
              <w:t>-</w:t>
            </w:r>
          </w:p>
        </w:tc>
      </w:tr>
      <w:tr w:rsidR="00375B97" w:rsidRPr="00D70946" w14:paraId="6BD72B93"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39F20E76" w14:textId="77777777" w:rsidR="00375B97" w:rsidRPr="00D70946" w:rsidRDefault="00375B97" w:rsidP="009D4432">
            <w:pPr>
              <w:pStyle w:val="TAC"/>
            </w:pPr>
            <w:r w:rsidRPr="00D70946">
              <w:t>12</w:t>
            </w:r>
          </w:p>
        </w:tc>
        <w:tc>
          <w:tcPr>
            <w:tcW w:w="3942" w:type="dxa"/>
            <w:tcBorders>
              <w:top w:val="single" w:sz="4" w:space="0" w:color="auto"/>
              <w:left w:val="single" w:sz="4" w:space="0" w:color="auto"/>
              <w:bottom w:val="single" w:sz="4" w:space="0" w:color="auto"/>
              <w:right w:val="single" w:sz="4" w:space="0" w:color="auto"/>
            </w:tcBorders>
            <w:hideMark/>
          </w:tcPr>
          <w:p w14:paraId="1621A11B" w14:textId="6A76D38F" w:rsidR="00375B97" w:rsidRPr="00D70946" w:rsidRDefault="00375B97" w:rsidP="009D4432">
            <w:pPr>
              <w:pStyle w:val="TAL"/>
              <w:rPr>
                <w:lang w:eastAsia="zh-CN"/>
              </w:rPr>
            </w:pPr>
            <w:r w:rsidRPr="00D70946">
              <w:t xml:space="preserve">The SS transmits a REGISTRATION ACCEPT message including </w:t>
            </w:r>
            <w:r w:rsidRPr="00D70946">
              <w:rPr>
                <w:lang w:eastAsia="zh-CN"/>
              </w:rPr>
              <w:t>Pending</w:t>
            </w:r>
            <w:r w:rsidRPr="00D70946">
              <w:t xml:space="preserve"> NSSAI</w:t>
            </w:r>
            <w:r w:rsidR="00402EE7" w:rsidRPr="00D70946">
              <w:t>.</w:t>
            </w:r>
          </w:p>
        </w:tc>
        <w:tc>
          <w:tcPr>
            <w:tcW w:w="645" w:type="dxa"/>
            <w:tcBorders>
              <w:top w:val="single" w:sz="4" w:space="0" w:color="auto"/>
              <w:left w:val="single" w:sz="4" w:space="0" w:color="auto"/>
              <w:bottom w:val="single" w:sz="4" w:space="0" w:color="auto"/>
              <w:right w:val="single" w:sz="4" w:space="0" w:color="auto"/>
            </w:tcBorders>
            <w:hideMark/>
          </w:tcPr>
          <w:p w14:paraId="232E534A" w14:textId="77777777" w:rsidR="00375B97" w:rsidRPr="00D70946" w:rsidRDefault="00375B97" w:rsidP="009D4432">
            <w:pPr>
              <w:pStyle w:val="TAC"/>
              <w:rPr>
                <w:lang w:eastAsia="en-US"/>
              </w:rPr>
            </w:pPr>
            <w:r w:rsidRPr="00D70946">
              <w:t>&lt;--</w:t>
            </w:r>
          </w:p>
        </w:tc>
        <w:tc>
          <w:tcPr>
            <w:tcW w:w="3025" w:type="dxa"/>
            <w:tcBorders>
              <w:top w:val="single" w:sz="4" w:space="0" w:color="auto"/>
              <w:left w:val="single" w:sz="4" w:space="0" w:color="auto"/>
              <w:bottom w:val="single" w:sz="4" w:space="0" w:color="auto"/>
              <w:right w:val="single" w:sz="4" w:space="0" w:color="auto"/>
            </w:tcBorders>
            <w:hideMark/>
          </w:tcPr>
          <w:p w14:paraId="433E067D" w14:textId="77777777" w:rsidR="00375B97" w:rsidRPr="00D70946" w:rsidRDefault="00375B97" w:rsidP="009D4432">
            <w:pPr>
              <w:pStyle w:val="TAL"/>
            </w:pPr>
            <w:r w:rsidRPr="00D70946">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3D8BC3A0" w14:textId="77777777" w:rsidR="00375B97" w:rsidRPr="00D70946" w:rsidRDefault="00375B97"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5DC9F47" w14:textId="77777777" w:rsidR="00375B97" w:rsidRPr="00D70946" w:rsidRDefault="00375B97" w:rsidP="009D4432">
            <w:pPr>
              <w:pStyle w:val="TAC"/>
            </w:pPr>
            <w:r w:rsidRPr="00D70946">
              <w:t>-</w:t>
            </w:r>
          </w:p>
        </w:tc>
      </w:tr>
      <w:tr w:rsidR="00375B97" w:rsidRPr="00D70946" w14:paraId="46BC0336"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38AF9CDD" w14:textId="77777777" w:rsidR="00375B97" w:rsidRPr="00D70946" w:rsidRDefault="00375B97" w:rsidP="009D4432">
            <w:pPr>
              <w:pStyle w:val="TAC"/>
              <w:rPr>
                <w:lang w:eastAsia="zh-CN"/>
              </w:rPr>
            </w:pPr>
            <w:r w:rsidRPr="00D70946">
              <w:rPr>
                <w:lang w:eastAsia="zh-CN"/>
              </w:rPr>
              <w:t>13</w:t>
            </w:r>
          </w:p>
        </w:tc>
        <w:tc>
          <w:tcPr>
            <w:tcW w:w="3942" w:type="dxa"/>
            <w:tcBorders>
              <w:top w:val="single" w:sz="4" w:space="0" w:color="auto"/>
              <w:left w:val="single" w:sz="4" w:space="0" w:color="auto"/>
              <w:bottom w:val="single" w:sz="4" w:space="0" w:color="auto"/>
              <w:right w:val="single" w:sz="4" w:space="0" w:color="auto"/>
            </w:tcBorders>
            <w:hideMark/>
          </w:tcPr>
          <w:p w14:paraId="4421AADE" w14:textId="77777777" w:rsidR="00375B97" w:rsidRPr="00D70946" w:rsidRDefault="00375B97" w:rsidP="009D4432">
            <w:pPr>
              <w:pStyle w:val="TAL"/>
              <w:rPr>
                <w:lang w:eastAsia="en-US"/>
              </w:rPr>
            </w:pPr>
            <w:r w:rsidRPr="00D70946">
              <w:t xml:space="preserve">The UE transmits an </w:t>
            </w:r>
            <w:r w:rsidRPr="00D70946">
              <w:rPr>
                <w:i/>
              </w:rPr>
              <w:t>ULInformationTransfer</w:t>
            </w:r>
            <w:r w:rsidRPr="00D70946">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5AA4E5A8" w14:textId="77777777" w:rsidR="00375B97" w:rsidRPr="00D70946" w:rsidRDefault="00375B97" w:rsidP="009D4432">
            <w:pPr>
              <w:pStyle w:val="TAC"/>
            </w:pPr>
            <w:r w:rsidRPr="00D70946">
              <w:t>--&gt;</w:t>
            </w:r>
          </w:p>
        </w:tc>
        <w:tc>
          <w:tcPr>
            <w:tcW w:w="3025" w:type="dxa"/>
            <w:tcBorders>
              <w:top w:val="single" w:sz="4" w:space="0" w:color="auto"/>
              <w:left w:val="single" w:sz="4" w:space="0" w:color="auto"/>
              <w:bottom w:val="single" w:sz="4" w:space="0" w:color="auto"/>
              <w:right w:val="single" w:sz="4" w:space="0" w:color="auto"/>
            </w:tcBorders>
            <w:hideMark/>
          </w:tcPr>
          <w:p w14:paraId="030B442A" w14:textId="77777777" w:rsidR="00375B97" w:rsidRPr="00D70946" w:rsidRDefault="00375B97" w:rsidP="009D4432">
            <w:pPr>
              <w:pStyle w:val="TAL"/>
            </w:pPr>
            <w:r w:rsidRPr="00D70946">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6242A279" w14:textId="77777777" w:rsidR="00375B97" w:rsidRPr="00D70946" w:rsidRDefault="00375B97"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15FE409" w14:textId="77777777" w:rsidR="00375B97" w:rsidRPr="00D70946" w:rsidRDefault="00375B97" w:rsidP="009D4432">
            <w:pPr>
              <w:pStyle w:val="TAC"/>
            </w:pPr>
            <w:r w:rsidRPr="00D70946">
              <w:t>-</w:t>
            </w:r>
          </w:p>
        </w:tc>
      </w:tr>
      <w:tr w:rsidR="00375B97" w:rsidRPr="00D70946" w14:paraId="785F46B3" w14:textId="77777777" w:rsidTr="00375B97">
        <w:tc>
          <w:tcPr>
            <w:tcW w:w="576" w:type="dxa"/>
            <w:tcBorders>
              <w:top w:val="single" w:sz="4" w:space="0" w:color="auto"/>
              <w:left w:val="single" w:sz="4" w:space="0" w:color="auto"/>
              <w:bottom w:val="single" w:sz="4" w:space="0" w:color="auto"/>
              <w:right w:val="single" w:sz="4" w:space="0" w:color="auto"/>
            </w:tcBorders>
          </w:tcPr>
          <w:p w14:paraId="35D41592" w14:textId="77777777" w:rsidR="00375B97" w:rsidRPr="00D70946" w:rsidRDefault="00375B97" w:rsidP="009D4432">
            <w:pPr>
              <w:pStyle w:val="TAC"/>
              <w:rPr>
                <w:lang w:eastAsia="zh-CN"/>
              </w:rPr>
            </w:pPr>
          </w:p>
        </w:tc>
        <w:tc>
          <w:tcPr>
            <w:tcW w:w="3942" w:type="dxa"/>
            <w:tcBorders>
              <w:top w:val="single" w:sz="4" w:space="0" w:color="auto"/>
              <w:left w:val="single" w:sz="4" w:space="0" w:color="auto"/>
              <w:bottom w:val="single" w:sz="4" w:space="0" w:color="auto"/>
              <w:right w:val="single" w:sz="4" w:space="0" w:color="auto"/>
            </w:tcBorders>
            <w:hideMark/>
          </w:tcPr>
          <w:p w14:paraId="244C4B8C" w14:textId="77777777" w:rsidR="00375B97" w:rsidRPr="00D70946" w:rsidRDefault="00375B97" w:rsidP="009D4432">
            <w:pPr>
              <w:pStyle w:val="TAL"/>
              <w:rPr>
                <w:lang w:eastAsia="zh-CN"/>
              </w:rPr>
            </w:pPr>
            <w:r w:rsidRPr="00D70946">
              <w:t>EXCEPTION: Step 1</w:t>
            </w:r>
            <w:r w:rsidRPr="00D70946">
              <w:rPr>
                <w:lang w:eastAsia="zh-CN"/>
              </w:rPr>
              <w:t>4a1</w:t>
            </w:r>
            <w:r w:rsidRPr="00D70946">
              <w:t xml:space="preserve"> is performed </w:t>
            </w:r>
            <w:r w:rsidRPr="00D70946">
              <w:rPr>
                <w:lang w:eastAsia="zh-CN"/>
              </w:rPr>
              <w:t>if</w:t>
            </w:r>
            <w:r w:rsidRPr="00D70946">
              <w:t xml:space="preserve"> pc_noOf_PDUsSameConnection &gt; 0.</w:t>
            </w:r>
          </w:p>
        </w:tc>
        <w:tc>
          <w:tcPr>
            <w:tcW w:w="645" w:type="dxa"/>
            <w:tcBorders>
              <w:top w:val="single" w:sz="4" w:space="0" w:color="auto"/>
              <w:left w:val="single" w:sz="4" w:space="0" w:color="auto"/>
              <w:bottom w:val="single" w:sz="4" w:space="0" w:color="auto"/>
              <w:right w:val="single" w:sz="4" w:space="0" w:color="auto"/>
            </w:tcBorders>
          </w:tcPr>
          <w:p w14:paraId="1DFAF49B" w14:textId="77777777" w:rsidR="00375B97" w:rsidRPr="00D70946" w:rsidRDefault="00375B97" w:rsidP="009D4432">
            <w:pPr>
              <w:pStyle w:val="TAC"/>
              <w:rPr>
                <w:lang w:eastAsia="en-US"/>
              </w:rPr>
            </w:pPr>
          </w:p>
        </w:tc>
        <w:tc>
          <w:tcPr>
            <w:tcW w:w="3025" w:type="dxa"/>
            <w:tcBorders>
              <w:top w:val="single" w:sz="4" w:space="0" w:color="auto"/>
              <w:left w:val="single" w:sz="4" w:space="0" w:color="auto"/>
              <w:bottom w:val="single" w:sz="4" w:space="0" w:color="auto"/>
              <w:right w:val="single" w:sz="4" w:space="0" w:color="auto"/>
            </w:tcBorders>
          </w:tcPr>
          <w:p w14:paraId="3F86A15F" w14:textId="77777777" w:rsidR="00375B97" w:rsidRPr="00D70946" w:rsidRDefault="00375B97"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2AE982CB" w14:textId="77777777" w:rsidR="00375B97" w:rsidRPr="00D70946" w:rsidRDefault="00375B97"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5B4B71F2" w14:textId="77777777" w:rsidR="00375B97" w:rsidRPr="00D70946" w:rsidRDefault="00375B97" w:rsidP="009D4432">
            <w:pPr>
              <w:pStyle w:val="TAC"/>
            </w:pPr>
          </w:p>
        </w:tc>
      </w:tr>
      <w:tr w:rsidR="00375B97" w:rsidRPr="00D70946" w14:paraId="119A9D09"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7A282F8B" w14:textId="77777777" w:rsidR="00375B97" w:rsidRPr="00D70946" w:rsidRDefault="00375B97" w:rsidP="009D4432">
            <w:pPr>
              <w:pStyle w:val="TAC"/>
              <w:rPr>
                <w:lang w:eastAsia="zh-CN"/>
              </w:rPr>
            </w:pPr>
            <w:r w:rsidRPr="00D70946">
              <w:rPr>
                <w:lang w:eastAsia="zh-CN"/>
              </w:rPr>
              <w:t>14a1</w:t>
            </w:r>
          </w:p>
        </w:tc>
        <w:tc>
          <w:tcPr>
            <w:tcW w:w="3942" w:type="dxa"/>
            <w:tcBorders>
              <w:top w:val="single" w:sz="4" w:space="0" w:color="auto"/>
              <w:left w:val="single" w:sz="4" w:space="0" w:color="auto"/>
              <w:bottom w:val="single" w:sz="4" w:space="0" w:color="auto"/>
              <w:right w:val="single" w:sz="4" w:space="0" w:color="auto"/>
            </w:tcBorders>
            <w:hideMark/>
          </w:tcPr>
          <w:p w14:paraId="72B4E4B3" w14:textId="77777777" w:rsidR="00375B97" w:rsidRPr="00D70946" w:rsidRDefault="00375B97" w:rsidP="009D4432">
            <w:pPr>
              <w:pStyle w:val="TAL"/>
              <w:rPr>
                <w:lang w:eastAsia="en-US"/>
              </w:rPr>
            </w:pPr>
            <w:r w:rsidRPr="00D70946">
              <w:rPr>
                <w:lang w:eastAsia="zh-CN"/>
              </w:rPr>
              <w:t>T</w:t>
            </w:r>
            <w:r w:rsidRPr="00D70946">
              <w:t>he generic procedure for UE-requested PDU session establishment, specified in subclause 4.5A.2, takes place performing establishment of UE-requested PDU session(s) with ExpectedNumberOfNewPDUSessions = pc_noOf_PDUsSameConnection.</w:t>
            </w:r>
          </w:p>
        </w:tc>
        <w:tc>
          <w:tcPr>
            <w:tcW w:w="645" w:type="dxa"/>
            <w:tcBorders>
              <w:top w:val="single" w:sz="4" w:space="0" w:color="auto"/>
              <w:left w:val="single" w:sz="4" w:space="0" w:color="auto"/>
              <w:bottom w:val="single" w:sz="4" w:space="0" w:color="auto"/>
              <w:right w:val="single" w:sz="4" w:space="0" w:color="auto"/>
            </w:tcBorders>
            <w:hideMark/>
          </w:tcPr>
          <w:p w14:paraId="20B694F3" w14:textId="77777777" w:rsidR="00375B97" w:rsidRPr="00D70946" w:rsidRDefault="00375B97" w:rsidP="009D4432">
            <w:pPr>
              <w:pStyle w:val="TAC"/>
            </w:pPr>
            <w:r w:rsidRPr="00D70946">
              <w:t>-</w:t>
            </w:r>
          </w:p>
        </w:tc>
        <w:tc>
          <w:tcPr>
            <w:tcW w:w="3025" w:type="dxa"/>
            <w:tcBorders>
              <w:top w:val="single" w:sz="4" w:space="0" w:color="auto"/>
              <w:left w:val="single" w:sz="4" w:space="0" w:color="auto"/>
              <w:bottom w:val="single" w:sz="4" w:space="0" w:color="auto"/>
              <w:right w:val="single" w:sz="4" w:space="0" w:color="auto"/>
            </w:tcBorders>
            <w:hideMark/>
          </w:tcPr>
          <w:p w14:paraId="177CF3BD" w14:textId="77777777" w:rsidR="00375B97" w:rsidRPr="00D70946" w:rsidRDefault="00375B97"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2F9F5BC0" w14:textId="77777777" w:rsidR="00375B97" w:rsidRPr="00D70946" w:rsidRDefault="00375B97"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F8F902C" w14:textId="77777777" w:rsidR="00375B97" w:rsidRPr="00D70946" w:rsidRDefault="00375B97" w:rsidP="009D4432">
            <w:pPr>
              <w:pStyle w:val="TAC"/>
            </w:pPr>
            <w:r w:rsidRPr="00D70946">
              <w:t>-</w:t>
            </w:r>
          </w:p>
        </w:tc>
      </w:tr>
      <w:tr w:rsidR="00375B97" w:rsidRPr="00D70946" w14:paraId="58261614"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73872CD2" w14:textId="77777777" w:rsidR="00375B97" w:rsidRPr="00D70946" w:rsidRDefault="00375B97" w:rsidP="009D4432">
            <w:pPr>
              <w:pStyle w:val="TAC"/>
              <w:rPr>
                <w:lang w:eastAsia="zh-CN"/>
              </w:rPr>
            </w:pPr>
            <w:r w:rsidRPr="00D70946">
              <w:rPr>
                <w:lang w:eastAsia="zh-CN"/>
              </w:rPr>
              <w:t>15</w:t>
            </w:r>
          </w:p>
        </w:tc>
        <w:tc>
          <w:tcPr>
            <w:tcW w:w="3942" w:type="dxa"/>
            <w:tcBorders>
              <w:top w:val="single" w:sz="4" w:space="0" w:color="auto"/>
              <w:left w:val="single" w:sz="4" w:space="0" w:color="auto"/>
              <w:bottom w:val="single" w:sz="4" w:space="0" w:color="auto"/>
              <w:right w:val="single" w:sz="4" w:space="0" w:color="auto"/>
            </w:tcBorders>
            <w:hideMark/>
          </w:tcPr>
          <w:p w14:paraId="23CF6A3A" w14:textId="77777777" w:rsidR="00375B97" w:rsidRPr="00D70946" w:rsidRDefault="00375B97" w:rsidP="009D4432">
            <w:pPr>
              <w:pStyle w:val="TAL"/>
              <w:rPr>
                <w:lang w:eastAsia="en-US"/>
              </w:rPr>
            </w:pPr>
            <w:r w:rsidRPr="00D70946">
              <w:rPr>
                <w:lang w:eastAsia="zh-CN"/>
              </w:rPr>
              <w:t xml:space="preserve">The </w:t>
            </w:r>
            <w:r w:rsidRPr="00D70946">
              <w:t xml:space="preserve">SS transmits a NETWORK SLICE-SPECIFIC AUTHENTICATION </w:t>
            </w:r>
            <w:r w:rsidRPr="00D70946">
              <w:rPr>
                <w:lang w:eastAsia="zh-CN"/>
              </w:rPr>
              <w:t xml:space="preserve">COMMAND </w:t>
            </w:r>
            <w:r w:rsidRPr="00D70946">
              <w:t>message with an EAP-Request message.</w:t>
            </w:r>
          </w:p>
        </w:tc>
        <w:tc>
          <w:tcPr>
            <w:tcW w:w="645" w:type="dxa"/>
            <w:tcBorders>
              <w:top w:val="single" w:sz="4" w:space="0" w:color="auto"/>
              <w:left w:val="single" w:sz="4" w:space="0" w:color="auto"/>
              <w:bottom w:val="single" w:sz="4" w:space="0" w:color="auto"/>
              <w:right w:val="single" w:sz="4" w:space="0" w:color="auto"/>
            </w:tcBorders>
            <w:hideMark/>
          </w:tcPr>
          <w:p w14:paraId="672B0950" w14:textId="77777777" w:rsidR="00375B97" w:rsidRPr="00D70946" w:rsidRDefault="00375B97" w:rsidP="009D4432">
            <w:pPr>
              <w:pStyle w:val="TAC"/>
            </w:pPr>
            <w:r w:rsidRPr="00D70946">
              <w:t>&lt;--</w:t>
            </w:r>
          </w:p>
        </w:tc>
        <w:tc>
          <w:tcPr>
            <w:tcW w:w="3025" w:type="dxa"/>
            <w:tcBorders>
              <w:top w:val="single" w:sz="4" w:space="0" w:color="auto"/>
              <w:left w:val="single" w:sz="4" w:space="0" w:color="auto"/>
              <w:bottom w:val="single" w:sz="4" w:space="0" w:color="auto"/>
              <w:right w:val="single" w:sz="4" w:space="0" w:color="auto"/>
            </w:tcBorders>
            <w:hideMark/>
          </w:tcPr>
          <w:p w14:paraId="79111E85" w14:textId="77777777" w:rsidR="00375B97" w:rsidRPr="00D70946" w:rsidRDefault="00375B97" w:rsidP="009D4432">
            <w:pPr>
              <w:pStyle w:val="TAL"/>
            </w:pPr>
            <w:r w:rsidRPr="00D70946">
              <w:rPr>
                <w:lang w:eastAsia="zh-CN"/>
              </w:rPr>
              <w:t xml:space="preserve">5GMM: </w:t>
            </w:r>
            <w:r w:rsidRPr="00D70946">
              <w:t xml:space="preserve">NETWORK SLICE-SPECIFIC AUTHENTICATION </w:t>
            </w:r>
            <w:r w:rsidRPr="00D70946">
              <w:rPr>
                <w:lang w:eastAsia="zh-CN"/>
              </w:rPr>
              <w:t>COMMAND</w:t>
            </w:r>
          </w:p>
        </w:tc>
        <w:tc>
          <w:tcPr>
            <w:tcW w:w="565" w:type="dxa"/>
            <w:tcBorders>
              <w:top w:val="single" w:sz="4" w:space="0" w:color="auto"/>
              <w:left w:val="single" w:sz="4" w:space="0" w:color="auto"/>
              <w:bottom w:val="single" w:sz="4" w:space="0" w:color="auto"/>
              <w:right w:val="single" w:sz="4" w:space="0" w:color="auto"/>
            </w:tcBorders>
            <w:hideMark/>
          </w:tcPr>
          <w:p w14:paraId="20CCDA11" w14:textId="77777777" w:rsidR="00375B97" w:rsidRPr="00D70946" w:rsidRDefault="00375B97" w:rsidP="009D4432">
            <w:pPr>
              <w:pStyle w:val="TAC"/>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6DD67A7E" w14:textId="77777777" w:rsidR="00375B97" w:rsidRPr="00D70946" w:rsidRDefault="00375B97" w:rsidP="009D4432">
            <w:pPr>
              <w:pStyle w:val="TAC"/>
            </w:pPr>
            <w:r w:rsidRPr="00D70946">
              <w:rPr>
                <w:lang w:eastAsia="zh-CN"/>
              </w:rPr>
              <w:t>-</w:t>
            </w:r>
          </w:p>
        </w:tc>
      </w:tr>
      <w:tr w:rsidR="00375B97" w:rsidRPr="00D70946" w14:paraId="68AE12BE"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4829E318" w14:textId="77777777" w:rsidR="00375B97" w:rsidRPr="00D70946" w:rsidRDefault="00375B97" w:rsidP="009D4432">
            <w:pPr>
              <w:pStyle w:val="TAC"/>
              <w:rPr>
                <w:lang w:eastAsia="zh-CN"/>
              </w:rPr>
            </w:pPr>
            <w:r w:rsidRPr="00D70946">
              <w:rPr>
                <w:lang w:eastAsia="zh-CN"/>
              </w:rPr>
              <w:t>16</w:t>
            </w:r>
          </w:p>
        </w:tc>
        <w:tc>
          <w:tcPr>
            <w:tcW w:w="3942" w:type="dxa"/>
            <w:tcBorders>
              <w:top w:val="single" w:sz="4" w:space="0" w:color="auto"/>
              <w:left w:val="single" w:sz="4" w:space="0" w:color="auto"/>
              <w:bottom w:val="single" w:sz="4" w:space="0" w:color="auto"/>
              <w:right w:val="single" w:sz="4" w:space="0" w:color="auto"/>
            </w:tcBorders>
            <w:hideMark/>
          </w:tcPr>
          <w:p w14:paraId="09F9E3CB" w14:textId="77777777" w:rsidR="00375B97" w:rsidRPr="00D70946" w:rsidRDefault="00375B97" w:rsidP="009D4432">
            <w:pPr>
              <w:pStyle w:val="TAL"/>
              <w:rPr>
                <w:lang w:eastAsia="zh-CN"/>
              </w:rPr>
            </w:pPr>
            <w:r w:rsidRPr="00D70946">
              <w:t>Check: Does the UE respond with a</w:t>
            </w:r>
            <w:r w:rsidRPr="00D70946">
              <w:rPr>
                <w:lang w:eastAsia="zh-CN"/>
              </w:rPr>
              <w:t xml:space="preserve"> </w:t>
            </w:r>
            <w:r w:rsidRPr="00D70946">
              <w:t>NETWORK SLICE-SPECIFIC AUTHENTICATION COMPLETE message, with an EAP-Response message</w:t>
            </w:r>
            <w:r w:rsidRPr="00D70946">
              <w:rPr>
                <w:lang w:eastAsia="zh-CN"/>
              </w:rPr>
              <w:t xml:space="preserve"> and NSSAI</w:t>
            </w:r>
            <w:r w:rsidRPr="00D70946">
              <w:t>?</w:t>
            </w:r>
          </w:p>
        </w:tc>
        <w:tc>
          <w:tcPr>
            <w:tcW w:w="645" w:type="dxa"/>
            <w:tcBorders>
              <w:top w:val="single" w:sz="4" w:space="0" w:color="auto"/>
              <w:left w:val="single" w:sz="4" w:space="0" w:color="auto"/>
              <w:bottom w:val="single" w:sz="4" w:space="0" w:color="auto"/>
              <w:right w:val="single" w:sz="4" w:space="0" w:color="auto"/>
            </w:tcBorders>
            <w:hideMark/>
          </w:tcPr>
          <w:p w14:paraId="52A48E94" w14:textId="77777777" w:rsidR="00375B97" w:rsidRPr="00D70946" w:rsidRDefault="00375B97" w:rsidP="009D4432">
            <w:pPr>
              <w:pStyle w:val="TAC"/>
              <w:rPr>
                <w:lang w:eastAsia="en-US"/>
              </w:rPr>
            </w:pPr>
            <w:r w:rsidRPr="00D70946">
              <w:rPr>
                <w:rFonts w:eastAsia="MS Mincho"/>
              </w:rPr>
              <w:t>--&gt;</w:t>
            </w:r>
          </w:p>
        </w:tc>
        <w:tc>
          <w:tcPr>
            <w:tcW w:w="3025" w:type="dxa"/>
            <w:tcBorders>
              <w:top w:val="single" w:sz="4" w:space="0" w:color="auto"/>
              <w:left w:val="single" w:sz="4" w:space="0" w:color="auto"/>
              <w:bottom w:val="single" w:sz="4" w:space="0" w:color="auto"/>
              <w:right w:val="single" w:sz="4" w:space="0" w:color="auto"/>
            </w:tcBorders>
            <w:hideMark/>
          </w:tcPr>
          <w:p w14:paraId="0DFEA793" w14:textId="77777777" w:rsidR="00375B97" w:rsidRPr="00D70946" w:rsidRDefault="00375B97" w:rsidP="009D4432">
            <w:pPr>
              <w:pStyle w:val="TAL"/>
              <w:rPr>
                <w:lang w:eastAsia="zh-CN"/>
              </w:rPr>
            </w:pPr>
            <w:r w:rsidRPr="00D70946">
              <w:t>5GMM: NETWORK SLICE-SPECIFIC AUTHENTICATION COMPLETE</w:t>
            </w:r>
          </w:p>
        </w:tc>
        <w:tc>
          <w:tcPr>
            <w:tcW w:w="565" w:type="dxa"/>
            <w:tcBorders>
              <w:top w:val="single" w:sz="4" w:space="0" w:color="auto"/>
              <w:left w:val="single" w:sz="4" w:space="0" w:color="auto"/>
              <w:bottom w:val="single" w:sz="4" w:space="0" w:color="auto"/>
              <w:right w:val="single" w:sz="4" w:space="0" w:color="auto"/>
            </w:tcBorders>
            <w:hideMark/>
          </w:tcPr>
          <w:p w14:paraId="7D6F63C7" w14:textId="77777777" w:rsidR="00375B97" w:rsidRPr="00D70946" w:rsidRDefault="00375B97" w:rsidP="009D4432">
            <w:pPr>
              <w:pStyle w:val="TAC"/>
              <w:rPr>
                <w:lang w:eastAsia="zh-CN"/>
              </w:rPr>
            </w:pPr>
            <w:r w:rsidRPr="00D70946">
              <w:rPr>
                <w:lang w:eastAsia="zh-CN"/>
              </w:rPr>
              <w:t>2, 3</w:t>
            </w:r>
          </w:p>
        </w:tc>
        <w:tc>
          <w:tcPr>
            <w:tcW w:w="853" w:type="dxa"/>
            <w:tcBorders>
              <w:top w:val="single" w:sz="4" w:space="0" w:color="auto"/>
              <w:left w:val="single" w:sz="4" w:space="0" w:color="auto"/>
              <w:bottom w:val="single" w:sz="4" w:space="0" w:color="auto"/>
              <w:right w:val="single" w:sz="4" w:space="0" w:color="auto"/>
            </w:tcBorders>
            <w:hideMark/>
          </w:tcPr>
          <w:p w14:paraId="3553BE08" w14:textId="77777777" w:rsidR="00375B97" w:rsidRPr="00D70946" w:rsidRDefault="00375B97" w:rsidP="009D4432">
            <w:pPr>
              <w:pStyle w:val="TAC"/>
              <w:rPr>
                <w:lang w:eastAsia="zh-CN"/>
              </w:rPr>
            </w:pPr>
            <w:r w:rsidRPr="00D70946">
              <w:rPr>
                <w:lang w:eastAsia="zh-CN"/>
              </w:rPr>
              <w:t>P</w:t>
            </w:r>
          </w:p>
        </w:tc>
      </w:tr>
      <w:tr w:rsidR="00375B97" w:rsidRPr="00D70946" w14:paraId="25217F72"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7911FB0E" w14:textId="77777777" w:rsidR="00375B97" w:rsidRPr="00D70946" w:rsidRDefault="00375B97" w:rsidP="009D4432">
            <w:pPr>
              <w:pStyle w:val="TAC"/>
              <w:rPr>
                <w:lang w:eastAsia="zh-CN"/>
              </w:rPr>
            </w:pPr>
            <w:r w:rsidRPr="00D70946">
              <w:rPr>
                <w:lang w:eastAsia="zh-CN"/>
              </w:rPr>
              <w:t>17</w:t>
            </w:r>
          </w:p>
        </w:tc>
        <w:tc>
          <w:tcPr>
            <w:tcW w:w="3942" w:type="dxa"/>
            <w:tcBorders>
              <w:top w:val="single" w:sz="4" w:space="0" w:color="auto"/>
              <w:left w:val="single" w:sz="4" w:space="0" w:color="auto"/>
              <w:bottom w:val="single" w:sz="4" w:space="0" w:color="auto"/>
              <w:right w:val="single" w:sz="4" w:space="0" w:color="auto"/>
            </w:tcBorders>
            <w:hideMark/>
          </w:tcPr>
          <w:p w14:paraId="41D947D7" w14:textId="77777777" w:rsidR="00375B97" w:rsidRPr="00D70946" w:rsidRDefault="00375B97" w:rsidP="009D4432">
            <w:pPr>
              <w:pStyle w:val="TAL"/>
              <w:rPr>
                <w:lang w:eastAsia="en-US"/>
              </w:rPr>
            </w:pPr>
            <w:r w:rsidRPr="00D70946">
              <w:rPr>
                <w:lang w:eastAsia="zh-CN"/>
              </w:rPr>
              <w:t xml:space="preserve">The </w:t>
            </w:r>
            <w:r w:rsidRPr="00D70946">
              <w:t xml:space="preserve">SS transmits a NETWORK SLICE-SPECIFIC AUTHENTICATION </w:t>
            </w:r>
            <w:r w:rsidRPr="00D70946">
              <w:rPr>
                <w:lang w:eastAsia="zh-CN"/>
              </w:rPr>
              <w:t xml:space="preserve">RESULT </w:t>
            </w:r>
            <w:r w:rsidRPr="00D70946">
              <w:t>message with an EAP-</w:t>
            </w:r>
            <w:r w:rsidRPr="00D70946">
              <w:rPr>
                <w:lang w:eastAsia="zh-CN"/>
              </w:rPr>
              <w:t>success</w:t>
            </w:r>
            <w:r w:rsidRPr="00D70946">
              <w:t xml:space="preserve"> message.</w:t>
            </w:r>
          </w:p>
        </w:tc>
        <w:tc>
          <w:tcPr>
            <w:tcW w:w="645" w:type="dxa"/>
            <w:tcBorders>
              <w:top w:val="single" w:sz="4" w:space="0" w:color="auto"/>
              <w:left w:val="single" w:sz="4" w:space="0" w:color="auto"/>
              <w:bottom w:val="single" w:sz="4" w:space="0" w:color="auto"/>
              <w:right w:val="single" w:sz="4" w:space="0" w:color="auto"/>
            </w:tcBorders>
            <w:hideMark/>
          </w:tcPr>
          <w:p w14:paraId="47A5D168" w14:textId="77777777" w:rsidR="00375B97" w:rsidRPr="00D70946" w:rsidRDefault="00375B97" w:rsidP="009D4432">
            <w:pPr>
              <w:pStyle w:val="TAC"/>
              <w:rPr>
                <w:rFonts w:eastAsia="MS Mincho"/>
              </w:rPr>
            </w:pPr>
            <w:r w:rsidRPr="00D70946">
              <w:t>&lt;--</w:t>
            </w:r>
          </w:p>
        </w:tc>
        <w:tc>
          <w:tcPr>
            <w:tcW w:w="3025" w:type="dxa"/>
            <w:tcBorders>
              <w:top w:val="single" w:sz="4" w:space="0" w:color="auto"/>
              <w:left w:val="single" w:sz="4" w:space="0" w:color="auto"/>
              <w:bottom w:val="single" w:sz="4" w:space="0" w:color="auto"/>
              <w:right w:val="single" w:sz="4" w:space="0" w:color="auto"/>
            </w:tcBorders>
            <w:hideMark/>
          </w:tcPr>
          <w:p w14:paraId="3F5F5581" w14:textId="77777777" w:rsidR="00375B97" w:rsidRPr="00D70946" w:rsidRDefault="00375B97" w:rsidP="009D4432">
            <w:pPr>
              <w:pStyle w:val="TAL"/>
            </w:pPr>
            <w:r w:rsidRPr="00D70946">
              <w:rPr>
                <w:lang w:eastAsia="zh-CN"/>
              </w:rPr>
              <w:t xml:space="preserve">5GMM: </w:t>
            </w:r>
            <w:r w:rsidRPr="00D70946">
              <w:t xml:space="preserve">NETWORK SLICE-SPECIFIC AUTHENTICATION </w:t>
            </w:r>
            <w:r w:rsidRPr="00D70946">
              <w:rPr>
                <w:lang w:eastAsia="zh-CN"/>
              </w:rPr>
              <w:t>RESULT</w:t>
            </w:r>
          </w:p>
        </w:tc>
        <w:tc>
          <w:tcPr>
            <w:tcW w:w="565" w:type="dxa"/>
            <w:tcBorders>
              <w:top w:val="single" w:sz="4" w:space="0" w:color="auto"/>
              <w:left w:val="single" w:sz="4" w:space="0" w:color="auto"/>
              <w:bottom w:val="single" w:sz="4" w:space="0" w:color="auto"/>
              <w:right w:val="single" w:sz="4" w:space="0" w:color="auto"/>
            </w:tcBorders>
            <w:hideMark/>
          </w:tcPr>
          <w:p w14:paraId="475FFDB8" w14:textId="77777777" w:rsidR="00375B97" w:rsidRPr="00D70946" w:rsidRDefault="00375B97"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8955D1A" w14:textId="77777777" w:rsidR="00375B97" w:rsidRPr="00D70946" w:rsidRDefault="00375B97" w:rsidP="009D4432">
            <w:pPr>
              <w:pStyle w:val="TAC"/>
              <w:rPr>
                <w:lang w:eastAsia="zh-CN"/>
              </w:rPr>
            </w:pPr>
            <w:r w:rsidRPr="00D70946">
              <w:rPr>
                <w:lang w:eastAsia="zh-CN"/>
              </w:rPr>
              <w:t>-</w:t>
            </w:r>
          </w:p>
        </w:tc>
      </w:tr>
      <w:tr w:rsidR="00375B97" w:rsidRPr="00D70946" w14:paraId="694B975B"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1122F974" w14:textId="77777777" w:rsidR="00375B97" w:rsidRPr="00D70946" w:rsidRDefault="00375B97" w:rsidP="009D4432">
            <w:pPr>
              <w:pStyle w:val="TAC"/>
              <w:rPr>
                <w:lang w:eastAsia="zh-CN"/>
              </w:rPr>
            </w:pPr>
            <w:r w:rsidRPr="00D70946">
              <w:rPr>
                <w:lang w:eastAsia="zh-CN"/>
              </w:rPr>
              <w:t>18</w:t>
            </w:r>
          </w:p>
        </w:tc>
        <w:tc>
          <w:tcPr>
            <w:tcW w:w="3942" w:type="dxa"/>
            <w:tcBorders>
              <w:top w:val="single" w:sz="4" w:space="0" w:color="auto"/>
              <w:left w:val="single" w:sz="4" w:space="0" w:color="auto"/>
              <w:bottom w:val="single" w:sz="4" w:space="0" w:color="auto"/>
              <w:right w:val="single" w:sz="4" w:space="0" w:color="auto"/>
            </w:tcBorders>
            <w:hideMark/>
          </w:tcPr>
          <w:p w14:paraId="05C8A419" w14:textId="77777777" w:rsidR="00375B97" w:rsidRPr="00D70946" w:rsidRDefault="00375B97" w:rsidP="009D4432">
            <w:pPr>
              <w:pStyle w:val="TAL"/>
              <w:rPr>
                <w:lang w:eastAsia="en-US"/>
              </w:rPr>
            </w:pPr>
            <w:r w:rsidRPr="00D70946">
              <w:t>The SS transmits a CONFIGURATION UPDATE COMMAND message including a new allowed NSSAI list.</w:t>
            </w:r>
          </w:p>
        </w:tc>
        <w:tc>
          <w:tcPr>
            <w:tcW w:w="645" w:type="dxa"/>
            <w:tcBorders>
              <w:top w:val="single" w:sz="4" w:space="0" w:color="auto"/>
              <w:left w:val="single" w:sz="4" w:space="0" w:color="auto"/>
              <w:bottom w:val="single" w:sz="4" w:space="0" w:color="auto"/>
              <w:right w:val="single" w:sz="4" w:space="0" w:color="auto"/>
            </w:tcBorders>
            <w:hideMark/>
          </w:tcPr>
          <w:p w14:paraId="7D4BF519" w14:textId="77777777" w:rsidR="00375B97" w:rsidRPr="00D70946" w:rsidRDefault="00375B97" w:rsidP="009D4432">
            <w:pPr>
              <w:pStyle w:val="TAC"/>
            </w:pPr>
            <w:r w:rsidRPr="00D70946">
              <w:t>&lt;--</w:t>
            </w:r>
          </w:p>
        </w:tc>
        <w:tc>
          <w:tcPr>
            <w:tcW w:w="3025" w:type="dxa"/>
            <w:tcBorders>
              <w:top w:val="single" w:sz="4" w:space="0" w:color="auto"/>
              <w:left w:val="single" w:sz="4" w:space="0" w:color="auto"/>
              <w:bottom w:val="single" w:sz="4" w:space="0" w:color="auto"/>
              <w:right w:val="single" w:sz="4" w:space="0" w:color="auto"/>
            </w:tcBorders>
            <w:hideMark/>
          </w:tcPr>
          <w:p w14:paraId="6606ABC1" w14:textId="77777777" w:rsidR="00375B97" w:rsidRPr="00D70946" w:rsidRDefault="00375B97" w:rsidP="009D4432">
            <w:pPr>
              <w:pStyle w:val="TAL"/>
            </w:pPr>
            <w:r w:rsidRPr="00D70946">
              <w:t>CONFIGURATION UPDATE COMMAND</w:t>
            </w:r>
          </w:p>
        </w:tc>
        <w:tc>
          <w:tcPr>
            <w:tcW w:w="565" w:type="dxa"/>
            <w:tcBorders>
              <w:top w:val="single" w:sz="4" w:space="0" w:color="auto"/>
              <w:left w:val="single" w:sz="4" w:space="0" w:color="auto"/>
              <w:bottom w:val="single" w:sz="4" w:space="0" w:color="auto"/>
              <w:right w:val="single" w:sz="4" w:space="0" w:color="auto"/>
            </w:tcBorders>
            <w:hideMark/>
          </w:tcPr>
          <w:p w14:paraId="28F7E5B4" w14:textId="77777777" w:rsidR="00375B97" w:rsidRPr="00D70946" w:rsidRDefault="00375B97"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933F505" w14:textId="77777777" w:rsidR="00375B97" w:rsidRPr="00D70946" w:rsidRDefault="00375B97" w:rsidP="009D4432">
            <w:pPr>
              <w:pStyle w:val="TAC"/>
              <w:rPr>
                <w:lang w:eastAsia="zh-CN"/>
              </w:rPr>
            </w:pPr>
            <w:r w:rsidRPr="00D70946">
              <w:t>-</w:t>
            </w:r>
          </w:p>
        </w:tc>
      </w:tr>
      <w:tr w:rsidR="00375B97" w:rsidRPr="00D70946" w14:paraId="272BFC93"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13FA7665" w14:textId="77777777" w:rsidR="00375B97" w:rsidRPr="00D70946" w:rsidRDefault="00375B97" w:rsidP="009D4432">
            <w:pPr>
              <w:pStyle w:val="TAC"/>
              <w:rPr>
                <w:lang w:eastAsia="zh-CN"/>
              </w:rPr>
            </w:pPr>
            <w:r w:rsidRPr="00D70946">
              <w:rPr>
                <w:lang w:eastAsia="zh-CN"/>
              </w:rPr>
              <w:t>19</w:t>
            </w:r>
          </w:p>
        </w:tc>
        <w:tc>
          <w:tcPr>
            <w:tcW w:w="3942" w:type="dxa"/>
            <w:tcBorders>
              <w:top w:val="single" w:sz="4" w:space="0" w:color="auto"/>
              <w:left w:val="single" w:sz="4" w:space="0" w:color="auto"/>
              <w:bottom w:val="single" w:sz="4" w:space="0" w:color="auto"/>
              <w:right w:val="single" w:sz="4" w:space="0" w:color="auto"/>
            </w:tcBorders>
            <w:hideMark/>
          </w:tcPr>
          <w:p w14:paraId="0A9CCF98" w14:textId="77777777" w:rsidR="00375B97" w:rsidRPr="00D70946" w:rsidRDefault="00375B97" w:rsidP="009D4432">
            <w:pPr>
              <w:pStyle w:val="TAL"/>
              <w:rPr>
                <w:lang w:eastAsia="en-US"/>
              </w:rPr>
            </w:pPr>
            <w:r w:rsidRPr="00D70946">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hideMark/>
          </w:tcPr>
          <w:p w14:paraId="3CD4B7F6" w14:textId="77777777" w:rsidR="00375B97" w:rsidRPr="00D70946" w:rsidRDefault="00375B97" w:rsidP="009D4432">
            <w:pPr>
              <w:pStyle w:val="TAC"/>
            </w:pPr>
            <w:r w:rsidRPr="00D70946">
              <w:t>--&gt;</w:t>
            </w:r>
          </w:p>
        </w:tc>
        <w:tc>
          <w:tcPr>
            <w:tcW w:w="3025" w:type="dxa"/>
            <w:tcBorders>
              <w:top w:val="single" w:sz="4" w:space="0" w:color="auto"/>
              <w:left w:val="single" w:sz="4" w:space="0" w:color="auto"/>
              <w:bottom w:val="single" w:sz="4" w:space="0" w:color="auto"/>
              <w:right w:val="single" w:sz="4" w:space="0" w:color="auto"/>
            </w:tcBorders>
            <w:hideMark/>
          </w:tcPr>
          <w:p w14:paraId="47A2259E" w14:textId="77777777" w:rsidR="00375B97" w:rsidRPr="00D70946" w:rsidRDefault="00375B97" w:rsidP="009D4432">
            <w:pPr>
              <w:pStyle w:val="TAL"/>
            </w:pPr>
            <w:r w:rsidRPr="00D70946">
              <w:t>CONFIGURATION UPDATE COMPLETE</w:t>
            </w:r>
          </w:p>
        </w:tc>
        <w:tc>
          <w:tcPr>
            <w:tcW w:w="565" w:type="dxa"/>
            <w:tcBorders>
              <w:top w:val="single" w:sz="4" w:space="0" w:color="auto"/>
              <w:left w:val="single" w:sz="4" w:space="0" w:color="auto"/>
              <w:bottom w:val="single" w:sz="4" w:space="0" w:color="auto"/>
              <w:right w:val="single" w:sz="4" w:space="0" w:color="auto"/>
            </w:tcBorders>
            <w:hideMark/>
          </w:tcPr>
          <w:p w14:paraId="328A02A7" w14:textId="77777777" w:rsidR="00375B97" w:rsidRPr="00D70946" w:rsidRDefault="00375B97"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3949BDA" w14:textId="77777777" w:rsidR="00375B97" w:rsidRPr="00D70946" w:rsidRDefault="00375B97" w:rsidP="009D4432">
            <w:pPr>
              <w:pStyle w:val="TAC"/>
              <w:rPr>
                <w:lang w:eastAsia="zh-CN"/>
              </w:rPr>
            </w:pPr>
            <w:r w:rsidRPr="00D70946">
              <w:t>-</w:t>
            </w:r>
          </w:p>
        </w:tc>
      </w:tr>
      <w:tr w:rsidR="00375B97" w:rsidRPr="00D70946" w14:paraId="2C97C88B"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5D8548F9" w14:textId="77777777" w:rsidR="00375B97" w:rsidRPr="00D70946" w:rsidRDefault="00375B97" w:rsidP="009D4432">
            <w:pPr>
              <w:pStyle w:val="TAC"/>
              <w:rPr>
                <w:lang w:eastAsia="zh-CN"/>
              </w:rPr>
            </w:pPr>
            <w:r w:rsidRPr="00D70946">
              <w:rPr>
                <w:lang w:eastAsia="zh-CN"/>
              </w:rPr>
              <w:t>20</w:t>
            </w:r>
          </w:p>
        </w:tc>
        <w:tc>
          <w:tcPr>
            <w:tcW w:w="3942" w:type="dxa"/>
            <w:tcBorders>
              <w:top w:val="single" w:sz="4" w:space="0" w:color="auto"/>
              <w:left w:val="single" w:sz="4" w:space="0" w:color="auto"/>
              <w:bottom w:val="single" w:sz="4" w:space="0" w:color="auto"/>
              <w:right w:val="single" w:sz="4" w:space="0" w:color="auto"/>
            </w:tcBorders>
            <w:hideMark/>
          </w:tcPr>
          <w:p w14:paraId="5D4D73CA" w14:textId="77777777" w:rsidR="00375B97" w:rsidRPr="00D70946" w:rsidRDefault="00375B97" w:rsidP="009D4432">
            <w:pPr>
              <w:pStyle w:val="TAL"/>
              <w:rPr>
                <w:lang w:eastAsia="en-US"/>
              </w:rPr>
            </w:pPr>
            <w:r w:rsidRPr="00D70946">
              <w:t>SS releases the RRC connection</w:t>
            </w:r>
          </w:p>
        </w:tc>
        <w:tc>
          <w:tcPr>
            <w:tcW w:w="645" w:type="dxa"/>
            <w:tcBorders>
              <w:top w:val="single" w:sz="4" w:space="0" w:color="auto"/>
              <w:left w:val="single" w:sz="4" w:space="0" w:color="auto"/>
              <w:bottom w:val="single" w:sz="4" w:space="0" w:color="auto"/>
              <w:right w:val="single" w:sz="4" w:space="0" w:color="auto"/>
            </w:tcBorders>
          </w:tcPr>
          <w:p w14:paraId="7F5FE578" w14:textId="4F267E8C" w:rsidR="00375B97" w:rsidRPr="00D70946" w:rsidRDefault="00402EE7" w:rsidP="009D4432">
            <w:pPr>
              <w:pStyle w:val="TAC"/>
            </w:pPr>
            <w:r w:rsidRPr="00D70946">
              <w:t>-</w:t>
            </w:r>
          </w:p>
        </w:tc>
        <w:tc>
          <w:tcPr>
            <w:tcW w:w="3025" w:type="dxa"/>
            <w:tcBorders>
              <w:top w:val="single" w:sz="4" w:space="0" w:color="auto"/>
              <w:left w:val="single" w:sz="4" w:space="0" w:color="auto"/>
              <w:bottom w:val="single" w:sz="4" w:space="0" w:color="auto"/>
              <w:right w:val="single" w:sz="4" w:space="0" w:color="auto"/>
            </w:tcBorders>
          </w:tcPr>
          <w:p w14:paraId="1CF32BAD" w14:textId="51D1BD03" w:rsidR="00375B97" w:rsidRPr="00D70946" w:rsidRDefault="00402EE7"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37DF41B9" w14:textId="764D0A88" w:rsidR="00375B97" w:rsidRPr="00D70946" w:rsidRDefault="00402EE7"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0AE920B0" w14:textId="2BF700E2" w:rsidR="00375B97" w:rsidRPr="00D70946" w:rsidRDefault="00402EE7" w:rsidP="009D4432">
            <w:pPr>
              <w:pStyle w:val="TAC"/>
            </w:pPr>
            <w:r w:rsidRPr="00D70946">
              <w:t>-</w:t>
            </w:r>
          </w:p>
        </w:tc>
      </w:tr>
      <w:tr w:rsidR="00375B97" w:rsidRPr="00D70946" w14:paraId="3104176B"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55F556B5" w14:textId="77777777" w:rsidR="00375B97" w:rsidRPr="00D70946" w:rsidRDefault="00375B97" w:rsidP="009D4432">
            <w:pPr>
              <w:pStyle w:val="TAC"/>
              <w:rPr>
                <w:lang w:eastAsia="zh-CN"/>
              </w:rPr>
            </w:pPr>
            <w:r w:rsidRPr="00D70946">
              <w:rPr>
                <w:lang w:eastAsia="zh-CN"/>
              </w:rPr>
              <w:t>21</w:t>
            </w:r>
          </w:p>
        </w:tc>
        <w:tc>
          <w:tcPr>
            <w:tcW w:w="3942" w:type="dxa"/>
            <w:tcBorders>
              <w:top w:val="single" w:sz="4" w:space="0" w:color="auto"/>
              <w:left w:val="single" w:sz="4" w:space="0" w:color="auto"/>
              <w:bottom w:val="single" w:sz="4" w:space="0" w:color="auto"/>
              <w:right w:val="single" w:sz="4" w:space="0" w:color="auto"/>
            </w:tcBorders>
            <w:hideMark/>
          </w:tcPr>
          <w:p w14:paraId="400C5245" w14:textId="4A9FFE29" w:rsidR="00375B97" w:rsidRPr="00D70946" w:rsidRDefault="00402EE7" w:rsidP="009D4432">
            <w:pPr>
              <w:pStyle w:val="TAL"/>
              <w:rPr>
                <w:lang w:eastAsia="en-US"/>
              </w:rPr>
            </w:pPr>
            <w:r w:rsidRPr="00D70946">
              <w:t>Void</w:t>
            </w:r>
          </w:p>
        </w:tc>
        <w:tc>
          <w:tcPr>
            <w:tcW w:w="645" w:type="dxa"/>
            <w:tcBorders>
              <w:top w:val="single" w:sz="4" w:space="0" w:color="auto"/>
              <w:left w:val="single" w:sz="4" w:space="0" w:color="auto"/>
              <w:bottom w:val="single" w:sz="4" w:space="0" w:color="auto"/>
              <w:right w:val="single" w:sz="4" w:space="0" w:color="auto"/>
            </w:tcBorders>
          </w:tcPr>
          <w:p w14:paraId="33BCE5DA" w14:textId="12D1A125" w:rsidR="00375B97" w:rsidRPr="00D70946" w:rsidRDefault="00402EE7" w:rsidP="009D4432">
            <w:pPr>
              <w:pStyle w:val="TAC"/>
            </w:pPr>
            <w:r w:rsidRPr="00D70946">
              <w:t>-</w:t>
            </w:r>
          </w:p>
        </w:tc>
        <w:tc>
          <w:tcPr>
            <w:tcW w:w="3025" w:type="dxa"/>
            <w:tcBorders>
              <w:top w:val="single" w:sz="4" w:space="0" w:color="auto"/>
              <w:left w:val="single" w:sz="4" w:space="0" w:color="auto"/>
              <w:bottom w:val="single" w:sz="4" w:space="0" w:color="auto"/>
              <w:right w:val="single" w:sz="4" w:space="0" w:color="auto"/>
            </w:tcBorders>
          </w:tcPr>
          <w:p w14:paraId="70CAAC4A" w14:textId="0F1FCB95" w:rsidR="00375B97" w:rsidRPr="00D70946" w:rsidRDefault="00402EE7"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2A4099C1" w14:textId="0499F992" w:rsidR="00375B97" w:rsidRPr="00D70946" w:rsidRDefault="00402EE7"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0B575928" w14:textId="22081AC0" w:rsidR="00375B97" w:rsidRPr="00D70946" w:rsidRDefault="00402EE7" w:rsidP="009D4432">
            <w:pPr>
              <w:pStyle w:val="TAC"/>
            </w:pPr>
            <w:r w:rsidRPr="00D70946">
              <w:t>-</w:t>
            </w:r>
          </w:p>
        </w:tc>
      </w:tr>
      <w:tr w:rsidR="00375B97" w:rsidRPr="00D70946" w14:paraId="26D75B1E"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05032D14" w14:textId="77777777" w:rsidR="00375B97" w:rsidRPr="00D70946" w:rsidRDefault="00375B97" w:rsidP="009D4432">
            <w:pPr>
              <w:pStyle w:val="TAC"/>
              <w:rPr>
                <w:lang w:eastAsia="zh-CN"/>
              </w:rPr>
            </w:pPr>
            <w:r w:rsidRPr="00D70946">
              <w:rPr>
                <w:lang w:eastAsia="zh-CN"/>
              </w:rPr>
              <w:t>22</w:t>
            </w:r>
          </w:p>
        </w:tc>
        <w:tc>
          <w:tcPr>
            <w:tcW w:w="3942" w:type="dxa"/>
            <w:tcBorders>
              <w:top w:val="single" w:sz="4" w:space="0" w:color="auto"/>
              <w:left w:val="single" w:sz="4" w:space="0" w:color="auto"/>
              <w:bottom w:val="single" w:sz="4" w:space="0" w:color="auto"/>
              <w:right w:val="single" w:sz="4" w:space="0" w:color="auto"/>
            </w:tcBorders>
            <w:hideMark/>
          </w:tcPr>
          <w:p w14:paraId="65E51D7F" w14:textId="72A9702F" w:rsidR="00375B97" w:rsidRPr="00D70946" w:rsidRDefault="00375B97" w:rsidP="009D4432">
            <w:pPr>
              <w:pStyle w:val="TAL"/>
              <w:rPr>
                <w:lang w:eastAsia="en-US"/>
              </w:rPr>
            </w:pPr>
            <w:r w:rsidRPr="00D70946">
              <w:rPr>
                <w:lang w:eastAsia="zh-CN"/>
              </w:rPr>
              <w:t xml:space="preserve">Check: Does </w:t>
            </w:r>
            <w:r w:rsidRPr="00D70946">
              <w:t>UE transmit a REGISTRATION REQUEST message</w:t>
            </w:r>
            <w:r w:rsidRPr="00D70946">
              <w:rPr>
                <w:lang w:eastAsia="zh-CN"/>
              </w:rPr>
              <w:t xml:space="preserve"> including S-NSSAI=1 but not including </w:t>
            </w:r>
            <w:r w:rsidRPr="00D70946">
              <w:t>S-NSSAI=</w:t>
            </w:r>
            <w:r w:rsidRPr="00D70946">
              <w:rPr>
                <w:lang w:eastAsia="zh-CN"/>
              </w:rPr>
              <w:t xml:space="preserve">2 in </w:t>
            </w:r>
            <w:r w:rsidR="007A5C6C" w:rsidRPr="00D70946">
              <w:rPr>
                <w:lang w:eastAsia="zh-CN"/>
              </w:rPr>
              <w:t>Request</w:t>
            </w:r>
            <w:r w:rsidRPr="00D70946">
              <w:rPr>
                <w:lang w:eastAsia="zh-CN"/>
              </w:rPr>
              <w:t xml:space="preserve"> NSSAI list?</w:t>
            </w:r>
          </w:p>
        </w:tc>
        <w:tc>
          <w:tcPr>
            <w:tcW w:w="645" w:type="dxa"/>
            <w:tcBorders>
              <w:top w:val="single" w:sz="4" w:space="0" w:color="auto"/>
              <w:left w:val="single" w:sz="4" w:space="0" w:color="auto"/>
              <w:bottom w:val="single" w:sz="4" w:space="0" w:color="auto"/>
              <w:right w:val="single" w:sz="4" w:space="0" w:color="auto"/>
            </w:tcBorders>
            <w:hideMark/>
          </w:tcPr>
          <w:p w14:paraId="21A98B0C" w14:textId="77777777" w:rsidR="00375B97" w:rsidRPr="00D70946" w:rsidRDefault="00375B97" w:rsidP="009D4432">
            <w:pPr>
              <w:pStyle w:val="TAC"/>
            </w:pPr>
            <w:r w:rsidRPr="00D70946">
              <w:t>--&gt;</w:t>
            </w:r>
          </w:p>
        </w:tc>
        <w:tc>
          <w:tcPr>
            <w:tcW w:w="3025" w:type="dxa"/>
            <w:tcBorders>
              <w:top w:val="single" w:sz="4" w:space="0" w:color="auto"/>
              <w:left w:val="single" w:sz="4" w:space="0" w:color="auto"/>
              <w:bottom w:val="single" w:sz="4" w:space="0" w:color="auto"/>
              <w:right w:val="single" w:sz="4" w:space="0" w:color="auto"/>
            </w:tcBorders>
            <w:hideMark/>
          </w:tcPr>
          <w:p w14:paraId="00481325" w14:textId="77777777" w:rsidR="00375B97" w:rsidRPr="00D70946" w:rsidRDefault="00375B97" w:rsidP="009D4432">
            <w:pPr>
              <w:pStyle w:val="TAL"/>
            </w:pPr>
            <w:r w:rsidRPr="00D70946">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6813265D" w14:textId="4B7A95F1" w:rsidR="00375B97" w:rsidRPr="00D70946" w:rsidRDefault="00375B97" w:rsidP="009D4432">
            <w:pPr>
              <w:pStyle w:val="TAC"/>
              <w:rPr>
                <w:lang w:eastAsia="zh-CN"/>
              </w:rPr>
            </w:pPr>
            <w:r w:rsidRPr="00D70946">
              <w:rPr>
                <w:lang w:eastAsia="zh-CN"/>
              </w:rPr>
              <w:t>4,5</w:t>
            </w:r>
            <w:r w:rsidR="00402EE7" w:rsidRPr="00D70946">
              <w:rPr>
                <w:lang w:eastAsia="zh-CN"/>
              </w:rPr>
              <w:t>,6</w:t>
            </w:r>
          </w:p>
        </w:tc>
        <w:tc>
          <w:tcPr>
            <w:tcW w:w="853" w:type="dxa"/>
            <w:tcBorders>
              <w:top w:val="single" w:sz="4" w:space="0" w:color="auto"/>
              <w:left w:val="single" w:sz="4" w:space="0" w:color="auto"/>
              <w:bottom w:val="single" w:sz="4" w:space="0" w:color="auto"/>
              <w:right w:val="single" w:sz="4" w:space="0" w:color="auto"/>
            </w:tcBorders>
            <w:hideMark/>
          </w:tcPr>
          <w:p w14:paraId="41B3B945" w14:textId="77777777" w:rsidR="00375B97" w:rsidRPr="00D70946" w:rsidRDefault="00375B97" w:rsidP="009D4432">
            <w:pPr>
              <w:pStyle w:val="TAC"/>
              <w:rPr>
                <w:lang w:eastAsia="zh-CN"/>
              </w:rPr>
            </w:pPr>
            <w:r w:rsidRPr="00D70946">
              <w:rPr>
                <w:lang w:eastAsia="zh-CN"/>
              </w:rPr>
              <w:t>P</w:t>
            </w:r>
          </w:p>
        </w:tc>
      </w:tr>
      <w:tr w:rsidR="00375B97" w:rsidRPr="00D70946" w14:paraId="653CDC95"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2ECF5994" w14:textId="77777777" w:rsidR="00375B97" w:rsidRPr="00D70946" w:rsidRDefault="00375B97" w:rsidP="009D4432">
            <w:pPr>
              <w:pStyle w:val="TAC"/>
              <w:rPr>
                <w:lang w:eastAsia="zh-CN"/>
              </w:rPr>
            </w:pPr>
            <w:r w:rsidRPr="00D70946">
              <w:rPr>
                <w:lang w:eastAsia="zh-CN"/>
              </w:rPr>
              <w:t>23</w:t>
            </w:r>
          </w:p>
        </w:tc>
        <w:tc>
          <w:tcPr>
            <w:tcW w:w="3942" w:type="dxa"/>
            <w:tcBorders>
              <w:top w:val="single" w:sz="4" w:space="0" w:color="auto"/>
              <w:left w:val="single" w:sz="4" w:space="0" w:color="auto"/>
              <w:bottom w:val="single" w:sz="4" w:space="0" w:color="auto"/>
              <w:right w:val="single" w:sz="4" w:space="0" w:color="auto"/>
            </w:tcBorders>
            <w:hideMark/>
          </w:tcPr>
          <w:p w14:paraId="63AC47C6" w14:textId="77777777" w:rsidR="00375B97" w:rsidRPr="00D70946" w:rsidRDefault="00375B97" w:rsidP="009D4432">
            <w:pPr>
              <w:pStyle w:val="TAL"/>
              <w:rPr>
                <w:lang w:eastAsia="en-US"/>
              </w:rPr>
            </w:pPr>
            <w:r w:rsidRPr="00D70946">
              <w:t>The SS transmits a REGISTRATION REJECT message.</w:t>
            </w:r>
          </w:p>
        </w:tc>
        <w:tc>
          <w:tcPr>
            <w:tcW w:w="645" w:type="dxa"/>
            <w:tcBorders>
              <w:top w:val="single" w:sz="4" w:space="0" w:color="auto"/>
              <w:left w:val="single" w:sz="4" w:space="0" w:color="auto"/>
              <w:bottom w:val="single" w:sz="4" w:space="0" w:color="auto"/>
              <w:right w:val="single" w:sz="4" w:space="0" w:color="auto"/>
            </w:tcBorders>
            <w:hideMark/>
          </w:tcPr>
          <w:p w14:paraId="634A5BEE" w14:textId="77777777" w:rsidR="00375B97" w:rsidRPr="00D70946" w:rsidRDefault="00375B97" w:rsidP="009D4432">
            <w:pPr>
              <w:pStyle w:val="TAC"/>
            </w:pPr>
            <w:r w:rsidRPr="00D70946">
              <w:t>&lt;--</w:t>
            </w:r>
          </w:p>
        </w:tc>
        <w:tc>
          <w:tcPr>
            <w:tcW w:w="3025" w:type="dxa"/>
            <w:tcBorders>
              <w:top w:val="single" w:sz="4" w:space="0" w:color="auto"/>
              <w:left w:val="single" w:sz="4" w:space="0" w:color="auto"/>
              <w:bottom w:val="single" w:sz="4" w:space="0" w:color="auto"/>
              <w:right w:val="single" w:sz="4" w:space="0" w:color="auto"/>
            </w:tcBorders>
            <w:hideMark/>
          </w:tcPr>
          <w:p w14:paraId="36B5B3F8" w14:textId="77777777" w:rsidR="00375B97" w:rsidRPr="00D70946" w:rsidRDefault="00375B97" w:rsidP="009D4432">
            <w:pPr>
              <w:pStyle w:val="TAL"/>
            </w:pPr>
            <w:r w:rsidRPr="00D70946">
              <w:t>REGISTRATION REJECT</w:t>
            </w:r>
          </w:p>
        </w:tc>
        <w:tc>
          <w:tcPr>
            <w:tcW w:w="565" w:type="dxa"/>
            <w:tcBorders>
              <w:top w:val="single" w:sz="4" w:space="0" w:color="auto"/>
              <w:left w:val="single" w:sz="4" w:space="0" w:color="auto"/>
              <w:bottom w:val="single" w:sz="4" w:space="0" w:color="auto"/>
              <w:right w:val="single" w:sz="4" w:space="0" w:color="auto"/>
            </w:tcBorders>
          </w:tcPr>
          <w:p w14:paraId="73C60A41" w14:textId="77777777" w:rsidR="00375B97" w:rsidRPr="00D70946" w:rsidRDefault="00375B97"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0F8465AA" w14:textId="77777777" w:rsidR="00375B97" w:rsidRPr="00D70946" w:rsidRDefault="00375B97" w:rsidP="009D4432">
            <w:pPr>
              <w:pStyle w:val="TAC"/>
            </w:pPr>
          </w:p>
        </w:tc>
      </w:tr>
      <w:tr w:rsidR="00375B97" w:rsidRPr="00D70946" w14:paraId="3DCAE764"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6AE73850" w14:textId="77777777" w:rsidR="00375B97" w:rsidRPr="00D70946" w:rsidRDefault="00375B97" w:rsidP="009D4432">
            <w:pPr>
              <w:pStyle w:val="TAC"/>
              <w:rPr>
                <w:lang w:eastAsia="zh-CN"/>
              </w:rPr>
            </w:pPr>
            <w:r w:rsidRPr="00D70946">
              <w:rPr>
                <w:lang w:eastAsia="zh-CN"/>
              </w:rPr>
              <w:t>24</w:t>
            </w:r>
          </w:p>
        </w:tc>
        <w:tc>
          <w:tcPr>
            <w:tcW w:w="3942" w:type="dxa"/>
            <w:tcBorders>
              <w:top w:val="single" w:sz="4" w:space="0" w:color="auto"/>
              <w:left w:val="single" w:sz="4" w:space="0" w:color="auto"/>
              <w:bottom w:val="single" w:sz="4" w:space="0" w:color="auto"/>
              <w:right w:val="single" w:sz="4" w:space="0" w:color="auto"/>
            </w:tcBorders>
            <w:hideMark/>
          </w:tcPr>
          <w:p w14:paraId="43683C64" w14:textId="77777777" w:rsidR="00375B97" w:rsidRPr="00D70946" w:rsidRDefault="00375B97" w:rsidP="009D4432">
            <w:pPr>
              <w:pStyle w:val="TAL"/>
              <w:rPr>
                <w:lang w:eastAsia="en-US"/>
              </w:rPr>
            </w:pPr>
            <w:r w:rsidRPr="00D70946">
              <w:t xml:space="preserve">The SS releases the RRC connection </w:t>
            </w:r>
          </w:p>
        </w:tc>
        <w:tc>
          <w:tcPr>
            <w:tcW w:w="645" w:type="dxa"/>
            <w:tcBorders>
              <w:top w:val="single" w:sz="4" w:space="0" w:color="auto"/>
              <w:left w:val="single" w:sz="4" w:space="0" w:color="auto"/>
              <w:bottom w:val="single" w:sz="4" w:space="0" w:color="auto"/>
              <w:right w:val="single" w:sz="4" w:space="0" w:color="auto"/>
            </w:tcBorders>
          </w:tcPr>
          <w:p w14:paraId="10E18E64" w14:textId="77777777" w:rsidR="00375B97" w:rsidRPr="00D70946" w:rsidRDefault="00375B97" w:rsidP="009D4432">
            <w:pPr>
              <w:pStyle w:val="TAC"/>
            </w:pPr>
          </w:p>
        </w:tc>
        <w:tc>
          <w:tcPr>
            <w:tcW w:w="3025" w:type="dxa"/>
            <w:tcBorders>
              <w:top w:val="single" w:sz="4" w:space="0" w:color="auto"/>
              <w:left w:val="single" w:sz="4" w:space="0" w:color="auto"/>
              <w:bottom w:val="single" w:sz="4" w:space="0" w:color="auto"/>
              <w:right w:val="single" w:sz="4" w:space="0" w:color="auto"/>
            </w:tcBorders>
          </w:tcPr>
          <w:p w14:paraId="38203F70" w14:textId="77777777" w:rsidR="00375B97" w:rsidRPr="00D70946" w:rsidRDefault="00375B97"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482E6C80" w14:textId="77777777" w:rsidR="00375B97" w:rsidRPr="00D70946" w:rsidRDefault="00375B97"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380548E9" w14:textId="77777777" w:rsidR="00375B97" w:rsidRPr="00D70946" w:rsidRDefault="00375B97" w:rsidP="009D4432">
            <w:pPr>
              <w:pStyle w:val="TAC"/>
            </w:pPr>
          </w:p>
        </w:tc>
      </w:tr>
    </w:tbl>
    <w:p w14:paraId="2C1BAB84" w14:textId="77777777" w:rsidR="00375B97" w:rsidRPr="00D70946" w:rsidRDefault="00375B97" w:rsidP="009D4432">
      <w:pPr>
        <w:rPr>
          <w:lang w:eastAsia="zh-CN"/>
        </w:rPr>
      </w:pPr>
    </w:p>
    <w:p w14:paraId="3C8FA5AB" w14:textId="77777777" w:rsidR="00375B97" w:rsidRPr="00D70946" w:rsidRDefault="00375B97" w:rsidP="009D4432">
      <w:pPr>
        <w:rPr>
          <w:lang w:eastAsia="en-US"/>
        </w:rPr>
      </w:pPr>
      <w:r w:rsidRPr="00D70946">
        <w:t>9.1.</w:t>
      </w:r>
      <w:r w:rsidRPr="00D70946">
        <w:rPr>
          <w:lang w:eastAsia="zh-CN"/>
        </w:rPr>
        <w:t>10</w:t>
      </w:r>
      <w:r w:rsidRPr="00D70946">
        <w:t>.1.3.3</w:t>
      </w:r>
      <w:r w:rsidRPr="00D70946">
        <w:tab/>
        <w:t>Specific message contents</w:t>
      </w:r>
    </w:p>
    <w:p w14:paraId="6DD36C3B" w14:textId="77777777" w:rsidR="00375B97" w:rsidRPr="00D70946" w:rsidRDefault="00375B97" w:rsidP="009D4432">
      <w:pPr>
        <w:pStyle w:val="TH"/>
      </w:pPr>
      <w:r w:rsidRPr="00D70946">
        <w:lastRenderedPageBreak/>
        <w:t>Table 9.1.10.1.3.3-1: REGISTRATION REQUEST (step 2, Table 9.1.10.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75B97" w:rsidRPr="00D70946" w14:paraId="15022E3E"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2EC0ED7" w14:textId="77777777" w:rsidR="00375B97" w:rsidRPr="00D70946" w:rsidRDefault="00375B97" w:rsidP="009D4432">
            <w:pPr>
              <w:pStyle w:val="TAHCarNotBold"/>
              <w:rPr>
                <w:lang w:eastAsia="fr-FR"/>
              </w:rPr>
            </w:pPr>
            <w:r w:rsidRPr="00D70946">
              <w:rPr>
                <w:lang w:eastAsia="fr-FR"/>
              </w:rPr>
              <w:t>Derivation path: TS 38.508-1 Table 4.7.1-6</w:t>
            </w:r>
          </w:p>
        </w:tc>
      </w:tr>
      <w:tr w:rsidR="00375B97" w:rsidRPr="00D70946" w14:paraId="3FBA9C2F"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4B5BA" w14:textId="77777777" w:rsidR="00375B97" w:rsidRPr="00D70946" w:rsidRDefault="00375B97" w:rsidP="009D4432">
            <w:pPr>
              <w:pStyle w:val="TAH"/>
              <w:rPr>
                <w:lang w:eastAsia="en-US"/>
              </w:rPr>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C52B3" w14:textId="77777777" w:rsidR="00375B97" w:rsidRPr="00D70946" w:rsidRDefault="00375B97"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D645C" w14:textId="77777777" w:rsidR="00375B97" w:rsidRPr="00D70946" w:rsidRDefault="00375B97"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FF443" w14:textId="77777777" w:rsidR="00375B97" w:rsidRPr="00D70946" w:rsidRDefault="00375B97" w:rsidP="009D4432">
            <w:pPr>
              <w:pStyle w:val="TAH"/>
            </w:pPr>
            <w:r w:rsidRPr="00D70946">
              <w:t>Condition</w:t>
            </w:r>
          </w:p>
        </w:tc>
      </w:tr>
      <w:tr w:rsidR="00375B97" w:rsidRPr="00D70946" w14:paraId="02C81A23"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69C00" w14:textId="77777777" w:rsidR="00375B97" w:rsidRPr="00D70946" w:rsidRDefault="00375B97" w:rsidP="009D4432">
            <w:pPr>
              <w:pStyle w:val="TAL"/>
            </w:pPr>
            <w:r w:rsidRPr="00D70946">
              <w:t>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9B9F8B" w14:textId="77777777" w:rsidR="00375B97" w:rsidRPr="00D70946" w:rsidRDefault="00375B97" w:rsidP="009D4432">
            <w:pPr>
              <w:pStyle w:val="TAL"/>
            </w:pPr>
            <w:r w:rsidRPr="00D70946">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444E93" w14:textId="77777777" w:rsidR="00375B97" w:rsidRPr="00D70946" w:rsidRDefault="00375B97" w:rsidP="009D4432">
            <w:pPr>
              <w:pStyle w:val="TAL"/>
            </w:pPr>
            <w:r w:rsidRPr="00D70946">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6FDED" w14:textId="77777777" w:rsidR="00375B97" w:rsidRPr="00D70946" w:rsidRDefault="00375B97" w:rsidP="009D4432">
            <w:pPr>
              <w:pStyle w:val="TAL"/>
            </w:pPr>
          </w:p>
        </w:tc>
      </w:tr>
      <w:tr w:rsidR="00375B97" w:rsidRPr="00D70946" w14:paraId="3E70D9DB"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9F5B33" w14:textId="77777777" w:rsidR="00375B97" w:rsidRPr="00D70946" w:rsidRDefault="00375B97" w:rsidP="009D4432">
            <w:pPr>
              <w:pStyle w:val="TAL"/>
            </w:pPr>
            <w:r w:rsidRPr="00D70946">
              <w:t>5GMM capabil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A8CFE" w14:textId="77777777" w:rsidR="00375B97" w:rsidRPr="00D70946"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FD879"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05886" w14:textId="77777777" w:rsidR="00375B97" w:rsidRPr="00D70946" w:rsidRDefault="00375B97" w:rsidP="009D4432">
            <w:pPr>
              <w:pStyle w:val="TAL"/>
            </w:pPr>
          </w:p>
        </w:tc>
      </w:tr>
      <w:tr w:rsidR="00375B97" w:rsidRPr="00D70946" w14:paraId="3D0EED55"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283D9" w14:textId="77777777" w:rsidR="00375B97" w:rsidRPr="00D70946" w:rsidRDefault="00375B97" w:rsidP="009D4432">
            <w:pPr>
              <w:pStyle w:val="TAL"/>
              <w:rPr>
                <w:lang w:eastAsia="zh-CN"/>
              </w:rPr>
            </w:pPr>
            <w:r w:rsidRPr="00D70946">
              <w:rPr>
                <w:lang w:eastAsia="zh-CN"/>
              </w:rPr>
              <w:t xml:space="preserve">     </w:t>
            </w:r>
            <w:r w:rsidRPr="00D70946">
              <w:t>NSSA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68D4C8" w14:textId="77777777" w:rsidR="00375B97" w:rsidRPr="00D70946" w:rsidRDefault="00375B97" w:rsidP="009D4432">
            <w:pPr>
              <w:pStyle w:val="TAL"/>
              <w:rPr>
                <w:lang w:eastAsia="zh-CN"/>
              </w:rPr>
            </w:pPr>
            <w:r w:rsidRPr="00D70946">
              <w:rPr>
                <w:lang w:eastAsia="zh-CN"/>
              </w:rPr>
              <w:t>‘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7B1EE" w14:textId="77777777" w:rsidR="00375B97" w:rsidRPr="00D70946" w:rsidRDefault="00375B97" w:rsidP="009D4432">
            <w:pPr>
              <w:pStyle w:val="TAL"/>
              <w:rPr>
                <w:lang w:eastAsia="en-US"/>
              </w:rPr>
            </w:pPr>
            <w:r w:rsidRPr="00D70946">
              <w:t>Network slice-specific authentication and authorization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1D6EC" w14:textId="77777777" w:rsidR="00375B97" w:rsidRPr="00D70946" w:rsidRDefault="00375B97" w:rsidP="009D4432">
            <w:pPr>
              <w:pStyle w:val="TAL"/>
            </w:pPr>
          </w:p>
        </w:tc>
      </w:tr>
    </w:tbl>
    <w:p w14:paraId="00B3A84E" w14:textId="77777777" w:rsidR="00375B97" w:rsidRPr="00D70946" w:rsidRDefault="00375B97" w:rsidP="009D4432">
      <w:pPr>
        <w:rPr>
          <w:lang w:eastAsia="zh-CN"/>
        </w:rPr>
      </w:pPr>
    </w:p>
    <w:p w14:paraId="074C6453" w14:textId="76E63A77" w:rsidR="00375B97" w:rsidRPr="00D70946" w:rsidRDefault="00375B97" w:rsidP="009D4432">
      <w:pPr>
        <w:pStyle w:val="TH"/>
        <w:rPr>
          <w:lang w:eastAsia="en-US"/>
        </w:rPr>
      </w:pPr>
      <w:r w:rsidRPr="00D70946">
        <w:t>Table 9.1.</w:t>
      </w:r>
      <w:r w:rsidRPr="00D70946">
        <w:rPr>
          <w:lang w:eastAsia="zh-CN"/>
        </w:rPr>
        <w:t>10</w:t>
      </w:r>
      <w:r w:rsidRPr="00D70946">
        <w:t>.1.3.3-2: REGISTRATION ACCEPT (step 12, Table 9.1.</w:t>
      </w:r>
      <w:r w:rsidRPr="00D70946">
        <w:rPr>
          <w:lang w:eastAsia="zh-CN"/>
        </w:rPr>
        <w:t>10</w:t>
      </w:r>
      <w:r w:rsidRPr="00D70946">
        <w:t>.1.3.</w:t>
      </w:r>
      <w:r w:rsidR="00F109E4" w:rsidRPr="00D70946">
        <w:t>2</w:t>
      </w:r>
      <w:r w:rsidRPr="00D70946">
        <w:t>-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75B97" w:rsidRPr="00D70946" w14:paraId="691C719F" w14:textId="77777777" w:rsidTr="00402EE7">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18B1692C" w14:textId="77777777" w:rsidR="00375B97" w:rsidRPr="00D70946" w:rsidRDefault="00375B97" w:rsidP="009D4432">
            <w:pPr>
              <w:pStyle w:val="TAHCarNotBold"/>
              <w:rPr>
                <w:lang w:eastAsia="fr-FR"/>
              </w:rPr>
            </w:pPr>
            <w:r w:rsidRPr="00D70946">
              <w:rPr>
                <w:lang w:eastAsia="fr-FR"/>
              </w:rPr>
              <w:t>Derivation path: TS 38.508-1 Table 4.7.1-7</w:t>
            </w:r>
          </w:p>
        </w:tc>
      </w:tr>
      <w:tr w:rsidR="00375B97" w:rsidRPr="00D70946" w14:paraId="1978177F"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3FBE8A" w14:textId="77777777" w:rsidR="00375B97" w:rsidRPr="00D70946" w:rsidRDefault="00375B97" w:rsidP="009D4432">
            <w:pPr>
              <w:pStyle w:val="TAH"/>
              <w:rPr>
                <w:lang w:eastAsia="en-US"/>
              </w:rPr>
            </w:pPr>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7D60CA" w14:textId="77777777" w:rsidR="00375B97" w:rsidRPr="00D70946" w:rsidRDefault="00375B97" w:rsidP="009D4432">
            <w:pPr>
              <w:pStyle w:val="TAH"/>
            </w:pPr>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F7091D" w14:textId="77777777" w:rsidR="00375B97" w:rsidRPr="00D70946" w:rsidRDefault="00375B97"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5854F" w14:textId="77777777" w:rsidR="00375B97" w:rsidRPr="00D70946" w:rsidRDefault="00375B97" w:rsidP="009D4432">
            <w:pPr>
              <w:pStyle w:val="TAH"/>
            </w:pPr>
            <w:r w:rsidRPr="00D70946">
              <w:t>Condition</w:t>
            </w:r>
          </w:p>
        </w:tc>
      </w:tr>
      <w:tr w:rsidR="00375B97" w:rsidRPr="00D70946" w14:paraId="05702D39"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A16EA" w14:textId="77777777" w:rsidR="00375B97" w:rsidRPr="00D70946" w:rsidRDefault="00375B97" w:rsidP="009D4432">
            <w:pPr>
              <w:pStyle w:val="TAL"/>
            </w:pPr>
            <w:r w:rsidRPr="00D70946">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DD630" w14:textId="77777777" w:rsidR="00375B97" w:rsidRPr="00D70946"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EDEB5"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958E" w14:textId="77777777" w:rsidR="00375B97" w:rsidRPr="00D70946" w:rsidRDefault="00375B97" w:rsidP="009D4432">
            <w:pPr>
              <w:pStyle w:val="TAL"/>
            </w:pPr>
          </w:p>
        </w:tc>
      </w:tr>
      <w:tr w:rsidR="00375B97" w:rsidRPr="00D70946" w14:paraId="211B8965"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3A5DF" w14:textId="77777777" w:rsidR="00375B97" w:rsidRPr="00D70946" w:rsidRDefault="00375B97" w:rsidP="009D4432">
            <w:pPr>
              <w:pStyle w:val="TAL"/>
            </w:pPr>
            <w:r w:rsidRPr="00D70946">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F1E66" w14:textId="77777777" w:rsidR="00375B97" w:rsidRPr="00D70946" w:rsidRDefault="00375B97" w:rsidP="009D4432">
            <w:pPr>
              <w:pStyle w:val="TAL"/>
            </w:pPr>
            <w:r w:rsidRPr="00D70946">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BE0658" w14:textId="77777777" w:rsidR="00375B97" w:rsidRPr="00D70946" w:rsidRDefault="00375B97" w:rsidP="009D4432">
            <w:pPr>
              <w:pStyle w:val="TAL"/>
            </w:pPr>
            <w:r w:rsidRPr="00D70946">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64F43" w14:textId="77777777" w:rsidR="00375B97" w:rsidRPr="00D70946" w:rsidRDefault="00375B97" w:rsidP="009D4432">
            <w:pPr>
              <w:pStyle w:val="TAL"/>
            </w:pPr>
          </w:p>
        </w:tc>
      </w:tr>
      <w:tr w:rsidR="00375B97" w:rsidRPr="00D70946" w14:paraId="2CB09BE2"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72A92E" w14:textId="77777777" w:rsidR="00375B97" w:rsidRPr="00D70946" w:rsidRDefault="00375B97" w:rsidP="009D4432">
            <w:pPr>
              <w:pStyle w:val="TAL"/>
            </w:pPr>
            <w:r w:rsidRPr="00D70946">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11A1C" w14:textId="77777777" w:rsidR="00375B97" w:rsidRPr="00D70946" w:rsidRDefault="00375B97" w:rsidP="009D4432">
            <w:pPr>
              <w:pStyle w:val="TAL"/>
            </w:pPr>
            <w:r w:rsidRPr="00D70946">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37A30" w14:textId="77777777" w:rsidR="00375B97" w:rsidRPr="00D70946" w:rsidRDefault="00375B97" w:rsidP="009D4432">
            <w:pPr>
              <w:pStyle w:val="TAL"/>
            </w:pPr>
            <w:r w:rsidRPr="00D70946">
              <w:t>Network slice-specific authentication and authorization is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3715B" w14:textId="77777777" w:rsidR="00375B97" w:rsidRPr="00D70946" w:rsidRDefault="00375B97" w:rsidP="009D4432">
            <w:pPr>
              <w:pStyle w:val="TAL"/>
            </w:pPr>
          </w:p>
        </w:tc>
      </w:tr>
      <w:tr w:rsidR="00402EE7" w:rsidRPr="00D70946" w14:paraId="75800AD3"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55FB0" w14:textId="253F7700" w:rsidR="00402EE7" w:rsidRPr="00D70946" w:rsidRDefault="00402EE7" w:rsidP="009D4432">
            <w:pPr>
              <w:pStyle w:val="TAL"/>
            </w:pPr>
            <w:r w:rsidRPr="00D70946">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4E191" w14:textId="77777777" w:rsidR="00402EE7" w:rsidRPr="00D70946" w:rsidRDefault="00402EE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E509D" w14:textId="77777777" w:rsidR="00402EE7" w:rsidRPr="00D70946" w:rsidRDefault="00402EE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7882E" w14:textId="77777777" w:rsidR="00402EE7" w:rsidRPr="00D70946" w:rsidRDefault="00402EE7" w:rsidP="009D4432">
            <w:pPr>
              <w:pStyle w:val="TAL"/>
            </w:pPr>
          </w:p>
        </w:tc>
      </w:tr>
      <w:tr w:rsidR="00402EE7" w:rsidRPr="00D70946" w14:paraId="5EE7CA46"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BED5" w14:textId="0EC4EE67" w:rsidR="00402EE7" w:rsidRPr="00D70946" w:rsidRDefault="00402EE7" w:rsidP="009D4432">
            <w:pPr>
              <w:pStyle w:val="TAL"/>
            </w:pPr>
            <w:r w:rsidRPr="00D70946">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DAA2C" w14:textId="77777777" w:rsidR="00402EE7" w:rsidRPr="00D70946" w:rsidRDefault="00402EE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64E0C" w14:textId="33FAB01F" w:rsidR="00402EE7" w:rsidRPr="00D70946" w:rsidRDefault="00402EE7" w:rsidP="009D4432">
            <w:pPr>
              <w:pStyle w:val="TAL"/>
            </w:pPr>
            <w:r w:rsidRPr="00D70946">
              <w:t>S-NSSAI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D0A0F" w14:textId="77777777" w:rsidR="00402EE7" w:rsidRPr="00D70946" w:rsidRDefault="00402EE7" w:rsidP="009D4432">
            <w:pPr>
              <w:pStyle w:val="TAL"/>
            </w:pPr>
          </w:p>
        </w:tc>
      </w:tr>
      <w:tr w:rsidR="00402EE7" w:rsidRPr="00D70946" w14:paraId="52E5728E"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7D026" w14:textId="334372C6" w:rsidR="00402EE7" w:rsidRPr="00D70946" w:rsidRDefault="00402EE7" w:rsidP="009D4432">
            <w:pPr>
              <w:pStyle w:val="TAL"/>
            </w:pPr>
            <w:r w:rsidRPr="00D70946">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93D37" w14:textId="58D58232" w:rsidR="00402EE7" w:rsidRPr="00D70946" w:rsidRDefault="00402EE7" w:rsidP="009D4432">
            <w:pPr>
              <w:pStyle w:val="TAL"/>
            </w:pPr>
            <w:r w:rsidRPr="00D70946">
              <w:t>‘000000</w:t>
            </w:r>
            <w:r w:rsidR="00B16048" w:rsidRPr="00D70946">
              <w:t>0</w:t>
            </w:r>
            <w:r w:rsidRPr="00D70946">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E20C1" w14:textId="60AD3EEE" w:rsidR="00402EE7" w:rsidRPr="00D70946" w:rsidRDefault="00402EE7"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B4151" w14:textId="77777777" w:rsidR="00402EE7" w:rsidRPr="00D70946" w:rsidRDefault="00402EE7" w:rsidP="009D4432">
            <w:pPr>
              <w:pStyle w:val="TAL"/>
            </w:pPr>
          </w:p>
        </w:tc>
      </w:tr>
      <w:tr w:rsidR="00402EE7" w:rsidRPr="00D70946" w14:paraId="0C679FE6"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3A76B" w14:textId="7154110A" w:rsidR="00402EE7" w:rsidRPr="00D70946" w:rsidRDefault="00402EE7" w:rsidP="009D4432">
            <w:pPr>
              <w:pStyle w:val="TAL"/>
            </w:pPr>
            <w:r w:rsidRPr="00D70946">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A7BE1" w14:textId="411EB201" w:rsidR="00402EE7" w:rsidRPr="00D70946" w:rsidRDefault="00402EE7" w:rsidP="009D4432">
            <w:pPr>
              <w:pStyle w:val="TAL"/>
            </w:pPr>
            <w:r w:rsidRPr="00D70946">
              <w:t>‘000000</w:t>
            </w:r>
            <w:r w:rsidRPr="00D70946">
              <w:rPr>
                <w:lang w:eastAsia="zh-CN"/>
              </w:rPr>
              <w:t>11</w:t>
            </w:r>
            <w:r w:rsidRPr="00D70946">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F2F91" w14:textId="519FB67D" w:rsidR="00402EE7" w:rsidRPr="00D70946" w:rsidRDefault="00402EE7" w:rsidP="009D4432">
            <w:pPr>
              <w:pStyle w:val="TAL"/>
            </w:pPr>
            <w:r w:rsidRPr="00D70946">
              <w:t xml:space="preserve">SST value </w:t>
            </w:r>
            <w:r w:rsidRPr="00D70946">
              <w:rPr>
                <w:lang w:eastAsia="zh-CN"/>
              </w:rPr>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0BCCC" w14:textId="77777777" w:rsidR="00402EE7" w:rsidRPr="00D70946" w:rsidRDefault="00402EE7" w:rsidP="009D4432">
            <w:pPr>
              <w:pStyle w:val="TAL"/>
            </w:pPr>
          </w:p>
        </w:tc>
      </w:tr>
      <w:tr w:rsidR="00402EE7" w:rsidRPr="00D70946" w14:paraId="51A7595B"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77081" w14:textId="7728C95A" w:rsidR="00402EE7" w:rsidRPr="00D70946" w:rsidRDefault="00402EE7" w:rsidP="009D4432">
            <w:pPr>
              <w:pStyle w:val="TAL"/>
            </w:pPr>
            <w:r w:rsidRPr="00D70946">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3EC30" w14:textId="72C169C5" w:rsidR="00402EE7" w:rsidRPr="00D70946" w:rsidRDefault="00402EE7"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8D9C8" w14:textId="77777777" w:rsidR="00402EE7" w:rsidRPr="00D70946" w:rsidRDefault="00402EE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7C0AD" w14:textId="77777777" w:rsidR="00402EE7" w:rsidRPr="00D70946" w:rsidRDefault="00402EE7" w:rsidP="009D4432">
            <w:pPr>
              <w:pStyle w:val="TAL"/>
            </w:pPr>
          </w:p>
        </w:tc>
      </w:tr>
      <w:tr w:rsidR="00402EE7" w:rsidRPr="00D70946" w14:paraId="123FC0A7"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89A6C" w14:textId="01038FF3" w:rsidR="00402EE7" w:rsidRPr="00D70946" w:rsidRDefault="00402EE7" w:rsidP="009D4432">
            <w:pPr>
              <w:pStyle w:val="TAL"/>
            </w:pPr>
            <w:r w:rsidRPr="00D70946">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8E57F" w14:textId="00B6079E" w:rsidR="00402EE7" w:rsidRPr="00D70946" w:rsidRDefault="00402EE7"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8FED1" w14:textId="77777777" w:rsidR="00402EE7" w:rsidRPr="00D70946" w:rsidRDefault="00402EE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9548" w14:textId="77777777" w:rsidR="00402EE7" w:rsidRPr="00D70946" w:rsidRDefault="00402EE7" w:rsidP="009D4432">
            <w:pPr>
              <w:pStyle w:val="TAL"/>
            </w:pPr>
          </w:p>
        </w:tc>
      </w:tr>
      <w:tr w:rsidR="00402EE7" w:rsidRPr="00D70946" w14:paraId="4DD7380B"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4B34F" w14:textId="624EDD90" w:rsidR="00402EE7" w:rsidRPr="00D70946" w:rsidRDefault="00402EE7" w:rsidP="009D4432">
            <w:pPr>
              <w:pStyle w:val="TAL"/>
            </w:pPr>
            <w:r w:rsidRPr="00D70946">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FB417" w14:textId="0696C640" w:rsidR="00402EE7" w:rsidRPr="00D70946" w:rsidRDefault="00402EE7"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CC0C0" w14:textId="77777777" w:rsidR="00402EE7" w:rsidRPr="00D70946" w:rsidRDefault="00402EE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8342" w14:textId="77777777" w:rsidR="00402EE7" w:rsidRPr="00D70946" w:rsidRDefault="00402EE7" w:rsidP="009D4432">
            <w:pPr>
              <w:pStyle w:val="TAL"/>
            </w:pPr>
          </w:p>
        </w:tc>
      </w:tr>
      <w:tr w:rsidR="00375B97" w:rsidRPr="00D70946" w14:paraId="6243407A"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58EF31" w14:textId="77777777" w:rsidR="00375B97" w:rsidRPr="00D70946" w:rsidRDefault="00375B97" w:rsidP="009D4432">
            <w:pPr>
              <w:pStyle w:val="TAL"/>
            </w:pPr>
            <w:r w:rsidRPr="00D70946">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CE639" w14:textId="77777777" w:rsidR="00375B97" w:rsidRPr="00D70946"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8CDC2"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A5608" w14:textId="77777777" w:rsidR="00375B97" w:rsidRPr="00D70946" w:rsidRDefault="00375B97" w:rsidP="009D4432">
            <w:pPr>
              <w:pStyle w:val="TAL"/>
            </w:pPr>
          </w:p>
        </w:tc>
      </w:tr>
      <w:tr w:rsidR="00375B97" w:rsidRPr="00D70946" w14:paraId="4EA49DA5"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0D84C7" w14:textId="77777777" w:rsidR="00375B97" w:rsidRPr="00D70946" w:rsidRDefault="00375B97" w:rsidP="009D4432">
            <w:pPr>
              <w:pStyle w:val="TAL"/>
            </w:pPr>
            <w:r w:rsidRPr="00D70946">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B94D2" w14:textId="77777777" w:rsidR="00375B97" w:rsidRPr="00D70946"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78FD8E" w14:textId="77777777" w:rsidR="00375B97" w:rsidRPr="00D70946" w:rsidRDefault="00375B97"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3EC13" w14:textId="77777777" w:rsidR="00375B97" w:rsidRPr="00D70946" w:rsidRDefault="00375B97" w:rsidP="009D4432">
            <w:pPr>
              <w:pStyle w:val="TAL"/>
            </w:pPr>
          </w:p>
        </w:tc>
      </w:tr>
      <w:tr w:rsidR="00375B97" w:rsidRPr="00D70946" w14:paraId="00C15594"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0AFD1" w14:textId="77777777" w:rsidR="00375B97" w:rsidRPr="00D70946" w:rsidRDefault="00375B97" w:rsidP="009D4432">
            <w:pPr>
              <w:pStyle w:val="TAL"/>
            </w:pPr>
            <w:r w:rsidRPr="00D70946">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5957A" w14:textId="77777777" w:rsidR="00375B97" w:rsidRPr="00D70946" w:rsidRDefault="00375B97" w:rsidP="009D4432">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645E23" w14:textId="77777777" w:rsidR="00375B97" w:rsidRPr="00D70946" w:rsidRDefault="00375B97"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C1F16" w14:textId="77777777" w:rsidR="00375B97" w:rsidRPr="00D70946" w:rsidRDefault="00375B97" w:rsidP="009D4432">
            <w:pPr>
              <w:pStyle w:val="TAL"/>
            </w:pPr>
          </w:p>
        </w:tc>
      </w:tr>
      <w:tr w:rsidR="00375B97" w:rsidRPr="00D70946" w14:paraId="5FBD3164"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CC64A" w14:textId="77777777" w:rsidR="00375B97" w:rsidRPr="00D70946" w:rsidRDefault="00375B97" w:rsidP="009D4432">
            <w:pPr>
              <w:pStyle w:val="TAL"/>
            </w:pPr>
            <w:r w:rsidRPr="00D70946">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FCF36" w14:textId="77777777" w:rsidR="00375B97" w:rsidRPr="00D70946" w:rsidRDefault="00375B97" w:rsidP="009D4432">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D3728" w14:textId="77777777" w:rsidR="00375B97" w:rsidRPr="00D70946" w:rsidRDefault="00375B97" w:rsidP="009D4432">
            <w:pPr>
              <w:pStyle w:val="TAL"/>
            </w:pPr>
            <w:r w:rsidRPr="00D70946">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99DF2" w14:textId="77777777" w:rsidR="00375B97" w:rsidRPr="00D70946" w:rsidRDefault="00375B97" w:rsidP="009D4432">
            <w:pPr>
              <w:pStyle w:val="TAL"/>
            </w:pPr>
          </w:p>
        </w:tc>
      </w:tr>
      <w:tr w:rsidR="00375B97" w:rsidRPr="00D70946" w14:paraId="571C23C0"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1CB96B" w14:textId="77777777" w:rsidR="00375B97" w:rsidRPr="00D70946" w:rsidRDefault="00375B97" w:rsidP="009D4432">
            <w:pPr>
              <w:pStyle w:val="TAL"/>
            </w:pPr>
            <w:r w:rsidRPr="00D70946">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0233E3" w14:textId="77777777" w:rsidR="00375B97" w:rsidRPr="00D70946" w:rsidRDefault="00375B97" w:rsidP="009D4432">
            <w:pPr>
              <w:pStyle w:val="TAL"/>
              <w:rPr>
                <w:lang w:eastAsia="zh-CN"/>
              </w:rPr>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D423D" w14:textId="77777777" w:rsidR="00375B97" w:rsidRPr="00D70946" w:rsidRDefault="00375B97"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2EF88" w14:textId="77777777" w:rsidR="00375B97" w:rsidRPr="00D70946" w:rsidRDefault="00375B97" w:rsidP="009D4432">
            <w:pPr>
              <w:pStyle w:val="TAL"/>
            </w:pPr>
          </w:p>
        </w:tc>
      </w:tr>
      <w:tr w:rsidR="00375B97" w:rsidRPr="00D70946" w14:paraId="75454B58"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945371" w14:textId="77777777" w:rsidR="00375B97" w:rsidRPr="00D70946" w:rsidRDefault="00375B97" w:rsidP="009D4432">
            <w:pPr>
              <w:pStyle w:val="TAL"/>
            </w:pPr>
            <w:r w:rsidRPr="00D70946">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51F5F5" w14:textId="77777777" w:rsidR="00375B97" w:rsidRPr="00D70946" w:rsidRDefault="00375B97"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5A506"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8BC1C" w14:textId="77777777" w:rsidR="00375B97" w:rsidRPr="00D70946" w:rsidRDefault="00375B97" w:rsidP="009D4432">
            <w:pPr>
              <w:pStyle w:val="TAL"/>
            </w:pPr>
          </w:p>
        </w:tc>
      </w:tr>
      <w:tr w:rsidR="00375B97" w:rsidRPr="00D70946" w14:paraId="164B32B1"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68729D" w14:textId="77777777" w:rsidR="00375B97" w:rsidRPr="00D70946" w:rsidRDefault="00375B97" w:rsidP="009D4432">
            <w:pPr>
              <w:pStyle w:val="TAL"/>
            </w:pPr>
            <w:r w:rsidRPr="00D70946">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01F6C9" w14:textId="77777777" w:rsidR="00375B97" w:rsidRPr="00D70946" w:rsidRDefault="00375B97"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3956"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57A8D" w14:textId="77777777" w:rsidR="00375B97" w:rsidRPr="00D70946" w:rsidRDefault="00375B97" w:rsidP="009D4432">
            <w:pPr>
              <w:pStyle w:val="TAL"/>
            </w:pPr>
          </w:p>
        </w:tc>
      </w:tr>
      <w:tr w:rsidR="00375B97" w:rsidRPr="00D70946" w14:paraId="31EE0DC0"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E45E01" w14:textId="77777777" w:rsidR="00375B97" w:rsidRPr="00D70946" w:rsidRDefault="00375B97" w:rsidP="009D4432">
            <w:pPr>
              <w:pStyle w:val="TAL"/>
            </w:pPr>
            <w:r w:rsidRPr="00D70946">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744ED" w14:textId="77777777" w:rsidR="00375B97" w:rsidRPr="00D70946"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1BF58A" w14:textId="77777777" w:rsidR="00375B97" w:rsidRPr="00D70946" w:rsidRDefault="00375B97" w:rsidP="009D4432">
            <w:pPr>
              <w:pStyle w:val="TAL"/>
            </w:pPr>
            <w:r w:rsidRPr="00D70946">
              <w:t xml:space="preserve">S-NSSAI value </w:t>
            </w:r>
            <w:r w:rsidRPr="00D70946">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786E0" w14:textId="77777777" w:rsidR="00375B97" w:rsidRPr="00D70946" w:rsidRDefault="00375B97" w:rsidP="009D4432">
            <w:pPr>
              <w:pStyle w:val="TAL"/>
            </w:pPr>
          </w:p>
        </w:tc>
      </w:tr>
      <w:tr w:rsidR="00375B97" w:rsidRPr="00D70946" w14:paraId="4691B43D"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25871" w14:textId="77777777" w:rsidR="00375B97" w:rsidRPr="00D70946" w:rsidRDefault="00375B97" w:rsidP="009D4432">
            <w:pPr>
              <w:pStyle w:val="TAL"/>
            </w:pPr>
            <w:r w:rsidRPr="00D70946">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57AAC9" w14:textId="77777777" w:rsidR="00375B97" w:rsidRPr="00D70946" w:rsidRDefault="00375B97" w:rsidP="009D4432">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FC2A7" w14:textId="77777777" w:rsidR="00375B97" w:rsidRPr="00D70946" w:rsidRDefault="00375B97"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4E25" w14:textId="77777777" w:rsidR="00375B97" w:rsidRPr="00D70946" w:rsidRDefault="00375B97" w:rsidP="009D4432">
            <w:pPr>
              <w:pStyle w:val="TAL"/>
            </w:pPr>
          </w:p>
        </w:tc>
      </w:tr>
      <w:tr w:rsidR="00375B97" w:rsidRPr="00D70946" w14:paraId="35386533"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C56FC" w14:textId="77777777" w:rsidR="00375B97" w:rsidRPr="00D70946" w:rsidRDefault="00375B97" w:rsidP="009D4432">
            <w:pPr>
              <w:pStyle w:val="TAL"/>
            </w:pPr>
            <w:r w:rsidRPr="00D70946">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61DEAE" w14:textId="77777777" w:rsidR="00375B97" w:rsidRPr="00D70946" w:rsidRDefault="00375B97" w:rsidP="009D4432">
            <w:pPr>
              <w:pStyle w:val="TAL"/>
            </w:pPr>
            <w:r w:rsidRPr="00D70946">
              <w:t>‘000000</w:t>
            </w:r>
            <w:r w:rsidRPr="00D70946">
              <w:rPr>
                <w:lang w:eastAsia="zh-CN"/>
              </w:rPr>
              <w:t>10</w:t>
            </w:r>
            <w:r w:rsidRPr="00D70946">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A8B0F3" w14:textId="77777777" w:rsidR="00375B97" w:rsidRPr="00D70946" w:rsidRDefault="00375B97" w:rsidP="009D4432">
            <w:pPr>
              <w:pStyle w:val="TAL"/>
            </w:pPr>
            <w:r w:rsidRPr="00D70946">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917F2" w14:textId="77777777" w:rsidR="00375B97" w:rsidRPr="00D70946" w:rsidRDefault="00375B97" w:rsidP="009D4432">
            <w:pPr>
              <w:pStyle w:val="TAL"/>
            </w:pPr>
          </w:p>
        </w:tc>
      </w:tr>
      <w:tr w:rsidR="00375B97" w:rsidRPr="00D70946" w14:paraId="5F3D4519"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F178A" w14:textId="77777777" w:rsidR="00375B97" w:rsidRPr="00D70946" w:rsidRDefault="00375B97" w:rsidP="009D4432">
            <w:pPr>
              <w:pStyle w:val="TAL"/>
            </w:pPr>
            <w:r w:rsidRPr="00D70946">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86E3F2" w14:textId="77777777" w:rsidR="00375B97" w:rsidRPr="00D70946" w:rsidRDefault="00375B97"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39A73"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8F7F5" w14:textId="77777777" w:rsidR="00375B97" w:rsidRPr="00D70946" w:rsidRDefault="00375B97" w:rsidP="009D4432">
            <w:pPr>
              <w:pStyle w:val="TAL"/>
            </w:pPr>
          </w:p>
        </w:tc>
      </w:tr>
      <w:tr w:rsidR="00375B97" w:rsidRPr="00D70946" w14:paraId="7DAA4664"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0BAC8" w14:textId="77777777" w:rsidR="00375B97" w:rsidRPr="00D70946" w:rsidRDefault="00375B97" w:rsidP="009D4432">
            <w:pPr>
              <w:pStyle w:val="TAL"/>
            </w:pPr>
            <w:r w:rsidRPr="00D70946">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A574E" w14:textId="77777777" w:rsidR="00375B97" w:rsidRPr="00D70946" w:rsidRDefault="00375B97"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4493"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76AD5" w14:textId="77777777" w:rsidR="00375B97" w:rsidRPr="00D70946" w:rsidRDefault="00375B97" w:rsidP="009D4432">
            <w:pPr>
              <w:pStyle w:val="TAL"/>
            </w:pPr>
          </w:p>
        </w:tc>
      </w:tr>
      <w:tr w:rsidR="00375B97" w:rsidRPr="00D70946" w14:paraId="47447415"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B6271" w14:textId="77777777" w:rsidR="00375B97" w:rsidRPr="00D70946" w:rsidRDefault="00375B97" w:rsidP="009D4432">
            <w:pPr>
              <w:pStyle w:val="TAL"/>
            </w:pPr>
            <w:r w:rsidRPr="00D70946">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C431F" w14:textId="77777777" w:rsidR="00375B97" w:rsidRPr="00D70946" w:rsidRDefault="00375B97"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7CD57"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2440" w14:textId="77777777" w:rsidR="00375B97" w:rsidRPr="00D70946" w:rsidRDefault="00375B97" w:rsidP="009D4432">
            <w:pPr>
              <w:pStyle w:val="TAL"/>
            </w:pPr>
          </w:p>
        </w:tc>
      </w:tr>
      <w:tr w:rsidR="00375B97" w:rsidRPr="00D70946" w14:paraId="7E9406C6"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61DE3" w14:textId="77777777" w:rsidR="00375B97" w:rsidRPr="00D70946" w:rsidRDefault="00375B97" w:rsidP="009D4432">
            <w:pPr>
              <w:pStyle w:val="TAL"/>
            </w:pPr>
            <w:r w:rsidRPr="00D70946">
              <w:t>Pending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55DF0" w14:textId="77777777" w:rsidR="00375B97" w:rsidRPr="00D70946"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19D2D"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78AC8" w14:textId="77777777" w:rsidR="00375B97" w:rsidRPr="00D70946" w:rsidRDefault="00375B97" w:rsidP="009D4432">
            <w:pPr>
              <w:pStyle w:val="TAL"/>
            </w:pPr>
          </w:p>
        </w:tc>
      </w:tr>
      <w:tr w:rsidR="00375B97" w:rsidRPr="00D70946" w14:paraId="294AB7E6"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D4DE42" w14:textId="77777777" w:rsidR="00375B97" w:rsidRPr="00D70946" w:rsidRDefault="00375B97" w:rsidP="009D4432">
            <w:pPr>
              <w:pStyle w:val="TAL"/>
            </w:pPr>
            <w:r w:rsidRPr="00D70946">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F350F" w14:textId="77777777" w:rsidR="00375B97" w:rsidRPr="00D70946"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836B4D" w14:textId="77777777" w:rsidR="00375B97" w:rsidRPr="00D70946" w:rsidRDefault="00375B97"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1D58" w14:textId="77777777" w:rsidR="00375B97" w:rsidRPr="00D70946" w:rsidRDefault="00375B97" w:rsidP="009D4432">
            <w:pPr>
              <w:pStyle w:val="TAL"/>
            </w:pPr>
          </w:p>
        </w:tc>
      </w:tr>
      <w:tr w:rsidR="00375B97" w:rsidRPr="00D70946" w14:paraId="30A3417B"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7DC0DB" w14:textId="77777777" w:rsidR="00375B97" w:rsidRPr="00D70946" w:rsidRDefault="00375B97" w:rsidP="009D4432">
            <w:pPr>
              <w:pStyle w:val="TAL"/>
            </w:pPr>
            <w:r w:rsidRPr="00D70946">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C6448" w14:textId="77777777" w:rsidR="00375B97" w:rsidRPr="00D70946" w:rsidRDefault="00375B97" w:rsidP="009D4432">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7FE602" w14:textId="77777777" w:rsidR="00375B97" w:rsidRPr="00D70946" w:rsidRDefault="00375B97"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7E259" w14:textId="77777777" w:rsidR="00375B97" w:rsidRPr="00D70946" w:rsidRDefault="00375B97" w:rsidP="009D4432">
            <w:pPr>
              <w:pStyle w:val="TAL"/>
            </w:pPr>
          </w:p>
        </w:tc>
      </w:tr>
      <w:tr w:rsidR="00375B97" w:rsidRPr="00D70946" w14:paraId="1A0416E4"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13DAAA" w14:textId="77777777" w:rsidR="00375B97" w:rsidRPr="00D70946" w:rsidRDefault="00375B97" w:rsidP="009D4432">
            <w:pPr>
              <w:pStyle w:val="TAL"/>
            </w:pPr>
            <w:r w:rsidRPr="00D70946">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B84A1A" w14:textId="77777777" w:rsidR="00375B97" w:rsidRPr="00D70946" w:rsidRDefault="00375B97" w:rsidP="009D4432">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FFB6F2" w14:textId="77777777" w:rsidR="00375B97" w:rsidRPr="00D70946" w:rsidRDefault="00375B97" w:rsidP="009D4432">
            <w:pPr>
              <w:pStyle w:val="TAL"/>
            </w:pPr>
            <w:r w:rsidRPr="00D70946">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10D3" w14:textId="77777777" w:rsidR="00375B97" w:rsidRPr="00D70946" w:rsidRDefault="00375B97" w:rsidP="009D4432">
            <w:pPr>
              <w:pStyle w:val="TAL"/>
            </w:pPr>
          </w:p>
        </w:tc>
      </w:tr>
      <w:tr w:rsidR="00375B97" w:rsidRPr="00D70946" w14:paraId="1846C3D7"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EEF110" w14:textId="77777777" w:rsidR="00375B97" w:rsidRPr="00D70946" w:rsidRDefault="00375B97" w:rsidP="009D4432">
            <w:pPr>
              <w:pStyle w:val="TAL"/>
            </w:pPr>
            <w:r w:rsidRPr="00D70946">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A2C130" w14:textId="77777777" w:rsidR="00375B97" w:rsidRPr="00D70946" w:rsidRDefault="00375B97"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A2820"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23DB9" w14:textId="77777777" w:rsidR="00375B97" w:rsidRPr="00D70946" w:rsidRDefault="00375B97" w:rsidP="009D4432">
            <w:pPr>
              <w:pStyle w:val="TAL"/>
            </w:pPr>
          </w:p>
        </w:tc>
      </w:tr>
      <w:tr w:rsidR="00375B97" w:rsidRPr="00D70946" w14:paraId="7CED5437"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3DC94" w14:textId="77777777" w:rsidR="00375B97" w:rsidRPr="00D70946" w:rsidRDefault="00375B97" w:rsidP="009D4432">
            <w:pPr>
              <w:pStyle w:val="TAL"/>
            </w:pPr>
            <w:r w:rsidRPr="00D70946">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212EC" w14:textId="77777777" w:rsidR="00375B97" w:rsidRPr="00D70946" w:rsidRDefault="00375B97"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CDCFE"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06D1" w14:textId="77777777" w:rsidR="00375B97" w:rsidRPr="00D70946" w:rsidRDefault="00375B97" w:rsidP="009D4432">
            <w:pPr>
              <w:pStyle w:val="TAL"/>
            </w:pPr>
          </w:p>
        </w:tc>
      </w:tr>
      <w:tr w:rsidR="00375B97" w:rsidRPr="00D70946" w14:paraId="2CACA875"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C4CF72" w14:textId="77777777" w:rsidR="00375B97" w:rsidRPr="00D70946" w:rsidRDefault="00375B97" w:rsidP="009D4432">
            <w:pPr>
              <w:pStyle w:val="TAL"/>
            </w:pPr>
            <w:r w:rsidRPr="00D70946">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71FDC" w14:textId="77777777" w:rsidR="00375B97" w:rsidRPr="00D70946" w:rsidRDefault="00375B97"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DED6C"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A3269" w14:textId="77777777" w:rsidR="00375B97" w:rsidRPr="00D70946" w:rsidRDefault="00375B97" w:rsidP="009D4432">
            <w:pPr>
              <w:pStyle w:val="TAL"/>
            </w:pPr>
          </w:p>
        </w:tc>
      </w:tr>
      <w:tr w:rsidR="00375B97" w:rsidRPr="00D70946" w14:paraId="30671A92"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760D3" w14:textId="77777777" w:rsidR="00375B97" w:rsidRPr="00D70946" w:rsidRDefault="00375B97" w:rsidP="009D4432">
            <w:pPr>
              <w:pStyle w:val="TAL"/>
            </w:pPr>
            <w:r w:rsidRPr="00D70946">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7410" w14:textId="77777777" w:rsidR="00375B97" w:rsidRPr="00D70946"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37BEE" w14:textId="77777777" w:rsidR="00375B97" w:rsidRPr="00D70946" w:rsidRDefault="00375B97"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62571" w14:textId="77777777" w:rsidR="00375B97" w:rsidRPr="00D70946" w:rsidRDefault="00375B97" w:rsidP="009D4432">
            <w:pPr>
              <w:pStyle w:val="TAL"/>
            </w:pPr>
          </w:p>
        </w:tc>
      </w:tr>
      <w:tr w:rsidR="00375B97" w:rsidRPr="00D70946" w14:paraId="6FB5283A"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73278E" w14:textId="77777777" w:rsidR="00375B97" w:rsidRPr="00D70946" w:rsidRDefault="00375B97" w:rsidP="009D4432">
            <w:pPr>
              <w:pStyle w:val="TAL"/>
            </w:pPr>
            <w:r w:rsidRPr="00D70946">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C16E98" w14:textId="77777777" w:rsidR="00375B97" w:rsidRPr="00D70946" w:rsidRDefault="00375B97" w:rsidP="009D4432">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BC885E" w14:textId="77777777" w:rsidR="00375B97" w:rsidRPr="00D70946" w:rsidRDefault="00375B97"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88577" w14:textId="77777777" w:rsidR="00375B97" w:rsidRPr="00D70946" w:rsidRDefault="00375B97" w:rsidP="009D4432">
            <w:pPr>
              <w:pStyle w:val="TAL"/>
            </w:pPr>
          </w:p>
        </w:tc>
      </w:tr>
      <w:tr w:rsidR="00375B97" w:rsidRPr="00D70946" w14:paraId="6EF0B3AA"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53EE5" w14:textId="77777777" w:rsidR="00375B97" w:rsidRPr="00D70946" w:rsidRDefault="00375B97" w:rsidP="009D4432">
            <w:pPr>
              <w:pStyle w:val="TAL"/>
            </w:pPr>
            <w:r w:rsidRPr="00D70946">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DA9A8D" w14:textId="77777777" w:rsidR="00375B97" w:rsidRPr="00D70946" w:rsidRDefault="00375B97" w:rsidP="009D4432">
            <w:pPr>
              <w:pStyle w:val="TAL"/>
            </w:pPr>
            <w:r w:rsidRPr="00D70946">
              <w:t>‘000000</w:t>
            </w:r>
            <w:r w:rsidRPr="00D70946">
              <w:rPr>
                <w:lang w:eastAsia="zh-CN"/>
              </w:rPr>
              <w:t>10</w:t>
            </w:r>
            <w:r w:rsidRPr="00D70946">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67F860" w14:textId="77777777" w:rsidR="00375B97" w:rsidRPr="00D70946" w:rsidRDefault="00375B97" w:rsidP="009D4432">
            <w:pPr>
              <w:pStyle w:val="TAL"/>
              <w:rPr>
                <w:lang w:eastAsia="zh-CN"/>
              </w:rPr>
            </w:pPr>
            <w:r w:rsidRPr="00D70946">
              <w:t xml:space="preserve">SST value </w:t>
            </w:r>
            <w:r w:rsidRPr="00D70946">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05D1C" w14:textId="77777777" w:rsidR="00375B97" w:rsidRPr="00D70946" w:rsidRDefault="00375B97" w:rsidP="009D4432">
            <w:pPr>
              <w:pStyle w:val="TAL"/>
              <w:rPr>
                <w:lang w:eastAsia="en-US"/>
              </w:rPr>
            </w:pPr>
          </w:p>
        </w:tc>
      </w:tr>
      <w:tr w:rsidR="00375B97" w:rsidRPr="00D70946" w14:paraId="23535F9F"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97F50" w14:textId="77777777" w:rsidR="00375B97" w:rsidRPr="00D70946" w:rsidRDefault="00375B97" w:rsidP="009D4432">
            <w:pPr>
              <w:pStyle w:val="TAL"/>
            </w:pPr>
            <w:r w:rsidRPr="00D70946">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5F1F6" w14:textId="77777777" w:rsidR="00375B97" w:rsidRPr="00D70946" w:rsidRDefault="00375B97"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0324D"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675D5" w14:textId="77777777" w:rsidR="00375B97" w:rsidRPr="00D70946" w:rsidRDefault="00375B97" w:rsidP="009D4432">
            <w:pPr>
              <w:pStyle w:val="TAL"/>
            </w:pPr>
          </w:p>
        </w:tc>
      </w:tr>
      <w:tr w:rsidR="00375B97" w:rsidRPr="00D70946" w14:paraId="17C15EDF"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881853" w14:textId="77777777" w:rsidR="00375B97" w:rsidRPr="00D70946" w:rsidRDefault="00375B97" w:rsidP="009D4432">
            <w:pPr>
              <w:pStyle w:val="TAL"/>
            </w:pPr>
            <w:r w:rsidRPr="00D70946">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9FF86" w14:textId="77777777" w:rsidR="00375B97" w:rsidRPr="00D70946" w:rsidRDefault="00375B97"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C6336"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6FCE9" w14:textId="77777777" w:rsidR="00375B97" w:rsidRPr="00D70946" w:rsidRDefault="00375B97" w:rsidP="009D4432">
            <w:pPr>
              <w:pStyle w:val="TAL"/>
            </w:pPr>
          </w:p>
        </w:tc>
      </w:tr>
      <w:tr w:rsidR="00375B97" w:rsidRPr="00D70946" w14:paraId="3DAF1FBB"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15DE3" w14:textId="77777777" w:rsidR="00375B97" w:rsidRPr="00D70946" w:rsidRDefault="00375B97" w:rsidP="009D4432">
            <w:pPr>
              <w:pStyle w:val="TAL"/>
            </w:pPr>
            <w:r w:rsidRPr="00D70946">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5BB53D" w14:textId="77777777" w:rsidR="00375B97" w:rsidRPr="00D70946" w:rsidRDefault="00375B97"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D506"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D4EA7" w14:textId="77777777" w:rsidR="00375B97" w:rsidRPr="00D70946" w:rsidRDefault="00375B97" w:rsidP="009D4432">
            <w:pPr>
              <w:pStyle w:val="TAL"/>
            </w:pPr>
          </w:p>
        </w:tc>
      </w:tr>
    </w:tbl>
    <w:p w14:paraId="2CAFDEA1" w14:textId="77777777" w:rsidR="00375B97" w:rsidRPr="00D70946" w:rsidRDefault="00375B97" w:rsidP="009D4432">
      <w:pPr>
        <w:rPr>
          <w:lang w:eastAsia="zh-CN"/>
        </w:rPr>
      </w:pPr>
    </w:p>
    <w:p w14:paraId="71FC91B7" w14:textId="77777777" w:rsidR="00375B97" w:rsidRPr="00D70946" w:rsidRDefault="00375B97" w:rsidP="009D4432">
      <w:pPr>
        <w:pStyle w:val="TH"/>
        <w:rPr>
          <w:lang w:eastAsia="en-US"/>
        </w:rPr>
      </w:pPr>
      <w:r w:rsidRPr="00D70946">
        <w:lastRenderedPageBreak/>
        <w:t>Table 9.1.10.1.3.3-</w:t>
      </w:r>
      <w:r w:rsidRPr="00D70946">
        <w:rPr>
          <w:lang w:eastAsia="zh-CN"/>
        </w:rPr>
        <w:t>3</w:t>
      </w:r>
      <w:r w:rsidRPr="00D70946">
        <w:t xml:space="preserve">: NETWORK SLICE-SPECIFIC AUTHENTICATION </w:t>
      </w:r>
      <w:r w:rsidRPr="00D70946">
        <w:rPr>
          <w:lang w:eastAsia="zh-CN"/>
        </w:rPr>
        <w:t>COMMAND</w:t>
      </w:r>
      <w:r w:rsidRPr="00D70946">
        <w:t xml:space="preserve"> (step </w:t>
      </w:r>
      <w:r w:rsidRPr="00D70946">
        <w:rPr>
          <w:lang w:eastAsia="zh-CN"/>
        </w:rPr>
        <w:t>15</w:t>
      </w:r>
      <w:r w:rsidRPr="00D70946">
        <w:t>, Table 9.1.10.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75B97" w:rsidRPr="00D70946" w14:paraId="1A95CA3A"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16F0169" w14:textId="77777777" w:rsidR="00375B97" w:rsidRPr="00D70946" w:rsidRDefault="00375B97" w:rsidP="009D4432">
            <w:pPr>
              <w:pStyle w:val="TAL"/>
              <w:rPr>
                <w:lang w:eastAsia="zh-CN"/>
              </w:rPr>
            </w:pPr>
            <w:r w:rsidRPr="00D70946">
              <w:t>Derivation Path: TS 38.508-1 Table 4.7.1-</w:t>
            </w:r>
            <w:r w:rsidRPr="00D70946">
              <w:rPr>
                <w:lang w:eastAsia="zh-CN"/>
              </w:rPr>
              <w:t>31</w:t>
            </w:r>
          </w:p>
        </w:tc>
      </w:tr>
      <w:tr w:rsidR="00375B97" w:rsidRPr="00D70946" w14:paraId="42448129"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7BC592" w14:textId="77777777" w:rsidR="00375B97" w:rsidRPr="00D70946" w:rsidRDefault="00375B97" w:rsidP="009D4432">
            <w:pPr>
              <w:pStyle w:val="TAH"/>
              <w:rPr>
                <w:lang w:eastAsia="en-US"/>
              </w:rPr>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767B7" w14:textId="77777777" w:rsidR="00375B97" w:rsidRPr="00D70946" w:rsidRDefault="00375B97"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2A87B" w14:textId="77777777" w:rsidR="00375B97" w:rsidRPr="00D70946" w:rsidRDefault="00375B97"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7637B9" w14:textId="77777777" w:rsidR="00375B97" w:rsidRPr="00D70946" w:rsidRDefault="00375B97" w:rsidP="009D4432">
            <w:pPr>
              <w:pStyle w:val="TAH"/>
            </w:pPr>
            <w:r w:rsidRPr="00D70946">
              <w:t>Condition</w:t>
            </w:r>
          </w:p>
        </w:tc>
      </w:tr>
      <w:tr w:rsidR="00375B97" w:rsidRPr="00D70946" w14:paraId="02975236" w14:textId="77777777" w:rsidTr="00375B97">
        <w:trPr>
          <w:trHeight w:val="122"/>
        </w:trPr>
        <w:tc>
          <w:tcPr>
            <w:tcW w:w="4535" w:type="dxa"/>
            <w:gridSpan w:val="2"/>
            <w:tcBorders>
              <w:top w:val="single" w:sz="4" w:space="0" w:color="auto"/>
              <w:left w:val="single" w:sz="4" w:space="0" w:color="auto"/>
              <w:bottom w:val="single" w:sz="4" w:space="0" w:color="auto"/>
              <w:right w:val="single" w:sz="4" w:space="0" w:color="auto"/>
            </w:tcBorders>
            <w:hideMark/>
          </w:tcPr>
          <w:p w14:paraId="591BCA46" w14:textId="77777777" w:rsidR="00375B97" w:rsidRPr="00D70946" w:rsidRDefault="00375B97" w:rsidP="009D4432">
            <w:pPr>
              <w:pStyle w:val="TAL"/>
            </w:pPr>
            <w:r w:rsidRPr="00D70946">
              <w:t>S-NSSAI</w:t>
            </w:r>
          </w:p>
        </w:tc>
        <w:tc>
          <w:tcPr>
            <w:tcW w:w="2267" w:type="dxa"/>
            <w:tcBorders>
              <w:top w:val="single" w:sz="4" w:space="0" w:color="auto"/>
              <w:left w:val="single" w:sz="4" w:space="0" w:color="auto"/>
              <w:bottom w:val="single" w:sz="4" w:space="0" w:color="auto"/>
              <w:right w:val="single" w:sz="4" w:space="0" w:color="auto"/>
            </w:tcBorders>
          </w:tcPr>
          <w:p w14:paraId="1A2BCB1B" w14:textId="77777777" w:rsidR="00375B97" w:rsidRPr="00D70946"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D1B7EF6"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2E26707" w14:textId="77777777" w:rsidR="00375B97" w:rsidRPr="00D70946" w:rsidRDefault="00375B97" w:rsidP="009D4432">
            <w:pPr>
              <w:pStyle w:val="TAL"/>
            </w:pPr>
          </w:p>
        </w:tc>
      </w:tr>
      <w:tr w:rsidR="00375B97" w:rsidRPr="00D70946" w14:paraId="69C8F048" w14:textId="77777777" w:rsidTr="00375B97">
        <w:trPr>
          <w:trHeight w:val="122"/>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398CDB" w14:textId="77777777" w:rsidR="00375B97" w:rsidRPr="00D70946" w:rsidRDefault="00375B97"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D599E" w14:textId="77777777" w:rsidR="00375B97" w:rsidRPr="00D70946"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3EBBE" w14:textId="77777777" w:rsidR="00375B97" w:rsidRPr="00D70946" w:rsidRDefault="00375B97"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B934" w14:textId="77777777" w:rsidR="00375B97" w:rsidRPr="00D70946" w:rsidRDefault="00375B97" w:rsidP="009D4432">
            <w:pPr>
              <w:pStyle w:val="TAL"/>
            </w:pPr>
          </w:p>
        </w:tc>
      </w:tr>
      <w:tr w:rsidR="00375B97" w:rsidRPr="00D70946" w14:paraId="648C65E8"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6E5AD" w14:textId="77777777" w:rsidR="00375B97" w:rsidRPr="00D70946" w:rsidRDefault="00375B97"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610C9" w14:textId="77777777" w:rsidR="00375B97" w:rsidRPr="00D70946" w:rsidRDefault="00375B97"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0EE148" w14:textId="77777777" w:rsidR="00375B97" w:rsidRPr="00D70946" w:rsidRDefault="00375B97"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58782" w14:textId="77777777" w:rsidR="00375B97" w:rsidRPr="00D70946" w:rsidRDefault="00375B97" w:rsidP="009D4432">
            <w:pPr>
              <w:pStyle w:val="TAL"/>
            </w:pPr>
          </w:p>
        </w:tc>
      </w:tr>
      <w:tr w:rsidR="00375B97" w:rsidRPr="00D70946" w14:paraId="23DA2D7D"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E73C2" w14:textId="77777777" w:rsidR="00375B97" w:rsidRPr="00D70946" w:rsidRDefault="00375B97"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1BCAB2" w14:textId="77777777" w:rsidR="00375B97" w:rsidRPr="00D70946" w:rsidRDefault="00375B97" w:rsidP="009D4432">
            <w:pPr>
              <w:pStyle w:val="TAL"/>
            </w:pPr>
            <w:r w:rsidRPr="00D70946">
              <w:t>‘000000</w:t>
            </w:r>
            <w:r w:rsidRPr="00D70946">
              <w:rPr>
                <w:lang w:eastAsia="zh-CN"/>
              </w:rPr>
              <w:t>01</w:t>
            </w:r>
            <w:r w:rsidRPr="00D70946">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3BD3D2" w14:textId="77777777" w:rsidR="00375B97" w:rsidRPr="00D70946" w:rsidRDefault="00375B97" w:rsidP="009D4432">
            <w:pPr>
              <w:pStyle w:val="TAL"/>
            </w:pPr>
            <w:r w:rsidRPr="00D70946">
              <w:t xml:space="preserve">SST value </w:t>
            </w:r>
            <w:r w:rsidRPr="00D70946">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A123A" w14:textId="77777777" w:rsidR="00375B97" w:rsidRPr="00D70946" w:rsidRDefault="00375B97" w:rsidP="009D4432">
            <w:pPr>
              <w:pStyle w:val="TAL"/>
            </w:pPr>
          </w:p>
        </w:tc>
      </w:tr>
      <w:tr w:rsidR="00375B97" w:rsidRPr="00D70946" w14:paraId="58002606"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FD5E7" w14:textId="77777777" w:rsidR="00375B97" w:rsidRPr="00D70946" w:rsidRDefault="00375B97"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8DA8F3" w14:textId="77777777" w:rsidR="00375B97" w:rsidRPr="00D70946" w:rsidRDefault="00375B97"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76EA8"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D10F4" w14:textId="77777777" w:rsidR="00375B97" w:rsidRPr="00D70946" w:rsidRDefault="00375B97" w:rsidP="009D4432">
            <w:pPr>
              <w:pStyle w:val="TAL"/>
            </w:pPr>
          </w:p>
        </w:tc>
      </w:tr>
      <w:tr w:rsidR="00375B97" w:rsidRPr="00D70946" w14:paraId="4611136B"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BF95AA" w14:textId="77777777" w:rsidR="00375B97" w:rsidRPr="00D70946" w:rsidRDefault="00375B97"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DD5A4D" w14:textId="77777777" w:rsidR="00375B97" w:rsidRPr="00D70946" w:rsidRDefault="00375B97"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DF0A6"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5DE62" w14:textId="77777777" w:rsidR="00375B97" w:rsidRPr="00D70946" w:rsidRDefault="00375B97" w:rsidP="009D4432">
            <w:pPr>
              <w:pStyle w:val="TAL"/>
            </w:pPr>
          </w:p>
        </w:tc>
      </w:tr>
      <w:tr w:rsidR="00375B97" w:rsidRPr="00D70946" w14:paraId="04841D9D"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2C418" w14:textId="77777777" w:rsidR="00375B97" w:rsidRPr="00D70946" w:rsidRDefault="00375B97"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9867E" w14:textId="77777777" w:rsidR="00375B97" w:rsidRPr="00D70946" w:rsidRDefault="00375B97"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944F9"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7DCF2" w14:textId="77777777" w:rsidR="00375B97" w:rsidRPr="00D70946" w:rsidRDefault="00375B97" w:rsidP="009D4432">
            <w:pPr>
              <w:pStyle w:val="TAL"/>
            </w:pPr>
          </w:p>
        </w:tc>
      </w:tr>
    </w:tbl>
    <w:p w14:paraId="5B70C083" w14:textId="77777777" w:rsidR="00375B97" w:rsidRPr="00D70946" w:rsidRDefault="00375B97" w:rsidP="009D4432">
      <w:pPr>
        <w:rPr>
          <w:lang w:eastAsia="zh-CN"/>
        </w:rPr>
      </w:pPr>
    </w:p>
    <w:p w14:paraId="0F964F70" w14:textId="77777777" w:rsidR="00375B97" w:rsidRPr="00D70946" w:rsidRDefault="00375B97" w:rsidP="009D4432">
      <w:pPr>
        <w:pStyle w:val="TH"/>
        <w:rPr>
          <w:lang w:eastAsia="en-US"/>
        </w:rPr>
      </w:pPr>
      <w:r w:rsidRPr="00D70946">
        <w:t>Table 9.1.10.1.3.3-</w:t>
      </w:r>
      <w:r w:rsidRPr="00D70946">
        <w:rPr>
          <w:lang w:eastAsia="zh-CN"/>
        </w:rPr>
        <w:t>4</w:t>
      </w:r>
      <w:r w:rsidRPr="00D70946">
        <w:t xml:space="preserve">: NETWORK SLICE-SPECIFIC AUTHENTICATION COMPLETE (step </w:t>
      </w:r>
      <w:r w:rsidRPr="00D70946">
        <w:rPr>
          <w:lang w:eastAsia="zh-CN"/>
        </w:rPr>
        <w:t>16</w:t>
      </w:r>
      <w:r w:rsidRPr="00D70946">
        <w:t>, Table 9.1.10.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75B97" w:rsidRPr="00D70946" w14:paraId="7D2BDD0B"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4723A1B" w14:textId="77777777" w:rsidR="00375B97" w:rsidRPr="00D70946" w:rsidRDefault="00375B97" w:rsidP="009D4432">
            <w:pPr>
              <w:pStyle w:val="TAL"/>
            </w:pPr>
            <w:r w:rsidRPr="00D70946">
              <w:t>Derivation Path: TS 38.508-1 Table 4.7.1-</w:t>
            </w:r>
            <w:r w:rsidRPr="00D70946">
              <w:rPr>
                <w:lang w:eastAsia="zh-CN"/>
              </w:rPr>
              <w:t>32</w:t>
            </w:r>
          </w:p>
        </w:tc>
      </w:tr>
      <w:tr w:rsidR="00375B97" w:rsidRPr="00D70946" w14:paraId="1F3FAA2E"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CBFAE4" w14:textId="77777777" w:rsidR="00375B97" w:rsidRPr="00D70946" w:rsidRDefault="00375B97"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64B51A" w14:textId="77777777" w:rsidR="00375B97" w:rsidRPr="00D70946" w:rsidRDefault="00375B97"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8469BA" w14:textId="77777777" w:rsidR="00375B97" w:rsidRPr="00D70946" w:rsidRDefault="00375B97"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D9091F" w14:textId="77777777" w:rsidR="00375B97" w:rsidRPr="00D70946" w:rsidRDefault="00375B97" w:rsidP="009D4432">
            <w:pPr>
              <w:pStyle w:val="TAH"/>
            </w:pPr>
            <w:r w:rsidRPr="00D70946">
              <w:t>Condition</w:t>
            </w:r>
          </w:p>
        </w:tc>
      </w:tr>
      <w:tr w:rsidR="00375B97" w:rsidRPr="00D70946" w14:paraId="28DD2B73"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057DD" w14:textId="77777777" w:rsidR="00375B97" w:rsidRPr="00D70946" w:rsidRDefault="00375B97" w:rsidP="009D4432">
            <w:pPr>
              <w:pStyle w:val="TAL"/>
            </w:pPr>
            <w:r w:rsidRPr="00D70946">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7991F" w14:textId="77777777" w:rsidR="00375B97" w:rsidRPr="00D70946"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9F9F4"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6C840" w14:textId="77777777" w:rsidR="00375B97" w:rsidRPr="00D70946" w:rsidRDefault="00375B97" w:rsidP="009D4432">
            <w:pPr>
              <w:pStyle w:val="TAL"/>
            </w:pPr>
          </w:p>
        </w:tc>
      </w:tr>
      <w:tr w:rsidR="00375B97" w:rsidRPr="00D70946" w14:paraId="3EF91B60"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D89958" w14:textId="77777777" w:rsidR="00375B97" w:rsidRPr="00D70946" w:rsidRDefault="00375B97"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F9225" w14:textId="77777777" w:rsidR="00375B97" w:rsidRPr="00D70946"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672BA" w14:textId="77777777" w:rsidR="00375B97" w:rsidRPr="00D70946" w:rsidRDefault="00375B97"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C28E2" w14:textId="77777777" w:rsidR="00375B97" w:rsidRPr="00D70946" w:rsidRDefault="00375B97" w:rsidP="009D4432">
            <w:pPr>
              <w:pStyle w:val="TAL"/>
            </w:pPr>
          </w:p>
        </w:tc>
      </w:tr>
      <w:tr w:rsidR="00375B97" w:rsidRPr="00D70946" w14:paraId="4738E28A"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9C1155" w14:textId="77777777" w:rsidR="00375B97" w:rsidRPr="00D70946" w:rsidRDefault="00375B97" w:rsidP="009D4432">
            <w:pPr>
              <w:pStyle w:val="TAL"/>
              <w:rPr>
                <w:lang w:eastAsia="zh-CN"/>
              </w:rPr>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51D373" w14:textId="77777777" w:rsidR="00375B97" w:rsidRPr="00D70946" w:rsidRDefault="00375B97" w:rsidP="009D4432">
            <w:pPr>
              <w:pStyle w:val="TAL"/>
              <w:rPr>
                <w:lang w:eastAsia="en-US"/>
              </w:rPr>
            </w:pPr>
            <w:r w:rsidRPr="00D70946">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29E070" w14:textId="77777777" w:rsidR="00375B97" w:rsidRPr="00D70946" w:rsidRDefault="00375B97"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3CD54" w14:textId="77777777" w:rsidR="00375B97" w:rsidRPr="00D70946" w:rsidRDefault="00375B97" w:rsidP="009D4432">
            <w:pPr>
              <w:pStyle w:val="TAL"/>
            </w:pPr>
          </w:p>
        </w:tc>
      </w:tr>
      <w:tr w:rsidR="00375B97" w:rsidRPr="00D70946" w14:paraId="77550AFB"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5790F6" w14:textId="77777777" w:rsidR="00375B97" w:rsidRPr="00D70946" w:rsidRDefault="00375B97" w:rsidP="009D4432">
            <w:pPr>
              <w:pStyle w:val="TAL"/>
              <w:rPr>
                <w:lang w:eastAsia="zh-CN"/>
              </w:rPr>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11C7C" w14:textId="77777777" w:rsidR="00375B97" w:rsidRPr="00D70946" w:rsidRDefault="00375B97" w:rsidP="009D4432">
            <w:pPr>
              <w:pStyle w:val="TAL"/>
              <w:rPr>
                <w:lang w:eastAsia="en-US"/>
              </w:rPr>
            </w:pPr>
            <w:r w:rsidRPr="00D70946">
              <w:t>‘000000</w:t>
            </w:r>
            <w:r w:rsidRPr="00D70946">
              <w:rPr>
                <w:lang w:eastAsia="zh-CN"/>
              </w:rPr>
              <w:t>01</w:t>
            </w:r>
            <w:r w:rsidRPr="00D70946">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EA947" w14:textId="77777777" w:rsidR="00375B97" w:rsidRPr="00D70946" w:rsidRDefault="00375B97" w:rsidP="009D4432">
            <w:pPr>
              <w:pStyle w:val="TAL"/>
            </w:pPr>
            <w:r w:rsidRPr="00D70946">
              <w:t xml:space="preserve">SST value </w:t>
            </w:r>
            <w:r w:rsidRPr="00D70946">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0AF62" w14:textId="77777777" w:rsidR="00375B97" w:rsidRPr="00D70946" w:rsidRDefault="00375B97" w:rsidP="009D4432">
            <w:pPr>
              <w:pStyle w:val="TAL"/>
            </w:pPr>
          </w:p>
        </w:tc>
      </w:tr>
      <w:tr w:rsidR="00375B97" w:rsidRPr="00D70946" w14:paraId="7C11B09E"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32ADC" w14:textId="77777777" w:rsidR="00375B97" w:rsidRPr="00D70946" w:rsidRDefault="00375B97" w:rsidP="009D4432">
            <w:pPr>
              <w:pStyle w:val="TAL"/>
              <w:rPr>
                <w:lang w:eastAsia="zh-CN"/>
              </w:rPr>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FEE25" w14:textId="77777777" w:rsidR="00375B97" w:rsidRPr="00D70946" w:rsidRDefault="00375B97" w:rsidP="009D4432">
            <w:pPr>
              <w:pStyle w:val="TAL"/>
              <w:rPr>
                <w:lang w:eastAsia="en-US"/>
              </w:rPr>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FF26E"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462DF" w14:textId="77777777" w:rsidR="00375B97" w:rsidRPr="00D70946" w:rsidRDefault="00375B97" w:rsidP="009D4432">
            <w:pPr>
              <w:pStyle w:val="TAL"/>
            </w:pPr>
          </w:p>
        </w:tc>
      </w:tr>
      <w:tr w:rsidR="00375B97" w:rsidRPr="00D70946" w14:paraId="30906BC1"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B192A9" w14:textId="77777777" w:rsidR="00375B97" w:rsidRPr="00D70946" w:rsidRDefault="00375B97" w:rsidP="009D4432">
            <w:pPr>
              <w:pStyle w:val="TAL"/>
              <w:rPr>
                <w:lang w:eastAsia="zh-CN"/>
              </w:rPr>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544193" w14:textId="77777777" w:rsidR="00375B97" w:rsidRPr="00D70946" w:rsidRDefault="00375B97" w:rsidP="009D4432">
            <w:pPr>
              <w:pStyle w:val="TAL"/>
              <w:rPr>
                <w:lang w:eastAsia="en-US"/>
              </w:rPr>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478A0"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44BE5" w14:textId="77777777" w:rsidR="00375B97" w:rsidRPr="00D70946" w:rsidRDefault="00375B97" w:rsidP="009D4432">
            <w:pPr>
              <w:pStyle w:val="TAL"/>
            </w:pPr>
          </w:p>
        </w:tc>
      </w:tr>
      <w:tr w:rsidR="00375B97" w:rsidRPr="00D70946" w14:paraId="7B8C0141"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82A39B" w14:textId="77777777" w:rsidR="00375B97" w:rsidRPr="00D70946" w:rsidRDefault="00375B97"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B38A4" w14:textId="77777777" w:rsidR="00375B97" w:rsidRPr="00D70946" w:rsidRDefault="00375B97"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8C26C"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770B6" w14:textId="77777777" w:rsidR="00375B97" w:rsidRPr="00D70946" w:rsidRDefault="00375B97" w:rsidP="009D4432">
            <w:pPr>
              <w:pStyle w:val="TAL"/>
            </w:pPr>
          </w:p>
        </w:tc>
      </w:tr>
    </w:tbl>
    <w:p w14:paraId="451926A7" w14:textId="77777777" w:rsidR="00375B97" w:rsidRPr="00D70946" w:rsidRDefault="00375B97" w:rsidP="009D4432">
      <w:pPr>
        <w:rPr>
          <w:lang w:eastAsia="zh-CN"/>
        </w:rPr>
      </w:pPr>
    </w:p>
    <w:p w14:paraId="70ECC13D" w14:textId="77777777" w:rsidR="00375B97" w:rsidRPr="00D70946" w:rsidRDefault="00375B97" w:rsidP="009D4432">
      <w:pPr>
        <w:pStyle w:val="TH"/>
        <w:rPr>
          <w:iCs/>
          <w:lang w:eastAsia="zh-CN"/>
        </w:rPr>
      </w:pPr>
      <w:r w:rsidRPr="00D70946">
        <w:t>Table 9.1.10.1.3.3-</w:t>
      </w:r>
      <w:r w:rsidRPr="00D70946">
        <w:rPr>
          <w:lang w:eastAsia="zh-CN"/>
        </w:rPr>
        <w:t>5</w:t>
      </w:r>
      <w:r w:rsidRPr="00D70946">
        <w:t xml:space="preserve">: </w:t>
      </w:r>
      <w:r w:rsidRPr="00D70946">
        <w:rPr>
          <w:iCs/>
        </w:rPr>
        <w:t>NETWORK SLICE-SPECIFIC AUTHENTICATION RESULT</w:t>
      </w:r>
      <w:r w:rsidRPr="00D70946">
        <w:rPr>
          <w:iCs/>
          <w:lang w:eastAsia="zh-CN"/>
        </w:rPr>
        <w:t xml:space="preserve"> </w:t>
      </w:r>
      <w:r w:rsidRPr="00D70946">
        <w:t xml:space="preserve">(step </w:t>
      </w:r>
      <w:r w:rsidRPr="00D70946">
        <w:rPr>
          <w:lang w:eastAsia="zh-CN"/>
        </w:rPr>
        <w:t>17</w:t>
      </w:r>
      <w:r w:rsidRPr="00D70946">
        <w:t xml:space="preserve">, </w:t>
      </w:r>
      <w:r w:rsidRPr="00D70946">
        <w:rPr>
          <w:lang w:eastAsia="zh-CN"/>
        </w:rPr>
        <w:t xml:space="preserve">Table </w:t>
      </w:r>
      <w:r w:rsidRPr="00D70946">
        <w:t>9.1.10.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75B97" w:rsidRPr="00D70946" w14:paraId="2A40F39D"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5BE2291" w14:textId="77777777" w:rsidR="00375B97" w:rsidRPr="00D70946" w:rsidRDefault="00375B97" w:rsidP="009D4432">
            <w:pPr>
              <w:pStyle w:val="TAL"/>
              <w:rPr>
                <w:lang w:eastAsia="zh-CN"/>
              </w:rPr>
            </w:pPr>
            <w:r w:rsidRPr="00D70946">
              <w:t>Derivation Path: TS 38.508-1, Table 4.7.1-</w:t>
            </w:r>
            <w:r w:rsidRPr="00D70946">
              <w:rPr>
                <w:lang w:eastAsia="zh-CN"/>
              </w:rPr>
              <w:t>33</w:t>
            </w:r>
          </w:p>
        </w:tc>
      </w:tr>
      <w:tr w:rsidR="00375B97" w:rsidRPr="00D70946" w14:paraId="07837AD9"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CE86D5" w14:textId="77777777" w:rsidR="00375B97" w:rsidRPr="00D70946" w:rsidRDefault="00375B97" w:rsidP="009D4432">
            <w:pPr>
              <w:pStyle w:val="TAH"/>
              <w:rPr>
                <w:lang w:eastAsia="en-US"/>
              </w:rPr>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176714" w14:textId="77777777" w:rsidR="00375B97" w:rsidRPr="00D70946" w:rsidRDefault="00375B97"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A51F8" w14:textId="77777777" w:rsidR="00375B97" w:rsidRPr="00D70946" w:rsidRDefault="00375B97"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87598D" w14:textId="77777777" w:rsidR="00375B97" w:rsidRPr="00D70946" w:rsidRDefault="00375B97" w:rsidP="009D4432">
            <w:pPr>
              <w:pStyle w:val="TAH"/>
            </w:pPr>
            <w:r w:rsidRPr="00D70946">
              <w:t>Condition</w:t>
            </w:r>
          </w:p>
        </w:tc>
      </w:tr>
      <w:tr w:rsidR="00375B97" w:rsidRPr="00D70946" w14:paraId="44F1BE22"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0C9DCA" w14:textId="77777777" w:rsidR="00375B97" w:rsidRPr="00D70946" w:rsidRDefault="00375B97" w:rsidP="009D4432">
            <w:pPr>
              <w:pStyle w:val="TAL"/>
            </w:pPr>
            <w:r w:rsidRPr="00D70946">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E28BF" w14:textId="77777777" w:rsidR="00375B97" w:rsidRPr="00D70946" w:rsidRDefault="00375B97" w:rsidP="009D4432">
            <w:pPr>
              <w:pStyle w:val="TAL"/>
            </w:pPr>
            <w:r w:rsidRPr="00D70946">
              <w:t>Set according to specific message cont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E037A"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1BDC" w14:textId="77777777" w:rsidR="00375B97" w:rsidRPr="00D70946" w:rsidRDefault="00375B97" w:rsidP="009D4432">
            <w:pPr>
              <w:pStyle w:val="TAL"/>
            </w:pPr>
          </w:p>
        </w:tc>
      </w:tr>
      <w:tr w:rsidR="00375B97" w:rsidRPr="00D70946" w14:paraId="4DE12819"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17F7E5" w14:textId="77777777" w:rsidR="00375B97" w:rsidRPr="00D70946" w:rsidRDefault="00375B97"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DC1FD" w14:textId="77777777" w:rsidR="00375B97" w:rsidRPr="00D70946"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7F0C9" w14:textId="77777777" w:rsidR="00375B97" w:rsidRPr="00D70946" w:rsidRDefault="00375B97"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D1BD3" w14:textId="77777777" w:rsidR="00375B97" w:rsidRPr="00D70946" w:rsidRDefault="00375B97" w:rsidP="009D4432">
            <w:pPr>
              <w:pStyle w:val="TAL"/>
            </w:pPr>
          </w:p>
        </w:tc>
      </w:tr>
      <w:tr w:rsidR="00375B97" w:rsidRPr="00D70946" w14:paraId="7DB02ADA"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C14A2" w14:textId="77777777" w:rsidR="00375B97" w:rsidRPr="00D70946" w:rsidRDefault="00375B97"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40649E" w14:textId="77777777" w:rsidR="00375B97" w:rsidRPr="00D70946" w:rsidRDefault="00375B97"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0CC1A" w14:textId="77777777" w:rsidR="00375B97" w:rsidRPr="00D70946" w:rsidRDefault="00375B97"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2DEF4" w14:textId="77777777" w:rsidR="00375B97" w:rsidRPr="00D70946" w:rsidRDefault="00375B97" w:rsidP="009D4432">
            <w:pPr>
              <w:pStyle w:val="TAL"/>
            </w:pPr>
          </w:p>
        </w:tc>
      </w:tr>
      <w:tr w:rsidR="00375B97" w:rsidRPr="00D70946" w14:paraId="0A98B185"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68E2E8" w14:textId="77777777" w:rsidR="00375B97" w:rsidRPr="00D70946" w:rsidRDefault="00375B97"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5C5E8" w14:textId="77777777" w:rsidR="00375B97" w:rsidRPr="00D70946" w:rsidRDefault="00375B97" w:rsidP="009D4432">
            <w:pPr>
              <w:pStyle w:val="TAL"/>
            </w:pPr>
            <w:r w:rsidRPr="00D70946">
              <w:t>‘000000</w:t>
            </w:r>
            <w:r w:rsidRPr="00D70946">
              <w:rPr>
                <w:lang w:eastAsia="zh-CN"/>
              </w:rPr>
              <w:t>01</w:t>
            </w:r>
            <w:r w:rsidRPr="00D70946">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163724" w14:textId="77777777" w:rsidR="00375B97" w:rsidRPr="00D70946" w:rsidRDefault="00375B97" w:rsidP="009D4432">
            <w:pPr>
              <w:pStyle w:val="TAL"/>
            </w:pPr>
            <w:r w:rsidRPr="00D70946">
              <w:t xml:space="preserve">SST value </w:t>
            </w:r>
            <w:r w:rsidRPr="00D70946">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E1C18" w14:textId="77777777" w:rsidR="00375B97" w:rsidRPr="00D70946" w:rsidRDefault="00375B97" w:rsidP="009D4432">
            <w:pPr>
              <w:pStyle w:val="TAL"/>
            </w:pPr>
          </w:p>
        </w:tc>
      </w:tr>
      <w:tr w:rsidR="00375B97" w:rsidRPr="00D70946" w14:paraId="6259E2B8"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DEE4E7" w14:textId="77777777" w:rsidR="00375B97" w:rsidRPr="00D70946" w:rsidRDefault="00375B97"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0447D" w14:textId="77777777" w:rsidR="00375B97" w:rsidRPr="00D70946" w:rsidRDefault="00375B97"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04FB1"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E22CD" w14:textId="77777777" w:rsidR="00375B97" w:rsidRPr="00D70946" w:rsidRDefault="00375B97" w:rsidP="009D4432">
            <w:pPr>
              <w:pStyle w:val="TAL"/>
            </w:pPr>
          </w:p>
        </w:tc>
      </w:tr>
      <w:tr w:rsidR="00375B97" w:rsidRPr="00D70946" w14:paraId="2F65070B"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B9B4A" w14:textId="77777777" w:rsidR="00375B97" w:rsidRPr="00D70946" w:rsidRDefault="00375B97"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135AF" w14:textId="77777777" w:rsidR="00375B97" w:rsidRPr="00D70946" w:rsidRDefault="00375B97"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53F35"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6BCC7" w14:textId="77777777" w:rsidR="00375B97" w:rsidRPr="00D70946" w:rsidRDefault="00375B97" w:rsidP="009D4432">
            <w:pPr>
              <w:pStyle w:val="TAL"/>
            </w:pPr>
          </w:p>
        </w:tc>
      </w:tr>
      <w:tr w:rsidR="00375B97" w:rsidRPr="00D70946" w14:paraId="01EA559B"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C0870" w14:textId="77777777" w:rsidR="00375B97" w:rsidRPr="00D70946" w:rsidRDefault="00375B97"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6C898E" w14:textId="77777777" w:rsidR="00375B97" w:rsidRPr="00D70946" w:rsidRDefault="00375B97"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D066"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89B4A" w14:textId="77777777" w:rsidR="00375B97" w:rsidRPr="00D70946" w:rsidRDefault="00375B97" w:rsidP="009D4432">
            <w:pPr>
              <w:pStyle w:val="TAL"/>
            </w:pPr>
          </w:p>
        </w:tc>
      </w:tr>
      <w:tr w:rsidR="00375B97" w:rsidRPr="00D70946" w14:paraId="45D81C63"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2C81E" w14:textId="77777777" w:rsidR="00375B97" w:rsidRPr="00D70946" w:rsidRDefault="00375B97" w:rsidP="009D4432">
            <w:pPr>
              <w:pStyle w:val="TAL"/>
            </w:pPr>
            <w:r w:rsidRPr="00D70946">
              <w:t>EAP messag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23F234" w14:textId="77777777" w:rsidR="00375B97" w:rsidRPr="00D70946" w:rsidRDefault="00375B97" w:rsidP="009D4432">
            <w:pPr>
              <w:pStyle w:val="TAL"/>
            </w:pPr>
            <w:r w:rsidRPr="00D70946">
              <w:t>EAP-Succes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F946C" w14:textId="77777777" w:rsidR="00375B97" w:rsidRPr="00D70946" w:rsidRDefault="00375B97"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E3C7" w14:textId="77777777" w:rsidR="00375B97" w:rsidRPr="00D70946" w:rsidRDefault="00375B97" w:rsidP="009D4432">
            <w:pPr>
              <w:pStyle w:val="TAL"/>
              <w:rPr>
                <w:lang w:eastAsia="en-US"/>
              </w:rPr>
            </w:pPr>
          </w:p>
        </w:tc>
      </w:tr>
    </w:tbl>
    <w:p w14:paraId="0EC5ECAB" w14:textId="77777777" w:rsidR="00375B97" w:rsidRPr="00D70946" w:rsidRDefault="00375B97" w:rsidP="009D4432">
      <w:pPr>
        <w:rPr>
          <w:lang w:eastAsia="zh-CN"/>
        </w:rPr>
      </w:pPr>
    </w:p>
    <w:p w14:paraId="5A150268" w14:textId="77777777" w:rsidR="00375B97" w:rsidRPr="00D70946" w:rsidRDefault="00375B97" w:rsidP="009D4432">
      <w:pPr>
        <w:pStyle w:val="TH"/>
        <w:rPr>
          <w:lang w:eastAsia="en-US"/>
        </w:rPr>
      </w:pPr>
      <w:r w:rsidRPr="00D70946">
        <w:t>Table 9.1.10.1.3.3-</w:t>
      </w:r>
      <w:r w:rsidRPr="00D70946">
        <w:rPr>
          <w:lang w:eastAsia="zh-CN"/>
        </w:rPr>
        <w:t>6</w:t>
      </w:r>
      <w:r w:rsidRPr="00D70946">
        <w:t xml:space="preserve">: CONFIGURATION UPDATE COMMAND (step </w:t>
      </w:r>
      <w:r w:rsidRPr="00D70946">
        <w:rPr>
          <w:lang w:eastAsia="zh-CN"/>
        </w:rPr>
        <w:t>18</w:t>
      </w:r>
      <w:r w:rsidRPr="00D70946">
        <w:t xml:space="preserve">, </w:t>
      </w:r>
      <w:r w:rsidRPr="00D70946">
        <w:rPr>
          <w:lang w:eastAsia="zh-CN"/>
        </w:rPr>
        <w:t xml:space="preserve">Table </w:t>
      </w:r>
      <w:r w:rsidRPr="00D70946">
        <w:t>9.1.10.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75B97" w:rsidRPr="00D70946" w14:paraId="6C9FF43E"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30A4903" w14:textId="77777777" w:rsidR="00375B97" w:rsidRPr="00D70946" w:rsidRDefault="00375B97" w:rsidP="009D4432">
            <w:pPr>
              <w:pStyle w:val="TAL"/>
              <w:rPr>
                <w:lang w:eastAsia="zh-CN"/>
              </w:rPr>
            </w:pPr>
            <w:r w:rsidRPr="00D70946">
              <w:t>Derivation path: TS 38.508-1, Table 4.7.1-19</w:t>
            </w:r>
          </w:p>
        </w:tc>
      </w:tr>
      <w:tr w:rsidR="00375B97" w:rsidRPr="00D70946" w14:paraId="7A20F10F"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9EDFA" w14:textId="77777777" w:rsidR="00375B97" w:rsidRPr="00D70946" w:rsidRDefault="00375B97" w:rsidP="009D4432">
            <w:pPr>
              <w:pStyle w:val="TAH"/>
              <w:rPr>
                <w:lang w:eastAsia="en-US"/>
              </w:rPr>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B689D" w14:textId="77777777" w:rsidR="00375B97" w:rsidRPr="00D70946" w:rsidRDefault="00375B97"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90BE0" w14:textId="77777777" w:rsidR="00375B97" w:rsidRPr="00D70946" w:rsidRDefault="00375B97"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597D18" w14:textId="77777777" w:rsidR="00375B97" w:rsidRPr="00D70946" w:rsidRDefault="00375B97" w:rsidP="009D4432">
            <w:pPr>
              <w:pStyle w:val="TAH"/>
            </w:pPr>
            <w:r w:rsidRPr="00D70946">
              <w:t>Condition</w:t>
            </w:r>
          </w:p>
        </w:tc>
      </w:tr>
      <w:tr w:rsidR="00375B97" w:rsidRPr="00D70946" w14:paraId="54693D7B"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CCC9A7" w14:textId="77777777" w:rsidR="00375B97" w:rsidRPr="00D70946" w:rsidRDefault="00375B97" w:rsidP="009D4432">
            <w:pPr>
              <w:pStyle w:val="TAL"/>
              <w:rPr>
                <w:rFonts w:cs="Arial"/>
                <w:szCs w:val="18"/>
              </w:rPr>
            </w:pPr>
            <w:r w:rsidRPr="00D70946">
              <w:t>Configuration update indicat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0F997" w14:textId="795DE3AF" w:rsidR="00375B97" w:rsidRPr="00D70946" w:rsidRDefault="00375B97" w:rsidP="009D4432">
            <w:pPr>
              <w:pStyle w:val="TAL"/>
            </w:pPr>
            <w:r w:rsidRPr="00D70946">
              <w:t>00</w:t>
            </w:r>
            <w:r w:rsidR="00402EE7" w:rsidRPr="00D70946">
              <w:t>1</w:t>
            </w:r>
            <w:r w:rsidRPr="00D70946">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D18FD7" w14:textId="77777777" w:rsidR="00402EE7" w:rsidRPr="00D70946" w:rsidRDefault="00375B97" w:rsidP="009D4432">
            <w:pPr>
              <w:pStyle w:val="TAL"/>
            </w:pPr>
            <w:r w:rsidRPr="00D70946">
              <w:t>Acknowledgement requested</w:t>
            </w:r>
          </w:p>
          <w:p w14:paraId="1E53DB3E" w14:textId="0A87E4E1" w:rsidR="00375B97" w:rsidRPr="00D70946" w:rsidRDefault="00402EE7" w:rsidP="009D4432">
            <w:pPr>
              <w:pStyle w:val="TAL"/>
            </w:pPr>
            <w:r w:rsidRPr="00D70946">
              <w:t>Registration Reques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E94A5" w14:textId="77777777" w:rsidR="00375B97" w:rsidRPr="00D70946" w:rsidRDefault="00375B97" w:rsidP="009D4432">
            <w:pPr>
              <w:pStyle w:val="TAL"/>
            </w:pPr>
          </w:p>
        </w:tc>
      </w:tr>
      <w:tr w:rsidR="00375B97" w:rsidRPr="00D70946" w14:paraId="0D135D01"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6872B8" w14:textId="77777777" w:rsidR="00375B97" w:rsidRPr="00D70946" w:rsidRDefault="00375B97" w:rsidP="009D4432">
            <w:pPr>
              <w:pStyle w:val="TAL"/>
            </w:pPr>
            <w:r w:rsidRPr="00D70946">
              <w:t>Allowed 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5F149" w14:textId="77777777" w:rsidR="00375B97" w:rsidRPr="00D70946"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63B55"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F2675" w14:textId="77777777" w:rsidR="00375B97" w:rsidRPr="00D70946" w:rsidRDefault="00375B97" w:rsidP="009D4432">
            <w:pPr>
              <w:pStyle w:val="TAL"/>
            </w:pPr>
          </w:p>
        </w:tc>
      </w:tr>
      <w:tr w:rsidR="00375B97" w:rsidRPr="00D70946" w14:paraId="5824F214"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3A4A3" w14:textId="77777777" w:rsidR="00375B97" w:rsidRPr="00D70946" w:rsidRDefault="00375B97" w:rsidP="009D4432">
            <w:pPr>
              <w:pStyle w:val="TAL"/>
              <w:rPr>
                <w:rFonts w:cs="Arial"/>
                <w:szCs w:val="18"/>
              </w:rPr>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FE0AC" w14:textId="77777777" w:rsidR="00375B97" w:rsidRPr="00D70946"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B100F" w14:textId="77777777" w:rsidR="00375B97" w:rsidRPr="00D70946" w:rsidRDefault="00375B97"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3E6AA" w14:textId="77777777" w:rsidR="00375B97" w:rsidRPr="00D70946" w:rsidRDefault="00375B97" w:rsidP="009D4432">
            <w:pPr>
              <w:pStyle w:val="TAL"/>
            </w:pPr>
          </w:p>
        </w:tc>
      </w:tr>
      <w:tr w:rsidR="00375B97" w:rsidRPr="00D70946" w14:paraId="7AAD826F"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67DFE1" w14:textId="77777777" w:rsidR="00375B97" w:rsidRPr="00D70946" w:rsidRDefault="00375B97" w:rsidP="009D4432">
            <w:pPr>
              <w:pStyle w:val="TAL"/>
              <w:rPr>
                <w:rFonts w:cs="Arial"/>
                <w:szCs w:val="18"/>
              </w:rPr>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0482D1" w14:textId="77777777" w:rsidR="00375B97" w:rsidRPr="00D70946" w:rsidRDefault="00375B97"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B8217" w14:textId="77777777" w:rsidR="00375B97" w:rsidRPr="00D70946" w:rsidRDefault="00375B97"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70FD" w14:textId="77777777" w:rsidR="00375B97" w:rsidRPr="00D70946" w:rsidRDefault="00375B97" w:rsidP="009D4432">
            <w:pPr>
              <w:pStyle w:val="TAL"/>
            </w:pPr>
          </w:p>
        </w:tc>
      </w:tr>
      <w:tr w:rsidR="00375B97" w:rsidRPr="00D70946" w14:paraId="23EFE8E2"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1C525" w14:textId="77777777" w:rsidR="00375B97" w:rsidRPr="00D70946" w:rsidRDefault="00375B97" w:rsidP="009D4432">
            <w:pPr>
              <w:pStyle w:val="TAL"/>
              <w:rPr>
                <w:rFonts w:cs="Arial"/>
                <w:szCs w:val="18"/>
              </w:rPr>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52124" w14:textId="77777777" w:rsidR="00375B97" w:rsidRPr="00D70946" w:rsidRDefault="00375B97" w:rsidP="009D4432">
            <w:pPr>
              <w:pStyle w:val="TAL"/>
            </w:pPr>
            <w:r w:rsidRPr="00D70946">
              <w:t>‘000000</w:t>
            </w:r>
            <w:r w:rsidRPr="00D70946">
              <w:rPr>
                <w:lang w:eastAsia="zh-CN"/>
              </w:rPr>
              <w:t>01</w:t>
            </w:r>
            <w:r w:rsidRPr="00D70946">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F52FEE" w14:textId="77777777" w:rsidR="00375B97" w:rsidRPr="00D70946" w:rsidRDefault="00375B97" w:rsidP="009D4432">
            <w:pPr>
              <w:pStyle w:val="TAL"/>
            </w:pPr>
            <w:r w:rsidRPr="00D70946">
              <w:t xml:space="preserve">SST value </w:t>
            </w:r>
            <w:r w:rsidRPr="00D70946">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C8CBC" w14:textId="77777777" w:rsidR="00375B97" w:rsidRPr="00D70946" w:rsidRDefault="00375B97" w:rsidP="009D4432">
            <w:pPr>
              <w:pStyle w:val="TAL"/>
            </w:pPr>
          </w:p>
        </w:tc>
      </w:tr>
      <w:tr w:rsidR="00375B97" w:rsidRPr="00D70946" w14:paraId="5DE0605B"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5DED2" w14:textId="77777777" w:rsidR="00375B97" w:rsidRPr="00D70946" w:rsidRDefault="00375B97" w:rsidP="009D4432">
            <w:pPr>
              <w:pStyle w:val="TAL"/>
              <w:rPr>
                <w:rFonts w:cs="Arial"/>
                <w:szCs w:val="18"/>
              </w:rPr>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020B62" w14:textId="77777777" w:rsidR="00375B97" w:rsidRPr="00D70946" w:rsidRDefault="00375B97"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B9A6D"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009AF" w14:textId="77777777" w:rsidR="00375B97" w:rsidRPr="00D70946" w:rsidRDefault="00375B97" w:rsidP="009D4432">
            <w:pPr>
              <w:pStyle w:val="TAL"/>
            </w:pPr>
          </w:p>
        </w:tc>
      </w:tr>
      <w:tr w:rsidR="00375B97" w:rsidRPr="00D70946" w14:paraId="0A003298"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D5E8D" w14:textId="77777777" w:rsidR="00375B97" w:rsidRPr="00D70946" w:rsidRDefault="00375B97" w:rsidP="009D4432">
            <w:pPr>
              <w:pStyle w:val="TAL"/>
              <w:rPr>
                <w:rFonts w:cs="Arial"/>
                <w:szCs w:val="18"/>
              </w:rPr>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0F261" w14:textId="77777777" w:rsidR="00375B97" w:rsidRPr="00D70946" w:rsidRDefault="00375B97"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F650F"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4A08D" w14:textId="77777777" w:rsidR="00375B97" w:rsidRPr="00D70946" w:rsidRDefault="00375B97" w:rsidP="009D4432">
            <w:pPr>
              <w:pStyle w:val="TAL"/>
            </w:pPr>
          </w:p>
        </w:tc>
      </w:tr>
      <w:tr w:rsidR="00375B97" w:rsidRPr="00D70946" w14:paraId="7C43AACE"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19DF3" w14:textId="77777777" w:rsidR="00375B97" w:rsidRPr="00D70946" w:rsidRDefault="00375B97" w:rsidP="009D4432">
            <w:pPr>
              <w:pStyle w:val="TAL"/>
              <w:rPr>
                <w:rFonts w:cs="Arial"/>
                <w:szCs w:val="18"/>
              </w:rPr>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355DFB" w14:textId="77777777" w:rsidR="00375B97" w:rsidRPr="00D70946" w:rsidRDefault="00375B97"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30C79"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250D3" w14:textId="77777777" w:rsidR="00375B97" w:rsidRPr="00D70946" w:rsidRDefault="00375B97" w:rsidP="009D4432">
            <w:pPr>
              <w:pStyle w:val="TAL"/>
            </w:pPr>
          </w:p>
        </w:tc>
      </w:tr>
    </w:tbl>
    <w:p w14:paraId="4AFCA037" w14:textId="77777777" w:rsidR="00375B97" w:rsidRPr="00D70946" w:rsidRDefault="00375B97" w:rsidP="009D4432">
      <w:pPr>
        <w:rPr>
          <w:lang w:eastAsia="zh-CN"/>
        </w:rPr>
      </w:pPr>
    </w:p>
    <w:p w14:paraId="589B2FBA" w14:textId="77777777" w:rsidR="00375B97" w:rsidRPr="00D70946" w:rsidRDefault="00375B97" w:rsidP="009D4432">
      <w:pPr>
        <w:pStyle w:val="TH"/>
        <w:rPr>
          <w:lang w:eastAsia="en-US"/>
        </w:rPr>
      </w:pPr>
      <w:r w:rsidRPr="00D70946">
        <w:lastRenderedPageBreak/>
        <w:t>Table 9.1.10.1.3.3-</w:t>
      </w:r>
      <w:r w:rsidRPr="00D70946">
        <w:rPr>
          <w:lang w:eastAsia="zh-CN"/>
        </w:rPr>
        <w:t>7</w:t>
      </w:r>
      <w:r w:rsidRPr="00D70946">
        <w:t xml:space="preserve">: REGISTRATION REQUEST (step </w:t>
      </w:r>
      <w:r w:rsidRPr="00D70946">
        <w:rPr>
          <w:lang w:eastAsia="zh-CN"/>
        </w:rPr>
        <w:t>22</w:t>
      </w:r>
      <w:r w:rsidRPr="00D70946">
        <w:t>, Table 9.1.10.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1953"/>
        <w:gridCol w:w="2016"/>
        <w:gridCol w:w="1245"/>
      </w:tblGrid>
      <w:tr w:rsidR="00375B97" w:rsidRPr="00D70946" w14:paraId="39E2BE91"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482D2ED" w14:textId="77777777" w:rsidR="00375B97" w:rsidRPr="00D70946" w:rsidRDefault="00375B97" w:rsidP="009D4432">
            <w:pPr>
              <w:pStyle w:val="TAHCarNotBold"/>
              <w:rPr>
                <w:lang w:eastAsia="fr-FR"/>
              </w:rPr>
            </w:pPr>
            <w:r w:rsidRPr="00D70946">
              <w:rPr>
                <w:lang w:eastAsia="fr-FR"/>
              </w:rPr>
              <w:t>Derivation path: TS 38.508-1 Table 4.7.1-6</w:t>
            </w:r>
          </w:p>
        </w:tc>
      </w:tr>
      <w:tr w:rsidR="00375B97" w:rsidRPr="00D70946" w14:paraId="65489BEF"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B58CCD" w14:textId="77777777" w:rsidR="00375B97" w:rsidRPr="00D70946" w:rsidRDefault="00375B97" w:rsidP="009D4432">
            <w:pPr>
              <w:pStyle w:val="TAH"/>
              <w:rPr>
                <w:lang w:eastAsia="en-US"/>
              </w:rPr>
            </w:pPr>
            <w:r w:rsidRPr="00D70946">
              <w:t>Information Element</w:t>
            </w:r>
          </w:p>
        </w:tc>
        <w:tc>
          <w:tcPr>
            <w:tcW w:w="19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7834B" w14:textId="77777777" w:rsidR="00375B97" w:rsidRPr="00D70946" w:rsidRDefault="00375B97" w:rsidP="009D4432">
            <w:pPr>
              <w:pStyle w:val="TAH"/>
            </w:pPr>
            <w:r w:rsidRPr="00D70946">
              <w:t>Value/remark</w:t>
            </w:r>
          </w:p>
        </w:tc>
        <w:tc>
          <w:tcPr>
            <w:tcW w:w="20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4A087" w14:textId="77777777" w:rsidR="00375B97" w:rsidRPr="00D70946" w:rsidRDefault="00375B97"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AF0B12" w14:textId="77777777" w:rsidR="00375B97" w:rsidRPr="00D70946" w:rsidRDefault="00375B97" w:rsidP="009D4432">
            <w:pPr>
              <w:pStyle w:val="TAH"/>
            </w:pPr>
            <w:r w:rsidRPr="00D70946">
              <w:t>Condition</w:t>
            </w:r>
          </w:p>
        </w:tc>
      </w:tr>
      <w:tr w:rsidR="00375B97" w:rsidRPr="00D70946" w14:paraId="65BCC0BE"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31D55" w14:textId="77777777" w:rsidR="00375B97" w:rsidRPr="00D70946" w:rsidRDefault="00375B97" w:rsidP="009D4432">
            <w:pPr>
              <w:pStyle w:val="TAL"/>
            </w:pPr>
            <w:r w:rsidRPr="00D70946">
              <w:t>5GS registration type value</w:t>
            </w:r>
          </w:p>
        </w:tc>
        <w:tc>
          <w:tcPr>
            <w:tcW w:w="19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D902DE" w14:textId="21F4A58A" w:rsidR="00375B97" w:rsidRPr="00D70946" w:rsidRDefault="00375B97" w:rsidP="009D4432">
            <w:pPr>
              <w:pStyle w:val="TAL"/>
            </w:pPr>
            <w:r w:rsidRPr="00D70946">
              <w:t>‘01</w:t>
            </w:r>
            <w:r w:rsidR="00402EE7" w:rsidRPr="00D70946">
              <w:t>0</w:t>
            </w:r>
            <w:r w:rsidRPr="00D70946">
              <w:t>’B</w:t>
            </w:r>
          </w:p>
        </w:tc>
        <w:tc>
          <w:tcPr>
            <w:tcW w:w="20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C0C82" w14:textId="417F6770" w:rsidR="00375B97" w:rsidRPr="00D70946" w:rsidRDefault="00402EE7" w:rsidP="009D4432">
            <w:pPr>
              <w:pStyle w:val="TAL"/>
              <w:rPr>
                <w:lang w:eastAsia="zh-CN"/>
              </w:rPr>
            </w:pPr>
            <w:r w:rsidRPr="00D70946">
              <w:rPr>
                <w:lang w:eastAsia="zh-CN"/>
              </w:rPr>
              <w:t>Mobility</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8DC00" w14:textId="77777777" w:rsidR="00375B97" w:rsidRPr="00D70946" w:rsidRDefault="00375B97" w:rsidP="009D4432">
            <w:pPr>
              <w:pStyle w:val="TAL"/>
              <w:rPr>
                <w:lang w:eastAsia="en-US"/>
              </w:rPr>
            </w:pPr>
          </w:p>
        </w:tc>
      </w:tr>
      <w:tr w:rsidR="00375B97" w:rsidRPr="00D70946" w14:paraId="02613B6A"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3B2393" w14:textId="77777777" w:rsidR="00375B97" w:rsidRPr="00D70946" w:rsidRDefault="00375B97" w:rsidP="009D4432">
            <w:pPr>
              <w:pStyle w:val="TAL"/>
            </w:pPr>
            <w:r w:rsidRPr="00D70946">
              <w:t>5GMM capability</w:t>
            </w:r>
          </w:p>
        </w:tc>
        <w:tc>
          <w:tcPr>
            <w:tcW w:w="19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07D1F" w14:textId="77777777" w:rsidR="00375B97" w:rsidRPr="00D70946" w:rsidRDefault="00375B97" w:rsidP="009D4432">
            <w:pPr>
              <w:pStyle w:val="TAL"/>
            </w:pPr>
          </w:p>
        </w:tc>
        <w:tc>
          <w:tcPr>
            <w:tcW w:w="20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CC304"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21F23" w14:textId="77777777" w:rsidR="00375B97" w:rsidRPr="00D70946" w:rsidRDefault="00375B97" w:rsidP="009D4432">
            <w:pPr>
              <w:pStyle w:val="TAL"/>
            </w:pPr>
          </w:p>
        </w:tc>
      </w:tr>
      <w:tr w:rsidR="00375B97" w:rsidRPr="00D70946" w14:paraId="4450DD09"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30FFBD" w14:textId="77777777" w:rsidR="00375B97" w:rsidRPr="00D70946" w:rsidRDefault="00375B97" w:rsidP="009D4432">
            <w:pPr>
              <w:pStyle w:val="TAL"/>
              <w:rPr>
                <w:lang w:eastAsia="zh-CN"/>
              </w:rPr>
            </w:pPr>
            <w:r w:rsidRPr="00D70946">
              <w:rPr>
                <w:lang w:eastAsia="zh-CN"/>
              </w:rPr>
              <w:t xml:space="preserve">     </w:t>
            </w:r>
            <w:r w:rsidRPr="00D70946">
              <w:t>NSSAA</w:t>
            </w:r>
          </w:p>
        </w:tc>
        <w:tc>
          <w:tcPr>
            <w:tcW w:w="19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CFD246" w14:textId="77777777" w:rsidR="00375B97" w:rsidRPr="00D70946" w:rsidRDefault="00375B97" w:rsidP="009D4432">
            <w:pPr>
              <w:pStyle w:val="TAL"/>
              <w:rPr>
                <w:lang w:eastAsia="zh-CN"/>
              </w:rPr>
            </w:pPr>
            <w:r w:rsidRPr="00D70946">
              <w:rPr>
                <w:lang w:eastAsia="zh-CN"/>
              </w:rPr>
              <w:t>‘1’B</w:t>
            </w:r>
          </w:p>
        </w:tc>
        <w:tc>
          <w:tcPr>
            <w:tcW w:w="20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2A565" w14:textId="77777777" w:rsidR="00375B97" w:rsidRPr="00D70946" w:rsidRDefault="00375B97" w:rsidP="009D4432">
            <w:pPr>
              <w:pStyle w:val="TAL"/>
              <w:rPr>
                <w:lang w:eastAsia="en-US"/>
              </w:rPr>
            </w:pPr>
            <w:r w:rsidRPr="00D70946">
              <w:t>Network slice-specific authentication and authorization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FBEA0" w14:textId="77777777" w:rsidR="00375B97" w:rsidRPr="00D70946" w:rsidRDefault="00375B97" w:rsidP="009D4432">
            <w:pPr>
              <w:pStyle w:val="TAL"/>
            </w:pPr>
          </w:p>
        </w:tc>
      </w:tr>
      <w:tr w:rsidR="00375B97" w:rsidRPr="00D70946" w14:paraId="4E16AD9E"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3C8519" w14:textId="77777777" w:rsidR="00375B97" w:rsidRPr="00D70946" w:rsidRDefault="00375B97" w:rsidP="009D4432">
            <w:pPr>
              <w:pStyle w:val="TAL"/>
              <w:rPr>
                <w:lang w:eastAsia="zh-CN"/>
              </w:rPr>
            </w:pPr>
            <w:r w:rsidRPr="00D70946">
              <w:t xml:space="preserve">     S-NSSAI IEI</w:t>
            </w:r>
          </w:p>
        </w:tc>
        <w:tc>
          <w:tcPr>
            <w:tcW w:w="19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B0053" w14:textId="77777777" w:rsidR="00375B97" w:rsidRPr="00D70946" w:rsidRDefault="00375B97"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84DE4" w14:textId="77777777" w:rsidR="00375B97" w:rsidRPr="00D70946" w:rsidRDefault="00375B97" w:rsidP="009D4432">
            <w:pPr>
              <w:pStyle w:val="TAL"/>
              <w:rPr>
                <w:lang w:eastAsia="en-US"/>
              </w:rPr>
            </w:pPr>
            <w:r w:rsidRPr="00D70946">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0E038" w14:textId="77777777" w:rsidR="00375B97" w:rsidRPr="00D70946" w:rsidRDefault="00375B97" w:rsidP="009D4432">
            <w:pPr>
              <w:pStyle w:val="TAL"/>
            </w:pPr>
          </w:p>
        </w:tc>
      </w:tr>
      <w:tr w:rsidR="00375B97" w:rsidRPr="00D70946" w14:paraId="79B2C13D"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0F681B" w14:textId="77777777" w:rsidR="00375B97" w:rsidRPr="00D70946" w:rsidRDefault="00375B97" w:rsidP="009D4432">
            <w:pPr>
              <w:pStyle w:val="TAL"/>
              <w:rPr>
                <w:lang w:eastAsia="zh-CN"/>
              </w:rPr>
            </w:pPr>
            <w:r w:rsidRPr="00D70946">
              <w:t xml:space="preserve">     Length of S-NSSAI contents</w:t>
            </w:r>
          </w:p>
        </w:tc>
        <w:tc>
          <w:tcPr>
            <w:tcW w:w="19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9A842" w14:textId="77777777" w:rsidR="00375B97" w:rsidRPr="00D70946" w:rsidRDefault="00375B97" w:rsidP="009D4432">
            <w:pPr>
              <w:pStyle w:val="TAL"/>
              <w:rPr>
                <w:lang w:eastAsia="zh-CN"/>
              </w:rPr>
            </w:pPr>
            <w:r w:rsidRPr="00D70946">
              <w:t>‘00000001’B</w:t>
            </w:r>
          </w:p>
        </w:tc>
        <w:tc>
          <w:tcPr>
            <w:tcW w:w="20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58944A" w14:textId="77777777" w:rsidR="00375B97" w:rsidRPr="00D70946" w:rsidRDefault="00375B97" w:rsidP="009D4432">
            <w:pPr>
              <w:pStyle w:val="TAL"/>
              <w:rPr>
                <w:lang w:eastAsia="en-US"/>
              </w:rPr>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DAA16" w14:textId="77777777" w:rsidR="00375B97" w:rsidRPr="00D70946" w:rsidRDefault="00375B97" w:rsidP="009D4432">
            <w:pPr>
              <w:pStyle w:val="TAL"/>
            </w:pPr>
          </w:p>
        </w:tc>
      </w:tr>
      <w:tr w:rsidR="00375B97" w:rsidRPr="00D70946" w14:paraId="6F96B894"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C4AA7" w14:textId="77777777" w:rsidR="00375B97" w:rsidRPr="00D70946" w:rsidRDefault="00375B97" w:rsidP="009D4432">
            <w:pPr>
              <w:pStyle w:val="TAL"/>
              <w:rPr>
                <w:lang w:eastAsia="zh-CN"/>
              </w:rPr>
            </w:pPr>
            <w:r w:rsidRPr="00D70946">
              <w:t xml:space="preserve">     SST</w:t>
            </w:r>
          </w:p>
        </w:tc>
        <w:tc>
          <w:tcPr>
            <w:tcW w:w="19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B8CE7F" w14:textId="77777777" w:rsidR="00375B97" w:rsidRPr="00D70946" w:rsidRDefault="00375B97" w:rsidP="009D4432">
            <w:pPr>
              <w:pStyle w:val="TAL"/>
              <w:rPr>
                <w:lang w:eastAsia="zh-CN"/>
              </w:rPr>
            </w:pPr>
            <w:r w:rsidRPr="00D70946">
              <w:t>‘00000001’B</w:t>
            </w:r>
          </w:p>
        </w:tc>
        <w:tc>
          <w:tcPr>
            <w:tcW w:w="20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6B234" w14:textId="77777777" w:rsidR="00375B97" w:rsidRPr="00D70946" w:rsidRDefault="00375B97" w:rsidP="009D4432">
            <w:pPr>
              <w:pStyle w:val="TAL"/>
              <w:rPr>
                <w:lang w:eastAsia="en-US"/>
              </w:rPr>
            </w:pPr>
            <w:r w:rsidRPr="00D70946">
              <w:t xml:space="preserve">SST value </w:t>
            </w:r>
            <w:r w:rsidRPr="00D70946">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6D73" w14:textId="77777777" w:rsidR="00375B97" w:rsidRPr="00D70946" w:rsidRDefault="00375B97" w:rsidP="009D4432">
            <w:pPr>
              <w:pStyle w:val="TAL"/>
            </w:pPr>
          </w:p>
        </w:tc>
      </w:tr>
      <w:tr w:rsidR="00375B97" w:rsidRPr="00D70946" w14:paraId="41E8B80A"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403E0" w14:textId="77777777" w:rsidR="00375B97" w:rsidRPr="00D70946" w:rsidRDefault="00375B97" w:rsidP="009D4432">
            <w:pPr>
              <w:pStyle w:val="TAL"/>
              <w:rPr>
                <w:lang w:eastAsia="zh-CN"/>
              </w:rPr>
            </w:pPr>
            <w:r w:rsidRPr="00D70946">
              <w:t xml:space="preserve">     SD</w:t>
            </w:r>
          </w:p>
        </w:tc>
        <w:tc>
          <w:tcPr>
            <w:tcW w:w="19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855076" w14:textId="77777777" w:rsidR="00375B97" w:rsidRPr="00D70946" w:rsidRDefault="00375B97" w:rsidP="009D4432">
            <w:pPr>
              <w:pStyle w:val="TAL"/>
              <w:rPr>
                <w:lang w:eastAsia="zh-CN"/>
              </w:rPr>
            </w:pPr>
            <w:r w:rsidRPr="00D70946">
              <w:t>Not Present</w:t>
            </w:r>
          </w:p>
        </w:tc>
        <w:tc>
          <w:tcPr>
            <w:tcW w:w="20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C9F86" w14:textId="77777777" w:rsidR="00375B97" w:rsidRPr="00D70946" w:rsidRDefault="00375B97"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0BDA9" w14:textId="77777777" w:rsidR="00375B97" w:rsidRPr="00D70946" w:rsidRDefault="00375B97" w:rsidP="009D4432">
            <w:pPr>
              <w:pStyle w:val="TAL"/>
            </w:pPr>
          </w:p>
        </w:tc>
      </w:tr>
      <w:tr w:rsidR="00375B97" w:rsidRPr="00D70946" w14:paraId="3F0B0742"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92197" w14:textId="77777777" w:rsidR="00375B97" w:rsidRPr="00D70946" w:rsidRDefault="00375B97" w:rsidP="009D4432">
            <w:pPr>
              <w:pStyle w:val="TAL"/>
              <w:rPr>
                <w:lang w:eastAsia="zh-CN"/>
              </w:rPr>
            </w:pPr>
            <w:r w:rsidRPr="00D70946">
              <w:t xml:space="preserve">     Mapped configured SST</w:t>
            </w:r>
          </w:p>
        </w:tc>
        <w:tc>
          <w:tcPr>
            <w:tcW w:w="19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BA5C0B" w14:textId="77777777" w:rsidR="00375B97" w:rsidRPr="00D70946" w:rsidRDefault="00375B97" w:rsidP="009D4432">
            <w:pPr>
              <w:pStyle w:val="TAL"/>
              <w:rPr>
                <w:lang w:eastAsia="zh-CN"/>
              </w:rPr>
            </w:pPr>
            <w:r w:rsidRPr="00D70946">
              <w:t>Not Present</w:t>
            </w:r>
          </w:p>
        </w:tc>
        <w:tc>
          <w:tcPr>
            <w:tcW w:w="20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A090F" w14:textId="77777777" w:rsidR="00375B97" w:rsidRPr="00D70946" w:rsidRDefault="00375B97"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A4FFA" w14:textId="77777777" w:rsidR="00375B97" w:rsidRPr="00D70946" w:rsidRDefault="00375B97" w:rsidP="009D4432">
            <w:pPr>
              <w:pStyle w:val="TAL"/>
            </w:pPr>
          </w:p>
        </w:tc>
      </w:tr>
      <w:tr w:rsidR="00375B97" w:rsidRPr="00D70946" w14:paraId="4A48FFF8"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2235DC" w14:textId="77777777" w:rsidR="00375B97" w:rsidRPr="00D70946" w:rsidRDefault="00375B97" w:rsidP="009D4432">
            <w:pPr>
              <w:pStyle w:val="TAL"/>
              <w:rPr>
                <w:lang w:eastAsia="zh-CN"/>
              </w:rPr>
            </w:pPr>
            <w:r w:rsidRPr="00D70946">
              <w:t xml:space="preserve">     Mapped configured SD</w:t>
            </w:r>
          </w:p>
        </w:tc>
        <w:tc>
          <w:tcPr>
            <w:tcW w:w="19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90C52" w14:textId="77777777" w:rsidR="00375B97" w:rsidRPr="00D70946" w:rsidRDefault="00375B97" w:rsidP="009D4432">
            <w:pPr>
              <w:pStyle w:val="TAL"/>
              <w:rPr>
                <w:lang w:eastAsia="zh-CN"/>
              </w:rPr>
            </w:pPr>
            <w:r w:rsidRPr="00D70946">
              <w:t>Not Present</w:t>
            </w:r>
          </w:p>
        </w:tc>
        <w:tc>
          <w:tcPr>
            <w:tcW w:w="20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A5FA2" w14:textId="77777777" w:rsidR="00375B97" w:rsidRPr="00D70946" w:rsidRDefault="00375B97"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3AC61" w14:textId="77777777" w:rsidR="00375B97" w:rsidRPr="00D70946" w:rsidRDefault="00375B97" w:rsidP="009D4432">
            <w:pPr>
              <w:pStyle w:val="TAL"/>
            </w:pPr>
          </w:p>
        </w:tc>
      </w:tr>
    </w:tbl>
    <w:p w14:paraId="6D90BB29" w14:textId="77777777" w:rsidR="00375B97" w:rsidRPr="00D70946" w:rsidRDefault="00375B97" w:rsidP="009D4432">
      <w:pPr>
        <w:rPr>
          <w:lang w:eastAsia="zh-CN"/>
        </w:rPr>
      </w:pPr>
    </w:p>
    <w:p w14:paraId="64690D94" w14:textId="73B405FE" w:rsidR="00375B97" w:rsidRPr="00D70946" w:rsidRDefault="00375B97" w:rsidP="009D4432">
      <w:pPr>
        <w:pStyle w:val="TH"/>
        <w:rPr>
          <w:lang w:eastAsia="en-US"/>
        </w:rPr>
      </w:pPr>
      <w:r w:rsidRPr="00D70946">
        <w:t xml:space="preserve">Table 9.1.10.1.3.3-8: REGISTRATION REJECT (step </w:t>
      </w:r>
      <w:r w:rsidRPr="00D70946">
        <w:rPr>
          <w:lang w:eastAsia="zh-CN"/>
        </w:rPr>
        <w:t>23</w:t>
      </w:r>
      <w:r w:rsidRPr="00D70946">
        <w:t>, Table 9.1.10.1.3.2-1)</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53"/>
        <w:gridCol w:w="2284"/>
        <w:gridCol w:w="2165"/>
        <w:gridCol w:w="1252"/>
      </w:tblGrid>
      <w:tr w:rsidR="00375B97" w:rsidRPr="00D70946" w14:paraId="41E4CD04" w14:textId="77777777" w:rsidTr="00375B97">
        <w:trPr>
          <w:cantSplit/>
        </w:trPr>
        <w:tc>
          <w:tcPr>
            <w:tcW w:w="9754" w:type="dxa"/>
            <w:gridSpan w:val="4"/>
            <w:tcBorders>
              <w:top w:val="single" w:sz="4" w:space="0" w:color="auto"/>
              <w:left w:val="single" w:sz="4" w:space="0" w:color="auto"/>
              <w:bottom w:val="single" w:sz="4" w:space="0" w:color="auto"/>
              <w:right w:val="single" w:sz="4" w:space="0" w:color="auto"/>
            </w:tcBorders>
            <w:hideMark/>
          </w:tcPr>
          <w:p w14:paraId="2D3AC002" w14:textId="77777777" w:rsidR="00375B97" w:rsidRPr="00D70946" w:rsidRDefault="00375B97" w:rsidP="009D4432">
            <w:pPr>
              <w:pStyle w:val="TAL"/>
              <w:rPr>
                <w:lang w:eastAsia="zh-CN"/>
              </w:rPr>
            </w:pPr>
            <w:r w:rsidRPr="00D70946">
              <w:t>Derivation Path: TS 3</w:t>
            </w:r>
            <w:r w:rsidRPr="00D70946">
              <w:rPr>
                <w:lang w:eastAsia="zh-CN"/>
              </w:rPr>
              <w:t>8</w:t>
            </w:r>
            <w:r w:rsidRPr="00D70946">
              <w:t>.508</w:t>
            </w:r>
            <w:r w:rsidRPr="00D70946">
              <w:rPr>
                <w:lang w:eastAsia="zh-CN"/>
              </w:rPr>
              <w:t>-1</w:t>
            </w:r>
            <w:r w:rsidRPr="00D70946">
              <w:t xml:space="preserve"> Table 4.7.</w:t>
            </w:r>
            <w:r w:rsidRPr="00D70946">
              <w:rPr>
                <w:lang w:eastAsia="zh-CN"/>
              </w:rPr>
              <w:t>1</w:t>
            </w:r>
            <w:r w:rsidRPr="00D70946">
              <w:t>-</w:t>
            </w:r>
            <w:r w:rsidRPr="00D70946">
              <w:rPr>
                <w:lang w:eastAsia="zh-CN"/>
              </w:rPr>
              <w:t>9</w:t>
            </w:r>
          </w:p>
        </w:tc>
      </w:tr>
      <w:tr w:rsidR="00375B97" w:rsidRPr="00D70946" w14:paraId="10A80243" w14:textId="77777777" w:rsidTr="00375B97">
        <w:tc>
          <w:tcPr>
            <w:tcW w:w="4053" w:type="dxa"/>
            <w:tcBorders>
              <w:top w:val="single" w:sz="4" w:space="0" w:color="auto"/>
              <w:left w:val="single" w:sz="4" w:space="0" w:color="auto"/>
              <w:bottom w:val="single" w:sz="4" w:space="0" w:color="auto"/>
              <w:right w:val="single" w:sz="4" w:space="0" w:color="auto"/>
            </w:tcBorders>
            <w:hideMark/>
          </w:tcPr>
          <w:p w14:paraId="0199E674" w14:textId="77777777" w:rsidR="00375B97" w:rsidRPr="00D70946" w:rsidRDefault="00375B97" w:rsidP="009D4432">
            <w:pPr>
              <w:pStyle w:val="TAH"/>
              <w:rPr>
                <w:lang w:eastAsia="en-US"/>
              </w:rPr>
            </w:pPr>
            <w:r w:rsidRPr="00D70946">
              <w:t>Information Element</w:t>
            </w:r>
          </w:p>
        </w:tc>
        <w:tc>
          <w:tcPr>
            <w:tcW w:w="2284" w:type="dxa"/>
            <w:tcBorders>
              <w:top w:val="single" w:sz="4" w:space="0" w:color="auto"/>
              <w:left w:val="single" w:sz="4" w:space="0" w:color="auto"/>
              <w:bottom w:val="single" w:sz="4" w:space="0" w:color="auto"/>
              <w:right w:val="single" w:sz="4" w:space="0" w:color="auto"/>
            </w:tcBorders>
            <w:hideMark/>
          </w:tcPr>
          <w:p w14:paraId="082A9502" w14:textId="77777777" w:rsidR="00375B97" w:rsidRPr="00D70946" w:rsidRDefault="00375B97" w:rsidP="009D4432">
            <w:pPr>
              <w:pStyle w:val="TAH"/>
            </w:pPr>
            <w:r w:rsidRPr="00D70946">
              <w:t>Value/remark</w:t>
            </w:r>
          </w:p>
        </w:tc>
        <w:tc>
          <w:tcPr>
            <w:tcW w:w="2165" w:type="dxa"/>
            <w:tcBorders>
              <w:top w:val="single" w:sz="4" w:space="0" w:color="auto"/>
              <w:left w:val="single" w:sz="4" w:space="0" w:color="auto"/>
              <w:bottom w:val="single" w:sz="4" w:space="0" w:color="auto"/>
              <w:right w:val="single" w:sz="4" w:space="0" w:color="auto"/>
            </w:tcBorders>
            <w:hideMark/>
          </w:tcPr>
          <w:p w14:paraId="64A32F4A" w14:textId="77777777" w:rsidR="00375B97" w:rsidRPr="00D70946" w:rsidRDefault="00375B97" w:rsidP="009D4432">
            <w:pPr>
              <w:pStyle w:val="TAH"/>
            </w:pPr>
            <w:r w:rsidRPr="00D70946">
              <w:t>Comment</w:t>
            </w:r>
          </w:p>
        </w:tc>
        <w:tc>
          <w:tcPr>
            <w:tcW w:w="1252" w:type="dxa"/>
            <w:tcBorders>
              <w:top w:val="single" w:sz="4" w:space="0" w:color="auto"/>
              <w:left w:val="single" w:sz="4" w:space="0" w:color="auto"/>
              <w:bottom w:val="single" w:sz="4" w:space="0" w:color="auto"/>
              <w:right w:val="single" w:sz="4" w:space="0" w:color="auto"/>
            </w:tcBorders>
            <w:hideMark/>
          </w:tcPr>
          <w:p w14:paraId="635A0CC0" w14:textId="77777777" w:rsidR="00375B97" w:rsidRPr="00D70946" w:rsidRDefault="00375B97" w:rsidP="009D4432">
            <w:pPr>
              <w:pStyle w:val="TAH"/>
            </w:pPr>
            <w:r w:rsidRPr="00D70946">
              <w:t>Condition</w:t>
            </w:r>
          </w:p>
        </w:tc>
      </w:tr>
      <w:tr w:rsidR="00375B97" w:rsidRPr="00D70946" w14:paraId="28D4E66B" w14:textId="77777777" w:rsidTr="00375B97">
        <w:tc>
          <w:tcPr>
            <w:tcW w:w="4053" w:type="dxa"/>
            <w:tcBorders>
              <w:top w:val="single" w:sz="4" w:space="0" w:color="auto"/>
              <w:left w:val="single" w:sz="4" w:space="0" w:color="auto"/>
              <w:bottom w:val="single" w:sz="4" w:space="0" w:color="auto"/>
              <w:right w:val="single" w:sz="4" w:space="0" w:color="auto"/>
            </w:tcBorders>
            <w:hideMark/>
          </w:tcPr>
          <w:p w14:paraId="186B7605" w14:textId="77777777" w:rsidR="00375B97" w:rsidRPr="00D70946" w:rsidRDefault="00375B97" w:rsidP="009D4432">
            <w:pPr>
              <w:pStyle w:val="TAL"/>
            </w:pPr>
            <w:r w:rsidRPr="00D70946">
              <w:t>5GMM cause</w:t>
            </w:r>
          </w:p>
        </w:tc>
        <w:tc>
          <w:tcPr>
            <w:tcW w:w="2284" w:type="dxa"/>
            <w:tcBorders>
              <w:top w:val="single" w:sz="4" w:space="0" w:color="auto"/>
              <w:left w:val="single" w:sz="4" w:space="0" w:color="auto"/>
              <w:bottom w:val="single" w:sz="4" w:space="0" w:color="auto"/>
              <w:right w:val="single" w:sz="4" w:space="0" w:color="auto"/>
            </w:tcBorders>
            <w:hideMark/>
          </w:tcPr>
          <w:p w14:paraId="6D9B61B3" w14:textId="77777777" w:rsidR="00375B97" w:rsidRPr="00D70946" w:rsidRDefault="00375B97" w:rsidP="009D4432">
            <w:pPr>
              <w:pStyle w:val="TAL"/>
            </w:pPr>
            <w:r w:rsidRPr="00D70946">
              <w:t>'000</w:t>
            </w:r>
            <w:r w:rsidRPr="00D70946">
              <w:rPr>
                <w:lang w:eastAsia="zh-CN"/>
              </w:rPr>
              <w:t>0</w:t>
            </w:r>
            <w:r w:rsidRPr="00D70946">
              <w:t xml:space="preserve"> </w:t>
            </w:r>
            <w:r w:rsidRPr="00D70946">
              <w:rPr>
                <w:lang w:eastAsia="zh-CN"/>
              </w:rPr>
              <w:t>0011</w:t>
            </w:r>
            <w:r w:rsidRPr="00D70946">
              <w:t>'B</w:t>
            </w:r>
          </w:p>
        </w:tc>
        <w:tc>
          <w:tcPr>
            <w:tcW w:w="2165" w:type="dxa"/>
            <w:tcBorders>
              <w:top w:val="single" w:sz="4" w:space="0" w:color="auto"/>
              <w:left w:val="single" w:sz="4" w:space="0" w:color="auto"/>
              <w:bottom w:val="single" w:sz="4" w:space="0" w:color="auto"/>
              <w:right w:val="single" w:sz="4" w:space="0" w:color="auto"/>
            </w:tcBorders>
            <w:hideMark/>
          </w:tcPr>
          <w:p w14:paraId="7CFFFF98" w14:textId="77777777" w:rsidR="00375B97" w:rsidRPr="00D70946" w:rsidRDefault="00375B97" w:rsidP="009D4432">
            <w:pPr>
              <w:pStyle w:val="TAL"/>
            </w:pPr>
            <w:r w:rsidRPr="00D70946">
              <w:t>Illegal UE</w:t>
            </w:r>
          </w:p>
        </w:tc>
        <w:tc>
          <w:tcPr>
            <w:tcW w:w="1252" w:type="dxa"/>
            <w:tcBorders>
              <w:top w:val="single" w:sz="4" w:space="0" w:color="auto"/>
              <w:left w:val="single" w:sz="4" w:space="0" w:color="auto"/>
              <w:bottom w:val="single" w:sz="4" w:space="0" w:color="auto"/>
              <w:right w:val="single" w:sz="4" w:space="0" w:color="auto"/>
            </w:tcBorders>
          </w:tcPr>
          <w:p w14:paraId="03FD55E5" w14:textId="77777777" w:rsidR="00375B97" w:rsidRPr="00D70946" w:rsidRDefault="00375B97" w:rsidP="009D4432">
            <w:pPr>
              <w:pStyle w:val="TAL"/>
            </w:pPr>
          </w:p>
        </w:tc>
      </w:tr>
    </w:tbl>
    <w:p w14:paraId="0A986181" w14:textId="77777777" w:rsidR="00375B97" w:rsidRPr="00D70946" w:rsidRDefault="00375B97" w:rsidP="009D4432">
      <w:pPr>
        <w:rPr>
          <w:lang w:eastAsia="zh-CN"/>
        </w:rPr>
      </w:pPr>
    </w:p>
    <w:p w14:paraId="3799274F" w14:textId="77777777" w:rsidR="004A02EB" w:rsidRPr="00D70946" w:rsidRDefault="00BC4F7D" w:rsidP="004A02EB">
      <w:pPr>
        <w:pStyle w:val="Heading4"/>
        <w:rPr>
          <w:lang w:eastAsia="ko-KR"/>
        </w:rPr>
      </w:pPr>
      <w:r w:rsidRPr="00D70946">
        <w:t>9.1.10.2</w:t>
      </w:r>
      <w:r w:rsidRPr="00D70946">
        <w:tab/>
      </w:r>
      <w:r w:rsidR="004A02EB" w:rsidRPr="00D70946">
        <w:rPr>
          <w:lang w:eastAsia="ko-KR"/>
        </w:rPr>
        <w:t>Network slice-specific authentication and authorization / EAP message transport / Abnormal</w:t>
      </w:r>
    </w:p>
    <w:p w14:paraId="0985DD44" w14:textId="77777777" w:rsidR="004A02EB" w:rsidRPr="00D70946" w:rsidRDefault="004A02EB" w:rsidP="004A02EB">
      <w:pPr>
        <w:pStyle w:val="H6"/>
        <w:rPr>
          <w:lang w:eastAsia="en-US"/>
        </w:rPr>
      </w:pPr>
      <w:r w:rsidRPr="00D70946">
        <w:t>9.1.10.2.1</w:t>
      </w:r>
      <w:r w:rsidRPr="00D70946">
        <w:tab/>
        <w:t>Test Purpose (TP)</w:t>
      </w:r>
    </w:p>
    <w:p w14:paraId="6F862BD4" w14:textId="77777777" w:rsidR="004A02EB" w:rsidRPr="00D70946" w:rsidRDefault="004A02EB" w:rsidP="004A02EB">
      <w:pPr>
        <w:pStyle w:val="H6"/>
        <w:rPr>
          <w:lang w:eastAsia="zh-CN"/>
        </w:rPr>
      </w:pPr>
      <w:r w:rsidRPr="00D70946">
        <w:t>(1)</w:t>
      </w:r>
    </w:p>
    <w:p w14:paraId="094C51B7" w14:textId="77777777" w:rsidR="004A02EB" w:rsidRPr="00D70946" w:rsidRDefault="004A02EB" w:rsidP="004A02EB">
      <w:pPr>
        <w:pStyle w:val="PL"/>
        <w:rPr>
          <w:noProof w:val="0"/>
          <w:lang w:eastAsia="en-US"/>
        </w:rPr>
      </w:pPr>
      <w:r w:rsidRPr="00D70946">
        <w:rPr>
          <w:b/>
          <w:noProof w:val="0"/>
        </w:rPr>
        <w:t>with</w:t>
      </w:r>
      <w:r w:rsidRPr="00D70946">
        <w:rPr>
          <w:noProof w:val="0"/>
        </w:rPr>
        <w:t xml:space="preserve"> { the UE in 5GMM-</w:t>
      </w:r>
      <w:r w:rsidRPr="00D70946">
        <w:rPr>
          <w:noProof w:val="0"/>
          <w:lang w:eastAsia="zh-CN"/>
        </w:rPr>
        <w:t>DE</w:t>
      </w:r>
      <w:r w:rsidRPr="00D70946">
        <w:rPr>
          <w:noProof w:val="0"/>
        </w:rPr>
        <w:t>REGISTERED</w:t>
      </w:r>
      <w:r w:rsidRPr="00D70946">
        <w:rPr>
          <w:noProof w:val="0"/>
          <w:lang w:eastAsia="zh-CN"/>
        </w:rPr>
        <w:t>-INITIATED</w:t>
      </w:r>
      <w:r w:rsidRPr="00D70946">
        <w:rPr>
          <w:noProof w:val="0"/>
        </w:rPr>
        <w:t xml:space="preserve"> state }</w:t>
      </w:r>
    </w:p>
    <w:p w14:paraId="4FE789F5" w14:textId="77777777" w:rsidR="004A02EB" w:rsidRPr="00D70946" w:rsidRDefault="004A02EB" w:rsidP="004A02EB">
      <w:pPr>
        <w:pStyle w:val="PL"/>
        <w:rPr>
          <w:noProof w:val="0"/>
        </w:rPr>
      </w:pPr>
      <w:r w:rsidRPr="00D70946">
        <w:rPr>
          <w:b/>
          <w:noProof w:val="0"/>
        </w:rPr>
        <w:t>ensure that</w:t>
      </w:r>
      <w:r w:rsidRPr="00D70946">
        <w:rPr>
          <w:noProof w:val="0"/>
        </w:rPr>
        <w:t xml:space="preserve"> {</w:t>
      </w:r>
    </w:p>
    <w:p w14:paraId="00A469DA" w14:textId="77777777" w:rsidR="004A02EB" w:rsidRPr="00D70946" w:rsidRDefault="004A02EB" w:rsidP="004A02EB">
      <w:pPr>
        <w:pStyle w:val="PL"/>
        <w:rPr>
          <w:noProof w:val="0"/>
        </w:rPr>
      </w:pPr>
      <w:r w:rsidRPr="00D70946">
        <w:rPr>
          <w:noProof w:val="0"/>
        </w:rPr>
        <w:t xml:space="preserve">  </w:t>
      </w:r>
      <w:r w:rsidRPr="00D70946">
        <w:rPr>
          <w:b/>
          <w:noProof w:val="0"/>
        </w:rPr>
        <w:t>when</w:t>
      </w:r>
      <w:r w:rsidRPr="00D70946">
        <w:rPr>
          <w:noProof w:val="0"/>
        </w:rPr>
        <w:t xml:space="preserve"> { </w:t>
      </w:r>
      <w:r w:rsidRPr="00D70946">
        <w:rPr>
          <w:noProof w:val="0"/>
          <w:lang w:eastAsia="zh-CN"/>
        </w:rPr>
        <w:t>SS sends NETWORK SLICE-SPECIFIC AUTHENTICATION COMMAND message</w:t>
      </w:r>
      <w:r w:rsidRPr="00D70946">
        <w:rPr>
          <w:noProof w:val="0"/>
          <w:szCs w:val="16"/>
        </w:rPr>
        <w:t xml:space="preserve"> </w:t>
      </w:r>
      <w:r w:rsidRPr="00D70946">
        <w:rPr>
          <w:noProof w:val="0"/>
        </w:rPr>
        <w:t>}</w:t>
      </w:r>
    </w:p>
    <w:p w14:paraId="3E7D8E9C" w14:textId="77777777" w:rsidR="004A02EB" w:rsidRPr="00D70946" w:rsidRDefault="004A02EB" w:rsidP="004A02EB">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noProof w:val="0"/>
          <w:lang w:eastAsia="zh-CN"/>
        </w:rPr>
        <w:t xml:space="preserve">the UE shall ignore the NETWORK SLICE-SPECIFIC AUTHENTICATION COMMAND message and proceed with the de-registration procedure </w:t>
      </w:r>
      <w:r w:rsidRPr="00D70946">
        <w:rPr>
          <w:noProof w:val="0"/>
        </w:rPr>
        <w:t>}</w:t>
      </w:r>
    </w:p>
    <w:p w14:paraId="71D4DC46" w14:textId="77777777" w:rsidR="004A02EB" w:rsidRPr="00D70946" w:rsidRDefault="004A02EB" w:rsidP="004A02EB">
      <w:pPr>
        <w:pStyle w:val="PL"/>
        <w:rPr>
          <w:noProof w:val="0"/>
        </w:rPr>
      </w:pPr>
      <w:r w:rsidRPr="00D70946">
        <w:rPr>
          <w:noProof w:val="0"/>
        </w:rPr>
        <w:t xml:space="preserve">            }</w:t>
      </w:r>
    </w:p>
    <w:p w14:paraId="1780B7C8" w14:textId="77777777" w:rsidR="004A02EB" w:rsidRPr="00D70946" w:rsidRDefault="004A02EB" w:rsidP="004A02EB">
      <w:pPr>
        <w:pStyle w:val="PL"/>
        <w:rPr>
          <w:noProof w:val="0"/>
          <w:lang w:eastAsia="zh-CN"/>
        </w:rPr>
      </w:pPr>
    </w:p>
    <w:p w14:paraId="40171F44" w14:textId="77777777" w:rsidR="004A02EB" w:rsidRPr="00D70946" w:rsidRDefault="004A02EB" w:rsidP="004A02EB">
      <w:pPr>
        <w:pStyle w:val="H6"/>
        <w:rPr>
          <w:lang w:eastAsia="en-US"/>
        </w:rPr>
      </w:pPr>
      <w:r w:rsidRPr="00D70946">
        <w:t>9.1.10.2.2</w:t>
      </w:r>
      <w:r w:rsidRPr="00D70946">
        <w:tab/>
        <w:t>Conformance requirements</w:t>
      </w:r>
    </w:p>
    <w:p w14:paraId="5217429A" w14:textId="77777777" w:rsidR="004A02EB" w:rsidRPr="00D70946" w:rsidRDefault="004A02EB" w:rsidP="009D4432">
      <w:r w:rsidRPr="00D70946">
        <w:t xml:space="preserve">References: The conformance requirements covered in the present TC are specified in: TS 24.501, clause </w:t>
      </w:r>
      <w:r w:rsidRPr="00D70946">
        <w:rPr>
          <w:lang w:eastAsia="zh-CN"/>
        </w:rPr>
        <w:t>5.4.7.2.4</w:t>
      </w:r>
      <w:r w:rsidRPr="00D70946">
        <w:t>. Unless otherwise stated these are Rel-1</w:t>
      </w:r>
      <w:r w:rsidRPr="00D70946">
        <w:rPr>
          <w:lang w:eastAsia="zh-CN"/>
        </w:rPr>
        <w:t>6</w:t>
      </w:r>
      <w:r w:rsidRPr="00D70946">
        <w:t xml:space="preserve"> requirements.</w:t>
      </w:r>
    </w:p>
    <w:p w14:paraId="6162F20C" w14:textId="77777777" w:rsidR="004A02EB" w:rsidRPr="00D70946" w:rsidRDefault="004A02EB" w:rsidP="009D4432">
      <w:pPr>
        <w:rPr>
          <w:lang w:eastAsia="zh-CN"/>
        </w:rPr>
      </w:pPr>
      <w:r w:rsidRPr="00D70946">
        <w:rPr>
          <w:lang w:eastAsia="zh-CN"/>
        </w:rPr>
        <w:t>[TS 24.501 clause 5.4.7.2.4]</w:t>
      </w:r>
    </w:p>
    <w:p w14:paraId="2BECA9FA" w14:textId="77777777" w:rsidR="004A02EB" w:rsidRPr="00D70946" w:rsidRDefault="004A02EB" w:rsidP="009D4432">
      <w:r w:rsidRPr="00D70946">
        <w:t>The following abnormal cases can be identified:</w:t>
      </w:r>
    </w:p>
    <w:p w14:paraId="314199B6" w14:textId="77777777" w:rsidR="004A02EB" w:rsidRPr="00D70946" w:rsidRDefault="004A02EB" w:rsidP="009D4432">
      <w:pPr>
        <w:pStyle w:val="B1"/>
      </w:pPr>
      <w:r w:rsidRPr="00D70946">
        <w:t>a)</w:t>
      </w:r>
      <w:r w:rsidRPr="00D70946">
        <w:tab/>
        <w:t>Transmission failure of the NETWORK SLICE-SPECIFIC AUTHENTICATION COMPLETE message with TAI change from lower layers</w:t>
      </w:r>
    </w:p>
    <w:p w14:paraId="3CB2B64E" w14:textId="77777777" w:rsidR="004A02EB" w:rsidRPr="00D70946" w:rsidRDefault="004A02EB" w:rsidP="009D4432">
      <w:pPr>
        <w:pStyle w:val="B1"/>
      </w:pPr>
      <w:r w:rsidRPr="00D70946">
        <w:tab/>
        <w:t>If the current TAI is not in the TAI list, the network slice-specific authentication and authorization procedure shall be aborted and a registration procedure for mobility and periodic registration update indicating "mobility registration updating" in the 5GS registration type IE of the REGISTRATION REQUEST message shall be initiated.</w:t>
      </w:r>
    </w:p>
    <w:p w14:paraId="2F08AA59" w14:textId="77777777" w:rsidR="004A02EB" w:rsidRPr="00D70946" w:rsidRDefault="004A02EB" w:rsidP="009D4432">
      <w:pPr>
        <w:pStyle w:val="B1"/>
      </w:pPr>
      <w:r w:rsidRPr="00D70946">
        <w:tab/>
        <w:t>If the current TAI is still part of the TAI list, it is up to the UE implementation how to re-run the ongoing procedure that triggered the network slice-specific authentication and authorization procedure.</w:t>
      </w:r>
    </w:p>
    <w:p w14:paraId="7A7BF444" w14:textId="77777777" w:rsidR="004A02EB" w:rsidRPr="00D70946" w:rsidRDefault="004A02EB" w:rsidP="009D4432">
      <w:pPr>
        <w:pStyle w:val="B1"/>
      </w:pPr>
      <w:r w:rsidRPr="00D70946">
        <w:t>b)</w:t>
      </w:r>
      <w:r w:rsidRPr="00D70946">
        <w:tab/>
        <w:t>Transmission failure of NETWORK SLICE-SPECIFIC AUTHENTICATION COMPLETE message indication without TAI change from lower layers</w:t>
      </w:r>
    </w:p>
    <w:p w14:paraId="0056D00A" w14:textId="77777777" w:rsidR="004A02EB" w:rsidRPr="00D70946" w:rsidRDefault="004A02EB" w:rsidP="009D4432">
      <w:pPr>
        <w:pStyle w:val="B1"/>
      </w:pPr>
      <w:r w:rsidRPr="00D70946">
        <w:lastRenderedPageBreak/>
        <w:tab/>
        <w:t>It is up to the UE implementation how to re-run the ongoing procedure that triggered the network slice-specific authentication and authorization procedure.</w:t>
      </w:r>
    </w:p>
    <w:p w14:paraId="1D77C283" w14:textId="77777777" w:rsidR="004A02EB" w:rsidRPr="00D70946" w:rsidRDefault="004A02EB" w:rsidP="009D4432">
      <w:pPr>
        <w:pStyle w:val="B1"/>
      </w:pPr>
      <w:r w:rsidRPr="00D70946">
        <w:t>c)</w:t>
      </w:r>
      <w:r w:rsidRPr="00D70946">
        <w:tab/>
        <w:t>Network slice-specific authentication and authorization procedure and de-registration procedure collision</w:t>
      </w:r>
    </w:p>
    <w:p w14:paraId="166DDBE2" w14:textId="77777777" w:rsidR="004A02EB" w:rsidRPr="00D70946" w:rsidRDefault="004A02EB" w:rsidP="009D4432">
      <w:pPr>
        <w:pStyle w:val="B1"/>
      </w:pPr>
      <w:r w:rsidRPr="00D70946">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0F99291F" w14:textId="77777777" w:rsidR="004A02EB" w:rsidRPr="00D70946" w:rsidRDefault="004A02EB" w:rsidP="004A02EB">
      <w:pPr>
        <w:pStyle w:val="H6"/>
        <w:rPr>
          <w:lang w:eastAsia="en-US"/>
        </w:rPr>
      </w:pPr>
      <w:r w:rsidRPr="00D70946">
        <w:t>9.1.10.2.3</w:t>
      </w:r>
      <w:r w:rsidRPr="00D70946">
        <w:tab/>
        <w:t>Test description</w:t>
      </w:r>
    </w:p>
    <w:p w14:paraId="01CB50B3" w14:textId="77777777" w:rsidR="004A02EB" w:rsidRPr="00D70946" w:rsidRDefault="004A02EB" w:rsidP="0033396C">
      <w:pPr>
        <w:pStyle w:val="H6"/>
      </w:pPr>
      <w:r w:rsidRPr="00D70946">
        <w:t>9.1.10.2.3.1</w:t>
      </w:r>
      <w:r w:rsidRPr="00D70946">
        <w:tab/>
        <w:t>Pre-test conditions</w:t>
      </w:r>
    </w:p>
    <w:p w14:paraId="6FE38C9C" w14:textId="77777777" w:rsidR="004A02EB" w:rsidRPr="00D70946" w:rsidRDefault="004A02EB" w:rsidP="004A02EB">
      <w:pPr>
        <w:pStyle w:val="H6"/>
      </w:pPr>
      <w:r w:rsidRPr="00D70946">
        <w:t>System Simulator:</w:t>
      </w:r>
    </w:p>
    <w:p w14:paraId="0796359D" w14:textId="77777777" w:rsidR="004A02EB" w:rsidRPr="00D70946" w:rsidRDefault="004A02EB" w:rsidP="009D4432">
      <w:pPr>
        <w:pStyle w:val="B1"/>
        <w:rPr>
          <w:lang w:eastAsia="zh-CN"/>
        </w:rPr>
      </w:pPr>
      <w:r w:rsidRPr="00D70946">
        <w:rPr>
          <w:lang w:eastAsia="sv-SE"/>
        </w:rPr>
        <w:tab/>
        <w:t>NGC Cell A;</w:t>
      </w:r>
    </w:p>
    <w:p w14:paraId="289372AC" w14:textId="77777777" w:rsidR="004A02EB" w:rsidRPr="00D70946" w:rsidRDefault="004A02EB" w:rsidP="004A02EB">
      <w:pPr>
        <w:pStyle w:val="H6"/>
        <w:rPr>
          <w:lang w:eastAsia="en-US"/>
        </w:rPr>
      </w:pPr>
      <w:r w:rsidRPr="00D70946">
        <w:t>UE:</w:t>
      </w:r>
    </w:p>
    <w:p w14:paraId="3BA2F186" w14:textId="77777777" w:rsidR="004A02EB" w:rsidRPr="00D70946" w:rsidRDefault="004A02EB" w:rsidP="009D4432">
      <w:pPr>
        <w:pStyle w:val="B1"/>
      </w:pPr>
      <w:r w:rsidRPr="00D70946">
        <w:tab/>
      </w:r>
      <w:r w:rsidRPr="00D70946">
        <w:rPr>
          <w:lang w:eastAsia="zh-CN"/>
        </w:rPr>
        <w:t>None</w:t>
      </w:r>
      <w:r w:rsidRPr="00D70946">
        <w:t>.</w:t>
      </w:r>
    </w:p>
    <w:p w14:paraId="75186EA1" w14:textId="77777777" w:rsidR="004A02EB" w:rsidRPr="00D70946" w:rsidRDefault="004A02EB" w:rsidP="004A02EB">
      <w:pPr>
        <w:pStyle w:val="H6"/>
      </w:pPr>
      <w:r w:rsidRPr="00D70946">
        <w:t>Preamble:</w:t>
      </w:r>
    </w:p>
    <w:p w14:paraId="4559053B" w14:textId="77777777" w:rsidR="004A02EB" w:rsidRPr="00D70946" w:rsidRDefault="004A02EB" w:rsidP="009D4432">
      <w:pPr>
        <w:pStyle w:val="B1"/>
        <w:rPr>
          <w:lang w:eastAsia="en-US"/>
        </w:rPr>
      </w:pPr>
      <w:r w:rsidRPr="00D70946">
        <w:tab/>
        <w:t>The UE is in state Switched OFF (state 0N-B) according to TS 38.508-1 [4].</w:t>
      </w:r>
    </w:p>
    <w:p w14:paraId="032A9442" w14:textId="77777777" w:rsidR="004A02EB" w:rsidRPr="00D70946" w:rsidRDefault="004A02EB" w:rsidP="00471C2F">
      <w:pPr>
        <w:pStyle w:val="H6"/>
        <w:rPr>
          <w:lang w:eastAsia="zh-CN"/>
        </w:rPr>
      </w:pPr>
      <w:r w:rsidRPr="00D70946">
        <w:lastRenderedPageBreak/>
        <w:t>9.1.10.2.3.2</w:t>
      </w:r>
      <w:r w:rsidRPr="00D70946">
        <w:tab/>
        <w:t>Test procedure sequence</w:t>
      </w:r>
    </w:p>
    <w:p w14:paraId="13866A11" w14:textId="77777777" w:rsidR="004A02EB" w:rsidRPr="00D70946" w:rsidRDefault="004A02EB" w:rsidP="009D4432">
      <w:pPr>
        <w:pStyle w:val="TH"/>
      </w:pPr>
      <w:r w:rsidRPr="00D70946">
        <w:t>Table 9.1.10.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9"/>
        <w:gridCol w:w="645"/>
        <w:gridCol w:w="3023"/>
        <w:gridCol w:w="565"/>
        <w:gridCol w:w="853"/>
      </w:tblGrid>
      <w:tr w:rsidR="004A02EB" w:rsidRPr="00D70946" w14:paraId="6534DAF9" w14:textId="77777777" w:rsidTr="001E5530">
        <w:tc>
          <w:tcPr>
            <w:tcW w:w="575" w:type="dxa"/>
            <w:tcBorders>
              <w:top w:val="single" w:sz="4" w:space="0" w:color="auto"/>
              <w:left w:val="single" w:sz="4" w:space="0" w:color="auto"/>
              <w:bottom w:val="nil"/>
              <w:right w:val="single" w:sz="4" w:space="0" w:color="auto"/>
            </w:tcBorders>
            <w:hideMark/>
          </w:tcPr>
          <w:p w14:paraId="269FC999" w14:textId="77777777" w:rsidR="004A02EB" w:rsidRPr="00D70946" w:rsidRDefault="004A02EB" w:rsidP="009D4432">
            <w:pPr>
              <w:pStyle w:val="TAH"/>
              <w:rPr>
                <w:lang w:eastAsia="en-US"/>
              </w:rPr>
            </w:pPr>
            <w:r w:rsidRPr="00D70946">
              <w:t>St</w:t>
            </w:r>
          </w:p>
        </w:tc>
        <w:tc>
          <w:tcPr>
            <w:tcW w:w="3939" w:type="dxa"/>
            <w:tcBorders>
              <w:top w:val="single" w:sz="4" w:space="0" w:color="auto"/>
              <w:left w:val="single" w:sz="4" w:space="0" w:color="auto"/>
              <w:bottom w:val="single" w:sz="4" w:space="0" w:color="auto"/>
              <w:right w:val="single" w:sz="4" w:space="0" w:color="auto"/>
            </w:tcBorders>
            <w:hideMark/>
          </w:tcPr>
          <w:p w14:paraId="5B05BEA2" w14:textId="77777777" w:rsidR="004A02EB" w:rsidRPr="00D70946" w:rsidRDefault="004A02EB" w:rsidP="009D4432">
            <w:pPr>
              <w:pStyle w:val="TAH"/>
            </w:pPr>
            <w:r w:rsidRPr="00D70946">
              <w:t>Procedure</w:t>
            </w:r>
          </w:p>
        </w:tc>
        <w:tc>
          <w:tcPr>
            <w:tcW w:w="3668" w:type="dxa"/>
            <w:gridSpan w:val="2"/>
            <w:tcBorders>
              <w:top w:val="single" w:sz="4" w:space="0" w:color="auto"/>
              <w:left w:val="single" w:sz="4" w:space="0" w:color="auto"/>
              <w:bottom w:val="single" w:sz="4" w:space="0" w:color="auto"/>
              <w:right w:val="single" w:sz="4" w:space="0" w:color="auto"/>
            </w:tcBorders>
            <w:hideMark/>
          </w:tcPr>
          <w:p w14:paraId="066F34B5" w14:textId="77777777" w:rsidR="004A02EB" w:rsidRPr="00D70946" w:rsidRDefault="004A02EB" w:rsidP="009D4432">
            <w:pPr>
              <w:pStyle w:val="TAH"/>
            </w:pPr>
            <w:r w:rsidRPr="00D70946">
              <w:t>Message Sequence</w:t>
            </w:r>
          </w:p>
        </w:tc>
        <w:tc>
          <w:tcPr>
            <w:tcW w:w="565" w:type="dxa"/>
            <w:tcBorders>
              <w:top w:val="single" w:sz="4" w:space="0" w:color="auto"/>
              <w:left w:val="single" w:sz="4" w:space="0" w:color="auto"/>
              <w:bottom w:val="nil"/>
              <w:right w:val="single" w:sz="4" w:space="0" w:color="auto"/>
            </w:tcBorders>
            <w:hideMark/>
          </w:tcPr>
          <w:p w14:paraId="7345ADC9" w14:textId="77777777" w:rsidR="004A02EB" w:rsidRPr="00D70946" w:rsidRDefault="004A02EB" w:rsidP="009D4432">
            <w:pPr>
              <w:pStyle w:val="TAH"/>
            </w:pPr>
            <w:r w:rsidRPr="00D70946">
              <w:t>TP</w:t>
            </w:r>
          </w:p>
        </w:tc>
        <w:tc>
          <w:tcPr>
            <w:tcW w:w="853" w:type="dxa"/>
            <w:tcBorders>
              <w:top w:val="single" w:sz="4" w:space="0" w:color="auto"/>
              <w:left w:val="single" w:sz="4" w:space="0" w:color="auto"/>
              <w:bottom w:val="nil"/>
              <w:right w:val="single" w:sz="4" w:space="0" w:color="auto"/>
            </w:tcBorders>
            <w:hideMark/>
          </w:tcPr>
          <w:p w14:paraId="5328F466" w14:textId="77777777" w:rsidR="004A02EB" w:rsidRPr="00D70946" w:rsidRDefault="004A02EB" w:rsidP="009D4432">
            <w:pPr>
              <w:pStyle w:val="TAH"/>
            </w:pPr>
            <w:r w:rsidRPr="00D70946">
              <w:t>Verdict</w:t>
            </w:r>
          </w:p>
        </w:tc>
      </w:tr>
      <w:tr w:rsidR="004A02EB" w:rsidRPr="00D70946" w14:paraId="248E30A9" w14:textId="77777777" w:rsidTr="001E5530">
        <w:tc>
          <w:tcPr>
            <w:tcW w:w="575" w:type="dxa"/>
            <w:tcBorders>
              <w:top w:val="nil"/>
              <w:left w:val="single" w:sz="4" w:space="0" w:color="auto"/>
              <w:bottom w:val="single" w:sz="4" w:space="0" w:color="auto"/>
              <w:right w:val="single" w:sz="4" w:space="0" w:color="auto"/>
            </w:tcBorders>
          </w:tcPr>
          <w:p w14:paraId="37C16E34" w14:textId="77777777" w:rsidR="004A02EB" w:rsidRPr="00D70946" w:rsidRDefault="004A02EB" w:rsidP="009D4432">
            <w:pPr>
              <w:pStyle w:val="TAH"/>
            </w:pPr>
          </w:p>
        </w:tc>
        <w:tc>
          <w:tcPr>
            <w:tcW w:w="3939" w:type="dxa"/>
            <w:tcBorders>
              <w:top w:val="single" w:sz="4" w:space="0" w:color="auto"/>
              <w:left w:val="single" w:sz="4" w:space="0" w:color="auto"/>
              <w:bottom w:val="single" w:sz="4" w:space="0" w:color="auto"/>
              <w:right w:val="single" w:sz="4" w:space="0" w:color="auto"/>
            </w:tcBorders>
          </w:tcPr>
          <w:p w14:paraId="12ADA260" w14:textId="77777777" w:rsidR="004A02EB" w:rsidRPr="00D70946" w:rsidRDefault="004A02EB" w:rsidP="009D4432">
            <w:pPr>
              <w:pStyle w:val="TAH"/>
            </w:pPr>
          </w:p>
        </w:tc>
        <w:tc>
          <w:tcPr>
            <w:tcW w:w="645" w:type="dxa"/>
            <w:tcBorders>
              <w:top w:val="single" w:sz="4" w:space="0" w:color="auto"/>
              <w:left w:val="single" w:sz="4" w:space="0" w:color="auto"/>
              <w:bottom w:val="single" w:sz="4" w:space="0" w:color="auto"/>
              <w:right w:val="single" w:sz="4" w:space="0" w:color="auto"/>
            </w:tcBorders>
            <w:hideMark/>
          </w:tcPr>
          <w:p w14:paraId="2A3AFC6A" w14:textId="77777777" w:rsidR="004A02EB" w:rsidRPr="00D70946" w:rsidRDefault="004A02EB" w:rsidP="009D4432">
            <w:pPr>
              <w:pStyle w:val="TAH"/>
            </w:pPr>
            <w:r w:rsidRPr="00D70946">
              <w:t>U - S</w:t>
            </w:r>
          </w:p>
        </w:tc>
        <w:tc>
          <w:tcPr>
            <w:tcW w:w="3023" w:type="dxa"/>
            <w:tcBorders>
              <w:top w:val="single" w:sz="4" w:space="0" w:color="auto"/>
              <w:left w:val="single" w:sz="4" w:space="0" w:color="auto"/>
              <w:bottom w:val="single" w:sz="4" w:space="0" w:color="auto"/>
              <w:right w:val="single" w:sz="4" w:space="0" w:color="auto"/>
            </w:tcBorders>
            <w:hideMark/>
          </w:tcPr>
          <w:p w14:paraId="33F2498C" w14:textId="77777777" w:rsidR="004A02EB" w:rsidRPr="00D70946" w:rsidRDefault="004A02EB" w:rsidP="009D4432">
            <w:pPr>
              <w:pStyle w:val="TAH"/>
            </w:pPr>
            <w:r w:rsidRPr="00D70946">
              <w:t>Message</w:t>
            </w:r>
          </w:p>
        </w:tc>
        <w:tc>
          <w:tcPr>
            <w:tcW w:w="565" w:type="dxa"/>
            <w:tcBorders>
              <w:top w:val="nil"/>
              <w:left w:val="single" w:sz="4" w:space="0" w:color="auto"/>
              <w:bottom w:val="single" w:sz="4" w:space="0" w:color="auto"/>
              <w:right w:val="single" w:sz="4" w:space="0" w:color="auto"/>
            </w:tcBorders>
          </w:tcPr>
          <w:p w14:paraId="70FC4DEF" w14:textId="77777777" w:rsidR="004A02EB" w:rsidRPr="00D70946" w:rsidRDefault="004A02EB" w:rsidP="009D4432">
            <w:pPr>
              <w:pStyle w:val="TAH"/>
            </w:pPr>
          </w:p>
        </w:tc>
        <w:tc>
          <w:tcPr>
            <w:tcW w:w="853" w:type="dxa"/>
            <w:tcBorders>
              <w:top w:val="nil"/>
              <w:left w:val="single" w:sz="4" w:space="0" w:color="auto"/>
              <w:bottom w:val="single" w:sz="4" w:space="0" w:color="auto"/>
              <w:right w:val="single" w:sz="4" w:space="0" w:color="auto"/>
            </w:tcBorders>
          </w:tcPr>
          <w:p w14:paraId="1A46AE02" w14:textId="77777777" w:rsidR="004A02EB" w:rsidRPr="00D70946" w:rsidRDefault="004A02EB" w:rsidP="009D4432">
            <w:pPr>
              <w:pStyle w:val="TAH"/>
            </w:pPr>
          </w:p>
        </w:tc>
      </w:tr>
      <w:tr w:rsidR="004A02EB" w:rsidRPr="00D70946" w14:paraId="7E6D86BA" w14:textId="77777777" w:rsidTr="001E5530">
        <w:tc>
          <w:tcPr>
            <w:tcW w:w="575" w:type="dxa"/>
            <w:tcBorders>
              <w:top w:val="single" w:sz="4" w:space="0" w:color="auto"/>
              <w:left w:val="single" w:sz="4" w:space="0" w:color="auto"/>
              <w:bottom w:val="single" w:sz="4" w:space="0" w:color="auto"/>
              <w:right w:val="single" w:sz="4" w:space="0" w:color="auto"/>
            </w:tcBorders>
          </w:tcPr>
          <w:p w14:paraId="7DED8421" w14:textId="77777777" w:rsidR="004A02EB" w:rsidRPr="00D70946" w:rsidRDefault="004A02EB" w:rsidP="009D4432">
            <w:pPr>
              <w:pStyle w:val="TAC"/>
            </w:pPr>
            <w:r w:rsidRPr="00D70946">
              <w:rPr>
                <w:lang w:eastAsia="fr-FR"/>
              </w:rPr>
              <w:t>1</w:t>
            </w:r>
          </w:p>
        </w:tc>
        <w:tc>
          <w:tcPr>
            <w:tcW w:w="3939" w:type="dxa"/>
            <w:tcBorders>
              <w:top w:val="single" w:sz="4" w:space="0" w:color="auto"/>
              <w:left w:val="single" w:sz="4" w:space="0" w:color="auto"/>
              <w:bottom w:val="single" w:sz="4" w:space="0" w:color="auto"/>
              <w:right w:val="single" w:sz="4" w:space="0" w:color="auto"/>
            </w:tcBorders>
          </w:tcPr>
          <w:p w14:paraId="1BF2E3CC" w14:textId="77777777" w:rsidR="004A02EB" w:rsidRPr="00D70946" w:rsidRDefault="004A02EB" w:rsidP="009D4432">
            <w:pPr>
              <w:pStyle w:val="TAL"/>
            </w:pPr>
            <w:r w:rsidRPr="00D70946">
              <w:rPr>
                <w:lang w:eastAsia="fr-FR"/>
              </w:rPr>
              <w:t>The UE is switched on.</w:t>
            </w:r>
          </w:p>
        </w:tc>
        <w:tc>
          <w:tcPr>
            <w:tcW w:w="645" w:type="dxa"/>
            <w:tcBorders>
              <w:top w:val="single" w:sz="4" w:space="0" w:color="auto"/>
              <w:left w:val="single" w:sz="4" w:space="0" w:color="auto"/>
              <w:bottom w:val="single" w:sz="4" w:space="0" w:color="auto"/>
              <w:right w:val="single" w:sz="4" w:space="0" w:color="auto"/>
            </w:tcBorders>
          </w:tcPr>
          <w:p w14:paraId="5019BBAF" w14:textId="77777777" w:rsidR="004A02EB" w:rsidRPr="00D70946" w:rsidRDefault="004A02EB" w:rsidP="009D4432">
            <w:r w:rsidRPr="00D70946">
              <w:rPr>
                <w:lang w:eastAsia="fr-FR"/>
              </w:rPr>
              <w:t>-</w:t>
            </w:r>
          </w:p>
        </w:tc>
        <w:tc>
          <w:tcPr>
            <w:tcW w:w="3023" w:type="dxa"/>
            <w:tcBorders>
              <w:top w:val="single" w:sz="4" w:space="0" w:color="auto"/>
              <w:left w:val="single" w:sz="4" w:space="0" w:color="auto"/>
              <w:bottom w:val="single" w:sz="4" w:space="0" w:color="auto"/>
              <w:right w:val="single" w:sz="4" w:space="0" w:color="auto"/>
            </w:tcBorders>
          </w:tcPr>
          <w:p w14:paraId="064219B8" w14:textId="77777777" w:rsidR="004A02EB" w:rsidRPr="00D70946" w:rsidRDefault="004A02EB" w:rsidP="009D4432">
            <w:r w:rsidRPr="00D70946">
              <w:rPr>
                <w:lang w:eastAsia="fr-FR"/>
              </w:rPr>
              <w:t>-</w:t>
            </w:r>
          </w:p>
        </w:tc>
        <w:tc>
          <w:tcPr>
            <w:tcW w:w="565" w:type="dxa"/>
            <w:tcBorders>
              <w:top w:val="single" w:sz="4" w:space="0" w:color="auto"/>
              <w:left w:val="single" w:sz="4" w:space="0" w:color="auto"/>
              <w:bottom w:val="single" w:sz="4" w:space="0" w:color="auto"/>
              <w:right w:val="single" w:sz="4" w:space="0" w:color="auto"/>
            </w:tcBorders>
          </w:tcPr>
          <w:p w14:paraId="30E165F6" w14:textId="77777777" w:rsidR="004A02EB" w:rsidRPr="00D70946" w:rsidRDefault="004A02EB" w:rsidP="009D4432">
            <w:r w:rsidRPr="00D70946">
              <w:rPr>
                <w:lang w:eastAsia="fr-FR"/>
              </w:rPr>
              <w:t>-</w:t>
            </w:r>
          </w:p>
        </w:tc>
        <w:tc>
          <w:tcPr>
            <w:tcW w:w="853" w:type="dxa"/>
            <w:tcBorders>
              <w:top w:val="single" w:sz="4" w:space="0" w:color="auto"/>
              <w:left w:val="single" w:sz="4" w:space="0" w:color="auto"/>
              <w:bottom w:val="single" w:sz="4" w:space="0" w:color="auto"/>
              <w:right w:val="single" w:sz="4" w:space="0" w:color="auto"/>
            </w:tcBorders>
          </w:tcPr>
          <w:p w14:paraId="52115819" w14:textId="77777777" w:rsidR="004A02EB" w:rsidRPr="00D70946" w:rsidRDefault="004A02EB" w:rsidP="009D4432">
            <w:r w:rsidRPr="00D70946">
              <w:rPr>
                <w:lang w:eastAsia="fr-FR"/>
              </w:rPr>
              <w:t>-</w:t>
            </w:r>
          </w:p>
        </w:tc>
      </w:tr>
      <w:tr w:rsidR="004A02EB" w:rsidRPr="00D70946" w14:paraId="7B1E8D08" w14:textId="77777777" w:rsidTr="001E5530">
        <w:tc>
          <w:tcPr>
            <w:tcW w:w="575" w:type="dxa"/>
            <w:tcBorders>
              <w:top w:val="single" w:sz="4" w:space="0" w:color="auto"/>
              <w:left w:val="single" w:sz="4" w:space="0" w:color="auto"/>
              <w:bottom w:val="single" w:sz="4" w:space="0" w:color="auto"/>
              <w:right w:val="single" w:sz="4" w:space="0" w:color="auto"/>
            </w:tcBorders>
          </w:tcPr>
          <w:p w14:paraId="4AD690FF" w14:textId="77777777" w:rsidR="004A02EB" w:rsidRPr="00D70946" w:rsidRDefault="004A02EB" w:rsidP="009D4432">
            <w:pPr>
              <w:pStyle w:val="TAC"/>
            </w:pPr>
            <w:r w:rsidRPr="00D70946">
              <w:rPr>
                <w:lang w:eastAsia="fr-FR"/>
              </w:rPr>
              <w:t>2</w:t>
            </w:r>
          </w:p>
        </w:tc>
        <w:tc>
          <w:tcPr>
            <w:tcW w:w="3939" w:type="dxa"/>
            <w:tcBorders>
              <w:top w:val="single" w:sz="4" w:space="0" w:color="auto"/>
              <w:left w:val="single" w:sz="4" w:space="0" w:color="auto"/>
              <w:bottom w:val="single" w:sz="4" w:space="0" w:color="auto"/>
              <w:right w:val="single" w:sz="4" w:space="0" w:color="auto"/>
            </w:tcBorders>
          </w:tcPr>
          <w:p w14:paraId="24855131" w14:textId="77777777" w:rsidR="004A02EB" w:rsidRPr="00D70946" w:rsidRDefault="004A02EB" w:rsidP="009D4432">
            <w:pPr>
              <w:pStyle w:val="TAL"/>
            </w:pPr>
            <w:r w:rsidRPr="00D70946">
              <w:rPr>
                <w:lang w:eastAsia="fr-FR"/>
              </w:rPr>
              <w:t>Check: Does UE transmit a REGISTRATION REQUEST message</w:t>
            </w:r>
            <w:r w:rsidRPr="00D70946">
              <w:rPr>
                <w:lang w:eastAsia="zh-CN"/>
              </w:rPr>
              <w:t xml:space="preserve"> including NSSAA bit</w:t>
            </w:r>
            <w:r w:rsidRPr="00D70946">
              <w:rPr>
                <w:lang w:eastAsia="fr-FR"/>
              </w:rPr>
              <w:t>?</w:t>
            </w:r>
          </w:p>
        </w:tc>
        <w:tc>
          <w:tcPr>
            <w:tcW w:w="645" w:type="dxa"/>
            <w:tcBorders>
              <w:top w:val="single" w:sz="4" w:space="0" w:color="auto"/>
              <w:left w:val="single" w:sz="4" w:space="0" w:color="auto"/>
              <w:bottom w:val="single" w:sz="4" w:space="0" w:color="auto"/>
              <w:right w:val="single" w:sz="4" w:space="0" w:color="auto"/>
            </w:tcBorders>
          </w:tcPr>
          <w:p w14:paraId="29889460" w14:textId="77777777" w:rsidR="004A02EB" w:rsidRPr="00D70946" w:rsidRDefault="004A02EB" w:rsidP="009D4432">
            <w:r w:rsidRPr="00D70946">
              <w:rPr>
                <w:lang w:eastAsia="fr-FR"/>
              </w:rPr>
              <w:t>--&gt;</w:t>
            </w:r>
          </w:p>
        </w:tc>
        <w:tc>
          <w:tcPr>
            <w:tcW w:w="3023" w:type="dxa"/>
            <w:tcBorders>
              <w:top w:val="single" w:sz="4" w:space="0" w:color="auto"/>
              <w:left w:val="single" w:sz="4" w:space="0" w:color="auto"/>
              <w:bottom w:val="single" w:sz="4" w:space="0" w:color="auto"/>
              <w:right w:val="single" w:sz="4" w:space="0" w:color="auto"/>
            </w:tcBorders>
          </w:tcPr>
          <w:p w14:paraId="77B0FCF7" w14:textId="77777777" w:rsidR="004A02EB" w:rsidRPr="00D70946" w:rsidRDefault="004A02EB" w:rsidP="009D4432">
            <w:r w:rsidRPr="00D70946">
              <w:rPr>
                <w:lang w:eastAsia="fr-FR"/>
              </w:rPr>
              <w:t>REGISTRATION REQUEST</w:t>
            </w:r>
          </w:p>
        </w:tc>
        <w:tc>
          <w:tcPr>
            <w:tcW w:w="565" w:type="dxa"/>
            <w:tcBorders>
              <w:top w:val="single" w:sz="4" w:space="0" w:color="auto"/>
              <w:left w:val="single" w:sz="4" w:space="0" w:color="auto"/>
              <w:bottom w:val="single" w:sz="4" w:space="0" w:color="auto"/>
              <w:right w:val="single" w:sz="4" w:space="0" w:color="auto"/>
            </w:tcBorders>
          </w:tcPr>
          <w:p w14:paraId="5BE5849E" w14:textId="77777777" w:rsidR="004A02EB" w:rsidRPr="00D70946" w:rsidRDefault="004A02EB" w:rsidP="009D4432">
            <w:r w:rsidRPr="00D70946">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0F1D8907" w14:textId="77777777" w:rsidR="004A02EB" w:rsidRPr="00D70946" w:rsidRDefault="004A02EB" w:rsidP="009D4432">
            <w:r w:rsidRPr="00D70946">
              <w:rPr>
                <w:lang w:eastAsia="zh-CN"/>
              </w:rPr>
              <w:t>P</w:t>
            </w:r>
          </w:p>
        </w:tc>
      </w:tr>
      <w:tr w:rsidR="004A02EB" w:rsidRPr="00D70946" w14:paraId="55F12B7E" w14:textId="77777777" w:rsidTr="001E5530">
        <w:tc>
          <w:tcPr>
            <w:tcW w:w="575" w:type="dxa"/>
            <w:tcBorders>
              <w:top w:val="single" w:sz="4" w:space="0" w:color="auto"/>
              <w:left w:val="single" w:sz="4" w:space="0" w:color="auto"/>
              <w:bottom w:val="single" w:sz="4" w:space="0" w:color="auto"/>
              <w:right w:val="single" w:sz="4" w:space="0" w:color="auto"/>
            </w:tcBorders>
          </w:tcPr>
          <w:p w14:paraId="5E1574A6" w14:textId="77777777" w:rsidR="004A02EB" w:rsidRPr="00D70946" w:rsidRDefault="004A02EB" w:rsidP="009D4432">
            <w:pPr>
              <w:pStyle w:val="TAC"/>
            </w:pPr>
            <w:r w:rsidRPr="00D70946">
              <w:rPr>
                <w:lang w:eastAsia="fr-FR"/>
              </w:rPr>
              <w:t>3-11</w:t>
            </w:r>
          </w:p>
        </w:tc>
        <w:tc>
          <w:tcPr>
            <w:tcW w:w="3939" w:type="dxa"/>
            <w:tcBorders>
              <w:top w:val="single" w:sz="4" w:space="0" w:color="auto"/>
              <w:left w:val="single" w:sz="4" w:space="0" w:color="auto"/>
              <w:bottom w:val="single" w:sz="4" w:space="0" w:color="auto"/>
              <w:right w:val="single" w:sz="4" w:space="0" w:color="auto"/>
            </w:tcBorders>
          </w:tcPr>
          <w:p w14:paraId="7828F12C" w14:textId="77777777" w:rsidR="004A02EB" w:rsidRPr="00D70946" w:rsidRDefault="004A02EB" w:rsidP="009D4432">
            <w:pPr>
              <w:pStyle w:val="TAL"/>
            </w:pPr>
            <w:r w:rsidRPr="00D70946">
              <w:rPr>
                <w:lang w:eastAsia="fr-FR"/>
              </w:rPr>
              <w:t>Steps 5 to 13 of the generic procedure for NR RRC_IDLE specified in TS 3</w:t>
            </w:r>
            <w:r w:rsidRPr="00D70946">
              <w:rPr>
                <w:lang w:eastAsia="zh-CN"/>
              </w:rPr>
              <w:t>8</w:t>
            </w:r>
            <w:r w:rsidRPr="00D70946">
              <w:rPr>
                <w:lang w:eastAsia="fr-FR"/>
              </w:rPr>
              <w:t>.508</w:t>
            </w:r>
            <w:r w:rsidRPr="00D70946">
              <w:rPr>
                <w:lang w:eastAsia="zh-CN"/>
              </w:rPr>
              <w:t>-1</w:t>
            </w:r>
            <w:r w:rsidRPr="00D70946">
              <w:rPr>
                <w:lang w:eastAsia="fr-FR"/>
              </w:rPr>
              <w:t xml:space="preserve"> subclause </w:t>
            </w:r>
            <w:r w:rsidRPr="00D70946">
              <w:rPr>
                <w:lang w:eastAsia="zh-CN"/>
              </w:rPr>
              <w:t>4.5.2</w:t>
            </w:r>
            <w:r w:rsidRPr="00D70946">
              <w:rPr>
                <w:lang w:eastAsia="fr-FR"/>
              </w:rPr>
              <w:t xml:space="preserve"> are performed.</w:t>
            </w:r>
          </w:p>
        </w:tc>
        <w:tc>
          <w:tcPr>
            <w:tcW w:w="645" w:type="dxa"/>
            <w:tcBorders>
              <w:top w:val="single" w:sz="4" w:space="0" w:color="auto"/>
              <w:left w:val="single" w:sz="4" w:space="0" w:color="auto"/>
              <w:bottom w:val="single" w:sz="4" w:space="0" w:color="auto"/>
              <w:right w:val="single" w:sz="4" w:space="0" w:color="auto"/>
            </w:tcBorders>
          </w:tcPr>
          <w:p w14:paraId="55B92243" w14:textId="77777777" w:rsidR="004A02EB" w:rsidRPr="00D70946" w:rsidRDefault="004A02EB" w:rsidP="009D4432">
            <w:r w:rsidRPr="00D70946">
              <w:rPr>
                <w:lang w:eastAsia="fr-FR"/>
              </w:rPr>
              <w:t>-</w:t>
            </w:r>
          </w:p>
        </w:tc>
        <w:tc>
          <w:tcPr>
            <w:tcW w:w="3023" w:type="dxa"/>
            <w:tcBorders>
              <w:top w:val="single" w:sz="4" w:space="0" w:color="auto"/>
              <w:left w:val="single" w:sz="4" w:space="0" w:color="auto"/>
              <w:bottom w:val="single" w:sz="4" w:space="0" w:color="auto"/>
              <w:right w:val="single" w:sz="4" w:space="0" w:color="auto"/>
            </w:tcBorders>
          </w:tcPr>
          <w:p w14:paraId="3A645927" w14:textId="77777777" w:rsidR="004A02EB" w:rsidRPr="00D70946" w:rsidRDefault="004A02EB" w:rsidP="009D4432">
            <w:r w:rsidRPr="00D70946">
              <w:rPr>
                <w:lang w:eastAsia="fr-FR"/>
              </w:rPr>
              <w:t>-</w:t>
            </w:r>
          </w:p>
        </w:tc>
        <w:tc>
          <w:tcPr>
            <w:tcW w:w="565" w:type="dxa"/>
            <w:tcBorders>
              <w:top w:val="single" w:sz="4" w:space="0" w:color="auto"/>
              <w:left w:val="single" w:sz="4" w:space="0" w:color="auto"/>
              <w:bottom w:val="single" w:sz="4" w:space="0" w:color="auto"/>
              <w:right w:val="single" w:sz="4" w:space="0" w:color="auto"/>
            </w:tcBorders>
          </w:tcPr>
          <w:p w14:paraId="36BD0DD4" w14:textId="77777777" w:rsidR="004A02EB" w:rsidRPr="00D70946" w:rsidRDefault="004A02EB" w:rsidP="009D4432">
            <w:r w:rsidRPr="00D70946">
              <w:rPr>
                <w:lang w:eastAsia="fr-FR"/>
              </w:rPr>
              <w:t>-</w:t>
            </w:r>
          </w:p>
        </w:tc>
        <w:tc>
          <w:tcPr>
            <w:tcW w:w="853" w:type="dxa"/>
            <w:tcBorders>
              <w:top w:val="single" w:sz="4" w:space="0" w:color="auto"/>
              <w:left w:val="single" w:sz="4" w:space="0" w:color="auto"/>
              <w:bottom w:val="single" w:sz="4" w:space="0" w:color="auto"/>
              <w:right w:val="single" w:sz="4" w:space="0" w:color="auto"/>
            </w:tcBorders>
          </w:tcPr>
          <w:p w14:paraId="0DC83DA2" w14:textId="77777777" w:rsidR="004A02EB" w:rsidRPr="00D70946" w:rsidRDefault="004A02EB" w:rsidP="009D4432">
            <w:r w:rsidRPr="00D70946">
              <w:rPr>
                <w:lang w:eastAsia="fr-FR"/>
              </w:rPr>
              <w:t>-</w:t>
            </w:r>
          </w:p>
        </w:tc>
      </w:tr>
      <w:tr w:rsidR="004A02EB" w:rsidRPr="00D70946" w14:paraId="644B9FEA" w14:textId="77777777" w:rsidTr="001E5530">
        <w:tc>
          <w:tcPr>
            <w:tcW w:w="575" w:type="dxa"/>
            <w:tcBorders>
              <w:top w:val="single" w:sz="4" w:space="0" w:color="auto"/>
              <w:left w:val="single" w:sz="4" w:space="0" w:color="auto"/>
              <w:bottom w:val="single" w:sz="4" w:space="0" w:color="auto"/>
              <w:right w:val="single" w:sz="4" w:space="0" w:color="auto"/>
            </w:tcBorders>
          </w:tcPr>
          <w:p w14:paraId="201E7118" w14:textId="77777777" w:rsidR="004A02EB" w:rsidRPr="00D70946" w:rsidRDefault="004A02EB" w:rsidP="009D4432">
            <w:pPr>
              <w:pStyle w:val="TAC"/>
            </w:pPr>
            <w:r w:rsidRPr="00D70946">
              <w:rPr>
                <w:lang w:eastAsia="fr-FR"/>
              </w:rPr>
              <w:t>12</w:t>
            </w:r>
          </w:p>
        </w:tc>
        <w:tc>
          <w:tcPr>
            <w:tcW w:w="3939" w:type="dxa"/>
            <w:tcBorders>
              <w:top w:val="single" w:sz="4" w:space="0" w:color="auto"/>
              <w:left w:val="single" w:sz="4" w:space="0" w:color="auto"/>
              <w:bottom w:val="single" w:sz="4" w:space="0" w:color="auto"/>
              <w:right w:val="single" w:sz="4" w:space="0" w:color="auto"/>
            </w:tcBorders>
          </w:tcPr>
          <w:p w14:paraId="4AE563E9" w14:textId="5E617318" w:rsidR="004A02EB" w:rsidRPr="00D70946" w:rsidRDefault="004A02EB" w:rsidP="009D4432">
            <w:pPr>
              <w:pStyle w:val="TAL"/>
            </w:pPr>
            <w:r w:rsidRPr="00D70946">
              <w:rPr>
                <w:lang w:eastAsia="fr-FR"/>
              </w:rPr>
              <w:t xml:space="preserve">The SS transmits a REGISTRATION ACCEPT message including </w:t>
            </w:r>
            <w:r w:rsidRPr="00D70946">
              <w:rPr>
                <w:lang w:eastAsia="zh-CN"/>
              </w:rPr>
              <w:t>Pending</w:t>
            </w:r>
            <w:r w:rsidRPr="00D70946">
              <w:rPr>
                <w:lang w:eastAsia="fr-FR"/>
              </w:rPr>
              <w:t xml:space="preserve"> NSSAI</w:t>
            </w:r>
            <w:r w:rsidRPr="00D70946">
              <w:rPr>
                <w:lang w:eastAsia="zh-CN"/>
              </w:rPr>
              <w:t xml:space="preserve"> and </w:t>
            </w:r>
            <w:r w:rsidRPr="00D70946">
              <w:rPr>
                <w:lang w:eastAsia="fr-FR"/>
              </w:rPr>
              <w:t>T3512 value IE</w:t>
            </w:r>
            <w:r w:rsidR="00471C2F" w:rsidRPr="00D70946">
              <w:rPr>
                <w:lang w:eastAsia="fr-FR"/>
              </w:rPr>
              <w:t>.</w:t>
            </w:r>
          </w:p>
        </w:tc>
        <w:tc>
          <w:tcPr>
            <w:tcW w:w="645" w:type="dxa"/>
            <w:tcBorders>
              <w:top w:val="single" w:sz="4" w:space="0" w:color="auto"/>
              <w:left w:val="single" w:sz="4" w:space="0" w:color="auto"/>
              <w:bottom w:val="single" w:sz="4" w:space="0" w:color="auto"/>
              <w:right w:val="single" w:sz="4" w:space="0" w:color="auto"/>
            </w:tcBorders>
          </w:tcPr>
          <w:p w14:paraId="5D36B257" w14:textId="77777777" w:rsidR="004A02EB" w:rsidRPr="00D70946" w:rsidRDefault="004A02EB" w:rsidP="009D4432">
            <w:r w:rsidRPr="00D70946">
              <w:rPr>
                <w:lang w:eastAsia="fr-FR"/>
              </w:rPr>
              <w:t>&lt;--</w:t>
            </w:r>
          </w:p>
        </w:tc>
        <w:tc>
          <w:tcPr>
            <w:tcW w:w="3023" w:type="dxa"/>
            <w:tcBorders>
              <w:top w:val="single" w:sz="4" w:space="0" w:color="auto"/>
              <w:left w:val="single" w:sz="4" w:space="0" w:color="auto"/>
              <w:bottom w:val="single" w:sz="4" w:space="0" w:color="auto"/>
              <w:right w:val="single" w:sz="4" w:space="0" w:color="auto"/>
            </w:tcBorders>
          </w:tcPr>
          <w:p w14:paraId="1664A580" w14:textId="77777777" w:rsidR="004A02EB" w:rsidRPr="00D70946" w:rsidRDefault="004A02EB" w:rsidP="009D4432">
            <w:r w:rsidRPr="00D70946">
              <w:rPr>
                <w:lang w:eastAsia="fr-FR"/>
              </w:rPr>
              <w:t>REGISTRATION ACCEPT</w:t>
            </w:r>
          </w:p>
        </w:tc>
        <w:tc>
          <w:tcPr>
            <w:tcW w:w="565" w:type="dxa"/>
            <w:tcBorders>
              <w:top w:val="single" w:sz="4" w:space="0" w:color="auto"/>
              <w:left w:val="single" w:sz="4" w:space="0" w:color="auto"/>
              <w:bottom w:val="single" w:sz="4" w:space="0" w:color="auto"/>
              <w:right w:val="single" w:sz="4" w:space="0" w:color="auto"/>
            </w:tcBorders>
          </w:tcPr>
          <w:p w14:paraId="2E2DD693" w14:textId="77777777" w:rsidR="004A02EB" w:rsidRPr="00D70946" w:rsidRDefault="004A02EB" w:rsidP="009D4432">
            <w:r w:rsidRPr="00D70946">
              <w:rPr>
                <w:lang w:eastAsia="fr-FR"/>
              </w:rPr>
              <w:t>-</w:t>
            </w:r>
          </w:p>
        </w:tc>
        <w:tc>
          <w:tcPr>
            <w:tcW w:w="853" w:type="dxa"/>
            <w:tcBorders>
              <w:top w:val="single" w:sz="4" w:space="0" w:color="auto"/>
              <w:left w:val="single" w:sz="4" w:space="0" w:color="auto"/>
              <w:bottom w:val="single" w:sz="4" w:space="0" w:color="auto"/>
              <w:right w:val="single" w:sz="4" w:space="0" w:color="auto"/>
            </w:tcBorders>
          </w:tcPr>
          <w:p w14:paraId="2F8D8C49" w14:textId="77777777" w:rsidR="004A02EB" w:rsidRPr="00D70946" w:rsidRDefault="004A02EB" w:rsidP="009D4432">
            <w:r w:rsidRPr="00D70946">
              <w:rPr>
                <w:lang w:eastAsia="fr-FR"/>
              </w:rPr>
              <w:t>-</w:t>
            </w:r>
          </w:p>
        </w:tc>
      </w:tr>
      <w:tr w:rsidR="004A02EB" w:rsidRPr="00D70946" w14:paraId="1F371F91" w14:textId="77777777" w:rsidTr="001E5530">
        <w:tc>
          <w:tcPr>
            <w:tcW w:w="575" w:type="dxa"/>
            <w:tcBorders>
              <w:top w:val="single" w:sz="4" w:space="0" w:color="auto"/>
              <w:left w:val="single" w:sz="4" w:space="0" w:color="auto"/>
              <w:bottom w:val="single" w:sz="4" w:space="0" w:color="auto"/>
              <w:right w:val="single" w:sz="4" w:space="0" w:color="auto"/>
            </w:tcBorders>
          </w:tcPr>
          <w:p w14:paraId="4442B437" w14:textId="77777777" w:rsidR="004A02EB" w:rsidRPr="00D70946" w:rsidRDefault="004A02EB" w:rsidP="009D4432">
            <w:pPr>
              <w:pStyle w:val="TAC"/>
            </w:pPr>
            <w:r w:rsidRPr="00D70946">
              <w:rPr>
                <w:lang w:eastAsia="zh-CN"/>
              </w:rPr>
              <w:t>13</w:t>
            </w:r>
          </w:p>
        </w:tc>
        <w:tc>
          <w:tcPr>
            <w:tcW w:w="3939" w:type="dxa"/>
            <w:tcBorders>
              <w:top w:val="single" w:sz="4" w:space="0" w:color="auto"/>
              <w:left w:val="single" w:sz="4" w:space="0" w:color="auto"/>
              <w:bottom w:val="single" w:sz="4" w:space="0" w:color="auto"/>
              <w:right w:val="single" w:sz="4" w:space="0" w:color="auto"/>
            </w:tcBorders>
          </w:tcPr>
          <w:p w14:paraId="4E088483" w14:textId="77777777" w:rsidR="004A02EB" w:rsidRPr="00D70946" w:rsidRDefault="004A02EB" w:rsidP="009D4432">
            <w:pPr>
              <w:pStyle w:val="TAL"/>
            </w:pPr>
            <w:r w:rsidRPr="00D70946">
              <w:rPr>
                <w:lang w:eastAsia="fr-FR"/>
              </w:rPr>
              <w:t xml:space="preserve">The UE transmits an </w:t>
            </w:r>
            <w:r w:rsidRPr="00D70946">
              <w:rPr>
                <w:i/>
                <w:lang w:eastAsia="fr-FR"/>
              </w:rPr>
              <w:t>ULInformationTransfer</w:t>
            </w:r>
            <w:r w:rsidRPr="00D70946">
              <w:rPr>
                <w:lang w:eastAsia="fr-FR"/>
              </w:rPr>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tcPr>
          <w:p w14:paraId="37D069F6" w14:textId="77777777" w:rsidR="004A02EB" w:rsidRPr="00D70946" w:rsidRDefault="004A02EB" w:rsidP="009D4432">
            <w:r w:rsidRPr="00D70946">
              <w:rPr>
                <w:lang w:eastAsia="fr-FR"/>
              </w:rPr>
              <w:t>--&gt;</w:t>
            </w:r>
          </w:p>
        </w:tc>
        <w:tc>
          <w:tcPr>
            <w:tcW w:w="3023" w:type="dxa"/>
            <w:tcBorders>
              <w:top w:val="single" w:sz="4" w:space="0" w:color="auto"/>
              <w:left w:val="single" w:sz="4" w:space="0" w:color="auto"/>
              <w:bottom w:val="single" w:sz="4" w:space="0" w:color="auto"/>
              <w:right w:val="single" w:sz="4" w:space="0" w:color="auto"/>
            </w:tcBorders>
          </w:tcPr>
          <w:p w14:paraId="517DCA13" w14:textId="77777777" w:rsidR="004A02EB" w:rsidRPr="00D70946" w:rsidRDefault="004A02EB" w:rsidP="009D4432">
            <w:r w:rsidRPr="00D70946">
              <w:rPr>
                <w:lang w:eastAsia="fr-FR"/>
              </w:rPr>
              <w:t>REGISTRATION COMPLETE</w:t>
            </w:r>
          </w:p>
        </w:tc>
        <w:tc>
          <w:tcPr>
            <w:tcW w:w="565" w:type="dxa"/>
            <w:tcBorders>
              <w:top w:val="single" w:sz="4" w:space="0" w:color="auto"/>
              <w:left w:val="single" w:sz="4" w:space="0" w:color="auto"/>
              <w:bottom w:val="single" w:sz="4" w:space="0" w:color="auto"/>
              <w:right w:val="single" w:sz="4" w:space="0" w:color="auto"/>
            </w:tcBorders>
          </w:tcPr>
          <w:p w14:paraId="61BE0E39" w14:textId="77777777" w:rsidR="004A02EB" w:rsidRPr="00D70946" w:rsidRDefault="004A02EB" w:rsidP="009D4432">
            <w:r w:rsidRPr="00D70946">
              <w:rPr>
                <w:lang w:eastAsia="fr-FR"/>
              </w:rPr>
              <w:t>-</w:t>
            </w:r>
          </w:p>
        </w:tc>
        <w:tc>
          <w:tcPr>
            <w:tcW w:w="853" w:type="dxa"/>
            <w:tcBorders>
              <w:top w:val="single" w:sz="4" w:space="0" w:color="auto"/>
              <w:left w:val="single" w:sz="4" w:space="0" w:color="auto"/>
              <w:bottom w:val="single" w:sz="4" w:space="0" w:color="auto"/>
              <w:right w:val="single" w:sz="4" w:space="0" w:color="auto"/>
            </w:tcBorders>
          </w:tcPr>
          <w:p w14:paraId="533479F2" w14:textId="77777777" w:rsidR="004A02EB" w:rsidRPr="00D70946" w:rsidRDefault="004A02EB" w:rsidP="009D4432">
            <w:r w:rsidRPr="00D70946">
              <w:rPr>
                <w:lang w:eastAsia="fr-FR"/>
              </w:rPr>
              <w:t>-</w:t>
            </w:r>
          </w:p>
        </w:tc>
      </w:tr>
      <w:tr w:rsidR="004A02EB" w:rsidRPr="00D70946" w14:paraId="58832F4B" w14:textId="77777777" w:rsidTr="001E5530">
        <w:tc>
          <w:tcPr>
            <w:tcW w:w="575" w:type="dxa"/>
            <w:tcBorders>
              <w:top w:val="single" w:sz="4" w:space="0" w:color="auto"/>
              <w:left w:val="single" w:sz="4" w:space="0" w:color="auto"/>
              <w:bottom w:val="single" w:sz="4" w:space="0" w:color="auto"/>
              <w:right w:val="single" w:sz="4" w:space="0" w:color="auto"/>
            </w:tcBorders>
          </w:tcPr>
          <w:p w14:paraId="20C2D1AC" w14:textId="77777777" w:rsidR="004A02EB" w:rsidRPr="00D70946" w:rsidRDefault="004A02EB" w:rsidP="009D4432">
            <w:pPr>
              <w:pStyle w:val="TAC"/>
            </w:pPr>
          </w:p>
        </w:tc>
        <w:tc>
          <w:tcPr>
            <w:tcW w:w="3939" w:type="dxa"/>
            <w:tcBorders>
              <w:top w:val="single" w:sz="4" w:space="0" w:color="auto"/>
              <w:left w:val="single" w:sz="4" w:space="0" w:color="auto"/>
              <w:bottom w:val="single" w:sz="4" w:space="0" w:color="auto"/>
              <w:right w:val="single" w:sz="4" w:space="0" w:color="auto"/>
            </w:tcBorders>
          </w:tcPr>
          <w:p w14:paraId="6CF27EB6" w14:textId="77777777" w:rsidR="004A02EB" w:rsidRPr="00D70946" w:rsidRDefault="004A02EB" w:rsidP="009D4432">
            <w:pPr>
              <w:pStyle w:val="TAL"/>
            </w:pPr>
            <w:r w:rsidRPr="00D70946">
              <w:rPr>
                <w:lang w:eastAsia="fr-FR"/>
              </w:rPr>
              <w:t>EXCEPTION: Step 1</w:t>
            </w:r>
            <w:r w:rsidRPr="00D70946">
              <w:rPr>
                <w:lang w:eastAsia="zh-CN"/>
              </w:rPr>
              <w:t>4a1</w:t>
            </w:r>
            <w:r w:rsidRPr="00D70946">
              <w:rPr>
                <w:lang w:eastAsia="fr-FR"/>
              </w:rPr>
              <w:t xml:space="preserve"> is performed </w:t>
            </w:r>
            <w:r w:rsidRPr="00D70946">
              <w:rPr>
                <w:lang w:eastAsia="zh-CN"/>
              </w:rPr>
              <w:t>if</w:t>
            </w:r>
            <w:r w:rsidRPr="00D70946">
              <w:rPr>
                <w:lang w:eastAsia="fr-FR"/>
              </w:rPr>
              <w:t xml:space="preserve"> pc_noOf_PDUsSameConnection &gt; 0.</w:t>
            </w:r>
          </w:p>
        </w:tc>
        <w:tc>
          <w:tcPr>
            <w:tcW w:w="645" w:type="dxa"/>
            <w:tcBorders>
              <w:top w:val="single" w:sz="4" w:space="0" w:color="auto"/>
              <w:left w:val="single" w:sz="4" w:space="0" w:color="auto"/>
              <w:bottom w:val="single" w:sz="4" w:space="0" w:color="auto"/>
              <w:right w:val="single" w:sz="4" w:space="0" w:color="auto"/>
            </w:tcBorders>
          </w:tcPr>
          <w:p w14:paraId="2DF3F40B" w14:textId="77777777" w:rsidR="004A02EB" w:rsidRPr="00D70946" w:rsidRDefault="004A02EB" w:rsidP="009D4432"/>
        </w:tc>
        <w:tc>
          <w:tcPr>
            <w:tcW w:w="3023" w:type="dxa"/>
            <w:tcBorders>
              <w:top w:val="single" w:sz="4" w:space="0" w:color="auto"/>
              <w:left w:val="single" w:sz="4" w:space="0" w:color="auto"/>
              <w:bottom w:val="single" w:sz="4" w:space="0" w:color="auto"/>
              <w:right w:val="single" w:sz="4" w:space="0" w:color="auto"/>
            </w:tcBorders>
          </w:tcPr>
          <w:p w14:paraId="02E62171" w14:textId="77777777" w:rsidR="004A02EB" w:rsidRPr="00D70946" w:rsidRDefault="004A02EB" w:rsidP="009D4432"/>
        </w:tc>
        <w:tc>
          <w:tcPr>
            <w:tcW w:w="565" w:type="dxa"/>
            <w:tcBorders>
              <w:top w:val="single" w:sz="4" w:space="0" w:color="auto"/>
              <w:left w:val="single" w:sz="4" w:space="0" w:color="auto"/>
              <w:bottom w:val="single" w:sz="4" w:space="0" w:color="auto"/>
              <w:right w:val="single" w:sz="4" w:space="0" w:color="auto"/>
            </w:tcBorders>
          </w:tcPr>
          <w:p w14:paraId="519D9E8D" w14:textId="77777777" w:rsidR="004A02EB" w:rsidRPr="00D70946" w:rsidRDefault="004A02EB" w:rsidP="009D4432"/>
        </w:tc>
        <w:tc>
          <w:tcPr>
            <w:tcW w:w="853" w:type="dxa"/>
            <w:tcBorders>
              <w:top w:val="single" w:sz="4" w:space="0" w:color="auto"/>
              <w:left w:val="single" w:sz="4" w:space="0" w:color="auto"/>
              <w:bottom w:val="single" w:sz="4" w:space="0" w:color="auto"/>
              <w:right w:val="single" w:sz="4" w:space="0" w:color="auto"/>
            </w:tcBorders>
          </w:tcPr>
          <w:p w14:paraId="26D87166" w14:textId="77777777" w:rsidR="004A02EB" w:rsidRPr="00D70946" w:rsidRDefault="004A02EB" w:rsidP="009D4432"/>
        </w:tc>
      </w:tr>
      <w:tr w:rsidR="004A02EB" w:rsidRPr="00D70946" w14:paraId="5F7D5ECE" w14:textId="77777777" w:rsidTr="001E5530">
        <w:tc>
          <w:tcPr>
            <w:tcW w:w="575" w:type="dxa"/>
            <w:tcBorders>
              <w:top w:val="single" w:sz="4" w:space="0" w:color="auto"/>
              <w:left w:val="single" w:sz="4" w:space="0" w:color="auto"/>
              <w:bottom w:val="single" w:sz="4" w:space="0" w:color="auto"/>
              <w:right w:val="single" w:sz="4" w:space="0" w:color="auto"/>
            </w:tcBorders>
          </w:tcPr>
          <w:p w14:paraId="3BBA36E6" w14:textId="77777777" w:rsidR="004A02EB" w:rsidRPr="00D70946" w:rsidRDefault="004A02EB" w:rsidP="009D4432">
            <w:pPr>
              <w:pStyle w:val="TAC"/>
            </w:pPr>
            <w:r w:rsidRPr="00D70946">
              <w:rPr>
                <w:lang w:eastAsia="zh-CN"/>
              </w:rPr>
              <w:t>14a1</w:t>
            </w:r>
          </w:p>
        </w:tc>
        <w:tc>
          <w:tcPr>
            <w:tcW w:w="3939" w:type="dxa"/>
            <w:tcBorders>
              <w:top w:val="single" w:sz="4" w:space="0" w:color="auto"/>
              <w:left w:val="single" w:sz="4" w:space="0" w:color="auto"/>
              <w:bottom w:val="single" w:sz="4" w:space="0" w:color="auto"/>
              <w:right w:val="single" w:sz="4" w:space="0" w:color="auto"/>
            </w:tcBorders>
          </w:tcPr>
          <w:p w14:paraId="71D8E98C" w14:textId="77777777" w:rsidR="004A02EB" w:rsidRPr="00D70946" w:rsidRDefault="004A02EB" w:rsidP="009D4432">
            <w:pPr>
              <w:pStyle w:val="TAL"/>
            </w:pPr>
            <w:r w:rsidRPr="00D70946">
              <w:rPr>
                <w:lang w:eastAsia="zh-CN"/>
              </w:rPr>
              <w:t>T</w:t>
            </w:r>
            <w:r w:rsidRPr="00D70946">
              <w:rPr>
                <w:lang w:eastAsia="fr-FR"/>
              </w:rPr>
              <w:t>he generic procedure for UE-requested PDU session establishment, specified in subclause 4.5A.2, takes place performing establishment of UE-requested PDU session(s) with ExpectedNumberOfNewPDUSessions = pc_noOf_PDUsSameConnection.</w:t>
            </w:r>
          </w:p>
        </w:tc>
        <w:tc>
          <w:tcPr>
            <w:tcW w:w="645" w:type="dxa"/>
            <w:tcBorders>
              <w:top w:val="single" w:sz="4" w:space="0" w:color="auto"/>
              <w:left w:val="single" w:sz="4" w:space="0" w:color="auto"/>
              <w:bottom w:val="single" w:sz="4" w:space="0" w:color="auto"/>
              <w:right w:val="single" w:sz="4" w:space="0" w:color="auto"/>
            </w:tcBorders>
          </w:tcPr>
          <w:p w14:paraId="29849174" w14:textId="77777777" w:rsidR="004A02EB" w:rsidRPr="00D70946" w:rsidRDefault="004A02EB" w:rsidP="009D4432">
            <w:r w:rsidRPr="00D70946">
              <w:rPr>
                <w:lang w:eastAsia="fr-FR"/>
              </w:rPr>
              <w:t>-</w:t>
            </w:r>
          </w:p>
        </w:tc>
        <w:tc>
          <w:tcPr>
            <w:tcW w:w="3023" w:type="dxa"/>
            <w:tcBorders>
              <w:top w:val="single" w:sz="4" w:space="0" w:color="auto"/>
              <w:left w:val="single" w:sz="4" w:space="0" w:color="auto"/>
              <w:bottom w:val="single" w:sz="4" w:space="0" w:color="auto"/>
              <w:right w:val="single" w:sz="4" w:space="0" w:color="auto"/>
            </w:tcBorders>
          </w:tcPr>
          <w:p w14:paraId="5DCCD0B4" w14:textId="77777777" w:rsidR="004A02EB" w:rsidRPr="00D70946" w:rsidRDefault="004A02EB" w:rsidP="009D4432">
            <w:r w:rsidRPr="00D70946">
              <w:rPr>
                <w:lang w:eastAsia="fr-FR"/>
              </w:rPr>
              <w:t>-</w:t>
            </w:r>
          </w:p>
        </w:tc>
        <w:tc>
          <w:tcPr>
            <w:tcW w:w="565" w:type="dxa"/>
            <w:tcBorders>
              <w:top w:val="single" w:sz="4" w:space="0" w:color="auto"/>
              <w:left w:val="single" w:sz="4" w:space="0" w:color="auto"/>
              <w:bottom w:val="single" w:sz="4" w:space="0" w:color="auto"/>
              <w:right w:val="single" w:sz="4" w:space="0" w:color="auto"/>
            </w:tcBorders>
          </w:tcPr>
          <w:p w14:paraId="156F60C3" w14:textId="77777777" w:rsidR="004A02EB" w:rsidRPr="00D70946" w:rsidRDefault="004A02EB" w:rsidP="009D4432">
            <w:r w:rsidRPr="00D70946">
              <w:rPr>
                <w:lang w:eastAsia="fr-FR"/>
              </w:rPr>
              <w:t>-</w:t>
            </w:r>
          </w:p>
        </w:tc>
        <w:tc>
          <w:tcPr>
            <w:tcW w:w="853" w:type="dxa"/>
            <w:tcBorders>
              <w:top w:val="single" w:sz="4" w:space="0" w:color="auto"/>
              <w:left w:val="single" w:sz="4" w:space="0" w:color="auto"/>
              <w:bottom w:val="single" w:sz="4" w:space="0" w:color="auto"/>
              <w:right w:val="single" w:sz="4" w:space="0" w:color="auto"/>
            </w:tcBorders>
          </w:tcPr>
          <w:p w14:paraId="6CDFC45F" w14:textId="77777777" w:rsidR="004A02EB" w:rsidRPr="00D70946" w:rsidRDefault="004A02EB" w:rsidP="009D4432">
            <w:r w:rsidRPr="00D70946">
              <w:rPr>
                <w:lang w:eastAsia="fr-FR"/>
              </w:rPr>
              <w:t>-</w:t>
            </w:r>
          </w:p>
        </w:tc>
      </w:tr>
      <w:tr w:rsidR="004A02EB" w:rsidRPr="00D70946" w14:paraId="7BE354AA" w14:textId="77777777" w:rsidTr="001E5530">
        <w:tc>
          <w:tcPr>
            <w:tcW w:w="575" w:type="dxa"/>
            <w:tcBorders>
              <w:top w:val="single" w:sz="4" w:space="0" w:color="auto"/>
              <w:left w:val="single" w:sz="4" w:space="0" w:color="auto"/>
              <w:bottom w:val="single" w:sz="4" w:space="0" w:color="auto"/>
              <w:right w:val="single" w:sz="4" w:space="0" w:color="auto"/>
            </w:tcBorders>
            <w:hideMark/>
          </w:tcPr>
          <w:p w14:paraId="67AAED0F" w14:textId="77777777" w:rsidR="004A02EB" w:rsidRPr="00D70946" w:rsidRDefault="004A02EB" w:rsidP="009D4432">
            <w:pPr>
              <w:pStyle w:val="TAC"/>
            </w:pPr>
            <w:r w:rsidRPr="00D70946">
              <w:rPr>
                <w:lang w:eastAsia="en-US"/>
              </w:rPr>
              <w:t>15</w:t>
            </w:r>
          </w:p>
        </w:tc>
        <w:tc>
          <w:tcPr>
            <w:tcW w:w="3939" w:type="dxa"/>
            <w:tcBorders>
              <w:top w:val="single" w:sz="4" w:space="0" w:color="auto"/>
              <w:left w:val="single" w:sz="4" w:space="0" w:color="auto"/>
              <w:bottom w:val="single" w:sz="4" w:space="0" w:color="auto"/>
              <w:right w:val="single" w:sz="4" w:space="0" w:color="auto"/>
            </w:tcBorders>
            <w:hideMark/>
          </w:tcPr>
          <w:p w14:paraId="23554BB1" w14:textId="70E1ACCB" w:rsidR="004A02EB" w:rsidRPr="00D70946" w:rsidRDefault="004A02EB" w:rsidP="009D4432">
            <w:pPr>
              <w:pStyle w:val="TAL"/>
            </w:pPr>
            <w:r w:rsidRPr="00D70946">
              <w:rPr>
                <w:lang w:eastAsia="en-US"/>
              </w:rPr>
              <w:t>Cause UE De-Registration</w:t>
            </w:r>
            <w:r w:rsidR="00B16048" w:rsidRPr="00D70946">
              <w:rPr>
                <w:lang w:eastAsia="en-US"/>
              </w:rPr>
              <w:t xml:space="preserve"> by </w:t>
            </w:r>
            <w:r w:rsidR="00B16048" w:rsidRPr="00D70946">
              <w:t>AT or MMI command</w:t>
            </w:r>
          </w:p>
        </w:tc>
        <w:tc>
          <w:tcPr>
            <w:tcW w:w="645" w:type="dxa"/>
            <w:tcBorders>
              <w:top w:val="single" w:sz="4" w:space="0" w:color="auto"/>
              <w:left w:val="single" w:sz="4" w:space="0" w:color="auto"/>
              <w:bottom w:val="single" w:sz="4" w:space="0" w:color="auto"/>
              <w:right w:val="single" w:sz="4" w:space="0" w:color="auto"/>
            </w:tcBorders>
            <w:hideMark/>
          </w:tcPr>
          <w:p w14:paraId="1A4586B7" w14:textId="77777777" w:rsidR="004A02EB" w:rsidRPr="00D70946" w:rsidRDefault="004A02EB" w:rsidP="009D4432">
            <w:pPr>
              <w:pStyle w:val="TAC"/>
            </w:pPr>
            <w:r w:rsidRPr="00D70946">
              <w:rPr>
                <w:lang w:eastAsia="en-US"/>
              </w:rPr>
              <w:t>-</w:t>
            </w:r>
          </w:p>
        </w:tc>
        <w:tc>
          <w:tcPr>
            <w:tcW w:w="3023" w:type="dxa"/>
            <w:tcBorders>
              <w:top w:val="single" w:sz="4" w:space="0" w:color="auto"/>
              <w:left w:val="single" w:sz="4" w:space="0" w:color="auto"/>
              <w:bottom w:val="single" w:sz="4" w:space="0" w:color="auto"/>
              <w:right w:val="single" w:sz="4" w:space="0" w:color="auto"/>
            </w:tcBorders>
            <w:hideMark/>
          </w:tcPr>
          <w:p w14:paraId="784DE3E8" w14:textId="77777777" w:rsidR="004A02EB" w:rsidRPr="00D70946" w:rsidRDefault="004A02EB" w:rsidP="009D4432">
            <w:pPr>
              <w:pStyle w:val="TAL"/>
            </w:pPr>
            <w:r w:rsidRPr="00D70946">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5F2D3BC8" w14:textId="77777777" w:rsidR="004A02EB" w:rsidRPr="00D70946" w:rsidRDefault="004A02EB" w:rsidP="009D4432">
            <w:pPr>
              <w:pStyle w:val="TAC"/>
              <w:rPr>
                <w:lang w:eastAsia="zh-CN"/>
              </w:rPr>
            </w:pPr>
            <w:r w:rsidRPr="00D70946">
              <w:rPr>
                <w:lang w:eastAsia="en-US"/>
              </w:rPr>
              <w:t>-</w:t>
            </w:r>
          </w:p>
        </w:tc>
        <w:tc>
          <w:tcPr>
            <w:tcW w:w="853" w:type="dxa"/>
            <w:tcBorders>
              <w:top w:val="single" w:sz="4" w:space="0" w:color="auto"/>
              <w:left w:val="single" w:sz="4" w:space="0" w:color="auto"/>
              <w:bottom w:val="single" w:sz="4" w:space="0" w:color="auto"/>
              <w:right w:val="single" w:sz="4" w:space="0" w:color="auto"/>
            </w:tcBorders>
            <w:hideMark/>
          </w:tcPr>
          <w:p w14:paraId="655B5546" w14:textId="77777777" w:rsidR="004A02EB" w:rsidRPr="00D70946" w:rsidRDefault="004A02EB" w:rsidP="009D4432">
            <w:pPr>
              <w:pStyle w:val="TAC"/>
              <w:rPr>
                <w:lang w:eastAsia="zh-CN"/>
              </w:rPr>
            </w:pPr>
            <w:r w:rsidRPr="00D70946">
              <w:rPr>
                <w:lang w:eastAsia="en-US"/>
              </w:rPr>
              <w:t>-</w:t>
            </w:r>
          </w:p>
        </w:tc>
      </w:tr>
      <w:tr w:rsidR="004A02EB" w:rsidRPr="00D70946" w14:paraId="3A0C5AD4" w14:textId="77777777" w:rsidTr="001E5530">
        <w:tc>
          <w:tcPr>
            <w:tcW w:w="575" w:type="dxa"/>
            <w:tcBorders>
              <w:top w:val="single" w:sz="4" w:space="0" w:color="auto"/>
              <w:left w:val="single" w:sz="4" w:space="0" w:color="auto"/>
              <w:bottom w:val="single" w:sz="4" w:space="0" w:color="auto"/>
              <w:right w:val="single" w:sz="4" w:space="0" w:color="auto"/>
            </w:tcBorders>
            <w:hideMark/>
          </w:tcPr>
          <w:p w14:paraId="5B33EFB9" w14:textId="77777777" w:rsidR="004A02EB" w:rsidRPr="00D70946" w:rsidRDefault="004A02EB" w:rsidP="009D4432">
            <w:pPr>
              <w:pStyle w:val="TAC"/>
              <w:rPr>
                <w:lang w:eastAsia="en-US"/>
              </w:rPr>
            </w:pPr>
            <w:r w:rsidRPr="00D70946">
              <w:rPr>
                <w:lang w:eastAsia="en-US"/>
              </w:rPr>
              <w:t>16</w:t>
            </w:r>
          </w:p>
        </w:tc>
        <w:tc>
          <w:tcPr>
            <w:tcW w:w="3939" w:type="dxa"/>
            <w:tcBorders>
              <w:top w:val="single" w:sz="4" w:space="0" w:color="auto"/>
              <w:left w:val="single" w:sz="4" w:space="0" w:color="auto"/>
              <w:bottom w:val="single" w:sz="4" w:space="0" w:color="auto"/>
              <w:right w:val="single" w:sz="4" w:space="0" w:color="auto"/>
            </w:tcBorders>
            <w:hideMark/>
          </w:tcPr>
          <w:p w14:paraId="728070AF" w14:textId="77777777" w:rsidR="004A02EB" w:rsidRPr="00D70946" w:rsidRDefault="004A02EB" w:rsidP="009D4432">
            <w:pPr>
              <w:pStyle w:val="TAL"/>
            </w:pPr>
            <w:r w:rsidRPr="00D70946">
              <w:t>Check: Does the UE transmit a DEREGISTRATION REQUEST with the De-registration type IE indicating "normal de-registration"?</w:t>
            </w:r>
          </w:p>
        </w:tc>
        <w:tc>
          <w:tcPr>
            <w:tcW w:w="645" w:type="dxa"/>
            <w:tcBorders>
              <w:top w:val="single" w:sz="4" w:space="0" w:color="auto"/>
              <w:left w:val="single" w:sz="4" w:space="0" w:color="auto"/>
              <w:bottom w:val="single" w:sz="4" w:space="0" w:color="auto"/>
              <w:right w:val="single" w:sz="4" w:space="0" w:color="auto"/>
            </w:tcBorders>
            <w:hideMark/>
          </w:tcPr>
          <w:p w14:paraId="446FD9AB" w14:textId="77777777" w:rsidR="004A02EB" w:rsidRPr="00D70946" w:rsidRDefault="004A02EB" w:rsidP="009D4432">
            <w:pPr>
              <w:pStyle w:val="TAC"/>
            </w:pPr>
            <w:r w:rsidRPr="00D70946">
              <w:rPr>
                <w:lang w:eastAsia="en-US"/>
              </w:rPr>
              <w:t>--&gt;</w:t>
            </w:r>
          </w:p>
        </w:tc>
        <w:tc>
          <w:tcPr>
            <w:tcW w:w="3023" w:type="dxa"/>
            <w:tcBorders>
              <w:top w:val="single" w:sz="4" w:space="0" w:color="auto"/>
              <w:left w:val="single" w:sz="4" w:space="0" w:color="auto"/>
              <w:bottom w:val="single" w:sz="4" w:space="0" w:color="auto"/>
              <w:right w:val="single" w:sz="4" w:space="0" w:color="auto"/>
            </w:tcBorders>
            <w:hideMark/>
          </w:tcPr>
          <w:p w14:paraId="11FE44C6" w14:textId="77777777" w:rsidR="004A02EB" w:rsidRPr="00D70946" w:rsidRDefault="004A02EB" w:rsidP="009D4432">
            <w:pPr>
              <w:pStyle w:val="TAL"/>
            </w:pPr>
            <w:r w:rsidRPr="00D70946">
              <w:rPr>
                <w:lang w:eastAsia="en-US"/>
              </w:rPr>
              <w:t>DEREGISTRATION</w:t>
            </w:r>
            <w:r w:rsidRPr="00D70946">
              <w:rPr>
                <w:lang w:eastAsia="zh-CN"/>
              </w:rPr>
              <w:t xml:space="preserve"> </w:t>
            </w:r>
            <w:r w:rsidRPr="00D70946">
              <w:rPr>
                <w:lang w:eastAsia="en-US"/>
              </w:rPr>
              <w:t>REQUEST</w:t>
            </w:r>
          </w:p>
        </w:tc>
        <w:tc>
          <w:tcPr>
            <w:tcW w:w="565" w:type="dxa"/>
            <w:tcBorders>
              <w:top w:val="single" w:sz="4" w:space="0" w:color="auto"/>
              <w:left w:val="single" w:sz="4" w:space="0" w:color="auto"/>
              <w:bottom w:val="single" w:sz="4" w:space="0" w:color="auto"/>
              <w:right w:val="single" w:sz="4" w:space="0" w:color="auto"/>
            </w:tcBorders>
            <w:hideMark/>
          </w:tcPr>
          <w:p w14:paraId="62A116A0" w14:textId="77777777" w:rsidR="004A02EB" w:rsidRPr="00D70946" w:rsidRDefault="004A02EB" w:rsidP="009D4432">
            <w:pPr>
              <w:pStyle w:val="TAC"/>
            </w:pPr>
            <w:r w:rsidRPr="00D70946">
              <w:rPr>
                <w:lang w:eastAsia="en-US"/>
              </w:rPr>
              <w:t>-</w:t>
            </w:r>
          </w:p>
        </w:tc>
        <w:tc>
          <w:tcPr>
            <w:tcW w:w="853" w:type="dxa"/>
            <w:tcBorders>
              <w:top w:val="single" w:sz="4" w:space="0" w:color="auto"/>
              <w:left w:val="single" w:sz="4" w:space="0" w:color="auto"/>
              <w:bottom w:val="single" w:sz="4" w:space="0" w:color="auto"/>
              <w:right w:val="single" w:sz="4" w:space="0" w:color="auto"/>
            </w:tcBorders>
            <w:hideMark/>
          </w:tcPr>
          <w:p w14:paraId="58EDE8E4" w14:textId="77777777" w:rsidR="004A02EB" w:rsidRPr="00D70946" w:rsidRDefault="004A02EB" w:rsidP="009D4432">
            <w:pPr>
              <w:pStyle w:val="TAC"/>
            </w:pPr>
            <w:r w:rsidRPr="00D70946">
              <w:rPr>
                <w:lang w:eastAsia="en-US"/>
              </w:rPr>
              <w:t>-</w:t>
            </w:r>
          </w:p>
        </w:tc>
      </w:tr>
      <w:tr w:rsidR="004A02EB" w:rsidRPr="00D70946" w14:paraId="0EFA371B" w14:textId="77777777" w:rsidTr="001E5530">
        <w:tc>
          <w:tcPr>
            <w:tcW w:w="575" w:type="dxa"/>
            <w:tcBorders>
              <w:top w:val="single" w:sz="4" w:space="0" w:color="auto"/>
              <w:left w:val="single" w:sz="4" w:space="0" w:color="auto"/>
              <w:bottom w:val="single" w:sz="4" w:space="0" w:color="auto"/>
              <w:right w:val="single" w:sz="4" w:space="0" w:color="auto"/>
            </w:tcBorders>
            <w:hideMark/>
          </w:tcPr>
          <w:p w14:paraId="0705555B" w14:textId="77777777" w:rsidR="004A02EB" w:rsidRPr="00D70946" w:rsidRDefault="004A02EB" w:rsidP="009D4432">
            <w:pPr>
              <w:pStyle w:val="TAC"/>
            </w:pPr>
            <w:r w:rsidRPr="00D70946">
              <w:rPr>
                <w:lang w:eastAsia="zh-CN"/>
              </w:rPr>
              <w:t>17</w:t>
            </w:r>
          </w:p>
        </w:tc>
        <w:tc>
          <w:tcPr>
            <w:tcW w:w="3939" w:type="dxa"/>
            <w:tcBorders>
              <w:top w:val="single" w:sz="4" w:space="0" w:color="auto"/>
              <w:left w:val="single" w:sz="4" w:space="0" w:color="auto"/>
              <w:bottom w:val="single" w:sz="4" w:space="0" w:color="auto"/>
              <w:right w:val="single" w:sz="4" w:space="0" w:color="auto"/>
            </w:tcBorders>
            <w:hideMark/>
          </w:tcPr>
          <w:p w14:paraId="72A82B78" w14:textId="77777777" w:rsidR="004A02EB" w:rsidRPr="00D70946" w:rsidRDefault="004A02EB" w:rsidP="009D4432">
            <w:pPr>
              <w:pStyle w:val="TAL"/>
              <w:rPr>
                <w:lang w:eastAsia="zh-CN"/>
              </w:rPr>
            </w:pPr>
            <w:r w:rsidRPr="00D70946">
              <w:t>The SS transmits a</w:t>
            </w:r>
            <w:r w:rsidRPr="00D70946">
              <w:rPr>
                <w:lang w:eastAsia="zh-CN"/>
              </w:rPr>
              <w:t xml:space="preserve"> </w:t>
            </w:r>
            <w:r w:rsidRPr="00D70946">
              <w:t>NETWORK SLICE-SPECIFIC AUTHENTICATION COMMAND message.</w:t>
            </w:r>
          </w:p>
        </w:tc>
        <w:tc>
          <w:tcPr>
            <w:tcW w:w="645" w:type="dxa"/>
            <w:tcBorders>
              <w:top w:val="single" w:sz="4" w:space="0" w:color="auto"/>
              <w:left w:val="single" w:sz="4" w:space="0" w:color="auto"/>
              <w:bottom w:val="single" w:sz="4" w:space="0" w:color="auto"/>
              <w:right w:val="single" w:sz="4" w:space="0" w:color="auto"/>
            </w:tcBorders>
            <w:hideMark/>
          </w:tcPr>
          <w:p w14:paraId="38988943" w14:textId="77777777" w:rsidR="004A02EB" w:rsidRPr="00D70946" w:rsidRDefault="004A02EB" w:rsidP="009D4432">
            <w:pPr>
              <w:pStyle w:val="TAC"/>
              <w:rPr>
                <w:lang w:eastAsia="en-US"/>
              </w:rPr>
            </w:pPr>
            <w:r w:rsidRPr="00D70946">
              <w:rPr>
                <w:lang w:eastAsia="zh-CN"/>
              </w:rPr>
              <w:t>&lt;--</w:t>
            </w:r>
          </w:p>
        </w:tc>
        <w:tc>
          <w:tcPr>
            <w:tcW w:w="3023" w:type="dxa"/>
            <w:tcBorders>
              <w:top w:val="single" w:sz="4" w:space="0" w:color="auto"/>
              <w:left w:val="single" w:sz="4" w:space="0" w:color="auto"/>
              <w:bottom w:val="single" w:sz="4" w:space="0" w:color="auto"/>
              <w:right w:val="single" w:sz="4" w:space="0" w:color="auto"/>
            </w:tcBorders>
            <w:hideMark/>
          </w:tcPr>
          <w:p w14:paraId="4ED6B41E" w14:textId="77777777" w:rsidR="004A02EB" w:rsidRPr="00D70946" w:rsidRDefault="004A02EB" w:rsidP="009D4432">
            <w:pPr>
              <w:pStyle w:val="TAL"/>
            </w:pPr>
            <w:r w:rsidRPr="00D70946">
              <w:t>NETWORK SLICE-SPECIFIC AUTHENTICATION COMMAND</w:t>
            </w:r>
          </w:p>
        </w:tc>
        <w:tc>
          <w:tcPr>
            <w:tcW w:w="565" w:type="dxa"/>
            <w:tcBorders>
              <w:top w:val="single" w:sz="4" w:space="0" w:color="auto"/>
              <w:left w:val="single" w:sz="4" w:space="0" w:color="auto"/>
              <w:bottom w:val="single" w:sz="4" w:space="0" w:color="auto"/>
              <w:right w:val="single" w:sz="4" w:space="0" w:color="auto"/>
            </w:tcBorders>
            <w:hideMark/>
          </w:tcPr>
          <w:p w14:paraId="1DC8C881" w14:textId="77777777" w:rsidR="004A02EB" w:rsidRPr="00D70946" w:rsidRDefault="004A02EB" w:rsidP="009D4432">
            <w:pPr>
              <w:pStyle w:val="TAC"/>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3AC0BC07" w14:textId="77777777" w:rsidR="004A02EB" w:rsidRPr="00D70946" w:rsidRDefault="004A02EB" w:rsidP="009D4432">
            <w:pPr>
              <w:pStyle w:val="TAC"/>
            </w:pPr>
            <w:r w:rsidRPr="00D70946">
              <w:t>-</w:t>
            </w:r>
          </w:p>
        </w:tc>
      </w:tr>
      <w:tr w:rsidR="004A02EB" w:rsidRPr="00D70946" w14:paraId="292A6BCE" w14:textId="77777777" w:rsidTr="001E5530">
        <w:tc>
          <w:tcPr>
            <w:tcW w:w="575" w:type="dxa"/>
            <w:tcBorders>
              <w:top w:val="single" w:sz="4" w:space="0" w:color="auto"/>
              <w:left w:val="single" w:sz="4" w:space="0" w:color="auto"/>
              <w:bottom w:val="single" w:sz="4" w:space="0" w:color="auto"/>
              <w:right w:val="single" w:sz="4" w:space="0" w:color="auto"/>
            </w:tcBorders>
          </w:tcPr>
          <w:p w14:paraId="3020C321" w14:textId="77777777" w:rsidR="004A02EB" w:rsidRPr="00D70946" w:rsidRDefault="004A02EB" w:rsidP="009D4432">
            <w:pPr>
              <w:pStyle w:val="TAC"/>
              <w:rPr>
                <w:lang w:eastAsia="zh-CN"/>
              </w:rPr>
            </w:pPr>
            <w:r w:rsidRPr="00D70946">
              <w:rPr>
                <w:lang w:eastAsia="zh-CN"/>
              </w:rPr>
              <w:t>18</w:t>
            </w:r>
          </w:p>
        </w:tc>
        <w:tc>
          <w:tcPr>
            <w:tcW w:w="3939" w:type="dxa"/>
            <w:tcBorders>
              <w:top w:val="single" w:sz="4" w:space="0" w:color="auto"/>
              <w:left w:val="single" w:sz="4" w:space="0" w:color="auto"/>
              <w:bottom w:val="single" w:sz="4" w:space="0" w:color="auto"/>
              <w:right w:val="single" w:sz="4" w:space="0" w:color="auto"/>
            </w:tcBorders>
          </w:tcPr>
          <w:p w14:paraId="73EA84EE" w14:textId="77777777" w:rsidR="004A02EB" w:rsidRPr="00D70946" w:rsidRDefault="004A02EB" w:rsidP="009D4432">
            <w:pPr>
              <w:pStyle w:val="TAL"/>
              <w:rPr>
                <w:szCs w:val="18"/>
                <w:lang w:eastAsia="zh-CN"/>
              </w:rPr>
            </w:pPr>
            <w:r w:rsidRPr="00D70946">
              <w:t xml:space="preserve">Check: Does the UE transmit a NETWORK SLICE-SPECIFIC AUTHENTICATION COMPLETE message </w:t>
            </w:r>
            <w:r w:rsidRPr="00D70946">
              <w:rPr>
                <w:lang w:eastAsia="zh-CN"/>
              </w:rPr>
              <w:t xml:space="preserve">within 5 seconds </w:t>
            </w:r>
          </w:p>
        </w:tc>
        <w:tc>
          <w:tcPr>
            <w:tcW w:w="645" w:type="dxa"/>
            <w:tcBorders>
              <w:top w:val="single" w:sz="4" w:space="0" w:color="auto"/>
              <w:left w:val="single" w:sz="4" w:space="0" w:color="auto"/>
              <w:bottom w:val="single" w:sz="4" w:space="0" w:color="auto"/>
              <w:right w:val="single" w:sz="4" w:space="0" w:color="auto"/>
            </w:tcBorders>
          </w:tcPr>
          <w:p w14:paraId="06FA844B" w14:textId="77777777" w:rsidR="004A02EB" w:rsidRPr="00D70946" w:rsidRDefault="004A02EB" w:rsidP="009D4432">
            <w:pPr>
              <w:pStyle w:val="TAC"/>
              <w:rPr>
                <w:lang w:eastAsia="en-US"/>
              </w:rPr>
            </w:pPr>
            <w:r w:rsidRPr="00D70946">
              <w:t>--&gt;</w:t>
            </w:r>
          </w:p>
        </w:tc>
        <w:tc>
          <w:tcPr>
            <w:tcW w:w="3023" w:type="dxa"/>
            <w:tcBorders>
              <w:top w:val="single" w:sz="4" w:space="0" w:color="auto"/>
              <w:left w:val="single" w:sz="4" w:space="0" w:color="auto"/>
              <w:bottom w:val="single" w:sz="4" w:space="0" w:color="auto"/>
              <w:right w:val="single" w:sz="4" w:space="0" w:color="auto"/>
            </w:tcBorders>
          </w:tcPr>
          <w:p w14:paraId="53B1DF07" w14:textId="77777777" w:rsidR="004A02EB" w:rsidRPr="00D70946" w:rsidRDefault="004A02EB" w:rsidP="009D4432">
            <w:pPr>
              <w:pStyle w:val="TAL"/>
            </w:pPr>
            <w:r w:rsidRPr="00D70946">
              <w:t>NETWORK SLICE-SPECIFIC AUTHENTICATION COMPLETE</w:t>
            </w:r>
          </w:p>
        </w:tc>
        <w:tc>
          <w:tcPr>
            <w:tcW w:w="565" w:type="dxa"/>
            <w:tcBorders>
              <w:top w:val="single" w:sz="4" w:space="0" w:color="auto"/>
              <w:left w:val="single" w:sz="4" w:space="0" w:color="auto"/>
              <w:bottom w:val="single" w:sz="4" w:space="0" w:color="auto"/>
              <w:right w:val="single" w:sz="4" w:space="0" w:color="auto"/>
            </w:tcBorders>
          </w:tcPr>
          <w:p w14:paraId="69C5E8B5" w14:textId="77777777" w:rsidR="004A02EB" w:rsidRPr="00D70946" w:rsidRDefault="004A02EB" w:rsidP="009D4432">
            <w:pPr>
              <w:pStyle w:val="TAC"/>
            </w:pPr>
            <w:r w:rsidRPr="00D70946">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687D476F" w14:textId="77777777" w:rsidR="004A02EB" w:rsidRPr="00D70946" w:rsidRDefault="004A02EB" w:rsidP="009D4432">
            <w:pPr>
              <w:pStyle w:val="TAC"/>
            </w:pPr>
            <w:r w:rsidRPr="00D70946">
              <w:rPr>
                <w:lang w:eastAsia="zh-CN"/>
              </w:rPr>
              <w:t>F</w:t>
            </w:r>
          </w:p>
        </w:tc>
      </w:tr>
      <w:tr w:rsidR="004A02EB" w:rsidRPr="00D70946" w14:paraId="799B9973" w14:textId="77777777" w:rsidTr="001E5530">
        <w:tc>
          <w:tcPr>
            <w:tcW w:w="575" w:type="dxa"/>
            <w:tcBorders>
              <w:top w:val="single" w:sz="4" w:space="0" w:color="auto"/>
              <w:left w:val="single" w:sz="4" w:space="0" w:color="auto"/>
              <w:bottom w:val="single" w:sz="4" w:space="0" w:color="auto"/>
              <w:right w:val="single" w:sz="4" w:space="0" w:color="auto"/>
            </w:tcBorders>
          </w:tcPr>
          <w:p w14:paraId="5B7688B0" w14:textId="77777777" w:rsidR="004A02EB" w:rsidRPr="00D70946" w:rsidRDefault="004A02EB" w:rsidP="009D4432">
            <w:pPr>
              <w:pStyle w:val="TAC"/>
              <w:rPr>
                <w:lang w:eastAsia="zh-CN"/>
              </w:rPr>
            </w:pPr>
            <w:r w:rsidRPr="00D70946">
              <w:rPr>
                <w:lang w:eastAsia="zh-CN"/>
              </w:rPr>
              <w:t>19</w:t>
            </w:r>
          </w:p>
        </w:tc>
        <w:tc>
          <w:tcPr>
            <w:tcW w:w="3939" w:type="dxa"/>
            <w:tcBorders>
              <w:top w:val="single" w:sz="4" w:space="0" w:color="auto"/>
              <w:left w:val="single" w:sz="4" w:space="0" w:color="auto"/>
              <w:bottom w:val="single" w:sz="4" w:space="0" w:color="auto"/>
              <w:right w:val="single" w:sz="4" w:space="0" w:color="auto"/>
            </w:tcBorders>
          </w:tcPr>
          <w:p w14:paraId="6D66B362" w14:textId="77777777" w:rsidR="004A02EB" w:rsidRPr="00D70946" w:rsidRDefault="004A02EB" w:rsidP="009D4432">
            <w:pPr>
              <w:pStyle w:val="TAL"/>
              <w:rPr>
                <w:lang w:eastAsia="en-US"/>
              </w:rPr>
            </w:pPr>
            <w:r w:rsidRPr="00D70946">
              <w:t>The SS transmits DEREGISTRATION ACCEPT message.</w:t>
            </w:r>
          </w:p>
        </w:tc>
        <w:tc>
          <w:tcPr>
            <w:tcW w:w="645" w:type="dxa"/>
            <w:tcBorders>
              <w:top w:val="single" w:sz="4" w:space="0" w:color="auto"/>
              <w:left w:val="single" w:sz="4" w:space="0" w:color="auto"/>
              <w:bottom w:val="single" w:sz="4" w:space="0" w:color="auto"/>
              <w:right w:val="single" w:sz="4" w:space="0" w:color="auto"/>
            </w:tcBorders>
          </w:tcPr>
          <w:p w14:paraId="17FCA293" w14:textId="77777777" w:rsidR="004A02EB" w:rsidRPr="00D70946" w:rsidRDefault="004A02EB" w:rsidP="009D4432">
            <w:pPr>
              <w:pStyle w:val="TAC"/>
            </w:pPr>
            <w:r w:rsidRPr="00D70946">
              <w:t>&lt;--</w:t>
            </w:r>
          </w:p>
        </w:tc>
        <w:tc>
          <w:tcPr>
            <w:tcW w:w="3023" w:type="dxa"/>
            <w:tcBorders>
              <w:top w:val="single" w:sz="4" w:space="0" w:color="auto"/>
              <w:left w:val="single" w:sz="4" w:space="0" w:color="auto"/>
              <w:bottom w:val="single" w:sz="4" w:space="0" w:color="auto"/>
              <w:right w:val="single" w:sz="4" w:space="0" w:color="auto"/>
            </w:tcBorders>
          </w:tcPr>
          <w:p w14:paraId="51F5B180" w14:textId="77777777" w:rsidR="004A02EB" w:rsidRPr="00D70946" w:rsidRDefault="004A02EB" w:rsidP="009D4432">
            <w:pPr>
              <w:pStyle w:val="TAL"/>
            </w:pPr>
            <w:r w:rsidRPr="00D70946">
              <w:t>DEREGISTRATION ACCEPT</w:t>
            </w:r>
          </w:p>
        </w:tc>
        <w:tc>
          <w:tcPr>
            <w:tcW w:w="565" w:type="dxa"/>
            <w:tcBorders>
              <w:top w:val="single" w:sz="4" w:space="0" w:color="auto"/>
              <w:left w:val="single" w:sz="4" w:space="0" w:color="auto"/>
              <w:bottom w:val="single" w:sz="4" w:space="0" w:color="auto"/>
              <w:right w:val="single" w:sz="4" w:space="0" w:color="auto"/>
            </w:tcBorders>
          </w:tcPr>
          <w:p w14:paraId="59A75C02" w14:textId="77777777" w:rsidR="004A02EB" w:rsidRPr="00D70946" w:rsidRDefault="004A02EB"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048190C5" w14:textId="77777777" w:rsidR="004A02EB" w:rsidRPr="00D70946" w:rsidRDefault="004A02EB" w:rsidP="009D4432">
            <w:pPr>
              <w:pStyle w:val="TAC"/>
            </w:pPr>
            <w:r w:rsidRPr="00D70946">
              <w:t>-</w:t>
            </w:r>
          </w:p>
        </w:tc>
      </w:tr>
      <w:tr w:rsidR="004A02EB" w:rsidRPr="00D70946" w14:paraId="1A4C0160" w14:textId="77777777" w:rsidTr="001E5530">
        <w:tc>
          <w:tcPr>
            <w:tcW w:w="575" w:type="dxa"/>
            <w:tcBorders>
              <w:top w:val="single" w:sz="4" w:space="0" w:color="auto"/>
              <w:left w:val="single" w:sz="4" w:space="0" w:color="auto"/>
              <w:bottom w:val="single" w:sz="4" w:space="0" w:color="auto"/>
              <w:right w:val="single" w:sz="4" w:space="0" w:color="auto"/>
            </w:tcBorders>
          </w:tcPr>
          <w:p w14:paraId="615AC058" w14:textId="77777777" w:rsidR="004A02EB" w:rsidRPr="00D70946" w:rsidRDefault="004A02EB" w:rsidP="009D4432">
            <w:pPr>
              <w:pStyle w:val="TAC"/>
              <w:rPr>
                <w:lang w:eastAsia="zh-CN"/>
              </w:rPr>
            </w:pPr>
            <w:r w:rsidRPr="00D70946">
              <w:rPr>
                <w:lang w:eastAsia="zh-CN"/>
              </w:rPr>
              <w:t>20</w:t>
            </w:r>
          </w:p>
        </w:tc>
        <w:tc>
          <w:tcPr>
            <w:tcW w:w="3939" w:type="dxa"/>
            <w:tcBorders>
              <w:top w:val="single" w:sz="4" w:space="0" w:color="auto"/>
              <w:left w:val="single" w:sz="4" w:space="0" w:color="auto"/>
              <w:bottom w:val="single" w:sz="4" w:space="0" w:color="auto"/>
              <w:right w:val="single" w:sz="4" w:space="0" w:color="auto"/>
            </w:tcBorders>
          </w:tcPr>
          <w:p w14:paraId="7191DBA3" w14:textId="77777777" w:rsidR="004A02EB" w:rsidRPr="00D70946" w:rsidRDefault="004A02EB" w:rsidP="009D4432">
            <w:pPr>
              <w:pStyle w:val="TAL"/>
              <w:rPr>
                <w:lang w:eastAsia="en-US"/>
              </w:rPr>
            </w:pPr>
            <w:r w:rsidRPr="00D70946">
              <w:t xml:space="preserve">The SS transmits an </w:t>
            </w:r>
            <w:r w:rsidRPr="00D70946">
              <w:rPr>
                <w:i/>
              </w:rPr>
              <w:t>RRCRelease</w:t>
            </w:r>
            <w:r w:rsidRPr="00D70946">
              <w:t xml:space="preserve"> message.</w:t>
            </w:r>
          </w:p>
        </w:tc>
        <w:tc>
          <w:tcPr>
            <w:tcW w:w="645" w:type="dxa"/>
            <w:tcBorders>
              <w:top w:val="single" w:sz="4" w:space="0" w:color="auto"/>
              <w:left w:val="single" w:sz="4" w:space="0" w:color="auto"/>
              <w:bottom w:val="single" w:sz="4" w:space="0" w:color="auto"/>
              <w:right w:val="single" w:sz="4" w:space="0" w:color="auto"/>
            </w:tcBorders>
          </w:tcPr>
          <w:p w14:paraId="03A3FD18" w14:textId="77777777" w:rsidR="004A02EB" w:rsidRPr="00D70946" w:rsidRDefault="004A02EB" w:rsidP="009D4432">
            <w:pPr>
              <w:pStyle w:val="TAC"/>
            </w:pPr>
            <w:r w:rsidRPr="00D70946">
              <w:t>-</w:t>
            </w:r>
          </w:p>
        </w:tc>
        <w:tc>
          <w:tcPr>
            <w:tcW w:w="3023" w:type="dxa"/>
            <w:tcBorders>
              <w:top w:val="single" w:sz="4" w:space="0" w:color="auto"/>
              <w:left w:val="single" w:sz="4" w:space="0" w:color="auto"/>
              <w:bottom w:val="single" w:sz="4" w:space="0" w:color="auto"/>
              <w:right w:val="single" w:sz="4" w:space="0" w:color="auto"/>
            </w:tcBorders>
          </w:tcPr>
          <w:p w14:paraId="45314561" w14:textId="77777777" w:rsidR="004A02EB" w:rsidRPr="00D70946" w:rsidRDefault="004A02EB"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0E3F74E8" w14:textId="77777777" w:rsidR="004A02EB" w:rsidRPr="00D70946" w:rsidRDefault="004A02EB"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33749384" w14:textId="77777777" w:rsidR="004A02EB" w:rsidRPr="00D70946" w:rsidRDefault="004A02EB" w:rsidP="009D4432">
            <w:pPr>
              <w:pStyle w:val="TAC"/>
            </w:pPr>
            <w:r w:rsidRPr="00D70946">
              <w:t>-</w:t>
            </w:r>
          </w:p>
        </w:tc>
      </w:tr>
      <w:tr w:rsidR="004A02EB" w:rsidRPr="00D70946" w14:paraId="135895C6" w14:textId="77777777" w:rsidTr="001E5530">
        <w:tc>
          <w:tcPr>
            <w:tcW w:w="575" w:type="dxa"/>
            <w:tcBorders>
              <w:top w:val="single" w:sz="4" w:space="0" w:color="auto"/>
              <w:left w:val="single" w:sz="4" w:space="0" w:color="auto"/>
              <w:bottom w:val="single" w:sz="4" w:space="0" w:color="auto"/>
              <w:right w:val="single" w:sz="4" w:space="0" w:color="auto"/>
            </w:tcBorders>
          </w:tcPr>
          <w:p w14:paraId="70DD9238" w14:textId="77777777" w:rsidR="004A02EB" w:rsidRPr="00D70946" w:rsidRDefault="004A02EB" w:rsidP="009D4432">
            <w:pPr>
              <w:pStyle w:val="TAC"/>
              <w:rPr>
                <w:lang w:eastAsia="zh-CN"/>
              </w:rPr>
            </w:pPr>
            <w:r w:rsidRPr="00D70946">
              <w:rPr>
                <w:lang w:eastAsia="zh-CN"/>
              </w:rPr>
              <w:t>21</w:t>
            </w:r>
          </w:p>
        </w:tc>
        <w:tc>
          <w:tcPr>
            <w:tcW w:w="3939" w:type="dxa"/>
            <w:tcBorders>
              <w:top w:val="single" w:sz="4" w:space="0" w:color="auto"/>
              <w:left w:val="single" w:sz="4" w:space="0" w:color="auto"/>
              <w:bottom w:val="single" w:sz="4" w:space="0" w:color="auto"/>
              <w:right w:val="single" w:sz="4" w:space="0" w:color="auto"/>
            </w:tcBorders>
          </w:tcPr>
          <w:p w14:paraId="6E3300DA" w14:textId="76E2303C" w:rsidR="004A02EB" w:rsidRPr="00D70946" w:rsidRDefault="004A02EB" w:rsidP="009D4432">
            <w:pPr>
              <w:pStyle w:val="TAL"/>
              <w:rPr>
                <w:lang w:eastAsia="zh-CN"/>
              </w:rPr>
            </w:pPr>
            <w:r w:rsidRPr="00D70946">
              <w:rPr>
                <w:lang w:eastAsia="fr-FR"/>
              </w:rPr>
              <w:t>Check: Does the test result of the generic</w:t>
            </w:r>
            <w:r w:rsidR="00471C2F" w:rsidRPr="00D70946">
              <w:rPr>
                <w:lang w:eastAsia="fr-FR"/>
              </w:rPr>
              <w:t xml:space="preserve"> </w:t>
            </w:r>
            <w:r w:rsidRPr="00D70946">
              <w:rPr>
                <w:lang w:eastAsia="fr-FR"/>
              </w:rPr>
              <w:t>procedure in TS 38.508-1 [4] subclause 4.9.13</w:t>
            </w:r>
            <w:r w:rsidR="00471C2F" w:rsidRPr="00D70946">
              <w:rPr>
                <w:lang w:eastAsia="fr-FR"/>
              </w:rPr>
              <w:t xml:space="preserve"> </w:t>
            </w:r>
            <w:r w:rsidRPr="00D70946">
              <w:rPr>
                <w:lang w:eastAsia="fr-FR"/>
              </w:rPr>
              <w:t>indicates that the UE doesn’t responds to paging when</w:t>
            </w:r>
            <w:r w:rsidR="00471C2F" w:rsidRPr="00D70946">
              <w:rPr>
                <w:lang w:eastAsia="fr-FR"/>
              </w:rPr>
              <w:t xml:space="preserve"> </w:t>
            </w:r>
            <w:r w:rsidRPr="00D70946">
              <w:rPr>
                <w:lang w:eastAsia="fr-FR"/>
              </w:rPr>
              <w:t>paged with NG-5G-S-TMSI?</w:t>
            </w:r>
          </w:p>
        </w:tc>
        <w:tc>
          <w:tcPr>
            <w:tcW w:w="645" w:type="dxa"/>
            <w:tcBorders>
              <w:top w:val="single" w:sz="4" w:space="0" w:color="auto"/>
              <w:left w:val="single" w:sz="4" w:space="0" w:color="auto"/>
              <w:bottom w:val="single" w:sz="4" w:space="0" w:color="auto"/>
              <w:right w:val="single" w:sz="4" w:space="0" w:color="auto"/>
            </w:tcBorders>
          </w:tcPr>
          <w:p w14:paraId="35B48F13" w14:textId="77777777" w:rsidR="004A02EB" w:rsidRPr="00D70946" w:rsidRDefault="004A02EB" w:rsidP="009D4432">
            <w:pPr>
              <w:pStyle w:val="TAC"/>
              <w:rPr>
                <w:lang w:eastAsia="en-US"/>
              </w:rPr>
            </w:pPr>
            <w:r w:rsidRPr="00D70946">
              <w:t>-</w:t>
            </w:r>
          </w:p>
        </w:tc>
        <w:tc>
          <w:tcPr>
            <w:tcW w:w="3023" w:type="dxa"/>
            <w:tcBorders>
              <w:top w:val="single" w:sz="4" w:space="0" w:color="auto"/>
              <w:left w:val="single" w:sz="4" w:space="0" w:color="auto"/>
              <w:bottom w:val="single" w:sz="4" w:space="0" w:color="auto"/>
              <w:right w:val="single" w:sz="4" w:space="0" w:color="auto"/>
            </w:tcBorders>
          </w:tcPr>
          <w:p w14:paraId="6AE1AAAF" w14:textId="77777777" w:rsidR="004A02EB" w:rsidRPr="00D70946" w:rsidRDefault="004A02EB" w:rsidP="009D4432">
            <w:pPr>
              <w:pStyle w:val="TAL"/>
              <w:rPr>
                <w:lang w:eastAsia="zh-CN"/>
              </w:rPr>
            </w:pPr>
            <w:r w:rsidRPr="00D70946">
              <w:t>-</w:t>
            </w:r>
          </w:p>
        </w:tc>
        <w:tc>
          <w:tcPr>
            <w:tcW w:w="565" w:type="dxa"/>
            <w:tcBorders>
              <w:top w:val="single" w:sz="4" w:space="0" w:color="auto"/>
              <w:left w:val="single" w:sz="4" w:space="0" w:color="auto"/>
              <w:bottom w:val="single" w:sz="4" w:space="0" w:color="auto"/>
              <w:right w:val="single" w:sz="4" w:space="0" w:color="auto"/>
            </w:tcBorders>
          </w:tcPr>
          <w:p w14:paraId="6E5DF328" w14:textId="77777777" w:rsidR="004A02EB" w:rsidRPr="00D70946" w:rsidRDefault="004A02EB" w:rsidP="009D4432">
            <w:pPr>
              <w:pStyle w:val="TAC"/>
              <w:rPr>
                <w:lang w:eastAsia="zh-CN"/>
              </w:rPr>
            </w:pPr>
            <w:r w:rsidRPr="00D70946">
              <w:t>1</w:t>
            </w:r>
          </w:p>
        </w:tc>
        <w:tc>
          <w:tcPr>
            <w:tcW w:w="853" w:type="dxa"/>
            <w:tcBorders>
              <w:top w:val="single" w:sz="4" w:space="0" w:color="auto"/>
              <w:left w:val="single" w:sz="4" w:space="0" w:color="auto"/>
              <w:bottom w:val="single" w:sz="4" w:space="0" w:color="auto"/>
              <w:right w:val="single" w:sz="4" w:space="0" w:color="auto"/>
            </w:tcBorders>
          </w:tcPr>
          <w:p w14:paraId="254641D7" w14:textId="77777777" w:rsidR="004A02EB" w:rsidRPr="00D70946" w:rsidRDefault="004A02EB" w:rsidP="009D4432">
            <w:pPr>
              <w:pStyle w:val="TAC"/>
              <w:rPr>
                <w:lang w:eastAsia="zh-CN"/>
              </w:rPr>
            </w:pPr>
            <w:r w:rsidRPr="00D70946">
              <w:t>P</w:t>
            </w:r>
          </w:p>
        </w:tc>
      </w:tr>
    </w:tbl>
    <w:p w14:paraId="4876770A" w14:textId="77777777" w:rsidR="004A02EB" w:rsidRPr="00D70946" w:rsidRDefault="004A02EB" w:rsidP="009D4432">
      <w:pPr>
        <w:rPr>
          <w:lang w:eastAsia="zh-CN"/>
        </w:rPr>
      </w:pPr>
    </w:p>
    <w:p w14:paraId="03C1979F" w14:textId="77777777" w:rsidR="004A02EB" w:rsidRPr="00D70946" w:rsidRDefault="004A02EB" w:rsidP="009D4432">
      <w:pPr>
        <w:rPr>
          <w:lang w:eastAsia="en-US"/>
        </w:rPr>
      </w:pPr>
      <w:r w:rsidRPr="00D70946">
        <w:t>9.1.10.2.3.3</w:t>
      </w:r>
      <w:r w:rsidRPr="00D70946">
        <w:tab/>
        <w:t>Specific message contents</w:t>
      </w:r>
    </w:p>
    <w:p w14:paraId="34E27233" w14:textId="77777777" w:rsidR="004A02EB" w:rsidRPr="00D70946" w:rsidRDefault="004A02EB" w:rsidP="009D4432">
      <w:pPr>
        <w:pStyle w:val="TH"/>
        <w:rPr>
          <w:lang w:eastAsia="en-US"/>
        </w:rPr>
      </w:pPr>
      <w:r w:rsidRPr="00D70946">
        <w:lastRenderedPageBreak/>
        <w:t>Table 9.1.10.2.3.3-1: REGISTRATION ACCEPT (step 12, Table 9.1.10.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A02EB" w:rsidRPr="00D70946" w14:paraId="3B33D27B" w14:textId="77777777" w:rsidTr="001E553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6E43D448" w14:textId="77777777" w:rsidR="004A02EB" w:rsidRPr="00D70946" w:rsidRDefault="004A02EB" w:rsidP="009D4432">
            <w:pPr>
              <w:pStyle w:val="TAHCarNotBold"/>
            </w:pPr>
            <w:r w:rsidRPr="00D70946">
              <w:t>Derivation path: TS 38.508-1 Table 4.7.1-7</w:t>
            </w:r>
          </w:p>
        </w:tc>
      </w:tr>
      <w:tr w:rsidR="004A02EB" w:rsidRPr="00D70946" w14:paraId="719F9EC4"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1E8A21" w14:textId="77777777" w:rsidR="004A02EB" w:rsidRPr="00D70946" w:rsidRDefault="004A02EB" w:rsidP="009D4432">
            <w:pPr>
              <w:pStyle w:val="TAH"/>
              <w:rPr>
                <w:lang w:eastAsia="fr-FR"/>
              </w:rPr>
            </w:pPr>
            <w:r w:rsidRPr="00D70946">
              <w:rPr>
                <w:lang w:eastAsia="fr-FR"/>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A5FED7" w14:textId="77777777" w:rsidR="004A02EB" w:rsidRPr="00D70946" w:rsidRDefault="004A02EB" w:rsidP="009D4432">
            <w:pPr>
              <w:pStyle w:val="TAH"/>
              <w:rPr>
                <w:lang w:eastAsia="fr-FR"/>
              </w:rPr>
            </w:pPr>
            <w:r w:rsidRPr="00D70946">
              <w:rPr>
                <w:lang w:eastAsia="fr-FR"/>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E3254" w14:textId="77777777" w:rsidR="004A02EB" w:rsidRPr="00D70946" w:rsidRDefault="004A02EB" w:rsidP="009D4432">
            <w:pPr>
              <w:pStyle w:val="TAH"/>
              <w:rPr>
                <w:lang w:eastAsia="fr-FR"/>
              </w:rPr>
            </w:pPr>
            <w:r w:rsidRPr="00D70946">
              <w:rPr>
                <w:lang w:eastAsia="fr-FR"/>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DB182" w14:textId="77777777" w:rsidR="004A02EB" w:rsidRPr="00D70946" w:rsidRDefault="004A02EB" w:rsidP="009D4432">
            <w:pPr>
              <w:pStyle w:val="TAH"/>
              <w:rPr>
                <w:lang w:eastAsia="fr-FR"/>
              </w:rPr>
            </w:pPr>
            <w:r w:rsidRPr="00D70946">
              <w:rPr>
                <w:lang w:eastAsia="fr-FR"/>
              </w:rPr>
              <w:t>Condition</w:t>
            </w:r>
          </w:p>
        </w:tc>
      </w:tr>
      <w:tr w:rsidR="004A02EB" w:rsidRPr="00D70946" w14:paraId="56BC9B44"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ABD8A" w14:textId="77777777" w:rsidR="004A02EB" w:rsidRPr="00D70946" w:rsidRDefault="004A02EB" w:rsidP="009D4432">
            <w:pPr>
              <w:pStyle w:val="TAL"/>
              <w:rPr>
                <w:lang w:eastAsia="fr-FR"/>
              </w:rPr>
            </w:pPr>
            <w:r w:rsidRPr="00D70946">
              <w:rPr>
                <w:lang w:eastAsia="fr-FR"/>
              </w:rPr>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6262F" w14:textId="77777777" w:rsidR="004A02EB" w:rsidRPr="00D70946" w:rsidRDefault="004A02EB" w:rsidP="009D4432">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3A4C1" w14:textId="77777777" w:rsidR="004A02EB" w:rsidRPr="00D70946"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4451F" w14:textId="77777777" w:rsidR="004A02EB" w:rsidRPr="00D70946" w:rsidRDefault="004A02EB" w:rsidP="009D4432">
            <w:pPr>
              <w:pStyle w:val="TAL"/>
              <w:rPr>
                <w:lang w:eastAsia="fr-FR"/>
              </w:rPr>
            </w:pPr>
          </w:p>
        </w:tc>
      </w:tr>
      <w:tr w:rsidR="004A02EB" w:rsidRPr="00D70946" w14:paraId="52F16622"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53DA" w14:textId="77777777" w:rsidR="004A02EB" w:rsidRPr="00D70946" w:rsidRDefault="004A02EB" w:rsidP="009D4432">
            <w:pPr>
              <w:pStyle w:val="TAL"/>
              <w:rPr>
                <w:lang w:eastAsia="fr-FR"/>
              </w:rPr>
            </w:pPr>
            <w:r w:rsidRPr="00D70946">
              <w:rPr>
                <w:lang w:eastAsia="fr-FR"/>
              </w:rPr>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A684FF" w14:textId="77777777" w:rsidR="004A02EB" w:rsidRPr="00D70946" w:rsidRDefault="004A02EB" w:rsidP="009D4432">
            <w:pPr>
              <w:pStyle w:val="TAL"/>
              <w:rPr>
                <w:lang w:eastAsia="fr-FR"/>
              </w:rPr>
            </w:pPr>
            <w:r w:rsidRPr="00D70946">
              <w:rPr>
                <w:lang w:eastAsia="fr-FR"/>
              </w:rP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490A52" w14:textId="77777777" w:rsidR="004A02EB" w:rsidRPr="00D70946" w:rsidRDefault="004A02EB" w:rsidP="009D4432">
            <w:pPr>
              <w:pStyle w:val="TAL"/>
              <w:rPr>
                <w:lang w:eastAsia="fr-FR"/>
              </w:rPr>
            </w:pPr>
            <w:r w:rsidRPr="00D70946">
              <w:rPr>
                <w:lang w:eastAsia="fr-FR"/>
              </w:rPr>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DC3E8" w14:textId="77777777" w:rsidR="004A02EB" w:rsidRPr="00D70946" w:rsidRDefault="004A02EB" w:rsidP="009D4432">
            <w:pPr>
              <w:pStyle w:val="TAL"/>
              <w:rPr>
                <w:lang w:eastAsia="fr-FR"/>
              </w:rPr>
            </w:pPr>
          </w:p>
        </w:tc>
      </w:tr>
      <w:tr w:rsidR="004A02EB" w:rsidRPr="00D70946" w14:paraId="6315E16A"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E811CD" w14:textId="77777777" w:rsidR="004A02EB" w:rsidRPr="00D70946" w:rsidRDefault="004A02EB" w:rsidP="009D4432">
            <w:pPr>
              <w:pStyle w:val="TAL"/>
              <w:rPr>
                <w:lang w:eastAsia="fr-FR"/>
              </w:rPr>
            </w:pPr>
            <w:r w:rsidRPr="00D70946">
              <w:rPr>
                <w:lang w:eastAsia="fr-FR"/>
              </w:rPr>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FFAB16" w14:textId="77777777" w:rsidR="004A02EB" w:rsidRPr="00D70946" w:rsidRDefault="004A02EB" w:rsidP="009D4432">
            <w:pPr>
              <w:pStyle w:val="TAL"/>
              <w:rPr>
                <w:lang w:eastAsia="fr-FR"/>
              </w:rPr>
            </w:pPr>
            <w:r w:rsidRPr="00D70946">
              <w:rPr>
                <w:lang w:eastAsia="fr-FR"/>
              </w:rPr>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314A8" w14:textId="77777777" w:rsidR="004A02EB" w:rsidRPr="00D70946" w:rsidRDefault="004A02EB" w:rsidP="009D4432">
            <w:pPr>
              <w:pStyle w:val="TAL"/>
              <w:rPr>
                <w:lang w:eastAsia="fr-FR"/>
              </w:rPr>
            </w:pPr>
            <w:r w:rsidRPr="00D70946">
              <w:rPr>
                <w:lang w:eastAsia="fr-FR"/>
              </w:rPr>
              <w:t>Network slice-specific authentication and authorization is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C2434" w14:textId="77777777" w:rsidR="004A02EB" w:rsidRPr="00D70946" w:rsidRDefault="004A02EB" w:rsidP="009D4432">
            <w:pPr>
              <w:pStyle w:val="TAL"/>
              <w:rPr>
                <w:lang w:eastAsia="fr-FR"/>
              </w:rPr>
            </w:pPr>
          </w:p>
        </w:tc>
      </w:tr>
      <w:tr w:rsidR="004A02EB" w:rsidRPr="00D70946" w14:paraId="23E4C727"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7594EB" w14:textId="77777777" w:rsidR="004A02EB" w:rsidRPr="00D70946" w:rsidRDefault="004A02EB" w:rsidP="009D4432">
            <w:pPr>
              <w:pStyle w:val="TAL"/>
              <w:rPr>
                <w:lang w:eastAsia="fr-FR"/>
              </w:rPr>
            </w:pPr>
            <w:r w:rsidRPr="00D70946">
              <w:rPr>
                <w:lang w:eastAsia="fr-FR"/>
              </w:rPr>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ED6A" w14:textId="77777777" w:rsidR="004A02EB" w:rsidRPr="00D70946" w:rsidRDefault="004A02EB" w:rsidP="009D4432">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6C085" w14:textId="77777777" w:rsidR="004A02EB" w:rsidRPr="00D70946"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46CF5" w14:textId="77777777" w:rsidR="004A02EB" w:rsidRPr="00D70946" w:rsidRDefault="004A02EB" w:rsidP="009D4432">
            <w:pPr>
              <w:pStyle w:val="TAL"/>
              <w:rPr>
                <w:lang w:eastAsia="fr-FR"/>
              </w:rPr>
            </w:pPr>
          </w:p>
        </w:tc>
      </w:tr>
      <w:tr w:rsidR="004A02EB" w:rsidRPr="00D70946" w14:paraId="33105C16"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8D5F9" w14:textId="77777777" w:rsidR="004A02EB" w:rsidRPr="00D70946" w:rsidRDefault="004A02EB" w:rsidP="009D4432">
            <w:pPr>
              <w:pStyle w:val="TAL"/>
              <w:rPr>
                <w:lang w:eastAsia="fr-FR"/>
              </w:rPr>
            </w:pPr>
            <w:r w:rsidRPr="00D70946">
              <w:rPr>
                <w:lang w:eastAsia="fr-FR"/>
              </w:rPr>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56AC7" w14:textId="77777777" w:rsidR="004A02EB" w:rsidRPr="00D70946" w:rsidRDefault="004A02EB" w:rsidP="009D4432">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0E2C69" w14:textId="77777777" w:rsidR="004A02EB" w:rsidRPr="00D70946" w:rsidRDefault="004A02EB" w:rsidP="009D4432">
            <w:pPr>
              <w:pStyle w:val="TAL"/>
              <w:rPr>
                <w:lang w:eastAsia="fr-FR"/>
              </w:rPr>
            </w:pPr>
            <w:r w:rsidRPr="00D70946">
              <w:rPr>
                <w:lang w:eastAsia="fr-FR"/>
              </w:rPr>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A82FF" w14:textId="77777777" w:rsidR="004A02EB" w:rsidRPr="00D70946" w:rsidRDefault="004A02EB" w:rsidP="009D4432">
            <w:pPr>
              <w:pStyle w:val="TAL"/>
              <w:rPr>
                <w:lang w:eastAsia="fr-FR"/>
              </w:rPr>
            </w:pPr>
          </w:p>
        </w:tc>
      </w:tr>
      <w:tr w:rsidR="004A02EB" w:rsidRPr="00D70946" w14:paraId="28EDEAF7"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A97D9A" w14:textId="77777777" w:rsidR="004A02EB" w:rsidRPr="00D70946" w:rsidRDefault="004A02EB" w:rsidP="009D4432">
            <w:pPr>
              <w:pStyle w:val="TAL"/>
              <w:rPr>
                <w:lang w:eastAsia="fr-FR"/>
              </w:rPr>
            </w:pPr>
            <w:r w:rsidRPr="00D70946">
              <w:rPr>
                <w:lang w:eastAsia="fr-FR"/>
              </w:rP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444CF9" w14:textId="77777777" w:rsidR="004A02EB" w:rsidRPr="00D70946" w:rsidRDefault="004A02EB" w:rsidP="009D4432">
            <w:pPr>
              <w:pStyle w:val="TAL"/>
              <w:rPr>
                <w:lang w:eastAsia="fr-FR"/>
              </w:rPr>
            </w:pPr>
            <w:r w:rsidRPr="00D70946">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99FA2" w14:textId="77777777" w:rsidR="004A02EB" w:rsidRPr="00D70946" w:rsidRDefault="004A02EB" w:rsidP="009D4432">
            <w:pPr>
              <w:pStyle w:val="TAL"/>
              <w:rPr>
                <w:lang w:eastAsia="fr-FR"/>
              </w:rPr>
            </w:pPr>
            <w:r w:rsidRPr="00D70946">
              <w:rPr>
                <w:lang w:eastAsia="fr-FR"/>
              </w:rPr>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DE603" w14:textId="77777777" w:rsidR="004A02EB" w:rsidRPr="00D70946" w:rsidRDefault="004A02EB" w:rsidP="009D4432">
            <w:pPr>
              <w:pStyle w:val="TAL"/>
              <w:rPr>
                <w:lang w:eastAsia="fr-FR"/>
              </w:rPr>
            </w:pPr>
          </w:p>
        </w:tc>
      </w:tr>
      <w:tr w:rsidR="004A02EB" w:rsidRPr="00D70946" w14:paraId="363730B0"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BD288" w14:textId="77777777" w:rsidR="004A02EB" w:rsidRPr="00D70946" w:rsidRDefault="004A02EB" w:rsidP="009D4432">
            <w:pPr>
              <w:pStyle w:val="TAL"/>
              <w:rPr>
                <w:lang w:eastAsia="fr-FR"/>
              </w:rPr>
            </w:pPr>
            <w:r w:rsidRPr="00D70946">
              <w:rPr>
                <w:lang w:eastAsia="fr-FR"/>
              </w:rP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A88C37" w14:textId="77777777" w:rsidR="004A02EB" w:rsidRPr="00D70946" w:rsidRDefault="004A02EB" w:rsidP="009D4432">
            <w:pPr>
              <w:pStyle w:val="TAL"/>
              <w:rPr>
                <w:lang w:eastAsia="fr-FR"/>
              </w:rPr>
            </w:pPr>
            <w:r w:rsidRPr="00D70946">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7E788" w14:textId="77777777" w:rsidR="004A02EB" w:rsidRPr="00D70946" w:rsidRDefault="004A02EB" w:rsidP="009D4432">
            <w:pPr>
              <w:pStyle w:val="TAL"/>
              <w:rPr>
                <w:lang w:eastAsia="fr-FR"/>
              </w:rPr>
            </w:pPr>
            <w:r w:rsidRPr="00D70946">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A262B" w14:textId="77777777" w:rsidR="004A02EB" w:rsidRPr="00D70946" w:rsidRDefault="004A02EB" w:rsidP="009D4432">
            <w:pPr>
              <w:pStyle w:val="TAL"/>
              <w:rPr>
                <w:lang w:eastAsia="fr-FR"/>
              </w:rPr>
            </w:pPr>
          </w:p>
        </w:tc>
      </w:tr>
      <w:tr w:rsidR="004A02EB" w:rsidRPr="00D70946" w14:paraId="7BBDEB7B"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3AD85" w14:textId="77777777" w:rsidR="004A02EB" w:rsidRPr="00D70946" w:rsidRDefault="004A02EB" w:rsidP="009D4432">
            <w:pPr>
              <w:pStyle w:val="TAL"/>
              <w:rPr>
                <w:lang w:eastAsia="fr-FR"/>
              </w:rPr>
            </w:pPr>
            <w:r w:rsidRPr="00D70946">
              <w:rPr>
                <w:lang w:eastAsia="fr-FR"/>
              </w:rP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4C27F" w14:textId="77777777" w:rsidR="004A02EB" w:rsidRPr="00D70946" w:rsidRDefault="004A02EB" w:rsidP="009D4432">
            <w:pPr>
              <w:pStyle w:val="TAL"/>
              <w:rPr>
                <w:lang w:eastAsia="zh-CN"/>
              </w:rPr>
            </w:pPr>
            <w:r w:rsidRPr="00D70946">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673A7" w14:textId="77777777" w:rsidR="004A02EB" w:rsidRPr="00D70946"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FAEB4" w14:textId="77777777" w:rsidR="004A02EB" w:rsidRPr="00D70946" w:rsidRDefault="004A02EB" w:rsidP="009D4432">
            <w:pPr>
              <w:pStyle w:val="TAL"/>
              <w:rPr>
                <w:lang w:eastAsia="fr-FR"/>
              </w:rPr>
            </w:pPr>
          </w:p>
        </w:tc>
      </w:tr>
      <w:tr w:rsidR="004A02EB" w:rsidRPr="00D70946" w14:paraId="78E2630B"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FC173" w14:textId="77777777" w:rsidR="004A02EB" w:rsidRPr="00D70946" w:rsidRDefault="004A02EB" w:rsidP="009D4432">
            <w:pPr>
              <w:pStyle w:val="TAL"/>
              <w:rPr>
                <w:lang w:eastAsia="fr-FR"/>
              </w:rPr>
            </w:pPr>
            <w:r w:rsidRPr="00D70946">
              <w:rPr>
                <w:lang w:eastAsia="fr-FR"/>
              </w:rPr>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AD24AE" w14:textId="77777777" w:rsidR="004A02EB" w:rsidRPr="00D70946" w:rsidRDefault="004A02EB" w:rsidP="009D4432">
            <w:pPr>
              <w:pStyle w:val="TAL"/>
              <w:rPr>
                <w:lang w:eastAsia="fr-FR"/>
              </w:rPr>
            </w:pPr>
            <w:r w:rsidRPr="00D70946">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5011F" w14:textId="77777777" w:rsidR="004A02EB" w:rsidRPr="00D70946"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0145" w14:textId="77777777" w:rsidR="004A02EB" w:rsidRPr="00D70946" w:rsidRDefault="004A02EB" w:rsidP="009D4432">
            <w:pPr>
              <w:pStyle w:val="TAL"/>
              <w:rPr>
                <w:lang w:eastAsia="fr-FR"/>
              </w:rPr>
            </w:pPr>
          </w:p>
        </w:tc>
      </w:tr>
      <w:tr w:rsidR="004A02EB" w:rsidRPr="00D70946" w14:paraId="451AD6B5"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E98EE" w14:textId="77777777" w:rsidR="004A02EB" w:rsidRPr="00D70946" w:rsidRDefault="004A02EB" w:rsidP="009D4432">
            <w:pPr>
              <w:pStyle w:val="TAL"/>
              <w:rPr>
                <w:lang w:eastAsia="fr-FR"/>
              </w:rPr>
            </w:pPr>
            <w:r w:rsidRPr="00D70946">
              <w:rPr>
                <w:lang w:eastAsia="fr-FR"/>
              </w:rPr>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3DA6B9" w14:textId="77777777" w:rsidR="004A02EB" w:rsidRPr="00D70946" w:rsidRDefault="004A02EB" w:rsidP="009D4432">
            <w:pPr>
              <w:pStyle w:val="TAL"/>
              <w:rPr>
                <w:lang w:eastAsia="fr-FR"/>
              </w:rPr>
            </w:pPr>
            <w:r w:rsidRPr="00D70946">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CCE4" w14:textId="77777777" w:rsidR="004A02EB" w:rsidRPr="00D70946"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E1DD1" w14:textId="77777777" w:rsidR="004A02EB" w:rsidRPr="00D70946" w:rsidRDefault="004A02EB" w:rsidP="009D4432">
            <w:pPr>
              <w:pStyle w:val="TAL"/>
              <w:rPr>
                <w:lang w:eastAsia="fr-FR"/>
              </w:rPr>
            </w:pPr>
          </w:p>
        </w:tc>
      </w:tr>
      <w:tr w:rsidR="004A02EB" w:rsidRPr="00D70946" w14:paraId="3201A314"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ABBA4B" w14:textId="77777777" w:rsidR="004A02EB" w:rsidRPr="00D70946" w:rsidRDefault="004A02EB" w:rsidP="009D4432">
            <w:pPr>
              <w:pStyle w:val="TAL"/>
              <w:rPr>
                <w:lang w:eastAsia="fr-FR"/>
              </w:rPr>
            </w:pPr>
            <w:r w:rsidRPr="00D70946">
              <w:rPr>
                <w:lang w:eastAsia="fr-FR"/>
              </w:rPr>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68F3D" w14:textId="77777777" w:rsidR="004A02EB" w:rsidRPr="00D70946" w:rsidRDefault="004A02EB" w:rsidP="009D4432">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81CF49" w14:textId="77777777" w:rsidR="004A02EB" w:rsidRPr="00D70946" w:rsidRDefault="004A02EB" w:rsidP="009D4432">
            <w:pPr>
              <w:pStyle w:val="TAL"/>
              <w:rPr>
                <w:lang w:eastAsia="fr-FR"/>
              </w:rPr>
            </w:pPr>
            <w:r w:rsidRPr="00D70946">
              <w:rPr>
                <w:lang w:eastAsia="fr-FR"/>
              </w:rPr>
              <w:t xml:space="preserve">S-NSSAI value </w:t>
            </w:r>
            <w:r w:rsidRPr="00D70946">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D8DE" w14:textId="77777777" w:rsidR="004A02EB" w:rsidRPr="00D70946" w:rsidRDefault="004A02EB" w:rsidP="009D4432">
            <w:pPr>
              <w:pStyle w:val="TAL"/>
              <w:rPr>
                <w:lang w:eastAsia="fr-FR"/>
              </w:rPr>
            </w:pPr>
          </w:p>
        </w:tc>
      </w:tr>
      <w:tr w:rsidR="004A02EB" w:rsidRPr="00D70946" w14:paraId="5C69FB02"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9F55C" w14:textId="77777777" w:rsidR="004A02EB" w:rsidRPr="00D70946" w:rsidRDefault="004A02EB" w:rsidP="009D4432">
            <w:pPr>
              <w:pStyle w:val="TAL"/>
              <w:rPr>
                <w:lang w:eastAsia="fr-FR"/>
              </w:rPr>
            </w:pPr>
            <w:r w:rsidRPr="00D70946">
              <w:rPr>
                <w:lang w:eastAsia="fr-FR"/>
              </w:rP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A67BA6" w14:textId="77777777" w:rsidR="004A02EB" w:rsidRPr="00D70946" w:rsidRDefault="004A02EB" w:rsidP="009D4432">
            <w:pPr>
              <w:pStyle w:val="TAL"/>
              <w:rPr>
                <w:lang w:eastAsia="fr-FR"/>
              </w:rPr>
            </w:pPr>
            <w:r w:rsidRPr="00D70946">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2761C" w14:textId="77777777" w:rsidR="004A02EB" w:rsidRPr="00D70946" w:rsidRDefault="004A02EB" w:rsidP="009D4432">
            <w:pPr>
              <w:pStyle w:val="TAL"/>
              <w:rPr>
                <w:lang w:eastAsia="fr-FR"/>
              </w:rPr>
            </w:pPr>
            <w:r w:rsidRPr="00D70946">
              <w:rPr>
                <w:lang w:eastAsia="fr-FR"/>
              </w:rPr>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9CBBE" w14:textId="77777777" w:rsidR="004A02EB" w:rsidRPr="00D70946" w:rsidRDefault="004A02EB" w:rsidP="009D4432">
            <w:pPr>
              <w:pStyle w:val="TAL"/>
              <w:rPr>
                <w:lang w:eastAsia="fr-FR"/>
              </w:rPr>
            </w:pPr>
          </w:p>
        </w:tc>
      </w:tr>
      <w:tr w:rsidR="004A02EB" w:rsidRPr="00D70946" w14:paraId="500FF402"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F6466" w14:textId="77777777" w:rsidR="004A02EB" w:rsidRPr="00D70946" w:rsidRDefault="004A02EB" w:rsidP="009D4432">
            <w:pPr>
              <w:pStyle w:val="TAL"/>
              <w:rPr>
                <w:lang w:eastAsia="fr-FR"/>
              </w:rPr>
            </w:pPr>
            <w:r w:rsidRPr="00D70946">
              <w:rPr>
                <w:lang w:eastAsia="fr-FR"/>
              </w:rP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B93BD" w14:textId="77777777" w:rsidR="004A02EB" w:rsidRPr="00D70946" w:rsidRDefault="004A02EB" w:rsidP="009D4432">
            <w:pPr>
              <w:pStyle w:val="TAL"/>
              <w:rPr>
                <w:lang w:eastAsia="fr-FR"/>
              </w:rPr>
            </w:pPr>
            <w:r w:rsidRPr="00D70946">
              <w:rPr>
                <w:lang w:eastAsia="fr-FR"/>
              </w:rPr>
              <w:t>‘000000</w:t>
            </w:r>
            <w:r w:rsidRPr="00D70946">
              <w:rPr>
                <w:lang w:eastAsia="zh-CN"/>
              </w:rPr>
              <w:t>10</w:t>
            </w:r>
            <w:r w:rsidRPr="00D70946">
              <w:rPr>
                <w:lang w:eastAsia="fr-FR"/>
              </w:rPr>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6FAF13" w14:textId="77777777" w:rsidR="004A02EB" w:rsidRPr="00D70946" w:rsidRDefault="004A02EB" w:rsidP="009D4432">
            <w:pPr>
              <w:pStyle w:val="TAL"/>
              <w:rPr>
                <w:lang w:eastAsia="fr-FR"/>
              </w:rPr>
            </w:pPr>
            <w:r w:rsidRPr="00D70946">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C37A8" w14:textId="77777777" w:rsidR="004A02EB" w:rsidRPr="00D70946" w:rsidRDefault="004A02EB" w:rsidP="009D4432">
            <w:pPr>
              <w:pStyle w:val="TAL"/>
              <w:rPr>
                <w:lang w:eastAsia="fr-FR"/>
              </w:rPr>
            </w:pPr>
          </w:p>
        </w:tc>
      </w:tr>
      <w:tr w:rsidR="004A02EB" w:rsidRPr="00D70946" w14:paraId="50391AC3"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0D19D" w14:textId="77777777" w:rsidR="004A02EB" w:rsidRPr="00D70946" w:rsidRDefault="004A02EB" w:rsidP="009D4432">
            <w:pPr>
              <w:pStyle w:val="TAL"/>
              <w:rPr>
                <w:lang w:eastAsia="fr-FR"/>
              </w:rPr>
            </w:pPr>
            <w:r w:rsidRPr="00D70946">
              <w:rPr>
                <w:lang w:eastAsia="fr-FR"/>
              </w:rP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462232" w14:textId="77777777" w:rsidR="004A02EB" w:rsidRPr="00D70946" w:rsidRDefault="004A02EB" w:rsidP="009D4432">
            <w:pPr>
              <w:pStyle w:val="TAL"/>
              <w:rPr>
                <w:lang w:eastAsia="fr-FR"/>
              </w:rPr>
            </w:pPr>
            <w:r w:rsidRPr="00D70946">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A8773" w14:textId="77777777" w:rsidR="004A02EB" w:rsidRPr="00D70946"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AEB7E" w14:textId="77777777" w:rsidR="004A02EB" w:rsidRPr="00D70946" w:rsidRDefault="004A02EB" w:rsidP="009D4432">
            <w:pPr>
              <w:pStyle w:val="TAL"/>
              <w:rPr>
                <w:lang w:eastAsia="fr-FR"/>
              </w:rPr>
            </w:pPr>
          </w:p>
        </w:tc>
      </w:tr>
      <w:tr w:rsidR="004A02EB" w:rsidRPr="00D70946" w14:paraId="16476A2B"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48A73" w14:textId="77777777" w:rsidR="004A02EB" w:rsidRPr="00D70946" w:rsidRDefault="004A02EB" w:rsidP="009D4432">
            <w:pPr>
              <w:pStyle w:val="TAL"/>
              <w:rPr>
                <w:lang w:eastAsia="fr-FR"/>
              </w:rPr>
            </w:pPr>
            <w:r w:rsidRPr="00D70946">
              <w:rPr>
                <w:lang w:eastAsia="fr-FR"/>
              </w:rPr>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002EED" w14:textId="77777777" w:rsidR="004A02EB" w:rsidRPr="00D70946" w:rsidRDefault="004A02EB" w:rsidP="009D4432">
            <w:pPr>
              <w:pStyle w:val="TAL"/>
              <w:rPr>
                <w:lang w:eastAsia="fr-FR"/>
              </w:rPr>
            </w:pPr>
            <w:r w:rsidRPr="00D70946">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50912" w14:textId="77777777" w:rsidR="004A02EB" w:rsidRPr="00D70946"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9E29E" w14:textId="77777777" w:rsidR="004A02EB" w:rsidRPr="00D70946" w:rsidRDefault="004A02EB" w:rsidP="009D4432">
            <w:pPr>
              <w:pStyle w:val="TAL"/>
              <w:rPr>
                <w:lang w:eastAsia="fr-FR"/>
              </w:rPr>
            </w:pPr>
          </w:p>
        </w:tc>
      </w:tr>
      <w:tr w:rsidR="004A02EB" w:rsidRPr="00D70946" w14:paraId="2C736CBA"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C0B1E3" w14:textId="77777777" w:rsidR="004A02EB" w:rsidRPr="00D70946" w:rsidRDefault="004A02EB" w:rsidP="009D4432">
            <w:pPr>
              <w:pStyle w:val="TAL"/>
              <w:rPr>
                <w:lang w:eastAsia="fr-FR"/>
              </w:rPr>
            </w:pPr>
            <w:r w:rsidRPr="00D70946">
              <w:rPr>
                <w:lang w:eastAsia="fr-FR"/>
              </w:rPr>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536CA" w14:textId="77777777" w:rsidR="004A02EB" w:rsidRPr="00D70946" w:rsidRDefault="004A02EB" w:rsidP="009D4432">
            <w:pPr>
              <w:pStyle w:val="TAL"/>
              <w:rPr>
                <w:lang w:eastAsia="fr-FR"/>
              </w:rPr>
            </w:pPr>
            <w:r w:rsidRPr="00D70946">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A52C" w14:textId="77777777" w:rsidR="004A02EB" w:rsidRPr="00D70946"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44EE5" w14:textId="77777777" w:rsidR="004A02EB" w:rsidRPr="00D70946" w:rsidRDefault="004A02EB" w:rsidP="009D4432">
            <w:pPr>
              <w:pStyle w:val="TAL"/>
              <w:rPr>
                <w:lang w:eastAsia="fr-FR"/>
              </w:rPr>
            </w:pPr>
          </w:p>
        </w:tc>
      </w:tr>
      <w:tr w:rsidR="004A02EB" w:rsidRPr="00D70946" w14:paraId="6E3B75C3"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EE4A0" w14:textId="77777777" w:rsidR="004A02EB" w:rsidRPr="00D70946" w:rsidRDefault="004A02EB" w:rsidP="009D4432">
            <w:pPr>
              <w:pStyle w:val="TAL"/>
              <w:rPr>
                <w:lang w:eastAsia="fr-FR"/>
              </w:rPr>
            </w:pPr>
            <w:r w:rsidRPr="00D70946">
              <w:rPr>
                <w:lang w:eastAsia="fr-FR"/>
              </w:rPr>
              <w:t>Pending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5ABC9" w14:textId="77777777" w:rsidR="004A02EB" w:rsidRPr="00D70946" w:rsidRDefault="004A02EB" w:rsidP="009D4432">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C19CF" w14:textId="77777777" w:rsidR="004A02EB" w:rsidRPr="00D70946"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6E13B" w14:textId="77777777" w:rsidR="004A02EB" w:rsidRPr="00D70946" w:rsidRDefault="004A02EB" w:rsidP="009D4432">
            <w:pPr>
              <w:pStyle w:val="TAL"/>
              <w:rPr>
                <w:lang w:eastAsia="fr-FR"/>
              </w:rPr>
            </w:pPr>
          </w:p>
        </w:tc>
      </w:tr>
      <w:tr w:rsidR="004A02EB" w:rsidRPr="00D70946" w14:paraId="05C480A0"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21B82A" w14:textId="77777777" w:rsidR="004A02EB" w:rsidRPr="00D70946" w:rsidRDefault="004A02EB" w:rsidP="009D4432">
            <w:pPr>
              <w:pStyle w:val="TAL"/>
              <w:rPr>
                <w:lang w:eastAsia="fr-FR"/>
              </w:rPr>
            </w:pPr>
            <w:r w:rsidRPr="00D70946">
              <w:rPr>
                <w:lang w:eastAsia="fr-FR"/>
              </w:rPr>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2D0C" w14:textId="77777777" w:rsidR="004A02EB" w:rsidRPr="00D70946" w:rsidRDefault="004A02EB" w:rsidP="009D4432">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4270F" w14:textId="77777777" w:rsidR="004A02EB" w:rsidRPr="00D70946" w:rsidRDefault="004A02EB" w:rsidP="009D4432">
            <w:pPr>
              <w:pStyle w:val="TAL"/>
              <w:rPr>
                <w:lang w:eastAsia="fr-FR"/>
              </w:rPr>
            </w:pPr>
            <w:r w:rsidRPr="00D70946">
              <w:rPr>
                <w:lang w:eastAsia="fr-FR"/>
              </w:rPr>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B5478" w14:textId="77777777" w:rsidR="004A02EB" w:rsidRPr="00D70946" w:rsidRDefault="004A02EB" w:rsidP="009D4432">
            <w:pPr>
              <w:pStyle w:val="TAL"/>
              <w:rPr>
                <w:lang w:eastAsia="fr-FR"/>
              </w:rPr>
            </w:pPr>
          </w:p>
        </w:tc>
      </w:tr>
      <w:tr w:rsidR="004A02EB" w:rsidRPr="00D70946" w14:paraId="546EBA93"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72582" w14:textId="77777777" w:rsidR="004A02EB" w:rsidRPr="00D70946" w:rsidRDefault="004A02EB" w:rsidP="009D4432">
            <w:pPr>
              <w:pStyle w:val="TAL"/>
              <w:rPr>
                <w:lang w:eastAsia="fr-FR"/>
              </w:rPr>
            </w:pPr>
            <w:r w:rsidRPr="00D70946">
              <w:rPr>
                <w:lang w:eastAsia="fr-FR"/>
              </w:rP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B6CC97" w14:textId="77777777" w:rsidR="004A02EB" w:rsidRPr="00D70946" w:rsidRDefault="004A02EB" w:rsidP="009D4432">
            <w:pPr>
              <w:pStyle w:val="TAL"/>
              <w:rPr>
                <w:lang w:eastAsia="fr-FR"/>
              </w:rPr>
            </w:pPr>
            <w:r w:rsidRPr="00D70946">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36098" w14:textId="77777777" w:rsidR="004A02EB" w:rsidRPr="00D70946" w:rsidRDefault="004A02EB" w:rsidP="009D4432">
            <w:pPr>
              <w:pStyle w:val="TAL"/>
              <w:rPr>
                <w:lang w:eastAsia="fr-FR"/>
              </w:rPr>
            </w:pPr>
            <w:r w:rsidRPr="00D70946">
              <w:rPr>
                <w:lang w:eastAsia="fr-FR"/>
              </w:rPr>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D99B6" w14:textId="77777777" w:rsidR="004A02EB" w:rsidRPr="00D70946" w:rsidRDefault="004A02EB" w:rsidP="009D4432">
            <w:pPr>
              <w:pStyle w:val="TAL"/>
              <w:rPr>
                <w:lang w:eastAsia="fr-FR"/>
              </w:rPr>
            </w:pPr>
          </w:p>
        </w:tc>
      </w:tr>
      <w:tr w:rsidR="004A02EB" w:rsidRPr="00D70946" w14:paraId="3E3BE1AD"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882FA" w14:textId="77777777" w:rsidR="004A02EB" w:rsidRPr="00D70946" w:rsidRDefault="004A02EB" w:rsidP="009D4432">
            <w:pPr>
              <w:pStyle w:val="TAL"/>
              <w:rPr>
                <w:lang w:eastAsia="fr-FR"/>
              </w:rPr>
            </w:pPr>
            <w:r w:rsidRPr="00D70946">
              <w:rPr>
                <w:lang w:eastAsia="fr-FR"/>
              </w:rP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58809" w14:textId="77777777" w:rsidR="004A02EB" w:rsidRPr="00D70946" w:rsidRDefault="004A02EB" w:rsidP="009D4432">
            <w:pPr>
              <w:pStyle w:val="TAL"/>
              <w:rPr>
                <w:lang w:eastAsia="fr-FR"/>
              </w:rPr>
            </w:pPr>
            <w:r w:rsidRPr="00D70946">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0AB99" w14:textId="77777777" w:rsidR="004A02EB" w:rsidRPr="00D70946" w:rsidRDefault="004A02EB" w:rsidP="009D4432">
            <w:pPr>
              <w:pStyle w:val="TAL"/>
              <w:rPr>
                <w:lang w:eastAsia="fr-FR"/>
              </w:rPr>
            </w:pPr>
            <w:r w:rsidRPr="00D70946">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3B678" w14:textId="77777777" w:rsidR="004A02EB" w:rsidRPr="00D70946" w:rsidRDefault="004A02EB" w:rsidP="009D4432">
            <w:pPr>
              <w:pStyle w:val="TAL"/>
              <w:rPr>
                <w:lang w:eastAsia="fr-FR"/>
              </w:rPr>
            </w:pPr>
          </w:p>
        </w:tc>
      </w:tr>
      <w:tr w:rsidR="004A02EB" w:rsidRPr="00D70946" w14:paraId="1F67E5F1"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D79A6" w14:textId="77777777" w:rsidR="004A02EB" w:rsidRPr="00D70946" w:rsidRDefault="004A02EB" w:rsidP="009D4432">
            <w:pPr>
              <w:pStyle w:val="TAL"/>
              <w:rPr>
                <w:lang w:eastAsia="fr-FR"/>
              </w:rPr>
            </w:pPr>
            <w:r w:rsidRPr="00D70946">
              <w:rPr>
                <w:lang w:eastAsia="fr-FR"/>
              </w:rP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4099F1" w14:textId="77777777" w:rsidR="004A02EB" w:rsidRPr="00D70946" w:rsidRDefault="004A02EB" w:rsidP="009D4432">
            <w:pPr>
              <w:pStyle w:val="TAL"/>
              <w:rPr>
                <w:lang w:eastAsia="fr-FR"/>
              </w:rPr>
            </w:pPr>
            <w:r w:rsidRPr="00D70946">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E74B7" w14:textId="77777777" w:rsidR="004A02EB" w:rsidRPr="00D70946"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B052DD" w14:textId="77777777" w:rsidR="004A02EB" w:rsidRPr="00D70946" w:rsidRDefault="004A02EB" w:rsidP="009D4432">
            <w:pPr>
              <w:pStyle w:val="TAL"/>
              <w:rPr>
                <w:lang w:eastAsia="fr-FR"/>
              </w:rPr>
            </w:pPr>
          </w:p>
        </w:tc>
      </w:tr>
      <w:tr w:rsidR="004A02EB" w:rsidRPr="00D70946" w14:paraId="6A4ED125"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D198D" w14:textId="77777777" w:rsidR="004A02EB" w:rsidRPr="00D70946" w:rsidRDefault="004A02EB" w:rsidP="009D4432">
            <w:pPr>
              <w:pStyle w:val="TAL"/>
              <w:rPr>
                <w:lang w:eastAsia="fr-FR"/>
              </w:rPr>
            </w:pPr>
            <w:r w:rsidRPr="00D70946">
              <w:rPr>
                <w:lang w:eastAsia="fr-FR"/>
              </w:rPr>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FA2F9B" w14:textId="77777777" w:rsidR="004A02EB" w:rsidRPr="00D70946" w:rsidRDefault="004A02EB" w:rsidP="009D4432">
            <w:pPr>
              <w:pStyle w:val="TAL"/>
              <w:rPr>
                <w:lang w:eastAsia="fr-FR"/>
              </w:rPr>
            </w:pPr>
            <w:r w:rsidRPr="00D70946">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1310A" w14:textId="77777777" w:rsidR="004A02EB" w:rsidRPr="00D70946"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31D7B" w14:textId="77777777" w:rsidR="004A02EB" w:rsidRPr="00D70946" w:rsidRDefault="004A02EB" w:rsidP="009D4432">
            <w:pPr>
              <w:pStyle w:val="TAL"/>
              <w:rPr>
                <w:lang w:eastAsia="fr-FR"/>
              </w:rPr>
            </w:pPr>
          </w:p>
        </w:tc>
      </w:tr>
      <w:tr w:rsidR="004A02EB" w:rsidRPr="00D70946" w14:paraId="2F470787"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A73FF" w14:textId="77777777" w:rsidR="004A02EB" w:rsidRPr="00D70946" w:rsidRDefault="004A02EB" w:rsidP="009D4432">
            <w:pPr>
              <w:pStyle w:val="TAL"/>
              <w:rPr>
                <w:lang w:eastAsia="fr-FR"/>
              </w:rPr>
            </w:pPr>
            <w:r w:rsidRPr="00D70946">
              <w:rPr>
                <w:lang w:eastAsia="fr-FR"/>
              </w:rPr>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0EBA2" w14:textId="77777777" w:rsidR="004A02EB" w:rsidRPr="00D70946" w:rsidRDefault="004A02EB" w:rsidP="009D4432">
            <w:pPr>
              <w:pStyle w:val="TAL"/>
              <w:rPr>
                <w:lang w:eastAsia="fr-FR"/>
              </w:rPr>
            </w:pPr>
            <w:r w:rsidRPr="00D70946">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C7234" w14:textId="77777777" w:rsidR="004A02EB" w:rsidRPr="00D70946"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1241" w14:textId="77777777" w:rsidR="004A02EB" w:rsidRPr="00D70946" w:rsidRDefault="004A02EB" w:rsidP="009D4432">
            <w:pPr>
              <w:pStyle w:val="TAL"/>
              <w:rPr>
                <w:lang w:eastAsia="fr-FR"/>
              </w:rPr>
            </w:pPr>
          </w:p>
        </w:tc>
      </w:tr>
      <w:tr w:rsidR="004A02EB" w:rsidRPr="00D70946" w14:paraId="3568AFC5"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F89D8F" w14:textId="77777777" w:rsidR="004A02EB" w:rsidRPr="00D70946" w:rsidRDefault="004A02EB" w:rsidP="009D4432">
            <w:pPr>
              <w:pStyle w:val="TAL"/>
              <w:rPr>
                <w:lang w:eastAsia="fr-FR"/>
              </w:rPr>
            </w:pPr>
            <w:r w:rsidRPr="00D70946">
              <w:rPr>
                <w:lang w:eastAsia="fr-FR"/>
              </w:rPr>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156C9" w14:textId="77777777" w:rsidR="004A02EB" w:rsidRPr="00D70946" w:rsidRDefault="004A02EB" w:rsidP="009D4432">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B1CB5" w14:textId="77777777" w:rsidR="004A02EB" w:rsidRPr="00D70946" w:rsidRDefault="004A02EB" w:rsidP="009D4432">
            <w:pPr>
              <w:pStyle w:val="TAL"/>
              <w:rPr>
                <w:lang w:eastAsia="fr-FR"/>
              </w:rPr>
            </w:pPr>
            <w:r w:rsidRPr="00D70946">
              <w:rPr>
                <w:lang w:eastAsia="fr-FR"/>
              </w:rPr>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934BB" w14:textId="77777777" w:rsidR="004A02EB" w:rsidRPr="00D70946" w:rsidRDefault="004A02EB" w:rsidP="009D4432">
            <w:pPr>
              <w:pStyle w:val="TAL"/>
              <w:rPr>
                <w:lang w:eastAsia="fr-FR"/>
              </w:rPr>
            </w:pPr>
          </w:p>
        </w:tc>
      </w:tr>
      <w:tr w:rsidR="004A02EB" w:rsidRPr="00D70946" w14:paraId="130AD34B"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2BD723" w14:textId="77777777" w:rsidR="004A02EB" w:rsidRPr="00D70946" w:rsidRDefault="004A02EB" w:rsidP="009D4432">
            <w:pPr>
              <w:pStyle w:val="TAL"/>
              <w:rPr>
                <w:lang w:eastAsia="fr-FR"/>
              </w:rPr>
            </w:pPr>
            <w:r w:rsidRPr="00D70946">
              <w:rPr>
                <w:lang w:eastAsia="fr-FR"/>
              </w:rP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E90088" w14:textId="77777777" w:rsidR="004A02EB" w:rsidRPr="00D70946" w:rsidRDefault="004A02EB" w:rsidP="009D4432">
            <w:pPr>
              <w:pStyle w:val="TAL"/>
              <w:rPr>
                <w:lang w:eastAsia="fr-FR"/>
              </w:rPr>
            </w:pPr>
            <w:r w:rsidRPr="00D70946">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61854" w14:textId="77777777" w:rsidR="004A02EB" w:rsidRPr="00D70946" w:rsidRDefault="004A02EB" w:rsidP="009D4432">
            <w:pPr>
              <w:pStyle w:val="TAL"/>
              <w:rPr>
                <w:lang w:eastAsia="fr-FR"/>
              </w:rPr>
            </w:pPr>
            <w:r w:rsidRPr="00D70946">
              <w:rPr>
                <w:lang w:eastAsia="fr-FR"/>
              </w:rPr>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02DD3" w14:textId="77777777" w:rsidR="004A02EB" w:rsidRPr="00D70946" w:rsidRDefault="004A02EB" w:rsidP="009D4432">
            <w:pPr>
              <w:pStyle w:val="TAL"/>
              <w:rPr>
                <w:lang w:eastAsia="fr-FR"/>
              </w:rPr>
            </w:pPr>
          </w:p>
        </w:tc>
      </w:tr>
      <w:tr w:rsidR="004A02EB" w:rsidRPr="00D70946" w14:paraId="1B72B469"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89D58" w14:textId="77777777" w:rsidR="004A02EB" w:rsidRPr="00D70946" w:rsidRDefault="004A02EB" w:rsidP="009D4432">
            <w:pPr>
              <w:pStyle w:val="TAL"/>
              <w:rPr>
                <w:lang w:eastAsia="fr-FR"/>
              </w:rPr>
            </w:pPr>
            <w:r w:rsidRPr="00D70946">
              <w:rPr>
                <w:lang w:eastAsia="fr-FR"/>
              </w:rP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98FC2E" w14:textId="77777777" w:rsidR="004A02EB" w:rsidRPr="00D70946" w:rsidRDefault="004A02EB" w:rsidP="009D4432">
            <w:pPr>
              <w:pStyle w:val="TAL"/>
              <w:rPr>
                <w:lang w:eastAsia="fr-FR"/>
              </w:rPr>
            </w:pPr>
            <w:r w:rsidRPr="00D70946">
              <w:rPr>
                <w:lang w:eastAsia="fr-FR"/>
              </w:rPr>
              <w:t>‘000000</w:t>
            </w:r>
            <w:r w:rsidRPr="00D70946">
              <w:rPr>
                <w:lang w:eastAsia="zh-CN"/>
              </w:rPr>
              <w:t>10</w:t>
            </w:r>
            <w:r w:rsidRPr="00D70946">
              <w:rPr>
                <w:lang w:eastAsia="fr-FR"/>
              </w:rPr>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F47EE" w14:textId="77777777" w:rsidR="004A02EB" w:rsidRPr="00D70946" w:rsidRDefault="004A02EB" w:rsidP="009D4432">
            <w:pPr>
              <w:pStyle w:val="TAL"/>
              <w:rPr>
                <w:lang w:eastAsia="zh-CN"/>
              </w:rPr>
            </w:pPr>
            <w:r w:rsidRPr="00D70946">
              <w:rPr>
                <w:lang w:eastAsia="fr-FR"/>
              </w:rPr>
              <w:t xml:space="preserve">SST value </w:t>
            </w:r>
            <w:r w:rsidRPr="00D70946">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7396B" w14:textId="77777777" w:rsidR="004A02EB" w:rsidRPr="00D70946" w:rsidRDefault="004A02EB" w:rsidP="009D4432">
            <w:pPr>
              <w:pStyle w:val="TAL"/>
              <w:rPr>
                <w:lang w:eastAsia="fr-FR"/>
              </w:rPr>
            </w:pPr>
          </w:p>
        </w:tc>
      </w:tr>
      <w:tr w:rsidR="004A02EB" w:rsidRPr="00D70946" w14:paraId="128E29AB"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FE143" w14:textId="77777777" w:rsidR="004A02EB" w:rsidRPr="00D70946" w:rsidRDefault="004A02EB" w:rsidP="009D4432">
            <w:pPr>
              <w:pStyle w:val="TAL"/>
              <w:rPr>
                <w:lang w:eastAsia="fr-FR"/>
              </w:rPr>
            </w:pPr>
            <w:r w:rsidRPr="00D70946">
              <w:rPr>
                <w:lang w:eastAsia="fr-FR"/>
              </w:rP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174E6" w14:textId="77777777" w:rsidR="004A02EB" w:rsidRPr="00D70946" w:rsidRDefault="004A02EB" w:rsidP="009D4432">
            <w:pPr>
              <w:pStyle w:val="TAL"/>
              <w:rPr>
                <w:lang w:eastAsia="fr-FR"/>
              </w:rPr>
            </w:pPr>
            <w:r w:rsidRPr="00D70946">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E5FD0" w14:textId="77777777" w:rsidR="004A02EB" w:rsidRPr="00D70946"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E9A9B" w14:textId="77777777" w:rsidR="004A02EB" w:rsidRPr="00D70946" w:rsidRDefault="004A02EB" w:rsidP="009D4432">
            <w:pPr>
              <w:pStyle w:val="TAL"/>
              <w:rPr>
                <w:lang w:eastAsia="fr-FR"/>
              </w:rPr>
            </w:pPr>
          </w:p>
        </w:tc>
      </w:tr>
      <w:tr w:rsidR="004A02EB" w:rsidRPr="00D70946" w14:paraId="3F284735"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E13440" w14:textId="77777777" w:rsidR="004A02EB" w:rsidRPr="00D70946" w:rsidRDefault="004A02EB" w:rsidP="009D4432">
            <w:pPr>
              <w:pStyle w:val="TAL"/>
              <w:rPr>
                <w:lang w:eastAsia="fr-FR"/>
              </w:rPr>
            </w:pPr>
            <w:r w:rsidRPr="00D70946">
              <w:rPr>
                <w:lang w:eastAsia="fr-FR"/>
              </w:rPr>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9E5EC1" w14:textId="77777777" w:rsidR="004A02EB" w:rsidRPr="00D70946" w:rsidRDefault="004A02EB" w:rsidP="009D4432">
            <w:pPr>
              <w:pStyle w:val="TAL"/>
              <w:rPr>
                <w:lang w:eastAsia="fr-FR"/>
              </w:rPr>
            </w:pPr>
            <w:r w:rsidRPr="00D70946">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F459" w14:textId="77777777" w:rsidR="004A02EB" w:rsidRPr="00D70946"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BB2D5" w14:textId="77777777" w:rsidR="004A02EB" w:rsidRPr="00D70946" w:rsidRDefault="004A02EB" w:rsidP="009D4432">
            <w:pPr>
              <w:pStyle w:val="TAL"/>
              <w:rPr>
                <w:lang w:eastAsia="fr-FR"/>
              </w:rPr>
            </w:pPr>
          </w:p>
        </w:tc>
      </w:tr>
      <w:tr w:rsidR="004A02EB" w:rsidRPr="00D70946" w14:paraId="52387BCF"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408E14" w14:textId="77777777" w:rsidR="004A02EB" w:rsidRPr="00D70946" w:rsidRDefault="004A02EB" w:rsidP="009D4432">
            <w:pPr>
              <w:pStyle w:val="TAL"/>
              <w:rPr>
                <w:lang w:eastAsia="fr-FR"/>
              </w:rPr>
            </w:pPr>
            <w:r w:rsidRPr="00D70946">
              <w:rPr>
                <w:lang w:eastAsia="fr-FR"/>
              </w:rPr>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7563A" w14:textId="77777777" w:rsidR="004A02EB" w:rsidRPr="00D70946" w:rsidRDefault="004A02EB" w:rsidP="009D4432">
            <w:pPr>
              <w:pStyle w:val="TAL"/>
              <w:rPr>
                <w:lang w:eastAsia="fr-FR"/>
              </w:rPr>
            </w:pPr>
            <w:r w:rsidRPr="00D70946">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3DB6B" w14:textId="77777777" w:rsidR="004A02EB" w:rsidRPr="00D70946"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5645F" w14:textId="77777777" w:rsidR="004A02EB" w:rsidRPr="00D70946" w:rsidRDefault="004A02EB" w:rsidP="009D4432">
            <w:pPr>
              <w:pStyle w:val="TAL"/>
              <w:rPr>
                <w:lang w:eastAsia="fr-FR"/>
              </w:rPr>
            </w:pPr>
          </w:p>
        </w:tc>
      </w:tr>
      <w:tr w:rsidR="004A02EB" w:rsidRPr="00D70946" w14:paraId="71EF6786"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F2923C" w14:textId="77777777" w:rsidR="004A02EB" w:rsidRPr="00D70946" w:rsidRDefault="004A02EB" w:rsidP="009D4432">
            <w:pPr>
              <w:pStyle w:val="TAL"/>
              <w:rPr>
                <w:lang w:eastAsia="fr-FR"/>
              </w:rPr>
            </w:pPr>
            <w:r w:rsidRPr="00D70946">
              <w:rPr>
                <w:lang w:eastAsia="fr-FR"/>
              </w:rPr>
              <w:t>T3512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E0E011" w14:textId="77777777" w:rsidR="004A02EB" w:rsidRPr="00D70946" w:rsidRDefault="004A02EB" w:rsidP="009D4432">
            <w:pPr>
              <w:pStyle w:val="TAL"/>
              <w:rPr>
                <w:lang w:eastAsia="fr-FR"/>
              </w:rPr>
            </w:pPr>
            <w:r w:rsidRPr="00D70946">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09E9A" w14:textId="77777777" w:rsidR="004A02EB" w:rsidRPr="00D70946"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15D26" w14:textId="77777777" w:rsidR="004A02EB" w:rsidRPr="00D70946" w:rsidRDefault="004A02EB" w:rsidP="009D4432">
            <w:pPr>
              <w:pStyle w:val="TAL"/>
              <w:rPr>
                <w:lang w:eastAsia="fr-FR"/>
              </w:rPr>
            </w:pPr>
          </w:p>
        </w:tc>
      </w:tr>
    </w:tbl>
    <w:p w14:paraId="08636F07" w14:textId="77777777" w:rsidR="004A02EB" w:rsidRPr="00D70946" w:rsidRDefault="004A02EB" w:rsidP="009D4432">
      <w:pPr>
        <w:rPr>
          <w:lang w:eastAsia="zh-CN"/>
        </w:rPr>
      </w:pPr>
    </w:p>
    <w:p w14:paraId="0C9B870D" w14:textId="77777777" w:rsidR="00B16048" w:rsidRPr="00D70946" w:rsidRDefault="00B16048" w:rsidP="009D4432">
      <w:pPr>
        <w:pStyle w:val="TH"/>
        <w:rPr>
          <w:lang w:eastAsia="en-US"/>
        </w:rPr>
      </w:pPr>
      <w:r w:rsidRPr="00D70946">
        <w:t>Table 9.1.10.2.3.3-</w:t>
      </w:r>
      <w:r w:rsidRPr="00D70946">
        <w:rPr>
          <w:lang w:eastAsia="zh-CN"/>
        </w:rPr>
        <w:t>1A</w:t>
      </w:r>
      <w:r w:rsidRPr="00D70946">
        <w:t xml:space="preserve">: </w:t>
      </w:r>
      <w:r w:rsidRPr="00D70946">
        <w:rPr>
          <w:lang w:eastAsia="en-US"/>
        </w:rPr>
        <w:t>DEREGISTRATION</w:t>
      </w:r>
      <w:r w:rsidRPr="00D70946">
        <w:rPr>
          <w:lang w:eastAsia="zh-CN"/>
        </w:rPr>
        <w:t xml:space="preserve"> </w:t>
      </w:r>
      <w:r w:rsidRPr="00D70946">
        <w:rPr>
          <w:lang w:eastAsia="en-US"/>
        </w:rPr>
        <w:t>REQUEST</w:t>
      </w:r>
      <w:r w:rsidRPr="00D70946">
        <w:t xml:space="preserve"> (step </w:t>
      </w:r>
      <w:r w:rsidRPr="00D70946">
        <w:rPr>
          <w:lang w:eastAsia="zh-CN"/>
        </w:rPr>
        <w:t>16</w:t>
      </w:r>
      <w:r w:rsidRPr="00D70946">
        <w:t>, Table 9.1.10.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B16048" w:rsidRPr="00D70946" w14:paraId="0E769BD5" w14:textId="77777777" w:rsidTr="00AE10F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598B578" w14:textId="77777777" w:rsidR="00B16048" w:rsidRPr="00D70946" w:rsidRDefault="00B16048" w:rsidP="009D4432">
            <w:pPr>
              <w:pStyle w:val="TAL"/>
              <w:rPr>
                <w:lang w:eastAsia="zh-CN"/>
              </w:rPr>
            </w:pPr>
            <w:r w:rsidRPr="00D70946">
              <w:t>Derivation path: TS 38.508-1 [4], Table 4.7.1-12</w:t>
            </w:r>
          </w:p>
        </w:tc>
      </w:tr>
      <w:tr w:rsidR="00B16048" w:rsidRPr="00D70946" w14:paraId="1119F8ED"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4E8AE" w14:textId="77777777" w:rsidR="00B16048" w:rsidRPr="00D70946" w:rsidRDefault="00B16048" w:rsidP="009D4432">
            <w:pPr>
              <w:pStyle w:val="TAH"/>
              <w:rPr>
                <w:lang w:eastAsia="en-US"/>
              </w:rPr>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9F6528" w14:textId="77777777" w:rsidR="00B16048" w:rsidRPr="00D70946" w:rsidRDefault="00B16048"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F87271" w14:textId="77777777" w:rsidR="00B16048" w:rsidRPr="00D70946" w:rsidRDefault="00B16048"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B3AC1" w14:textId="77777777" w:rsidR="00B16048" w:rsidRPr="00D70946" w:rsidRDefault="00B16048" w:rsidP="009D4432">
            <w:pPr>
              <w:pStyle w:val="TAH"/>
            </w:pPr>
            <w:r w:rsidRPr="00D70946">
              <w:t>Condition</w:t>
            </w:r>
          </w:p>
        </w:tc>
      </w:tr>
      <w:tr w:rsidR="00B16048" w:rsidRPr="00D70946" w14:paraId="5F1BE819" w14:textId="77777777" w:rsidTr="00AE10F5">
        <w:trPr>
          <w:trHeight w:val="122"/>
        </w:trPr>
        <w:tc>
          <w:tcPr>
            <w:tcW w:w="4535" w:type="dxa"/>
            <w:gridSpan w:val="2"/>
            <w:tcBorders>
              <w:top w:val="single" w:sz="4" w:space="0" w:color="auto"/>
              <w:left w:val="single" w:sz="4" w:space="0" w:color="auto"/>
              <w:bottom w:val="single" w:sz="4" w:space="0" w:color="auto"/>
              <w:right w:val="single" w:sz="4" w:space="0" w:color="auto"/>
            </w:tcBorders>
            <w:hideMark/>
          </w:tcPr>
          <w:p w14:paraId="2C6F447C" w14:textId="77777777" w:rsidR="00B16048" w:rsidRPr="00D70946" w:rsidRDefault="00B16048" w:rsidP="009D4432">
            <w:pPr>
              <w:pStyle w:val="TAL"/>
            </w:pPr>
            <w:r w:rsidRPr="00D70946">
              <w:t>De-registration type</w:t>
            </w:r>
          </w:p>
        </w:tc>
        <w:tc>
          <w:tcPr>
            <w:tcW w:w="2267" w:type="dxa"/>
            <w:tcBorders>
              <w:top w:val="single" w:sz="4" w:space="0" w:color="auto"/>
              <w:left w:val="single" w:sz="4" w:space="0" w:color="auto"/>
              <w:bottom w:val="single" w:sz="4" w:space="0" w:color="auto"/>
              <w:right w:val="single" w:sz="4" w:space="0" w:color="auto"/>
            </w:tcBorders>
          </w:tcPr>
          <w:p w14:paraId="43A31F37" w14:textId="77777777" w:rsidR="00B16048" w:rsidRPr="00D70946" w:rsidRDefault="00B16048"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3F15679" w14:textId="77777777" w:rsidR="00B16048" w:rsidRPr="00D70946" w:rsidRDefault="00B16048"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C8F4376" w14:textId="77777777" w:rsidR="00B16048" w:rsidRPr="00D70946" w:rsidRDefault="00B16048" w:rsidP="009D4432">
            <w:pPr>
              <w:pStyle w:val="TAL"/>
            </w:pPr>
          </w:p>
        </w:tc>
      </w:tr>
      <w:tr w:rsidR="00B16048" w:rsidRPr="00D70946" w14:paraId="11364118" w14:textId="77777777" w:rsidTr="00AE10F5">
        <w:trPr>
          <w:trHeight w:val="122"/>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A3E5F1" w14:textId="77777777" w:rsidR="00B16048" w:rsidRPr="00D70946" w:rsidRDefault="00B16048" w:rsidP="009D4432">
            <w:pPr>
              <w:pStyle w:val="TAL"/>
            </w:pPr>
            <w:r w:rsidRPr="00D70946">
              <w:t>  Switch off</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926BE" w14:textId="77777777" w:rsidR="00B16048" w:rsidRPr="00D70946" w:rsidRDefault="00B16048" w:rsidP="009D4432">
            <w:pPr>
              <w:pStyle w:val="TAL"/>
            </w:pPr>
            <w:r w:rsidRPr="00D70946">
              <w:rPr>
                <w:lang w:eastAsia="zh-CN"/>
              </w:rPr>
              <w:t>‘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018D8" w14:textId="77777777" w:rsidR="00B16048" w:rsidRPr="00D70946" w:rsidRDefault="00B16048" w:rsidP="009D4432">
            <w:pPr>
              <w:pStyle w:val="TAL"/>
            </w:pPr>
            <w:r w:rsidRPr="00D70946">
              <w:t>Normal de-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5FDCC" w14:textId="77777777" w:rsidR="00B16048" w:rsidRPr="00D70946" w:rsidRDefault="00B16048" w:rsidP="009D4432">
            <w:pPr>
              <w:pStyle w:val="TAL"/>
            </w:pPr>
          </w:p>
        </w:tc>
      </w:tr>
      <w:tr w:rsidR="00B16048" w:rsidRPr="00D70946" w14:paraId="315CABA2"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C0238" w14:textId="77777777" w:rsidR="00B16048" w:rsidRPr="00D70946" w:rsidRDefault="00B16048" w:rsidP="009D4432">
            <w:pPr>
              <w:pStyle w:val="TAL"/>
            </w:pPr>
            <w:r w:rsidRPr="00D70946">
              <w:rPr>
                <w:lang w:eastAsia="zh-CN"/>
              </w:rPr>
              <w:t xml:space="preserve">  </w:t>
            </w:r>
            <w:r w:rsidRPr="00D70946">
              <w:t>Access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E09A3" w14:textId="77777777" w:rsidR="00B16048" w:rsidRPr="00D70946" w:rsidRDefault="00B16048" w:rsidP="009D4432">
            <w:pPr>
              <w:pStyle w:val="TAL"/>
            </w:pPr>
            <w:r w:rsidRPr="00D70946">
              <w:rPr>
                <w:lang w:eastAsia="zh-CN"/>
              </w:rPr>
              <w:t>‘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4B69E" w14:textId="77777777" w:rsidR="00B16048" w:rsidRPr="00D70946" w:rsidRDefault="00B16048" w:rsidP="009D4432">
            <w:pPr>
              <w:pStyle w:val="TAL"/>
            </w:pPr>
            <w:r w:rsidRPr="00D70946">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E7D61" w14:textId="77777777" w:rsidR="00B16048" w:rsidRPr="00D70946" w:rsidRDefault="00B16048" w:rsidP="009D4432">
            <w:pPr>
              <w:pStyle w:val="TAL"/>
            </w:pPr>
          </w:p>
        </w:tc>
      </w:tr>
    </w:tbl>
    <w:p w14:paraId="4B3144EF" w14:textId="77777777" w:rsidR="00B16048" w:rsidRPr="00D70946" w:rsidRDefault="00B16048" w:rsidP="009D4432">
      <w:pPr>
        <w:rPr>
          <w:lang w:eastAsia="zh-CN"/>
        </w:rPr>
      </w:pPr>
    </w:p>
    <w:p w14:paraId="69A71005" w14:textId="77777777" w:rsidR="004A02EB" w:rsidRPr="00D70946" w:rsidRDefault="004A02EB" w:rsidP="009D4432">
      <w:pPr>
        <w:pStyle w:val="TH"/>
        <w:rPr>
          <w:lang w:eastAsia="en-US"/>
        </w:rPr>
      </w:pPr>
      <w:r w:rsidRPr="00D70946">
        <w:t>Table 9.1.10.2.3.3-</w:t>
      </w:r>
      <w:r w:rsidRPr="00D70946">
        <w:rPr>
          <w:lang w:eastAsia="zh-CN"/>
        </w:rPr>
        <w:t>2</w:t>
      </w:r>
      <w:r w:rsidRPr="00D70946">
        <w:t xml:space="preserve">: NETWORK SLICE-SPECIFIC AUTHENTICATION </w:t>
      </w:r>
      <w:r w:rsidRPr="00D70946">
        <w:rPr>
          <w:lang w:eastAsia="zh-CN"/>
        </w:rPr>
        <w:t>COMMAND</w:t>
      </w:r>
      <w:r w:rsidRPr="00D70946">
        <w:t xml:space="preserve"> (step </w:t>
      </w:r>
      <w:r w:rsidRPr="00D70946">
        <w:rPr>
          <w:lang w:eastAsia="zh-CN"/>
        </w:rPr>
        <w:t>17</w:t>
      </w:r>
      <w:r w:rsidRPr="00D70946">
        <w:t>, Table 9.1.10.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4A02EB" w:rsidRPr="00D70946" w14:paraId="31C7A12D" w14:textId="77777777" w:rsidTr="001E5530">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91E7DA9" w14:textId="77777777" w:rsidR="004A02EB" w:rsidRPr="00D70946" w:rsidRDefault="004A02EB" w:rsidP="009D4432">
            <w:pPr>
              <w:pStyle w:val="TAL"/>
              <w:rPr>
                <w:lang w:eastAsia="zh-CN"/>
              </w:rPr>
            </w:pPr>
            <w:r w:rsidRPr="00D70946">
              <w:t>Derivation Path: TS 38.508-1 Table 4.7.1-</w:t>
            </w:r>
            <w:r w:rsidRPr="00D70946">
              <w:rPr>
                <w:lang w:eastAsia="zh-CN"/>
              </w:rPr>
              <w:t>31</w:t>
            </w:r>
          </w:p>
        </w:tc>
      </w:tr>
      <w:tr w:rsidR="004A02EB" w:rsidRPr="00D70946" w14:paraId="289602A3" w14:textId="77777777" w:rsidTr="001E553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7EFA96" w14:textId="77777777" w:rsidR="004A02EB" w:rsidRPr="00D70946" w:rsidRDefault="004A02EB" w:rsidP="009D4432">
            <w:pPr>
              <w:pStyle w:val="TAH"/>
              <w:rPr>
                <w:lang w:eastAsia="en-US"/>
              </w:rPr>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03205" w14:textId="77777777" w:rsidR="004A02EB" w:rsidRPr="00D70946" w:rsidRDefault="004A02EB"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BC860" w14:textId="77777777" w:rsidR="004A02EB" w:rsidRPr="00D70946" w:rsidRDefault="004A02EB"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2EDB4" w14:textId="77777777" w:rsidR="004A02EB" w:rsidRPr="00D70946" w:rsidRDefault="004A02EB" w:rsidP="009D4432">
            <w:pPr>
              <w:pStyle w:val="TAH"/>
            </w:pPr>
            <w:r w:rsidRPr="00D70946">
              <w:t>Condition</w:t>
            </w:r>
          </w:p>
        </w:tc>
      </w:tr>
      <w:tr w:rsidR="004A02EB" w:rsidRPr="00D70946" w14:paraId="242D20A7" w14:textId="77777777" w:rsidTr="001E5530">
        <w:trPr>
          <w:trHeight w:val="122"/>
        </w:trPr>
        <w:tc>
          <w:tcPr>
            <w:tcW w:w="4535" w:type="dxa"/>
            <w:gridSpan w:val="2"/>
            <w:tcBorders>
              <w:top w:val="single" w:sz="4" w:space="0" w:color="auto"/>
              <w:left w:val="single" w:sz="4" w:space="0" w:color="auto"/>
              <w:bottom w:val="single" w:sz="4" w:space="0" w:color="auto"/>
              <w:right w:val="single" w:sz="4" w:space="0" w:color="auto"/>
            </w:tcBorders>
            <w:hideMark/>
          </w:tcPr>
          <w:p w14:paraId="1DEFDE70" w14:textId="77777777" w:rsidR="004A02EB" w:rsidRPr="00D70946" w:rsidRDefault="004A02EB" w:rsidP="009D4432">
            <w:pPr>
              <w:pStyle w:val="TAL"/>
            </w:pPr>
            <w:r w:rsidRPr="00D70946">
              <w:t>S-NSSAI</w:t>
            </w:r>
          </w:p>
        </w:tc>
        <w:tc>
          <w:tcPr>
            <w:tcW w:w="2267" w:type="dxa"/>
            <w:tcBorders>
              <w:top w:val="single" w:sz="4" w:space="0" w:color="auto"/>
              <w:left w:val="single" w:sz="4" w:space="0" w:color="auto"/>
              <w:bottom w:val="single" w:sz="4" w:space="0" w:color="auto"/>
              <w:right w:val="single" w:sz="4" w:space="0" w:color="auto"/>
            </w:tcBorders>
          </w:tcPr>
          <w:p w14:paraId="16354382"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46B9D62"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F817331" w14:textId="77777777" w:rsidR="004A02EB" w:rsidRPr="00D70946" w:rsidRDefault="004A02EB" w:rsidP="009D4432">
            <w:pPr>
              <w:pStyle w:val="TAL"/>
            </w:pPr>
          </w:p>
        </w:tc>
      </w:tr>
      <w:tr w:rsidR="004A02EB" w:rsidRPr="00D70946" w14:paraId="10FEFC3F" w14:textId="77777777" w:rsidTr="001E5530">
        <w:trPr>
          <w:trHeight w:val="122"/>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4A7843" w14:textId="77777777" w:rsidR="004A02EB" w:rsidRPr="00D70946" w:rsidRDefault="004A02EB"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9B20"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FECF9" w14:textId="77777777" w:rsidR="004A02EB" w:rsidRPr="00D70946" w:rsidRDefault="004A02EB"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D7D5" w14:textId="77777777" w:rsidR="004A02EB" w:rsidRPr="00D70946" w:rsidRDefault="004A02EB" w:rsidP="009D4432">
            <w:pPr>
              <w:pStyle w:val="TAL"/>
            </w:pPr>
          </w:p>
        </w:tc>
      </w:tr>
      <w:tr w:rsidR="004A02EB" w:rsidRPr="00D70946" w14:paraId="297067DC" w14:textId="77777777" w:rsidTr="001E553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1FA5A6" w14:textId="77777777" w:rsidR="004A02EB" w:rsidRPr="00D70946" w:rsidRDefault="004A02EB"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22A3F3" w14:textId="77777777" w:rsidR="004A02EB" w:rsidRPr="00D70946" w:rsidRDefault="004A02EB"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88888" w14:textId="77777777" w:rsidR="004A02EB" w:rsidRPr="00D70946" w:rsidRDefault="004A02EB"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A886C" w14:textId="77777777" w:rsidR="004A02EB" w:rsidRPr="00D70946" w:rsidRDefault="004A02EB" w:rsidP="009D4432">
            <w:pPr>
              <w:pStyle w:val="TAL"/>
            </w:pPr>
          </w:p>
        </w:tc>
      </w:tr>
      <w:tr w:rsidR="004A02EB" w:rsidRPr="00D70946" w14:paraId="3246721A" w14:textId="77777777" w:rsidTr="001E553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4D277B" w14:textId="77777777" w:rsidR="004A02EB" w:rsidRPr="00D70946" w:rsidRDefault="004A02EB"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F07B3E" w14:textId="77777777" w:rsidR="004A02EB" w:rsidRPr="00D70946" w:rsidRDefault="004A02EB" w:rsidP="009D4432">
            <w:pPr>
              <w:pStyle w:val="TAL"/>
            </w:pPr>
            <w:r w:rsidRPr="00D70946">
              <w:t>‘000000</w:t>
            </w:r>
            <w:r w:rsidRPr="00D70946">
              <w:rPr>
                <w:lang w:eastAsia="zh-CN"/>
              </w:rPr>
              <w:t>01</w:t>
            </w:r>
            <w:r w:rsidRPr="00D70946">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B4C007" w14:textId="77777777" w:rsidR="004A02EB" w:rsidRPr="00D70946" w:rsidRDefault="004A02EB" w:rsidP="009D4432">
            <w:pPr>
              <w:pStyle w:val="TAL"/>
            </w:pPr>
            <w:r w:rsidRPr="00D70946">
              <w:t xml:space="preserve">SST value </w:t>
            </w:r>
            <w:r w:rsidRPr="00D70946">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7C9D2" w14:textId="77777777" w:rsidR="004A02EB" w:rsidRPr="00D70946" w:rsidRDefault="004A02EB" w:rsidP="009D4432">
            <w:pPr>
              <w:pStyle w:val="TAL"/>
            </w:pPr>
          </w:p>
        </w:tc>
      </w:tr>
      <w:tr w:rsidR="004A02EB" w:rsidRPr="00D70946" w14:paraId="0056A81E" w14:textId="77777777" w:rsidTr="001E553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94302D" w14:textId="77777777" w:rsidR="004A02EB" w:rsidRPr="00D70946" w:rsidRDefault="004A02EB"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091B4A" w14:textId="77777777" w:rsidR="004A02EB" w:rsidRPr="00D70946" w:rsidRDefault="004A02EB"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8EA22"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AE4C1" w14:textId="77777777" w:rsidR="004A02EB" w:rsidRPr="00D70946" w:rsidRDefault="004A02EB" w:rsidP="009D4432">
            <w:pPr>
              <w:pStyle w:val="TAL"/>
            </w:pPr>
          </w:p>
        </w:tc>
      </w:tr>
      <w:tr w:rsidR="004A02EB" w:rsidRPr="00D70946" w14:paraId="6B2CE1C3" w14:textId="77777777" w:rsidTr="001E553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C3EDF" w14:textId="77777777" w:rsidR="004A02EB" w:rsidRPr="00D70946" w:rsidRDefault="004A02EB"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84BECB" w14:textId="77777777" w:rsidR="004A02EB" w:rsidRPr="00D70946" w:rsidRDefault="004A02EB"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8220E"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F5AD8" w14:textId="77777777" w:rsidR="004A02EB" w:rsidRPr="00D70946" w:rsidRDefault="004A02EB" w:rsidP="009D4432">
            <w:pPr>
              <w:pStyle w:val="TAL"/>
            </w:pPr>
          </w:p>
        </w:tc>
      </w:tr>
      <w:tr w:rsidR="004A02EB" w:rsidRPr="00D70946" w14:paraId="252B18CF" w14:textId="77777777" w:rsidTr="001E553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DDF91E" w14:textId="77777777" w:rsidR="004A02EB" w:rsidRPr="00D70946" w:rsidRDefault="004A02EB"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AB05D" w14:textId="77777777" w:rsidR="004A02EB" w:rsidRPr="00D70946" w:rsidRDefault="004A02EB"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CD007"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57A22" w14:textId="77777777" w:rsidR="004A02EB" w:rsidRPr="00D70946" w:rsidRDefault="004A02EB" w:rsidP="009D4432">
            <w:pPr>
              <w:pStyle w:val="TAL"/>
            </w:pPr>
          </w:p>
        </w:tc>
      </w:tr>
    </w:tbl>
    <w:p w14:paraId="0163885B" w14:textId="77777777" w:rsidR="004A02EB" w:rsidRPr="00D70946" w:rsidRDefault="004A02EB" w:rsidP="009D4432">
      <w:pPr>
        <w:rPr>
          <w:lang w:eastAsia="zh-CN"/>
        </w:rPr>
      </w:pPr>
    </w:p>
    <w:p w14:paraId="1639B39E" w14:textId="11F0A723" w:rsidR="00BC4F7D" w:rsidRPr="00D70946" w:rsidRDefault="00BC4F7D" w:rsidP="00BC4F7D">
      <w:pPr>
        <w:pStyle w:val="Heading4"/>
        <w:rPr>
          <w:lang w:eastAsia="ko-KR"/>
        </w:rPr>
      </w:pPr>
      <w:r w:rsidRPr="00D70946">
        <w:lastRenderedPageBreak/>
        <w:t>9.1.10.3</w:t>
      </w:r>
      <w:r w:rsidRPr="00D70946">
        <w:tab/>
      </w:r>
      <w:r w:rsidR="00B16048" w:rsidRPr="00D70946">
        <w:rPr>
          <w:lang w:eastAsia="ko-KR"/>
        </w:rPr>
        <w:t>NSSAA / Initial registration / Rejected NSSAI, pending NSSAI</w:t>
      </w:r>
    </w:p>
    <w:p w14:paraId="3EAC6D92" w14:textId="77777777" w:rsidR="00BC4F7D" w:rsidRPr="00D70946" w:rsidRDefault="00BC4F7D" w:rsidP="00BC4F7D">
      <w:pPr>
        <w:pStyle w:val="H6"/>
      </w:pPr>
      <w:r w:rsidRPr="00D70946">
        <w:t>9.1.10.3.</w:t>
      </w:r>
      <w:r w:rsidRPr="00D70946">
        <w:rPr>
          <w:lang w:eastAsia="zh-CN"/>
        </w:rPr>
        <w:t>1</w:t>
      </w:r>
      <w:r w:rsidRPr="00D70946">
        <w:tab/>
        <w:t>Test Purpose (TP)</w:t>
      </w:r>
    </w:p>
    <w:p w14:paraId="77F44437" w14:textId="77777777" w:rsidR="00BC4F7D" w:rsidRPr="00D70946" w:rsidRDefault="00BC4F7D" w:rsidP="00BC4F7D">
      <w:pPr>
        <w:pStyle w:val="H6"/>
        <w:rPr>
          <w:lang w:eastAsia="zh-CN"/>
        </w:rPr>
      </w:pPr>
      <w:r w:rsidRPr="00D70946">
        <w:t>(1)</w:t>
      </w:r>
    </w:p>
    <w:p w14:paraId="70E9EB70" w14:textId="77777777" w:rsidR="00BC4F7D" w:rsidRPr="00D70946" w:rsidRDefault="00BC4F7D" w:rsidP="00BC4F7D">
      <w:pPr>
        <w:pStyle w:val="PL"/>
        <w:rPr>
          <w:noProof w:val="0"/>
        </w:rPr>
      </w:pPr>
      <w:r w:rsidRPr="00D70946">
        <w:rPr>
          <w:b/>
          <w:noProof w:val="0"/>
        </w:rPr>
        <w:t>with</w:t>
      </w:r>
      <w:r w:rsidRPr="00D70946">
        <w:rPr>
          <w:noProof w:val="0"/>
        </w:rPr>
        <w:t xml:space="preserve"> { UE has sent REGISTRATION REQUEST message with NSSAA bit and Request NSSAI }</w:t>
      </w:r>
    </w:p>
    <w:p w14:paraId="58FA1276" w14:textId="77777777" w:rsidR="00BC4F7D" w:rsidRPr="00D70946" w:rsidRDefault="00BC4F7D" w:rsidP="00BC4F7D">
      <w:pPr>
        <w:pStyle w:val="PL"/>
        <w:rPr>
          <w:noProof w:val="0"/>
        </w:rPr>
      </w:pPr>
      <w:r w:rsidRPr="00D70946">
        <w:rPr>
          <w:b/>
          <w:noProof w:val="0"/>
        </w:rPr>
        <w:t>ensure that</w:t>
      </w:r>
      <w:r w:rsidRPr="00D70946">
        <w:rPr>
          <w:noProof w:val="0"/>
        </w:rPr>
        <w:t xml:space="preserve"> {</w:t>
      </w:r>
    </w:p>
    <w:p w14:paraId="0CA30C91" w14:textId="77777777" w:rsidR="00BC4F7D" w:rsidRPr="00D70946" w:rsidRDefault="00BC4F7D" w:rsidP="00BC4F7D">
      <w:pPr>
        <w:pStyle w:val="PL"/>
        <w:rPr>
          <w:noProof w:val="0"/>
        </w:rPr>
      </w:pPr>
      <w:r w:rsidRPr="00D70946">
        <w:rPr>
          <w:noProof w:val="0"/>
        </w:rPr>
        <w:t xml:space="preserve">  </w:t>
      </w:r>
      <w:r w:rsidRPr="00D70946">
        <w:rPr>
          <w:b/>
          <w:noProof w:val="0"/>
        </w:rPr>
        <w:t>when</w:t>
      </w:r>
      <w:r w:rsidRPr="00D70946">
        <w:rPr>
          <w:noProof w:val="0"/>
        </w:rPr>
        <w:t xml:space="preserve"> { SS sends REGISTRATION ACCEPT message contains rejected NSSAI with rejection cause of "S-NSSAI not available due to the failed or revoked network slice-specific authentication and authorization"</w:t>
      </w:r>
      <w:r w:rsidRPr="00D70946">
        <w:rPr>
          <w:noProof w:val="0"/>
          <w:szCs w:val="16"/>
        </w:rPr>
        <w:t xml:space="preserve"> </w:t>
      </w:r>
      <w:r w:rsidRPr="00D70946">
        <w:rPr>
          <w:noProof w:val="0"/>
        </w:rPr>
        <w:t>}</w:t>
      </w:r>
    </w:p>
    <w:p w14:paraId="6625C607" w14:textId="77777777" w:rsidR="00BC4F7D" w:rsidRPr="00D70946" w:rsidRDefault="00BC4F7D" w:rsidP="00BC4F7D">
      <w:pPr>
        <w:pStyle w:val="PL"/>
        <w:rPr>
          <w:noProof w:val="0"/>
        </w:rPr>
      </w:pPr>
      <w:r w:rsidRPr="00D70946">
        <w:rPr>
          <w:noProof w:val="0"/>
        </w:rPr>
        <w:t xml:space="preserve">    </w:t>
      </w:r>
      <w:r w:rsidRPr="00D70946">
        <w:rPr>
          <w:b/>
          <w:noProof w:val="0"/>
        </w:rPr>
        <w:t>then</w:t>
      </w:r>
      <w:r w:rsidRPr="00D70946">
        <w:rPr>
          <w:noProof w:val="0"/>
        </w:rPr>
        <w:t xml:space="preserve"> { UE stores the rejected S-NSSAI(s) in the rejected NSSAI and shall not attempt to use this S-NSSAI in the current PLMN over any access }</w:t>
      </w:r>
    </w:p>
    <w:p w14:paraId="522AF2F4" w14:textId="77777777" w:rsidR="00BC4F7D" w:rsidRPr="00D70946" w:rsidRDefault="00BC4F7D" w:rsidP="00BC4F7D">
      <w:pPr>
        <w:pStyle w:val="PL"/>
        <w:rPr>
          <w:noProof w:val="0"/>
        </w:rPr>
      </w:pPr>
      <w:r w:rsidRPr="00D70946">
        <w:rPr>
          <w:noProof w:val="0"/>
        </w:rPr>
        <w:t xml:space="preserve">            }</w:t>
      </w:r>
    </w:p>
    <w:p w14:paraId="54B75082" w14:textId="77777777" w:rsidR="00BC4F7D" w:rsidRPr="00D70946" w:rsidRDefault="00BC4F7D" w:rsidP="00BC4F7D">
      <w:pPr>
        <w:pStyle w:val="PL"/>
        <w:rPr>
          <w:noProof w:val="0"/>
        </w:rPr>
      </w:pPr>
    </w:p>
    <w:p w14:paraId="17986B36" w14:textId="77777777" w:rsidR="00BC4F7D" w:rsidRPr="00D70946" w:rsidRDefault="00BC4F7D" w:rsidP="00BC4F7D">
      <w:pPr>
        <w:pStyle w:val="H6"/>
        <w:rPr>
          <w:lang w:eastAsia="zh-CN"/>
        </w:rPr>
      </w:pPr>
      <w:r w:rsidRPr="00D70946">
        <w:t>(2)</w:t>
      </w:r>
    </w:p>
    <w:p w14:paraId="4D55C43E" w14:textId="77777777" w:rsidR="00BC4F7D" w:rsidRPr="00D70946" w:rsidRDefault="00BC4F7D" w:rsidP="00BC4F7D">
      <w:pPr>
        <w:pStyle w:val="PL"/>
        <w:rPr>
          <w:noProof w:val="0"/>
        </w:rPr>
      </w:pPr>
      <w:r w:rsidRPr="00D70946">
        <w:rPr>
          <w:b/>
          <w:noProof w:val="0"/>
        </w:rPr>
        <w:t>with</w:t>
      </w:r>
      <w:r w:rsidRPr="00D70946">
        <w:rPr>
          <w:noProof w:val="0"/>
        </w:rPr>
        <w:t xml:space="preserve"> { UE receives rejected NSSAI in the REGISTRATION ACCEPT message with rejection cause of "S-NSSAI not available due to the failed or revoked network slice-specific authentication and authorization" }</w:t>
      </w:r>
    </w:p>
    <w:p w14:paraId="6E565F41" w14:textId="77777777" w:rsidR="00BC4F7D" w:rsidRPr="00D70946" w:rsidRDefault="00BC4F7D" w:rsidP="00BC4F7D">
      <w:pPr>
        <w:pStyle w:val="PL"/>
        <w:rPr>
          <w:noProof w:val="0"/>
        </w:rPr>
      </w:pPr>
      <w:r w:rsidRPr="00D70946">
        <w:rPr>
          <w:b/>
          <w:noProof w:val="0"/>
        </w:rPr>
        <w:t>ensure that</w:t>
      </w:r>
      <w:r w:rsidRPr="00D70946">
        <w:rPr>
          <w:noProof w:val="0"/>
        </w:rPr>
        <w:t xml:space="preserve"> {</w:t>
      </w:r>
    </w:p>
    <w:p w14:paraId="02912D90" w14:textId="77777777" w:rsidR="00BC4F7D" w:rsidRPr="00D70946" w:rsidRDefault="00BC4F7D" w:rsidP="00BC4F7D">
      <w:pPr>
        <w:pStyle w:val="PL"/>
        <w:rPr>
          <w:noProof w:val="0"/>
        </w:rPr>
      </w:pPr>
      <w:r w:rsidRPr="00D70946">
        <w:rPr>
          <w:noProof w:val="0"/>
        </w:rPr>
        <w:t xml:space="preserve">  </w:t>
      </w:r>
      <w:r w:rsidRPr="00D70946">
        <w:rPr>
          <w:b/>
          <w:noProof w:val="0"/>
        </w:rPr>
        <w:t>when</w:t>
      </w:r>
      <w:r w:rsidRPr="00D70946">
        <w:rPr>
          <w:noProof w:val="0"/>
        </w:rPr>
        <w:t xml:space="preserve"> { UE is switched off and switched on</w:t>
      </w:r>
      <w:r w:rsidRPr="00D70946">
        <w:rPr>
          <w:noProof w:val="0"/>
          <w:szCs w:val="16"/>
        </w:rPr>
        <w:t xml:space="preserve"> </w:t>
      </w:r>
      <w:r w:rsidRPr="00D70946">
        <w:rPr>
          <w:noProof w:val="0"/>
        </w:rPr>
        <w:t>}</w:t>
      </w:r>
    </w:p>
    <w:p w14:paraId="168DA4FD" w14:textId="77777777" w:rsidR="00BC4F7D" w:rsidRPr="00D70946" w:rsidRDefault="00BC4F7D" w:rsidP="00BC4F7D">
      <w:pPr>
        <w:pStyle w:val="PL"/>
        <w:rPr>
          <w:noProof w:val="0"/>
        </w:rPr>
      </w:pPr>
      <w:r w:rsidRPr="00D70946">
        <w:rPr>
          <w:noProof w:val="0"/>
        </w:rPr>
        <w:t xml:space="preserve">    </w:t>
      </w:r>
      <w:r w:rsidRPr="00D70946">
        <w:rPr>
          <w:b/>
          <w:noProof w:val="0"/>
        </w:rPr>
        <w:t>then</w:t>
      </w:r>
      <w:r w:rsidRPr="00D70946">
        <w:rPr>
          <w:noProof w:val="0"/>
        </w:rPr>
        <w:t xml:space="preserve"> { UE deletes the stored Rejected NSAAI for the current PLMN }</w:t>
      </w:r>
    </w:p>
    <w:p w14:paraId="52FF2FD0" w14:textId="3FF63BC1" w:rsidR="00BC4F7D" w:rsidRPr="00D70946" w:rsidRDefault="00BC4F7D" w:rsidP="00BC4F7D">
      <w:pPr>
        <w:pStyle w:val="PL"/>
        <w:rPr>
          <w:noProof w:val="0"/>
        </w:rPr>
      </w:pPr>
      <w:r w:rsidRPr="00D70946">
        <w:rPr>
          <w:noProof w:val="0"/>
        </w:rPr>
        <w:t xml:space="preserve">            }</w:t>
      </w:r>
    </w:p>
    <w:p w14:paraId="645F3494" w14:textId="77777777" w:rsidR="00BC4F7D" w:rsidRPr="00D70946" w:rsidRDefault="00BC4F7D" w:rsidP="00BC4F7D">
      <w:pPr>
        <w:pStyle w:val="PL"/>
        <w:rPr>
          <w:noProof w:val="0"/>
        </w:rPr>
      </w:pPr>
    </w:p>
    <w:p w14:paraId="22DA2E5C" w14:textId="77777777" w:rsidR="00BC4F7D" w:rsidRPr="00D70946" w:rsidRDefault="00BC4F7D" w:rsidP="00BC4F7D">
      <w:pPr>
        <w:pStyle w:val="H6"/>
        <w:rPr>
          <w:lang w:eastAsia="zh-CN"/>
        </w:rPr>
      </w:pPr>
      <w:r w:rsidRPr="00D70946">
        <w:t>(3)</w:t>
      </w:r>
    </w:p>
    <w:p w14:paraId="27313333" w14:textId="77777777" w:rsidR="00BC4F7D" w:rsidRPr="00D70946" w:rsidRDefault="00BC4F7D" w:rsidP="00BC4F7D">
      <w:pPr>
        <w:pStyle w:val="PL"/>
        <w:rPr>
          <w:noProof w:val="0"/>
        </w:rPr>
      </w:pPr>
      <w:r w:rsidRPr="00D70946">
        <w:rPr>
          <w:b/>
          <w:noProof w:val="0"/>
        </w:rPr>
        <w:t>with</w:t>
      </w:r>
      <w:r w:rsidRPr="00D70946">
        <w:rPr>
          <w:noProof w:val="0"/>
        </w:rPr>
        <w:t xml:space="preserve"> { UE receives rejected NSSAI in the REGISTRATION ACCEPT message with rejection cause of "S-NSSAI not available due to the failed or revoked network slice-specific authentication and authorization" }</w:t>
      </w:r>
    </w:p>
    <w:p w14:paraId="2585F2B6" w14:textId="77777777" w:rsidR="00BC4F7D" w:rsidRPr="00D70946" w:rsidRDefault="00BC4F7D" w:rsidP="00BC4F7D">
      <w:pPr>
        <w:pStyle w:val="PL"/>
        <w:rPr>
          <w:noProof w:val="0"/>
        </w:rPr>
      </w:pPr>
      <w:r w:rsidRPr="00D70946">
        <w:rPr>
          <w:b/>
          <w:noProof w:val="0"/>
        </w:rPr>
        <w:t>ensure that</w:t>
      </w:r>
      <w:r w:rsidRPr="00D70946">
        <w:rPr>
          <w:noProof w:val="0"/>
        </w:rPr>
        <w:t xml:space="preserve"> {</w:t>
      </w:r>
    </w:p>
    <w:p w14:paraId="1EBCF906" w14:textId="77777777" w:rsidR="00BC4F7D" w:rsidRPr="00D70946" w:rsidRDefault="00BC4F7D" w:rsidP="00BC4F7D">
      <w:pPr>
        <w:pStyle w:val="PL"/>
        <w:rPr>
          <w:noProof w:val="0"/>
        </w:rPr>
      </w:pPr>
      <w:r w:rsidRPr="00D70946">
        <w:rPr>
          <w:noProof w:val="0"/>
        </w:rPr>
        <w:t xml:space="preserve">  </w:t>
      </w:r>
      <w:r w:rsidRPr="00D70946">
        <w:rPr>
          <w:b/>
          <w:noProof w:val="0"/>
        </w:rPr>
        <w:t>when</w:t>
      </w:r>
      <w:r w:rsidRPr="00D70946">
        <w:rPr>
          <w:noProof w:val="0"/>
        </w:rPr>
        <w:t xml:space="preserve"> { The UICC containing the USIM is removed</w:t>
      </w:r>
      <w:r w:rsidRPr="00D70946">
        <w:rPr>
          <w:noProof w:val="0"/>
          <w:szCs w:val="16"/>
        </w:rPr>
        <w:t xml:space="preserve"> </w:t>
      </w:r>
      <w:r w:rsidRPr="00D70946">
        <w:rPr>
          <w:noProof w:val="0"/>
        </w:rPr>
        <w:t>}</w:t>
      </w:r>
    </w:p>
    <w:p w14:paraId="52AA2AE7" w14:textId="77777777" w:rsidR="00BC4F7D" w:rsidRPr="00D70946" w:rsidRDefault="00BC4F7D" w:rsidP="00BC4F7D">
      <w:pPr>
        <w:pStyle w:val="PL"/>
        <w:rPr>
          <w:noProof w:val="0"/>
        </w:rPr>
      </w:pPr>
      <w:r w:rsidRPr="00D70946">
        <w:rPr>
          <w:noProof w:val="0"/>
        </w:rPr>
        <w:t xml:space="preserve">    </w:t>
      </w:r>
      <w:r w:rsidRPr="00D70946">
        <w:rPr>
          <w:b/>
          <w:noProof w:val="0"/>
        </w:rPr>
        <w:t>then</w:t>
      </w:r>
      <w:r w:rsidRPr="00D70946">
        <w:rPr>
          <w:noProof w:val="0"/>
        </w:rPr>
        <w:t xml:space="preserve"> { UE deletes the stored Rejected NSAAI for the current PLMN }</w:t>
      </w:r>
    </w:p>
    <w:p w14:paraId="653CC3F2" w14:textId="2B51F7A1" w:rsidR="00BC4F7D" w:rsidRPr="00D70946" w:rsidRDefault="00BC4F7D" w:rsidP="00BC4F7D">
      <w:pPr>
        <w:pStyle w:val="PL"/>
        <w:rPr>
          <w:noProof w:val="0"/>
        </w:rPr>
      </w:pPr>
      <w:r w:rsidRPr="00D70946">
        <w:rPr>
          <w:noProof w:val="0"/>
        </w:rPr>
        <w:t xml:space="preserve">            }</w:t>
      </w:r>
    </w:p>
    <w:p w14:paraId="02959809" w14:textId="77777777" w:rsidR="00BC4F7D" w:rsidRPr="00D70946" w:rsidRDefault="00BC4F7D" w:rsidP="00BC4F7D">
      <w:pPr>
        <w:pStyle w:val="PL"/>
        <w:rPr>
          <w:noProof w:val="0"/>
        </w:rPr>
      </w:pPr>
    </w:p>
    <w:p w14:paraId="6736078F" w14:textId="77777777" w:rsidR="00BC4F7D" w:rsidRPr="00D70946" w:rsidRDefault="00BC4F7D" w:rsidP="00BC4F7D">
      <w:pPr>
        <w:pStyle w:val="H6"/>
        <w:rPr>
          <w:lang w:eastAsia="zh-CN"/>
        </w:rPr>
      </w:pPr>
      <w:r w:rsidRPr="00D70946">
        <w:t>(4)</w:t>
      </w:r>
    </w:p>
    <w:p w14:paraId="1ECCE154" w14:textId="77777777" w:rsidR="00BC4F7D" w:rsidRPr="00D70946" w:rsidRDefault="00BC4F7D" w:rsidP="00BC4F7D">
      <w:pPr>
        <w:pStyle w:val="PL"/>
        <w:rPr>
          <w:noProof w:val="0"/>
        </w:rPr>
      </w:pPr>
      <w:r w:rsidRPr="00D70946">
        <w:rPr>
          <w:b/>
          <w:noProof w:val="0"/>
        </w:rPr>
        <w:t>with</w:t>
      </w:r>
      <w:r w:rsidRPr="00D70946">
        <w:rPr>
          <w:noProof w:val="0"/>
        </w:rPr>
        <w:t xml:space="preserve"> { UE stores pending NSSAI }</w:t>
      </w:r>
    </w:p>
    <w:p w14:paraId="34ED07F7" w14:textId="77777777" w:rsidR="00BC4F7D" w:rsidRPr="00D70946" w:rsidRDefault="00BC4F7D" w:rsidP="00BC4F7D">
      <w:pPr>
        <w:pStyle w:val="PL"/>
        <w:rPr>
          <w:noProof w:val="0"/>
        </w:rPr>
      </w:pPr>
      <w:r w:rsidRPr="00D70946">
        <w:rPr>
          <w:b/>
          <w:noProof w:val="0"/>
        </w:rPr>
        <w:t>ensure that</w:t>
      </w:r>
      <w:r w:rsidRPr="00D70946">
        <w:rPr>
          <w:noProof w:val="0"/>
        </w:rPr>
        <w:t xml:space="preserve"> {</w:t>
      </w:r>
    </w:p>
    <w:p w14:paraId="04576E45" w14:textId="77777777" w:rsidR="00BC4F7D" w:rsidRPr="00D70946" w:rsidRDefault="00BC4F7D" w:rsidP="00BC4F7D">
      <w:pPr>
        <w:pStyle w:val="PL"/>
        <w:rPr>
          <w:noProof w:val="0"/>
        </w:rPr>
      </w:pPr>
      <w:r w:rsidRPr="00D70946">
        <w:rPr>
          <w:noProof w:val="0"/>
        </w:rPr>
        <w:t xml:space="preserve">  </w:t>
      </w:r>
      <w:r w:rsidRPr="00D70946">
        <w:rPr>
          <w:b/>
          <w:noProof w:val="0"/>
        </w:rPr>
        <w:t>when</w:t>
      </w:r>
      <w:r w:rsidRPr="00D70946">
        <w:rPr>
          <w:noProof w:val="0"/>
        </w:rPr>
        <w:t xml:space="preserve"> { SS sends REGISTRATION ACCEPT message with the pending NSSAI is not included and "NSSAA to be performed" indicator is not set to "Network slice-specific authentication and authorization is to be performed" </w:t>
      </w:r>
      <w:r w:rsidRPr="00D70946">
        <w:rPr>
          <w:noProof w:val="0"/>
          <w:szCs w:val="16"/>
        </w:rPr>
        <w:t xml:space="preserve"> </w:t>
      </w:r>
      <w:r w:rsidRPr="00D70946">
        <w:rPr>
          <w:noProof w:val="0"/>
        </w:rPr>
        <w:t>}</w:t>
      </w:r>
    </w:p>
    <w:p w14:paraId="292DF0E2" w14:textId="77777777" w:rsidR="00BC4F7D" w:rsidRPr="00D70946" w:rsidRDefault="00BC4F7D" w:rsidP="00BC4F7D">
      <w:pPr>
        <w:pStyle w:val="PL"/>
        <w:rPr>
          <w:noProof w:val="0"/>
        </w:rPr>
      </w:pPr>
      <w:r w:rsidRPr="00D70946">
        <w:rPr>
          <w:noProof w:val="0"/>
        </w:rPr>
        <w:t xml:space="preserve">    </w:t>
      </w:r>
      <w:r w:rsidRPr="00D70946">
        <w:rPr>
          <w:b/>
          <w:noProof w:val="0"/>
        </w:rPr>
        <w:t>then</w:t>
      </w:r>
      <w:r w:rsidRPr="00D70946">
        <w:rPr>
          <w:noProof w:val="0"/>
        </w:rPr>
        <w:t xml:space="preserve"> { deletes the stored pending NSSAI for the current PLMN }</w:t>
      </w:r>
    </w:p>
    <w:p w14:paraId="627EE132" w14:textId="77777777" w:rsidR="00BC4F7D" w:rsidRPr="00D70946" w:rsidRDefault="00BC4F7D" w:rsidP="00BC4F7D">
      <w:pPr>
        <w:pStyle w:val="PL"/>
        <w:rPr>
          <w:noProof w:val="0"/>
          <w:lang w:eastAsia="zh-CN"/>
        </w:rPr>
      </w:pPr>
    </w:p>
    <w:p w14:paraId="389225DD" w14:textId="77777777" w:rsidR="00BC4F7D" w:rsidRPr="00D70946" w:rsidRDefault="00BC4F7D" w:rsidP="00BC4F7D">
      <w:pPr>
        <w:pStyle w:val="H6"/>
      </w:pPr>
      <w:r w:rsidRPr="00D70946">
        <w:t>9.1.10.3.2</w:t>
      </w:r>
      <w:r w:rsidRPr="00D70946">
        <w:tab/>
        <w:t>Conformance requirements</w:t>
      </w:r>
    </w:p>
    <w:p w14:paraId="59C35BF0" w14:textId="77777777" w:rsidR="00BC4F7D" w:rsidRPr="00D70946" w:rsidRDefault="00BC4F7D" w:rsidP="009D4432">
      <w:r w:rsidRPr="00D70946">
        <w:t>References: The conformance requirements covered in the present TC are specified in: TS 24.501, clause 5.5.1.2.4</w:t>
      </w:r>
      <w:r w:rsidRPr="00D70946">
        <w:rPr>
          <w:lang w:eastAsia="zh-CN"/>
        </w:rPr>
        <w:t>.</w:t>
      </w:r>
    </w:p>
    <w:p w14:paraId="36AAD90F" w14:textId="77777777" w:rsidR="00BC4F7D" w:rsidRPr="00D70946" w:rsidRDefault="00BC4F7D" w:rsidP="009D4432">
      <w:pPr>
        <w:rPr>
          <w:lang w:eastAsia="zh-CN"/>
        </w:rPr>
      </w:pPr>
      <w:r w:rsidRPr="00D70946">
        <w:rPr>
          <w:lang w:eastAsia="zh-CN"/>
        </w:rPr>
        <w:t xml:space="preserve">[TS 24.501 clause </w:t>
      </w:r>
      <w:r w:rsidRPr="00D70946">
        <w:t>5.5.1.2.4</w:t>
      </w:r>
      <w:r w:rsidRPr="00D70946">
        <w:rPr>
          <w:lang w:eastAsia="zh-CN"/>
        </w:rPr>
        <w:t>]</w:t>
      </w:r>
    </w:p>
    <w:p w14:paraId="5355EA3E" w14:textId="77777777" w:rsidR="00BC4F7D" w:rsidRPr="00D70946" w:rsidRDefault="00BC4F7D" w:rsidP="009D4432">
      <w:r w:rsidRPr="00D70946">
        <w:t>If the REGISTRATION ACCEPT message contains the Network slicing indication IE with the Network slicing subscription change indication set to "Network slicing subscription changed", or contains a configured NSSAI IE with a new configured NSSAI for the current PLMN and optionally the mapped S-NSSAI(s) for the configured NSSAI for the current PLMN, the UE shall return a REGISTRATION COMPLETE message to the AMF to acknowledge the successful update of the network slicing information.</w:t>
      </w:r>
    </w:p>
    <w:p w14:paraId="2208258A" w14:textId="77777777" w:rsidR="00BC4F7D" w:rsidRPr="00D70946" w:rsidRDefault="00BC4F7D" w:rsidP="009D4432">
      <w:pPr>
        <w:pStyle w:val="B1"/>
      </w:pPr>
      <w:r w:rsidRPr="00D70946">
        <w:t>…</w:t>
      </w:r>
    </w:p>
    <w:p w14:paraId="2D94F0E2" w14:textId="77777777" w:rsidR="00BC4F7D" w:rsidRPr="00D70946" w:rsidRDefault="00BC4F7D" w:rsidP="009D4432">
      <w:r w:rsidRPr="00D70946">
        <w:t>The AMF shall include the allowed NSSAI for the current PLMN and shall include the mapped S-NSSAI(s) for the allowed NSSAI contained in the requested NSSAI from the UE if available,</w:t>
      </w:r>
      <w:r w:rsidRPr="00D70946">
        <w:rPr>
          <w:lang w:eastAsia="zh-CN"/>
        </w:rPr>
        <w:t xml:space="preserve"> </w:t>
      </w:r>
      <w:r w:rsidRPr="00D70946">
        <w:t>in the REGISTRATION ACCEPT message if the UE included the requested NSSAI in the REGISTRATION REQUEST message and the AMF allows one or more S-NSSAIs in the requested NSSAI.</w:t>
      </w:r>
    </w:p>
    <w:p w14:paraId="45E9C819" w14:textId="77777777" w:rsidR="00BC4F7D" w:rsidRPr="00D70946" w:rsidRDefault="00BC4F7D" w:rsidP="009D4432">
      <w:r w:rsidRPr="00D70946">
        <w:t>The AMF may also include rejected NSSAI in the REGISTRATION ACCEPT message. Rejected NSSAI contains S-NSSAI(s) which was included in the requested NSSAI but rejected by the network associated with rejection cause(s) with the following restrictions:</w:t>
      </w:r>
    </w:p>
    <w:p w14:paraId="34AE3130" w14:textId="77777777" w:rsidR="00BC4F7D" w:rsidRPr="00D70946" w:rsidRDefault="00BC4F7D" w:rsidP="009D4432">
      <w:pPr>
        <w:pStyle w:val="B1"/>
      </w:pPr>
      <w:r w:rsidRPr="00D70946">
        <w:lastRenderedPageBreak/>
        <w:t>a)</w:t>
      </w:r>
      <w:r w:rsidRPr="00D70946">
        <w:tab/>
        <w:t>rejected NSSAI for the current PLMN or SNPN shall not include an S-NSSAI for the current PLMN or SNPN which is associated to multiple mapped S-NSSAIs and some of these mapped S-NSSAIs are not allowed; and</w:t>
      </w:r>
    </w:p>
    <w:p w14:paraId="19A1CA91" w14:textId="77777777" w:rsidR="00BC4F7D" w:rsidRPr="00D70946" w:rsidRDefault="00BC4F7D" w:rsidP="009D4432">
      <w:pPr>
        <w:pStyle w:val="B1"/>
      </w:pPr>
      <w:r w:rsidRPr="00D70946">
        <w:t>b)</w:t>
      </w:r>
      <w:r w:rsidRPr="00D70946">
        <w:tab/>
        <w:t>rejected NSSAI for the current registration area shall not include an S-NSSAI for the current PLMN or SNPN which is associated to multiple mapped S-NSSAIs and some of these mapped S-NSSAIs are not allowed.</w:t>
      </w:r>
    </w:p>
    <w:p w14:paraId="6EE4E521" w14:textId="77777777" w:rsidR="00BC4F7D" w:rsidRPr="00D70946" w:rsidRDefault="00BC4F7D" w:rsidP="009D4432">
      <w:pPr>
        <w:pStyle w:val="NO"/>
      </w:pPr>
      <w:r w:rsidRPr="00D70946">
        <w:t>NOTE 6:</w:t>
      </w:r>
      <w:r w:rsidRPr="00D70946">
        <w:tab/>
        <w:t>The UE can avoid requesting an S-NSSAI associated with a mapped S-NSSAI, which was included in the previous requested NSSAI but neither in the allowed NSSAI nor in the rejected NSSAI in the consequent registration procedures.</w:t>
      </w:r>
    </w:p>
    <w:p w14:paraId="5E3715A1" w14:textId="77777777" w:rsidR="00BC4F7D" w:rsidRPr="00D70946" w:rsidRDefault="00BC4F7D" w:rsidP="009D4432">
      <w:r w:rsidRPr="00D70946">
        <w:t>If the UE indicated the support for network slice-specific authentication and authorization, an</w:t>
      </w:r>
      <w:r w:rsidRPr="00D70946">
        <w:rPr>
          <w:lang w:eastAsia="zh-CN"/>
        </w:rPr>
        <w:t xml:space="preserve">d </w:t>
      </w:r>
      <w:r w:rsidRPr="00D70946">
        <w:t>if the Requested NSSAI IE includes one or more S-NSSAIs subject to network slice-specific authentication and authorization, the AMF shall in the REGISTRATION ACCEPT message include:</w:t>
      </w:r>
    </w:p>
    <w:p w14:paraId="02459809" w14:textId="77777777" w:rsidR="00BC4F7D" w:rsidRPr="00D70946" w:rsidRDefault="00BC4F7D" w:rsidP="009D4432">
      <w:pPr>
        <w:pStyle w:val="B1"/>
      </w:pPr>
      <w:r w:rsidRPr="00D70946">
        <w:t>a)</w:t>
      </w:r>
      <w:r w:rsidRPr="00D70946">
        <w:tab/>
        <w:t>the allowed NSSAI containing the S-NSSAI(s) or the mapped S-NSSAI(s), if any:</w:t>
      </w:r>
    </w:p>
    <w:p w14:paraId="42E63CE1" w14:textId="77777777" w:rsidR="00BC4F7D" w:rsidRPr="00D70946" w:rsidRDefault="00BC4F7D" w:rsidP="009D4432">
      <w:pPr>
        <w:pStyle w:val="B2"/>
      </w:pPr>
      <w:r w:rsidRPr="00D70946">
        <w:t>1)</w:t>
      </w:r>
      <w:r w:rsidRPr="00D70946">
        <w:tab/>
        <w:t>which are not subject to network slice-specific authentication and authorization and are allowed by the AMF; or</w:t>
      </w:r>
    </w:p>
    <w:p w14:paraId="15BA52A5" w14:textId="77777777" w:rsidR="00BC4F7D" w:rsidRPr="00D70946" w:rsidRDefault="00BC4F7D" w:rsidP="009D4432">
      <w:pPr>
        <w:pStyle w:val="B2"/>
      </w:pPr>
      <w:r w:rsidRPr="00D70946">
        <w:t>2)</w:t>
      </w:r>
      <w:r w:rsidRPr="00D70946">
        <w:tab/>
        <w:t>for which the network slice-specific authentication and authorization has been successfully performed;</w:t>
      </w:r>
    </w:p>
    <w:p w14:paraId="28013253" w14:textId="77777777" w:rsidR="00BC4F7D" w:rsidRPr="00D70946" w:rsidRDefault="00BC4F7D" w:rsidP="009D4432">
      <w:pPr>
        <w:pStyle w:val="B1"/>
        <w:rPr>
          <w:lang w:eastAsia="zh-CN"/>
        </w:rPr>
      </w:pPr>
      <w:r w:rsidRPr="00D70946">
        <w:rPr>
          <w:lang w:eastAsia="zh-CN"/>
        </w:rPr>
        <w:t>b)</w:t>
      </w:r>
      <w:r w:rsidRPr="00D70946">
        <w:rPr>
          <w:lang w:eastAsia="zh-CN"/>
        </w:rPr>
        <w:tab/>
        <w:t xml:space="preserve">optionally, the </w:t>
      </w:r>
      <w:r w:rsidRPr="00D70946">
        <w:t>rejected NSSAI</w:t>
      </w:r>
      <w:r w:rsidRPr="00D70946">
        <w:rPr>
          <w:lang w:eastAsia="zh-CN"/>
        </w:rPr>
        <w:t>;</w:t>
      </w:r>
    </w:p>
    <w:p w14:paraId="50F45E56" w14:textId="77777777" w:rsidR="00BC4F7D" w:rsidRPr="00D70946" w:rsidRDefault="00BC4F7D" w:rsidP="009D4432">
      <w:pPr>
        <w:pStyle w:val="B1"/>
      </w:pPr>
      <w:r w:rsidRPr="00D70946">
        <w:t>c)</w:t>
      </w:r>
      <w:r w:rsidRPr="00D70946">
        <w:tab/>
        <w:t>pending NSSAI containing one or more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49D3EE52" w14:textId="77777777" w:rsidR="00BC4F7D" w:rsidRPr="00D70946" w:rsidRDefault="00BC4F7D" w:rsidP="009D4432">
      <w:pPr>
        <w:pStyle w:val="B1"/>
      </w:pPr>
      <w:r w:rsidRPr="00D70946">
        <w:t>d)</w:t>
      </w:r>
      <w:r w:rsidRPr="00D70946">
        <w:tab/>
        <w:t xml:space="preserve">the </w:t>
      </w:r>
      <w:r w:rsidRPr="00D70946">
        <w:rPr>
          <w:rFonts w:eastAsia="Malgun Gothic"/>
        </w:rPr>
        <w:t>"</w:t>
      </w:r>
      <w:r w:rsidRPr="00D70946">
        <w:t>NSSAA to be performed</w:t>
      </w:r>
      <w:r w:rsidRPr="00D70946">
        <w:rPr>
          <w:rFonts w:eastAsia="Malgun Gothic"/>
        </w:rPr>
        <w:t>"</w:t>
      </w:r>
      <w:r w:rsidRPr="00D70946">
        <w:t xml:space="preserve"> indicator in the 5GS registration result IE set to indicate whether network slice-specific authentication and authorization procedure will be performed by the network, if the allowed NSSAI is not included in the REGISTRATION ACCEPT message.</w:t>
      </w:r>
    </w:p>
    <w:p w14:paraId="626A9AE6" w14:textId="77777777" w:rsidR="00BC4F7D" w:rsidRPr="00D70946" w:rsidRDefault="00BC4F7D" w:rsidP="009D4432">
      <w:pPr>
        <w:rPr>
          <w:rFonts w:eastAsia="Malgun Gothic"/>
        </w:rPr>
      </w:pPr>
      <w:r w:rsidRPr="00D70946">
        <w:t>If the UE indicated the support for network slice-specific authentication and authorization, an</w:t>
      </w:r>
      <w:r w:rsidRPr="00D70946">
        <w:rPr>
          <w:lang w:eastAsia="zh-CN"/>
        </w:rPr>
        <w:t>d if</w:t>
      </w:r>
      <w:r w:rsidRPr="00D70946">
        <w:rPr>
          <w:rFonts w:eastAsia="Malgun Gothic"/>
        </w:rPr>
        <w:t>:</w:t>
      </w:r>
    </w:p>
    <w:p w14:paraId="2EC564F7" w14:textId="77777777" w:rsidR="00BC4F7D" w:rsidRPr="00D70946" w:rsidRDefault="00BC4F7D" w:rsidP="009D4432">
      <w:pPr>
        <w:pStyle w:val="B1"/>
      </w:pPr>
      <w:r w:rsidRPr="00D70946">
        <w:t>a)</w:t>
      </w:r>
      <w:r w:rsidRPr="00D70946">
        <w:tab/>
        <w:t>the UE did not include the requested NSSAI in the REGISTRATION REQUEST message or</w:t>
      </w:r>
      <w:r w:rsidRPr="00D70946">
        <w:rPr>
          <w:lang w:eastAsia="zh-CN"/>
        </w:rPr>
        <w:t xml:space="preserve"> none of the S-NSSAIs in the requested NSSAI in the REGISTRATION REQUEST message are allowed;</w:t>
      </w:r>
    </w:p>
    <w:p w14:paraId="65BF116C" w14:textId="77777777" w:rsidR="00BC4F7D" w:rsidRPr="00D70946" w:rsidRDefault="00BC4F7D" w:rsidP="009D4432">
      <w:pPr>
        <w:pStyle w:val="B1"/>
        <w:rPr>
          <w:rFonts w:eastAsia="Malgun Gothic"/>
        </w:rPr>
      </w:pPr>
      <w:r w:rsidRPr="00D70946">
        <w:rPr>
          <w:rFonts w:eastAsia="Malgun Gothic"/>
        </w:rPr>
        <w:t>b)</w:t>
      </w:r>
      <w:r w:rsidRPr="00D70946">
        <w:rPr>
          <w:rFonts w:eastAsia="Malgun Gothic"/>
        </w:rPr>
        <w:tab/>
        <w:t xml:space="preserve">all </w:t>
      </w:r>
      <w:r w:rsidRPr="00D70946">
        <w:rPr>
          <w:lang w:eastAsia="zh-CN"/>
        </w:rPr>
        <w:t>subscribed S-NSSAIs marked as default</w:t>
      </w:r>
      <w:r w:rsidRPr="00D70946">
        <w:rPr>
          <w:rFonts w:eastAsia="Malgun Gothic"/>
        </w:rPr>
        <w:t xml:space="preserve"> are </w:t>
      </w:r>
      <w:r w:rsidRPr="00D70946">
        <w:t>subject to network slice-specific authentication and authorization</w:t>
      </w:r>
      <w:r w:rsidRPr="00D70946">
        <w:rPr>
          <w:rFonts w:eastAsia="Malgun Gothic"/>
        </w:rPr>
        <w:t>;</w:t>
      </w:r>
    </w:p>
    <w:p w14:paraId="6E0C5730" w14:textId="77777777" w:rsidR="00BC4F7D" w:rsidRPr="00D70946" w:rsidRDefault="00BC4F7D" w:rsidP="009D4432">
      <w:pPr>
        <w:pStyle w:val="B1"/>
      </w:pPr>
      <w:r w:rsidRPr="00D70946">
        <w:t>c)</w:t>
      </w:r>
      <w:r w:rsidRPr="00D70946">
        <w:tab/>
        <w:t>the network slice-specific authentication and authorization procedure has not been successfully performed for any of the subscribed S-NSSAIs marked as default; and</w:t>
      </w:r>
    </w:p>
    <w:p w14:paraId="6A79CF69" w14:textId="77777777" w:rsidR="00BC4F7D" w:rsidRPr="00D70946" w:rsidRDefault="00BC4F7D" w:rsidP="009D4432">
      <w:pPr>
        <w:pStyle w:val="B1"/>
        <w:rPr>
          <w:rFonts w:eastAsia="Malgun Gothic"/>
        </w:rPr>
      </w:pPr>
      <w:r w:rsidRPr="00D70946">
        <w:t>d)</w:t>
      </w:r>
      <w:r w:rsidRPr="00D70946">
        <w:tab/>
        <w:t>the network slice-specific authentication and authorization procedure has not failed or been revoked for all subscribed S-NSSAI marked as default;</w:t>
      </w:r>
    </w:p>
    <w:p w14:paraId="5E16DC77" w14:textId="77777777" w:rsidR="00BC4F7D" w:rsidRPr="00D70946" w:rsidRDefault="00BC4F7D" w:rsidP="009D4432">
      <w:pPr>
        <w:rPr>
          <w:rFonts w:eastAsia="Malgun Gothic"/>
        </w:rPr>
      </w:pPr>
      <w:r w:rsidRPr="00D70946">
        <w:rPr>
          <w:rFonts w:eastAsia="Malgun Gothic"/>
        </w:rPr>
        <w:t>the AMF shall in the REGISTRATION ACCEPT message include:</w:t>
      </w:r>
    </w:p>
    <w:p w14:paraId="2E149B98" w14:textId="77777777" w:rsidR="00BC4F7D" w:rsidRPr="00D70946" w:rsidRDefault="00BC4F7D" w:rsidP="009D4432">
      <w:pPr>
        <w:pStyle w:val="B1"/>
        <w:rPr>
          <w:rFonts w:eastAsia="Malgun Gothic"/>
        </w:rPr>
      </w:pPr>
      <w:r w:rsidRPr="00D70946">
        <w:rPr>
          <w:rFonts w:eastAsia="Malgun Gothic"/>
        </w:rPr>
        <w:t>a)</w:t>
      </w:r>
      <w:r w:rsidRPr="00D70946">
        <w:rPr>
          <w:rFonts w:eastAsia="Malgun Gothic"/>
        </w:rPr>
        <w:tab/>
        <w:t>the "</w:t>
      </w:r>
      <w:r w:rsidRPr="00D70946">
        <w:t>NSSAA to be performed</w:t>
      </w:r>
      <w:r w:rsidRPr="00D70946">
        <w:rPr>
          <w:rFonts w:eastAsia="Malgun Gothic"/>
        </w:rPr>
        <w:t>"</w:t>
      </w:r>
      <w:r w:rsidRPr="00D70946">
        <w:t xml:space="preserve"> indicator in the 5GS registration result IE to indicate whether network slice-specific authentication and authorization procedure will be performed by the network</w:t>
      </w:r>
      <w:r w:rsidRPr="00D70946">
        <w:rPr>
          <w:rFonts w:eastAsia="Malgun Gothic"/>
        </w:rPr>
        <w:t>; and</w:t>
      </w:r>
    </w:p>
    <w:p w14:paraId="67A1F24E" w14:textId="77777777" w:rsidR="00BC4F7D" w:rsidRPr="00D70946" w:rsidRDefault="00BC4F7D" w:rsidP="009D4432">
      <w:pPr>
        <w:pStyle w:val="B1"/>
        <w:rPr>
          <w:rFonts w:eastAsia="Malgun Gothic"/>
        </w:rPr>
      </w:pPr>
      <w:r w:rsidRPr="00D70946">
        <w:rPr>
          <w:rFonts w:eastAsia="Malgun Gothic"/>
        </w:rPr>
        <w:t>b)</w:t>
      </w:r>
      <w:r w:rsidRPr="00D70946">
        <w:rPr>
          <w:rFonts w:eastAsia="Malgun Gothic"/>
        </w:rPr>
        <w:tab/>
      </w:r>
      <w:r w:rsidRPr="00D70946">
        <w:t>pending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4AD97D3E" w14:textId="77777777" w:rsidR="00BC4F7D" w:rsidRPr="00D70946" w:rsidRDefault="00BC4F7D" w:rsidP="009D4432">
      <w:pPr>
        <w:rPr>
          <w:rFonts w:eastAsia="Malgun Gothic"/>
        </w:rPr>
      </w:pPr>
      <w:r w:rsidRPr="00D70946">
        <w:t>If the UE indicated the support for network slice-specific authentication and authorization, an</w:t>
      </w:r>
      <w:r w:rsidRPr="00D70946">
        <w:rPr>
          <w:lang w:eastAsia="zh-CN"/>
        </w:rPr>
        <w:t>d if</w:t>
      </w:r>
      <w:r w:rsidRPr="00D70946">
        <w:rPr>
          <w:rFonts w:eastAsia="Malgun Gothic"/>
        </w:rPr>
        <w:t>:</w:t>
      </w:r>
    </w:p>
    <w:p w14:paraId="14A68460" w14:textId="77777777" w:rsidR="00BC4F7D" w:rsidRPr="00D70946" w:rsidRDefault="00BC4F7D" w:rsidP="009D4432">
      <w:pPr>
        <w:pStyle w:val="B1"/>
      </w:pPr>
      <w:r w:rsidRPr="00D70946">
        <w:t>a)</w:t>
      </w:r>
      <w:r w:rsidRPr="00D70946">
        <w:tab/>
        <w:t>the UE did not include the requested NSSAI in the REGISTRATION REQUEST message or</w:t>
      </w:r>
      <w:r w:rsidRPr="00D70946">
        <w:rPr>
          <w:lang w:eastAsia="zh-CN"/>
        </w:rPr>
        <w:t xml:space="preserve"> none of the S-NSSAIs in the requested NSSAI in the REGISTRATION REQUEST message are allowed; and</w:t>
      </w:r>
    </w:p>
    <w:p w14:paraId="533109FA" w14:textId="77777777" w:rsidR="00BC4F7D" w:rsidRPr="00D70946" w:rsidRDefault="00BC4F7D" w:rsidP="009D4432">
      <w:pPr>
        <w:pStyle w:val="B1"/>
        <w:rPr>
          <w:rFonts w:eastAsia="Malgun Gothic"/>
        </w:rPr>
      </w:pPr>
      <w:r w:rsidRPr="00D70946">
        <w:rPr>
          <w:rFonts w:eastAsia="Malgun Gothic"/>
        </w:rPr>
        <w:t>b)</w:t>
      </w:r>
      <w:r w:rsidRPr="00D70946">
        <w:rPr>
          <w:rFonts w:eastAsia="Malgun Gothic"/>
        </w:rPr>
        <w:tab/>
        <w:t xml:space="preserve">one or more </w:t>
      </w:r>
      <w:r w:rsidRPr="00D70946">
        <w:rPr>
          <w:lang w:eastAsia="zh-CN"/>
        </w:rPr>
        <w:t>subscribed S-NSSAIs marked as default</w:t>
      </w:r>
      <w:r w:rsidRPr="00D70946">
        <w:rPr>
          <w:rFonts w:eastAsia="Malgun Gothic"/>
        </w:rPr>
        <w:t xml:space="preserve"> are not </w:t>
      </w:r>
      <w:r w:rsidRPr="00D70946">
        <w:t>subject to network slice-specific authentication and authorization or the network slice-specific authentication and authorization procedure has been successfully performed for one or more subscribed S-NSSAIs marked as default</w:t>
      </w:r>
      <w:r w:rsidRPr="00D70946">
        <w:rPr>
          <w:rFonts w:eastAsia="Malgun Gothic"/>
        </w:rPr>
        <w:t>;</w:t>
      </w:r>
    </w:p>
    <w:p w14:paraId="1B589104" w14:textId="77777777" w:rsidR="00BC4F7D" w:rsidRPr="00D70946" w:rsidRDefault="00BC4F7D" w:rsidP="009D4432">
      <w:pPr>
        <w:rPr>
          <w:rFonts w:eastAsia="Malgun Gothic"/>
        </w:rPr>
      </w:pPr>
      <w:r w:rsidRPr="00D70946">
        <w:rPr>
          <w:rFonts w:eastAsia="Malgun Gothic"/>
        </w:rPr>
        <w:lastRenderedPageBreak/>
        <w:t>the AMF shall in the REGISTRATION ACCEPT message include:</w:t>
      </w:r>
    </w:p>
    <w:p w14:paraId="2FC00E16" w14:textId="77777777" w:rsidR="00BC4F7D" w:rsidRPr="00D70946" w:rsidRDefault="00BC4F7D" w:rsidP="009D4432">
      <w:pPr>
        <w:pStyle w:val="B1"/>
        <w:rPr>
          <w:rFonts w:eastAsia="Malgun Gothic"/>
        </w:rPr>
      </w:pPr>
      <w:r w:rsidRPr="00D70946">
        <w:rPr>
          <w:rFonts w:eastAsia="Malgun Gothic"/>
        </w:rPr>
        <w:t>a)</w:t>
      </w:r>
      <w:r w:rsidRPr="00D70946">
        <w:rPr>
          <w:rFonts w:eastAsia="Malgun Gothic"/>
        </w:rPr>
        <w:tab/>
      </w:r>
      <w:r w:rsidRPr="00D70946">
        <w:t>pending NSSAI containing one or more subscribed S-NSSAIs marked as default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5E92E57" w14:textId="77777777" w:rsidR="00BC4F7D" w:rsidRPr="00D70946" w:rsidRDefault="00BC4F7D" w:rsidP="009D4432">
      <w:pPr>
        <w:pStyle w:val="B1"/>
      </w:pPr>
      <w:r w:rsidRPr="00D70946">
        <w:t>b)</w:t>
      </w:r>
      <w:r w:rsidRPr="00D70946">
        <w:tab/>
        <w:t>allowed NSSAI containing S-NSSAI(s) for the current PLMN each of which corresponds to a subscribed S-NSSAI marked as default which are not subject to network slice-specific authentication and authorization or for which the network slice-specific authentication and authorization has been successfully performed; and</w:t>
      </w:r>
    </w:p>
    <w:p w14:paraId="0DA3C355" w14:textId="77777777" w:rsidR="00BC4F7D" w:rsidRPr="00D70946" w:rsidRDefault="00BC4F7D" w:rsidP="009D4432">
      <w:pPr>
        <w:pStyle w:val="B1"/>
        <w:rPr>
          <w:rFonts w:eastAsia="Malgun Gothic"/>
        </w:rPr>
      </w:pPr>
      <w:r w:rsidRPr="00D70946">
        <w:rPr>
          <w:rFonts w:eastAsia="Malgun Gothic"/>
        </w:rPr>
        <w:t>c)</w:t>
      </w:r>
      <w:r w:rsidRPr="00D70946">
        <w:rPr>
          <w:rFonts w:eastAsia="Malgun Gothic"/>
        </w:rPr>
        <w:tab/>
        <w:t>allowed NSSAI containing one or more subscribed S-NSSAIs marked as default, as the mapped S-NSSAI(s) for the allowed NSSAI</w:t>
      </w:r>
      <w:r w:rsidRPr="00D70946">
        <w:t xml:space="preserve"> in roaming scenarios</w:t>
      </w:r>
      <w:r w:rsidRPr="00D70946">
        <w:rPr>
          <w:rFonts w:eastAsia="Malgun Gothic"/>
        </w:rPr>
        <w:t xml:space="preserve">, which are not subject to network slice-specific authentication and authorization or for which </w:t>
      </w:r>
      <w:r w:rsidRPr="00D70946">
        <w:t>the network slice-specific authentication and authorization has been successfully performed</w:t>
      </w:r>
      <w:r w:rsidRPr="00D70946">
        <w:rPr>
          <w:rFonts w:eastAsia="Malgun Gothic"/>
        </w:rPr>
        <w:t>.</w:t>
      </w:r>
    </w:p>
    <w:p w14:paraId="5E8953F1" w14:textId="77777777" w:rsidR="00BC4F7D" w:rsidRPr="00D70946" w:rsidRDefault="00BC4F7D" w:rsidP="009D4432">
      <w:r w:rsidRPr="00D70946">
        <w:t>When the REGISTRATION ACCEPT message includes a pending NSSAI, the pending NSSAI shall contain all S-NSSAIs for which network slice-specific authentication and authorization will be performed or is ongoing from the requested NSSAI of the REGISTRATION REQUEST message that was received over the 3GPP access, non-3GPP access, or both the 3GPP access or non-3GPP access.</w:t>
      </w:r>
    </w:p>
    <w:p w14:paraId="55662A01" w14:textId="77777777" w:rsidR="00BC4F7D" w:rsidRPr="00D70946" w:rsidRDefault="00BC4F7D" w:rsidP="009D4432">
      <w:r w:rsidRPr="00D70946">
        <w:t>The AMF may include a new configured NSSAI for the current PLMN in the REGISTRATION ACCEPT message if:</w:t>
      </w:r>
    </w:p>
    <w:p w14:paraId="4B663FF4" w14:textId="77777777" w:rsidR="00BC4F7D" w:rsidRPr="00D70946" w:rsidRDefault="00BC4F7D" w:rsidP="009D4432">
      <w:pPr>
        <w:pStyle w:val="B1"/>
      </w:pPr>
      <w:r w:rsidRPr="00D70946">
        <w:t>a)</w:t>
      </w:r>
      <w:r w:rsidRPr="00D70946">
        <w:tab/>
        <w:t>the REGISTRATION REQUEST message did not include the requested NSSAI;</w:t>
      </w:r>
    </w:p>
    <w:p w14:paraId="2CB05A72" w14:textId="77777777" w:rsidR="00BC4F7D" w:rsidRPr="00D70946" w:rsidRDefault="00BC4F7D" w:rsidP="009D4432">
      <w:pPr>
        <w:pStyle w:val="B1"/>
      </w:pPr>
      <w:r w:rsidRPr="00D70946">
        <w:t>b)</w:t>
      </w:r>
      <w:r w:rsidRPr="00D70946">
        <w:tab/>
        <w:t>the REGISTRATION REQUEST message included the requested NSSAI containing an S-NSSAI that is not valid in the serving PLMN;</w:t>
      </w:r>
    </w:p>
    <w:p w14:paraId="048A82FC" w14:textId="77777777" w:rsidR="00BC4F7D" w:rsidRPr="00D70946" w:rsidRDefault="00BC4F7D" w:rsidP="009D4432">
      <w:pPr>
        <w:pStyle w:val="B1"/>
      </w:pPr>
      <w:r w:rsidRPr="00D70946">
        <w:t>c)</w:t>
      </w:r>
      <w:r w:rsidRPr="00D70946">
        <w:tab/>
        <w:t>the REGISTRATION REQUEST message included the requested NSSAI containing S-NSSAI(s) with incorrect mapped S-NSSAI(s); or</w:t>
      </w:r>
    </w:p>
    <w:p w14:paraId="50CFC088" w14:textId="77777777" w:rsidR="00BC4F7D" w:rsidRPr="00D70946" w:rsidRDefault="00BC4F7D" w:rsidP="009D4432">
      <w:pPr>
        <w:pStyle w:val="B1"/>
      </w:pPr>
      <w:r w:rsidRPr="00D70946">
        <w:t>d)</w:t>
      </w:r>
      <w:r w:rsidRPr="00D70946">
        <w:tab/>
        <w:t>the REGISTRATION REQUEST message included the Network slicing indication IE with the Default configured NSSAI indication bit set to "Requested NSSAI created from default configured NSSAI".</w:t>
      </w:r>
    </w:p>
    <w:p w14:paraId="4D1A0A15" w14:textId="77777777" w:rsidR="00BC4F7D" w:rsidRPr="00D70946" w:rsidRDefault="00BC4F7D" w:rsidP="009D4432">
      <w:r w:rsidRPr="00D70946">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7B0197F3" w14:textId="77777777" w:rsidR="00BC4F7D" w:rsidRPr="00D70946" w:rsidRDefault="00BC4F7D" w:rsidP="009D4432">
      <w:r w:rsidRPr="00D70946">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072F3AB2" w14:textId="77777777" w:rsidR="00BC4F7D" w:rsidRPr="00D70946" w:rsidRDefault="00BC4F7D" w:rsidP="009D4432">
      <w:r w:rsidRPr="00D70946">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9EB640E" w14:textId="77777777" w:rsidR="00BC4F7D" w:rsidRPr="00D70946" w:rsidRDefault="00BC4F7D" w:rsidP="009D4432">
      <w:r w:rsidRPr="00D70946">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sidRPr="00D70946">
        <w:rPr>
          <w:rFonts w:eastAsia="Malgun Gothic"/>
        </w:rPr>
        <w:t>"</w:t>
      </w:r>
      <w:r w:rsidRPr="00D70946">
        <w:t>NSSAA to be performed</w:t>
      </w:r>
      <w:r w:rsidRPr="00D70946">
        <w:rPr>
          <w:rFonts w:eastAsia="Malgun Gothic"/>
        </w:rPr>
        <w:t>"</w:t>
      </w:r>
      <w:r w:rsidRPr="00D70946">
        <w:t xml:space="preserve"> indicator is not set to </w:t>
      </w:r>
      <w:r w:rsidRPr="00D70946">
        <w:rPr>
          <w:rFonts w:eastAsia="Malgun Gothic"/>
        </w:rPr>
        <w:t>"</w:t>
      </w:r>
      <w:r w:rsidRPr="00D70946">
        <w:t>Network slice-specific authentication and authorization is to be performed</w:t>
      </w:r>
      <w:r w:rsidRPr="00D70946">
        <w:rPr>
          <w:rFonts w:eastAsia="Malgun Gothic"/>
        </w:rPr>
        <w:t>"</w:t>
      </w:r>
      <w:r w:rsidRPr="00D70946">
        <w:t xml:space="preserve"> in the 5GS registration result IE of the REGISTRATION ACCEPT message, then the UE shall delete the pending NSSAI for the current PLMN or SNPN, if existing, as specified in subclause 4.6.2.2.</w:t>
      </w:r>
    </w:p>
    <w:p w14:paraId="166A3911" w14:textId="77777777" w:rsidR="00BC4F7D" w:rsidRPr="00D70946" w:rsidRDefault="00BC4F7D" w:rsidP="009D4432">
      <w:r w:rsidRPr="00D70946">
        <w:t>The UE receiving the rejected NSSAI in the REGISTRATION ACCEPT message takes the following actions based on the rejection cause in the rejected S-NSSAI(s):</w:t>
      </w:r>
    </w:p>
    <w:p w14:paraId="041BFBB3" w14:textId="77777777" w:rsidR="00BC4F7D" w:rsidRPr="00D70946" w:rsidRDefault="00BC4F7D" w:rsidP="009D4432">
      <w:pPr>
        <w:pStyle w:val="B1"/>
      </w:pPr>
      <w:r w:rsidRPr="00D70946">
        <w:t>"S-NSSAI not available in the current PLMN or SNPN"</w:t>
      </w:r>
    </w:p>
    <w:p w14:paraId="4093B02F" w14:textId="77777777" w:rsidR="00BC4F7D" w:rsidRPr="00D70946" w:rsidRDefault="00BC4F7D" w:rsidP="009D4432">
      <w:pPr>
        <w:pStyle w:val="B1"/>
      </w:pPr>
      <w:r w:rsidRPr="00D70946">
        <w:lastRenderedPageBreak/>
        <w:tab/>
        <w:t xml:space="preserve">The UE shall add the rejected S-NSSAI(s) in the rejected NSSAI for the current PLMN as specified in subclause 4.6.2.2 and shall not attempt to use this S-NSSAI(s) in the current PLMN until switching off the UE, the UICC containing the USIM is removed, the entry of the "list of subscriber data" with the SNPN identity of the current SNPN is updated, or the rejected S-NSSAI(s) are removed or deleted as described in subclause 4.6.2.2. </w:t>
      </w:r>
    </w:p>
    <w:p w14:paraId="7CDAD0B7" w14:textId="77777777" w:rsidR="00BC4F7D" w:rsidRPr="00D70946" w:rsidRDefault="00BC4F7D" w:rsidP="009D4432">
      <w:pPr>
        <w:pStyle w:val="B1"/>
      </w:pPr>
      <w:r w:rsidRPr="00D70946">
        <w:t>"S-NSSAI not available in the current registration area"</w:t>
      </w:r>
    </w:p>
    <w:p w14:paraId="7185EDEB" w14:textId="77777777" w:rsidR="00BC4F7D" w:rsidRPr="00D70946" w:rsidRDefault="00BC4F7D" w:rsidP="009D4432">
      <w:pPr>
        <w:pStyle w:val="B1"/>
      </w:pPr>
      <w:r w:rsidRPr="00D70946">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3A0550E0" w14:textId="77777777" w:rsidR="00BC4F7D" w:rsidRPr="00D70946" w:rsidRDefault="00BC4F7D" w:rsidP="009D4432">
      <w:pPr>
        <w:pStyle w:val="B1"/>
        <w:rPr>
          <w:lang w:eastAsia="zh-CN"/>
        </w:rPr>
      </w:pPr>
      <w:r w:rsidRPr="00D70946">
        <w:t>"S-NSSAI not available due to the failed or revoked network slice-specific authentication and authorization"</w:t>
      </w:r>
    </w:p>
    <w:p w14:paraId="78FC68A1" w14:textId="77777777" w:rsidR="00BC4F7D" w:rsidRPr="00D70946" w:rsidRDefault="00BC4F7D" w:rsidP="009D4432">
      <w:pPr>
        <w:pStyle w:val="B1"/>
        <w:rPr>
          <w:lang w:eastAsia="zh-CN"/>
        </w:rPr>
      </w:pPr>
      <w:r w:rsidRPr="00D70946">
        <w:rPr>
          <w:lang w:eastAsia="zh-CN"/>
        </w:rPr>
        <w:tab/>
      </w:r>
      <w:r w:rsidRPr="00D70946">
        <w:t xml:space="preserve">The UE shall store the rejected S-NSSAI(s) in the rejected NSSAI for the failed or revoked </w:t>
      </w:r>
      <w:r w:rsidRPr="00D70946">
        <w:rPr>
          <w:lang w:eastAsia="zh-CN"/>
        </w:rPr>
        <w:t xml:space="preserve">NSSAA as specified in </w:t>
      </w:r>
      <w:r w:rsidRPr="00D70946">
        <w:t>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0646DEBB" w14:textId="77777777" w:rsidR="00BC4F7D" w:rsidRPr="00D70946" w:rsidRDefault="00BC4F7D" w:rsidP="009D4432">
      <w:pPr>
        <w:rPr>
          <w:lang w:eastAsia="zh-CN"/>
        </w:rPr>
      </w:pPr>
      <w:r w:rsidRPr="00D70946">
        <w:t xml:space="preserve">If </w:t>
      </w:r>
      <w:r w:rsidRPr="00D70946">
        <w:rPr>
          <w:rFonts w:eastAsia="Malgun Gothic"/>
        </w:rPr>
        <w:t xml:space="preserve">the </w:t>
      </w:r>
      <w:r w:rsidRPr="00D70946">
        <w:t xml:space="preserve">UE </w:t>
      </w:r>
      <w:r w:rsidRPr="00D70946">
        <w:rPr>
          <w:rFonts w:eastAsia="Malgun Gothic"/>
        </w:rPr>
        <w:t xml:space="preserve">sets </w:t>
      </w:r>
      <w:r w:rsidRPr="00D70946">
        <w:t>the NSSAA bit in the 5GMM capability IE to "Network slice-specific authentication and authorization not supported", an</w:t>
      </w:r>
      <w:r w:rsidRPr="00D70946">
        <w:rPr>
          <w:lang w:eastAsia="zh-CN"/>
        </w:rPr>
        <w:t>d:</w:t>
      </w:r>
    </w:p>
    <w:p w14:paraId="67DB5152" w14:textId="77777777" w:rsidR="00BC4F7D" w:rsidRPr="00D70946" w:rsidRDefault="00BC4F7D" w:rsidP="009D4432">
      <w:pPr>
        <w:pStyle w:val="B1"/>
        <w:rPr>
          <w:rFonts w:eastAsia="Malgun Gothic"/>
        </w:rPr>
      </w:pPr>
      <w:r w:rsidRPr="00D70946">
        <w:t>a)</w:t>
      </w:r>
      <w:r w:rsidRPr="00D70946">
        <w:tab/>
        <w:t>if the Requested NSSAI IE only includes the S-NSSAI(s) subject to network slice-specific authentication and authorization and one or more subscribed S-NSSAIs (containing one or more S-NSSAIs each of which may be associated with a new S-NSSAI) marked as default which are not subject to network slice-specific authentication and authorization are available, the AMF shall in the REGISTRATION ACCEPT message include</w:t>
      </w:r>
      <w:r w:rsidRPr="00D70946">
        <w:rPr>
          <w:rFonts w:eastAsia="Malgun Gothic"/>
        </w:rPr>
        <w:t>:</w:t>
      </w:r>
    </w:p>
    <w:p w14:paraId="63CBA921" w14:textId="77777777" w:rsidR="00BC4F7D" w:rsidRPr="00D70946" w:rsidRDefault="00BC4F7D" w:rsidP="009D4432">
      <w:pPr>
        <w:pStyle w:val="B2"/>
      </w:pPr>
      <w:r w:rsidRPr="00D70946">
        <w:t>1)</w:t>
      </w:r>
      <w:r w:rsidRPr="00D70946">
        <w:tab/>
        <w:t>the allowed NSSAI containing S-NSSAI(s) for the current PLMN each of which corresponds to a</w:t>
      </w:r>
      <w:r w:rsidRPr="00D70946">
        <w:rPr>
          <w:rFonts w:eastAsia="Malgun Gothic"/>
        </w:rPr>
        <w:t xml:space="preserve"> </w:t>
      </w:r>
      <w:r w:rsidRPr="00D70946">
        <w:t>subscribed S-NSSAI marked as default which are not subject to network slice-specific authentication and authorization;</w:t>
      </w:r>
    </w:p>
    <w:p w14:paraId="172437E0" w14:textId="77777777" w:rsidR="00BC4F7D" w:rsidRPr="00D70946" w:rsidRDefault="00BC4F7D" w:rsidP="009D4432">
      <w:pPr>
        <w:pStyle w:val="B2"/>
      </w:pPr>
      <w:r w:rsidRPr="00D70946">
        <w:t>2)</w:t>
      </w:r>
      <w:r w:rsidRPr="00D70946">
        <w:tab/>
        <w:t>the allowed NSSAI containing the subscribed S-NSSAIs marked as default</w:t>
      </w:r>
      <w:r w:rsidRPr="00D70946">
        <w:rPr>
          <w:rFonts w:eastAsia="Malgun Gothic"/>
        </w:rPr>
        <w:t>, as the mapped S-NSSAI(s) for the allowed NSSAI</w:t>
      </w:r>
      <w:r w:rsidRPr="00D70946">
        <w:t xml:space="preserve"> in roaming scenarios</w:t>
      </w:r>
      <w:r w:rsidRPr="00D70946">
        <w:rPr>
          <w:rFonts w:eastAsia="Malgun Gothic"/>
        </w:rPr>
        <w:t>,</w:t>
      </w:r>
      <w:r w:rsidRPr="00D70946">
        <w:t xml:space="preserve"> which are not subject to network slice-specific authentication and authorization; and</w:t>
      </w:r>
    </w:p>
    <w:p w14:paraId="63803A87" w14:textId="77777777" w:rsidR="00BC4F7D" w:rsidRPr="00D70946" w:rsidRDefault="00BC4F7D" w:rsidP="009D4432">
      <w:pPr>
        <w:pStyle w:val="B2"/>
      </w:pPr>
      <w:r w:rsidRPr="00D70946">
        <w:t>3)</w:t>
      </w:r>
      <w:r w:rsidRPr="00D70946">
        <w:tab/>
      </w:r>
      <w:r w:rsidRPr="00D70946">
        <w:rPr>
          <w:rFonts w:eastAsia="Malgun Gothic"/>
        </w:rPr>
        <w:t>the r</w:t>
      </w:r>
      <w:r w:rsidRPr="00D70946">
        <w:rPr>
          <w:lang w:eastAsia="zh-CN"/>
        </w:rPr>
        <w:t xml:space="preserve">ejected NSSAI containing the S-NSSAI(s) </w:t>
      </w:r>
      <w:r w:rsidRPr="00D70946">
        <w:t>subject to network slice specific authentication and authorization</w:t>
      </w:r>
      <w:r w:rsidRPr="00D70946">
        <w:rPr>
          <w:lang w:eastAsia="zh-CN"/>
        </w:rPr>
        <w:t xml:space="preserve"> with the rejection cause indicating "</w:t>
      </w:r>
      <w:r w:rsidRPr="00D70946">
        <w:rPr>
          <w:lang w:eastAsia="ko-KR"/>
        </w:rPr>
        <w:t>S-NSSAI not available in the current PLMN or SNPN", except if the S-NSSAI(s) is associated to multiple mapped S-NSSAIs and some of these mapped S-NSSAIs are not subject to NSSAA; or</w:t>
      </w:r>
    </w:p>
    <w:p w14:paraId="4952490D" w14:textId="77777777" w:rsidR="00BC4F7D" w:rsidRPr="00D70946" w:rsidRDefault="00BC4F7D" w:rsidP="009D4432">
      <w:pPr>
        <w:pStyle w:val="B1"/>
      </w:pPr>
      <w:r w:rsidRPr="00D70946">
        <w:t>b)</w:t>
      </w:r>
      <w:r w:rsidRPr="00D70946">
        <w:tab/>
        <w:t>if the Requested NSSAI IE includes one or more S-NSSAIs subject to network slice-specific authentication and authorization, the AMF shall in the REGISTRATION ACCEPT message include:</w:t>
      </w:r>
    </w:p>
    <w:p w14:paraId="74C942CC" w14:textId="77777777" w:rsidR="00BC4F7D" w:rsidRPr="00D70946" w:rsidRDefault="00BC4F7D" w:rsidP="009D4432">
      <w:pPr>
        <w:pStyle w:val="B2"/>
      </w:pPr>
      <w:r w:rsidRPr="00D70946">
        <w:t>1)</w:t>
      </w:r>
      <w:r w:rsidRPr="00D70946">
        <w:tab/>
        <w:t>the allowed NSSAI containing the S-NSSAI(s) or the mapped S-NSSAI(s) which are not subject to network slice-specific authentication and authorization; and</w:t>
      </w:r>
    </w:p>
    <w:p w14:paraId="68148C76" w14:textId="77777777" w:rsidR="00BC4F7D" w:rsidRPr="00D70946" w:rsidRDefault="00BC4F7D" w:rsidP="009D4432">
      <w:pPr>
        <w:pStyle w:val="B2"/>
        <w:rPr>
          <w:lang w:eastAsia="zh-CN"/>
        </w:rPr>
      </w:pPr>
      <w:r w:rsidRPr="00D70946">
        <w:t>2)</w:t>
      </w:r>
      <w:r w:rsidRPr="00D70946">
        <w:tab/>
      </w:r>
      <w:r w:rsidRPr="00D70946">
        <w:rPr>
          <w:rFonts w:eastAsia="Malgun Gothic"/>
        </w:rPr>
        <w:t>the r</w:t>
      </w:r>
      <w:r w:rsidRPr="00D70946">
        <w:rPr>
          <w:lang w:eastAsia="zh-CN"/>
        </w:rPr>
        <w:t>ejected NSSAI containing:</w:t>
      </w:r>
    </w:p>
    <w:p w14:paraId="775D6A8C" w14:textId="77777777" w:rsidR="00BC4F7D" w:rsidRPr="00D70946" w:rsidRDefault="00BC4F7D" w:rsidP="009D4432">
      <w:pPr>
        <w:pStyle w:val="B3"/>
        <w:rPr>
          <w:lang w:eastAsia="ko-KR"/>
        </w:rPr>
      </w:pPr>
      <w:r w:rsidRPr="00D70946">
        <w:t>i)</w:t>
      </w:r>
      <w:r w:rsidRPr="00D70946">
        <w:tab/>
      </w:r>
      <w:r w:rsidRPr="00D70946">
        <w:rPr>
          <w:lang w:eastAsia="zh-CN"/>
        </w:rPr>
        <w:t xml:space="preserve">the S-NSSAI(s) </w:t>
      </w:r>
      <w:r w:rsidRPr="00D70946">
        <w:t>subject to network slice specific authentication and authorization</w:t>
      </w:r>
      <w:r w:rsidRPr="00D70946">
        <w:rPr>
          <w:lang w:eastAsia="zh-CN"/>
        </w:rPr>
        <w:t xml:space="preserve"> with the rejection cause indicating "</w:t>
      </w:r>
      <w:r w:rsidRPr="00D70946">
        <w:rPr>
          <w:lang w:eastAsia="ko-KR"/>
        </w:rPr>
        <w:t>S-NSSAI not available in the current PLMN or SNPN", except if the S-NSSAI is associated to multiple mapped S-NSSAIs and some of these mapped S-NSSAIs are not subject to NSSAA; and</w:t>
      </w:r>
    </w:p>
    <w:p w14:paraId="55CD7B56" w14:textId="77777777" w:rsidR="00BC4F7D" w:rsidRPr="00D70946" w:rsidRDefault="00BC4F7D" w:rsidP="009D4432">
      <w:pPr>
        <w:pStyle w:val="B3"/>
      </w:pPr>
      <w:r w:rsidRPr="00D70946">
        <w:t>ii)</w:t>
      </w:r>
      <w:r w:rsidRPr="00D70946">
        <w:tab/>
      </w:r>
      <w:r w:rsidRPr="00D70946">
        <w:rPr>
          <w:lang w:eastAsia="ko-KR"/>
        </w:rPr>
        <w:t xml:space="preserve">the </w:t>
      </w:r>
      <w:r w:rsidRPr="00D70946">
        <w:t xml:space="preserve">S-NSSAI(s) which was included in the requested NSSAI but rejected by the network associated with </w:t>
      </w:r>
      <w:r w:rsidRPr="00D70946">
        <w:rPr>
          <w:lang w:eastAsia="zh-CN"/>
        </w:rPr>
        <w:t>the rejection cause indicating "</w:t>
      </w:r>
      <w:r w:rsidRPr="00D70946">
        <w:rPr>
          <w:lang w:eastAsia="ko-KR"/>
        </w:rPr>
        <w:t>S-NSSAI not available in the current PLMN or SNPN"</w:t>
      </w:r>
      <w:r w:rsidRPr="00D70946">
        <w:t xml:space="preserve"> or </w:t>
      </w:r>
      <w:r w:rsidRPr="00D70946">
        <w:rPr>
          <w:lang w:eastAsia="zh-CN"/>
        </w:rPr>
        <w:t>the rejection cause indicating</w:t>
      </w:r>
      <w:r w:rsidRPr="00D70946">
        <w:t xml:space="preserve"> "S-NSSAI not available in the current registration area", if any</w:t>
      </w:r>
      <w:r w:rsidRPr="00D70946">
        <w:rPr>
          <w:lang w:eastAsia="ko-KR"/>
        </w:rPr>
        <w:t>.</w:t>
      </w:r>
    </w:p>
    <w:p w14:paraId="47018375" w14:textId="77777777" w:rsidR="00BC4F7D" w:rsidRPr="00D70946" w:rsidRDefault="00BC4F7D" w:rsidP="009D4432">
      <w:pPr>
        <w:rPr>
          <w:rFonts w:eastAsia="Malgun Gothic"/>
        </w:rPr>
      </w:pPr>
      <w:r w:rsidRPr="00D70946">
        <w:rPr>
          <w:rFonts w:eastAsia="Malgun Gothic"/>
        </w:rPr>
        <w:t>If</w:t>
      </w:r>
      <w:r w:rsidRPr="00D70946">
        <w:t xml:space="preserve"> </w:t>
      </w:r>
      <w:r w:rsidRPr="00D70946">
        <w:rPr>
          <w:rFonts w:eastAsia="Malgun Gothic"/>
        </w:rPr>
        <w:t>the UE does not indicate support for network slice-specific authentication and authorization, and if:</w:t>
      </w:r>
    </w:p>
    <w:p w14:paraId="201D0AF4" w14:textId="77777777" w:rsidR="00BC4F7D" w:rsidRPr="00D70946" w:rsidRDefault="00BC4F7D" w:rsidP="009D4432">
      <w:pPr>
        <w:pStyle w:val="B1"/>
        <w:rPr>
          <w:lang w:eastAsia="zh-CN"/>
        </w:rPr>
      </w:pPr>
      <w:r w:rsidRPr="00D70946">
        <w:t>a)</w:t>
      </w:r>
      <w:r w:rsidRPr="00D70946">
        <w:tab/>
        <w:t>the UE did not include the requested NSSAI in the REGISTRATION REQUEST message; or</w:t>
      </w:r>
    </w:p>
    <w:p w14:paraId="1539F840" w14:textId="77777777" w:rsidR="00BC4F7D" w:rsidRPr="00D70946" w:rsidRDefault="00BC4F7D" w:rsidP="009D4432">
      <w:pPr>
        <w:pStyle w:val="B1"/>
      </w:pPr>
      <w:r w:rsidRPr="00D70946">
        <w:rPr>
          <w:lang w:eastAsia="zh-CN"/>
        </w:rPr>
        <w:t>b)</w:t>
      </w:r>
      <w:r w:rsidRPr="00D70946">
        <w:rPr>
          <w:lang w:eastAsia="zh-CN"/>
        </w:rPr>
        <w:tab/>
        <w:t>none of the S-NSSAIs in the requested NSSAI in the REGISTRATION REQUEST message are allowed;</w:t>
      </w:r>
    </w:p>
    <w:p w14:paraId="6BF57F45" w14:textId="77777777" w:rsidR="00BC4F7D" w:rsidRPr="00D70946" w:rsidRDefault="00BC4F7D" w:rsidP="009D4432">
      <w:r w:rsidRPr="00D70946">
        <w:lastRenderedPageBreak/>
        <w:t>and one or more subscribed S-NSSAIs (containing one or more S-NSSAIs each of which may be associated with a new S-NSSAI) marked as default which are not subject to network slice-specific authentication and authorization are available, the AMF shall:</w:t>
      </w:r>
    </w:p>
    <w:p w14:paraId="442079F8" w14:textId="77777777" w:rsidR="00BC4F7D" w:rsidRPr="00D70946" w:rsidRDefault="00BC4F7D" w:rsidP="009D4432">
      <w:pPr>
        <w:pStyle w:val="B1"/>
      </w:pPr>
      <w:r w:rsidRPr="00D70946">
        <w:t>a)</w:t>
      </w:r>
      <w:r w:rsidRPr="00D70946">
        <w:tab/>
        <w:t>put the allowed S-NSSAI(s) for the current PLMN each of which corresponds to a</w:t>
      </w:r>
      <w:r w:rsidRPr="00D70946">
        <w:rPr>
          <w:rFonts w:eastAsia="Malgun Gothic"/>
        </w:rPr>
        <w:t xml:space="preserve"> </w:t>
      </w:r>
      <w:r w:rsidRPr="00D70946">
        <w:t>subscribed S-NSSAI marked as default and not subject to network slice-specific authentication and authorization in the allowed NSSAI of the REGISTRATION ACCEPT message;</w:t>
      </w:r>
    </w:p>
    <w:p w14:paraId="2CF3FB55" w14:textId="77777777" w:rsidR="00BC4F7D" w:rsidRPr="00D70946" w:rsidRDefault="00BC4F7D" w:rsidP="009D4432">
      <w:pPr>
        <w:pStyle w:val="B1"/>
        <w:rPr>
          <w:lang w:eastAsia="ko-KR"/>
        </w:rPr>
      </w:pPr>
      <w:r w:rsidRPr="00D70946">
        <w:t>b)</w:t>
      </w:r>
      <w:r w:rsidRPr="00D70946">
        <w:tab/>
        <w:t>put the subscribed S-NSSAIs marked as default and not subject to network slice-specific authentication and authorization</w:t>
      </w:r>
      <w:r w:rsidRPr="00D70946">
        <w:rPr>
          <w:rFonts w:eastAsia="Malgun Gothic"/>
        </w:rPr>
        <w:t>, as the mapped S-NSSAI(s) for the allowed NSSAI</w:t>
      </w:r>
      <w:r w:rsidRPr="00D70946">
        <w:t xml:space="preserve"> in roaming scenarios</w:t>
      </w:r>
      <w:r w:rsidRPr="00D70946">
        <w:rPr>
          <w:rFonts w:eastAsia="Malgun Gothic"/>
        </w:rPr>
        <w:t>,</w:t>
      </w:r>
      <w:r w:rsidRPr="00D70946">
        <w:t xml:space="preserve"> in the allowed NSSAI of the REGISTRATION ACCEPT message; and</w:t>
      </w:r>
    </w:p>
    <w:p w14:paraId="26FDB65C" w14:textId="77777777" w:rsidR="00BC4F7D" w:rsidRPr="00D70946" w:rsidRDefault="00BC4F7D" w:rsidP="009D4432">
      <w:pPr>
        <w:pStyle w:val="B1"/>
        <w:rPr>
          <w:lang w:eastAsia="zh-CN"/>
        </w:rPr>
      </w:pPr>
      <w:r w:rsidRPr="00D70946">
        <w:rPr>
          <w:lang w:eastAsia="ko-KR"/>
        </w:rPr>
        <w:t>c)</w:t>
      </w:r>
      <w:r w:rsidRPr="00D70946">
        <w:rPr>
          <w:lang w:eastAsia="ko-KR"/>
        </w:rPr>
        <w:tab/>
        <w:t>determine a registration area such that all S-NSSAIs of the allowed NSSAI are available in the registration area.</w:t>
      </w:r>
    </w:p>
    <w:p w14:paraId="6E49B006" w14:textId="77777777" w:rsidR="00BC4F7D" w:rsidRPr="00D70946" w:rsidRDefault="00BC4F7D" w:rsidP="009D4432">
      <w:pPr>
        <w:rPr>
          <w:rFonts w:eastAsia="Malgun Gothic"/>
        </w:rPr>
      </w:pPr>
      <w:r w:rsidRPr="00D70946">
        <w:rPr>
          <w:rFonts w:eastAsia="Malgun Gothic"/>
        </w:rPr>
        <w:t xml:space="preserve">If the REGISTRATION ACCEPT message contains the Network slicing indication IE </w:t>
      </w:r>
      <w:r w:rsidRPr="00D70946">
        <w:t>with the Network slicing subscription change indication set to "Network slicing subscription changed"</w:t>
      </w:r>
      <w:r w:rsidRPr="00D70946">
        <w:rPr>
          <w:rFonts w:eastAsia="Malgun Gothic"/>
        </w:rPr>
        <w:t>,</w:t>
      </w:r>
      <w:r w:rsidRPr="00D70946">
        <w:t xml:space="preserve"> the UE shall delete the network slicing information for each and every PLMN except for the current PLMN as specified in subclause 4.6.2.2.</w:t>
      </w:r>
    </w:p>
    <w:p w14:paraId="1BF2D6C2" w14:textId="77777777" w:rsidR="00BC4F7D" w:rsidRPr="00D70946" w:rsidRDefault="00BC4F7D" w:rsidP="009D4432">
      <w:pPr>
        <w:rPr>
          <w:rFonts w:eastAsia="Malgun Gothic"/>
        </w:rPr>
      </w:pPr>
      <w:r w:rsidRPr="00D70946">
        <w:rPr>
          <w:rFonts w:eastAsia="Malgun Gothic"/>
        </w:rPr>
        <w:t>If the REGISTRATION ACCEPT message contain</w:t>
      </w:r>
      <w:r w:rsidRPr="00D70946">
        <w:t>s</w:t>
      </w:r>
      <w:r w:rsidRPr="00D70946">
        <w:rPr>
          <w:rFonts w:eastAsia="Malgun Gothic"/>
        </w:rPr>
        <w:t xml:space="preserve"> the allowed NSSAI, then the UE shall store the included allowed NSSAI together with the PLMN identity of the registered PLMN</w:t>
      </w:r>
      <w:r w:rsidRPr="00D70946">
        <w:t xml:space="preserve"> and the registration area</w:t>
      </w:r>
      <w:r w:rsidRPr="00D70946">
        <w:rPr>
          <w:rFonts w:eastAsia="Malgun Gothic"/>
        </w:rPr>
        <w:t xml:space="preserve"> as specified in subclause 4.6.2.2.</w:t>
      </w:r>
      <w:r w:rsidRPr="00D70946">
        <w:t xml:space="preserve"> If the registration area contains TAIs belonging to different PLMNs, which are equivalent PLMNs, the UE shall store the received allowed NSSAI in each of allowed NSSAIs which are associated with each of the PLMNs.</w:t>
      </w:r>
    </w:p>
    <w:p w14:paraId="4E259EA0" w14:textId="77777777" w:rsidR="00BC4F7D" w:rsidRPr="00D70946" w:rsidRDefault="00BC4F7D" w:rsidP="009D4432">
      <w:pPr>
        <w:rPr>
          <w:rFonts w:eastAsia="Malgun Gothic"/>
        </w:rPr>
      </w:pPr>
      <w:r w:rsidRPr="00D70946">
        <w:rPr>
          <w:rFonts w:eastAsia="Malgun Gothic"/>
        </w:rPr>
        <w:t>If the REGISTRATION ACCEPT message contain</w:t>
      </w:r>
      <w:r w:rsidRPr="00D70946">
        <w:t>s</w:t>
      </w:r>
      <w:r w:rsidRPr="00D70946">
        <w:rPr>
          <w:rFonts w:eastAsia="Malgun Gothic"/>
        </w:rPr>
        <w:t xml:space="preserve"> a configured NSSAI IE with a new configured NSSAI for the current PLMN and optionally the </w:t>
      </w:r>
      <w:r w:rsidRPr="00D70946">
        <w:t>mapped S-NSSAI(s) for the configured NSSAI for the current PLMN, the UE shall store the contents of the configured NSSAI IE as specified in subclause 4.6.2.2.</w:t>
      </w:r>
    </w:p>
    <w:p w14:paraId="14434B47" w14:textId="77777777" w:rsidR="00BC4F7D" w:rsidRPr="00D70946" w:rsidRDefault="00BC4F7D" w:rsidP="009D4432">
      <w:pPr>
        <w:rPr>
          <w:rFonts w:eastAsia="Malgun Gothic"/>
        </w:rPr>
      </w:pPr>
      <w:r w:rsidRPr="00D70946">
        <w:rPr>
          <w:rFonts w:eastAsia="Malgun Gothic"/>
        </w:rPr>
        <w:t>If the REGISTRATION ACCEPT message:</w:t>
      </w:r>
    </w:p>
    <w:p w14:paraId="74AB8C86" w14:textId="77777777" w:rsidR="00BC4F7D" w:rsidRPr="00D70946" w:rsidRDefault="00BC4F7D" w:rsidP="009D4432">
      <w:pPr>
        <w:pStyle w:val="B1"/>
      </w:pPr>
      <w:r w:rsidRPr="00D70946">
        <w:t>a)</w:t>
      </w:r>
      <w:r w:rsidRPr="00D70946">
        <w:tab/>
      </w:r>
      <w:r w:rsidRPr="00D70946">
        <w:rPr>
          <w:rFonts w:eastAsia="Malgun Gothic"/>
        </w:rPr>
        <w:t>includes</w:t>
      </w:r>
      <w:r w:rsidRPr="00D70946">
        <w:t xml:space="preserve"> the </w:t>
      </w:r>
      <w:r w:rsidRPr="00D70946">
        <w:rPr>
          <w:rFonts w:eastAsia="Malgun Gothic"/>
        </w:rPr>
        <w:t>"</w:t>
      </w:r>
      <w:r w:rsidRPr="00D70946">
        <w:t>NSSAA to be performed</w:t>
      </w:r>
      <w:r w:rsidRPr="00D70946">
        <w:rPr>
          <w:rFonts w:eastAsia="Malgun Gothic"/>
        </w:rPr>
        <w:t>"</w:t>
      </w:r>
      <w:r w:rsidRPr="00D70946">
        <w:t xml:space="preserve"> indicator in the 5GS registration result IE;</w:t>
      </w:r>
    </w:p>
    <w:p w14:paraId="743AF78C" w14:textId="77777777" w:rsidR="00BC4F7D" w:rsidRPr="00D70946" w:rsidRDefault="00BC4F7D" w:rsidP="009D4432">
      <w:pPr>
        <w:pStyle w:val="B1"/>
      </w:pPr>
      <w:r w:rsidRPr="00D70946">
        <w:t>b)</w:t>
      </w:r>
      <w:r w:rsidRPr="00D70946">
        <w:tab/>
      </w:r>
      <w:r w:rsidRPr="00D70946">
        <w:rPr>
          <w:rFonts w:eastAsia="Malgun Gothic"/>
        </w:rPr>
        <w:t>includes</w:t>
      </w:r>
      <w:r w:rsidRPr="00D70946">
        <w:t xml:space="preserve"> a pending NSSAI; and</w:t>
      </w:r>
    </w:p>
    <w:p w14:paraId="1537B444" w14:textId="77777777" w:rsidR="00BC4F7D" w:rsidRPr="00D70946" w:rsidRDefault="00BC4F7D" w:rsidP="009D4432">
      <w:pPr>
        <w:pStyle w:val="B1"/>
      </w:pPr>
      <w:r w:rsidRPr="00D70946">
        <w:t>c)</w:t>
      </w:r>
      <w:r w:rsidRPr="00D70946">
        <w:tab/>
        <w:t>does not include an allowed NSSAI,</w:t>
      </w:r>
    </w:p>
    <w:p w14:paraId="150B58AB" w14:textId="77777777" w:rsidR="00BC4F7D" w:rsidRPr="00D70946" w:rsidRDefault="00BC4F7D" w:rsidP="009D4432">
      <w:r w:rsidRPr="00D70946">
        <w:t>the UE shall not initiate a:</w:t>
      </w:r>
    </w:p>
    <w:p w14:paraId="6F5541EE" w14:textId="77777777" w:rsidR="00BC4F7D" w:rsidRPr="00D70946" w:rsidRDefault="00BC4F7D" w:rsidP="009D4432">
      <w:pPr>
        <w:pStyle w:val="B1"/>
      </w:pPr>
      <w:r w:rsidRPr="00D70946">
        <w:t>a)</w:t>
      </w:r>
      <w:r w:rsidRPr="00D70946">
        <w:tab/>
        <w:t>5GSM procedure except for emergency services or high priority access until the UE receives an allowed NSSAI; and</w:t>
      </w:r>
    </w:p>
    <w:p w14:paraId="34CF2EF0" w14:textId="77777777" w:rsidR="00BC4F7D" w:rsidRPr="00D70946" w:rsidRDefault="00BC4F7D" w:rsidP="009D4432">
      <w:pPr>
        <w:pStyle w:val="B1"/>
      </w:pPr>
      <w:r w:rsidRPr="00D70946">
        <w:t>b)</w:t>
      </w:r>
      <w:r w:rsidRPr="00D70946">
        <w:tab/>
        <w:t>service request procedure except for cases f) and i) in subclause 5.6.1.1.</w:t>
      </w:r>
    </w:p>
    <w:p w14:paraId="0B488130" w14:textId="77777777" w:rsidR="00BC4F7D" w:rsidRPr="00D70946" w:rsidRDefault="00BC4F7D" w:rsidP="009D4432">
      <w:pPr>
        <w:pStyle w:val="B1"/>
      </w:pPr>
      <w:r w:rsidRPr="00D70946">
        <w:t>…</w:t>
      </w:r>
    </w:p>
    <w:p w14:paraId="7790B34D" w14:textId="77777777" w:rsidR="00BC4F7D" w:rsidRPr="00D70946" w:rsidRDefault="00BC4F7D" w:rsidP="009D4432">
      <w:r w:rsidRPr="00D70946">
        <w:t>If required by operator policy, the AMF shall include the NSSAI inclusion mode IE in the REGISTRATION ACCEPT message (see table 4.6.2.3.1 of subclause 4.6.2.3). Upon receipt of the REGISTRATION ACCEPT message:</w:t>
      </w:r>
    </w:p>
    <w:p w14:paraId="053B78E7" w14:textId="77777777" w:rsidR="00BC4F7D" w:rsidRPr="00D70946" w:rsidRDefault="00BC4F7D" w:rsidP="009D4432">
      <w:pPr>
        <w:pStyle w:val="B1"/>
      </w:pPr>
      <w:r w:rsidRPr="00D70946">
        <w:t>a)</w:t>
      </w:r>
      <w:r w:rsidRPr="00D70946">
        <w:tab/>
        <w:t xml:space="preserve">if the message includes the NSSAI inclusion mode IE, the UE shall operate in the NSSAI inclusion mode indicated in the NSSAI inclusion mode IE </w:t>
      </w:r>
      <w:r w:rsidRPr="00D70946">
        <w:rPr>
          <w:lang w:eastAsia="zh-CN"/>
        </w:rPr>
        <w:t>over the current access within</w:t>
      </w:r>
      <w:r w:rsidRPr="00D70946">
        <w:t xml:space="preserve"> the current PLMN and its equivalent PLMN(s)</w:t>
      </w:r>
      <w:r w:rsidRPr="00D70946">
        <w:rPr>
          <w:lang w:eastAsia="zh-CN"/>
        </w:rPr>
        <w:t xml:space="preserve">, if any, </w:t>
      </w:r>
      <w:r w:rsidRPr="00D70946">
        <w:t xml:space="preserve">in the </w:t>
      </w:r>
      <w:r w:rsidRPr="00D70946">
        <w:rPr>
          <w:lang w:eastAsia="zh-CN"/>
        </w:rPr>
        <w:t xml:space="preserve">current </w:t>
      </w:r>
      <w:r w:rsidRPr="00D70946">
        <w:t>registration area; or</w:t>
      </w:r>
    </w:p>
    <w:p w14:paraId="5599E6FF" w14:textId="77777777" w:rsidR="00BC4F7D" w:rsidRPr="00D70946" w:rsidRDefault="00BC4F7D" w:rsidP="009D4432">
      <w:pPr>
        <w:pStyle w:val="B1"/>
      </w:pPr>
      <w:r w:rsidRPr="00D70946">
        <w:t>b)</w:t>
      </w:r>
      <w:r w:rsidRPr="00D70946">
        <w:tab/>
        <w:t>otherwise:</w:t>
      </w:r>
    </w:p>
    <w:p w14:paraId="0C3F9D81" w14:textId="77777777" w:rsidR="00BC4F7D" w:rsidRPr="00D70946" w:rsidRDefault="00BC4F7D" w:rsidP="009D4432">
      <w:pPr>
        <w:pStyle w:val="B2"/>
      </w:pPr>
      <w:r w:rsidRPr="00D70946">
        <w:t>1)</w:t>
      </w:r>
      <w:r w:rsidRPr="00D70946">
        <w:tab/>
        <w:t>if the UE has NSSAI inclusion mode for the current PLMN and access type stored in the UE, the UE shall operate in the stored NSSAI inclusion mode;</w:t>
      </w:r>
    </w:p>
    <w:p w14:paraId="7F8A21AB" w14:textId="77777777" w:rsidR="00BC4F7D" w:rsidRPr="00D70946" w:rsidRDefault="00BC4F7D" w:rsidP="009D4432">
      <w:pPr>
        <w:pStyle w:val="B2"/>
      </w:pPr>
      <w:r w:rsidRPr="00D70946">
        <w:t>2)</w:t>
      </w:r>
      <w:r w:rsidRPr="00D70946">
        <w:tab/>
        <w:t>if the UE does not have NSSAI inclusion mode for the current PLMN and the access type stored in the UE and if the UE is performing the registration procedure over:</w:t>
      </w:r>
    </w:p>
    <w:p w14:paraId="713AAC15" w14:textId="77777777" w:rsidR="00BC4F7D" w:rsidRPr="00D70946" w:rsidRDefault="00BC4F7D" w:rsidP="009D4432">
      <w:pPr>
        <w:pStyle w:val="B3"/>
      </w:pPr>
      <w:r w:rsidRPr="00D70946">
        <w:t>i)</w:t>
      </w:r>
      <w:r w:rsidRPr="00D70946">
        <w:tab/>
        <w:t>3GPP access, the UE shall operate in NSSAI inclusion mode D in the current PLMN and</w:t>
      </w:r>
      <w:r w:rsidRPr="00D70946">
        <w:rPr>
          <w:lang w:eastAsia="zh-CN"/>
        </w:rPr>
        <w:t xml:space="preserve"> the current</w:t>
      </w:r>
      <w:r w:rsidRPr="00D70946">
        <w:t xml:space="preserve"> access type;</w:t>
      </w:r>
    </w:p>
    <w:p w14:paraId="72E89158" w14:textId="77777777" w:rsidR="00BC4F7D" w:rsidRPr="00D70946" w:rsidRDefault="00BC4F7D" w:rsidP="009D4432">
      <w:pPr>
        <w:pStyle w:val="B3"/>
      </w:pPr>
      <w:r w:rsidRPr="00D70946">
        <w:lastRenderedPageBreak/>
        <w:t>ii)</w:t>
      </w:r>
      <w:r w:rsidRPr="00D70946">
        <w:tab/>
        <w:t>untrusted non-3GPP access, the UE shall operate in NSSAI inclusion mode B in the current PLMN and</w:t>
      </w:r>
      <w:r w:rsidRPr="00D70946">
        <w:rPr>
          <w:lang w:eastAsia="zh-CN"/>
        </w:rPr>
        <w:t xml:space="preserve"> the current</w:t>
      </w:r>
      <w:r w:rsidRPr="00D70946">
        <w:t xml:space="preserve"> access type; or</w:t>
      </w:r>
    </w:p>
    <w:p w14:paraId="5F1CD693" w14:textId="77777777" w:rsidR="00BC4F7D" w:rsidRPr="00D70946" w:rsidRDefault="00BC4F7D" w:rsidP="009D4432">
      <w:pPr>
        <w:pStyle w:val="B3"/>
      </w:pPr>
      <w:r w:rsidRPr="00D70946">
        <w:t>iii)</w:t>
      </w:r>
      <w:r w:rsidRPr="00D70946">
        <w:tab/>
        <w:t>trusted non-3GPP access, the UE shall operate in NSSAI inclusion mode D in the current PLMN and</w:t>
      </w:r>
      <w:r w:rsidRPr="00D70946">
        <w:rPr>
          <w:lang w:eastAsia="zh-CN"/>
        </w:rPr>
        <w:t xml:space="preserve"> the current</w:t>
      </w:r>
      <w:r w:rsidRPr="00D70946">
        <w:t xml:space="preserve"> access type; or</w:t>
      </w:r>
    </w:p>
    <w:p w14:paraId="4A6A29EA" w14:textId="2D337D12" w:rsidR="00BC4F7D" w:rsidRPr="00D70946" w:rsidRDefault="00BC4F7D" w:rsidP="009D4432">
      <w:r w:rsidRPr="00D70946">
        <w:t>3)</w:t>
      </w:r>
      <w:r w:rsidRPr="00D70946">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D70946">
        <w:rPr>
          <w:lang w:eastAsia="zh-CN"/>
        </w:rPr>
        <w:t xml:space="preserve"> the current</w:t>
      </w:r>
      <w:r w:rsidRPr="00D70946">
        <w:t xml:space="preserve"> access type.</w:t>
      </w:r>
    </w:p>
    <w:p w14:paraId="65D6C5A8" w14:textId="77777777" w:rsidR="00BC4F7D" w:rsidRPr="00D70946" w:rsidRDefault="00BC4F7D" w:rsidP="00BC4F7D">
      <w:pPr>
        <w:pStyle w:val="H6"/>
      </w:pPr>
      <w:r w:rsidRPr="00D70946">
        <w:t>9.1.10.3.3</w:t>
      </w:r>
      <w:r w:rsidRPr="00D70946">
        <w:tab/>
        <w:t>Test description</w:t>
      </w:r>
    </w:p>
    <w:p w14:paraId="7B699B17" w14:textId="77777777" w:rsidR="00BC4F7D" w:rsidRPr="00D70946" w:rsidRDefault="00BC4F7D" w:rsidP="009D4432">
      <w:r w:rsidRPr="00D70946">
        <w:t>9.1.10.3.3.1</w:t>
      </w:r>
      <w:r w:rsidRPr="00D70946">
        <w:tab/>
        <w:t>Pre-test conditions</w:t>
      </w:r>
    </w:p>
    <w:p w14:paraId="1D6FB220" w14:textId="77777777" w:rsidR="00BC4F7D" w:rsidRPr="00D70946" w:rsidRDefault="00BC4F7D" w:rsidP="00BC4F7D">
      <w:pPr>
        <w:pStyle w:val="H6"/>
      </w:pPr>
      <w:r w:rsidRPr="00D70946">
        <w:t>System Simulator:</w:t>
      </w:r>
    </w:p>
    <w:p w14:paraId="61113756" w14:textId="77777777" w:rsidR="00BC4F7D" w:rsidRPr="00D70946" w:rsidRDefault="00BC4F7D" w:rsidP="009D4432">
      <w:pPr>
        <w:pStyle w:val="B1"/>
        <w:rPr>
          <w:lang w:eastAsia="zh-CN"/>
        </w:rPr>
      </w:pPr>
      <w:r w:rsidRPr="00D70946">
        <w:rPr>
          <w:lang w:eastAsia="sv-SE"/>
        </w:rPr>
        <w:tab/>
        <w:t>NGC Cell A belongs to Home PLMN and TAI1</w:t>
      </w:r>
      <w:r w:rsidRPr="00D70946">
        <w:rPr>
          <w:lang w:eastAsia="zh-CN"/>
        </w:rPr>
        <w:t xml:space="preserve"> </w:t>
      </w:r>
      <w:r w:rsidRPr="00D70946">
        <w:rPr>
          <w:lang w:eastAsia="sv-SE"/>
        </w:rPr>
        <w:t>and set as serving cell;</w:t>
      </w:r>
    </w:p>
    <w:p w14:paraId="6C84C38B" w14:textId="77777777" w:rsidR="00BC4F7D" w:rsidRPr="00D70946" w:rsidRDefault="00BC4F7D" w:rsidP="00BC4F7D">
      <w:pPr>
        <w:pStyle w:val="H6"/>
      </w:pPr>
      <w:r w:rsidRPr="00D70946">
        <w:t>UE:</w:t>
      </w:r>
    </w:p>
    <w:p w14:paraId="3C4E9B84" w14:textId="77777777" w:rsidR="00BC4F7D" w:rsidRPr="00D70946" w:rsidRDefault="00BC4F7D" w:rsidP="009D4432">
      <w:pPr>
        <w:pStyle w:val="B1"/>
      </w:pPr>
      <w:r w:rsidRPr="00D70946">
        <w:tab/>
      </w:r>
      <w:r w:rsidRPr="00D70946">
        <w:rPr>
          <w:lang w:eastAsia="zh-CN"/>
        </w:rPr>
        <w:t>None</w:t>
      </w:r>
      <w:r w:rsidRPr="00D70946">
        <w:t>.</w:t>
      </w:r>
    </w:p>
    <w:p w14:paraId="2EB0DFB6" w14:textId="77777777" w:rsidR="00BC4F7D" w:rsidRPr="00D70946" w:rsidRDefault="00BC4F7D" w:rsidP="00BC4F7D">
      <w:pPr>
        <w:pStyle w:val="H6"/>
      </w:pPr>
      <w:r w:rsidRPr="00D70946">
        <w:t>Preamble:</w:t>
      </w:r>
    </w:p>
    <w:p w14:paraId="52830AE7" w14:textId="77777777" w:rsidR="00BC4F7D" w:rsidRPr="00D70946" w:rsidRDefault="00BC4F7D" w:rsidP="009D4432">
      <w:pPr>
        <w:pStyle w:val="B1"/>
      </w:pPr>
      <w:r w:rsidRPr="00D70946">
        <w:tab/>
        <w:t>The UE is in state Switched OFF (state 0N-B) according to TS 38.508-1 [4].</w:t>
      </w:r>
    </w:p>
    <w:p w14:paraId="08462C31" w14:textId="77777777" w:rsidR="00BC4F7D" w:rsidRPr="00D70946" w:rsidRDefault="00BC4F7D" w:rsidP="00BC4F7D">
      <w:pPr>
        <w:pStyle w:val="H6"/>
        <w:rPr>
          <w:lang w:eastAsia="zh-CN"/>
        </w:rPr>
      </w:pPr>
      <w:r w:rsidRPr="00D70946">
        <w:lastRenderedPageBreak/>
        <w:t>9.1.10.3.3.2</w:t>
      </w:r>
      <w:r w:rsidRPr="00D70946">
        <w:tab/>
        <w:t>Test procedure sequence</w:t>
      </w:r>
    </w:p>
    <w:p w14:paraId="071A1957" w14:textId="77777777" w:rsidR="00BC4F7D" w:rsidRPr="00D70946" w:rsidRDefault="00BC4F7D" w:rsidP="009D4432">
      <w:pPr>
        <w:pStyle w:val="TH"/>
      </w:pPr>
      <w:r w:rsidRPr="00D70946">
        <w:t>Table 9.1.10.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9"/>
        <w:gridCol w:w="645"/>
        <w:gridCol w:w="3023"/>
        <w:gridCol w:w="565"/>
        <w:gridCol w:w="853"/>
      </w:tblGrid>
      <w:tr w:rsidR="00BC4F7D" w:rsidRPr="00D70946" w14:paraId="3DB35367" w14:textId="77777777" w:rsidTr="00874190">
        <w:tc>
          <w:tcPr>
            <w:tcW w:w="575" w:type="dxa"/>
            <w:tcBorders>
              <w:top w:val="single" w:sz="4" w:space="0" w:color="auto"/>
              <w:left w:val="single" w:sz="4" w:space="0" w:color="auto"/>
              <w:bottom w:val="nil"/>
              <w:right w:val="single" w:sz="4" w:space="0" w:color="auto"/>
            </w:tcBorders>
            <w:hideMark/>
          </w:tcPr>
          <w:p w14:paraId="0F4AC14D" w14:textId="77777777" w:rsidR="00BC4F7D" w:rsidRPr="00D70946" w:rsidRDefault="00BC4F7D" w:rsidP="009D4432">
            <w:pPr>
              <w:pStyle w:val="TAH"/>
            </w:pPr>
            <w:r w:rsidRPr="00D70946">
              <w:t>St</w:t>
            </w:r>
          </w:p>
        </w:tc>
        <w:tc>
          <w:tcPr>
            <w:tcW w:w="3939" w:type="dxa"/>
            <w:tcBorders>
              <w:top w:val="single" w:sz="4" w:space="0" w:color="auto"/>
              <w:left w:val="single" w:sz="4" w:space="0" w:color="auto"/>
              <w:bottom w:val="single" w:sz="4" w:space="0" w:color="auto"/>
              <w:right w:val="single" w:sz="4" w:space="0" w:color="auto"/>
            </w:tcBorders>
            <w:hideMark/>
          </w:tcPr>
          <w:p w14:paraId="41E65E45" w14:textId="77777777" w:rsidR="00BC4F7D" w:rsidRPr="00D70946" w:rsidRDefault="00BC4F7D" w:rsidP="009D4432">
            <w:pPr>
              <w:pStyle w:val="TAH"/>
            </w:pPr>
            <w:r w:rsidRPr="00D70946">
              <w:t>Procedure</w:t>
            </w:r>
          </w:p>
        </w:tc>
        <w:tc>
          <w:tcPr>
            <w:tcW w:w="3668" w:type="dxa"/>
            <w:gridSpan w:val="2"/>
            <w:tcBorders>
              <w:top w:val="single" w:sz="4" w:space="0" w:color="auto"/>
              <w:left w:val="single" w:sz="4" w:space="0" w:color="auto"/>
              <w:bottom w:val="single" w:sz="4" w:space="0" w:color="auto"/>
              <w:right w:val="single" w:sz="4" w:space="0" w:color="auto"/>
            </w:tcBorders>
            <w:hideMark/>
          </w:tcPr>
          <w:p w14:paraId="3DBB58DB" w14:textId="77777777" w:rsidR="00BC4F7D" w:rsidRPr="00D70946" w:rsidRDefault="00BC4F7D" w:rsidP="009D4432">
            <w:pPr>
              <w:pStyle w:val="TAH"/>
            </w:pPr>
            <w:r w:rsidRPr="00D70946">
              <w:t>Message Sequence</w:t>
            </w:r>
          </w:p>
        </w:tc>
        <w:tc>
          <w:tcPr>
            <w:tcW w:w="565" w:type="dxa"/>
            <w:tcBorders>
              <w:top w:val="single" w:sz="4" w:space="0" w:color="auto"/>
              <w:left w:val="single" w:sz="4" w:space="0" w:color="auto"/>
              <w:bottom w:val="nil"/>
              <w:right w:val="single" w:sz="4" w:space="0" w:color="auto"/>
            </w:tcBorders>
            <w:hideMark/>
          </w:tcPr>
          <w:p w14:paraId="574C9097" w14:textId="77777777" w:rsidR="00BC4F7D" w:rsidRPr="00D70946" w:rsidRDefault="00BC4F7D" w:rsidP="009D4432">
            <w:pPr>
              <w:pStyle w:val="TAH"/>
            </w:pPr>
            <w:r w:rsidRPr="00D70946">
              <w:t>TP</w:t>
            </w:r>
          </w:p>
        </w:tc>
        <w:tc>
          <w:tcPr>
            <w:tcW w:w="853" w:type="dxa"/>
            <w:tcBorders>
              <w:top w:val="single" w:sz="4" w:space="0" w:color="auto"/>
              <w:left w:val="single" w:sz="4" w:space="0" w:color="auto"/>
              <w:bottom w:val="nil"/>
              <w:right w:val="single" w:sz="4" w:space="0" w:color="auto"/>
            </w:tcBorders>
            <w:hideMark/>
          </w:tcPr>
          <w:p w14:paraId="2F53D230" w14:textId="77777777" w:rsidR="00BC4F7D" w:rsidRPr="00D70946" w:rsidRDefault="00BC4F7D" w:rsidP="009D4432">
            <w:pPr>
              <w:pStyle w:val="TAH"/>
            </w:pPr>
            <w:r w:rsidRPr="00D70946">
              <w:t>Verdict</w:t>
            </w:r>
          </w:p>
        </w:tc>
      </w:tr>
      <w:tr w:rsidR="00BC4F7D" w:rsidRPr="00D70946" w14:paraId="6084CC1D" w14:textId="77777777" w:rsidTr="00874190">
        <w:tc>
          <w:tcPr>
            <w:tcW w:w="575" w:type="dxa"/>
            <w:tcBorders>
              <w:top w:val="nil"/>
              <w:left w:val="single" w:sz="4" w:space="0" w:color="auto"/>
              <w:bottom w:val="single" w:sz="4" w:space="0" w:color="auto"/>
              <w:right w:val="single" w:sz="4" w:space="0" w:color="auto"/>
            </w:tcBorders>
          </w:tcPr>
          <w:p w14:paraId="239379B3" w14:textId="77777777" w:rsidR="00BC4F7D" w:rsidRPr="00D70946" w:rsidRDefault="00BC4F7D" w:rsidP="009D4432">
            <w:pPr>
              <w:pStyle w:val="TAH"/>
            </w:pPr>
          </w:p>
        </w:tc>
        <w:tc>
          <w:tcPr>
            <w:tcW w:w="3939" w:type="dxa"/>
            <w:tcBorders>
              <w:top w:val="single" w:sz="4" w:space="0" w:color="auto"/>
              <w:left w:val="single" w:sz="4" w:space="0" w:color="auto"/>
              <w:bottom w:val="single" w:sz="4" w:space="0" w:color="auto"/>
              <w:right w:val="single" w:sz="4" w:space="0" w:color="auto"/>
            </w:tcBorders>
          </w:tcPr>
          <w:p w14:paraId="6BB0955A" w14:textId="77777777" w:rsidR="00BC4F7D" w:rsidRPr="00D70946" w:rsidRDefault="00BC4F7D" w:rsidP="009D4432">
            <w:pPr>
              <w:pStyle w:val="TAH"/>
            </w:pPr>
          </w:p>
        </w:tc>
        <w:tc>
          <w:tcPr>
            <w:tcW w:w="645" w:type="dxa"/>
            <w:tcBorders>
              <w:top w:val="single" w:sz="4" w:space="0" w:color="auto"/>
              <w:left w:val="single" w:sz="4" w:space="0" w:color="auto"/>
              <w:bottom w:val="single" w:sz="4" w:space="0" w:color="auto"/>
              <w:right w:val="single" w:sz="4" w:space="0" w:color="auto"/>
            </w:tcBorders>
            <w:hideMark/>
          </w:tcPr>
          <w:p w14:paraId="705E88EA" w14:textId="77777777" w:rsidR="00BC4F7D" w:rsidRPr="00D70946" w:rsidRDefault="00BC4F7D" w:rsidP="009D4432">
            <w:pPr>
              <w:pStyle w:val="TAH"/>
            </w:pPr>
            <w:r w:rsidRPr="00D70946">
              <w:t>U - S</w:t>
            </w:r>
          </w:p>
        </w:tc>
        <w:tc>
          <w:tcPr>
            <w:tcW w:w="3023" w:type="dxa"/>
            <w:tcBorders>
              <w:top w:val="single" w:sz="4" w:space="0" w:color="auto"/>
              <w:left w:val="single" w:sz="4" w:space="0" w:color="auto"/>
              <w:bottom w:val="single" w:sz="4" w:space="0" w:color="auto"/>
              <w:right w:val="single" w:sz="4" w:space="0" w:color="auto"/>
            </w:tcBorders>
            <w:hideMark/>
          </w:tcPr>
          <w:p w14:paraId="75B77682" w14:textId="77777777" w:rsidR="00BC4F7D" w:rsidRPr="00D70946" w:rsidRDefault="00BC4F7D" w:rsidP="009D4432">
            <w:pPr>
              <w:pStyle w:val="TAH"/>
            </w:pPr>
            <w:r w:rsidRPr="00D70946">
              <w:t>Message</w:t>
            </w:r>
          </w:p>
        </w:tc>
        <w:tc>
          <w:tcPr>
            <w:tcW w:w="565" w:type="dxa"/>
            <w:tcBorders>
              <w:top w:val="nil"/>
              <w:left w:val="single" w:sz="4" w:space="0" w:color="auto"/>
              <w:bottom w:val="single" w:sz="4" w:space="0" w:color="auto"/>
              <w:right w:val="single" w:sz="4" w:space="0" w:color="auto"/>
            </w:tcBorders>
          </w:tcPr>
          <w:p w14:paraId="1A4A6306" w14:textId="77777777" w:rsidR="00BC4F7D" w:rsidRPr="00D70946" w:rsidRDefault="00BC4F7D" w:rsidP="009D4432">
            <w:pPr>
              <w:pStyle w:val="TAH"/>
            </w:pPr>
          </w:p>
        </w:tc>
        <w:tc>
          <w:tcPr>
            <w:tcW w:w="853" w:type="dxa"/>
            <w:tcBorders>
              <w:top w:val="nil"/>
              <w:left w:val="single" w:sz="4" w:space="0" w:color="auto"/>
              <w:bottom w:val="single" w:sz="4" w:space="0" w:color="auto"/>
              <w:right w:val="single" w:sz="4" w:space="0" w:color="auto"/>
            </w:tcBorders>
          </w:tcPr>
          <w:p w14:paraId="32C59228" w14:textId="77777777" w:rsidR="00BC4F7D" w:rsidRPr="00D70946" w:rsidRDefault="00BC4F7D" w:rsidP="009D4432">
            <w:pPr>
              <w:pStyle w:val="TAH"/>
            </w:pPr>
          </w:p>
        </w:tc>
      </w:tr>
      <w:tr w:rsidR="00BC4F7D" w:rsidRPr="00D70946" w14:paraId="1802720A"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61976E97" w14:textId="77777777" w:rsidR="00BC4F7D" w:rsidRPr="00D70946" w:rsidRDefault="00BC4F7D" w:rsidP="009D4432">
            <w:pPr>
              <w:pStyle w:val="TAC"/>
            </w:pPr>
            <w:r w:rsidRPr="00D70946">
              <w:t>1</w:t>
            </w:r>
          </w:p>
        </w:tc>
        <w:tc>
          <w:tcPr>
            <w:tcW w:w="3939" w:type="dxa"/>
            <w:tcBorders>
              <w:top w:val="single" w:sz="4" w:space="0" w:color="auto"/>
              <w:left w:val="single" w:sz="4" w:space="0" w:color="auto"/>
              <w:bottom w:val="single" w:sz="4" w:space="0" w:color="auto"/>
              <w:right w:val="single" w:sz="4" w:space="0" w:color="auto"/>
            </w:tcBorders>
            <w:hideMark/>
          </w:tcPr>
          <w:p w14:paraId="097A92F1" w14:textId="77777777" w:rsidR="00BC4F7D" w:rsidRPr="00D70946" w:rsidRDefault="00BC4F7D" w:rsidP="009D4432">
            <w:pPr>
              <w:pStyle w:val="TAL"/>
            </w:pPr>
            <w:r w:rsidRPr="00D70946">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3E63D33C" w14:textId="77777777" w:rsidR="00BC4F7D" w:rsidRPr="00D70946" w:rsidRDefault="00BC4F7D" w:rsidP="009D4432">
            <w:r w:rsidRPr="00D70946">
              <w:t>-</w:t>
            </w:r>
          </w:p>
        </w:tc>
        <w:tc>
          <w:tcPr>
            <w:tcW w:w="3023" w:type="dxa"/>
            <w:tcBorders>
              <w:top w:val="single" w:sz="4" w:space="0" w:color="auto"/>
              <w:left w:val="single" w:sz="4" w:space="0" w:color="auto"/>
              <w:bottom w:val="single" w:sz="4" w:space="0" w:color="auto"/>
              <w:right w:val="single" w:sz="4" w:space="0" w:color="auto"/>
            </w:tcBorders>
            <w:hideMark/>
          </w:tcPr>
          <w:p w14:paraId="16AB7AAB" w14:textId="77777777" w:rsidR="00BC4F7D" w:rsidRPr="00D70946" w:rsidRDefault="00BC4F7D" w:rsidP="009D4432">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4B8DABBE" w14:textId="77777777" w:rsidR="00BC4F7D" w:rsidRPr="00D70946" w:rsidRDefault="00BC4F7D"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50265A7" w14:textId="77777777" w:rsidR="00BC4F7D" w:rsidRPr="00D70946" w:rsidRDefault="00BC4F7D" w:rsidP="009D4432">
            <w:r w:rsidRPr="00D70946">
              <w:t>-</w:t>
            </w:r>
          </w:p>
        </w:tc>
      </w:tr>
      <w:tr w:rsidR="00BC4F7D" w:rsidRPr="00D70946" w14:paraId="789BF141"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30DDB037" w14:textId="77777777" w:rsidR="00BC4F7D" w:rsidRPr="00D70946" w:rsidRDefault="00BC4F7D" w:rsidP="009D4432">
            <w:pPr>
              <w:pStyle w:val="TAC"/>
            </w:pPr>
            <w:r w:rsidRPr="00D70946">
              <w:t>2</w:t>
            </w:r>
          </w:p>
        </w:tc>
        <w:tc>
          <w:tcPr>
            <w:tcW w:w="3939" w:type="dxa"/>
            <w:tcBorders>
              <w:top w:val="single" w:sz="4" w:space="0" w:color="auto"/>
              <w:left w:val="single" w:sz="4" w:space="0" w:color="auto"/>
              <w:bottom w:val="single" w:sz="4" w:space="0" w:color="auto"/>
              <w:right w:val="single" w:sz="4" w:space="0" w:color="auto"/>
            </w:tcBorders>
            <w:hideMark/>
          </w:tcPr>
          <w:p w14:paraId="43BE0BDE" w14:textId="77777777" w:rsidR="00BC4F7D" w:rsidRPr="00D70946" w:rsidRDefault="00BC4F7D" w:rsidP="009D4432">
            <w:pPr>
              <w:pStyle w:val="TAL"/>
              <w:rPr>
                <w:lang w:eastAsia="zh-CN"/>
              </w:rPr>
            </w:pPr>
            <w:r w:rsidRPr="00D70946">
              <w:rPr>
                <w:lang w:eastAsia="zh-CN"/>
              </w:rPr>
              <w:t xml:space="preserve">The </w:t>
            </w:r>
            <w:r w:rsidRPr="00D70946">
              <w:t>UE transmit</w:t>
            </w:r>
            <w:r w:rsidRPr="00D70946">
              <w:rPr>
                <w:lang w:eastAsia="zh-CN"/>
              </w:rPr>
              <w:t>s</w:t>
            </w:r>
            <w:r w:rsidRPr="00D70946">
              <w:t xml:space="preserve"> a REGISTRATION REQUEST message</w:t>
            </w:r>
            <w:r w:rsidRPr="00D70946">
              <w:rPr>
                <w:lang w:eastAsia="zh-CN"/>
              </w:rPr>
              <w:t xml:space="preserve"> including NSSAA bit</w:t>
            </w:r>
          </w:p>
        </w:tc>
        <w:tc>
          <w:tcPr>
            <w:tcW w:w="645" w:type="dxa"/>
            <w:tcBorders>
              <w:top w:val="single" w:sz="4" w:space="0" w:color="auto"/>
              <w:left w:val="single" w:sz="4" w:space="0" w:color="auto"/>
              <w:bottom w:val="single" w:sz="4" w:space="0" w:color="auto"/>
              <w:right w:val="single" w:sz="4" w:space="0" w:color="auto"/>
            </w:tcBorders>
            <w:hideMark/>
          </w:tcPr>
          <w:p w14:paraId="6CDA0DFA" w14:textId="77777777" w:rsidR="00BC4F7D" w:rsidRPr="00D70946" w:rsidRDefault="00BC4F7D" w:rsidP="009D4432">
            <w:pPr>
              <w:pStyle w:val="TAC"/>
            </w:pPr>
            <w:r w:rsidRPr="00D70946">
              <w:t>--&gt;</w:t>
            </w:r>
          </w:p>
        </w:tc>
        <w:tc>
          <w:tcPr>
            <w:tcW w:w="3023" w:type="dxa"/>
            <w:tcBorders>
              <w:top w:val="single" w:sz="4" w:space="0" w:color="auto"/>
              <w:left w:val="single" w:sz="4" w:space="0" w:color="auto"/>
              <w:bottom w:val="single" w:sz="4" w:space="0" w:color="auto"/>
              <w:right w:val="single" w:sz="4" w:space="0" w:color="auto"/>
            </w:tcBorders>
            <w:hideMark/>
          </w:tcPr>
          <w:p w14:paraId="045710DB" w14:textId="77777777" w:rsidR="00BC4F7D" w:rsidRPr="00D70946" w:rsidRDefault="00BC4F7D" w:rsidP="009D4432">
            <w:pPr>
              <w:pStyle w:val="TAL"/>
            </w:pPr>
            <w:r w:rsidRPr="00D70946">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1B2E5DBB" w14:textId="77777777" w:rsidR="00BC4F7D" w:rsidRPr="00D70946" w:rsidRDefault="00BC4F7D"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CCE7CF0" w14:textId="77777777" w:rsidR="00BC4F7D" w:rsidRPr="00D70946" w:rsidRDefault="00BC4F7D" w:rsidP="009D4432">
            <w:pPr>
              <w:pStyle w:val="TAC"/>
              <w:rPr>
                <w:lang w:eastAsia="zh-CN"/>
              </w:rPr>
            </w:pPr>
            <w:r w:rsidRPr="00D70946">
              <w:t>-</w:t>
            </w:r>
          </w:p>
        </w:tc>
      </w:tr>
      <w:tr w:rsidR="00BC4F7D" w:rsidRPr="00D70946" w14:paraId="19D5E384"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1183444D" w14:textId="77777777" w:rsidR="00BC4F7D" w:rsidRPr="00D70946" w:rsidRDefault="00BC4F7D" w:rsidP="009D4432">
            <w:pPr>
              <w:pStyle w:val="TAC"/>
            </w:pPr>
            <w:r w:rsidRPr="00D70946">
              <w:t>3-11</w:t>
            </w:r>
          </w:p>
        </w:tc>
        <w:tc>
          <w:tcPr>
            <w:tcW w:w="3939" w:type="dxa"/>
            <w:tcBorders>
              <w:top w:val="single" w:sz="4" w:space="0" w:color="auto"/>
              <w:left w:val="single" w:sz="4" w:space="0" w:color="auto"/>
              <w:bottom w:val="single" w:sz="4" w:space="0" w:color="auto"/>
              <w:right w:val="single" w:sz="4" w:space="0" w:color="auto"/>
            </w:tcBorders>
            <w:hideMark/>
          </w:tcPr>
          <w:p w14:paraId="73DFF0D9" w14:textId="77777777" w:rsidR="00BC4F7D" w:rsidRPr="00D70946" w:rsidRDefault="00BC4F7D" w:rsidP="009D4432">
            <w:pPr>
              <w:pStyle w:val="TAL"/>
            </w:pPr>
            <w:r w:rsidRPr="00D70946">
              <w:t>Steps 5 to 13 of the generic procedure for NR RRC_IDLE specified in TS 3</w:t>
            </w:r>
            <w:r w:rsidRPr="00D70946">
              <w:rPr>
                <w:lang w:eastAsia="zh-CN"/>
              </w:rPr>
              <w:t>8</w:t>
            </w:r>
            <w:r w:rsidRPr="00D70946">
              <w:t>.508</w:t>
            </w:r>
            <w:r w:rsidRPr="00D70946">
              <w:rPr>
                <w:lang w:eastAsia="zh-CN"/>
              </w:rPr>
              <w:t>-1</w:t>
            </w:r>
            <w:r w:rsidRPr="00D70946">
              <w:t xml:space="preserve"> subclause </w:t>
            </w:r>
            <w:r w:rsidRPr="00D70946">
              <w:rPr>
                <w:lang w:eastAsia="zh-CN"/>
              </w:rPr>
              <w:t>4.5.2</w:t>
            </w:r>
            <w:r w:rsidRPr="00D70946">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71279B7B" w14:textId="77777777" w:rsidR="00BC4F7D" w:rsidRPr="00D70946" w:rsidRDefault="00BC4F7D" w:rsidP="009D4432">
            <w:pPr>
              <w:pStyle w:val="TAC"/>
            </w:pPr>
            <w:r w:rsidRPr="00D70946">
              <w:t>-</w:t>
            </w:r>
          </w:p>
        </w:tc>
        <w:tc>
          <w:tcPr>
            <w:tcW w:w="3023" w:type="dxa"/>
            <w:tcBorders>
              <w:top w:val="single" w:sz="4" w:space="0" w:color="auto"/>
              <w:left w:val="single" w:sz="4" w:space="0" w:color="auto"/>
              <w:bottom w:val="single" w:sz="4" w:space="0" w:color="auto"/>
              <w:right w:val="single" w:sz="4" w:space="0" w:color="auto"/>
            </w:tcBorders>
            <w:hideMark/>
          </w:tcPr>
          <w:p w14:paraId="1784B832" w14:textId="77777777" w:rsidR="00BC4F7D" w:rsidRPr="00D70946" w:rsidRDefault="00BC4F7D"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599B090A" w14:textId="77777777" w:rsidR="00BC4F7D" w:rsidRPr="00D70946" w:rsidRDefault="00BC4F7D"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BB6AB49" w14:textId="77777777" w:rsidR="00BC4F7D" w:rsidRPr="00D70946" w:rsidRDefault="00BC4F7D" w:rsidP="009D4432">
            <w:pPr>
              <w:pStyle w:val="TAC"/>
            </w:pPr>
            <w:r w:rsidRPr="00D70946">
              <w:t>-</w:t>
            </w:r>
          </w:p>
        </w:tc>
      </w:tr>
      <w:tr w:rsidR="00BC4F7D" w:rsidRPr="00D70946" w14:paraId="06B905F4"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3D860A2E" w14:textId="77777777" w:rsidR="00BC4F7D" w:rsidRPr="00D70946" w:rsidRDefault="00BC4F7D" w:rsidP="009D4432">
            <w:pPr>
              <w:pStyle w:val="TAC"/>
            </w:pPr>
            <w:r w:rsidRPr="00D70946">
              <w:t>12</w:t>
            </w:r>
          </w:p>
        </w:tc>
        <w:tc>
          <w:tcPr>
            <w:tcW w:w="3939" w:type="dxa"/>
            <w:tcBorders>
              <w:top w:val="single" w:sz="4" w:space="0" w:color="auto"/>
              <w:left w:val="single" w:sz="4" w:space="0" w:color="auto"/>
              <w:bottom w:val="single" w:sz="4" w:space="0" w:color="auto"/>
              <w:right w:val="single" w:sz="4" w:space="0" w:color="auto"/>
            </w:tcBorders>
            <w:hideMark/>
          </w:tcPr>
          <w:p w14:paraId="5A416EA3" w14:textId="77777777" w:rsidR="00BC4F7D" w:rsidRPr="00D70946" w:rsidRDefault="00BC4F7D" w:rsidP="009D4432">
            <w:pPr>
              <w:pStyle w:val="TAL"/>
            </w:pPr>
            <w:r w:rsidRPr="00D70946">
              <w:t xml:space="preserve">The SS transmits a REGISTRATION ACCEPT message including </w:t>
            </w:r>
            <w:r w:rsidRPr="00D70946">
              <w:rPr>
                <w:lang w:eastAsia="zh-CN"/>
              </w:rPr>
              <w:t>Rejected S-NSSAI=1</w:t>
            </w:r>
          </w:p>
        </w:tc>
        <w:tc>
          <w:tcPr>
            <w:tcW w:w="645" w:type="dxa"/>
            <w:tcBorders>
              <w:top w:val="single" w:sz="4" w:space="0" w:color="auto"/>
              <w:left w:val="single" w:sz="4" w:space="0" w:color="auto"/>
              <w:bottom w:val="single" w:sz="4" w:space="0" w:color="auto"/>
              <w:right w:val="single" w:sz="4" w:space="0" w:color="auto"/>
            </w:tcBorders>
            <w:hideMark/>
          </w:tcPr>
          <w:p w14:paraId="1B3E3A95" w14:textId="77777777" w:rsidR="00BC4F7D" w:rsidRPr="00D70946" w:rsidRDefault="00BC4F7D" w:rsidP="009D4432">
            <w:pPr>
              <w:pStyle w:val="TAC"/>
            </w:pPr>
            <w:r w:rsidRPr="00D70946">
              <w:t>&lt;--</w:t>
            </w:r>
          </w:p>
        </w:tc>
        <w:tc>
          <w:tcPr>
            <w:tcW w:w="3023" w:type="dxa"/>
            <w:tcBorders>
              <w:top w:val="single" w:sz="4" w:space="0" w:color="auto"/>
              <w:left w:val="single" w:sz="4" w:space="0" w:color="auto"/>
              <w:bottom w:val="single" w:sz="4" w:space="0" w:color="auto"/>
              <w:right w:val="single" w:sz="4" w:space="0" w:color="auto"/>
            </w:tcBorders>
            <w:hideMark/>
          </w:tcPr>
          <w:p w14:paraId="3D5A3807" w14:textId="77777777" w:rsidR="00BC4F7D" w:rsidRPr="00D70946" w:rsidRDefault="00BC4F7D" w:rsidP="009D4432">
            <w:pPr>
              <w:pStyle w:val="TAL"/>
            </w:pPr>
            <w:r w:rsidRPr="00D70946">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49242C79" w14:textId="77777777" w:rsidR="00BC4F7D" w:rsidRPr="00D70946" w:rsidRDefault="00BC4F7D"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BCB0630" w14:textId="77777777" w:rsidR="00BC4F7D" w:rsidRPr="00D70946" w:rsidRDefault="00BC4F7D" w:rsidP="009D4432">
            <w:pPr>
              <w:pStyle w:val="TAC"/>
            </w:pPr>
            <w:r w:rsidRPr="00D70946">
              <w:t>-</w:t>
            </w:r>
          </w:p>
        </w:tc>
      </w:tr>
      <w:tr w:rsidR="00BC4F7D" w:rsidRPr="00D70946" w14:paraId="2DE14328"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0326230F" w14:textId="77777777" w:rsidR="00BC4F7D" w:rsidRPr="00D70946" w:rsidRDefault="00BC4F7D" w:rsidP="009D4432">
            <w:pPr>
              <w:pStyle w:val="TAC"/>
              <w:rPr>
                <w:lang w:eastAsia="zh-CN"/>
              </w:rPr>
            </w:pPr>
            <w:r w:rsidRPr="00D70946">
              <w:rPr>
                <w:lang w:eastAsia="zh-CN"/>
              </w:rPr>
              <w:t>13</w:t>
            </w:r>
          </w:p>
        </w:tc>
        <w:tc>
          <w:tcPr>
            <w:tcW w:w="3939" w:type="dxa"/>
            <w:tcBorders>
              <w:top w:val="single" w:sz="4" w:space="0" w:color="auto"/>
              <w:left w:val="single" w:sz="4" w:space="0" w:color="auto"/>
              <w:bottom w:val="single" w:sz="4" w:space="0" w:color="auto"/>
              <w:right w:val="single" w:sz="4" w:space="0" w:color="auto"/>
            </w:tcBorders>
            <w:hideMark/>
          </w:tcPr>
          <w:p w14:paraId="691B9983" w14:textId="77777777" w:rsidR="00BC4F7D" w:rsidRPr="00D70946" w:rsidRDefault="00BC4F7D" w:rsidP="009D4432">
            <w:pPr>
              <w:pStyle w:val="TAL"/>
            </w:pPr>
            <w:r w:rsidRPr="00D70946">
              <w:t xml:space="preserve">The UE transmits an </w:t>
            </w:r>
            <w:r w:rsidRPr="00D70946">
              <w:rPr>
                <w:i/>
              </w:rPr>
              <w:t>ULInformationTransfer</w:t>
            </w:r>
            <w:r w:rsidRPr="00D70946">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62DD3718" w14:textId="77777777" w:rsidR="00BC4F7D" w:rsidRPr="00D70946" w:rsidRDefault="00BC4F7D" w:rsidP="009D4432">
            <w:pPr>
              <w:pStyle w:val="TAC"/>
            </w:pPr>
            <w:r w:rsidRPr="00D70946">
              <w:t>--&gt;</w:t>
            </w:r>
          </w:p>
        </w:tc>
        <w:tc>
          <w:tcPr>
            <w:tcW w:w="3023" w:type="dxa"/>
            <w:tcBorders>
              <w:top w:val="single" w:sz="4" w:space="0" w:color="auto"/>
              <w:left w:val="single" w:sz="4" w:space="0" w:color="auto"/>
              <w:bottom w:val="single" w:sz="4" w:space="0" w:color="auto"/>
              <w:right w:val="single" w:sz="4" w:space="0" w:color="auto"/>
            </w:tcBorders>
            <w:hideMark/>
          </w:tcPr>
          <w:p w14:paraId="5B9771E7" w14:textId="77777777" w:rsidR="00BC4F7D" w:rsidRPr="00D70946" w:rsidRDefault="00BC4F7D" w:rsidP="009D4432">
            <w:pPr>
              <w:pStyle w:val="TAL"/>
            </w:pPr>
            <w:r w:rsidRPr="00D70946">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5BF9911E" w14:textId="77777777" w:rsidR="00BC4F7D" w:rsidRPr="00D70946" w:rsidRDefault="00BC4F7D"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04122D0" w14:textId="77777777" w:rsidR="00BC4F7D" w:rsidRPr="00D70946" w:rsidRDefault="00BC4F7D" w:rsidP="009D4432">
            <w:pPr>
              <w:pStyle w:val="TAC"/>
            </w:pPr>
            <w:r w:rsidRPr="00D70946">
              <w:t>-</w:t>
            </w:r>
          </w:p>
        </w:tc>
      </w:tr>
      <w:tr w:rsidR="00BC4F7D" w:rsidRPr="00D70946" w14:paraId="524821D8" w14:textId="77777777" w:rsidTr="00874190">
        <w:tc>
          <w:tcPr>
            <w:tcW w:w="575" w:type="dxa"/>
            <w:tcBorders>
              <w:top w:val="single" w:sz="4" w:space="0" w:color="auto"/>
              <w:left w:val="single" w:sz="4" w:space="0" w:color="auto"/>
              <w:bottom w:val="single" w:sz="4" w:space="0" w:color="auto"/>
              <w:right w:val="single" w:sz="4" w:space="0" w:color="auto"/>
            </w:tcBorders>
          </w:tcPr>
          <w:p w14:paraId="35DA14D9" w14:textId="77777777" w:rsidR="00BC4F7D" w:rsidRPr="00D70946" w:rsidRDefault="00BC4F7D" w:rsidP="009D4432">
            <w:pPr>
              <w:pStyle w:val="TAC"/>
              <w:rPr>
                <w:lang w:eastAsia="zh-CN"/>
              </w:rPr>
            </w:pPr>
          </w:p>
        </w:tc>
        <w:tc>
          <w:tcPr>
            <w:tcW w:w="3939" w:type="dxa"/>
            <w:tcBorders>
              <w:top w:val="single" w:sz="4" w:space="0" w:color="auto"/>
              <w:left w:val="single" w:sz="4" w:space="0" w:color="auto"/>
              <w:bottom w:val="single" w:sz="4" w:space="0" w:color="auto"/>
              <w:right w:val="single" w:sz="4" w:space="0" w:color="auto"/>
            </w:tcBorders>
            <w:hideMark/>
          </w:tcPr>
          <w:p w14:paraId="0A5E8EF8" w14:textId="77777777" w:rsidR="00BC4F7D" w:rsidRPr="00D70946" w:rsidRDefault="00BC4F7D" w:rsidP="009D4432">
            <w:pPr>
              <w:pStyle w:val="TAL"/>
            </w:pPr>
            <w:r w:rsidRPr="00D70946">
              <w:t>EXCEPTION: Step 1</w:t>
            </w:r>
            <w:r w:rsidRPr="00D70946">
              <w:rPr>
                <w:lang w:eastAsia="zh-CN"/>
              </w:rPr>
              <w:t>4a1</w:t>
            </w:r>
            <w:r w:rsidRPr="00D70946">
              <w:t xml:space="preserve"> is performed </w:t>
            </w:r>
            <w:r w:rsidRPr="00D70946">
              <w:rPr>
                <w:lang w:eastAsia="zh-CN"/>
              </w:rPr>
              <w:t>if</w:t>
            </w:r>
            <w:r w:rsidRPr="00D70946">
              <w:t xml:space="preserve"> pc_noOf_PDUsSameConnection &gt; 0.</w:t>
            </w:r>
          </w:p>
        </w:tc>
        <w:tc>
          <w:tcPr>
            <w:tcW w:w="645" w:type="dxa"/>
            <w:tcBorders>
              <w:top w:val="single" w:sz="4" w:space="0" w:color="auto"/>
              <w:left w:val="single" w:sz="4" w:space="0" w:color="auto"/>
              <w:bottom w:val="single" w:sz="4" w:space="0" w:color="auto"/>
              <w:right w:val="single" w:sz="4" w:space="0" w:color="auto"/>
            </w:tcBorders>
          </w:tcPr>
          <w:p w14:paraId="689F742B" w14:textId="77777777" w:rsidR="00BC4F7D" w:rsidRPr="00D70946" w:rsidRDefault="00BC4F7D" w:rsidP="009D4432">
            <w:pPr>
              <w:pStyle w:val="TAC"/>
            </w:pPr>
          </w:p>
        </w:tc>
        <w:tc>
          <w:tcPr>
            <w:tcW w:w="3023" w:type="dxa"/>
            <w:tcBorders>
              <w:top w:val="single" w:sz="4" w:space="0" w:color="auto"/>
              <w:left w:val="single" w:sz="4" w:space="0" w:color="auto"/>
              <w:bottom w:val="single" w:sz="4" w:space="0" w:color="auto"/>
              <w:right w:val="single" w:sz="4" w:space="0" w:color="auto"/>
            </w:tcBorders>
          </w:tcPr>
          <w:p w14:paraId="483878AD" w14:textId="77777777" w:rsidR="00BC4F7D" w:rsidRPr="00D70946" w:rsidRDefault="00BC4F7D"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397A63A2" w14:textId="77777777" w:rsidR="00BC4F7D" w:rsidRPr="00D70946" w:rsidRDefault="00BC4F7D"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274D0F13" w14:textId="77777777" w:rsidR="00BC4F7D" w:rsidRPr="00D70946" w:rsidRDefault="00BC4F7D" w:rsidP="009D4432">
            <w:pPr>
              <w:pStyle w:val="TAC"/>
            </w:pPr>
          </w:p>
        </w:tc>
      </w:tr>
      <w:tr w:rsidR="00BC4F7D" w:rsidRPr="00D70946" w14:paraId="6B51C7FD"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3447426C" w14:textId="77777777" w:rsidR="00BC4F7D" w:rsidRPr="00D70946" w:rsidRDefault="00BC4F7D" w:rsidP="009D4432">
            <w:pPr>
              <w:pStyle w:val="TAC"/>
            </w:pPr>
            <w:r w:rsidRPr="00D70946">
              <w:t>14a1</w:t>
            </w:r>
          </w:p>
        </w:tc>
        <w:tc>
          <w:tcPr>
            <w:tcW w:w="3939" w:type="dxa"/>
            <w:tcBorders>
              <w:top w:val="single" w:sz="4" w:space="0" w:color="auto"/>
              <w:left w:val="single" w:sz="4" w:space="0" w:color="auto"/>
              <w:bottom w:val="single" w:sz="4" w:space="0" w:color="auto"/>
              <w:right w:val="single" w:sz="4" w:space="0" w:color="auto"/>
            </w:tcBorders>
            <w:hideMark/>
          </w:tcPr>
          <w:p w14:paraId="2CCBF2BE" w14:textId="77777777" w:rsidR="00BC4F7D" w:rsidRPr="00D70946" w:rsidRDefault="00BC4F7D" w:rsidP="009D4432">
            <w:pPr>
              <w:pStyle w:val="TAL"/>
              <w:rPr>
                <w:lang w:eastAsia="zh-CN"/>
              </w:rPr>
            </w:pPr>
            <w:r w:rsidRPr="00D70946">
              <w:rPr>
                <w:lang w:eastAsia="zh-CN"/>
              </w:rPr>
              <w:t>The generic procedure for UE-requested PDU session establishment, specified in subclause 4.5A.2, takes place performing establishment of UE-requested PDU session(s) with ExpectedNumberOfNewPDUSessions = pc_noOf_</w:t>
            </w:r>
            <w:r w:rsidRPr="00D70946">
              <w:rPr>
                <w:szCs w:val="18"/>
              </w:rPr>
              <w:t>PDUsSameConnection</w:t>
            </w:r>
            <w:r w:rsidRPr="00D70946">
              <w:rPr>
                <w:lang w:eastAsia="zh-CN"/>
              </w:rPr>
              <w:t>.</w:t>
            </w:r>
          </w:p>
        </w:tc>
        <w:tc>
          <w:tcPr>
            <w:tcW w:w="645" w:type="dxa"/>
            <w:tcBorders>
              <w:top w:val="single" w:sz="4" w:space="0" w:color="auto"/>
              <w:left w:val="single" w:sz="4" w:space="0" w:color="auto"/>
              <w:bottom w:val="single" w:sz="4" w:space="0" w:color="auto"/>
              <w:right w:val="single" w:sz="4" w:space="0" w:color="auto"/>
            </w:tcBorders>
            <w:hideMark/>
          </w:tcPr>
          <w:p w14:paraId="272C1DC5" w14:textId="77777777" w:rsidR="00BC4F7D" w:rsidRPr="00D70946" w:rsidRDefault="00BC4F7D" w:rsidP="009D4432">
            <w:r w:rsidRPr="00D70946">
              <w:t>-</w:t>
            </w:r>
          </w:p>
        </w:tc>
        <w:tc>
          <w:tcPr>
            <w:tcW w:w="3023" w:type="dxa"/>
            <w:tcBorders>
              <w:top w:val="single" w:sz="4" w:space="0" w:color="auto"/>
              <w:left w:val="single" w:sz="4" w:space="0" w:color="auto"/>
              <w:bottom w:val="single" w:sz="4" w:space="0" w:color="auto"/>
              <w:right w:val="single" w:sz="4" w:space="0" w:color="auto"/>
            </w:tcBorders>
            <w:hideMark/>
          </w:tcPr>
          <w:p w14:paraId="627ED1A0" w14:textId="77777777" w:rsidR="00BC4F7D" w:rsidRPr="00D70946" w:rsidRDefault="00BC4F7D" w:rsidP="009D4432">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363CD6C5" w14:textId="77777777" w:rsidR="00BC4F7D" w:rsidRPr="00D70946" w:rsidRDefault="00BC4F7D"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7080FC4" w14:textId="77777777" w:rsidR="00BC4F7D" w:rsidRPr="00D70946" w:rsidRDefault="00BC4F7D" w:rsidP="009D4432">
            <w:r w:rsidRPr="00D70946">
              <w:t>-</w:t>
            </w:r>
          </w:p>
        </w:tc>
      </w:tr>
      <w:tr w:rsidR="00BC4F7D" w:rsidRPr="00D70946" w14:paraId="4A77E69B" w14:textId="77777777" w:rsidTr="00874190">
        <w:tc>
          <w:tcPr>
            <w:tcW w:w="575" w:type="dxa"/>
            <w:tcBorders>
              <w:top w:val="single" w:sz="4" w:space="0" w:color="auto"/>
              <w:left w:val="single" w:sz="4" w:space="0" w:color="auto"/>
              <w:bottom w:val="single" w:sz="4" w:space="0" w:color="auto"/>
              <w:right w:val="single" w:sz="4" w:space="0" w:color="auto"/>
            </w:tcBorders>
          </w:tcPr>
          <w:p w14:paraId="3B72236E" w14:textId="77777777" w:rsidR="00BC4F7D" w:rsidRPr="00D70946" w:rsidRDefault="00BC4F7D" w:rsidP="009D4432">
            <w:pPr>
              <w:pStyle w:val="TAC"/>
            </w:pPr>
            <w:r w:rsidRPr="00D70946">
              <w:t>15</w:t>
            </w:r>
          </w:p>
        </w:tc>
        <w:tc>
          <w:tcPr>
            <w:tcW w:w="3939" w:type="dxa"/>
            <w:tcBorders>
              <w:top w:val="single" w:sz="4" w:space="0" w:color="auto"/>
              <w:left w:val="single" w:sz="4" w:space="0" w:color="auto"/>
              <w:bottom w:val="single" w:sz="4" w:space="0" w:color="auto"/>
              <w:right w:val="single" w:sz="4" w:space="0" w:color="auto"/>
            </w:tcBorders>
          </w:tcPr>
          <w:p w14:paraId="24C609CE" w14:textId="77777777" w:rsidR="00BC4F7D" w:rsidRPr="00D70946" w:rsidRDefault="00BC4F7D" w:rsidP="009D4432">
            <w:pPr>
              <w:pStyle w:val="TAL"/>
              <w:rPr>
                <w:lang w:eastAsia="zh-CN"/>
              </w:rPr>
            </w:pPr>
            <w:r w:rsidRPr="00D70946">
              <w:t>Check: Is S-NSSAI=</w:t>
            </w:r>
            <w:r w:rsidRPr="00D70946">
              <w:rPr>
                <w:lang w:eastAsia="zh-CN"/>
              </w:rPr>
              <w:t>1</w:t>
            </w:r>
            <w:r w:rsidRPr="00D70946">
              <w:t xml:space="preserve"> in the Rejected NSSAI list with cause </w:t>
            </w:r>
            <w:r w:rsidRPr="00D70946">
              <w:rPr>
                <w:lang w:eastAsia="zh-CN"/>
              </w:rPr>
              <w:t xml:space="preserve">‘S-NSSAI not available due to the failed or revoked network slice-specific authentication and authorization’’ </w:t>
            </w:r>
            <w:r w:rsidRPr="00D70946">
              <w:t>associated with current PLMN using AT/MMI</w:t>
            </w:r>
            <w:r w:rsidRPr="00D70946">
              <w:rPr>
                <w:lang w:eastAsia="zh-CN"/>
              </w:rPr>
              <w:t xml:space="preserve"> command </w:t>
            </w:r>
            <w:r w:rsidRPr="00D70946">
              <w:t>(+C5GNSSAIRDP)?</w:t>
            </w:r>
          </w:p>
        </w:tc>
        <w:tc>
          <w:tcPr>
            <w:tcW w:w="645" w:type="dxa"/>
            <w:tcBorders>
              <w:top w:val="single" w:sz="4" w:space="0" w:color="auto"/>
              <w:left w:val="single" w:sz="4" w:space="0" w:color="auto"/>
              <w:bottom w:val="single" w:sz="4" w:space="0" w:color="auto"/>
              <w:right w:val="single" w:sz="4" w:space="0" w:color="auto"/>
            </w:tcBorders>
          </w:tcPr>
          <w:p w14:paraId="5C72EB51" w14:textId="77777777" w:rsidR="00BC4F7D" w:rsidRPr="00D70946" w:rsidRDefault="00BC4F7D" w:rsidP="009D4432">
            <w:r w:rsidRPr="00D70946">
              <w:t>-</w:t>
            </w:r>
          </w:p>
        </w:tc>
        <w:tc>
          <w:tcPr>
            <w:tcW w:w="3023" w:type="dxa"/>
            <w:tcBorders>
              <w:top w:val="single" w:sz="4" w:space="0" w:color="auto"/>
              <w:left w:val="single" w:sz="4" w:space="0" w:color="auto"/>
              <w:bottom w:val="single" w:sz="4" w:space="0" w:color="auto"/>
              <w:right w:val="single" w:sz="4" w:space="0" w:color="auto"/>
            </w:tcBorders>
          </w:tcPr>
          <w:p w14:paraId="3FBA6734" w14:textId="77777777" w:rsidR="00BC4F7D" w:rsidRPr="00D70946" w:rsidRDefault="00BC4F7D" w:rsidP="009D4432">
            <w:r w:rsidRPr="00D70946">
              <w:t>-</w:t>
            </w:r>
          </w:p>
        </w:tc>
        <w:tc>
          <w:tcPr>
            <w:tcW w:w="565" w:type="dxa"/>
            <w:tcBorders>
              <w:top w:val="single" w:sz="4" w:space="0" w:color="auto"/>
              <w:left w:val="single" w:sz="4" w:space="0" w:color="auto"/>
              <w:bottom w:val="single" w:sz="4" w:space="0" w:color="auto"/>
              <w:right w:val="single" w:sz="4" w:space="0" w:color="auto"/>
            </w:tcBorders>
          </w:tcPr>
          <w:p w14:paraId="6D161B7E" w14:textId="77777777" w:rsidR="00BC4F7D" w:rsidRPr="00D70946" w:rsidRDefault="00BC4F7D" w:rsidP="009D4432">
            <w:r w:rsidRPr="00D70946">
              <w:t>1</w:t>
            </w:r>
          </w:p>
        </w:tc>
        <w:tc>
          <w:tcPr>
            <w:tcW w:w="853" w:type="dxa"/>
            <w:tcBorders>
              <w:top w:val="single" w:sz="4" w:space="0" w:color="auto"/>
              <w:left w:val="single" w:sz="4" w:space="0" w:color="auto"/>
              <w:bottom w:val="single" w:sz="4" w:space="0" w:color="auto"/>
              <w:right w:val="single" w:sz="4" w:space="0" w:color="auto"/>
            </w:tcBorders>
          </w:tcPr>
          <w:p w14:paraId="0429964E" w14:textId="77777777" w:rsidR="00BC4F7D" w:rsidRPr="00D70946" w:rsidRDefault="00BC4F7D" w:rsidP="009D4432">
            <w:r w:rsidRPr="00D70946">
              <w:t>P</w:t>
            </w:r>
          </w:p>
        </w:tc>
      </w:tr>
      <w:tr w:rsidR="00BC4F7D" w:rsidRPr="00D70946" w14:paraId="7A4D461E"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74D6B1F4" w14:textId="77777777" w:rsidR="00BC4F7D" w:rsidRPr="00D70946" w:rsidRDefault="00BC4F7D" w:rsidP="009D4432">
            <w:pPr>
              <w:pStyle w:val="TAC"/>
            </w:pPr>
            <w:r w:rsidRPr="00D70946">
              <w:t>16</w:t>
            </w:r>
          </w:p>
        </w:tc>
        <w:tc>
          <w:tcPr>
            <w:tcW w:w="3939" w:type="dxa"/>
            <w:tcBorders>
              <w:top w:val="single" w:sz="4" w:space="0" w:color="auto"/>
              <w:left w:val="single" w:sz="4" w:space="0" w:color="auto"/>
              <w:bottom w:val="single" w:sz="4" w:space="0" w:color="auto"/>
              <w:right w:val="single" w:sz="4" w:space="0" w:color="auto"/>
            </w:tcBorders>
            <w:hideMark/>
          </w:tcPr>
          <w:p w14:paraId="6B75E230" w14:textId="77777777" w:rsidR="00BC4F7D" w:rsidRPr="00D70946" w:rsidRDefault="00BC4F7D" w:rsidP="009D4432">
            <w:pPr>
              <w:pStyle w:val="TAL"/>
              <w:rPr>
                <w:lang w:eastAsia="zh-CN"/>
              </w:rPr>
            </w:pPr>
            <w:r w:rsidRPr="00D70946">
              <w:rPr>
                <w:lang w:eastAsia="zh-CN"/>
              </w:rPr>
              <w:t>Cause the UE to request establishment of PDU session with S-NSSAI=1.(Note 1)</w:t>
            </w:r>
          </w:p>
        </w:tc>
        <w:tc>
          <w:tcPr>
            <w:tcW w:w="645" w:type="dxa"/>
            <w:tcBorders>
              <w:top w:val="single" w:sz="4" w:space="0" w:color="auto"/>
              <w:left w:val="single" w:sz="4" w:space="0" w:color="auto"/>
              <w:bottom w:val="single" w:sz="4" w:space="0" w:color="auto"/>
              <w:right w:val="single" w:sz="4" w:space="0" w:color="auto"/>
            </w:tcBorders>
          </w:tcPr>
          <w:p w14:paraId="247331B7" w14:textId="77777777" w:rsidR="00BC4F7D" w:rsidRPr="00D70946" w:rsidRDefault="00BC4F7D" w:rsidP="009D4432">
            <w:pPr>
              <w:pStyle w:val="TAC"/>
            </w:pPr>
          </w:p>
        </w:tc>
        <w:tc>
          <w:tcPr>
            <w:tcW w:w="3023" w:type="dxa"/>
            <w:tcBorders>
              <w:top w:val="single" w:sz="4" w:space="0" w:color="auto"/>
              <w:left w:val="single" w:sz="4" w:space="0" w:color="auto"/>
              <w:bottom w:val="single" w:sz="4" w:space="0" w:color="auto"/>
              <w:right w:val="single" w:sz="4" w:space="0" w:color="auto"/>
            </w:tcBorders>
          </w:tcPr>
          <w:p w14:paraId="72471112" w14:textId="77777777" w:rsidR="00BC4F7D" w:rsidRPr="00D70946" w:rsidRDefault="00BC4F7D"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2B66C658" w14:textId="77777777" w:rsidR="00BC4F7D" w:rsidRPr="00D70946" w:rsidRDefault="00BC4F7D" w:rsidP="009D443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tcPr>
          <w:p w14:paraId="20D3D98A" w14:textId="77777777" w:rsidR="00BC4F7D" w:rsidRPr="00D70946" w:rsidRDefault="00BC4F7D" w:rsidP="009D4432">
            <w:pPr>
              <w:pStyle w:val="TAC"/>
            </w:pPr>
          </w:p>
        </w:tc>
      </w:tr>
      <w:tr w:rsidR="00BC4F7D" w:rsidRPr="00D70946" w14:paraId="72CED136"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0187D594" w14:textId="77777777" w:rsidR="00BC4F7D" w:rsidRPr="00D70946" w:rsidRDefault="00BC4F7D" w:rsidP="009D4432">
            <w:pPr>
              <w:pStyle w:val="TAC"/>
            </w:pPr>
            <w:r w:rsidRPr="00D70946">
              <w:t>17</w:t>
            </w:r>
          </w:p>
        </w:tc>
        <w:tc>
          <w:tcPr>
            <w:tcW w:w="3939" w:type="dxa"/>
            <w:tcBorders>
              <w:top w:val="single" w:sz="4" w:space="0" w:color="auto"/>
              <w:left w:val="single" w:sz="4" w:space="0" w:color="auto"/>
              <w:bottom w:val="single" w:sz="4" w:space="0" w:color="auto"/>
              <w:right w:val="single" w:sz="4" w:space="0" w:color="auto"/>
            </w:tcBorders>
            <w:hideMark/>
          </w:tcPr>
          <w:p w14:paraId="531938CD" w14:textId="58489D90" w:rsidR="00BC4F7D" w:rsidRPr="00D70946" w:rsidRDefault="003B1E25" w:rsidP="009D4432">
            <w:pPr>
              <w:pStyle w:val="TAL"/>
              <w:rPr>
                <w:lang w:eastAsia="zh-CN"/>
              </w:rPr>
            </w:pPr>
            <w:r w:rsidRPr="00D70946">
              <w:t xml:space="preserve">Check: Does the UE transmit a PDU SESSION ESTABLISHMENT REQUEST message </w:t>
            </w:r>
            <w:r w:rsidRPr="00D70946">
              <w:rPr>
                <w:lang w:eastAsia="zh-CN"/>
              </w:rPr>
              <w:t>within 5 seconds</w:t>
            </w:r>
            <w:r w:rsidRPr="00D70946">
              <w:t>?</w:t>
            </w:r>
          </w:p>
        </w:tc>
        <w:tc>
          <w:tcPr>
            <w:tcW w:w="645" w:type="dxa"/>
            <w:tcBorders>
              <w:top w:val="single" w:sz="4" w:space="0" w:color="auto"/>
              <w:left w:val="single" w:sz="4" w:space="0" w:color="auto"/>
              <w:bottom w:val="single" w:sz="4" w:space="0" w:color="auto"/>
              <w:right w:val="single" w:sz="4" w:space="0" w:color="auto"/>
            </w:tcBorders>
            <w:hideMark/>
          </w:tcPr>
          <w:p w14:paraId="09A4E67F" w14:textId="77777777" w:rsidR="00BC4F7D" w:rsidRPr="00D70946" w:rsidRDefault="00BC4F7D" w:rsidP="009D4432">
            <w:pPr>
              <w:pStyle w:val="TAC"/>
            </w:pPr>
            <w:r w:rsidRPr="00D70946">
              <w:t>--&gt;</w:t>
            </w:r>
          </w:p>
        </w:tc>
        <w:tc>
          <w:tcPr>
            <w:tcW w:w="3023" w:type="dxa"/>
            <w:tcBorders>
              <w:top w:val="single" w:sz="4" w:space="0" w:color="auto"/>
              <w:left w:val="single" w:sz="4" w:space="0" w:color="auto"/>
              <w:bottom w:val="single" w:sz="4" w:space="0" w:color="auto"/>
              <w:right w:val="single" w:sz="4" w:space="0" w:color="auto"/>
            </w:tcBorders>
            <w:hideMark/>
          </w:tcPr>
          <w:p w14:paraId="75BE2804" w14:textId="77777777" w:rsidR="003B1E25" w:rsidRPr="00D70946" w:rsidRDefault="003B1E25" w:rsidP="009D4432">
            <w:pPr>
              <w:pStyle w:val="TAL"/>
              <w:rPr>
                <w:rStyle w:val="TAL0"/>
                <w:rFonts w:eastAsia="SimSun"/>
              </w:rPr>
            </w:pPr>
            <w:r w:rsidRPr="00D70946">
              <w:rPr>
                <w:rStyle w:val="TAL0"/>
                <w:rFonts w:eastAsia="SimSun"/>
              </w:rPr>
              <w:t>5GMM: UL NAS TRANSPORT</w:t>
            </w:r>
          </w:p>
          <w:p w14:paraId="162B42CC" w14:textId="26D436CD" w:rsidR="00BC4F7D" w:rsidRPr="00D70946" w:rsidRDefault="003B1E25" w:rsidP="009D4432">
            <w:pPr>
              <w:pStyle w:val="TAL"/>
              <w:rPr>
                <w:lang w:eastAsia="zh-CN"/>
              </w:rPr>
            </w:pPr>
            <w:r w:rsidRPr="00D70946">
              <w:rPr>
                <w:rStyle w:val="TAL0"/>
                <w:rFonts w:eastAsia="SimSun"/>
              </w:rPr>
              <w:t>5GSM: PDU SESSION ESTABLISHMENT REQUEST</w:t>
            </w:r>
          </w:p>
        </w:tc>
        <w:tc>
          <w:tcPr>
            <w:tcW w:w="565" w:type="dxa"/>
            <w:tcBorders>
              <w:top w:val="single" w:sz="4" w:space="0" w:color="auto"/>
              <w:left w:val="single" w:sz="4" w:space="0" w:color="auto"/>
              <w:bottom w:val="single" w:sz="4" w:space="0" w:color="auto"/>
              <w:right w:val="single" w:sz="4" w:space="0" w:color="auto"/>
            </w:tcBorders>
            <w:hideMark/>
          </w:tcPr>
          <w:p w14:paraId="14AE497B" w14:textId="77777777" w:rsidR="00BC4F7D" w:rsidRPr="00D70946" w:rsidRDefault="00BC4F7D" w:rsidP="009D4432">
            <w:pPr>
              <w:pStyle w:val="TAC"/>
              <w:rPr>
                <w:lang w:eastAsia="zh-CN"/>
              </w:rPr>
            </w:pPr>
            <w:r w:rsidRPr="00D70946">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7D459E17" w14:textId="77777777" w:rsidR="00BC4F7D" w:rsidRPr="00D70946" w:rsidRDefault="00BC4F7D" w:rsidP="009D4432">
            <w:pPr>
              <w:pStyle w:val="TAC"/>
              <w:rPr>
                <w:lang w:eastAsia="zh-CN"/>
              </w:rPr>
            </w:pPr>
            <w:r w:rsidRPr="00D70946">
              <w:rPr>
                <w:lang w:eastAsia="zh-CN"/>
              </w:rPr>
              <w:t>F</w:t>
            </w:r>
          </w:p>
        </w:tc>
      </w:tr>
      <w:tr w:rsidR="00BC4F7D" w:rsidRPr="00D70946" w14:paraId="443B10FC"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033D0460" w14:textId="77777777" w:rsidR="00BC4F7D" w:rsidRPr="00D70946" w:rsidRDefault="00BC4F7D" w:rsidP="009D4432">
            <w:pPr>
              <w:pStyle w:val="TAC"/>
            </w:pPr>
            <w:r w:rsidRPr="00D70946">
              <w:t>18</w:t>
            </w:r>
          </w:p>
        </w:tc>
        <w:tc>
          <w:tcPr>
            <w:tcW w:w="3939" w:type="dxa"/>
            <w:tcBorders>
              <w:top w:val="single" w:sz="4" w:space="0" w:color="auto"/>
              <w:left w:val="single" w:sz="4" w:space="0" w:color="auto"/>
              <w:bottom w:val="single" w:sz="4" w:space="0" w:color="auto"/>
              <w:right w:val="single" w:sz="4" w:space="0" w:color="auto"/>
            </w:tcBorders>
            <w:hideMark/>
          </w:tcPr>
          <w:p w14:paraId="56DD7ED0" w14:textId="77777777" w:rsidR="00BC4F7D" w:rsidRPr="00D70946" w:rsidRDefault="00BC4F7D" w:rsidP="009D4432">
            <w:pPr>
              <w:pStyle w:val="TAL"/>
            </w:pPr>
            <w:r w:rsidRPr="00D70946">
              <w:t>Switch off procedure in RRC_CONNECTED specified in TS 38.508-1 subclause 4.9.6.3 is performed.</w:t>
            </w:r>
          </w:p>
        </w:tc>
        <w:tc>
          <w:tcPr>
            <w:tcW w:w="645" w:type="dxa"/>
            <w:tcBorders>
              <w:top w:val="single" w:sz="4" w:space="0" w:color="auto"/>
              <w:left w:val="single" w:sz="4" w:space="0" w:color="auto"/>
              <w:bottom w:val="single" w:sz="4" w:space="0" w:color="auto"/>
              <w:right w:val="single" w:sz="4" w:space="0" w:color="auto"/>
            </w:tcBorders>
            <w:hideMark/>
          </w:tcPr>
          <w:p w14:paraId="0A56C44A" w14:textId="77777777" w:rsidR="00BC4F7D" w:rsidRPr="00D70946" w:rsidRDefault="00BC4F7D" w:rsidP="009D4432">
            <w:pPr>
              <w:pStyle w:val="TAC"/>
            </w:pPr>
            <w:r w:rsidRPr="00D70946">
              <w:t>-</w:t>
            </w:r>
          </w:p>
        </w:tc>
        <w:tc>
          <w:tcPr>
            <w:tcW w:w="3023" w:type="dxa"/>
            <w:tcBorders>
              <w:top w:val="single" w:sz="4" w:space="0" w:color="auto"/>
              <w:left w:val="single" w:sz="4" w:space="0" w:color="auto"/>
              <w:bottom w:val="single" w:sz="4" w:space="0" w:color="auto"/>
              <w:right w:val="single" w:sz="4" w:space="0" w:color="auto"/>
            </w:tcBorders>
            <w:hideMark/>
          </w:tcPr>
          <w:p w14:paraId="3DB50361" w14:textId="77777777" w:rsidR="00BC4F7D" w:rsidRPr="00D70946" w:rsidRDefault="00BC4F7D"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644F786D" w14:textId="77777777" w:rsidR="00BC4F7D" w:rsidRPr="00D70946" w:rsidRDefault="00BC4F7D"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7CBE5C8" w14:textId="77777777" w:rsidR="00BC4F7D" w:rsidRPr="00D70946" w:rsidRDefault="00BC4F7D" w:rsidP="009D4432">
            <w:pPr>
              <w:pStyle w:val="TAC"/>
            </w:pPr>
            <w:r w:rsidRPr="00D70946">
              <w:t>-</w:t>
            </w:r>
          </w:p>
        </w:tc>
      </w:tr>
      <w:tr w:rsidR="00BC4F7D" w:rsidRPr="00D70946" w14:paraId="74A7A7DF"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29075988" w14:textId="77777777" w:rsidR="00BC4F7D" w:rsidRPr="00D70946" w:rsidRDefault="00BC4F7D" w:rsidP="009D4432">
            <w:pPr>
              <w:pStyle w:val="TAC"/>
            </w:pPr>
            <w:r w:rsidRPr="00D70946">
              <w:t>19</w:t>
            </w:r>
          </w:p>
        </w:tc>
        <w:tc>
          <w:tcPr>
            <w:tcW w:w="3939" w:type="dxa"/>
            <w:tcBorders>
              <w:top w:val="single" w:sz="4" w:space="0" w:color="auto"/>
              <w:left w:val="single" w:sz="4" w:space="0" w:color="auto"/>
              <w:bottom w:val="single" w:sz="4" w:space="0" w:color="auto"/>
              <w:right w:val="single" w:sz="4" w:space="0" w:color="auto"/>
            </w:tcBorders>
            <w:hideMark/>
          </w:tcPr>
          <w:p w14:paraId="1A0282E9" w14:textId="17C4971B" w:rsidR="00BC4F7D" w:rsidRPr="00D70946" w:rsidRDefault="00BC4F7D" w:rsidP="009D4432">
            <w:pPr>
              <w:pStyle w:val="TAL"/>
            </w:pPr>
            <w:r w:rsidRPr="00D70946">
              <w:t>The SS configures NGC Cell A as the "Non-suitable</w:t>
            </w:r>
            <w:r w:rsidR="003B1E25" w:rsidRPr="00D70946">
              <w:t xml:space="preserve"> OFF</w:t>
            </w:r>
            <w:r w:rsidRPr="00D70946">
              <w:t xml:space="preserve"> cell"</w:t>
            </w:r>
          </w:p>
        </w:tc>
        <w:tc>
          <w:tcPr>
            <w:tcW w:w="645" w:type="dxa"/>
            <w:tcBorders>
              <w:top w:val="single" w:sz="4" w:space="0" w:color="auto"/>
              <w:left w:val="single" w:sz="4" w:space="0" w:color="auto"/>
              <w:bottom w:val="single" w:sz="4" w:space="0" w:color="auto"/>
              <w:right w:val="single" w:sz="4" w:space="0" w:color="auto"/>
            </w:tcBorders>
          </w:tcPr>
          <w:p w14:paraId="6D64E993" w14:textId="77777777" w:rsidR="00BC4F7D" w:rsidRPr="00D70946" w:rsidRDefault="00BC4F7D" w:rsidP="009D4432">
            <w:pPr>
              <w:pStyle w:val="TAC"/>
            </w:pPr>
          </w:p>
        </w:tc>
        <w:tc>
          <w:tcPr>
            <w:tcW w:w="3023" w:type="dxa"/>
            <w:tcBorders>
              <w:top w:val="single" w:sz="4" w:space="0" w:color="auto"/>
              <w:left w:val="single" w:sz="4" w:space="0" w:color="auto"/>
              <w:bottom w:val="single" w:sz="4" w:space="0" w:color="auto"/>
              <w:right w:val="single" w:sz="4" w:space="0" w:color="auto"/>
            </w:tcBorders>
          </w:tcPr>
          <w:p w14:paraId="5361B0CD" w14:textId="77777777" w:rsidR="00BC4F7D" w:rsidRPr="00D70946" w:rsidRDefault="00BC4F7D"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65C880D0" w14:textId="77777777" w:rsidR="00BC4F7D" w:rsidRPr="00D70946" w:rsidRDefault="00BC4F7D"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58028B52" w14:textId="77777777" w:rsidR="00BC4F7D" w:rsidRPr="00D70946" w:rsidRDefault="00BC4F7D" w:rsidP="009D4432">
            <w:pPr>
              <w:pStyle w:val="TAC"/>
            </w:pPr>
          </w:p>
        </w:tc>
      </w:tr>
      <w:tr w:rsidR="00BC4F7D" w:rsidRPr="00D70946" w14:paraId="46A97C3B"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5EE0031B" w14:textId="77777777" w:rsidR="00BC4F7D" w:rsidRPr="00D70946" w:rsidRDefault="00BC4F7D" w:rsidP="009D4432">
            <w:pPr>
              <w:pStyle w:val="TAC"/>
            </w:pPr>
            <w:r w:rsidRPr="00D70946">
              <w:t>20</w:t>
            </w:r>
          </w:p>
        </w:tc>
        <w:tc>
          <w:tcPr>
            <w:tcW w:w="3939" w:type="dxa"/>
            <w:tcBorders>
              <w:top w:val="single" w:sz="4" w:space="0" w:color="auto"/>
              <w:left w:val="single" w:sz="4" w:space="0" w:color="auto"/>
              <w:bottom w:val="single" w:sz="4" w:space="0" w:color="auto"/>
              <w:right w:val="single" w:sz="4" w:space="0" w:color="auto"/>
            </w:tcBorders>
            <w:hideMark/>
          </w:tcPr>
          <w:p w14:paraId="52E40EA1" w14:textId="77777777" w:rsidR="00BC4F7D" w:rsidRPr="00D70946" w:rsidRDefault="00BC4F7D" w:rsidP="009D4432">
            <w:pPr>
              <w:pStyle w:val="TAL"/>
            </w:pPr>
            <w:r w:rsidRPr="00D70946">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12121EF1" w14:textId="77777777" w:rsidR="00BC4F7D" w:rsidRPr="00D70946" w:rsidRDefault="00BC4F7D" w:rsidP="009D4432">
            <w:pPr>
              <w:pStyle w:val="TAC"/>
            </w:pPr>
            <w:r w:rsidRPr="00D70946">
              <w:t>-</w:t>
            </w:r>
          </w:p>
        </w:tc>
        <w:tc>
          <w:tcPr>
            <w:tcW w:w="3023" w:type="dxa"/>
            <w:tcBorders>
              <w:top w:val="single" w:sz="4" w:space="0" w:color="auto"/>
              <w:left w:val="single" w:sz="4" w:space="0" w:color="auto"/>
              <w:bottom w:val="single" w:sz="4" w:space="0" w:color="auto"/>
              <w:right w:val="single" w:sz="4" w:space="0" w:color="auto"/>
            </w:tcBorders>
            <w:hideMark/>
          </w:tcPr>
          <w:p w14:paraId="5C39BEF8" w14:textId="77777777" w:rsidR="00BC4F7D" w:rsidRPr="00D70946" w:rsidRDefault="00BC4F7D"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2E600B82" w14:textId="77777777" w:rsidR="00BC4F7D" w:rsidRPr="00D70946" w:rsidRDefault="00BC4F7D"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5A644C8" w14:textId="77777777" w:rsidR="00BC4F7D" w:rsidRPr="00D70946" w:rsidRDefault="00BC4F7D" w:rsidP="009D4432">
            <w:pPr>
              <w:pStyle w:val="TAC"/>
            </w:pPr>
            <w:r w:rsidRPr="00D70946">
              <w:t>-</w:t>
            </w:r>
          </w:p>
        </w:tc>
      </w:tr>
      <w:tr w:rsidR="00BC4F7D" w:rsidRPr="00D70946" w14:paraId="6178BC3A" w14:textId="77777777" w:rsidTr="00874190">
        <w:tc>
          <w:tcPr>
            <w:tcW w:w="575" w:type="dxa"/>
            <w:tcBorders>
              <w:top w:val="single" w:sz="4" w:space="0" w:color="auto"/>
              <w:left w:val="single" w:sz="4" w:space="0" w:color="auto"/>
              <w:bottom w:val="single" w:sz="4" w:space="0" w:color="auto"/>
              <w:right w:val="single" w:sz="4" w:space="0" w:color="auto"/>
            </w:tcBorders>
          </w:tcPr>
          <w:p w14:paraId="6F0FB986" w14:textId="77777777" w:rsidR="00BC4F7D" w:rsidRPr="00D70946" w:rsidRDefault="00BC4F7D" w:rsidP="009D4432">
            <w:pPr>
              <w:pStyle w:val="TAC"/>
            </w:pPr>
            <w:r w:rsidRPr="00D70946">
              <w:t>21</w:t>
            </w:r>
          </w:p>
        </w:tc>
        <w:tc>
          <w:tcPr>
            <w:tcW w:w="3939" w:type="dxa"/>
            <w:tcBorders>
              <w:top w:val="single" w:sz="4" w:space="0" w:color="auto"/>
              <w:left w:val="single" w:sz="4" w:space="0" w:color="auto"/>
              <w:bottom w:val="single" w:sz="4" w:space="0" w:color="auto"/>
              <w:right w:val="single" w:sz="4" w:space="0" w:color="auto"/>
            </w:tcBorders>
          </w:tcPr>
          <w:p w14:paraId="494D3E91" w14:textId="77777777" w:rsidR="00BC4F7D" w:rsidRPr="00D70946" w:rsidRDefault="00BC4F7D" w:rsidP="009D4432">
            <w:pPr>
              <w:pStyle w:val="TAL"/>
              <w:rPr>
                <w:lang w:eastAsia="zh-CN"/>
              </w:rPr>
            </w:pPr>
            <w:r w:rsidRPr="00D70946">
              <w:t>Check: Is S-NSSAI=</w:t>
            </w:r>
            <w:r w:rsidRPr="00D70946">
              <w:rPr>
                <w:lang w:eastAsia="zh-CN"/>
              </w:rPr>
              <w:t>1</w:t>
            </w:r>
            <w:r w:rsidRPr="00D70946">
              <w:t xml:space="preserve"> in the Rejected NSSAI list with cause </w:t>
            </w:r>
            <w:r w:rsidRPr="00D70946">
              <w:rPr>
                <w:lang w:eastAsia="zh-CN"/>
              </w:rPr>
              <w:t xml:space="preserve">‘S-NSSAI not available due to the failed or revoked network slice-specific authentication and authorization’’ </w:t>
            </w:r>
            <w:r w:rsidRPr="00D70946">
              <w:t>associated with current PLMN using AT/MMI</w:t>
            </w:r>
            <w:r w:rsidRPr="00D70946">
              <w:rPr>
                <w:lang w:eastAsia="zh-CN"/>
              </w:rPr>
              <w:t xml:space="preserve"> command </w:t>
            </w:r>
            <w:r w:rsidRPr="00D70946">
              <w:t>(+C5GNSSAIRDP)?</w:t>
            </w:r>
          </w:p>
        </w:tc>
        <w:tc>
          <w:tcPr>
            <w:tcW w:w="645" w:type="dxa"/>
            <w:tcBorders>
              <w:top w:val="single" w:sz="4" w:space="0" w:color="auto"/>
              <w:left w:val="single" w:sz="4" w:space="0" w:color="auto"/>
              <w:bottom w:val="single" w:sz="4" w:space="0" w:color="auto"/>
              <w:right w:val="single" w:sz="4" w:space="0" w:color="auto"/>
            </w:tcBorders>
          </w:tcPr>
          <w:p w14:paraId="3366284D" w14:textId="77777777" w:rsidR="00BC4F7D" w:rsidRPr="00D70946" w:rsidRDefault="00BC4F7D" w:rsidP="009D4432">
            <w:r w:rsidRPr="00D70946">
              <w:t>-</w:t>
            </w:r>
          </w:p>
        </w:tc>
        <w:tc>
          <w:tcPr>
            <w:tcW w:w="3023" w:type="dxa"/>
            <w:tcBorders>
              <w:top w:val="single" w:sz="4" w:space="0" w:color="auto"/>
              <w:left w:val="single" w:sz="4" w:space="0" w:color="auto"/>
              <w:bottom w:val="single" w:sz="4" w:space="0" w:color="auto"/>
              <w:right w:val="single" w:sz="4" w:space="0" w:color="auto"/>
            </w:tcBorders>
          </w:tcPr>
          <w:p w14:paraId="7124F3D4" w14:textId="77777777" w:rsidR="00BC4F7D" w:rsidRPr="00D70946" w:rsidRDefault="00BC4F7D" w:rsidP="009D4432">
            <w:r w:rsidRPr="00D70946">
              <w:t>-</w:t>
            </w:r>
          </w:p>
        </w:tc>
        <w:tc>
          <w:tcPr>
            <w:tcW w:w="565" w:type="dxa"/>
            <w:tcBorders>
              <w:top w:val="single" w:sz="4" w:space="0" w:color="auto"/>
              <w:left w:val="single" w:sz="4" w:space="0" w:color="auto"/>
              <w:bottom w:val="single" w:sz="4" w:space="0" w:color="auto"/>
              <w:right w:val="single" w:sz="4" w:space="0" w:color="auto"/>
            </w:tcBorders>
          </w:tcPr>
          <w:p w14:paraId="31AAEE66" w14:textId="77777777" w:rsidR="00BC4F7D" w:rsidRPr="00D70946" w:rsidRDefault="00BC4F7D" w:rsidP="009D4432">
            <w:r w:rsidRPr="00D70946">
              <w:t>2</w:t>
            </w:r>
          </w:p>
        </w:tc>
        <w:tc>
          <w:tcPr>
            <w:tcW w:w="853" w:type="dxa"/>
            <w:tcBorders>
              <w:top w:val="single" w:sz="4" w:space="0" w:color="auto"/>
              <w:left w:val="single" w:sz="4" w:space="0" w:color="auto"/>
              <w:bottom w:val="single" w:sz="4" w:space="0" w:color="auto"/>
              <w:right w:val="single" w:sz="4" w:space="0" w:color="auto"/>
            </w:tcBorders>
          </w:tcPr>
          <w:p w14:paraId="05888591" w14:textId="77777777" w:rsidR="00BC4F7D" w:rsidRPr="00D70946" w:rsidRDefault="00BC4F7D" w:rsidP="009D4432">
            <w:r w:rsidRPr="00D70946">
              <w:t>F</w:t>
            </w:r>
          </w:p>
        </w:tc>
      </w:tr>
      <w:tr w:rsidR="00BC4F7D" w:rsidRPr="00D70946" w14:paraId="68C00F45"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6FD9F1E2" w14:textId="77777777" w:rsidR="00BC4F7D" w:rsidRPr="00D70946" w:rsidRDefault="00BC4F7D" w:rsidP="009D4432">
            <w:pPr>
              <w:pStyle w:val="TAC"/>
            </w:pPr>
            <w:r w:rsidRPr="00D70946">
              <w:t>22</w:t>
            </w:r>
          </w:p>
        </w:tc>
        <w:tc>
          <w:tcPr>
            <w:tcW w:w="3939" w:type="dxa"/>
            <w:tcBorders>
              <w:top w:val="single" w:sz="4" w:space="0" w:color="auto"/>
              <w:left w:val="single" w:sz="4" w:space="0" w:color="auto"/>
              <w:bottom w:val="single" w:sz="4" w:space="0" w:color="auto"/>
              <w:right w:val="single" w:sz="4" w:space="0" w:color="auto"/>
            </w:tcBorders>
            <w:hideMark/>
          </w:tcPr>
          <w:p w14:paraId="17214BC3" w14:textId="77777777" w:rsidR="00BC4F7D" w:rsidRPr="00D70946" w:rsidRDefault="00BC4F7D" w:rsidP="009D4432">
            <w:pPr>
              <w:pStyle w:val="TAL"/>
            </w:pPr>
            <w:r w:rsidRPr="00D70946">
              <w:t>The SS configures NGC Cell A as the "Serving cell".</w:t>
            </w:r>
          </w:p>
        </w:tc>
        <w:tc>
          <w:tcPr>
            <w:tcW w:w="645" w:type="dxa"/>
            <w:tcBorders>
              <w:top w:val="single" w:sz="4" w:space="0" w:color="auto"/>
              <w:left w:val="single" w:sz="4" w:space="0" w:color="auto"/>
              <w:bottom w:val="single" w:sz="4" w:space="0" w:color="auto"/>
              <w:right w:val="single" w:sz="4" w:space="0" w:color="auto"/>
            </w:tcBorders>
          </w:tcPr>
          <w:p w14:paraId="7364379A" w14:textId="77777777" w:rsidR="00BC4F7D" w:rsidRPr="00D70946" w:rsidRDefault="00BC4F7D" w:rsidP="009D4432">
            <w:pPr>
              <w:pStyle w:val="TAC"/>
            </w:pPr>
          </w:p>
        </w:tc>
        <w:tc>
          <w:tcPr>
            <w:tcW w:w="3023" w:type="dxa"/>
            <w:tcBorders>
              <w:top w:val="single" w:sz="4" w:space="0" w:color="auto"/>
              <w:left w:val="single" w:sz="4" w:space="0" w:color="auto"/>
              <w:bottom w:val="single" w:sz="4" w:space="0" w:color="auto"/>
              <w:right w:val="single" w:sz="4" w:space="0" w:color="auto"/>
            </w:tcBorders>
          </w:tcPr>
          <w:p w14:paraId="66B5FEE3" w14:textId="77777777" w:rsidR="00BC4F7D" w:rsidRPr="00D70946" w:rsidRDefault="00BC4F7D"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6F0032B0" w14:textId="77777777" w:rsidR="00BC4F7D" w:rsidRPr="00D70946" w:rsidRDefault="00BC4F7D"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75A57D2D" w14:textId="77777777" w:rsidR="00BC4F7D" w:rsidRPr="00D70946" w:rsidRDefault="00BC4F7D" w:rsidP="009D4432">
            <w:pPr>
              <w:pStyle w:val="TAC"/>
            </w:pPr>
          </w:p>
        </w:tc>
      </w:tr>
      <w:tr w:rsidR="00BC4F7D" w:rsidRPr="00D70946" w14:paraId="14A5D40B"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2B16C7DF" w14:textId="77777777" w:rsidR="00BC4F7D" w:rsidRPr="00D70946" w:rsidRDefault="00BC4F7D" w:rsidP="009D4432">
            <w:pPr>
              <w:pStyle w:val="TAC"/>
            </w:pPr>
            <w:r w:rsidRPr="00D70946">
              <w:t>23</w:t>
            </w:r>
          </w:p>
        </w:tc>
        <w:tc>
          <w:tcPr>
            <w:tcW w:w="3939" w:type="dxa"/>
            <w:tcBorders>
              <w:top w:val="single" w:sz="4" w:space="0" w:color="auto"/>
              <w:left w:val="single" w:sz="4" w:space="0" w:color="auto"/>
              <w:bottom w:val="single" w:sz="4" w:space="0" w:color="auto"/>
              <w:right w:val="single" w:sz="4" w:space="0" w:color="auto"/>
            </w:tcBorders>
            <w:hideMark/>
          </w:tcPr>
          <w:p w14:paraId="23FE8EE1" w14:textId="77777777" w:rsidR="00BC4F7D" w:rsidRPr="00D70946" w:rsidRDefault="00BC4F7D" w:rsidP="009D4432">
            <w:pPr>
              <w:pStyle w:val="TAL"/>
              <w:rPr>
                <w:lang w:eastAsia="zh-CN"/>
              </w:rPr>
            </w:pPr>
            <w:r w:rsidRPr="00D70946">
              <w:rPr>
                <w:lang w:eastAsia="zh-CN"/>
              </w:rPr>
              <w:t xml:space="preserve">The </w:t>
            </w:r>
            <w:r w:rsidRPr="00D70946">
              <w:t>UE transmit</w:t>
            </w:r>
            <w:r w:rsidRPr="00D70946">
              <w:rPr>
                <w:lang w:eastAsia="zh-CN"/>
              </w:rPr>
              <w:t>s</w:t>
            </w:r>
            <w:r w:rsidRPr="00D70946">
              <w:t xml:space="preserve"> a REGISTRATION REQUEST message</w:t>
            </w:r>
            <w:r w:rsidRPr="00D70946">
              <w:rPr>
                <w:lang w:eastAsia="zh-CN"/>
              </w:rPr>
              <w:t xml:space="preserve"> including NSSAA bit</w:t>
            </w:r>
          </w:p>
        </w:tc>
        <w:tc>
          <w:tcPr>
            <w:tcW w:w="645" w:type="dxa"/>
            <w:tcBorders>
              <w:top w:val="single" w:sz="4" w:space="0" w:color="auto"/>
              <w:left w:val="single" w:sz="4" w:space="0" w:color="auto"/>
              <w:bottom w:val="single" w:sz="4" w:space="0" w:color="auto"/>
              <w:right w:val="single" w:sz="4" w:space="0" w:color="auto"/>
            </w:tcBorders>
            <w:hideMark/>
          </w:tcPr>
          <w:p w14:paraId="77BC118C" w14:textId="77777777" w:rsidR="00BC4F7D" w:rsidRPr="00D70946" w:rsidRDefault="00BC4F7D" w:rsidP="009D4432">
            <w:pPr>
              <w:pStyle w:val="TAC"/>
            </w:pPr>
            <w:r w:rsidRPr="00D70946">
              <w:t>--&gt;</w:t>
            </w:r>
          </w:p>
        </w:tc>
        <w:tc>
          <w:tcPr>
            <w:tcW w:w="3023" w:type="dxa"/>
            <w:tcBorders>
              <w:top w:val="single" w:sz="4" w:space="0" w:color="auto"/>
              <w:left w:val="single" w:sz="4" w:space="0" w:color="auto"/>
              <w:bottom w:val="single" w:sz="4" w:space="0" w:color="auto"/>
              <w:right w:val="single" w:sz="4" w:space="0" w:color="auto"/>
            </w:tcBorders>
            <w:hideMark/>
          </w:tcPr>
          <w:p w14:paraId="04FA1077" w14:textId="77777777" w:rsidR="00BC4F7D" w:rsidRPr="00D70946" w:rsidRDefault="00BC4F7D" w:rsidP="009D4432">
            <w:pPr>
              <w:pStyle w:val="TAL"/>
            </w:pPr>
            <w:r w:rsidRPr="00D70946">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0856483A" w14:textId="77777777" w:rsidR="00BC4F7D" w:rsidRPr="00D70946" w:rsidRDefault="00BC4F7D"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11D85E0" w14:textId="77777777" w:rsidR="00BC4F7D" w:rsidRPr="00D70946" w:rsidRDefault="00BC4F7D" w:rsidP="009D4432">
            <w:pPr>
              <w:pStyle w:val="TAC"/>
              <w:rPr>
                <w:lang w:eastAsia="zh-CN"/>
              </w:rPr>
            </w:pPr>
            <w:r w:rsidRPr="00D70946">
              <w:t>-</w:t>
            </w:r>
          </w:p>
        </w:tc>
      </w:tr>
      <w:tr w:rsidR="00BC4F7D" w:rsidRPr="00D70946" w14:paraId="3037F867"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38C4729A" w14:textId="77777777" w:rsidR="00BC4F7D" w:rsidRPr="00D70946" w:rsidRDefault="00BC4F7D" w:rsidP="009D4432">
            <w:pPr>
              <w:pStyle w:val="TAC"/>
            </w:pPr>
            <w:r w:rsidRPr="00D70946">
              <w:t>24-32</w:t>
            </w:r>
          </w:p>
        </w:tc>
        <w:tc>
          <w:tcPr>
            <w:tcW w:w="3939" w:type="dxa"/>
            <w:tcBorders>
              <w:top w:val="single" w:sz="4" w:space="0" w:color="auto"/>
              <w:left w:val="single" w:sz="4" w:space="0" w:color="auto"/>
              <w:bottom w:val="single" w:sz="4" w:space="0" w:color="auto"/>
              <w:right w:val="single" w:sz="4" w:space="0" w:color="auto"/>
            </w:tcBorders>
            <w:hideMark/>
          </w:tcPr>
          <w:p w14:paraId="636D5828" w14:textId="77777777" w:rsidR="00BC4F7D" w:rsidRPr="00D70946" w:rsidRDefault="00BC4F7D" w:rsidP="009D4432">
            <w:pPr>
              <w:pStyle w:val="TAL"/>
            </w:pPr>
            <w:r w:rsidRPr="00D70946">
              <w:t>Steps 5 to 13 of the generic procedure for NR RRC_IDLE specified in TS 3</w:t>
            </w:r>
            <w:r w:rsidRPr="00D70946">
              <w:rPr>
                <w:lang w:eastAsia="zh-CN"/>
              </w:rPr>
              <w:t>8</w:t>
            </w:r>
            <w:r w:rsidRPr="00D70946">
              <w:t>.508</w:t>
            </w:r>
            <w:r w:rsidRPr="00D70946">
              <w:rPr>
                <w:lang w:eastAsia="zh-CN"/>
              </w:rPr>
              <w:t>-1</w:t>
            </w:r>
            <w:r w:rsidRPr="00D70946">
              <w:t xml:space="preserve"> subclause </w:t>
            </w:r>
            <w:r w:rsidRPr="00D70946">
              <w:rPr>
                <w:lang w:eastAsia="zh-CN"/>
              </w:rPr>
              <w:t>4.5.2</w:t>
            </w:r>
            <w:r w:rsidRPr="00D70946">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74DBEB0B" w14:textId="77777777" w:rsidR="00BC4F7D" w:rsidRPr="00D70946" w:rsidRDefault="00BC4F7D" w:rsidP="009D4432">
            <w:pPr>
              <w:pStyle w:val="TAC"/>
            </w:pPr>
            <w:r w:rsidRPr="00D70946">
              <w:t>-</w:t>
            </w:r>
          </w:p>
        </w:tc>
        <w:tc>
          <w:tcPr>
            <w:tcW w:w="3023" w:type="dxa"/>
            <w:tcBorders>
              <w:top w:val="single" w:sz="4" w:space="0" w:color="auto"/>
              <w:left w:val="single" w:sz="4" w:space="0" w:color="auto"/>
              <w:bottom w:val="single" w:sz="4" w:space="0" w:color="auto"/>
              <w:right w:val="single" w:sz="4" w:space="0" w:color="auto"/>
            </w:tcBorders>
            <w:hideMark/>
          </w:tcPr>
          <w:p w14:paraId="33D4F025" w14:textId="77777777" w:rsidR="00BC4F7D" w:rsidRPr="00D70946" w:rsidRDefault="00BC4F7D"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0B0D8BB1" w14:textId="77777777" w:rsidR="00BC4F7D" w:rsidRPr="00D70946" w:rsidRDefault="00BC4F7D"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1B4CD62" w14:textId="77777777" w:rsidR="00BC4F7D" w:rsidRPr="00D70946" w:rsidRDefault="00BC4F7D" w:rsidP="009D4432">
            <w:pPr>
              <w:pStyle w:val="TAC"/>
            </w:pPr>
            <w:r w:rsidRPr="00D70946">
              <w:t>-</w:t>
            </w:r>
          </w:p>
        </w:tc>
      </w:tr>
      <w:tr w:rsidR="00BC4F7D" w:rsidRPr="00D70946" w14:paraId="2535935A"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6E414C0D" w14:textId="77777777" w:rsidR="00BC4F7D" w:rsidRPr="00D70946" w:rsidRDefault="00BC4F7D" w:rsidP="009D4432">
            <w:pPr>
              <w:pStyle w:val="TAC"/>
            </w:pPr>
            <w:r w:rsidRPr="00D70946">
              <w:t>33</w:t>
            </w:r>
          </w:p>
        </w:tc>
        <w:tc>
          <w:tcPr>
            <w:tcW w:w="3939" w:type="dxa"/>
            <w:tcBorders>
              <w:top w:val="single" w:sz="4" w:space="0" w:color="auto"/>
              <w:left w:val="single" w:sz="4" w:space="0" w:color="auto"/>
              <w:bottom w:val="single" w:sz="4" w:space="0" w:color="auto"/>
              <w:right w:val="single" w:sz="4" w:space="0" w:color="auto"/>
            </w:tcBorders>
            <w:hideMark/>
          </w:tcPr>
          <w:p w14:paraId="5A0F773F" w14:textId="62A54F49" w:rsidR="00BC4F7D" w:rsidRPr="00D70946" w:rsidRDefault="00BC4F7D" w:rsidP="009D4432">
            <w:pPr>
              <w:pStyle w:val="TAL"/>
            </w:pPr>
            <w:r w:rsidRPr="00D70946">
              <w:t xml:space="preserve">The SS transmits a REGISTRATION ACCEPT message including </w:t>
            </w:r>
            <w:r w:rsidRPr="00D70946">
              <w:rPr>
                <w:lang w:eastAsia="zh-CN"/>
              </w:rPr>
              <w:t>Rejected S-NSSAI=2 and Pending</w:t>
            </w:r>
            <w:r w:rsidRPr="00D70946">
              <w:t xml:space="preserve"> S-NSSAI-1</w:t>
            </w:r>
            <w:r w:rsidR="003B1E25" w:rsidRPr="00D70946">
              <w:t>.</w:t>
            </w:r>
            <w:r w:rsidRPr="00D70946">
              <w:rPr>
                <w:lang w:eastAsia="zh-CN"/>
              </w:rPr>
              <w:t xml:space="preserve"> </w:t>
            </w:r>
          </w:p>
        </w:tc>
        <w:tc>
          <w:tcPr>
            <w:tcW w:w="645" w:type="dxa"/>
            <w:tcBorders>
              <w:top w:val="single" w:sz="4" w:space="0" w:color="auto"/>
              <w:left w:val="single" w:sz="4" w:space="0" w:color="auto"/>
              <w:bottom w:val="single" w:sz="4" w:space="0" w:color="auto"/>
              <w:right w:val="single" w:sz="4" w:space="0" w:color="auto"/>
            </w:tcBorders>
            <w:hideMark/>
          </w:tcPr>
          <w:p w14:paraId="1E5E94B7" w14:textId="77777777" w:rsidR="00BC4F7D" w:rsidRPr="00D70946" w:rsidRDefault="00BC4F7D" w:rsidP="009D4432">
            <w:pPr>
              <w:pStyle w:val="TAC"/>
            </w:pPr>
            <w:r w:rsidRPr="00D70946">
              <w:t>&lt;--</w:t>
            </w:r>
          </w:p>
        </w:tc>
        <w:tc>
          <w:tcPr>
            <w:tcW w:w="3023" w:type="dxa"/>
            <w:tcBorders>
              <w:top w:val="single" w:sz="4" w:space="0" w:color="auto"/>
              <w:left w:val="single" w:sz="4" w:space="0" w:color="auto"/>
              <w:bottom w:val="single" w:sz="4" w:space="0" w:color="auto"/>
              <w:right w:val="single" w:sz="4" w:space="0" w:color="auto"/>
            </w:tcBorders>
            <w:hideMark/>
          </w:tcPr>
          <w:p w14:paraId="2D7BE861" w14:textId="77777777" w:rsidR="00BC4F7D" w:rsidRPr="00D70946" w:rsidRDefault="00BC4F7D" w:rsidP="009D4432">
            <w:pPr>
              <w:pStyle w:val="TAL"/>
            </w:pPr>
            <w:r w:rsidRPr="00D70946">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058E980D" w14:textId="77777777" w:rsidR="00BC4F7D" w:rsidRPr="00D70946" w:rsidRDefault="00BC4F7D"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A6BD0C9" w14:textId="77777777" w:rsidR="00BC4F7D" w:rsidRPr="00D70946" w:rsidRDefault="00BC4F7D" w:rsidP="009D4432">
            <w:pPr>
              <w:pStyle w:val="TAC"/>
            </w:pPr>
            <w:r w:rsidRPr="00D70946">
              <w:t>-</w:t>
            </w:r>
          </w:p>
        </w:tc>
      </w:tr>
      <w:tr w:rsidR="00BC4F7D" w:rsidRPr="00D70946" w14:paraId="2322DCB0"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13629F7E" w14:textId="77777777" w:rsidR="00BC4F7D" w:rsidRPr="00D70946" w:rsidRDefault="00BC4F7D" w:rsidP="009D4432">
            <w:pPr>
              <w:pStyle w:val="TAC"/>
              <w:rPr>
                <w:lang w:eastAsia="zh-CN"/>
              </w:rPr>
            </w:pPr>
            <w:r w:rsidRPr="00D70946">
              <w:rPr>
                <w:lang w:eastAsia="zh-CN"/>
              </w:rPr>
              <w:t>34</w:t>
            </w:r>
          </w:p>
        </w:tc>
        <w:tc>
          <w:tcPr>
            <w:tcW w:w="3939" w:type="dxa"/>
            <w:tcBorders>
              <w:top w:val="single" w:sz="4" w:space="0" w:color="auto"/>
              <w:left w:val="single" w:sz="4" w:space="0" w:color="auto"/>
              <w:bottom w:val="single" w:sz="4" w:space="0" w:color="auto"/>
              <w:right w:val="single" w:sz="4" w:space="0" w:color="auto"/>
            </w:tcBorders>
            <w:hideMark/>
          </w:tcPr>
          <w:p w14:paraId="498D564D" w14:textId="77777777" w:rsidR="00BC4F7D" w:rsidRPr="00D70946" w:rsidRDefault="00BC4F7D" w:rsidP="009D4432">
            <w:pPr>
              <w:pStyle w:val="TAL"/>
            </w:pPr>
            <w:r w:rsidRPr="00D70946">
              <w:t xml:space="preserve">The UE transmits an </w:t>
            </w:r>
            <w:r w:rsidRPr="00D70946">
              <w:rPr>
                <w:i/>
              </w:rPr>
              <w:t>ULInformationTransfer</w:t>
            </w:r>
            <w:r w:rsidRPr="00D70946">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4E34A449" w14:textId="77777777" w:rsidR="00BC4F7D" w:rsidRPr="00D70946" w:rsidRDefault="00BC4F7D" w:rsidP="009D4432">
            <w:pPr>
              <w:pStyle w:val="TAC"/>
            </w:pPr>
            <w:r w:rsidRPr="00D70946">
              <w:t>--&gt;</w:t>
            </w:r>
          </w:p>
        </w:tc>
        <w:tc>
          <w:tcPr>
            <w:tcW w:w="3023" w:type="dxa"/>
            <w:tcBorders>
              <w:top w:val="single" w:sz="4" w:space="0" w:color="auto"/>
              <w:left w:val="single" w:sz="4" w:space="0" w:color="auto"/>
              <w:bottom w:val="single" w:sz="4" w:space="0" w:color="auto"/>
              <w:right w:val="single" w:sz="4" w:space="0" w:color="auto"/>
            </w:tcBorders>
            <w:hideMark/>
          </w:tcPr>
          <w:p w14:paraId="548F55F7" w14:textId="77777777" w:rsidR="00BC4F7D" w:rsidRPr="00D70946" w:rsidRDefault="00BC4F7D" w:rsidP="009D4432">
            <w:pPr>
              <w:pStyle w:val="TAL"/>
            </w:pPr>
            <w:r w:rsidRPr="00D70946">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19E1CF95" w14:textId="77777777" w:rsidR="00BC4F7D" w:rsidRPr="00D70946" w:rsidRDefault="00BC4F7D"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6E53B5C" w14:textId="77777777" w:rsidR="00BC4F7D" w:rsidRPr="00D70946" w:rsidRDefault="00BC4F7D" w:rsidP="009D4432">
            <w:pPr>
              <w:pStyle w:val="TAC"/>
            </w:pPr>
            <w:r w:rsidRPr="00D70946">
              <w:t>-</w:t>
            </w:r>
          </w:p>
        </w:tc>
      </w:tr>
      <w:tr w:rsidR="00BC4F7D" w:rsidRPr="00D70946" w14:paraId="462B61E2" w14:textId="77777777" w:rsidTr="00874190">
        <w:tc>
          <w:tcPr>
            <w:tcW w:w="575" w:type="dxa"/>
            <w:tcBorders>
              <w:top w:val="single" w:sz="4" w:space="0" w:color="auto"/>
              <w:left w:val="single" w:sz="4" w:space="0" w:color="auto"/>
              <w:bottom w:val="single" w:sz="4" w:space="0" w:color="auto"/>
              <w:right w:val="single" w:sz="4" w:space="0" w:color="auto"/>
            </w:tcBorders>
          </w:tcPr>
          <w:p w14:paraId="0B79227C" w14:textId="77777777" w:rsidR="00BC4F7D" w:rsidRPr="00D70946" w:rsidRDefault="00BC4F7D" w:rsidP="009D4432">
            <w:pPr>
              <w:pStyle w:val="TAC"/>
              <w:rPr>
                <w:lang w:eastAsia="zh-CN"/>
              </w:rPr>
            </w:pPr>
          </w:p>
        </w:tc>
        <w:tc>
          <w:tcPr>
            <w:tcW w:w="3939" w:type="dxa"/>
            <w:tcBorders>
              <w:top w:val="single" w:sz="4" w:space="0" w:color="auto"/>
              <w:left w:val="single" w:sz="4" w:space="0" w:color="auto"/>
              <w:bottom w:val="single" w:sz="4" w:space="0" w:color="auto"/>
              <w:right w:val="single" w:sz="4" w:space="0" w:color="auto"/>
            </w:tcBorders>
            <w:hideMark/>
          </w:tcPr>
          <w:p w14:paraId="412C9AA8" w14:textId="77777777" w:rsidR="00BC4F7D" w:rsidRPr="00D70946" w:rsidRDefault="00BC4F7D" w:rsidP="009D4432">
            <w:pPr>
              <w:pStyle w:val="TAL"/>
            </w:pPr>
            <w:r w:rsidRPr="00D70946">
              <w:t>EXCEPTION: Step 35</w:t>
            </w:r>
            <w:r w:rsidRPr="00D70946">
              <w:rPr>
                <w:lang w:eastAsia="zh-CN"/>
              </w:rPr>
              <w:t>a1</w:t>
            </w:r>
            <w:r w:rsidRPr="00D70946">
              <w:t xml:space="preserve"> is performed </w:t>
            </w:r>
            <w:r w:rsidRPr="00D70946">
              <w:rPr>
                <w:lang w:eastAsia="zh-CN"/>
              </w:rPr>
              <w:t>if</w:t>
            </w:r>
            <w:r w:rsidRPr="00D70946">
              <w:t xml:space="preserve"> pc_noOf_PDUsSameConnection &gt; 0.</w:t>
            </w:r>
          </w:p>
        </w:tc>
        <w:tc>
          <w:tcPr>
            <w:tcW w:w="645" w:type="dxa"/>
            <w:tcBorders>
              <w:top w:val="single" w:sz="4" w:space="0" w:color="auto"/>
              <w:left w:val="single" w:sz="4" w:space="0" w:color="auto"/>
              <w:bottom w:val="single" w:sz="4" w:space="0" w:color="auto"/>
              <w:right w:val="single" w:sz="4" w:space="0" w:color="auto"/>
            </w:tcBorders>
          </w:tcPr>
          <w:p w14:paraId="6735EDEE" w14:textId="77777777" w:rsidR="00BC4F7D" w:rsidRPr="00D70946" w:rsidRDefault="00BC4F7D" w:rsidP="009D4432">
            <w:pPr>
              <w:pStyle w:val="TAC"/>
            </w:pPr>
          </w:p>
        </w:tc>
        <w:tc>
          <w:tcPr>
            <w:tcW w:w="3023" w:type="dxa"/>
            <w:tcBorders>
              <w:top w:val="single" w:sz="4" w:space="0" w:color="auto"/>
              <w:left w:val="single" w:sz="4" w:space="0" w:color="auto"/>
              <w:bottom w:val="single" w:sz="4" w:space="0" w:color="auto"/>
              <w:right w:val="single" w:sz="4" w:space="0" w:color="auto"/>
            </w:tcBorders>
          </w:tcPr>
          <w:p w14:paraId="1AF5A791" w14:textId="77777777" w:rsidR="00BC4F7D" w:rsidRPr="00D70946" w:rsidRDefault="00BC4F7D"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5D2A32ED" w14:textId="77777777" w:rsidR="00BC4F7D" w:rsidRPr="00D70946" w:rsidRDefault="00BC4F7D"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36F0925A" w14:textId="77777777" w:rsidR="00BC4F7D" w:rsidRPr="00D70946" w:rsidRDefault="00BC4F7D" w:rsidP="009D4432">
            <w:pPr>
              <w:pStyle w:val="TAC"/>
            </w:pPr>
          </w:p>
        </w:tc>
      </w:tr>
      <w:tr w:rsidR="00BC4F7D" w:rsidRPr="00D70946" w14:paraId="7AE39F42"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0956F71E" w14:textId="77777777" w:rsidR="00BC4F7D" w:rsidRPr="00D70946" w:rsidRDefault="00BC4F7D" w:rsidP="009D4432">
            <w:pPr>
              <w:pStyle w:val="TAC"/>
            </w:pPr>
            <w:r w:rsidRPr="00D70946">
              <w:lastRenderedPageBreak/>
              <w:t>35a1</w:t>
            </w:r>
          </w:p>
        </w:tc>
        <w:tc>
          <w:tcPr>
            <w:tcW w:w="3939" w:type="dxa"/>
            <w:tcBorders>
              <w:top w:val="single" w:sz="4" w:space="0" w:color="auto"/>
              <w:left w:val="single" w:sz="4" w:space="0" w:color="auto"/>
              <w:bottom w:val="single" w:sz="4" w:space="0" w:color="auto"/>
              <w:right w:val="single" w:sz="4" w:space="0" w:color="auto"/>
            </w:tcBorders>
            <w:hideMark/>
          </w:tcPr>
          <w:p w14:paraId="6852EF78" w14:textId="77777777" w:rsidR="00BC4F7D" w:rsidRPr="00D70946" w:rsidRDefault="00BC4F7D" w:rsidP="009D4432">
            <w:pPr>
              <w:pStyle w:val="TAL"/>
              <w:rPr>
                <w:lang w:eastAsia="zh-CN"/>
              </w:rPr>
            </w:pPr>
            <w:r w:rsidRPr="00D70946">
              <w:rPr>
                <w:lang w:eastAsia="zh-CN"/>
              </w:rPr>
              <w:t>The generic procedure for UE-requested PDU session establishment, specified in subclause 4.5A.2, takes place performing establishment of UE-requested PDU session(s) with ExpectedNumberOfNewPDUSessions = pc_noOf_</w:t>
            </w:r>
            <w:r w:rsidRPr="00D70946">
              <w:rPr>
                <w:szCs w:val="18"/>
              </w:rPr>
              <w:t>PDUsSameConnection</w:t>
            </w:r>
            <w:r w:rsidRPr="00D70946">
              <w:rPr>
                <w:lang w:eastAsia="zh-CN"/>
              </w:rPr>
              <w:t>.</w:t>
            </w:r>
          </w:p>
        </w:tc>
        <w:tc>
          <w:tcPr>
            <w:tcW w:w="645" w:type="dxa"/>
            <w:tcBorders>
              <w:top w:val="single" w:sz="4" w:space="0" w:color="auto"/>
              <w:left w:val="single" w:sz="4" w:space="0" w:color="auto"/>
              <w:bottom w:val="single" w:sz="4" w:space="0" w:color="auto"/>
              <w:right w:val="single" w:sz="4" w:space="0" w:color="auto"/>
            </w:tcBorders>
            <w:hideMark/>
          </w:tcPr>
          <w:p w14:paraId="50B9C9ED" w14:textId="77777777" w:rsidR="00BC4F7D" w:rsidRPr="00D70946" w:rsidRDefault="00BC4F7D" w:rsidP="009D4432">
            <w:r w:rsidRPr="00D70946">
              <w:t>-</w:t>
            </w:r>
          </w:p>
        </w:tc>
        <w:tc>
          <w:tcPr>
            <w:tcW w:w="3023" w:type="dxa"/>
            <w:tcBorders>
              <w:top w:val="single" w:sz="4" w:space="0" w:color="auto"/>
              <w:left w:val="single" w:sz="4" w:space="0" w:color="auto"/>
              <w:bottom w:val="single" w:sz="4" w:space="0" w:color="auto"/>
              <w:right w:val="single" w:sz="4" w:space="0" w:color="auto"/>
            </w:tcBorders>
            <w:hideMark/>
          </w:tcPr>
          <w:p w14:paraId="02846231" w14:textId="77777777" w:rsidR="00BC4F7D" w:rsidRPr="00D70946" w:rsidRDefault="00BC4F7D" w:rsidP="009D4432">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2BB7A427" w14:textId="77777777" w:rsidR="00BC4F7D" w:rsidRPr="00D70946" w:rsidRDefault="00BC4F7D"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F214868" w14:textId="77777777" w:rsidR="00BC4F7D" w:rsidRPr="00D70946" w:rsidRDefault="00BC4F7D" w:rsidP="009D4432">
            <w:r w:rsidRPr="00D70946">
              <w:t>-</w:t>
            </w:r>
          </w:p>
        </w:tc>
      </w:tr>
      <w:tr w:rsidR="00BC4F7D" w:rsidRPr="00D70946" w14:paraId="5924949B" w14:textId="77777777" w:rsidTr="00874190">
        <w:tc>
          <w:tcPr>
            <w:tcW w:w="575" w:type="dxa"/>
            <w:tcBorders>
              <w:top w:val="single" w:sz="4" w:space="0" w:color="auto"/>
              <w:left w:val="single" w:sz="4" w:space="0" w:color="auto"/>
              <w:bottom w:val="single" w:sz="4" w:space="0" w:color="auto"/>
              <w:right w:val="single" w:sz="4" w:space="0" w:color="auto"/>
            </w:tcBorders>
          </w:tcPr>
          <w:p w14:paraId="0961B33F" w14:textId="77777777" w:rsidR="00BC4F7D" w:rsidRPr="00D70946" w:rsidRDefault="00BC4F7D" w:rsidP="009D4432">
            <w:pPr>
              <w:pStyle w:val="TAC"/>
              <w:rPr>
                <w:lang w:eastAsia="zh-CN"/>
              </w:rPr>
            </w:pPr>
            <w:r w:rsidRPr="00D70946">
              <w:t>36</w:t>
            </w:r>
          </w:p>
        </w:tc>
        <w:tc>
          <w:tcPr>
            <w:tcW w:w="3939" w:type="dxa"/>
            <w:tcBorders>
              <w:top w:val="single" w:sz="4" w:space="0" w:color="auto"/>
              <w:left w:val="single" w:sz="4" w:space="0" w:color="auto"/>
              <w:bottom w:val="single" w:sz="4" w:space="0" w:color="auto"/>
              <w:right w:val="single" w:sz="4" w:space="0" w:color="auto"/>
            </w:tcBorders>
          </w:tcPr>
          <w:p w14:paraId="04262C91" w14:textId="77777777" w:rsidR="00BC4F7D" w:rsidRPr="00D70946" w:rsidRDefault="00BC4F7D" w:rsidP="009D4432">
            <w:pPr>
              <w:pStyle w:val="TAL"/>
              <w:rPr>
                <w:szCs w:val="18"/>
              </w:rPr>
            </w:pPr>
            <w:r w:rsidRPr="00D70946">
              <w:t>Check: Is S-NSSAI=</w:t>
            </w:r>
            <w:r w:rsidRPr="00D70946">
              <w:rPr>
                <w:lang w:eastAsia="zh-CN"/>
              </w:rPr>
              <w:t>2</w:t>
            </w:r>
            <w:r w:rsidRPr="00D70946">
              <w:t xml:space="preserve"> in the Rejected NSSAI list with cause </w:t>
            </w:r>
            <w:r w:rsidRPr="00D70946">
              <w:rPr>
                <w:lang w:eastAsia="zh-CN"/>
              </w:rPr>
              <w:t xml:space="preserve">‘S-NSSAI not available due to the failed or revoked network slice-specific authentication and authorization’’ </w:t>
            </w:r>
            <w:r w:rsidRPr="00D70946">
              <w:t>associated with current PLMN using AT/MMI</w:t>
            </w:r>
            <w:r w:rsidRPr="00D70946">
              <w:rPr>
                <w:lang w:eastAsia="zh-CN"/>
              </w:rPr>
              <w:t xml:space="preserve"> command </w:t>
            </w:r>
            <w:r w:rsidRPr="00D70946">
              <w:t>(+C5GNSSAIRDP)?</w:t>
            </w:r>
          </w:p>
        </w:tc>
        <w:tc>
          <w:tcPr>
            <w:tcW w:w="645" w:type="dxa"/>
            <w:tcBorders>
              <w:top w:val="single" w:sz="4" w:space="0" w:color="auto"/>
              <w:left w:val="single" w:sz="4" w:space="0" w:color="auto"/>
              <w:bottom w:val="single" w:sz="4" w:space="0" w:color="auto"/>
              <w:right w:val="single" w:sz="4" w:space="0" w:color="auto"/>
            </w:tcBorders>
          </w:tcPr>
          <w:p w14:paraId="47885E63" w14:textId="77777777" w:rsidR="00BC4F7D" w:rsidRPr="00D70946" w:rsidRDefault="00BC4F7D" w:rsidP="009D4432">
            <w:pPr>
              <w:pStyle w:val="TAC"/>
            </w:pPr>
            <w:r w:rsidRPr="00D70946">
              <w:t>-</w:t>
            </w:r>
          </w:p>
        </w:tc>
        <w:tc>
          <w:tcPr>
            <w:tcW w:w="3023" w:type="dxa"/>
            <w:tcBorders>
              <w:top w:val="single" w:sz="4" w:space="0" w:color="auto"/>
              <w:left w:val="single" w:sz="4" w:space="0" w:color="auto"/>
              <w:bottom w:val="single" w:sz="4" w:space="0" w:color="auto"/>
              <w:right w:val="single" w:sz="4" w:space="0" w:color="auto"/>
            </w:tcBorders>
          </w:tcPr>
          <w:p w14:paraId="5599E025" w14:textId="77777777" w:rsidR="00BC4F7D" w:rsidRPr="00D70946" w:rsidRDefault="00BC4F7D"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0B38BFAA" w14:textId="77777777" w:rsidR="00BC4F7D" w:rsidRPr="00D70946" w:rsidRDefault="00BC4F7D" w:rsidP="009D4432">
            <w:pPr>
              <w:pStyle w:val="TAC"/>
            </w:pPr>
            <w:r w:rsidRPr="00D70946">
              <w:t>3</w:t>
            </w:r>
          </w:p>
        </w:tc>
        <w:tc>
          <w:tcPr>
            <w:tcW w:w="853" w:type="dxa"/>
            <w:tcBorders>
              <w:top w:val="single" w:sz="4" w:space="0" w:color="auto"/>
              <w:left w:val="single" w:sz="4" w:space="0" w:color="auto"/>
              <w:bottom w:val="single" w:sz="4" w:space="0" w:color="auto"/>
              <w:right w:val="single" w:sz="4" w:space="0" w:color="auto"/>
            </w:tcBorders>
          </w:tcPr>
          <w:p w14:paraId="1B1D9688" w14:textId="77777777" w:rsidR="00BC4F7D" w:rsidRPr="00D70946" w:rsidRDefault="00BC4F7D" w:rsidP="009D4432">
            <w:pPr>
              <w:pStyle w:val="TAC"/>
            </w:pPr>
            <w:r w:rsidRPr="00D70946">
              <w:t>P</w:t>
            </w:r>
          </w:p>
        </w:tc>
      </w:tr>
      <w:tr w:rsidR="00BC4F7D" w:rsidRPr="00D70946" w14:paraId="54AC812D" w14:textId="77777777" w:rsidTr="00874190">
        <w:tc>
          <w:tcPr>
            <w:tcW w:w="575" w:type="dxa"/>
            <w:tcBorders>
              <w:top w:val="single" w:sz="4" w:space="0" w:color="auto"/>
              <w:left w:val="single" w:sz="4" w:space="0" w:color="auto"/>
              <w:bottom w:val="single" w:sz="4" w:space="0" w:color="auto"/>
              <w:right w:val="single" w:sz="4" w:space="0" w:color="auto"/>
            </w:tcBorders>
          </w:tcPr>
          <w:p w14:paraId="6B65D6CC" w14:textId="77777777" w:rsidR="00BC4F7D" w:rsidRPr="00D70946" w:rsidRDefault="00BC4F7D" w:rsidP="009D4432">
            <w:pPr>
              <w:pStyle w:val="TAC"/>
            </w:pPr>
            <w:r w:rsidRPr="00D70946">
              <w:t>37</w:t>
            </w:r>
          </w:p>
        </w:tc>
        <w:tc>
          <w:tcPr>
            <w:tcW w:w="3939" w:type="dxa"/>
            <w:tcBorders>
              <w:top w:val="single" w:sz="4" w:space="0" w:color="auto"/>
              <w:left w:val="single" w:sz="4" w:space="0" w:color="auto"/>
              <w:bottom w:val="single" w:sz="4" w:space="0" w:color="auto"/>
              <w:right w:val="single" w:sz="4" w:space="0" w:color="auto"/>
            </w:tcBorders>
          </w:tcPr>
          <w:p w14:paraId="3CEE3DCE" w14:textId="77777777" w:rsidR="00BC4F7D" w:rsidRPr="00D70946" w:rsidRDefault="00BC4F7D" w:rsidP="009D4432">
            <w:pPr>
              <w:pStyle w:val="TAL"/>
            </w:pPr>
            <w:r w:rsidRPr="00D70946">
              <w:t>The SS releases the RRC connection.</w:t>
            </w:r>
          </w:p>
        </w:tc>
        <w:tc>
          <w:tcPr>
            <w:tcW w:w="645" w:type="dxa"/>
            <w:tcBorders>
              <w:top w:val="single" w:sz="4" w:space="0" w:color="auto"/>
              <w:left w:val="single" w:sz="4" w:space="0" w:color="auto"/>
              <w:bottom w:val="single" w:sz="4" w:space="0" w:color="auto"/>
              <w:right w:val="single" w:sz="4" w:space="0" w:color="auto"/>
            </w:tcBorders>
          </w:tcPr>
          <w:p w14:paraId="1AC5DEAE" w14:textId="77777777" w:rsidR="00BC4F7D" w:rsidRPr="00D70946" w:rsidRDefault="00BC4F7D" w:rsidP="009D4432">
            <w:pPr>
              <w:pStyle w:val="TAC"/>
            </w:pPr>
            <w:r w:rsidRPr="00D70946">
              <w:t>-</w:t>
            </w:r>
          </w:p>
        </w:tc>
        <w:tc>
          <w:tcPr>
            <w:tcW w:w="3023" w:type="dxa"/>
            <w:tcBorders>
              <w:top w:val="single" w:sz="4" w:space="0" w:color="auto"/>
              <w:left w:val="single" w:sz="4" w:space="0" w:color="auto"/>
              <w:bottom w:val="single" w:sz="4" w:space="0" w:color="auto"/>
              <w:right w:val="single" w:sz="4" w:space="0" w:color="auto"/>
            </w:tcBorders>
          </w:tcPr>
          <w:p w14:paraId="33FC80B2" w14:textId="77777777" w:rsidR="00BC4F7D" w:rsidRPr="00D70946" w:rsidRDefault="00BC4F7D"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78E1EB14" w14:textId="77777777" w:rsidR="00BC4F7D" w:rsidRPr="00D70946" w:rsidRDefault="00BC4F7D"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0E0443DF" w14:textId="77777777" w:rsidR="00BC4F7D" w:rsidRPr="00D70946" w:rsidRDefault="00BC4F7D" w:rsidP="009D4432">
            <w:pPr>
              <w:pStyle w:val="TAC"/>
            </w:pPr>
            <w:r w:rsidRPr="00D70946">
              <w:t>-</w:t>
            </w:r>
          </w:p>
        </w:tc>
      </w:tr>
      <w:tr w:rsidR="00BC4F7D" w:rsidRPr="00D70946" w14:paraId="7D98551F" w14:textId="77777777" w:rsidTr="00874190">
        <w:tc>
          <w:tcPr>
            <w:tcW w:w="575" w:type="dxa"/>
            <w:tcBorders>
              <w:top w:val="single" w:sz="4" w:space="0" w:color="auto"/>
              <w:left w:val="single" w:sz="4" w:space="0" w:color="auto"/>
              <w:bottom w:val="single" w:sz="4" w:space="0" w:color="auto"/>
              <w:right w:val="single" w:sz="4" w:space="0" w:color="auto"/>
            </w:tcBorders>
          </w:tcPr>
          <w:p w14:paraId="78E479E7" w14:textId="77777777" w:rsidR="00BC4F7D" w:rsidRPr="00D70946" w:rsidRDefault="00BC4F7D" w:rsidP="009D4432">
            <w:pPr>
              <w:pStyle w:val="TAC"/>
            </w:pPr>
          </w:p>
        </w:tc>
        <w:tc>
          <w:tcPr>
            <w:tcW w:w="3939" w:type="dxa"/>
            <w:tcBorders>
              <w:top w:val="single" w:sz="4" w:space="0" w:color="auto"/>
              <w:left w:val="single" w:sz="4" w:space="0" w:color="auto"/>
              <w:bottom w:val="single" w:sz="4" w:space="0" w:color="auto"/>
              <w:right w:val="single" w:sz="4" w:space="0" w:color="auto"/>
            </w:tcBorders>
          </w:tcPr>
          <w:p w14:paraId="70259BF6" w14:textId="57FCFB1E" w:rsidR="00BC4F7D" w:rsidRPr="00D70946" w:rsidRDefault="00BC4F7D" w:rsidP="009D4432">
            <w:pPr>
              <w:pStyle w:val="TAL"/>
            </w:pPr>
            <w:r w:rsidRPr="00D70946">
              <w:t xml:space="preserve">EXCEPTION: Steps </w:t>
            </w:r>
            <w:r w:rsidRPr="00D70946">
              <w:rPr>
                <w:lang w:eastAsia="zh-CN"/>
              </w:rPr>
              <w:t>3</w:t>
            </w:r>
            <w:r w:rsidR="003B1E25" w:rsidRPr="00D70946">
              <w:rPr>
                <w:lang w:eastAsia="zh-CN"/>
              </w:rPr>
              <w:t>8</w:t>
            </w:r>
            <w:r w:rsidRPr="00D70946">
              <w:rPr>
                <w:lang w:eastAsia="zh-CN"/>
              </w:rPr>
              <w:t>a1 to 3</w:t>
            </w:r>
            <w:r w:rsidR="003B1E25" w:rsidRPr="00D70946">
              <w:rPr>
                <w:lang w:eastAsia="zh-CN"/>
              </w:rPr>
              <w:t>8b2</w:t>
            </w:r>
            <w:r w:rsidRPr="00D70946">
              <w:rPr>
                <w:lang w:eastAsia="zh-CN"/>
              </w:rPr>
              <w:t xml:space="preserve"> take place</w:t>
            </w:r>
            <w:r w:rsidRPr="00D70946">
              <w:t xml:space="preserve"> </w:t>
            </w:r>
            <w:r w:rsidR="003B1E25" w:rsidRPr="00D70946">
              <w:rPr>
                <w:lang w:eastAsia="zh-CN"/>
              </w:rPr>
              <w:t xml:space="preserve">depending upon UE implementation; </w:t>
            </w:r>
            <w:r w:rsidR="003B1E25" w:rsidRPr="00D70946">
              <w:t>the "lower case letter" identifies a step sequence that take place if a particular implementation is under test.</w:t>
            </w:r>
          </w:p>
        </w:tc>
        <w:tc>
          <w:tcPr>
            <w:tcW w:w="645" w:type="dxa"/>
            <w:tcBorders>
              <w:top w:val="single" w:sz="4" w:space="0" w:color="auto"/>
              <w:left w:val="single" w:sz="4" w:space="0" w:color="auto"/>
              <w:bottom w:val="single" w:sz="4" w:space="0" w:color="auto"/>
              <w:right w:val="single" w:sz="4" w:space="0" w:color="auto"/>
            </w:tcBorders>
          </w:tcPr>
          <w:p w14:paraId="6DDD0EBF" w14:textId="77777777" w:rsidR="00BC4F7D" w:rsidRPr="00D70946" w:rsidRDefault="00BC4F7D" w:rsidP="009D4432">
            <w:pPr>
              <w:pStyle w:val="TAC"/>
            </w:pPr>
          </w:p>
        </w:tc>
        <w:tc>
          <w:tcPr>
            <w:tcW w:w="3023" w:type="dxa"/>
            <w:tcBorders>
              <w:top w:val="single" w:sz="4" w:space="0" w:color="auto"/>
              <w:left w:val="single" w:sz="4" w:space="0" w:color="auto"/>
              <w:bottom w:val="single" w:sz="4" w:space="0" w:color="auto"/>
              <w:right w:val="single" w:sz="4" w:space="0" w:color="auto"/>
            </w:tcBorders>
          </w:tcPr>
          <w:p w14:paraId="548BA242" w14:textId="77777777" w:rsidR="00BC4F7D" w:rsidRPr="00D70946" w:rsidRDefault="00BC4F7D"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0BDC94F9" w14:textId="77777777" w:rsidR="00BC4F7D" w:rsidRPr="00D70946" w:rsidRDefault="00BC4F7D"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284BC384" w14:textId="77777777" w:rsidR="00BC4F7D" w:rsidRPr="00D70946" w:rsidRDefault="00BC4F7D" w:rsidP="009D4432">
            <w:pPr>
              <w:pStyle w:val="TAC"/>
            </w:pPr>
          </w:p>
        </w:tc>
      </w:tr>
      <w:tr w:rsidR="00BC4F7D" w:rsidRPr="00D70946" w14:paraId="1CDFB97A"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580692FA" w14:textId="77777777" w:rsidR="00BC4F7D" w:rsidRPr="00D70946" w:rsidRDefault="00BC4F7D" w:rsidP="009D4432">
            <w:pPr>
              <w:pStyle w:val="TAC"/>
            </w:pPr>
            <w:r w:rsidRPr="00D70946">
              <w:t>38a1</w:t>
            </w:r>
          </w:p>
        </w:tc>
        <w:tc>
          <w:tcPr>
            <w:tcW w:w="3939" w:type="dxa"/>
            <w:tcBorders>
              <w:top w:val="single" w:sz="4" w:space="0" w:color="auto"/>
              <w:left w:val="single" w:sz="4" w:space="0" w:color="auto"/>
              <w:bottom w:val="single" w:sz="4" w:space="0" w:color="auto"/>
              <w:right w:val="single" w:sz="4" w:space="0" w:color="auto"/>
            </w:tcBorders>
            <w:hideMark/>
          </w:tcPr>
          <w:p w14:paraId="0F415F75" w14:textId="1F3A8C3C" w:rsidR="00BC4F7D" w:rsidRPr="00D70946" w:rsidRDefault="003B1E25" w:rsidP="009D4432">
            <w:pPr>
              <w:pStyle w:val="TAL"/>
            </w:pPr>
            <w:r w:rsidRPr="00D70946">
              <w:t>If</w:t>
            </w:r>
            <w:r w:rsidRPr="00D70946">
              <w:rPr>
                <w:lang w:eastAsia="zh-CN"/>
              </w:rPr>
              <w:t xml:space="preserve"> pc_USIM_Removal = TRUE</w:t>
            </w:r>
            <w:r w:rsidRPr="00D70946">
              <w:t>, c</w:t>
            </w:r>
            <w:r w:rsidR="00BC4F7D" w:rsidRPr="00D70946">
              <w:t>ause removal of USIM from the UE without powering down.</w:t>
            </w:r>
          </w:p>
        </w:tc>
        <w:tc>
          <w:tcPr>
            <w:tcW w:w="645" w:type="dxa"/>
            <w:tcBorders>
              <w:top w:val="single" w:sz="4" w:space="0" w:color="auto"/>
              <w:left w:val="single" w:sz="4" w:space="0" w:color="auto"/>
              <w:bottom w:val="single" w:sz="4" w:space="0" w:color="auto"/>
              <w:right w:val="single" w:sz="4" w:space="0" w:color="auto"/>
            </w:tcBorders>
          </w:tcPr>
          <w:p w14:paraId="59F7CECA" w14:textId="77777777" w:rsidR="00BC4F7D" w:rsidRPr="00D70946" w:rsidRDefault="00BC4F7D" w:rsidP="009D4432">
            <w:pPr>
              <w:pStyle w:val="TAC"/>
            </w:pPr>
            <w:r w:rsidRPr="00D70946">
              <w:t>-</w:t>
            </w:r>
          </w:p>
        </w:tc>
        <w:tc>
          <w:tcPr>
            <w:tcW w:w="3023" w:type="dxa"/>
            <w:tcBorders>
              <w:top w:val="single" w:sz="4" w:space="0" w:color="auto"/>
              <w:left w:val="single" w:sz="4" w:space="0" w:color="auto"/>
              <w:bottom w:val="single" w:sz="4" w:space="0" w:color="auto"/>
              <w:right w:val="single" w:sz="4" w:space="0" w:color="auto"/>
            </w:tcBorders>
          </w:tcPr>
          <w:p w14:paraId="12C4F992" w14:textId="77777777" w:rsidR="00BC4F7D" w:rsidRPr="00D70946" w:rsidRDefault="00BC4F7D"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29A715E1" w14:textId="77777777" w:rsidR="00BC4F7D" w:rsidRPr="00D70946" w:rsidRDefault="00BC4F7D"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tcPr>
          <w:p w14:paraId="09FF294A" w14:textId="77777777" w:rsidR="00BC4F7D" w:rsidRPr="00D70946" w:rsidRDefault="00BC4F7D" w:rsidP="009D4432">
            <w:pPr>
              <w:pStyle w:val="TAC"/>
            </w:pPr>
            <w:r w:rsidRPr="00D70946">
              <w:t>-</w:t>
            </w:r>
          </w:p>
        </w:tc>
      </w:tr>
      <w:tr w:rsidR="00BC4F7D" w:rsidRPr="00D70946" w14:paraId="41FD3484"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4DDB3CA2" w14:textId="7E133AE9" w:rsidR="00BC4F7D" w:rsidRPr="00D70946" w:rsidRDefault="00BC4F7D" w:rsidP="009D4432">
            <w:pPr>
              <w:pStyle w:val="TAC"/>
            </w:pPr>
            <w:r w:rsidRPr="00D70946">
              <w:t>38a2</w:t>
            </w:r>
            <w:r w:rsidR="003B1E25" w:rsidRPr="00D70946">
              <w:t>a1-38a2a4</w:t>
            </w:r>
          </w:p>
        </w:tc>
        <w:tc>
          <w:tcPr>
            <w:tcW w:w="3939" w:type="dxa"/>
            <w:tcBorders>
              <w:top w:val="single" w:sz="4" w:space="0" w:color="auto"/>
              <w:left w:val="single" w:sz="4" w:space="0" w:color="auto"/>
              <w:bottom w:val="single" w:sz="4" w:space="0" w:color="auto"/>
              <w:right w:val="single" w:sz="4" w:space="0" w:color="auto"/>
            </w:tcBorders>
            <w:hideMark/>
          </w:tcPr>
          <w:p w14:paraId="6EB1FF58" w14:textId="2422A793" w:rsidR="00BC4F7D" w:rsidRPr="00D70946" w:rsidRDefault="003B1E25" w:rsidP="009D4432">
            <w:pPr>
              <w:pStyle w:val="TAL"/>
            </w:pPr>
            <w:r w:rsidRPr="00D70946">
              <w:t>Steps 1a2 to 1a5 of generic procedure for Switch off in RRC_IDLE</w:t>
            </w:r>
            <w:r w:rsidR="00BC4F7D" w:rsidRPr="00D70946">
              <w:t xml:space="preserve"> specified in TS 38.508-1 subclause 4.9.6.1 is performed.</w:t>
            </w:r>
          </w:p>
        </w:tc>
        <w:tc>
          <w:tcPr>
            <w:tcW w:w="645" w:type="dxa"/>
            <w:tcBorders>
              <w:top w:val="single" w:sz="4" w:space="0" w:color="auto"/>
              <w:left w:val="single" w:sz="4" w:space="0" w:color="auto"/>
              <w:bottom w:val="single" w:sz="4" w:space="0" w:color="auto"/>
              <w:right w:val="single" w:sz="4" w:space="0" w:color="auto"/>
            </w:tcBorders>
          </w:tcPr>
          <w:p w14:paraId="3D9DD3C5" w14:textId="77777777" w:rsidR="00BC4F7D" w:rsidRPr="00D70946" w:rsidRDefault="00BC4F7D" w:rsidP="009D4432">
            <w:pPr>
              <w:pStyle w:val="TAC"/>
            </w:pPr>
            <w:r w:rsidRPr="00D70946">
              <w:t>-</w:t>
            </w:r>
          </w:p>
        </w:tc>
        <w:tc>
          <w:tcPr>
            <w:tcW w:w="3023" w:type="dxa"/>
            <w:tcBorders>
              <w:top w:val="single" w:sz="4" w:space="0" w:color="auto"/>
              <w:left w:val="single" w:sz="4" w:space="0" w:color="auto"/>
              <w:bottom w:val="single" w:sz="4" w:space="0" w:color="auto"/>
              <w:right w:val="single" w:sz="4" w:space="0" w:color="auto"/>
            </w:tcBorders>
          </w:tcPr>
          <w:p w14:paraId="6AD20FB2" w14:textId="77777777" w:rsidR="00BC4F7D" w:rsidRPr="00D70946" w:rsidRDefault="00BC4F7D"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17B1056B" w14:textId="77777777" w:rsidR="00BC4F7D" w:rsidRPr="00D70946" w:rsidRDefault="00BC4F7D"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tcPr>
          <w:p w14:paraId="7D29A71E" w14:textId="77777777" w:rsidR="00BC4F7D" w:rsidRPr="00D70946" w:rsidRDefault="00BC4F7D" w:rsidP="009D4432">
            <w:pPr>
              <w:pStyle w:val="TAC"/>
            </w:pPr>
            <w:r w:rsidRPr="00D70946">
              <w:t>-</w:t>
            </w:r>
          </w:p>
        </w:tc>
      </w:tr>
      <w:tr w:rsidR="00BC4F7D" w:rsidRPr="00D70946" w14:paraId="525F0C4F"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29D4874B" w14:textId="77777777" w:rsidR="00BC4F7D" w:rsidRPr="00D70946" w:rsidRDefault="00BC4F7D" w:rsidP="009D4432">
            <w:pPr>
              <w:pStyle w:val="TAC"/>
            </w:pPr>
            <w:r w:rsidRPr="00D70946">
              <w:t>38a3</w:t>
            </w:r>
          </w:p>
        </w:tc>
        <w:tc>
          <w:tcPr>
            <w:tcW w:w="3939" w:type="dxa"/>
            <w:tcBorders>
              <w:top w:val="single" w:sz="4" w:space="0" w:color="auto"/>
              <w:left w:val="single" w:sz="4" w:space="0" w:color="auto"/>
              <w:bottom w:val="single" w:sz="4" w:space="0" w:color="auto"/>
              <w:right w:val="single" w:sz="4" w:space="0" w:color="auto"/>
            </w:tcBorders>
            <w:hideMark/>
          </w:tcPr>
          <w:p w14:paraId="59570BD5" w14:textId="02F1B300" w:rsidR="00BC4F7D" w:rsidRPr="00D70946" w:rsidRDefault="00BC4F7D" w:rsidP="009D4432">
            <w:pPr>
              <w:pStyle w:val="TAL"/>
            </w:pPr>
            <w:r w:rsidRPr="00D70946">
              <w:t xml:space="preserve">The SS configures NGC Cell A as the "Non-suitable </w:t>
            </w:r>
            <w:r w:rsidR="003B1E25" w:rsidRPr="00D70946">
              <w:t xml:space="preserve">OFF </w:t>
            </w:r>
            <w:r w:rsidRPr="00D70946">
              <w:t>cell"</w:t>
            </w:r>
          </w:p>
        </w:tc>
        <w:tc>
          <w:tcPr>
            <w:tcW w:w="645" w:type="dxa"/>
            <w:tcBorders>
              <w:top w:val="single" w:sz="4" w:space="0" w:color="auto"/>
              <w:left w:val="single" w:sz="4" w:space="0" w:color="auto"/>
              <w:bottom w:val="single" w:sz="4" w:space="0" w:color="auto"/>
              <w:right w:val="single" w:sz="4" w:space="0" w:color="auto"/>
            </w:tcBorders>
          </w:tcPr>
          <w:p w14:paraId="7B6DBE12" w14:textId="77777777" w:rsidR="00BC4F7D" w:rsidRPr="00D70946" w:rsidRDefault="00BC4F7D" w:rsidP="009D4432">
            <w:pPr>
              <w:pStyle w:val="TAC"/>
            </w:pPr>
            <w:r w:rsidRPr="00D70946">
              <w:t>-</w:t>
            </w:r>
          </w:p>
        </w:tc>
        <w:tc>
          <w:tcPr>
            <w:tcW w:w="3023" w:type="dxa"/>
            <w:tcBorders>
              <w:top w:val="single" w:sz="4" w:space="0" w:color="auto"/>
              <w:left w:val="single" w:sz="4" w:space="0" w:color="auto"/>
              <w:bottom w:val="single" w:sz="4" w:space="0" w:color="auto"/>
              <w:right w:val="single" w:sz="4" w:space="0" w:color="auto"/>
            </w:tcBorders>
          </w:tcPr>
          <w:p w14:paraId="3C21B49F" w14:textId="77777777" w:rsidR="00BC4F7D" w:rsidRPr="00D70946" w:rsidRDefault="00BC4F7D"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741B09CE" w14:textId="77777777" w:rsidR="00BC4F7D" w:rsidRPr="00D70946" w:rsidRDefault="00BC4F7D"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tcPr>
          <w:p w14:paraId="4C542011" w14:textId="77777777" w:rsidR="00BC4F7D" w:rsidRPr="00D70946" w:rsidRDefault="00BC4F7D" w:rsidP="009D4432">
            <w:pPr>
              <w:pStyle w:val="TAC"/>
            </w:pPr>
            <w:r w:rsidRPr="00D70946">
              <w:t>-</w:t>
            </w:r>
          </w:p>
        </w:tc>
      </w:tr>
      <w:tr w:rsidR="00BC4F7D" w:rsidRPr="00D70946" w14:paraId="35BBA547"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23680E43" w14:textId="77777777" w:rsidR="00BC4F7D" w:rsidRPr="00D70946" w:rsidRDefault="00BC4F7D" w:rsidP="009D4432">
            <w:pPr>
              <w:pStyle w:val="TAC"/>
            </w:pPr>
            <w:r w:rsidRPr="00D70946">
              <w:t>38a4</w:t>
            </w:r>
          </w:p>
        </w:tc>
        <w:tc>
          <w:tcPr>
            <w:tcW w:w="3939" w:type="dxa"/>
            <w:tcBorders>
              <w:top w:val="single" w:sz="4" w:space="0" w:color="auto"/>
              <w:left w:val="single" w:sz="4" w:space="0" w:color="auto"/>
              <w:bottom w:val="single" w:sz="4" w:space="0" w:color="auto"/>
              <w:right w:val="single" w:sz="4" w:space="0" w:color="auto"/>
            </w:tcBorders>
            <w:hideMark/>
          </w:tcPr>
          <w:p w14:paraId="69F7F8D4" w14:textId="77777777" w:rsidR="00BC4F7D" w:rsidRPr="00D70946" w:rsidRDefault="00BC4F7D" w:rsidP="009D4432">
            <w:pPr>
              <w:pStyle w:val="TAL"/>
            </w:pPr>
            <w:r w:rsidRPr="00D70946">
              <w:t>The USIM is inserted</w:t>
            </w:r>
            <w:r w:rsidRPr="00D70946">
              <w:rPr>
                <w:lang w:eastAsia="zh-CN"/>
              </w:rPr>
              <w:t xml:space="preserve"> into the UE</w:t>
            </w:r>
            <w:r w:rsidRPr="00D70946">
              <w:t>.</w:t>
            </w:r>
          </w:p>
        </w:tc>
        <w:tc>
          <w:tcPr>
            <w:tcW w:w="645" w:type="dxa"/>
            <w:tcBorders>
              <w:top w:val="single" w:sz="4" w:space="0" w:color="auto"/>
              <w:left w:val="single" w:sz="4" w:space="0" w:color="auto"/>
              <w:bottom w:val="single" w:sz="4" w:space="0" w:color="auto"/>
              <w:right w:val="single" w:sz="4" w:space="0" w:color="auto"/>
            </w:tcBorders>
          </w:tcPr>
          <w:p w14:paraId="6911CAB5" w14:textId="77777777" w:rsidR="00BC4F7D" w:rsidRPr="00D70946" w:rsidRDefault="00BC4F7D" w:rsidP="009D4432">
            <w:pPr>
              <w:pStyle w:val="TAC"/>
            </w:pPr>
            <w:r w:rsidRPr="00D70946">
              <w:t>-</w:t>
            </w:r>
          </w:p>
        </w:tc>
        <w:tc>
          <w:tcPr>
            <w:tcW w:w="3023" w:type="dxa"/>
            <w:tcBorders>
              <w:top w:val="single" w:sz="4" w:space="0" w:color="auto"/>
              <w:left w:val="single" w:sz="4" w:space="0" w:color="auto"/>
              <w:bottom w:val="single" w:sz="4" w:space="0" w:color="auto"/>
              <w:right w:val="single" w:sz="4" w:space="0" w:color="auto"/>
            </w:tcBorders>
          </w:tcPr>
          <w:p w14:paraId="6A9A7EF5" w14:textId="77777777" w:rsidR="00BC4F7D" w:rsidRPr="00D70946" w:rsidRDefault="00BC4F7D"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44056AD9" w14:textId="77777777" w:rsidR="00BC4F7D" w:rsidRPr="00D70946" w:rsidRDefault="00BC4F7D"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tcPr>
          <w:p w14:paraId="1EE0EB9D" w14:textId="77777777" w:rsidR="00BC4F7D" w:rsidRPr="00D70946" w:rsidRDefault="00BC4F7D" w:rsidP="009D4432">
            <w:pPr>
              <w:pStyle w:val="TAC"/>
            </w:pPr>
            <w:r w:rsidRPr="00D70946">
              <w:t>-</w:t>
            </w:r>
          </w:p>
        </w:tc>
      </w:tr>
      <w:tr w:rsidR="00BC4F7D" w:rsidRPr="00D70946" w14:paraId="7911EDD0"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7AC053F4" w14:textId="77777777" w:rsidR="00BC4F7D" w:rsidRPr="00D70946" w:rsidRDefault="00BC4F7D" w:rsidP="009D4432">
            <w:pPr>
              <w:pStyle w:val="TAC"/>
            </w:pPr>
            <w:r w:rsidRPr="00D70946">
              <w:t>38a5</w:t>
            </w:r>
          </w:p>
        </w:tc>
        <w:tc>
          <w:tcPr>
            <w:tcW w:w="3939" w:type="dxa"/>
            <w:tcBorders>
              <w:top w:val="single" w:sz="4" w:space="0" w:color="auto"/>
              <w:left w:val="single" w:sz="4" w:space="0" w:color="auto"/>
              <w:bottom w:val="single" w:sz="4" w:space="0" w:color="auto"/>
              <w:right w:val="single" w:sz="4" w:space="0" w:color="auto"/>
            </w:tcBorders>
            <w:hideMark/>
          </w:tcPr>
          <w:p w14:paraId="3F61BC90" w14:textId="77777777" w:rsidR="00BC4F7D" w:rsidRPr="00D70946" w:rsidRDefault="00BC4F7D" w:rsidP="009D4432">
            <w:pPr>
              <w:pStyle w:val="TAL"/>
            </w:pPr>
            <w:r w:rsidRPr="00D70946">
              <w:t xml:space="preserve">Check: </w:t>
            </w:r>
            <w:r w:rsidRPr="00D70946">
              <w:rPr>
                <w:lang w:eastAsia="zh-CN"/>
              </w:rPr>
              <w:t>U</w:t>
            </w:r>
            <w:r w:rsidRPr="00D70946">
              <w:t>sing AT/MMI</w:t>
            </w:r>
            <w:r w:rsidRPr="00D70946">
              <w:rPr>
                <w:lang w:eastAsia="zh-CN"/>
              </w:rPr>
              <w:t xml:space="preserve"> command </w:t>
            </w:r>
            <w:r w:rsidRPr="00D70946">
              <w:t>(+C5GNSSAIRDP)</w:t>
            </w:r>
            <w:r w:rsidRPr="00D70946">
              <w:rPr>
                <w:lang w:eastAsia="zh-CN"/>
              </w:rPr>
              <w:t xml:space="preserve"> verify that </w:t>
            </w:r>
            <w:r w:rsidRPr="00D70946">
              <w:t>S-NSSAI=</w:t>
            </w:r>
            <w:r w:rsidRPr="00D70946">
              <w:rPr>
                <w:lang w:eastAsia="zh-CN"/>
              </w:rPr>
              <w:t xml:space="preserve">2 is not in </w:t>
            </w:r>
            <w:r w:rsidRPr="00D70946">
              <w:t>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tcPr>
          <w:p w14:paraId="238BC325" w14:textId="77777777" w:rsidR="00BC4F7D" w:rsidRPr="00D70946" w:rsidRDefault="00BC4F7D" w:rsidP="009D4432">
            <w:pPr>
              <w:pStyle w:val="TAC"/>
            </w:pPr>
            <w:r w:rsidRPr="00D70946">
              <w:t>-</w:t>
            </w:r>
          </w:p>
        </w:tc>
        <w:tc>
          <w:tcPr>
            <w:tcW w:w="3023" w:type="dxa"/>
            <w:tcBorders>
              <w:top w:val="single" w:sz="4" w:space="0" w:color="auto"/>
              <w:left w:val="single" w:sz="4" w:space="0" w:color="auto"/>
              <w:bottom w:val="single" w:sz="4" w:space="0" w:color="auto"/>
              <w:right w:val="single" w:sz="4" w:space="0" w:color="auto"/>
            </w:tcBorders>
          </w:tcPr>
          <w:p w14:paraId="43CA2C52" w14:textId="77777777" w:rsidR="00BC4F7D" w:rsidRPr="00D70946" w:rsidRDefault="00BC4F7D"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3E132360" w14:textId="77777777" w:rsidR="00BC4F7D" w:rsidRPr="00D70946" w:rsidRDefault="00BC4F7D" w:rsidP="009D4432">
            <w:pPr>
              <w:pStyle w:val="TAC"/>
              <w:rPr>
                <w:lang w:eastAsia="zh-CN"/>
              </w:rPr>
            </w:pPr>
            <w:r w:rsidRPr="00D70946">
              <w:rPr>
                <w:lang w:eastAsia="zh-CN"/>
              </w:rPr>
              <w:t>3</w:t>
            </w:r>
          </w:p>
        </w:tc>
        <w:tc>
          <w:tcPr>
            <w:tcW w:w="853" w:type="dxa"/>
            <w:tcBorders>
              <w:top w:val="single" w:sz="4" w:space="0" w:color="auto"/>
              <w:left w:val="single" w:sz="4" w:space="0" w:color="auto"/>
              <w:bottom w:val="single" w:sz="4" w:space="0" w:color="auto"/>
              <w:right w:val="single" w:sz="4" w:space="0" w:color="auto"/>
            </w:tcBorders>
            <w:hideMark/>
          </w:tcPr>
          <w:p w14:paraId="7F40EEB1" w14:textId="77777777" w:rsidR="00BC4F7D" w:rsidRPr="00D70946" w:rsidRDefault="00BC4F7D" w:rsidP="009D4432">
            <w:pPr>
              <w:pStyle w:val="TAC"/>
            </w:pPr>
            <w:r w:rsidRPr="00D70946">
              <w:t>P</w:t>
            </w:r>
          </w:p>
        </w:tc>
      </w:tr>
      <w:tr w:rsidR="00BC4F7D" w:rsidRPr="00D70946" w14:paraId="0A505120"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3FDD4BF5" w14:textId="77777777" w:rsidR="00BC4F7D" w:rsidRPr="00D70946" w:rsidRDefault="00BC4F7D" w:rsidP="009D4432">
            <w:pPr>
              <w:pStyle w:val="TAC"/>
            </w:pPr>
            <w:r w:rsidRPr="00D70946">
              <w:t>38a6</w:t>
            </w:r>
          </w:p>
        </w:tc>
        <w:tc>
          <w:tcPr>
            <w:tcW w:w="3939" w:type="dxa"/>
            <w:tcBorders>
              <w:top w:val="single" w:sz="4" w:space="0" w:color="auto"/>
              <w:left w:val="single" w:sz="4" w:space="0" w:color="auto"/>
              <w:bottom w:val="single" w:sz="4" w:space="0" w:color="auto"/>
              <w:right w:val="single" w:sz="4" w:space="0" w:color="auto"/>
            </w:tcBorders>
            <w:hideMark/>
          </w:tcPr>
          <w:p w14:paraId="27B7D889" w14:textId="77777777" w:rsidR="00BC4F7D" w:rsidRPr="00D70946" w:rsidRDefault="00BC4F7D" w:rsidP="009D4432">
            <w:pPr>
              <w:pStyle w:val="TAL"/>
            </w:pPr>
            <w:r w:rsidRPr="00D70946">
              <w:t>The SS configures NGC Cell A as the "Serving cell".</w:t>
            </w:r>
          </w:p>
        </w:tc>
        <w:tc>
          <w:tcPr>
            <w:tcW w:w="645" w:type="dxa"/>
            <w:tcBorders>
              <w:top w:val="single" w:sz="4" w:space="0" w:color="auto"/>
              <w:left w:val="single" w:sz="4" w:space="0" w:color="auto"/>
              <w:bottom w:val="single" w:sz="4" w:space="0" w:color="auto"/>
              <w:right w:val="single" w:sz="4" w:space="0" w:color="auto"/>
            </w:tcBorders>
          </w:tcPr>
          <w:p w14:paraId="52FAD423" w14:textId="77777777" w:rsidR="00BC4F7D" w:rsidRPr="00D70946" w:rsidRDefault="00BC4F7D" w:rsidP="009D4432">
            <w:pPr>
              <w:pStyle w:val="TAC"/>
            </w:pPr>
            <w:r w:rsidRPr="00D70946">
              <w:t>-</w:t>
            </w:r>
          </w:p>
        </w:tc>
        <w:tc>
          <w:tcPr>
            <w:tcW w:w="3023" w:type="dxa"/>
            <w:tcBorders>
              <w:top w:val="single" w:sz="4" w:space="0" w:color="auto"/>
              <w:left w:val="single" w:sz="4" w:space="0" w:color="auto"/>
              <w:bottom w:val="single" w:sz="4" w:space="0" w:color="auto"/>
              <w:right w:val="single" w:sz="4" w:space="0" w:color="auto"/>
            </w:tcBorders>
          </w:tcPr>
          <w:p w14:paraId="7BA930C8" w14:textId="77777777" w:rsidR="00BC4F7D" w:rsidRPr="00D70946" w:rsidRDefault="00BC4F7D"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24C16257" w14:textId="77777777" w:rsidR="00BC4F7D" w:rsidRPr="00D70946" w:rsidRDefault="00BC4F7D"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tcPr>
          <w:p w14:paraId="29E67CD9" w14:textId="77777777" w:rsidR="00BC4F7D" w:rsidRPr="00D70946" w:rsidRDefault="00BC4F7D" w:rsidP="009D4432">
            <w:pPr>
              <w:pStyle w:val="TAC"/>
            </w:pPr>
            <w:r w:rsidRPr="00D70946">
              <w:t>-</w:t>
            </w:r>
          </w:p>
        </w:tc>
      </w:tr>
      <w:tr w:rsidR="00874190" w:rsidRPr="00D70946" w14:paraId="4E4BE12F" w14:textId="77777777" w:rsidTr="00874190">
        <w:tc>
          <w:tcPr>
            <w:tcW w:w="575" w:type="dxa"/>
            <w:tcBorders>
              <w:top w:val="single" w:sz="4" w:space="0" w:color="auto"/>
              <w:left w:val="single" w:sz="4" w:space="0" w:color="auto"/>
              <w:bottom w:val="single" w:sz="4" w:space="0" w:color="auto"/>
              <w:right w:val="single" w:sz="4" w:space="0" w:color="auto"/>
            </w:tcBorders>
          </w:tcPr>
          <w:p w14:paraId="0E0D9EBA" w14:textId="2C8A6D16" w:rsidR="00874190" w:rsidRPr="00D70946" w:rsidRDefault="00874190" w:rsidP="009D4432">
            <w:pPr>
              <w:pStyle w:val="TAC"/>
            </w:pPr>
            <w:r w:rsidRPr="00D70946">
              <w:t>38b1</w:t>
            </w:r>
          </w:p>
        </w:tc>
        <w:tc>
          <w:tcPr>
            <w:tcW w:w="3939" w:type="dxa"/>
            <w:tcBorders>
              <w:top w:val="single" w:sz="4" w:space="0" w:color="auto"/>
              <w:left w:val="single" w:sz="4" w:space="0" w:color="auto"/>
              <w:bottom w:val="single" w:sz="4" w:space="0" w:color="auto"/>
              <w:right w:val="single" w:sz="4" w:space="0" w:color="auto"/>
            </w:tcBorders>
          </w:tcPr>
          <w:p w14:paraId="3B8F0DBA" w14:textId="55879EC3" w:rsidR="00874190" w:rsidRPr="00D70946" w:rsidRDefault="00874190" w:rsidP="009D4432">
            <w:pPr>
              <w:pStyle w:val="TAL"/>
              <w:rPr>
                <w:rFonts w:cs="Arial"/>
                <w:szCs w:val="18"/>
              </w:rPr>
            </w:pPr>
            <w:r w:rsidRPr="00D70946">
              <w:t xml:space="preserve">Else The UE is switched off by executing generic procedure in Table </w:t>
            </w:r>
            <w:r w:rsidRPr="00D70946">
              <w:rPr>
                <w:rFonts w:cs="Arial"/>
                <w:szCs w:val="18"/>
              </w:rPr>
              <w:t>4.9.6.1 </w:t>
            </w:r>
            <w:r w:rsidRPr="00D70946">
              <w:t>as specified inTS</w:t>
            </w:r>
            <w:r w:rsidRPr="00D70946">
              <w:rPr>
                <w:lang w:eastAsia="zh-CN"/>
              </w:rPr>
              <w:t xml:space="preserve"> </w:t>
            </w:r>
            <w:r w:rsidRPr="00D70946">
              <w:t>38.508-1 [4].</w:t>
            </w:r>
          </w:p>
        </w:tc>
        <w:tc>
          <w:tcPr>
            <w:tcW w:w="645" w:type="dxa"/>
            <w:tcBorders>
              <w:top w:val="single" w:sz="4" w:space="0" w:color="auto"/>
              <w:left w:val="single" w:sz="4" w:space="0" w:color="auto"/>
              <w:bottom w:val="single" w:sz="4" w:space="0" w:color="auto"/>
              <w:right w:val="single" w:sz="4" w:space="0" w:color="auto"/>
            </w:tcBorders>
          </w:tcPr>
          <w:p w14:paraId="7A0E6F56" w14:textId="4EE27A67" w:rsidR="00874190" w:rsidRPr="00D70946" w:rsidRDefault="00874190" w:rsidP="009D4432">
            <w:pPr>
              <w:pStyle w:val="TAC"/>
            </w:pPr>
            <w:r w:rsidRPr="00D70946">
              <w:t>-</w:t>
            </w:r>
          </w:p>
        </w:tc>
        <w:tc>
          <w:tcPr>
            <w:tcW w:w="3023" w:type="dxa"/>
            <w:tcBorders>
              <w:top w:val="single" w:sz="4" w:space="0" w:color="auto"/>
              <w:left w:val="single" w:sz="4" w:space="0" w:color="auto"/>
              <w:bottom w:val="single" w:sz="4" w:space="0" w:color="auto"/>
              <w:right w:val="single" w:sz="4" w:space="0" w:color="auto"/>
            </w:tcBorders>
          </w:tcPr>
          <w:p w14:paraId="16D21D1F" w14:textId="617E99E8" w:rsidR="00874190" w:rsidRPr="00D70946" w:rsidRDefault="00874190"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15B3F0E0" w14:textId="50E346FA" w:rsidR="00874190" w:rsidRPr="00D70946" w:rsidRDefault="00874190"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332C8736" w14:textId="3A26BBAA" w:rsidR="00874190" w:rsidRPr="00D70946" w:rsidRDefault="00874190" w:rsidP="009D4432">
            <w:pPr>
              <w:pStyle w:val="TAC"/>
            </w:pPr>
            <w:r w:rsidRPr="00D70946">
              <w:t>-</w:t>
            </w:r>
          </w:p>
        </w:tc>
      </w:tr>
      <w:tr w:rsidR="00874190" w:rsidRPr="00D70946" w14:paraId="6A44E737" w14:textId="77777777" w:rsidTr="00874190">
        <w:tc>
          <w:tcPr>
            <w:tcW w:w="575" w:type="dxa"/>
            <w:tcBorders>
              <w:top w:val="single" w:sz="4" w:space="0" w:color="auto"/>
              <w:left w:val="single" w:sz="4" w:space="0" w:color="auto"/>
              <w:bottom w:val="single" w:sz="4" w:space="0" w:color="auto"/>
              <w:right w:val="single" w:sz="4" w:space="0" w:color="auto"/>
            </w:tcBorders>
          </w:tcPr>
          <w:p w14:paraId="5EE5CDBC" w14:textId="7AFA303C" w:rsidR="00874190" w:rsidRPr="00D70946" w:rsidRDefault="00874190" w:rsidP="009D4432">
            <w:pPr>
              <w:pStyle w:val="TAC"/>
            </w:pPr>
            <w:r w:rsidRPr="00D70946">
              <w:t>38b2</w:t>
            </w:r>
          </w:p>
        </w:tc>
        <w:tc>
          <w:tcPr>
            <w:tcW w:w="3939" w:type="dxa"/>
            <w:tcBorders>
              <w:top w:val="single" w:sz="4" w:space="0" w:color="auto"/>
              <w:left w:val="single" w:sz="4" w:space="0" w:color="auto"/>
              <w:bottom w:val="single" w:sz="4" w:space="0" w:color="auto"/>
              <w:right w:val="single" w:sz="4" w:space="0" w:color="auto"/>
            </w:tcBorders>
          </w:tcPr>
          <w:p w14:paraId="31129684" w14:textId="6B1978F0" w:rsidR="00874190" w:rsidRPr="00D70946" w:rsidRDefault="00874190" w:rsidP="009D4432">
            <w:pPr>
              <w:pStyle w:val="TAL"/>
              <w:rPr>
                <w:rFonts w:cs="Arial"/>
                <w:szCs w:val="18"/>
              </w:rPr>
            </w:pPr>
            <w:r w:rsidRPr="00D70946">
              <w:rPr>
                <w:rFonts w:eastAsia="Cambria Math"/>
              </w:rPr>
              <w:t>The UE is switched on.</w:t>
            </w:r>
          </w:p>
        </w:tc>
        <w:tc>
          <w:tcPr>
            <w:tcW w:w="645" w:type="dxa"/>
            <w:tcBorders>
              <w:top w:val="single" w:sz="4" w:space="0" w:color="auto"/>
              <w:left w:val="single" w:sz="4" w:space="0" w:color="auto"/>
              <w:bottom w:val="single" w:sz="4" w:space="0" w:color="auto"/>
              <w:right w:val="single" w:sz="4" w:space="0" w:color="auto"/>
            </w:tcBorders>
          </w:tcPr>
          <w:p w14:paraId="31250B0A" w14:textId="4B4174DD" w:rsidR="00874190" w:rsidRPr="00D70946" w:rsidRDefault="00874190" w:rsidP="009D4432">
            <w:pPr>
              <w:pStyle w:val="TAC"/>
            </w:pPr>
            <w:r w:rsidRPr="00D70946">
              <w:rPr>
                <w:lang w:eastAsia="zh-CN"/>
              </w:rPr>
              <w:t>-</w:t>
            </w:r>
          </w:p>
        </w:tc>
        <w:tc>
          <w:tcPr>
            <w:tcW w:w="3023" w:type="dxa"/>
            <w:tcBorders>
              <w:top w:val="single" w:sz="4" w:space="0" w:color="auto"/>
              <w:left w:val="single" w:sz="4" w:space="0" w:color="auto"/>
              <w:bottom w:val="single" w:sz="4" w:space="0" w:color="auto"/>
              <w:right w:val="single" w:sz="4" w:space="0" w:color="auto"/>
            </w:tcBorders>
          </w:tcPr>
          <w:p w14:paraId="7525443D" w14:textId="292D2EDC" w:rsidR="00874190" w:rsidRPr="00D70946" w:rsidRDefault="00874190" w:rsidP="009D4432">
            <w:pPr>
              <w:pStyle w:val="TAL"/>
            </w:pPr>
            <w:r w:rsidRPr="00D70946">
              <w:rPr>
                <w:lang w:eastAsia="zh-CN"/>
              </w:rPr>
              <w:t>-</w:t>
            </w:r>
          </w:p>
        </w:tc>
        <w:tc>
          <w:tcPr>
            <w:tcW w:w="565" w:type="dxa"/>
            <w:tcBorders>
              <w:top w:val="single" w:sz="4" w:space="0" w:color="auto"/>
              <w:left w:val="single" w:sz="4" w:space="0" w:color="auto"/>
              <w:bottom w:val="single" w:sz="4" w:space="0" w:color="auto"/>
              <w:right w:val="single" w:sz="4" w:space="0" w:color="auto"/>
            </w:tcBorders>
          </w:tcPr>
          <w:p w14:paraId="31B7CE8C" w14:textId="456B68F7" w:rsidR="00874190" w:rsidRPr="00D70946" w:rsidRDefault="00874190" w:rsidP="009D4432">
            <w:pPr>
              <w:pStyle w:val="TAC"/>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37BAA65" w14:textId="44A6AAAA" w:rsidR="00874190" w:rsidRPr="00D70946" w:rsidRDefault="00874190" w:rsidP="009D4432">
            <w:pPr>
              <w:pStyle w:val="TAC"/>
            </w:pPr>
            <w:r w:rsidRPr="00D70946">
              <w:rPr>
                <w:lang w:eastAsia="zh-CN"/>
              </w:rPr>
              <w:t>-</w:t>
            </w:r>
          </w:p>
        </w:tc>
      </w:tr>
      <w:tr w:rsidR="00874190" w:rsidRPr="00D70946" w14:paraId="461F7E85"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4644E642" w14:textId="77777777" w:rsidR="00874190" w:rsidRPr="00D70946" w:rsidRDefault="00874190" w:rsidP="009D4432">
            <w:pPr>
              <w:pStyle w:val="TAC"/>
            </w:pPr>
            <w:r w:rsidRPr="00D70946">
              <w:t>39</w:t>
            </w:r>
          </w:p>
        </w:tc>
        <w:tc>
          <w:tcPr>
            <w:tcW w:w="3939" w:type="dxa"/>
            <w:tcBorders>
              <w:top w:val="single" w:sz="4" w:space="0" w:color="auto"/>
              <w:left w:val="single" w:sz="4" w:space="0" w:color="auto"/>
              <w:bottom w:val="single" w:sz="4" w:space="0" w:color="auto"/>
              <w:right w:val="single" w:sz="4" w:space="0" w:color="auto"/>
            </w:tcBorders>
            <w:hideMark/>
          </w:tcPr>
          <w:p w14:paraId="5C423D34" w14:textId="77777777" w:rsidR="00874190" w:rsidRPr="00D70946" w:rsidRDefault="00874190" w:rsidP="009D4432">
            <w:pPr>
              <w:pStyle w:val="TAL"/>
              <w:rPr>
                <w:lang w:eastAsia="zh-CN"/>
              </w:rPr>
            </w:pPr>
            <w:r w:rsidRPr="00D70946">
              <w:rPr>
                <w:lang w:eastAsia="zh-CN"/>
              </w:rPr>
              <w:t xml:space="preserve">The </w:t>
            </w:r>
            <w:r w:rsidRPr="00D70946">
              <w:t>UE transmit</w:t>
            </w:r>
            <w:r w:rsidRPr="00D70946">
              <w:rPr>
                <w:lang w:eastAsia="zh-CN"/>
              </w:rPr>
              <w:t>s</w:t>
            </w:r>
            <w:r w:rsidRPr="00D70946">
              <w:t xml:space="preserve"> a REGISTRATION REQUEST message</w:t>
            </w:r>
            <w:r w:rsidRPr="00D70946">
              <w:rPr>
                <w:lang w:eastAsia="zh-CN"/>
              </w:rPr>
              <w:t xml:space="preserve"> including NSSAA bit</w:t>
            </w:r>
          </w:p>
        </w:tc>
        <w:tc>
          <w:tcPr>
            <w:tcW w:w="645" w:type="dxa"/>
            <w:tcBorders>
              <w:top w:val="single" w:sz="4" w:space="0" w:color="auto"/>
              <w:left w:val="single" w:sz="4" w:space="0" w:color="auto"/>
              <w:bottom w:val="single" w:sz="4" w:space="0" w:color="auto"/>
              <w:right w:val="single" w:sz="4" w:space="0" w:color="auto"/>
            </w:tcBorders>
            <w:hideMark/>
          </w:tcPr>
          <w:p w14:paraId="7432DBD0" w14:textId="77777777" w:rsidR="00874190" w:rsidRPr="00D70946" w:rsidRDefault="00874190" w:rsidP="009D4432">
            <w:pPr>
              <w:pStyle w:val="TAC"/>
            </w:pPr>
            <w:r w:rsidRPr="00D70946">
              <w:t>--&gt;</w:t>
            </w:r>
          </w:p>
        </w:tc>
        <w:tc>
          <w:tcPr>
            <w:tcW w:w="3023" w:type="dxa"/>
            <w:tcBorders>
              <w:top w:val="single" w:sz="4" w:space="0" w:color="auto"/>
              <w:left w:val="single" w:sz="4" w:space="0" w:color="auto"/>
              <w:bottom w:val="single" w:sz="4" w:space="0" w:color="auto"/>
              <w:right w:val="single" w:sz="4" w:space="0" w:color="auto"/>
            </w:tcBorders>
            <w:hideMark/>
          </w:tcPr>
          <w:p w14:paraId="5E27B84A" w14:textId="77777777" w:rsidR="00874190" w:rsidRPr="00D70946" w:rsidRDefault="00874190" w:rsidP="009D4432">
            <w:pPr>
              <w:pStyle w:val="TAL"/>
            </w:pPr>
            <w:r w:rsidRPr="00D70946">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34D5E74B" w14:textId="77777777" w:rsidR="00874190" w:rsidRPr="00D70946" w:rsidRDefault="00874190"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D16FE1E" w14:textId="77777777" w:rsidR="00874190" w:rsidRPr="00D70946" w:rsidRDefault="00874190" w:rsidP="009D4432">
            <w:pPr>
              <w:pStyle w:val="TAC"/>
              <w:rPr>
                <w:lang w:eastAsia="zh-CN"/>
              </w:rPr>
            </w:pPr>
            <w:r w:rsidRPr="00D70946">
              <w:t>-</w:t>
            </w:r>
          </w:p>
        </w:tc>
      </w:tr>
      <w:tr w:rsidR="00874190" w:rsidRPr="00D70946" w14:paraId="6BB010F9"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414581F1" w14:textId="2F075675" w:rsidR="00874190" w:rsidRPr="00D70946" w:rsidRDefault="00874190" w:rsidP="009D4432">
            <w:pPr>
              <w:pStyle w:val="TAC"/>
            </w:pPr>
            <w:r w:rsidRPr="00D70946">
              <w:t>40-48</w:t>
            </w:r>
          </w:p>
        </w:tc>
        <w:tc>
          <w:tcPr>
            <w:tcW w:w="3939" w:type="dxa"/>
            <w:tcBorders>
              <w:top w:val="single" w:sz="4" w:space="0" w:color="auto"/>
              <w:left w:val="single" w:sz="4" w:space="0" w:color="auto"/>
              <w:bottom w:val="single" w:sz="4" w:space="0" w:color="auto"/>
              <w:right w:val="single" w:sz="4" w:space="0" w:color="auto"/>
            </w:tcBorders>
            <w:hideMark/>
          </w:tcPr>
          <w:p w14:paraId="2296DB49" w14:textId="77777777" w:rsidR="00874190" w:rsidRPr="00D70946" w:rsidRDefault="00874190" w:rsidP="009D4432">
            <w:pPr>
              <w:pStyle w:val="TAL"/>
            </w:pPr>
            <w:r w:rsidRPr="00D70946">
              <w:t>Steps 5 to 13 of the generic procedure for NR RRC_IDLE specified in TS 3</w:t>
            </w:r>
            <w:r w:rsidRPr="00D70946">
              <w:rPr>
                <w:lang w:eastAsia="zh-CN"/>
              </w:rPr>
              <w:t>8</w:t>
            </w:r>
            <w:r w:rsidRPr="00D70946">
              <w:t>.508</w:t>
            </w:r>
            <w:r w:rsidRPr="00D70946">
              <w:rPr>
                <w:lang w:eastAsia="zh-CN"/>
              </w:rPr>
              <w:t>-1</w:t>
            </w:r>
            <w:r w:rsidRPr="00D70946">
              <w:t xml:space="preserve"> subclause </w:t>
            </w:r>
            <w:r w:rsidRPr="00D70946">
              <w:rPr>
                <w:lang w:eastAsia="zh-CN"/>
              </w:rPr>
              <w:t>4.5.2</w:t>
            </w:r>
            <w:r w:rsidRPr="00D70946">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1067461B" w14:textId="77777777" w:rsidR="00874190" w:rsidRPr="00D70946" w:rsidRDefault="00874190" w:rsidP="009D4432">
            <w:pPr>
              <w:pStyle w:val="TAC"/>
            </w:pPr>
            <w:r w:rsidRPr="00D70946">
              <w:t>-</w:t>
            </w:r>
          </w:p>
        </w:tc>
        <w:tc>
          <w:tcPr>
            <w:tcW w:w="3023" w:type="dxa"/>
            <w:tcBorders>
              <w:top w:val="single" w:sz="4" w:space="0" w:color="auto"/>
              <w:left w:val="single" w:sz="4" w:space="0" w:color="auto"/>
              <w:bottom w:val="single" w:sz="4" w:space="0" w:color="auto"/>
              <w:right w:val="single" w:sz="4" w:space="0" w:color="auto"/>
            </w:tcBorders>
            <w:hideMark/>
          </w:tcPr>
          <w:p w14:paraId="64F93154" w14:textId="77777777" w:rsidR="00874190" w:rsidRPr="00D70946" w:rsidRDefault="00874190"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46E65435" w14:textId="77777777" w:rsidR="00874190" w:rsidRPr="00D70946" w:rsidRDefault="00874190"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D39564A" w14:textId="77777777" w:rsidR="00874190" w:rsidRPr="00D70946" w:rsidRDefault="00874190" w:rsidP="009D4432">
            <w:pPr>
              <w:pStyle w:val="TAC"/>
            </w:pPr>
            <w:r w:rsidRPr="00D70946">
              <w:t>-</w:t>
            </w:r>
          </w:p>
        </w:tc>
      </w:tr>
      <w:tr w:rsidR="00874190" w:rsidRPr="00D70946" w14:paraId="6C663203"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5C881438" w14:textId="478CA523" w:rsidR="00874190" w:rsidRPr="00D70946" w:rsidRDefault="00874190" w:rsidP="009D4432">
            <w:pPr>
              <w:pStyle w:val="TAC"/>
            </w:pPr>
            <w:r w:rsidRPr="00D70946">
              <w:t>49</w:t>
            </w:r>
          </w:p>
        </w:tc>
        <w:tc>
          <w:tcPr>
            <w:tcW w:w="3939" w:type="dxa"/>
            <w:tcBorders>
              <w:top w:val="single" w:sz="4" w:space="0" w:color="auto"/>
              <w:left w:val="single" w:sz="4" w:space="0" w:color="auto"/>
              <w:bottom w:val="single" w:sz="4" w:space="0" w:color="auto"/>
              <w:right w:val="single" w:sz="4" w:space="0" w:color="auto"/>
            </w:tcBorders>
            <w:hideMark/>
          </w:tcPr>
          <w:p w14:paraId="6B7C9A9B" w14:textId="79A8195C" w:rsidR="00874190" w:rsidRPr="00D70946" w:rsidRDefault="00874190" w:rsidP="009D4432">
            <w:pPr>
              <w:pStyle w:val="TAL"/>
            </w:pPr>
            <w:r w:rsidRPr="00D70946">
              <w:t xml:space="preserve">The SS transmits a REGISTRATION ACCEPT message not including </w:t>
            </w:r>
            <w:r w:rsidRPr="00D70946">
              <w:rPr>
                <w:lang w:eastAsia="zh-CN"/>
              </w:rPr>
              <w:t>Pending S-NSSAI=1</w:t>
            </w:r>
          </w:p>
        </w:tc>
        <w:tc>
          <w:tcPr>
            <w:tcW w:w="645" w:type="dxa"/>
            <w:tcBorders>
              <w:top w:val="single" w:sz="4" w:space="0" w:color="auto"/>
              <w:left w:val="single" w:sz="4" w:space="0" w:color="auto"/>
              <w:bottom w:val="single" w:sz="4" w:space="0" w:color="auto"/>
              <w:right w:val="single" w:sz="4" w:space="0" w:color="auto"/>
            </w:tcBorders>
            <w:hideMark/>
          </w:tcPr>
          <w:p w14:paraId="26442C96" w14:textId="77777777" w:rsidR="00874190" w:rsidRPr="00D70946" w:rsidRDefault="00874190" w:rsidP="009D4432">
            <w:pPr>
              <w:pStyle w:val="TAC"/>
            </w:pPr>
            <w:r w:rsidRPr="00D70946">
              <w:t>&lt;--</w:t>
            </w:r>
          </w:p>
        </w:tc>
        <w:tc>
          <w:tcPr>
            <w:tcW w:w="3023" w:type="dxa"/>
            <w:tcBorders>
              <w:top w:val="single" w:sz="4" w:space="0" w:color="auto"/>
              <w:left w:val="single" w:sz="4" w:space="0" w:color="auto"/>
              <w:bottom w:val="single" w:sz="4" w:space="0" w:color="auto"/>
              <w:right w:val="single" w:sz="4" w:space="0" w:color="auto"/>
            </w:tcBorders>
            <w:hideMark/>
          </w:tcPr>
          <w:p w14:paraId="206F4F22" w14:textId="77777777" w:rsidR="00874190" w:rsidRPr="00D70946" w:rsidRDefault="00874190" w:rsidP="009D4432">
            <w:pPr>
              <w:pStyle w:val="TAL"/>
            </w:pPr>
            <w:r w:rsidRPr="00D70946">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693BA09E" w14:textId="77777777" w:rsidR="00874190" w:rsidRPr="00D70946" w:rsidRDefault="00874190"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F8DC25D" w14:textId="77777777" w:rsidR="00874190" w:rsidRPr="00D70946" w:rsidRDefault="00874190" w:rsidP="009D4432">
            <w:pPr>
              <w:pStyle w:val="TAC"/>
            </w:pPr>
            <w:r w:rsidRPr="00D70946">
              <w:t>-</w:t>
            </w:r>
          </w:p>
        </w:tc>
      </w:tr>
      <w:tr w:rsidR="00874190" w:rsidRPr="00D70946" w14:paraId="1E349F96"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2799A131" w14:textId="40E1E2F8" w:rsidR="00874190" w:rsidRPr="00D70946" w:rsidRDefault="00874190" w:rsidP="009D4432">
            <w:pPr>
              <w:pStyle w:val="TAC"/>
              <w:rPr>
                <w:lang w:eastAsia="zh-CN"/>
              </w:rPr>
            </w:pPr>
            <w:r w:rsidRPr="00D70946">
              <w:rPr>
                <w:lang w:eastAsia="zh-CN"/>
              </w:rPr>
              <w:t>50</w:t>
            </w:r>
          </w:p>
        </w:tc>
        <w:tc>
          <w:tcPr>
            <w:tcW w:w="3939" w:type="dxa"/>
            <w:tcBorders>
              <w:top w:val="single" w:sz="4" w:space="0" w:color="auto"/>
              <w:left w:val="single" w:sz="4" w:space="0" w:color="auto"/>
              <w:bottom w:val="single" w:sz="4" w:space="0" w:color="auto"/>
              <w:right w:val="single" w:sz="4" w:space="0" w:color="auto"/>
            </w:tcBorders>
            <w:hideMark/>
          </w:tcPr>
          <w:p w14:paraId="4BC99144" w14:textId="77777777" w:rsidR="00874190" w:rsidRPr="00D70946" w:rsidRDefault="00874190" w:rsidP="009D4432">
            <w:pPr>
              <w:pStyle w:val="TAL"/>
            </w:pPr>
            <w:r w:rsidRPr="00D70946">
              <w:t xml:space="preserve">The UE transmits an </w:t>
            </w:r>
            <w:r w:rsidRPr="00D70946">
              <w:rPr>
                <w:i/>
              </w:rPr>
              <w:t>ULInformationTransfer</w:t>
            </w:r>
            <w:r w:rsidRPr="00D70946">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0ED6CDF3" w14:textId="77777777" w:rsidR="00874190" w:rsidRPr="00D70946" w:rsidRDefault="00874190" w:rsidP="009D4432">
            <w:pPr>
              <w:pStyle w:val="TAC"/>
            </w:pPr>
            <w:r w:rsidRPr="00D70946">
              <w:t>--&gt;</w:t>
            </w:r>
          </w:p>
        </w:tc>
        <w:tc>
          <w:tcPr>
            <w:tcW w:w="3023" w:type="dxa"/>
            <w:tcBorders>
              <w:top w:val="single" w:sz="4" w:space="0" w:color="auto"/>
              <w:left w:val="single" w:sz="4" w:space="0" w:color="auto"/>
              <w:bottom w:val="single" w:sz="4" w:space="0" w:color="auto"/>
              <w:right w:val="single" w:sz="4" w:space="0" w:color="auto"/>
            </w:tcBorders>
            <w:hideMark/>
          </w:tcPr>
          <w:p w14:paraId="61A79A7F" w14:textId="77777777" w:rsidR="00874190" w:rsidRPr="00D70946" w:rsidRDefault="00874190" w:rsidP="009D4432">
            <w:pPr>
              <w:pStyle w:val="TAL"/>
            </w:pPr>
            <w:r w:rsidRPr="00D70946">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75DEF551" w14:textId="77777777" w:rsidR="00874190" w:rsidRPr="00D70946" w:rsidRDefault="00874190"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57615F2" w14:textId="77777777" w:rsidR="00874190" w:rsidRPr="00D70946" w:rsidRDefault="00874190" w:rsidP="009D4432">
            <w:pPr>
              <w:pStyle w:val="TAC"/>
            </w:pPr>
            <w:r w:rsidRPr="00D70946">
              <w:t>-</w:t>
            </w:r>
          </w:p>
        </w:tc>
      </w:tr>
      <w:tr w:rsidR="00874190" w:rsidRPr="00D70946" w14:paraId="6B286239" w14:textId="77777777" w:rsidTr="00874190">
        <w:tc>
          <w:tcPr>
            <w:tcW w:w="575" w:type="dxa"/>
            <w:tcBorders>
              <w:top w:val="single" w:sz="4" w:space="0" w:color="auto"/>
              <w:left w:val="single" w:sz="4" w:space="0" w:color="auto"/>
              <w:bottom w:val="single" w:sz="4" w:space="0" w:color="auto"/>
              <w:right w:val="single" w:sz="4" w:space="0" w:color="auto"/>
            </w:tcBorders>
          </w:tcPr>
          <w:p w14:paraId="63DAF995" w14:textId="77777777" w:rsidR="00874190" w:rsidRPr="00D70946" w:rsidRDefault="00874190" w:rsidP="009D4432">
            <w:pPr>
              <w:pStyle w:val="TAC"/>
              <w:rPr>
                <w:lang w:eastAsia="zh-CN"/>
              </w:rPr>
            </w:pPr>
          </w:p>
        </w:tc>
        <w:tc>
          <w:tcPr>
            <w:tcW w:w="3939" w:type="dxa"/>
            <w:tcBorders>
              <w:top w:val="single" w:sz="4" w:space="0" w:color="auto"/>
              <w:left w:val="single" w:sz="4" w:space="0" w:color="auto"/>
              <w:bottom w:val="single" w:sz="4" w:space="0" w:color="auto"/>
              <w:right w:val="single" w:sz="4" w:space="0" w:color="auto"/>
            </w:tcBorders>
            <w:hideMark/>
          </w:tcPr>
          <w:p w14:paraId="62A5BCE4" w14:textId="34CD2A5F" w:rsidR="00874190" w:rsidRPr="00D70946" w:rsidRDefault="00874190" w:rsidP="009D4432">
            <w:pPr>
              <w:pStyle w:val="TAL"/>
            </w:pPr>
            <w:r w:rsidRPr="00D70946">
              <w:t>EXCEPTION: Step 51</w:t>
            </w:r>
            <w:r w:rsidRPr="00D70946">
              <w:rPr>
                <w:lang w:eastAsia="zh-CN"/>
              </w:rPr>
              <w:t>a1</w:t>
            </w:r>
            <w:r w:rsidRPr="00D70946">
              <w:t xml:space="preserve"> is performed </w:t>
            </w:r>
            <w:r w:rsidRPr="00D70946">
              <w:rPr>
                <w:lang w:eastAsia="zh-CN"/>
              </w:rPr>
              <w:t>if</w:t>
            </w:r>
            <w:r w:rsidRPr="00D70946">
              <w:t xml:space="preserve"> pc_noOf_PDUsSameConnection &gt; 0.</w:t>
            </w:r>
          </w:p>
        </w:tc>
        <w:tc>
          <w:tcPr>
            <w:tcW w:w="645" w:type="dxa"/>
            <w:tcBorders>
              <w:top w:val="single" w:sz="4" w:space="0" w:color="auto"/>
              <w:left w:val="single" w:sz="4" w:space="0" w:color="auto"/>
              <w:bottom w:val="single" w:sz="4" w:space="0" w:color="auto"/>
              <w:right w:val="single" w:sz="4" w:space="0" w:color="auto"/>
            </w:tcBorders>
          </w:tcPr>
          <w:p w14:paraId="0B4C6906" w14:textId="77777777" w:rsidR="00874190" w:rsidRPr="00D70946" w:rsidRDefault="00874190" w:rsidP="009D4432">
            <w:pPr>
              <w:pStyle w:val="TAC"/>
            </w:pPr>
          </w:p>
        </w:tc>
        <w:tc>
          <w:tcPr>
            <w:tcW w:w="3023" w:type="dxa"/>
            <w:tcBorders>
              <w:top w:val="single" w:sz="4" w:space="0" w:color="auto"/>
              <w:left w:val="single" w:sz="4" w:space="0" w:color="auto"/>
              <w:bottom w:val="single" w:sz="4" w:space="0" w:color="auto"/>
              <w:right w:val="single" w:sz="4" w:space="0" w:color="auto"/>
            </w:tcBorders>
          </w:tcPr>
          <w:p w14:paraId="0D65B7C4" w14:textId="77777777" w:rsidR="00874190" w:rsidRPr="00D70946" w:rsidRDefault="00874190"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1247909B" w14:textId="77777777" w:rsidR="00874190" w:rsidRPr="00D70946" w:rsidRDefault="00874190"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5E8338D6" w14:textId="77777777" w:rsidR="00874190" w:rsidRPr="00D70946" w:rsidRDefault="00874190" w:rsidP="009D4432">
            <w:pPr>
              <w:pStyle w:val="TAC"/>
            </w:pPr>
          </w:p>
        </w:tc>
      </w:tr>
      <w:tr w:rsidR="00874190" w:rsidRPr="00D70946" w14:paraId="6D0A3C15"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074D27E9" w14:textId="3DDF5607" w:rsidR="00874190" w:rsidRPr="00D70946" w:rsidRDefault="00874190" w:rsidP="009D4432">
            <w:pPr>
              <w:pStyle w:val="TAC"/>
            </w:pPr>
            <w:r w:rsidRPr="00D70946">
              <w:t>51a1</w:t>
            </w:r>
          </w:p>
        </w:tc>
        <w:tc>
          <w:tcPr>
            <w:tcW w:w="3939" w:type="dxa"/>
            <w:tcBorders>
              <w:top w:val="single" w:sz="4" w:space="0" w:color="auto"/>
              <w:left w:val="single" w:sz="4" w:space="0" w:color="auto"/>
              <w:bottom w:val="single" w:sz="4" w:space="0" w:color="auto"/>
              <w:right w:val="single" w:sz="4" w:space="0" w:color="auto"/>
            </w:tcBorders>
            <w:hideMark/>
          </w:tcPr>
          <w:p w14:paraId="3600CB38" w14:textId="77777777" w:rsidR="00874190" w:rsidRPr="00D70946" w:rsidRDefault="00874190" w:rsidP="009D4432">
            <w:pPr>
              <w:pStyle w:val="TAL"/>
              <w:rPr>
                <w:lang w:eastAsia="zh-CN"/>
              </w:rPr>
            </w:pPr>
            <w:r w:rsidRPr="00D70946">
              <w:rPr>
                <w:lang w:eastAsia="zh-CN"/>
              </w:rPr>
              <w:t>The generic procedure for UE-requested PDU session establishment, specified in subclause 4.5A.2, takes place performing establishment of UE-requested PDU session(s) with ExpectedNumberOfNewPDUSessions = pc_noOf_</w:t>
            </w:r>
            <w:r w:rsidRPr="00D70946">
              <w:rPr>
                <w:szCs w:val="18"/>
              </w:rPr>
              <w:t>PDUsSameConnection</w:t>
            </w:r>
            <w:r w:rsidRPr="00D70946">
              <w:rPr>
                <w:lang w:eastAsia="zh-CN"/>
              </w:rPr>
              <w:t>.</w:t>
            </w:r>
          </w:p>
        </w:tc>
        <w:tc>
          <w:tcPr>
            <w:tcW w:w="645" w:type="dxa"/>
            <w:tcBorders>
              <w:top w:val="single" w:sz="4" w:space="0" w:color="auto"/>
              <w:left w:val="single" w:sz="4" w:space="0" w:color="auto"/>
              <w:bottom w:val="single" w:sz="4" w:space="0" w:color="auto"/>
              <w:right w:val="single" w:sz="4" w:space="0" w:color="auto"/>
            </w:tcBorders>
            <w:hideMark/>
          </w:tcPr>
          <w:p w14:paraId="5780F850" w14:textId="77777777" w:rsidR="00874190" w:rsidRPr="00D70946" w:rsidRDefault="00874190" w:rsidP="009D4432">
            <w:r w:rsidRPr="00D70946">
              <w:t>-</w:t>
            </w:r>
          </w:p>
        </w:tc>
        <w:tc>
          <w:tcPr>
            <w:tcW w:w="3023" w:type="dxa"/>
            <w:tcBorders>
              <w:top w:val="single" w:sz="4" w:space="0" w:color="auto"/>
              <w:left w:val="single" w:sz="4" w:space="0" w:color="auto"/>
              <w:bottom w:val="single" w:sz="4" w:space="0" w:color="auto"/>
              <w:right w:val="single" w:sz="4" w:space="0" w:color="auto"/>
            </w:tcBorders>
            <w:hideMark/>
          </w:tcPr>
          <w:p w14:paraId="09C2EE28" w14:textId="77777777" w:rsidR="00874190" w:rsidRPr="00D70946" w:rsidRDefault="00874190" w:rsidP="009D4432">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163726E3" w14:textId="77777777" w:rsidR="00874190" w:rsidRPr="00D70946" w:rsidRDefault="00874190"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CDB8856" w14:textId="77777777" w:rsidR="00874190" w:rsidRPr="00D70946" w:rsidRDefault="00874190" w:rsidP="009D4432">
            <w:r w:rsidRPr="00D70946">
              <w:t>-</w:t>
            </w:r>
          </w:p>
        </w:tc>
      </w:tr>
      <w:tr w:rsidR="00874190" w:rsidRPr="00D70946" w14:paraId="20E9556E" w14:textId="77777777" w:rsidTr="00874190">
        <w:tc>
          <w:tcPr>
            <w:tcW w:w="575" w:type="dxa"/>
            <w:tcBorders>
              <w:top w:val="single" w:sz="4" w:space="0" w:color="auto"/>
              <w:left w:val="single" w:sz="4" w:space="0" w:color="auto"/>
              <w:bottom w:val="single" w:sz="4" w:space="0" w:color="auto"/>
              <w:right w:val="single" w:sz="4" w:space="0" w:color="auto"/>
            </w:tcBorders>
          </w:tcPr>
          <w:p w14:paraId="3CAFE099" w14:textId="3BF42A60" w:rsidR="00874190" w:rsidRPr="00D70946" w:rsidRDefault="00874190" w:rsidP="009D4432">
            <w:pPr>
              <w:pStyle w:val="TAC"/>
            </w:pPr>
            <w:r w:rsidRPr="00D70946">
              <w:t>52</w:t>
            </w:r>
          </w:p>
        </w:tc>
        <w:tc>
          <w:tcPr>
            <w:tcW w:w="3939" w:type="dxa"/>
            <w:tcBorders>
              <w:top w:val="single" w:sz="4" w:space="0" w:color="auto"/>
              <w:left w:val="single" w:sz="4" w:space="0" w:color="auto"/>
              <w:bottom w:val="single" w:sz="4" w:space="0" w:color="auto"/>
              <w:right w:val="single" w:sz="4" w:space="0" w:color="auto"/>
            </w:tcBorders>
          </w:tcPr>
          <w:p w14:paraId="424827DF" w14:textId="77777777" w:rsidR="00874190" w:rsidRPr="00D70946" w:rsidRDefault="00874190" w:rsidP="009D4432">
            <w:pPr>
              <w:pStyle w:val="TAL"/>
              <w:rPr>
                <w:lang w:eastAsia="zh-CN"/>
              </w:rPr>
            </w:pPr>
            <w:r w:rsidRPr="00D70946">
              <w:t>Cause the UE to request establishment of PDU session with S-NSSAI=1.(Note 1)</w:t>
            </w:r>
          </w:p>
        </w:tc>
        <w:tc>
          <w:tcPr>
            <w:tcW w:w="645" w:type="dxa"/>
            <w:tcBorders>
              <w:top w:val="single" w:sz="4" w:space="0" w:color="auto"/>
              <w:left w:val="single" w:sz="4" w:space="0" w:color="auto"/>
              <w:bottom w:val="single" w:sz="4" w:space="0" w:color="auto"/>
              <w:right w:val="single" w:sz="4" w:space="0" w:color="auto"/>
            </w:tcBorders>
          </w:tcPr>
          <w:p w14:paraId="652E6B21" w14:textId="77777777" w:rsidR="00874190" w:rsidRPr="00D70946" w:rsidRDefault="00874190" w:rsidP="009D4432">
            <w:r w:rsidRPr="00D70946">
              <w:t>-</w:t>
            </w:r>
          </w:p>
        </w:tc>
        <w:tc>
          <w:tcPr>
            <w:tcW w:w="3023" w:type="dxa"/>
            <w:tcBorders>
              <w:top w:val="single" w:sz="4" w:space="0" w:color="auto"/>
              <w:left w:val="single" w:sz="4" w:space="0" w:color="auto"/>
              <w:bottom w:val="single" w:sz="4" w:space="0" w:color="auto"/>
              <w:right w:val="single" w:sz="4" w:space="0" w:color="auto"/>
            </w:tcBorders>
          </w:tcPr>
          <w:p w14:paraId="40D0B804" w14:textId="77777777" w:rsidR="00874190" w:rsidRPr="00D70946" w:rsidRDefault="00874190"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223041EE" w14:textId="77777777" w:rsidR="00874190" w:rsidRPr="00D70946" w:rsidRDefault="00874190" w:rsidP="009D4432">
            <w:r w:rsidRPr="00D70946">
              <w:t>-</w:t>
            </w:r>
          </w:p>
        </w:tc>
        <w:tc>
          <w:tcPr>
            <w:tcW w:w="853" w:type="dxa"/>
            <w:tcBorders>
              <w:top w:val="single" w:sz="4" w:space="0" w:color="auto"/>
              <w:left w:val="single" w:sz="4" w:space="0" w:color="auto"/>
              <w:bottom w:val="single" w:sz="4" w:space="0" w:color="auto"/>
              <w:right w:val="single" w:sz="4" w:space="0" w:color="auto"/>
            </w:tcBorders>
          </w:tcPr>
          <w:p w14:paraId="305DFE16" w14:textId="77777777" w:rsidR="00874190" w:rsidRPr="00D70946" w:rsidRDefault="00874190" w:rsidP="009D4432">
            <w:r w:rsidRPr="00D70946">
              <w:t>-</w:t>
            </w:r>
          </w:p>
        </w:tc>
      </w:tr>
      <w:tr w:rsidR="00874190" w:rsidRPr="00D70946" w14:paraId="718DC8DE" w14:textId="77777777" w:rsidTr="00874190">
        <w:tc>
          <w:tcPr>
            <w:tcW w:w="575" w:type="dxa"/>
            <w:tcBorders>
              <w:top w:val="single" w:sz="4" w:space="0" w:color="auto"/>
              <w:left w:val="single" w:sz="4" w:space="0" w:color="auto"/>
              <w:bottom w:val="single" w:sz="4" w:space="0" w:color="auto"/>
              <w:right w:val="single" w:sz="4" w:space="0" w:color="auto"/>
            </w:tcBorders>
          </w:tcPr>
          <w:p w14:paraId="327F22B8" w14:textId="210A8AEE" w:rsidR="00874190" w:rsidRPr="00D70946" w:rsidRDefault="00874190" w:rsidP="009D4432">
            <w:pPr>
              <w:pStyle w:val="TAC"/>
            </w:pPr>
            <w:r w:rsidRPr="00D70946">
              <w:t>53</w:t>
            </w:r>
          </w:p>
        </w:tc>
        <w:tc>
          <w:tcPr>
            <w:tcW w:w="3939" w:type="dxa"/>
            <w:tcBorders>
              <w:top w:val="single" w:sz="4" w:space="0" w:color="auto"/>
              <w:left w:val="single" w:sz="4" w:space="0" w:color="auto"/>
              <w:bottom w:val="single" w:sz="4" w:space="0" w:color="auto"/>
              <w:right w:val="single" w:sz="4" w:space="0" w:color="auto"/>
            </w:tcBorders>
          </w:tcPr>
          <w:p w14:paraId="5263CACE" w14:textId="2C808F13" w:rsidR="00874190" w:rsidRPr="00D70946" w:rsidRDefault="00874190" w:rsidP="009D4432">
            <w:pPr>
              <w:pStyle w:val="TAL"/>
              <w:rPr>
                <w:lang w:eastAsia="zh-CN"/>
              </w:rPr>
            </w:pPr>
            <w:r w:rsidRPr="00D70946">
              <w:t>message with the S-NSSAI IE set to 1?</w:t>
            </w:r>
          </w:p>
        </w:tc>
        <w:tc>
          <w:tcPr>
            <w:tcW w:w="645" w:type="dxa"/>
            <w:tcBorders>
              <w:top w:val="single" w:sz="4" w:space="0" w:color="auto"/>
              <w:left w:val="single" w:sz="4" w:space="0" w:color="auto"/>
              <w:bottom w:val="single" w:sz="4" w:space="0" w:color="auto"/>
              <w:right w:val="single" w:sz="4" w:space="0" w:color="auto"/>
            </w:tcBorders>
          </w:tcPr>
          <w:p w14:paraId="59681222" w14:textId="77777777" w:rsidR="00874190" w:rsidRPr="00D70946" w:rsidRDefault="00874190" w:rsidP="009D4432">
            <w:r w:rsidRPr="00D70946">
              <w:t>--&gt;</w:t>
            </w:r>
          </w:p>
        </w:tc>
        <w:tc>
          <w:tcPr>
            <w:tcW w:w="3023" w:type="dxa"/>
            <w:tcBorders>
              <w:top w:val="single" w:sz="4" w:space="0" w:color="auto"/>
              <w:left w:val="single" w:sz="4" w:space="0" w:color="auto"/>
              <w:bottom w:val="single" w:sz="4" w:space="0" w:color="auto"/>
              <w:right w:val="single" w:sz="4" w:space="0" w:color="auto"/>
            </w:tcBorders>
          </w:tcPr>
          <w:p w14:paraId="0C86EDC0" w14:textId="77777777" w:rsidR="00874190" w:rsidRPr="00D70946" w:rsidRDefault="00874190" w:rsidP="009D4432">
            <w:pPr>
              <w:pStyle w:val="TAL"/>
              <w:rPr>
                <w:rStyle w:val="TAL0"/>
                <w:rFonts w:eastAsia="SimSun"/>
              </w:rPr>
            </w:pPr>
            <w:r w:rsidRPr="00D70946">
              <w:rPr>
                <w:rStyle w:val="TAL0"/>
                <w:rFonts w:eastAsia="SimSun"/>
              </w:rPr>
              <w:t>5GMM: UL NAS TRANSPORT</w:t>
            </w:r>
          </w:p>
          <w:p w14:paraId="088C7F44" w14:textId="4CCCBE3A" w:rsidR="00874190" w:rsidRPr="00D70946" w:rsidRDefault="00874190" w:rsidP="009D4432">
            <w:pPr>
              <w:pStyle w:val="TAL"/>
            </w:pPr>
            <w:r w:rsidRPr="00D70946">
              <w:rPr>
                <w:rStyle w:val="TAL0"/>
                <w:rFonts w:eastAsia="SimSun"/>
              </w:rPr>
              <w:t>5GSM: PDU SESSION ESTABLISHMENT REQUEST</w:t>
            </w:r>
          </w:p>
        </w:tc>
        <w:tc>
          <w:tcPr>
            <w:tcW w:w="565" w:type="dxa"/>
            <w:tcBorders>
              <w:top w:val="single" w:sz="4" w:space="0" w:color="auto"/>
              <w:left w:val="single" w:sz="4" w:space="0" w:color="auto"/>
              <w:bottom w:val="single" w:sz="4" w:space="0" w:color="auto"/>
              <w:right w:val="single" w:sz="4" w:space="0" w:color="auto"/>
            </w:tcBorders>
          </w:tcPr>
          <w:p w14:paraId="10FB102C" w14:textId="77777777" w:rsidR="00874190" w:rsidRPr="00D70946" w:rsidRDefault="00874190" w:rsidP="009D4432">
            <w:r w:rsidRPr="00D70946">
              <w:t>4</w:t>
            </w:r>
          </w:p>
        </w:tc>
        <w:tc>
          <w:tcPr>
            <w:tcW w:w="853" w:type="dxa"/>
            <w:tcBorders>
              <w:top w:val="single" w:sz="4" w:space="0" w:color="auto"/>
              <w:left w:val="single" w:sz="4" w:space="0" w:color="auto"/>
              <w:bottom w:val="single" w:sz="4" w:space="0" w:color="auto"/>
              <w:right w:val="single" w:sz="4" w:space="0" w:color="auto"/>
            </w:tcBorders>
          </w:tcPr>
          <w:p w14:paraId="0AA831DE" w14:textId="77777777" w:rsidR="00874190" w:rsidRPr="00D70946" w:rsidRDefault="00874190" w:rsidP="009D4432">
            <w:r w:rsidRPr="00D70946">
              <w:t>P</w:t>
            </w:r>
          </w:p>
        </w:tc>
      </w:tr>
      <w:tr w:rsidR="00874190" w:rsidRPr="00D70946" w14:paraId="141EA7B4" w14:textId="77777777" w:rsidTr="00874190">
        <w:tc>
          <w:tcPr>
            <w:tcW w:w="575" w:type="dxa"/>
            <w:tcBorders>
              <w:top w:val="single" w:sz="4" w:space="0" w:color="auto"/>
              <w:left w:val="single" w:sz="4" w:space="0" w:color="auto"/>
              <w:bottom w:val="single" w:sz="4" w:space="0" w:color="auto"/>
              <w:right w:val="single" w:sz="4" w:space="0" w:color="auto"/>
            </w:tcBorders>
          </w:tcPr>
          <w:p w14:paraId="53F253AB" w14:textId="1A9E06BC" w:rsidR="00874190" w:rsidRPr="00D70946" w:rsidRDefault="00874190" w:rsidP="009D4432">
            <w:pPr>
              <w:pStyle w:val="TAC"/>
            </w:pPr>
            <w:r w:rsidRPr="00D70946">
              <w:t>54</w:t>
            </w:r>
          </w:p>
        </w:tc>
        <w:tc>
          <w:tcPr>
            <w:tcW w:w="3939" w:type="dxa"/>
            <w:tcBorders>
              <w:top w:val="single" w:sz="4" w:space="0" w:color="auto"/>
              <w:left w:val="single" w:sz="4" w:space="0" w:color="auto"/>
              <w:bottom w:val="single" w:sz="4" w:space="0" w:color="auto"/>
              <w:right w:val="single" w:sz="4" w:space="0" w:color="auto"/>
            </w:tcBorders>
          </w:tcPr>
          <w:p w14:paraId="1280A1B6" w14:textId="3B751664" w:rsidR="00874190" w:rsidRPr="00D70946" w:rsidRDefault="00874190" w:rsidP="009D4432">
            <w:pPr>
              <w:pStyle w:val="TAL"/>
            </w:pPr>
            <w:r w:rsidRPr="00D70946">
              <w:t xml:space="preserve">The SS transmits PDU SESSION ESTABLISHMENT REJECT message with </w:t>
            </w:r>
            <w:r w:rsidRPr="00D70946">
              <w:lastRenderedPageBreak/>
              <w:t>5GSM cause #26.</w:t>
            </w:r>
          </w:p>
        </w:tc>
        <w:tc>
          <w:tcPr>
            <w:tcW w:w="645" w:type="dxa"/>
            <w:tcBorders>
              <w:top w:val="single" w:sz="4" w:space="0" w:color="auto"/>
              <w:left w:val="single" w:sz="4" w:space="0" w:color="auto"/>
              <w:bottom w:val="single" w:sz="4" w:space="0" w:color="auto"/>
              <w:right w:val="single" w:sz="4" w:space="0" w:color="auto"/>
            </w:tcBorders>
          </w:tcPr>
          <w:p w14:paraId="6BC88DBE" w14:textId="15E8C7BB" w:rsidR="00874190" w:rsidRPr="00D70946" w:rsidRDefault="00874190" w:rsidP="009D4432">
            <w:pPr>
              <w:rPr>
                <w:rFonts w:ascii="Arial" w:hAnsi="Arial"/>
                <w:sz w:val="18"/>
              </w:rPr>
            </w:pPr>
            <w:r w:rsidRPr="00D70946">
              <w:lastRenderedPageBreak/>
              <w:t>&lt;--</w:t>
            </w:r>
          </w:p>
        </w:tc>
        <w:tc>
          <w:tcPr>
            <w:tcW w:w="3023" w:type="dxa"/>
            <w:tcBorders>
              <w:top w:val="single" w:sz="4" w:space="0" w:color="auto"/>
              <w:left w:val="single" w:sz="4" w:space="0" w:color="auto"/>
              <w:bottom w:val="single" w:sz="4" w:space="0" w:color="auto"/>
              <w:right w:val="single" w:sz="4" w:space="0" w:color="auto"/>
            </w:tcBorders>
          </w:tcPr>
          <w:p w14:paraId="07F2AEEF" w14:textId="1E431CC3" w:rsidR="00874190" w:rsidRPr="00D70946" w:rsidRDefault="00874190" w:rsidP="009D4432">
            <w:pPr>
              <w:pStyle w:val="TAL"/>
              <w:rPr>
                <w:rStyle w:val="TAL0"/>
                <w:rFonts w:eastAsia="SimSun"/>
              </w:rPr>
            </w:pPr>
            <w:r w:rsidRPr="00D70946">
              <w:t>PDU SESSION ESTABLISHMENT REJECT</w:t>
            </w:r>
          </w:p>
        </w:tc>
        <w:tc>
          <w:tcPr>
            <w:tcW w:w="565" w:type="dxa"/>
            <w:tcBorders>
              <w:top w:val="single" w:sz="4" w:space="0" w:color="auto"/>
              <w:left w:val="single" w:sz="4" w:space="0" w:color="auto"/>
              <w:bottom w:val="single" w:sz="4" w:space="0" w:color="auto"/>
              <w:right w:val="single" w:sz="4" w:space="0" w:color="auto"/>
            </w:tcBorders>
          </w:tcPr>
          <w:p w14:paraId="042DB283" w14:textId="77777777" w:rsidR="00874190" w:rsidRPr="00D70946" w:rsidRDefault="00874190" w:rsidP="009D4432"/>
        </w:tc>
        <w:tc>
          <w:tcPr>
            <w:tcW w:w="853" w:type="dxa"/>
            <w:tcBorders>
              <w:top w:val="single" w:sz="4" w:space="0" w:color="auto"/>
              <w:left w:val="single" w:sz="4" w:space="0" w:color="auto"/>
              <w:bottom w:val="single" w:sz="4" w:space="0" w:color="auto"/>
              <w:right w:val="single" w:sz="4" w:space="0" w:color="auto"/>
            </w:tcBorders>
          </w:tcPr>
          <w:p w14:paraId="6825FB18" w14:textId="77777777" w:rsidR="00874190" w:rsidRPr="00D70946" w:rsidRDefault="00874190" w:rsidP="009D4432"/>
        </w:tc>
      </w:tr>
      <w:tr w:rsidR="00874190" w:rsidRPr="00D70946" w14:paraId="6006DA05" w14:textId="77777777" w:rsidTr="00874190">
        <w:tc>
          <w:tcPr>
            <w:tcW w:w="575" w:type="dxa"/>
            <w:tcBorders>
              <w:top w:val="single" w:sz="4" w:space="0" w:color="auto"/>
              <w:left w:val="single" w:sz="4" w:space="0" w:color="auto"/>
              <w:bottom w:val="single" w:sz="4" w:space="0" w:color="auto"/>
              <w:right w:val="single" w:sz="4" w:space="0" w:color="auto"/>
            </w:tcBorders>
          </w:tcPr>
          <w:p w14:paraId="33A23711" w14:textId="0FB337CA" w:rsidR="00874190" w:rsidRPr="00D70946" w:rsidRDefault="00874190" w:rsidP="009D4432">
            <w:pPr>
              <w:pStyle w:val="TAC"/>
            </w:pPr>
            <w:r w:rsidRPr="00D70946">
              <w:t>55</w:t>
            </w:r>
          </w:p>
        </w:tc>
        <w:tc>
          <w:tcPr>
            <w:tcW w:w="3939" w:type="dxa"/>
            <w:tcBorders>
              <w:top w:val="single" w:sz="4" w:space="0" w:color="auto"/>
              <w:left w:val="single" w:sz="4" w:space="0" w:color="auto"/>
              <w:bottom w:val="single" w:sz="4" w:space="0" w:color="auto"/>
              <w:right w:val="single" w:sz="4" w:space="0" w:color="auto"/>
            </w:tcBorders>
          </w:tcPr>
          <w:p w14:paraId="71276821" w14:textId="696FF6C7" w:rsidR="00874190" w:rsidRPr="00D70946" w:rsidRDefault="00874190" w:rsidP="009D4432">
            <w:pPr>
              <w:pStyle w:val="TAL"/>
            </w:pPr>
            <w:r w:rsidRPr="00D70946">
              <w:t>SS transmits an RRCRelease message to release RRC connection and move the UE to RRC_IDLE.</w:t>
            </w:r>
          </w:p>
        </w:tc>
        <w:tc>
          <w:tcPr>
            <w:tcW w:w="645" w:type="dxa"/>
            <w:tcBorders>
              <w:top w:val="single" w:sz="4" w:space="0" w:color="auto"/>
              <w:left w:val="single" w:sz="4" w:space="0" w:color="auto"/>
              <w:bottom w:val="single" w:sz="4" w:space="0" w:color="auto"/>
              <w:right w:val="single" w:sz="4" w:space="0" w:color="auto"/>
            </w:tcBorders>
          </w:tcPr>
          <w:p w14:paraId="0FD2BBD8" w14:textId="075B2B8E" w:rsidR="00874190" w:rsidRPr="00D70946" w:rsidRDefault="00874190" w:rsidP="009D4432">
            <w:pPr>
              <w:rPr>
                <w:rFonts w:ascii="Arial" w:hAnsi="Arial"/>
                <w:sz w:val="18"/>
              </w:rPr>
            </w:pPr>
            <w:r w:rsidRPr="00D70946">
              <w:t>&lt;--</w:t>
            </w:r>
          </w:p>
        </w:tc>
        <w:tc>
          <w:tcPr>
            <w:tcW w:w="3023" w:type="dxa"/>
            <w:tcBorders>
              <w:top w:val="single" w:sz="4" w:space="0" w:color="auto"/>
              <w:left w:val="single" w:sz="4" w:space="0" w:color="auto"/>
              <w:bottom w:val="single" w:sz="4" w:space="0" w:color="auto"/>
              <w:right w:val="single" w:sz="4" w:space="0" w:color="auto"/>
            </w:tcBorders>
          </w:tcPr>
          <w:p w14:paraId="227CF8B4" w14:textId="4FA29258" w:rsidR="00874190" w:rsidRPr="00D70946" w:rsidRDefault="00874190" w:rsidP="009D4432">
            <w:pPr>
              <w:pStyle w:val="TAL"/>
              <w:rPr>
                <w:rStyle w:val="TAL0"/>
                <w:rFonts w:eastAsia="SimSun"/>
              </w:rPr>
            </w:pPr>
            <w:r w:rsidRPr="00D70946">
              <w:t xml:space="preserve">NR </w:t>
            </w:r>
            <w:smartTag w:uri="urn:schemas-microsoft-com:office:smarttags" w:element="stockticker">
              <w:r w:rsidRPr="00D70946">
                <w:t>RRC</w:t>
              </w:r>
            </w:smartTag>
            <w:r w:rsidRPr="00D70946">
              <w:t>: RRCRelease</w:t>
            </w:r>
          </w:p>
        </w:tc>
        <w:tc>
          <w:tcPr>
            <w:tcW w:w="565" w:type="dxa"/>
            <w:tcBorders>
              <w:top w:val="single" w:sz="4" w:space="0" w:color="auto"/>
              <w:left w:val="single" w:sz="4" w:space="0" w:color="auto"/>
              <w:bottom w:val="single" w:sz="4" w:space="0" w:color="auto"/>
              <w:right w:val="single" w:sz="4" w:space="0" w:color="auto"/>
            </w:tcBorders>
          </w:tcPr>
          <w:p w14:paraId="2F5DE3D0" w14:textId="2AD516CE" w:rsidR="00874190" w:rsidRPr="00D70946" w:rsidRDefault="00874190" w:rsidP="009D4432">
            <w:pPr>
              <w:rPr>
                <w:rFonts w:ascii="Arial" w:hAnsi="Arial"/>
                <w:sz w:val="18"/>
              </w:rPr>
            </w:pPr>
            <w:r w:rsidRPr="00D70946">
              <w:rPr>
                <w:rFonts w:eastAsia="MS Gothic"/>
              </w:rPr>
              <w:t>-</w:t>
            </w:r>
          </w:p>
        </w:tc>
        <w:tc>
          <w:tcPr>
            <w:tcW w:w="853" w:type="dxa"/>
            <w:tcBorders>
              <w:top w:val="single" w:sz="4" w:space="0" w:color="auto"/>
              <w:left w:val="single" w:sz="4" w:space="0" w:color="auto"/>
              <w:bottom w:val="single" w:sz="4" w:space="0" w:color="auto"/>
              <w:right w:val="single" w:sz="4" w:space="0" w:color="auto"/>
            </w:tcBorders>
          </w:tcPr>
          <w:p w14:paraId="3FF974E9" w14:textId="4BD8B8B3" w:rsidR="00874190" w:rsidRPr="00D70946" w:rsidRDefault="00874190" w:rsidP="009D4432">
            <w:pPr>
              <w:rPr>
                <w:rFonts w:ascii="Arial" w:hAnsi="Arial"/>
                <w:sz w:val="18"/>
              </w:rPr>
            </w:pPr>
            <w:r w:rsidRPr="00D70946">
              <w:rPr>
                <w:rFonts w:eastAsia="MS Gothic"/>
              </w:rPr>
              <w:t>-</w:t>
            </w:r>
          </w:p>
        </w:tc>
      </w:tr>
      <w:tr w:rsidR="00874190" w:rsidRPr="00D70946" w14:paraId="654DA188" w14:textId="77777777" w:rsidTr="00874190">
        <w:tc>
          <w:tcPr>
            <w:tcW w:w="9600" w:type="dxa"/>
            <w:gridSpan w:val="6"/>
            <w:tcBorders>
              <w:top w:val="single" w:sz="4" w:space="0" w:color="auto"/>
              <w:left w:val="single" w:sz="4" w:space="0" w:color="auto"/>
              <w:bottom w:val="single" w:sz="4" w:space="0" w:color="auto"/>
              <w:right w:val="single" w:sz="4" w:space="0" w:color="auto"/>
            </w:tcBorders>
            <w:hideMark/>
          </w:tcPr>
          <w:p w14:paraId="675FE7D4" w14:textId="77777777" w:rsidR="00874190" w:rsidRPr="00D70946" w:rsidRDefault="00874190" w:rsidP="009D4432">
            <w:pPr>
              <w:pStyle w:val="TAC"/>
              <w:rPr>
                <w:lang w:eastAsia="zh-CN"/>
              </w:rPr>
            </w:pPr>
            <w:r w:rsidRPr="00D70946">
              <w:rPr>
                <w:lang w:eastAsia="zh-CN"/>
              </w:rPr>
              <w:t>Note1: The request to establish a PDU session may be performed by MMI or AT Command.</w:t>
            </w:r>
          </w:p>
        </w:tc>
      </w:tr>
    </w:tbl>
    <w:p w14:paraId="6E3ABF5C" w14:textId="77777777" w:rsidR="00BC4F7D" w:rsidRPr="00D70946" w:rsidRDefault="00BC4F7D" w:rsidP="009D4432">
      <w:pPr>
        <w:rPr>
          <w:lang w:eastAsia="zh-CN"/>
        </w:rPr>
      </w:pPr>
    </w:p>
    <w:p w14:paraId="5ECC2E45" w14:textId="77777777" w:rsidR="00BC4F7D" w:rsidRPr="00D70946" w:rsidRDefault="00BC4F7D" w:rsidP="009D4432">
      <w:r w:rsidRPr="00D70946">
        <w:t>9.1.10.3.3.3</w:t>
      </w:r>
      <w:r w:rsidRPr="00D70946">
        <w:tab/>
        <w:t>Specific message contents</w:t>
      </w:r>
    </w:p>
    <w:p w14:paraId="5A180506" w14:textId="77777777" w:rsidR="00BC4F7D" w:rsidRPr="00D70946" w:rsidRDefault="00BC4F7D" w:rsidP="009D4432">
      <w:pPr>
        <w:pStyle w:val="TH"/>
      </w:pPr>
      <w:r w:rsidRPr="00D70946">
        <w:t>Table 9.1.10.3.3.3-1: REGISTRATION REQUEST (steps 2, 23 and 39, Table 9.1.10.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C4F7D" w:rsidRPr="00D70946" w14:paraId="31BC6914"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685AFF6" w14:textId="77777777" w:rsidR="00BC4F7D" w:rsidRPr="00D70946" w:rsidRDefault="00BC4F7D" w:rsidP="009D4432">
            <w:pPr>
              <w:pStyle w:val="TAHCarNotBold"/>
              <w:rPr>
                <w:lang w:eastAsia="fr-FR"/>
              </w:rPr>
            </w:pPr>
            <w:r w:rsidRPr="00D70946">
              <w:rPr>
                <w:lang w:eastAsia="fr-FR"/>
              </w:rPr>
              <w:t>Derivation path: TS 38.508-1 Table 4.7.1-6</w:t>
            </w:r>
          </w:p>
        </w:tc>
      </w:tr>
      <w:tr w:rsidR="00BC4F7D" w:rsidRPr="00D70946" w14:paraId="18C54187"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17EFA5" w14:textId="77777777" w:rsidR="00BC4F7D" w:rsidRPr="00D70946" w:rsidRDefault="00BC4F7D"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15C71" w14:textId="77777777" w:rsidR="00BC4F7D" w:rsidRPr="00D70946" w:rsidRDefault="00BC4F7D"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542A2C" w14:textId="77777777" w:rsidR="00BC4F7D" w:rsidRPr="00D70946" w:rsidRDefault="00BC4F7D"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2D2FF" w14:textId="77777777" w:rsidR="00BC4F7D" w:rsidRPr="00D70946" w:rsidRDefault="00BC4F7D" w:rsidP="009D4432">
            <w:pPr>
              <w:pStyle w:val="TAH"/>
            </w:pPr>
            <w:r w:rsidRPr="00D70946">
              <w:t>Condition</w:t>
            </w:r>
          </w:p>
        </w:tc>
      </w:tr>
      <w:tr w:rsidR="00BC4F7D" w:rsidRPr="00D70946" w14:paraId="098DEA08"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F970F" w14:textId="77777777" w:rsidR="00BC4F7D" w:rsidRPr="00D70946" w:rsidRDefault="00BC4F7D" w:rsidP="009D4432">
            <w:pPr>
              <w:pStyle w:val="TAL"/>
            </w:pPr>
            <w:r w:rsidRPr="00D70946">
              <w:t>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2F692" w14:textId="77777777" w:rsidR="00BC4F7D" w:rsidRPr="00D70946" w:rsidRDefault="00BC4F7D" w:rsidP="009D4432">
            <w:pPr>
              <w:pStyle w:val="TAL"/>
            </w:pPr>
            <w:r w:rsidRPr="00D70946">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A3894" w14:textId="77777777" w:rsidR="00BC4F7D" w:rsidRPr="00D70946" w:rsidRDefault="00BC4F7D" w:rsidP="009D4432">
            <w:pPr>
              <w:pStyle w:val="TAL"/>
            </w:pPr>
            <w:r w:rsidRPr="00D70946">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92ADB" w14:textId="77777777" w:rsidR="00BC4F7D" w:rsidRPr="00D70946" w:rsidRDefault="00BC4F7D" w:rsidP="009D4432">
            <w:pPr>
              <w:pStyle w:val="TAL"/>
            </w:pPr>
          </w:p>
        </w:tc>
      </w:tr>
      <w:tr w:rsidR="00BC4F7D" w:rsidRPr="00D70946" w14:paraId="6A5427ED"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7F08D" w14:textId="77777777" w:rsidR="00BC4F7D" w:rsidRPr="00D70946" w:rsidRDefault="00BC4F7D" w:rsidP="009D4432">
            <w:pPr>
              <w:pStyle w:val="TAL"/>
            </w:pPr>
            <w:r w:rsidRPr="00D70946">
              <w:t>5GMM capabil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41B2D" w14:textId="77777777" w:rsidR="00BC4F7D" w:rsidRPr="00D70946" w:rsidRDefault="00BC4F7D"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371E8" w14:textId="77777777" w:rsidR="00BC4F7D" w:rsidRPr="00D70946"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57B9E" w14:textId="77777777" w:rsidR="00BC4F7D" w:rsidRPr="00D70946" w:rsidRDefault="00BC4F7D" w:rsidP="009D4432">
            <w:pPr>
              <w:pStyle w:val="TAL"/>
            </w:pPr>
          </w:p>
        </w:tc>
      </w:tr>
      <w:tr w:rsidR="00BC4F7D" w:rsidRPr="00D70946" w14:paraId="7B510C58"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C8C89" w14:textId="77777777" w:rsidR="00BC4F7D" w:rsidRPr="00D70946" w:rsidRDefault="00BC4F7D" w:rsidP="009D4432">
            <w:pPr>
              <w:pStyle w:val="TAL"/>
              <w:rPr>
                <w:lang w:eastAsia="zh-CN"/>
              </w:rPr>
            </w:pPr>
            <w:r w:rsidRPr="00D70946">
              <w:rPr>
                <w:lang w:eastAsia="zh-CN"/>
              </w:rPr>
              <w:t xml:space="preserve">     </w:t>
            </w:r>
            <w:r w:rsidRPr="00D70946">
              <w:t>NSSA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F82AA6" w14:textId="77777777" w:rsidR="00BC4F7D" w:rsidRPr="00D70946" w:rsidRDefault="00BC4F7D" w:rsidP="009D4432">
            <w:pPr>
              <w:pStyle w:val="TAL"/>
              <w:rPr>
                <w:lang w:eastAsia="zh-CN"/>
              </w:rPr>
            </w:pPr>
            <w:r w:rsidRPr="00D70946">
              <w:rPr>
                <w:lang w:eastAsia="zh-CN"/>
              </w:rPr>
              <w:t>‘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91C10" w14:textId="77777777" w:rsidR="00BC4F7D" w:rsidRPr="00D70946" w:rsidRDefault="00BC4F7D" w:rsidP="009D4432">
            <w:pPr>
              <w:pStyle w:val="TAL"/>
            </w:pPr>
            <w:r w:rsidRPr="00D70946">
              <w:t>Network slice-specific authentication and authorization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67204" w14:textId="77777777" w:rsidR="00BC4F7D" w:rsidRPr="00D70946" w:rsidRDefault="00BC4F7D" w:rsidP="009D4432">
            <w:pPr>
              <w:pStyle w:val="TAL"/>
            </w:pPr>
          </w:p>
        </w:tc>
      </w:tr>
    </w:tbl>
    <w:p w14:paraId="6F5386C6" w14:textId="77777777" w:rsidR="00BC4F7D" w:rsidRPr="00D70946" w:rsidRDefault="00BC4F7D" w:rsidP="009D4432">
      <w:pPr>
        <w:rPr>
          <w:lang w:eastAsia="zh-CN"/>
        </w:rPr>
      </w:pPr>
    </w:p>
    <w:p w14:paraId="72664F0A" w14:textId="77777777" w:rsidR="00BC4F7D" w:rsidRPr="00D70946" w:rsidRDefault="00BC4F7D" w:rsidP="009D4432">
      <w:pPr>
        <w:pStyle w:val="TH"/>
      </w:pPr>
      <w:r w:rsidRPr="00D70946">
        <w:lastRenderedPageBreak/>
        <w:t>Table 9.1.10.3.3.3-2: REGISTRATION ACCEPT (step 12, Table 9.1.10.3.3.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C4F7D" w:rsidRPr="00D70946" w14:paraId="616813B2" w14:textId="77777777" w:rsidTr="0087419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9F32F3D" w14:textId="77777777" w:rsidR="00BC4F7D" w:rsidRPr="00D70946" w:rsidRDefault="00BC4F7D" w:rsidP="009D4432">
            <w:pPr>
              <w:pStyle w:val="TAHCarNotBold"/>
              <w:rPr>
                <w:lang w:eastAsia="fr-FR"/>
              </w:rPr>
            </w:pPr>
            <w:r w:rsidRPr="00D70946">
              <w:rPr>
                <w:lang w:eastAsia="fr-FR"/>
              </w:rPr>
              <w:t>Derivation path: TS 38.508-1 Table 4.7.1-7</w:t>
            </w:r>
          </w:p>
        </w:tc>
      </w:tr>
      <w:tr w:rsidR="00BC4F7D" w:rsidRPr="00D70946" w14:paraId="21D78488"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C87A03" w14:textId="77777777" w:rsidR="00BC4F7D" w:rsidRPr="00D70946" w:rsidRDefault="00BC4F7D" w:rsidP="009D4432">
            <w:pPr>
              <w:pStyle w:val="TAH"/>
            </w:pPr>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FDC9F0" w14:textId="77777777" w:rsidR="00BC4F7D" w:rsidRPr="00D70946" w:rsidRDefault="00BC4F7D" w:rsidP="009D4432">
            <w:pPr>
              <w:pStyle w:val="TAH"/>
            </w:pPr>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8D7FB" w14:textId="77777777" w:rsidR="00BC4F7D" w:rsidRPr="00D70946" w:rsidRDefault="00BC4F7D"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C258DB" w14:textId="77777777" w:rsidR="00BC4F7D" w:rsidRPr="00D70946" w:rsidRDefault="00BC4F7D" w:rsidP="009D4432">
            <w:pPr>
              <w:pStyle w:val="TAH"/>
            </w:pPr>
            <w:r w:rsidRPr="00D70946">
              <w:t>Condition</w:t>
            </w:r>
          </w:p>
        </w:tc>
      </w:tr>
      <w:tr w:rsidR="00BC4F7D" w:rsidRPr="00D70946" w14:paraId="7EBD74F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40702" w14:textId="77777777" w:rsidR="00BC4F7D" w:rsidRPr="00D70946" w:rsidRDefault="00BC4F7D" w:rsidP="009D4432">
            <w:pPr>
              <w:pStyle w:val="TAL"/>
            </w:pPr>
            <w:r w:rsidRPr="00D70946">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DBB03" w14:textId="77777777" w:rsidR="00BC4F7D" w:rsidRPr="00D70946"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C090E" w14:textId="77777777" w:rsidR="00BC4F7D" w:rsidRPr="00D70946"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422F3" w14:textId="77777777" w:rsidR="00BC4F7D" w:rsidRPr="00D70946" w:rsidRDefault="00BC4F7D" w:rsidP="009D4432">
            <w:pPr>
              <w:pStyle w:val="TAL"/>
            </w:pPr>
          </w:p>
        </w:tc>
      </w:tr>
      <w:tr w:rsidR="00BC4F7D" w:rsidRPr="00D70946" w14:paraId="49683358"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D9D92" w14:textId="77777777" w:rsidR="00BC4F7D" w:rsidRPr="00D70946" w:rsidRDefault="00BC4F7D" w:rsidP="009D4432">
            <w:pPr>
              <w:pStyle w:val="TAL"/>
            </w:pPr>
            <w:r w:rsidRPr="00D70946">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2C287" w14:textId="77777777" w:rsidR="00BC4F7D" w:rsidRPr="00D70946" w:rsidRDefault="00BC4F7D" w:rsidP="009D4432">
            <w:pPr>
              <w:pStyle w:val="TAL"/>
            </w:pPr>
            <w:r w:rsidRPr="00D70946">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DA2BE" w14:textId="77777777" w:rsidR="00BC4F7D" w:rsidRPr="00D70946" w:rsidRDefault="00BC4F7D" w:rsidP="009D4432">
            <w:pPr>
              <w:pStyle w:val="TAL"/>
            </w:pPr>
            <w:r w:rsidRPr="00D70946">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90381" w14:textId="77777777" w:rsidR="00BC4F7D" w:rsidRPr="00D70946" w:rsidRDefault="00BC4F7D" w:rsidP="009D4432">
            <w:pPr>
              <w:pStyle w:val="TAL"/>
            </w:pPr>
          </w:p>
        </w:tc>
      </w:tr>
      <w:tr w:rsidR="00BC4F7D" w:rsidRPr="00D70946" w14:paraId="30918484"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69BBF" w14:textId="77777777" w:rsidR="00BC4F7D" w:rsidRPr="00D70946" w:rsidRDefault="00BC4F7D" w:rsidP="009D4432">
            <w:pPr>
              <w:pStyle w:val="TAL"/>
            </w:pPr>
            <w:r w:rsidRPr="00D70946">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11D3FD" w14:textId="77777777" w:rsidR="00BC4F7D" w:rsidRPr="00D70946" w:rsidRDefault="00BC4F7D" w:rsidP="009D4432">
            <w:pPr>
              <w:pStyle w:val="TAL"/>
            </w:pPr>
            <w:r w:rsidRPr="00D70946">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FE766F" w14:textId="77777777" w:rsidR="00BC4F7D" w:rsidRPr="00D70946" w:rsidRDefault="00BC4F7D" w:rsidP="009D4432">
            <w:pPr>
              <w:pStyle w:val="TAL"/>
            </w:pPr>
            <w:r w:rsidRPr="00D70946">
              <w:t>Network slice-specific authentication and authorization is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28553" w14:textId="77777777" w:rsidR="00BC4F7D" w:rsidRPr="00D70946" w:rsidRDefault="00BC4F7D" w:rsidP="009D4432">
            <w:pPr>
              <w:pStyle w:val="TAL"/>
            </w:pPr>
          </w:p>
        </w:tc>
      </w:tr>
      <w:tr w:rsidR="003B1E25" w:rsidRPr="00D70946" w14:paraId="025412C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E2033" w14:textId="31CA018A" w:rsidR="003B1E25" w:rsidRPr="00D70946" w:rsidRDefault="003B1E25" w:rsidP="009D4432">
            <w:pPr>
              <w:pStyle w:val="TAL"/>
            </w:pPr>
            <w:r w:rsidRPr="00D70946">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60C62" w14:textId="77777777" w:rsidR="003B1E25" w:rsidRPr="00D70946"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5ECDB"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C84EC" w14:textId="77777777" w:rsidR="003B1E25" w:rsidRPr="00D70946" w:rsidRDefault="003B1E25" w:rsidP="009D4432">
            <w:pPr>
              <w:pStyle w:val="TAL"/>
            </w:pPr>
          </w:p>
        </w:tc>
      </w:tr>
      <w:tr w:rsidR="003B1E25" w:rsidRPr="00D70946" w14:paraId="6BD34E46"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61978" w14:textId="2DA9C6DA" w:rsidR="003B1E25" w:rsidRPr="00D70946" w:rsidRDefault="003B1E25" w:rsidP="009D4432">
            <w:pPr>
              <w:pStyle w:val="TAL"/>
            </w:pPr>
            <w:r w:rsidRPr="00D70946">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BF2C0" w14:textId="77777777" w:rsidR="003B1E25" w:rsidRPr="00D70946"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C87A5" w14:textId="653E6A1E" w:rsidR="003B1E25" w:rsidRPr="00D70946" w:rsidRDefault="003B1E25" w:rsidP="009D4432">
            <w:pPr>
              <w:pStyle w:val="TAL"/>
            </w:pPr>
            <w:r w:rsidRPr="00D70946">
              <w:t>S-NSSAI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C7AE4" w14:textId="77777777" w:rsidR="003B1E25" w:rsidRPr="00D70946" w:rsidRDefault="003B1E25" w:rsidP="009D4432">
            <w:pPr>
              <w:pStyle w:val="TAL"/>
            </w:pPr>
          </w:p>
        </w:tc>
      </w:tr>
      <w:tr w:rsidR="003B1E25" w:rsidRPr="00D70946" w14:paraId="762EF634"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87DE0" w14:textId="2679E155" w:rsidR="003B1E25" w:rsidRPr="00D70946" w:rsidRDefault="003B1E25" w:rsidP="009D4432">
            <w:pPr>
              <w:pStyle w:val="TAL"/>
            </w:pPr>
            <w:r w:rsidRPr="00D70946">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1DDBC" w14:textId="2CC64AF4" w:rsidR="003B1E25" w:rsidRPr="00D70946" w:rsidRDefault="003B1E25" w:rsidP="009D4432">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42360" w14:textId="4E363AA5" w:rsidR="003B1E25" w:rsidRPr="00D70946" w:rsidRDefault="003B1E25"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E0EEA" w14:textId="77777777" w:rsidR="003B1E25" w:rsidRPr="00D70946" w:rsidRDefault="003B1E25" w:rsidP="009D4432">
            <w:pPr>
              <w:pStyle w:val="TAL"/>
            </w:pPr>
          </w:p>
        </w:tc>
      </w:tr>
      <w:tr w:rsidR="003B1E25" w:rsidRPr="00D70946" w14:paraId="01AE4540"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233BC" w14:textId="1174BB23" w:rsidR="003B1E25" w:rsidRPr="00D70946" w:rsidRDefault="003B1E25" w:rsidP="009D4432">
            <w:pPr>
              <w:pStyle w:val="TAL"/>
            </w:pPr>
            <w:r w:rsidRPr="00D70946">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ECA" w14:textId="7795F53F" w:rsidR="003B1E25" w:rsidRPr="00D70946" w:rsidRDefault="003B1E25" w:rsidP="009D4432">
            <w:pPr>
              <w:pStyle w:val="TAL"/>
            </w:pPr>
            <w:r w:rsidRPr="00D70946">
              <w:t>‘000000</w:t>
            </w:r>
            <w:r w:rsidR="00322839" w:rsidRPr="00D70946">
              <w:t>10</w:t>
            </w:r>
            <w:r w:rsidRPr="00D70946">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D868B" w14:textId="2134168D" w:rsidR="003B1E25" w:rsidRPr="00D70946" w:rsidRDefault="00322839" w:rsidP="009D4432">
            <w:pPr>
              <w:pStyle w:val="TAL"/>
            </w:pPr>
            <w:r w:rsidRPr="00D70946">
              <w:t xml:space="preserve">SST value </w:t>
            </w:r>
            <w:r w:rsidR="003B1E25" w:rsidRPr="00D70946">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F4DF3" w14:textId="77777777" w:rsidR="003B1E25" w:rsidRPr="00D70946" w:rsidRDefault="003B1E25" w:rsidP="009D4432">
            <w:pPr>
              <w:pStyle w:val="TAL"/>
            </w:pPr>
          </w:p>
        </w:tc>
      </w:tr>
      <w:tr w:rsidR="003B1E25" w:rsidRPr="00D70946" w14:paraId="6FB7383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82B44" w14:textId="7EC6024B" w:rsidR="003B1E25" w:rsidRPr="00D70946" w:rsidRDefault="003B1E25" w:rsidP="009D4432">
            <w:pPr>
              <w:pStyle w:val="TAL"/>
            </w:pPr>
            <w:r w:rsidRPr="00D70946">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07625" w14:textId="0D52E325" w:rsidR="003B1E25" w:rsidRPr="00D70946" w:rsidRDefault="003B1E25"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123E4"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A8904" w14:textId="77777777" w:rsidR="003B1E25" w:rsidRPr="00D70946" w:rsidRDefault="003B1E25" w:rsidP="009D4432">
            <w:pPr>
              <w:pStyle w:val="TAL"/>
            </w:pPr>
          </w:p>
        </w:tc>
      </w:tr>
      <w:tr w:rsidR="003B1E25" w:rsidRPr="00D70946" w14:paraId="0268E20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06C3F" w14:textId="3FE0CB7F" w:rsidR="003B1E25" w:rsidRPr="00D70946" w:rsidRDefault="003B1E25" w:rsidP="009D4432">
            <w:pPr>
              <w:pStyle w:val="TAL"/>
            </w:pPr>
            <w:r w:rsidRPr="00D70946">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5593E" w14:textId="2DEBA4CC" w:rsidR="003B1E25" w:rsidRPr="00D70946" w:rsidRDefault="003B1E25"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D8DBE"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935C" w14:textId="77777777" w:rsidR="003B1E25" w:rsidRPr="00D70946" w:rsidRDefault="003B1E25" w:rsidP="009D4432">
            <w:pPr>
              <w:pStyle w:val="TAL"/>
            </w:pPr>
          </w:p>
        </w:tc>
      </w:tr>
      <w:tr w:rsidR="003B1E25" w:rsidRPr="00D70946" w14:paraId="284C7D2E"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494D5" w14:textId="441E01E6" w:rsidR="003B1E25" w:rsidRPr="00D70946" w:rsidRDefault="003B1E25" w:rsidP="009D4432">
            <w:pPr>
              <w:pStyle w:val="TAL"/>
            </w:pPr>
            <w:r w:rsidRPr="00D70946">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E9654" w14:textId="4E3B9B96" w:rsidR="003B1E25" w:rsidRPr="00D70946" w:rsidRDefault="003B1E25"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A0462"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704B6" w14:textId="77777777" w:rsidR="003B1E25" w:rsidRPr="00D70946" w:rsidRDefault="003B1E25" w:rsidP="009D4432">
            <w:pPr>
              <w:pStyle w:val="TAL"/>
            </w:pPr>
          </w:p>
        </w:tc>
      </w:tr>
      <w:tr w:rsidR="003B1E25" w:rsidRPr="00D70946" w14:paraId="5BC26B48"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CEACE" w14:textId="5FCCAAD3" w:rsidR="003B1E25" w:rsidRPr="00D70946" w:rsidRDefault="003B1E25" w:rsidP="009D4432">
            <w:pPr>
              <w:pStyle w:val="TAL"/>
            </w:pPr>
            <w:r w:rsidRPr="00D70946">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8AD1E" w14:textId="77777777" w:rsidR="003B1E25" w:rsidRPr="00D70946"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607EE" w14:textId="49C2389E" w:rsidR="003B1E25" w:rsidRPr="00D70946" w:rsidRDefault="003B1E25" w:rsidP="009D4432">
            <w:pPr>
              <w:pStyle w:val="TAL"/>
            </w:pPr>
            <w:r w:rsidRPr="00D70946">
              <w:t>S-NSSAI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AF97F" w14:textId="77777777" w:rsidR="003B1E25" w:rsidRPr="00D70946" w:rsidRDefault="003B1E25" w:rsidP="009D4432">
            <w:pPr>
              <w:pStyle w:val="TAL"/>
            </w:pPr>
          </w:p>
        </w:tc>
      </w:tr>
      <w:tr w:rsidR="003B1E25" w:rsidRPr="00D70946" w14:paraId="3210B6BD"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EFA03" w14:textId="3B02E8AE" w:rsidR="003B1E25" w:rsidRPr="00D70946" w:rsidRDefault="003B1E25" w:rsidP="009D4432">
            <w:pPr>
              <w:pStyle w:val="TAL"/>
            </w:pPr>
            <w:r w:rsidRPr="00D70946">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A44D8" w14:textId="79A52889" w:rsidR="003B1E25" w:rsidRPr="00D70946" w:rsidRDefault="003B1E25" w:rsidP="009D4432">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FE0C5" w14:textId="5010FAFE" w:rsidR="003B1E25" w:rsidRPr="00D70946" w:rsidRDefault="003B1E25"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EB84A" w14:textId="77777777" w:rsidR="003B1E25" w:rsidRPr="00D70946" w:rsidRDefault="003B1E25" w:rsidP="009D4432">
            <w:pPr>
              <w:pStyle w:val="TAL"/>
            </w:pPr>
          </w:p>
        </w:tc>
      </w:tr>
      <w:tr w:rsidR="003B1E25" w:rsidRPr="00D70946" w14:paraId="4DF638D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EEFC9" w14:textId="3679B96A" w:rsidR="003B1E25" w:rsidRPr="00D70946" w:rsidRDefault="003B1E25" w:rsidP="009D4432">
            <w:pPr>
              <w:pStyle w:val="TAL"/>
            </w:pPr>
            <w:r w:rsidRPr="00D70946">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1B4EE" w14:textId="4EEE7AC8" w:rsidR="003B1E25" w:rsidRPr="00D70946" w:rsidRDefault="003B1E25" w:rsidP="009D4432">
            <w:pPr>
              <w:pStyle w:val="TAL"/>
            </w:pPr>
            <w:r w:rsidRPr="00D70946">
              <w:t>‘0000001</w:t>
            </w:r>
            <w:r w:rsidR="00322839" w:rsidRPr="00D70946">
              <w:t>1</w:t>
            </w:r>
            <w:r w:rsidRPr="00D70946">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6F02A" w14:textId="7CC8B8A4" w:rsidR="003B1E25" w:rsidRPr="00D70946" w:rsidRDefault="00322839" w:rsidP="009D4432">
            <w:pPr>
              <w:pStyle w:val="TAL"/>
            </w:pPr>
            <w:r w:rsidRPr="00D70946">
              <w:t xml:space="preserve">SST value </w:t>
            </w:r>
            <w:r w:rsidR="003B1E25" w:rsidRPr="00D70946">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87611" w14:textId="77777777" w:rsidR="003B1E25" w:rsidRPr="00D70946" w:rsidRDefault="003B1E25" w:rsidP="009D4432">
            <w:pPr>
              <w:pStyle w:val="TAL"/>
            </w:pPr>
          </w:p>
        </w:tc>
      </w:tr>
      <w:tr w:rsidR="003B1E25" w:rsidRPr="00D70946" w14:paraId="52EFEC35"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F7CDC" w14:textId="72B048F0" w:rsidR="003B1E25" w:rsidRPr="00D70946" w:rsidRDefault="003B1E25" w:rsidP="009D4432">
            <w:pPr>
              <w:pStyle w:val="TAL"/>
            </w:pPr>
            <w:r w:rsidRPr="00D70946">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5DF42" w14:textId="6FEB23F5" w:rsidR="003B1E25" w:rsidRPr="00D70946" w:rsidRDefault="003B1E25"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2D0EE"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5E7F2" w14:textId="77777777" w:rsidR="003B1E25" w:rsidRPr="00D70946" w:rsidRDefault="003B1E25" w:rsidP="009D4432">
            <w:pPr>
              <w:pStyle w:val="TAL"/>
            </w:pPr>
          </w:p>
        </w:tc>
      </w:tr>
      <w:tr w:rsidR="003B1E25" w:rsidRPr="00D70946" w14:paraId="0B477FC0"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29B9B" w14:textId="2ACF691D" w:rsidR="003B1E25" w:rsidRPr="00D70946" w:rsidRDefault="003B1E25" w:rsidP="009D4432">
            <w:pPr>
              <w:pStyle w:val="TAL"/>
            </w:pPr>
            <w:r w:rsidRPr="00D70946">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8530A" w14:textId="720041CB" w:rsidR="003B1E25" w:rsidRPr="00D70946" w:rsidRDefault="003B1E25"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7649"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48539" w14:textId="77777777" w:rsidR="003B1E25" w:rsidRPr="00D70946" w:rsidRDefault="003B1E25" w:rsidP="009D4432">
            <w:pPr>
              <w:pStyle w:val="TAL"/>
            </w:pPr>
          </w:p>
        </w:tc>
      </w:tr>
      <w:tr w:rsidR="003B1E25" w:rsidRPr="00D70946" w14:paraId="311FBAB8"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1219C" w14:textId="2C1B7657" w:rsidR="003B1E25" w:rsidRPr="00D70946" w:rsidRDefault="003B1E25" w:rsidP="009D4432">
            <w:pPr>
              <w:pStyle w:val="TAL"/>
            </w:pPr>
            <w:r w:rsidRPr="00D70946">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34B25" w14:textId="3497A0A0" w:rsidR="003B1E25" w:rsidRPr="00D70946" w:rsidRDefault="003B1E25"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6A361"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6B161" w14:textId="77777777" w:rsidR="003B1E25" w:rsidRPr="00D70946" w:rsidRDefault="003B1E25" w:rsidP="009D4432">
            <w:pPr>
              <w:pStyle w:val="TAL"/>
            </w:pPr>
          </w:p>
        </w:tc>
      </w:tr>
      <w:tr w:rsidR="003B1E25" w:rsidRPr="00D70946" w14:paraId="5FF3CAF2"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EAC88" w14:textId="37F9FCBB" w:rsidR="003B1E25" w:rsidRPr="00D70946" w:rsidRDefault="003B1E25" w:rsidP="009D4432">
            <w:pPr>
              <w:pStyle w:val="TAL"/>
            </w:pPr>
            <w:r w:rsidRPr="00D70946">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D8F03" w14:textId="77777777" w:rsidR="003B1E25" w:rsidRPr="00D70946"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42302" w14:textId="0C616D46" w:rsidR="003B1E25" w:rsidRPr="00D70946" w:rsidRDefault="003B1E25" w:rsidP="009D4432">
            <w:pPr>
              <w:pStyle w:val="TAL"/>
            </w:pPr>
            <w:r w:rsidRPr="00D70946">
              <w:t>S-NSSAI value 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FD10D" w14:textId="77777777" w:rsidR="003B1E25" w:rsidRPr="00D70946" w:rsidRDefault="003B1E25" w:rsidP="009D4432">
            <w:pPr>
              <w:pStyle w:val="TAL"/>
            </w:pPr>
          </w:p>
        </w:tc>
      </w:tr>
      <w:tr w:rsidR="003B1E25" w:rsidRPr="00D70946" w14:paraId="46E4E03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92B4C" w14:textId="10A9DA05" w:rsidR="003B1E25" w:rsidRPr="00D70946" w:rsidRDefault="003B1E25" w:rsidP="009D4432">
            <w:pPr>
              <w:pStyle w:val="TAL"/>
            </w:pPr>
            <w:r w:rsidRPr="00D70946">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EC42B" w14:textId="5F1D9F25" w:rsidR="003B1E25" w:rsidRPr="00D70946" w:rsidRDefault="003B1E25" w:rsidP="009D4432">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8A359" w14:textId="0E6F4A87" w:rsidR="003B1E25" w:rsidRPr="00D70946" w:rsidRDefault="003B1E25"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F8597" w14:textId="77777777" w:rsidR="003B1E25" w:rsidRPr="00D70946" w:rsidRDefault="003B1E25" w:rsidP="009D4432">
            <w:pPr>
              <w:pStyle w:val="TAL"/>
            </w:pPr>
          </w:p>
        </w:tc>
      </w:tr>
      <w:tr w:rsidR="003B1E25" w:rsidRPr="00D70946" w14:paraId="34EBC498"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AB683" w14:textId="5E8AC8BA" w:rsidR="003B1E25" w:rsidRPr="00D70946" w:rsidRDefault="003B1E25" w:rsidP="009D4432">
            <w:pPr>
              <w:pStyle w:val="TAL"/>
            </w:pPr>
            <w:r w:rsidRPr="00D70946">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87F81" w14:textId="2DE91F1A" w:rsidR="003B1E25" w:rsidRPr="00D70946" w:rsidRDefault="003B1E25" w:rsidP="009D4432">
            <w:pPr>
              <w:pStyle w:val="TAL"/>
            </w:pPr>
            <w:r w:rsidRPr="00D70946">
              <w:t>‘00000</w:t>
            </w:r>
            <w:r w:rsidR="00322839" w:rsidRPr="00D70946">
              <w:t>100</w:t>
            </w:r>
            <w:r w:rsidRPr="00D70946">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04F61" w14:textId="2C885606" w:rsidR="003B1E25" w:rsidRPr="00D70946" w:rsidRDefault="00322839" w:rsidP="009D4432">
            <w:pPr>
              <w:pStyle w:val="TAL"/>
            </w:pPr>
            <w:r w:rsidRPr="00D70946">
              <w:t xml:space="preserve">SST value </w:t>
            </w:r>
            <w:r w:rsidR="003B1E25" w:rsidRPr="00D70946">
              <w:t>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B21C11" w14:textId="77777777" w:rsidR="003B1E25" w:rsidRPr="00D70946" w:rsidRDefault="003B1E25" w:rsidP="009D4432">
            <w:pPr>
              <w:pStyle w:val="TAL"/>
            </w:pPr>
          </w:p>
        </w:tc>
      </w:tr>
      <w:tr w:rsidR="003B1E25" w:rsidRPr="00D70946" w14:paraId="75CA1B95"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9C73C" w14:textId="6469A11C" w:rsidR="003B1E25" w:rsidRPr="00D70946" w:rsidRDefault="003B1E25" w:rsidP="009D4432">
            <w:pPr>
              <w:pStyle w:val="TAL"/>
            </w:pPr>
            <w:r w:rsidRPr="00D70946">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D385D" w14:textId="43568FE8" w:rsidR="003B1E25" w:rsidRPr="00D70946" w:rsidRDefault="003B1E25"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83362"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80A26" w14:textId="77777777" w:rsidR="003B1E25" w:rsidRPr="00D70946" w:rsidRDefault="003B1E25" w:rsidP="009D4432">
            <w:pPr>
              <w:pStyle w:val="TAL"/>
            </w:pPr>
          </w:p>
        </w:tc>
      </w:tr>
      <w:tr w:rsidR="003B1E25" w:rsidRPr="00D70946" w14:paraId="7412A82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48606" w14:textId="6ADB7DDD" w:rsidR="003B1E25" w:rsidRPr="00D70946" w:rsidRDefault="003B1E25" w:rsidP="009D4432">
            <w:pPr>
              <w:pStyle w:val="TAL"/>
            </w:pPr>
            <w:r w:rsidRPr="00D70946">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661BA" w14:textId="0178652D" w:rsidR="003B1E25" w:rsidRPr="00D70946" w:rsidRDefault="003B1E25"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01CB3"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9C9E1" w14:textId="77777777" w:rsidR="003B1E25" w:rsidRPr="00D70946" w:rsidRDefault="003B1E25" w:rsidP="009D4432">
            <w:pPr>
              <w:pStyle w:val="TAL"/>
            </w:pPr>
          </w:p>
        </w:tc>
      </w:tr>
      <w:tr w:rsidR="003B1E25" w:rsidRPr="00D70946" w14:paraId="6269B984"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4B43A" w14:textId="02CE1364" w:rsidR="003B1E25" w:rsidRPr="00D70946" w:rsidRDefault="003B1E25" w:rsidP="009D4432">
            <w:pPr>
              <w:pStyle w:val="TAL"/>
            </w:pPr>
            <w:r w:rsidRPr="00D70946">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312E1" w14:textId="36CAA4F8" w:rsidR="003B1E25" w:rsidRPr="00D70946" w:rsidRDefault="003B1E25"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7F450"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49233" w14:textId="77777777" w:rsidR="003B1E25" w:rsidRPr="00D70946" w:rsidRDefault="003B1E25" w:rsidP="009D4432">
            <w:pPr>
              <w:pStyle w:val="TAL"/>
            </w:pPr>
          </w:p>
        </w:tc>
      </w:tr>
      <w:tr w:rsidR="003B1E25" w:rsidRPr="00D70946" w14:paraId="40C89239"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957ABE" w14:textId="77777777" w:rsidR="003B1E25" w:rsidRPr="00D70946" w:rsidRDefault="003B1E25" w:rsidP="009D4432">
            <w:pPr>
              <w:pStyle w:val="TAL"/>
            </w:pPr>
            <w:r w:rsidRPr="00D70946">
              <w:t>Rejec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2AD1B" w14:textId="77777777" w:rsidR="003B1E25" w:rsidRPr="00D70946"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7B5BB"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3A75E" w14:textId="77777777" w:rsidR="003B1E25" w:rsidRPr="00D70946" w:rsidRDefault="003B1E25" w:rsidP="009D4432">
            <w:pPr>
              <w:pStyle w:val="TAL"/>
            </w:pPr>
          </w:p>
        </w:tc>
      </w:tr>
      <w:tr w:rsidR="003B1E25" w:rsidRPr="00D70946" w14:paraId="2721891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E5CB6" w14:textId="77777777" w:rsidR="003B1E25" w:rsidRPr="00D70946" w:rsidRDefault="003B1E25" w:rsidP="009D4432">
            <w:pPr>
              <w:pStyle w:val="TAL"/>
            </w:pPr>
            <w:r w:rsidRPr="00D70946">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7A14F" w14:textId="77777777" w:rsidR="003B1E25" w:rsidRPr="00D70946"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442D1" w14:textId="77777777" w:rsidR="003B1E25" w:rsidRPr="00D70946" w:rsidRDefault="003B1E25"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43427" w14:textId="77777777" w:rsidR="003B1E25" w:rsidRPr="00D70946" w:rsidRDefault="003B1E25" w:rsidP="009D4432">
            <w:pPr>
              <w:pStyle w:val="TAL"/>
            </w:pPr>
          </w:p>
        </w:tc>
      </w:tr>
      <w:tr w:rsidR="003B1E25" w:rsidRPr="00D70946" w14:paraId="144458F4"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632A4" w14:textId="77777777" w:rsidR="003B1E25" w:rsidRPr="00D70946" w:rsidRDefault="003B1E25" w:rsidP="009D4432">
            <w:pPr>
              <w:pStyle w:val="TAL"/>
            </w:pPr>
            <w:r w:rsidRPr="00D70946">
              <w:t xml:space="preserve">     Length of rejected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21A940" w14:textId="3A31FD1F" w:rsidR="003B1E25" w:rsidRPr="00D70946" w:rsidRDefault="003B1E25" w:rsidP="009D4432">
            <w:pPr>
              <w:pStyle w:val="TAL"/>
            </w:pPr>
            <w:r w:rsidRPr="00D70946">
              <w:t>‘0</w:t>
            </w:r>
            <w:ins w:id="235" w:author="4165" w:date="2022-09-15T22:39:00Z">
              <w:r w:rsidR="00D4042E">
                <w:t>0</w:t>
              </w:r>
            </w:ins>
            <w:del w:id="236" w:author="4165" w:date="2022-09-15T22:39:00Z">
              <w:r w:rsidR="00322839" w:rsidRPr="00D70946" w:rsidDel="00D4042E">
                <w:delText>1</w:delText>
              </w:r>
            </w:del>
            <w:r w:rsidRPr="00D70946">
              <w:t>0</w:t>
            </w:r>
            <w:ins w:id="237" w:author="4165" w:date="2022-09-15T22:39:00Z">
              <w:r w:rsidR="00D4042E">
                <w:t>1</w:t>
              </w:r>
            </w:ins>
            <w:del w:id="238" w:author="4165" w:date="2022-09-15T22:39:00Z">
              <w:r w:rsidR="00322839" w:rsidRPr="00D70946" w:rsidDel="00D4042E">
                <w:delText>0</w:delText>
              </w:r>
            </w:del>
            <w:r w:rsidRPr="00D70946">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6D6C3" w14:textId="77777777" w:rsidR="003B1E25" w:rsidRPr="00D70946" w:rsidRDefault="003B1E25"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9E0DE" w14:textId="77777777" w:rsidR="003B1E25" w:rsidRPr="00D70946" w:rsidRDefault="003B1E25" w:rsidP="009D4432">
            <w:pPr>
              <w:pStyle w:val="TAL"/>
            </w:pPr>
          </w:p>
        </w:tc>
      </w:tr>
      <w:tr w:rsidR="003B1E25" w:rsidRPr="00D70946" w14:paraId="737DEA99"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533E0" w14:textId="77777777" w:rsidR="003B1E25" w:rsidRPr="00D70946" w:rsidRDefault="003B1E25" w:rsidP="009D4432">
            <w:pPr>
              <w:pStyle w:val="TAL"/>
            </w:pPr>
            <w:r w:rsidRPr="00D70946">
              <w:t xml:space="preserve">     Cause valu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3EACC" w14:textId="77777777" w:rsidR="003B1E25" w:rsidRPr="00D70946" w:rsidRDefault="003B1E25" w:rsidP="009D4432">
            <w:pPr>
              <w:pStyle w:val="TAL"/>
            </w:pPr>
            <w:r w:rsidRPr="00D70946">
              <w:t>‘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36674" w14:textId="77777777" w:rsidR="003B1E25" w:rsidRPr="00D70946" w:rsidRDefault="003B1E25" w:rsidP="009D4432">
            <w:pPr>
              <w:pStyle w:val="TAL"/>
            </w:pPr>
            <w:r w:rsidRPr="00D70946">
              <w:t>S-NSSAI not available due to the failed or revoked network slice-specific authentication and authoriz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E61E3" w14:textId="77777777" w:rsidR="003B1E25" w:rsidRPr="00D70946" w:rsidRDefault="003B1E25" w:rsidP="009D4432">
            <w:pPr>
              <w:pStyle w:val="TAL"/>
            </w:pPr>
          </w:p>
        </w:tc>
      </w:tr>
      <w:tr w:rsidR="003B1E25" w:rsidRPr="00D70946" w14:paraId="6E86A30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DE512" w14:textId="77777777" w:rsidR="003B1E25" w:rsidRPr="00D70946" w:rsidRDefault="003B1E25" w:rsidP="009D4432">
            <w:pPr>
              <w:pStyle w:val="TAL"/>
            </w:pPr>
            <w:r w:rsidRPr="00D70946">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9B630" w14:textId="77777777" w:rsidR="003B1E25" w:rsidRPr="00D70946" w:rsidRDefault="003B1E25" w:rsidP="009D4432">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7F1053" w14:textId="77777777" w:rsidR="003B1E25" w:rsidRPr="00D70946" w:rsidRDefault="003B1E25" w:rsidP="009D4432">
            <w:pPr>
              <w:pStyle w:val="TAL"/>
              <w:rPr>
                <w:lang w:eastAsia="zh-CN"/>
              </w:rPr>
            </w:pPr>
            <w:r w:rsidRPr="00D70946">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2588" w14:textId="77777777" w:rsidR="003B1E25" w:rsidRPr="00D70946" w:rsidRDefault="003B1E25" w:rsidP="009D4432">
            <w:pPr>
              <w:pStyle w:val="TAL"/>
            </w:pPr>
          </w:p>
        </w:tc>
      </w:tr>
      <w:tr w:rsidR="003B1E25" w:rsidRPr="00D70946" w14:paraId="6283DA0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292E77" w14:textId="77777777" w:rsidR="003B1E25" w:rsidRPr="00D70946" w:rsidRDefault="003B1E25" w:rsidP="009D4432">
            <w:pPr>
              <w:pStyle w:val="TAL"/>
            </w:pPr>
            <w:r w:rsidRPr="00D70946">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E86CDD" w14:textId="4A5F0E2B" w:rsidR="003B1E25" w:rsidRPr="00D70946" w:rsidRDefault="00D4042E" w:rsidP="009D4432">
            <w:pPr>
              <w:pStyle w:val="TAL"/>
            </w:pPr>
            <w:ins w:id="239" w:author="4165" w:date="2022-09-15T22:39:00Z">
              <w:r>
                <w:t>Not Present</w:t>
              </w:r>
            </w:ins>
            <w:del w:id="240" w:author="4165" w:date="2022-09-15T22:39:00Z">
              <w:r w:rsidR="003B1E25" w:rsidRPr="00D70946" w:rsidDel="00D4042E">
                <w:delText>’FFFFFF’H</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527C4" w14:textId="160507B8" w:rsidR="003B1E25" w:rsidRPr="00D70946" w:rsidRDefault="003B1E25" w:rsidP="009D4432">
            <w:pPr>
              <w:pStyle w:val="TAL"/>
            </w:pPr>
            <w:bookmarkStart w:id="241" w:name="_Hlk94795771"/>
            <w:del w:id="242" w:author="4165" w:date="2022-09-15T22:39:00Z">
              <w:r w:rsidRPr="00D70946" w:rsidDel="00D4042E">
                <w:delText>no SD value associated with the SST</w:delText>
              </w:r>
            </w:del>
            <w:bookmarkEnd w:id="241"/>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336A2" w14:textId="77777777" w:rsidR="003B1E25" w:rsidRPr="00D70946" w:rsidRDefault="003B1E25" w:rsidP="009D4432">
            <w:pPr>
              <w:pStyle w:val="TAL"/>
            </w:pPr>
          </w:p>
        </w:tc>
      </w:tr>
    </w:tbl>
    <w:p w14:paraId="77508EC4" w14:textId="77777777" w:rsidR="00BC4F7D" w:rsidRPr="00D70946" w:rsidRDefault="00BC4F7D" w:rsidP="009D4432">
      <w:pPr>
        <w:rPr>
          <w:lang w:eastAsia="zh-CN"/>
        </w:rPr>
      </w:pPr>
    </w:p>
    <w:p w14:paraId="6881ECF0" w14:textId="77777777" w:rsidR="00BC4F7D" w:rsidRPr="00D70946" w:rsidRDefault="00BC4F7D" w:rsidP="009D4432">
      <w:pPr>
        <w:pStyle w:val="TH"/>
      </w:pPr>
      <w:r w:rsidRPr="00D70946">
        <w:lastRenderedPageBreak/>
        <w:t>Table 9.1.10.3.3.3-3: REGISTRATION ACCEPT (step 33, Table 9.1.10.3.3.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C4F7D" w:rsidRPr="00D70946" w14:paraId="499505A0" w14:textId="77777777" w:rsidTr="0087419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B6B9737" w14:textId="77777777" w:rsidR="00BC4F7D" w:rsidRPr="00D70946" w:rsidRDefault="00BC4F7D" w:rsidP="009D4432">
            <w:pPr>
              <w:pStyle w:val="TAHCarNotBold"/>
              <w:rPr>
                <w:lang w:eastAsia="fr-FR"/>
              </w:rPr>
            </w:pPr>
            <w:r w:rsidRPr="00D70946">
              <w:rPr>
                <w:lang w:eastAsia="fr-FR"/>
              </w:rPr>
              <w:t>Derivation path: TS 38.508-1 Table 4.7.1-7</w:t>
            </w:r>
          </w:p>
        </w:tc>
      </w:tr>
      <w:tr w:rsidR="00BC4F7D" w:rsidRPr="00D70946" w14:paraId="379572C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5B37F" w14:textId="77777777" w:rsidR="00BC4F7D" w:rsidRPr="00D70946" w:rsidRDefault="00BC4F7D" w:rsidP="009D4432">
            <w:pPr>
              <w:pStyle w:val="TAH"/>
            </w:pPr>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4104F" w14:textId="77777777" w:rsidR="00BC4F7D" w:rsidRPr="00D70946" w:rsidRDefault="00BC4F7D" w:rsidP="009D4432">
            <w:pPr>
              <w:pStyle w:val="TAH"/>
            </w:pPr>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B2AC98" w14:textId="77777777" w:rsidR="00BC4F7D" w:rsidRPr="00D70946" w:rsidRDefault="00BC4F7D"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433D7" w14:textId="77777777" w:rsidR="00BC4F7D" w:rsidRPr="00D70946" w:rsidRDefault="00BC4F7D" w:rsidP="009D4432">
            <w:pPr>
              <w:pStyle w:val="TAH"/>
            </w:pPr>
            <w:r w:rsidRPr="00D70946">
              <w:t>Condition</w:t>
            </w:r>
          </w:p>
        </w:tc>
      </w:tr>
      <w:tr w:rsidR="00BC4F7D" w:rsidRPr="00D70946" w14:paraId="2255492B"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622F69" w14:textId="77777777" w:rsidR="00BC4F7D" w:rsidRPr="00D70946" w:rsidRDefault="00BC4F7D" w:rsidP="009D4432">
            <w:pPr>
              <w:pStyle w:val="TAL"/>
            </w:pPr>
            <w:r w:rsidRPr="00D70946">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1C28A" w14:textId="77777777" w:rsidR="00BC4F7D" w:rsidRPr="00D70946"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0D11F" w14:textId="77777777" w:rsidR="00BC4F7D" w:rsidRPr="00D70946"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35373" w14:textId="77777777" w:rsidR="00BC4F7D" w:rsidRPr="00D70946" w:rsidRDefault="00BC4F7D" w:rsidP="009D4432">
            <w:pPr>
              <w:pStyle w:val="TAL"/>
            </w:pPr>
          </w:p>
        </w:tc>
      </w:tr>
      <w:tr w:rsidR="00BC4F7D" w:rsidRPr="00D70946" w14:paraId="72664DC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4C572" w14:textId="77777777" w:rsidR="00BC4F7D" w:rsidRPr="00D70946" w:rsidRDefault="00BC4F7D" w:rsidP="009D4432">
            <w:pPr>
              <w:pStyle w:val="TAL"/>
            </w:pPr>
            <w:r w:rsidRPr="00D70946">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77838D" w14:textId="77777777" w:rsidR="00BC4F7D" w:rsidRPr="00D70946" w:rsidRDefault="00BC4F7D" w:rsidP="009D4432">
            <w:pPr>
              <w:pStyle w:val="TAL"/>
            </w:pPr>
            <w:r w:rsidRPr="00D70946">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E8999" w14:textId="77777777" w:rsidR="00BC4F7D" w:rsidRPr="00D70946" w:rsidRDefault="00BC4F7D" w:rsidP="009D4432">
            <w:pPr>
              <w:pStyle w:val="TAL"/>
            </w:pPr>
            <w:r w:rsidRPr="00D70946">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17019" w14:textId="77777777" w:rsidR="00BC4F7D" w:rsidRPr="00D70946" w:rsidRDefault="00BC4F7D" w:rsidP="009D4432">
            <w:pPr>
              <w:pStyle w:val="TAL"/>
            </w:pPr>
          </w:p>
        </w:tc>
      </w:tr>
      <w:tr w:rsidR="00BC4F7D" w:rsidRPr="00D70946" w14:paraId="454614A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32F00" w14:textId="77777777" w:rsidR="00BC4F7D" w:rsidRPr="00D70946" w:rsidRDefault="00BC4F7D" w:rsidP="009D4432">
            <w:pPr>
              <w:pStyle w:val="TAL"/>
            </w:pPr>
            <w:r w:rsidRPr="00D70946">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EED24" w14:textId="77777777" w:rsidR="00BC4F7D" w:rsidRPr="00D70946" w:rsidRDefault="00BC4F7D" w:rsidP="009D4432">
            <w:pPr>
              <w:pStyle w:val="TAL"/>
            </w:pPr>
            <w:r w:rsidRPr="00D70946">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0C4542" w14:textId="77777777" w:rsidR="00BC4F7D" w:rsidRPr="00D70946" w:rsidRDefault="00BC4F7D" w:rsidP="009D4432">
            <w:pPr>
              <w:pStyle w:val="TAL"/>
            </w:pPr>
            <w:r w:rsidRPr="00D70946">
              <w:t>Network slice-specific authentication and authorization is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9E43E" w14:textId="77777777" w:rsidR="00BC4F7D" w:rsidRPr="00D70946" w:rsidRDefault="00BC4F7D" w:rsidP="009D4432">
            <w:pPr>
              <w:pStyle w:val="TAL"/>
            </w:pPr>
          </w:p>
        </w:tc>
      </w:tr>
      <w:tr w:rsidR="003B1E25" w:rsidRPr="00D70946" w14:paraId="4FE470C5"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FB4A1" w14:textId="1668945A" w:rsidR="003B1E25" w:rsidRPr="00D70946" w:rsidRDefault="003B1E25" w:rsidP="009D4432">
            <w:pPr>
              <w:pStyle w:val="TAL"/>
            </w:pPr>
            <w:r w:rsidRPr="00D70946">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15197" w14:textId="77777777" w:rsidR="003B1E25" w:rsidRPr="00D70946"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3E42C"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54F6A" w14:textId="77777777" w:rsidR="003B1E25" w:rsidRPr="00D70946" w:rsidRDefault="003B1E25" w:rsidP="009D4432">
            <w:pPr>
              <w:pStyle w:val="TAL"/>
            </w:pPr>
          </w:p>
        </w:tc>
      </w:tr>
      <w:tr w:rsidR="003B1E25" w:rsidRPr="00D70946" w14:paraId="6C3CE750"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9A473" w14:textId="450FF42C" w:rsidR="003B1E25" w:rsidRPr="00D70946" w:rsidRDefault="003B1E25" w:rsidP="009D4432">
            <w:pPr>
              <w:pStyle w:val="TAL"/>
            </w:pPr>
            <w:r w:rsidRPr="00D70946">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68487" w14:textId="77777777" w:rsidR="003B1E25" w:rsidRPr="00D70946"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70417" w14:textId="10170DA9" w:rsidR="003B1E25" w:rsidRPr="00D70946" w:rsidRDefault="003B1E25" w:rsidP="009D4432">
            <w:pPr>
              <w:pStyle w:val="TAL"/>
            </w:pPr>
            <w:r w:rsidRPr="00D70946">
              <w:t>S-NSSAI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A00D" w14:textId="77777777" w:rsidR="003B1E25" w:rsidRPr="00D70946" w:rsidRDefault="003B1E25" w:rsidP="009D4432">
            <w:pPr>
              <w:pStyle w:val="TAL"/>
            </w:pPr>
          </w:p>
        </w:tc>
      </w:tr>
      <w:tr w:rsidR="003B1E25" w:rsidRPr="00D70946" w14:paraId="71F9B4D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D2F84" w14:textId="5F73BF6B" w:rsidR="003B1E25" w:rsidRPr="00D70946" w:rsidRDefault="003B1E25" w:rsidP="009D4432">
            <w:pPr>
              <w:pStyle w:val="TAL"/>
            </w:pPr>
            <w:r w:rsidRPr="00D70946">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4B9E4" w14:textId="76836075" w:rsidR="003B1E25" w:rsidRPr="00D70946" w:rsidRDefault="003B1E25" w:rsidP="009D4432">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C18A1" w14:textId="29185A9F" w:rsidR="003B1E25" w:rsidRPr="00D70946" w:rsidRDefault="003B1E25"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97FD3" w14:textId="77777777" w:rsidR="003B1E25" w:rsidRPr="00D70946" w:rsidRDefault="003B1E25" w:rsidP="009D4432">
            <w:pPr>
              <w:pStyle w:val="TAL"/>
            </w:pPr>
          </w:p>
        </w:tc>
      </w:tr>
      <w:tr w:rsidR="003B1E25" w:rsidRPr="00D70946" w14:paraId="14800624"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5D944" w14:textId="265951D1" w:rsidR="003B1E25" w:rsidRPr="00D70946" w:rsidRDefault="003B1E25" w:rsidP="009D4432">
            <w:pPr>
              <w:pStyle w:val="TAL"/>
            </w:pPr>
            <w:r w:rsidRPr="00D70946">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CFA4C" w14:textId="7B749B7A" w:rsidR="003B1E25" w:rsidRPr="00D70946" w:rsidRDefault="003B1E25" w:rsidP="009D4432">
            <w:pPr>
              <w:pStyle w:val="TAL"/>
            </w:pPr>
            <w:r w:rsidRPr="00D70946">
              <w:t>‘000000</w:t>
            </w:r>
            <w:r w:rsidR="00322839" w:rsidRPr="00D70946">
              <w:t>1</w:t>
            </w:r>
            <w:r w:rsidRPr="00D70946">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AF201" w14:textId="348EDD87" w:rsidR="003B1E25" w:rsidRPr="00D70946" w:rsidRDefault="00322839" w:rsidP="009D4432">
            <w:pPr>
              <w:pStyle w:val="TAL"/>
            </w:pPr>
            <w:r w:rsidRPr="00D70946">
              <w:t xml:space="preserve">SST value </w:t>
            </w:r>
            <w:r w:rsidR="003B1E25" w:rsidRPr="00D70946">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2D346" w14:textId="77777777" w:rsidR="003B1E25" w:rsidRPr="00D70946" w:rsidRDefault="003B1E25" w:rsidP="009D4432">
            <w:pPr>
              <w:pStyle w:val="TAL"/>
            </w:pPr>
          </w:p>
        </w:tc>
      </w:tr>
      <w:tr w:rsidR="003B1E25" w:rsidRPr="00D70946" w14:paraId="3349583C"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5C821" w14:textId="0DB0C44D" w:rsidR="003B1E25" w:rsidRPr="00D70946" w:rsidRDefault="003B1E25" w:rsidP="009D4432">
            <w:pPr>
              <w:pStyle w:val="TAL"/>
            </w:pPr>
            <w:r w:rsidRPr="00D70946">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B6B83" w14:textId="51678588" w:rsidR="003B1E25" w:rsidRPr="00D70946" w:rsidRDefault="003B1E25"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84C0C"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A1877" w14:textId="77777777" w:rsidR="003B1E25" w:rsidRPr="00D70946" w:rsidRDefault="003B1E25" w:rsidP="009D4432">
            <w:pPr>
              <w:pStyle w:val="TAL"/>
            </w:pPr>
          </w:p>
        </w:tc>
      </w:tr>
      <w:tr w:rsidR="003B1E25" w:rsidRPr="00D70946" w14:paraId="12F2454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DFBBF" w14:textId="0B7A834B" w:rsidR="003B1E25" w:rsidRPr="00D70946" w:rsidRDefault="003B1E25" w:rsidP="009D4432">
            <w:pPr>
              <w:pStyle w:val="TAL"/>
            </w:pPr>
            <w:r w:rsidRPr="00D70946">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F9C9D" w14:textId="760B9DF9" w:rsidR="003B1E25" w:rsidRPr="00D70946" w:rsidRDefault="003B1E25"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7FECB"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6575D" w14:textId="77777777" w:rsidR="003B1E25" w:rsidRPr="00D70946" w:rsidRDefault="003B1E25" w:rsidP="009D4432">
            <w:pPr>
              <w:pStyle w:val="TAL"/>
            </w:pPr>
          </w:p>
        </w:tc>
      </w:tr>
      <w:tr w:rsidR="003B1E25" w:rsidRPr="00D70946" w14:paraId="24DFDD2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D6397" w14:textId="36B84F78" w:rsidR="003B1E25" w:rsidRPr="00D70946" w:rsidRDefault="003B1E25" w:rsidP="009D4432">
            <w:pPr>
              <w:pStyle w:val="TAL"/>
            </w:pPr>
            <w:r w:rsidRPr="00D70946">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6F25" w14:textId="57CD8BBA" w:rsidR="003B1E25" w:rsidRPr="00D70946" w:rsidRDefault="003B1E25"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ECFBC"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42B5A" w14:textId="77777777" w:rsidR="003B1E25" w:rsidRPr="00D70946" w:rsidRDefault="003B1E25" w:rsidP="009D4432">
            <w:pPr>
              <w:pStyle w:val="TAL"/>
            </w:pPr>
          </w:p>
        </w:tc>
      </w:tr>
      <w:tr w:rsidR="003B1E25" w:rsidRPr="00D70946" w14:paraId="5FF68174"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F399D" w14:textId="0376564F" w:rsidR="003B1E25" w:rsidRPr="00D70946" w:rsidRDefault="003B1E25" w:rsidP="009D4432">
            <w:pPr>
              <w:pStyle w:val="TAL"/>
            </w:pPr>
            <w:r w:rsidRPr="00D70946">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1F594" w14:textId="77777777" w:rsidR="003B1E25" w:rsidRPr="00D70946"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71BCA" w14:textId="6DD9D236" w:rsidR="003B1E25" w:rsidRPr="00D70946" w:rsidRDefault="003B1E25" w:rsidP="009D4432">
            <w:pPr>
              <w:pStyle w:val="TAL"/>
            </w:pPr>
            <w:r w:rsidRPr="00D70946">
              <w:t>S-NSSAI value 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D2F3" w14:textId="77777777" w:rsidR="003B1E25" w:rsidRPr="00D70946" w:rsidRDefault="003B1E25" w:rsidP="009D4432">
            <w:pPr>
              <w:pStyle w:val="TAL"/>
            </w:pPr>
          </w:p>
        </w:tc>
      </w:tr>
      <w:tr w:rsidR="003B1E25" w:rsidRPr="00D70946" w14:paraId="26CBA8AB"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2E283" w14:textId="586266B0" w:rsidR="003B1E25" w:rsidRPr="00D70946" w:rsidRDefault="003B1E25" w:rsidP="009D4432">
            <w:pPr>
              <w:pStyle w:val="TAL"/>
            </w:pPr>
            <w:r w:rsidRPr="00D70946">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89C06" w14:textId="520A5E8E" w:rsidR="003B1E25" w:rsidRPr="00D70946" w:rsidRDefault="003B1E25" w:rsidP="009D4432">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66340" w14:textId="72DA47A6" w:rsidR="003B1E25" w:rsidRPr="00D70946" w:rsidRDefault="003B1E25"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A7C9E" w14:textId="77777777" w:rsidR="003B1E25" w:rsidRPr="00D70946" w:rsidRDefault="003B1E25" w:rsidP="009D4432">
            <w:pPr>
              <w:pStyle w:val="TAL"/>
            </w:pPr>
          </w:p>
        </w:tc>
      </w:tr>
      <w:tr w:rsidR="003B1E25" w:rsidRPr="00D70946" w14:paraId="6EE1305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18AF0" w14:textId="3AFB91E2" w:rsidR="003B1E25" w:rsidRPr="00D70946" w:rsidRDefault="003B1E25" w:rsidP="009D4432">
            <w:pPr>
              <w:pStyle w:val="TAL"/>
            </w:pPr>
            <w:r w:rsidRPr="00D70946">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BFDF8" w14:textId="437DA0D0" w:rsidR="003B1E25" w:rsidRPr="00D70946" w:rsidRDefault="003B1E25" w:rsidP="009D4432">
            <w:pPr>
              <w:pStyle w:val="TAL"/>
            </w:pPr>
            <w:r w:rsidRPr="00D70946">
              <w:t>‘00000</w:t>
            </w:r>
            <w:r w:rsidR="00322839" w:rsidRPr="00D70946">
              <w:t>100</w:t>
            </w:r>
            <w:r w:rsidRPr="00D70946">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AD256" w14:textId="56120E4D" w:rsidR="003B1E25" w:rsidRPr="00D70946" w:rsidRDefault="00322839" w:rsidP="009D4432">
            <w:pPr>
              <w:pStyle w:val="TAL"/>
            </w:pPr>
            <w:r w:rsidRPr="00D70946">
              <w:t xml:space="preserve">SST value </w:t>
            </w:r>
            <w:r w:rsidR="003B1E25" w:rsidRPr="00D70946">
              <w:t>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3EC68" w14:textId="77777777" w:rsidR="003B1E25" w:rsidRPr="00D70946" w:rsidRDefault="003B1E25" w:rsidP="009D4432">
            <w:pPr>
              <w:pStyle w:val="TAL"/>
            </w:pPr>
          </w:p>
        </w:tc>
      </w:tr>
      <w:tr w:rsidR="003B1E25" w:rsidRPr="00D70946" w14:paraId="0DDD49D8"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FA7A4" w14:textId="6126E545" w:rsidR="003B1E25" w:rsidRPr="00D70946" w:rsidRDefault="003B1E25" w:rsidP="009D4432">
            <w:pPr>
              <w:pStyle w:val="TAL"/>
            </w:pPr>
            <w:r w:rsidRPr="00D70946">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F28AD" w14:textId="2C366009" w:rsidR="003B1E25" w:rsidRPr="00D70946" w:rsidRDefault="003B1E25"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567A"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A7A2A" w14:textId="77777777" w:rsidR="003B1E25" w:rsidRPr="00D70946" w:rsidRDefault="003B1E25" w:rsidP="009D4432">
            <w:pPr>
              <w:pStyle w:val="TAL"/>
            </w:pPr>
          </w:p>
        </w:tc>
      </w:tr>
      <w:tr w:rsidR="003B1E25" w:rsidRPr="00D70946" w14:paraId="28603786"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55D0D" w14:textId="3D0EF630" w:rsidR="003B1E25" w:rsidRPr="00D70946" w:rsidRDefault="003B1E25" w:rsidP="009D4432">
            <w:pPr>
              <w:pStyle w:val="TAL"/>
            </w:pPr>
            <w:r w:rsidRPr="00D70946">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F780A" w14:textId="02075CC5" w:rsidR="003B1E25" w:rsidRPr="00D70946" w:rsidRDefault="003B1E25"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CF9F1"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D5204" w14:textId="77777777" w:rsidR="003B1E25" w:rsidRPr="00D70946" w:rsidRDefault="003B1E25" w:rsidP="009D4432">
            <w:pPr>
              <w:pStyle w:val="TAL"/>
            </w:pPr>
          </w:p>
        </w:tc>
      </w:tr>
      <w:tr w:rsidR="003B1E25" w:rsidRPr="00D70946" w14:paraId="36750DE2"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AE0C6" w14:textId="6F7E900F" w:rsidR="003B1E25" w:rsidRPr="00D70946" w:rsidRDefault="003B1E25" w:rsidP="009D4432">
            <w:pPr>
              <w:pStyle w:val="TAL"/>
            </w:pPr>
            <w:r w:rsidRPr="00D70946">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E1653" w14:textId="65698CE1" w:rsidR="003B1E25" w:rsidRPr="00D70946" w:rsidRDefault="003B1E25"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3482"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A4E92" w14:textId="77777777" w:rsidR="003B1E25" w:rsidRPr="00D70946" w:rsidRDefault="003B1E25" w:rsidP="009D4432">
            <w:pPr>
              <w:pStyle w:val="TAL"/>
            </w:pPr>
          </w:p>
        </w:tc>
      </w:tr>
      <w:tr w:rsidR="003B1E25" w:rsidRPr="00D70946" w14:paraId="3B5CD11B"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468A6" w14:textId="77777777" w:rsidR="003B1E25" w:rsidRPr="00D70946" w:rsidRDefault="003B1E25" w:rsidP="009D4432">
            <w:pPr>
              <w:pStyle w:val="TAL"/>
            </w:pPr>
            <w:r w:rsidRPr="00D70946">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7F716F" w14:textId="77777777" w:rsidR="003B1E25" w:rsidRPr="00D70946"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F93F4"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BCF4F" w14:textId="77777777" w:rsidR="003B1E25" w:rsidRPr="00D70946" w:rsidRDefault="003B1E25" w:rsidP="009D4432">
            <w:pPr>
              <w:pStyle w:val="TAL"/>
            </w:pPr>
          </w:p>
        </w:tc>
      </w:tr>
      <w:tr w:rsidR="003B1E25" w:rsidRPr="00D70946" w14:paraId="174212AC"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ED69E" w14:textId="77777777" w:rsidR="003B1E25" w:rsidRPr="00D70946" w:rsidRDefault="003B1E25" w:rsidP="009D4432">
            <w:pPr>
              <w:pStyle w:val="TAL"/>
            </w:pPr>
            <w:r w:rsidRPr="00D70946">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C5520" w14:textId="77777777" w:rsidR="003B1E25" w:rsidRPr="00D70946"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A6B7D" w14:textId="77777777" w:rsidR="003B1E25" w:rsidRPr="00D70946" w:rsidRDefault="003B1E25"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A8376" w14:textId="77777777" w:rsidR="003B1E25" w:rsidRPr="00D70946" w:rsidRDefault="003B1E25" w:rsidP="009D4432">
            <w:pPr>
              <w:pStyle w:val="TAL"/>
            </w:pPr>
          </w:p>
        </w:tc>
      </w:tr>
      <w:tr w:rsidR="003B1E25" w:rsidRPr="00D70946" w14:paraId="4160C1D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30AED" w14:textId="77777777" w:rsidR="003B1E25" w:rsidRPr="00D70946" w:rsidRDefault="003B1E25" w:rsidP="009D4432">
            <w:pPr>
              <w:pStyle w:val="TAL"/>
            </w:pPr>
            <w:r w:rsidRPr="00D70946">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71A03" w14:textId="77777777" w:rsidR="003B1E25" w:rsidRPr="00D70946" w:rsidRDefault="003B1E25" w:rsidP="009D4432">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DBEDA" w14:textId="77777777" w:rsidR="003B1E25" w:rsidRPr="00D70946" w:rsidRDefault="003B1E25"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FA242" w14:textId="77777777" w:rsidR="003B1E25" w:rsidRPr="00D70946" w:rsidRDefault="003B1E25" w:rsidP="009D4432">
            <w:pPr>
              <w:pStyle w:val="TAL"/>
            </w:pPr>
          </w:p>
        </w:tc>
      </w:tr>
      <w:tr w:rsidR="003B1E25" w:rsidRPr="00D70946" w14:paraId="3C6F7BE1"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9960C" w14:textId="77777777" w:rsidR="003B1E25" w:rsidRPr="00D70946" w:rsidRDefault="003B1E25" w:rsidP="009D4432">
            <w:pPr>
              <w:pStyle w:val="TAL"/>
            </w:pPr>
            <w:r w:rsidRPr="00D70946">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E19A1" w14:textId="77777777" w:rsidR="003B1E25" w:rsidRPr="00D70946" w:rsidRDefault="003B1E25" w:rsidP="009D4432">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2A3C6F" w14:textId="77777777" w:rsidR="003B1E25" w:rsidRPr="00D70946" w:rsidRDefault="003B1E25" w:rsidP="009D4432">
            <w:pPr>
              <w:pStyle w:val="TAL"/>
            </w:pPr>
            <w:r w:rsidRPr="00D70946">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D4D68" w14:textId="77777777" w:rsidR="003B1E25" w:rsidRPr="00D70946" w:rsidRDefault="003B1E25" w:rsidP="009D4432">
            <w:pPr>
              <w:pStyle w:val="TAL"/>
            </w:pPr>
          </w:p>
        </w:tc>
      </w:tr>
      <w:tr w:rsidR="003B1E25" w:rsidRPr="00D70946" w14:paraId="4B0FBF29"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F02C33" w14:textId="77777777" w:rsidR="003B1E25" w:rsidRPr="00D70946" w:rsidRDefault="003B1E25" w:rsidP="009D4432">
            <w:pPr>
              <w:pStyle w:val="TAL"/>
            </w:pPr>
            <w:r w:rsidRPr="00D70946">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C629D" w14:textId="77777777" w:rsidR="003B1E25" w:rsidRPr="00D70946" w:rsidRDefault="003B1E25" w:rsidP="009D4432">
            <w:pPr>
              <w:pStyle w:val="TAL"/>
              <w:rPr>
                <w:lang w:eastAsia="zh-CN"/>
              </w:rPr>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002D2"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8E757" w14:textId="77777777" w:rsidR="003B1E25" w:rsidRPr="00D70946" w:rsidRDefault="003B1E25" w:rsidP="009D4432">
            <w:pPr>
              <w:pStyle w:val="TAL"/>
            </w:pPr>
          </w:p>
        </w:tc>
      </w:tr>
      <w:tr w:rsidR="003B1E25" w:rsidRPr="00D70946" w14:paraId="08987BA2"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255778" w14:textId="77777777" w:rsidR="003B1E25" w:rsidRPr="00D70946" w:rsidRDefault="003B1E25" w:rsidP="009D4432">
            <w:pPr>
              <w:pStyle w:val="TAL"/>
            </w:pPr>
            <w:r w:rsidRPr="00D70946">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996CB0" w14:textId="77777777" w:rsidR="003B1E25" w:rsidRPr="00D70946" w:rsidRDefault="003B1E25"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B6A77"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0187E" w14:textId="77777777" w:rsidR="003B1E25" w:rsidRPr="00D70946" w:rsidRDefault="003B1E25" w:rsidP="009D4432">
            <w:pPr>
              <w:pStyle w:val="TAL"/>
            </w:pPr>
          </w:p>
        </w:tc>
      </w:tr>
      <w:tr w:rsidR="003B1E25" w:rsidRPr="00D70946" w14:paraId="7BDA405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CBB1DE" w14:textId="77777777" w:rsidR="003B1E25" w:rsidRPr="00D70946" w:rsidRDefault="003B1E25" w:rsidP="009D4432">
            <w:pPr>
              <w:pStyle w:val="TAL"/>
            </w:pPr>
            <w:r w:rsidRPr="00D70946">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737E73" w14:textId="77777777" w:rsidR="003B1E25" w:rsidRPr="00D70946" w:rsidRDefault="003B1E25"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6AB5D"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8E15B" w14:textId="77777777" w:rsidR="003B1E25" w:rsidRPr="00D70946" w:rsidRDefault="003B1E25" w:rsidP="009D4432">
            <w:pPr>
              <w:pStyle w:val="TAL"/>
            </w:pPr>
          </w:p>
        </w:tc>
      </w:tr>
      <w:tr w:rsidR="003B1E25" w:rsidRPr="00D70946" w14:paraId="49E03AA6"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E3331A" w14:textId="77777777" w:rsidR="003B1E25" w:rsidRPr="00D70946" w:rsidRDefault="003B1E25" w:rsidP="009D4432">
            <w:pPr>
              <w:pStyle w:val="TAL"/>
            </w:pPr>
            <w:r w:rsidRPr="00D70946">
              <w:t>Pending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C630E" w14:textId="77777777" w:rsidR="003B1E25" w:rsidRPr="00D70946"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0FE9B"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728" w14:textId="77777777" w:rsidR="003B1E25" w:rsidRPr="00D70946" w:rsidRDefault="003B1E25" w:rsidP="009D4432">
            <w:pPr>
              <w:pStyle w:val="TAL"/>
            </w:pPr>
          </w:p>
        </w:tc>
      </w:tr>
      <w:tr w:rsidR="003B1E25" w:rsidRPr="00D70946" w14:paraId="0A0EAFE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6D715" w14:textId="77777777" w:rsidR="003B1E25" w:rsidRPr="00D70946" w:rsidRDefault="003B1E25" w:rsidP="009D4432">
            <w:pPr>
              <w:pStyle w:val="TAL"/>
            </w:pPr>
            <w:r w:rsidRPr="00D70946">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6263B" w14:textId="77777777" w:rsidR="003B1E25" w:rsidRPr="00D70946"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558AF6" w14:textId="77777777" w:rsidR="003B1E25" w:rsidRPr="00D70946" w:rsidRDefault="003B1E25"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0DDEE" w14:textId="77777777" w:rsidR="003B1E25" w:rsidRPr="00D70946" w:rsidRDefault="003B1E25" w:rsidP="009D4432">
            <w:pPr>
              <w:pStyle w:val="TAL"/>
            </w:pPr>
          </w:p>
        </w:tc>
      </w:tr>
      <w:tr w:rsidR="003B1E25" w:rsidRPr="00D70946" w14:paraId="34DD67B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00756" w14:textId="77777777" w:rsidR="003B1E25" w:rsidRPr="00D70946" w:rsidRDefault="003B1E25" w:rsidP="009D4432">
            <w:pPr>
              <w:pStyle w:val="TAL"/>
            </w:pPr>
            <w:r w:rsidRPr="00D70946">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A67230" w14:textId="77777777" w:rsidR="003B1E25" w:rsidRPr="00D70946" w:rsidRDefault="003B1E25" w:rsidP="009D4432">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7796B1" w14:textId="77777777" w:rsidR="003B1E25" w:rsidRPr="00D70946" w:rsidRDefault="003B1E25"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DCFCDD" w14:textId="77777777" w:rsidR="003B1E25" w:rsidRPr="00D70946" w:rsidRDefault="003B1E25" w:rsidP="009D4432">
            <w:pPr>
              <w:pStyle w:val="TAL"/>
            </w:pPr>
          </w:p>
        </w:tc>
      </w:tr>
      <w:tr w:rsidR="003B1E25" w:rsidRPr="00D70946" w14:paraId="39D1B91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12250" w14:textId="77777777" w:rsidR="003B1E25" w:rsidRPr="00D70946" w:rsidRDefault="003B1E25" w:rsidP="009D4432">
            <w:pPr>
              <w:pStyle w:val="TAL"/>
            </w:pPr>
            <w:r w:rsidRPr="00D70946">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EE2570" w14:textId="77777777" w:rsidR="003B1E25" w:rsidRPr="00D70946" w:rsidRDefault="003B1E25" w:rsidP="009D4432">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1F1360" w14:textId="77777777" w:rsidR="003B1E25" w:rsidRPr="00D70946" w:rsidRDefault="003B1E25" w:rsidP="009D4432">
            <w:pPr>
              <w:pStyle w:val="TAL"/>
            </w:pPr>
            <w:r w:rsidRPr="00D70946">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733FA" w14:textId="77777777" w:rsidR="003B1E25" w:rsidRPr="00D70946" w:rsidRDefault="003B1E25" w:rsidP="009D4432">
            <w:pPr>
              <w:pStyle w:val="TAL"/>
            </w:pPr>
          </w:p>
        </w:tc>
      </w:tr>
      <w:tr w:rsidR="003B1E25" w:rsidRPr="00D70946" w14:paraId="19E416A3"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B674D5" w14:textId="77777777" w:rsidR="003B1E25" w:rsidRPr="00D70946" w:rsidRDefault="003B1E25" w:rsidP="009D4432">
            <w:pPr>
              <w:pStyle w:val="TAL"/>
            </w:pPr>
            <w:r w:rsidRPr="00D70946">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CE22D" w14:textId="77777777" w:rsidR="003B1E25" w:rsidRPr="00D70946" w:rsidRDefault="003B1E25"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DA72C"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3201F" w14:textId="77777777" w:rsidR="003B1E25" w:rsidRPr="00D70946" w:rsidRDefault="003B1E25" w:rsidP="009D4432">
            <w:pPr>
              <w:pStyle w:val="TAL"/>
            </w:pPr>
          </w:p>
        </w:tc>
      </w:tr>
      <w:tr w:rsidR="003B1E25" w:rsidRPr="00D70946" w14:paraId="24EC4FCD"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4528BB" w14:textId="77777777" w:rsidR="003B1E25" w:rsidRPr="00D70946" w:rsidRDefault="003B1E25" w:rsidP="009D4432">
            <w:pPr>
              <w:pStyle w:val="TAL"/>
            </w:pPr>
            <w:r w:rsidRPr="00D70946">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386CA5" w14:textId="77777777" w:rsidR="003B1E25" w:rsidRPr="00D70946" w:rsidRDefault="003B1E25"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CC031"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61839" w14:textId="77777777" w:rsidR="003B1E25" w:rsidRPr="00D70946" w:rsidRDefault="003B1E25" w:rsidP="009D4432">
            <w:pPr>
              <w:pStyle w:val="TAL"/>
            </w:pPr>
          </w:p>
        </w:tc>
      </w:tr>
      <w:tr w:rsidR="003B1E25" w:rsidRPr="00D70946" w14:paraId="5BECCDFD"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BE2026" w14:textId="77777777" w:rsidR="003B1E25" w:rsidRPr="00D70946" w:rsidRDefault="003B1E25" w:rsidP="009D4432">
            <w:pPr>
              <w:pStyle w:val="TAL"/>
            </w:pPr>
            <w:r w:rsidRPr="00D70946">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41FE1" w14:textId="77777777" w:rsidR="003B1E25" w:rsidRPr="00D70946" w:rsidRDefault="003B1E25"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DEEB"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B196" w14:textId="77777777" w:rsidR="003B1E25" w:rsidRPr="00D70946" w:rsidRDefault="003B1E25" w:rsidP="009D4432">
            <w:pPr>
              <w:pStyle w:val="TAL"/>
            </w:pPr>
          </w:p>
        </w:tc>
      </w:tr>
      <w:tr w:rsidR="003B1E25" w:rsidRPr="00D70946" w14:paraId="0F65382D"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73E8D" w14:textId="77777777" w:rsidR="003B1E25" w:rsidRPr="00D70946" w:rsidRDefault="003B1E25" w:rsidP="009D4432">
            <w:pPr>
              <w:pStyle w:val="TAL"/>
            </w:pPr>
            <w:r w:rsidRPr="00D70946">
              <w:t>Rejec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76051" w14:textId="77777777" w:rsidR="003B1E25" w:rsidRPr="00D70946"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6ED01"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EF04B" w14:textId="77777777" w:rsidR="003B1E25" w:rsidRPr="00D70946" w:rsidRDefault="003B1E25" w:rsidP="009D4432">
            <w:pPr>
              <w:pStyle w:val="TAL"/>
            </w:pPr>
          </w:p>
        </w:tc>
      </w:tr>
      <w:tr w:rsidR="003B1E25" w:rsidRPr="00D70946" w14:paraId="1DCBC9DD"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28E267" w14:textId="77777777" w:rsidR="003B1E25" w:rsidRPr="00D70946" w:rsidRDefault="003B1E25" w:rsidP="009D4432">
            <w:pPr>
              <w:pStyle w:val="TAL"/>
            </w:pPr>
            <w:r w:rsidRPr="00D70946">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24AE7" w14:textId="77777777" w:rsidR="003B1E25" w:rsidRPr="00D70946"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8076AE" w14:textId="77777777" w:rsidR="003B1E25" w:rsidRPr="00D70946" w:rsidRDefault="003B1E25" w:rsidP="009D4432">
            <w:pPr>
              <w:pStyle w:val="TAL"/>
            </w:pPr>
            <w:r w:rsidRPr="00D70946">
              <w:t>S-NSSAI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5C74E" w14:textId="77777777" w:rsidR="003B1E25" w:rsidRPr="00D70946" w:rsidRDefault="003B1E25" w:rsidP="009D4432">
            <w:pPr>
              <w:pStyle w:val="TAL"/>
            </w:pPr>
          </w:p>
        </w:tc>
      </w:tr>
      <w:tr w:rsidR="003B1E25" w:rsidRPr="00D70946" w14:paraId="40E1E4CB"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BE48D" w14:textId="77777777" w:rsidR="003B1E25" w:rsidRPr="00D70946" w:rsidRDefault="003B1E25" w:rsidP="009D4432">
            <w:pPr>
              <w:pStyle w:val="TAL"/>
            </w:pPr>
            <w:r w:rsidRPr="00D70946">
              <w:t xml:space="preserve">     Length of rejected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4BB0B8" w14:textId="7C40FA04" w:rsidR="003B1E25" w:rsidRPr="00D70946" w:rsidRDefault="003B1E25" w:rsidP="009D4432">
            <w:pPr>
              <w:pStyle w:val="TAL"/>
            </w:pPr>
            <w:r w:rsidRPr="00D70946">
              <w:t>‘0</w:t>
            </w:r>
            <w:ins w:id="243" w:author="4165" w:date="2022-09-15T22:40:00Z">
              <w:r w:rsidR="00D4042E">
                <w:t>0</w:t>
              </w:r>
            </w:ins>
            <w:del w:id="244" w:author="4165" w:date="2022-09-15T22:40:00Z">
              <w:r w:rsidR="00322839" w:rsidRPr="00D70946" w:rsidDel="00D4042E">
                <w:delText>1</w:delText>
              </w:r>
            </w:del>
            <w:r w:rsidRPr="00D70946">
              <w:t>0</w:t>
            </w:r>
            <w:ins w:id="245" w:author="4165" w:date="2022-09-15T22:40:00Z">
              <w:r w:rsidR="00D4042E">
                <w:t>1</w:t>
              </w:r>
            </w:ins>
            <w:del w:id="246" w:author="4165" w:date="2022-09-15T22:40:00Z">
              <w:r w:rsidR="00322839" w:rsidRPr="00D70946" w:rsidDel="00D4042E">
                <w:delText>0</w:delText>
              </w:r>
            </w:del>
            <w:r w:rsidRPr="00D70946">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73EDD" w14:textId="77777777" w:rsidR="003B1E25" w:rsidRPr="00D70946" w:rsidRDefault="003B1E25"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36AB9" w14:textId="77777777" w:rsidR="003B1E25" w:rsidRPr="00D70946" w:rsidRDefault="003B1E25" w:rsidP="009D4432">
            <w:pPr>
              <w:pStyle w:val="TAL"/>
            </w:pPr>
          </w:p>
        </w:tc>
      </w:tr>
      <w:tr w:rsidR="003B1E25" w:rsidRPr="00D70946" w14:paraId="238A1F9E"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1252" w14:textId="78B1243F" w:rsidR="003B1E25" w:rsidRPr="00D70946" w:rsidRDefault="003B1E25" w:rsidP="009D4432">
            <w:pPr>
              <w:pStyle w:val="TAL"/>
            </w:pPr>
            <w:r w:rsidRPr="00D70946">
              <w:t xml:space="preserve">     Cause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A4B6" w14:textId="77777777" w:rsidR="003B1E25" w:rsidRPr="00D70946" w:rsidRDefault="003B1E25" w:rsidP="009D4432">
            <w:pPr>
              <w:pStyle w:val="TAL"/>
            </w:pPr>
            <w:r w:rsidRPr="00D70946">
              <w:t>‘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5BA8C" w14:textId="77777777" w:rsidR="003B1E25" w:rsidRPr="00D70946" w:rsidRDefault="003B1E25" w:rsidP="009D4432">
            <w:pPr>
              <w:pStyle w:val="TAL"/>
            </w:pPr>
            <w:r w:rsidRPr="00D70946">
              <w:t>S-NSSAI not available due to the failed or revoked network slice-specific authentication and authoriz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844B" w14:textId="77777777" w:rsidR="003B1E25" w:rsidRPr="00D70946" w:rsidRDefault="003B1E25" w:rsidP="009D4432">
            <w:pPr>
              <w:pStyle w:val="TAL"/>
            </w:pPr>
          </w:p>
        </w:tc>
      </w:tr>
      <w:tr w:rsidR="003B1E25" w:rsidRPr="00D70946" w14:paraId="40B3FCBD"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EBB93C" w14:textId="77777777" w:rsidR="003B1E25" w:rsidRPr="00D70946" w:rsidRDefault="003B1E25" w:rsidP="009D4432">
            <w:pPr>
              <w:pStyle w:val="TAL"/>
            </w:pPr>
            <w:r w:rsidRPr="00D70946">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DD530" w14:textId="77777777" w:rsidR="003B1E25" w:rsidRPr="00D70946" w:rsidRDefault="003B1E25" w:rsidP="009D4432">
            <w:pPr>
              <w:pStyle w:val="TAL"/>
            </w:pPr>
            <w:r w:rsidRPr="00D70946">
              <w:t>‘0000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587A97" w14:textId="59A0422C" w:rsidR="003B1E25" w:rsidRPr="00D70946" w:rsidRDefault="003B1E25" w:rsidP="009D4432">
            <w:pPr>
              <w:pStyle w:val="TAL"/>
              <w:rPr>
                <w:lang w:eastAsia="zh-CN"/>
              </w:rPr>
            </w:pPr>
            <w:r w:rsidRPr="00D70946">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3B8C3" w14:textId="77777777" w:rsidR="003B1E25" w:rsidRPr="00D70946" w:rsidRDefault="003B1E25" w:rsidP="009D4432">
            <w:pPr>
              <w:pStyle w:val="TAL"/>
            </w:pPr>
          </w:p>
        </w:tc>
      </w:tr>
      <w:tr w:rsidR="003B1E25" w:rsidRPr="00D70946" w14:paraId="3E456799"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028F6" w14:textId="77777777" w:rsidR="003B1E25" w:rsidRPr="00D70946" w:rsidRDefault="003B1E25" w:rsidP="009D4432">
            <w:pPr>
              <w:pStyle w:val="TAL"/>
            </w:pPr>
            <w:r w:rsidRPr="00D70946">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012D9" w14:textId="5ED35D48" w:rsidR="003B1E25" w:rsidRPr="00D70946" w:rsidRDefault="00D4042E" w:rsidP="009D4432">
            <w:pPr>
              <w:pStyle w:val="TAL"/>
            </w:pPr>
            <w:ins w:id="247" w:author="4165" w:date="2022-09-15T22:40:00Z">
              <w:r>
                <w:t>Not Present</w:t>
              </w:r>
            </w:ins>
            <w:del w:id="248" w:author="4165" w:date="2022-09-15T22:40:00Z">
              <w:r w:rsidR="003B1E25" w:rsidRPr="00D70946" w:rsidDel="00D4042E">
                <w:delText>’FFFFFF’H</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FF27D" w14:textId="7EB645C3" w:rsidR="003B1E25" w:rsidRPr="00D70946" w:rsidRDefault="003B1E25" w:rsidP="009D4432">
            <w:pPr>
              <w:pStyle w:val="TAL"/>
            </w:pPr>
            <w:del w:id="249" w:author="4165" w:date="2022-09-15T22:40:00Z">
              <w:r w:rsidRPr="00D70946" w:rsidDel="00D4042E">
                <w:delText>no SD value associated with the SST</w:delText>
              </w:r>
            </w:del>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66F37" w14:textId="77777777" w:rsidR="003B1E25" w:rsidRPr="00D70946" w:rsidRDefault="003B1E25" w:rsidP="009D4432">
            <w:pPr>
              <w:pStyle w:val="TAL"/>
            </w:pPr>
          </w:p>
        </w:tc>
      </w:tr>
    </w:tbl>
    <w:p w14:paraId="07A43187" w14:textId="77777777" w:rsidR="00BC4F7D" w:rsidRPr="00D70946" w:rsidRDefault="00BC4F7D" w:rsidP="009D4432">
      <w:pPr>
        <w:rPr>
          <w:lang w:eastAsia="zh-CN"/>
        </w:rPr>
      </w:pPr>
    </w:p>
    <w:p w14:paraId="410CAC75" w14:textId="426225E2" w:rsidR="00BC4F7D" w:rsidRPr="00D70946" w:rsidRDefault="00BC4F7D" w:rsidP="009D4432">
      <w:pPr>
        <w:pStyle w:val="TH"/>
      </w:pPr>
      <w:r w:rsidRPr="00D70946">
        <w:lastRenderedPageBreak/>
        <w:t xml:space="preserve">Table 9.1.10.3.3.3-4: REGISTRATION ACCEPT (step </w:t>
      </w:r>
      <w:r w:rsidR="003B1E25" w:rsidRPr="00D70946">
        <w:t>49</w:t>
      </w:r>
      <w:r w:rsidRPr="00D70946">
        <w:t>, Table 9.1.10.3.3.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C4F7D" w:rsidRPr="00D70946" w14:paraId="3B36D547" w14:textId="77777777" w:rsidTr="00BC4F7D">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1E40E8FC" w14:textId="77777777" w:rsidR="00BC4F7D" w:rsidRPr="00D70946" w:rsidRDefault="00BC4F7D" w:rsidP="009D4432">
            <w:pPr>
              <w:pStyle w:val="TAHCarNotBold"/>
              <w:rPr>
                <w:lang w:eastAsia="fr-FR"/>
              </w:rPr>
            </w:pPr>
            <w:r w:rsidRPr="00D70946">
              <w:rPr>
                <w:lang w:eastAsia="fr-FR"/>
              </w:rPr>
              <w:t>Derivation path: TS 38.508-1 Table 4.7.1-7</w:t>
            </w:r>
          </w:p>
        </w:tc>
      </w:tr>
      <w:tr w:rsidR="00BC4F7D" w:rsidRPr="00D70946" w14:paraId="3E0AD4C6"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0D471" w14:textId="77777777" w:rsidR="00BC4F7D" w:rsidRPr="00D70946" w:rsidRDefault="00BC4F7D" w:rsidP="009D4432">
            <w:pPr>
              <w:pStyle w:val="TAH"/>
            </w:pPr>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02D01C" w14:textId="77777777" w:rsidR="00BC4F7D" w:rsidRPr="00D70946" w:rsidRDefault="00BC4F7D" w:rsidP="009D4432">
            <w:pPr>
              <w:pStyle w:val="TAH"/>
            </w:pPr>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6B2F0" w14:textId="77777777" w:rsidR="00BC4F7D" w:rsidRPr="00D70946" w:rsidRDefault="00BC4F7D"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B8931" w14:textId="77777777" w:rsidR="00BC4F7D" w:rsidRPr="00D70946" w:rsidRDefault="00BC4F7D" w:rsidP="009D4432">
            <w:pPr>
              <w:pStyle w:val="TAH"/>
            </w:pPr>
            <w:r w:rsidRPr="00D70946">
              <w:t>Condition</w:t>
            </w:r>
          </w:p>
        </w:tc>
      </w:tr>
      <w:tr w:rsidR="00BC4F7D" w:rsidRPr="00D70946" w14:paraId="4D8C991F"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17DB5" w14:textId="77777777" w:rsidR="00BC4F7D" w:rsidRPr="00D70946" w:rsidRDefault="00BC4F7D" w:rsidP="009D4432">
            <w:pPr>
              <w:pStyle w:val="TAL"/>
            </w:pPr>
            <w:r w:rsidRPr="00D70946">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05110" w14:textId="77777777" w:rsidR="00BC4F7D" w:rsidRPr="00D70946"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29127" w14:textId="77777777" w:rsidR="00BC4F7D" w:rsidRPr="00D70946"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763CE" w14:textId="77777777" w:rsidR="00BC4F7D" w:rsidRPr="00D70946" w:rsidRDefault="00BC4F7D" w:rsidP="009D4432">
            <w:pPr>
              <w:pStyle w:val="TAL"/>
            </w:pPr>
          </w:p>
        </w:tc>
      </w:tr>
      <w:tr w:rsidR="00BC4F7D" w:rsidRPr="00D70946" w14:paraId="227B2794"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DB1873" w14:textId="77777777" w:rsidR="00BC4F7D" w:rsidRPr="00D70946" w:rsidRDefault="00BC4F7D" w:rsidP="009D4432">
            <w:pPr>
              <w:pStyle w:val="TAL"/>
            </w:pPr>
            <w:r w:rsidRPr="00D70946">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5CA9E" w14:textId="77777777" w:rsidR="00BC4F7D" w:rsidRPr="00D70946" w:rsidRDefault="00BC4F7D" w:rsidP="009D4432">
            <w:pPr>
              <w:pStyle w:val="TAL"/>
            </w:pPr>
            <w:r w:rsidRPr="00D70946">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AFD3E" w14:textId="77777777" w:rsidR="00BC4F7D" w:rsidRPr="00D70946" w:rsidRDefault="00BC4F7D" w:rsidP="009D4432">
            <w:pPr>
              <w:pStyle w:val="TAL"/>
            </w:pPr>
            <w:r w:rsidRPr="00D70946">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2184E" w14:textId="77777777" w:rsidR="00BC4F7D" w:rsidRPr="00D70946" w:rsidRDefault="00BC4F7D" w:rsidP="009D4432">
            <w:pPr>
              <w:pStyle w:val="TAL"/>
            </w:pPr>
          </w:p>
        </w:tc>
      </w:tr>
      <w:tr w:rsidR="00BC4F7D" w:rsidRPr="00D70946" w14:paraId="445CAB21"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A17EE" w14:textId="77777777" w:rsidR="00BC4F7D" w:rsidRPr="00D70946" w:rsidRDefault="00BC4F7D" w:rsidP="009D4432">
            <w:pPr>
              <w:pStyle w:val="TAL"/>
            </w:pPr>
            <w:r w:rsidRPr="00D70946">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64FB06" w14:textId="77777777" w:rsidR="00BC4F7D" w:rsidRPr="00D70946" w:rsidRDefault="00BC4F7D" w:rsidP="009D4432">
            <w:pPr>
              <w:pStyle w:val="TAL"/>
            </w:pPr>
            <w:r w:rsidRPr="00D70946">
              <w:t>‘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FEEECB" w14:textId="77777777" w:rsidR="00BC4F7D" w:rsidRPr="00D70946" w:rsidRDefault="00BC4F7D" w:rsidP="009D4432">
            <w:pPr>
              <w:pStyle w:val="TAL"/>
            </w:pPr>
            <w:r w:rsidRPr="00D70946">
              <w:t>Network slice-specific authentication and authorization is not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BC4E1" w14:textId="77777777" w:rsidR="00BC4F7D" w:rsidRPr="00D70946" w:rsidRDefault="00BC4F7D" w:rsidP="009D4432">
            <w:pPr>
              <w:pStyle w:val="TAL"/>
            </w:pPr>
          </w:p>
        </w:tc>
      </w:tr>
      <w:tr w:rsidR="00BC4F7D" w:rsidRPr="00D70946" w14:paraId="4B2973FA"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1DDE18" w14:textId="77777777" w:rsidR="00BC4F7D" w:rsidRPr="00D70946" w:rsidRDefault="00BC4F7D" w:rsidP="009D4432">
            <w:pPr>
              <w:pStyle w:val="TAL"/>
            </w:pPr>
            <w:r w:rsidRPr="00D70946">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DFD0F" w14:textId="77777777" w:rsidR="00BC4F7D" w:rsidRPr="00D70946"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0715" w14:textId="77777777" w:rsidR="00BC4F7D" w:rsidRPr="00D70946"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69A47" w14:textId="77777777" w:rsidR="00BC4F7D" w:rsidRPr="00D70946" w:rsidRDefault="00BC4F7D" w:rsidP="009D4432">
            <w:pPr>
              <w:pStyle w:val="TAL"/>
            </w:pPr>
          </w:p>
        </w:tc>
      </w:tr>
      <w:tr w:rsidR="00BC4F7D" w:rsidRPr="00D70946" w14:paraId="49FA6E8E"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532407" w14:textId="77777777" w:rsidR="00BC4F7D" w:rsidRPr="00D70946" w:rsidRDefault="00BC4F7D" w:rsidP="009D4432">
            <w:pPr>
              <w:pStyle w:val="TAL"/>
            </w:pPr>
            <w:r w:rsidRPr="00D70946">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CABA" w14:textId="77777777" w:rsidR="00BC4F7D" w:rsidRPr="00D70946"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032587" w14:textId="77777777" w:rsidR="00BC4F7D" w:rsidRPr="00D70946" w:rsidRDefault="00BC4F7D"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36B5C" w14:textId="77777777" w:rsidR="00BC4F7D" w:rsidRPr="00D70946" w:rsidRDefault="00BC4F7D" w:rsidP="009D4432">
            <w:pPr>
              <w:pStyle w:val="TAL"/>
            </w:pPr>
          </w:p>
        </w:tc>
      </w:tr>
      <w:tr w:rsidR="00BC4F7D" w:rsidRPr="00D70946" w14:paraId="7D6B04A2"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701807" w14:textId="77777777" w:rsidR="00BC4F7D" w:rsidRPr="00D70946" w:rsidRDefault="00BC4F7D" w:rsidP="009D4432">
            <w:pPr>
              <w:pStyle w:val="TAL"/>
            </w:pPr>
            <w:r w:rsidRPr="00D70946">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6813D" w14:textId="77777777" w:rsidR="00BC4F7D" w:rsidRPr="00D70946" w:rsidRDefault="00BC4F7D" w:rsidP="009D4432">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8B995" w14:textId="77777777" w:rsidR="00BC4F7D" w:rsidRPr="00D70946" w:rsidRDefault="00BC4F7D"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45A5A" w14:textId="77777777" w:rsidR="00BC4F7D" w:rsidRPr="00D70946" w:rsidRDefault="00BC4F7D" w:rsidP="009D4432">
            <w:pPr>
              <w:pStyle w:val="TAL"/>
            </w:pPr>
          </w:p>
        </w:tc>
      </w:tr>
      <w:tr w:rsidR="00BC4F7D" w:rsidRPr="00D70946" w14:paraId="7BAE40D8"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9DC82B" w14:textId="77777777" w:rsidR="00BC4F7D" w:rsidRPr="00D70946" w:rsidRDefault="00BC4F7D" w:rsidP="009D4432">
            <w:pPr>
              <w:pStyle w:val="TAL"/>
            </w:pPr>
            <w:r w:rsidRPr="00D70946">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4E346" w14:textId="77777777" w:rsidR="00BC4F7D" w:rsidRPr="00D70946" w:rsidRDefault="00BC4F7D" w:rsidP="009D4432">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5FE37A" w14:textId="77777777" w:rsidR="00BC4F7D" w:rsidRPr="00D70946" w:rsidRDefault="00BC4F7D" w:rsidP="009D4432">
            <w:pPr>
              <w:pStyle w:val="TAL"/>
            </w:pPr>
            <w:r w:rsidRPr="00D70946">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67A4A" w14:textId="77777777" w:rsidR="00BC4F7D" w:rsidRPr="00D70946" w:rsidRDefault="00BC4F7D" w:rsidP="009D4432">
            <w:pPr>
              <w:pStyle w:val="TAL"/>
            </w:pPr>
          </w:p>
        </w:tc>
      </w:tr>
      <w:tr w:rsidR="00BC4F7D" w:rsidRPr="00D70946" w14:paraId="1ABD5DD2"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AA81C" w14:textId="77777777" w:rsidR="00BC4F7D" w:rsidRPr="00D70946" w:rsidRDefault="00BC4F7D" w:rsidP="009D4432">
            <w:pPr>
              <w:pStyle w:val="TAL"/>
            </w:pPr>
            <w:r w:rsidRPr="00D70946">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102DF0" w14:textId="77777777" w:rsidR="00BC4F7D" w:rsidRPr="00D70946" w:rsidRDefault="00BC4F7D" w:rsidP="009D4432">
            <w:pPr>
              <w:pStyle w:val="TAL"/>
              <w:rPr>
                <w:lang w:eastAsia="zh-CN"/>
              </w:rPr>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F1C04" w14:textId="77777777" w:rsidR="00BC4F7D" w:rsidRPr="00D70946"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29867" w14:textId="77777777" w:rsidR="00BC4F7D" w:rsidRPr="00D70946" w:rsidRDefault="00BC4F7D" w:rsidP="009D4432">
            <w:pPr>
              <w:pStyle w:val="TAL"/>
            </w:pPr>
          </w:p>
        </w:tc>
      </w:tr>
      <w:tr w:rsidR="00BC4F7D" w:rsidRPr="00D70946" w14:paraId="21A37883"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4EFD1" w14:textId="77777777" w:rsidR="00BC4F7D" w:rsidRPr="00D70946" w:rsidRDefault="00BC4F7D" w:rsidP="009D4432">
            <w:pPr>
              <w:pStyle w:val="TAL"/>
            </w:pPr>
            <w:r w:rsidRPr="00D70946">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11D69" w14:textId="77777777" w:rsidR="00BC4F7D" w:rsidRPr="00D70946" w:rsidRDefault="00BC4F7D"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221FA" w14:textId="77777777" w:rsidR="00BC4F7D" w:rsidRPr="00D70946"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760B" w14:textId="77777777" w:rsidR="00BC4F7D" w:rsidRPr="00D70946" w:rsidRDefault="00BC4F7D" w:rsidP="009D4432">
            <w:pPr>
              <w:pStyle w:val="TAL"/>
            </w:pPr>
          </w:p>
        </w:tc>
      </w:tr>
      <w:tr w:rsidR="00BC4F7D" w:rsidRPr="00D70946" w14:paraId="4CCCDE2F"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52FE74" w14:textId="77777777" w:rsidR="00BC4F7D" w:rsidRPr="00D70946" w:rsidRDefault="00BC4F7D" w:rsidP="009D4432">
            <w:pPr>
              <w:pStyle w:val="TAL"/>
            </w:pPr>
            <w:r w:rsidRPr="00D70946">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F858D8" w14:textId="77777777" w:rsidR="00BC4F7D" w:rsidRPr="00D70946" w:rsidRDefault="00BC4F7D"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532DC" w14:textId="77777777" w:rsidR="00BC4F7D" w:rsidRPr="00D70946"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CD3F9" w14:textId="77777777" w:rsidR="00BC4F7D" w:rsidRPr="00D70946" w:rsidRDefault="00BC4F7D" w:rsidP="009D4432">
            <w:pPr>
              <w:pStyle w:val="TAL"/>
            </w:pPr>
          </w:p>
        </w:tc>
      </w:tr>
      <w:tr w:rsidR="00BC4F7D" w:rsidRPr="00D70946" w14:paraId="130A7C46"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748C09" w14:textId="77777777" w:rsidR="00BC4F7D" w:rsidRPr="00D70946" w:rsidRDefault="00BC4F7D" w:rsidP="009D4432">
            <w:pPr>
              <w:pStyle w:val="TAL"/>
            </w:pPr>
            <w:r w:rsidRPr="00D70946">
              <w:t>T3512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D22BE" w14:textId="77777777" w:rsidR="00BC4F7D" w:rsidRPr="00D70946"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A94F6" w14:textId="77777777" w:rsidR="00BC4F7D" w:rsidRPr="00D70946"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17537" w14:textId="77777777" w:rsidR="00BC4F7D" w:rsidRPr="00D70946" w:rsidRDefault="00BC4F7D" w:rsidP="009D4432">
            <w:pPr>
              <w:pStyle w:val="TAL"/>
            </w:pPr>
          </w:p>
        </w:tc>
      </w:tr>
      <w:tr w:rsidR="00BC4F7D" w:rsidRPr="00D70946" w14:paraId="36F01411"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4E533D" w14:textId="77777777" w:rsidR="00BC4F7D" w:rsidRPr="00D70946" w:rsidRDefault="00BC4F7D" w:rsidP="009D4432">
            <w:pPr>
              <w:pStyle w:val="TAL"/>
            </w:pPr>
            <w:r w:rsidRPr="00D70946">
              <w:t xml:space="preserve">  </w:t>
            </w:r>
            <w:r w:rsidRPr="00D70946">
              <w:rPr>
                <w:lang w:eastAsia="zh-CN"/>
              </w:rPr>
              <w:t xml:space="preserve">   </w:t>
            </w:r>
            <w:r w:rsidRPr="00D70946">
              <w:t>Uni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DBFB6B" w14:textId="77777777" w:rsidR="00BC4F7D" w:rsidRPr="00D70946" w:rsidRDefault="00BC4F7D" w:rsidP="009D4432">
            <w:pPr>
              <w:pStyle w:val="TAL"/>
            </w:pPr>
            <w:r w:rsidRPr="00D70946">
              <w:t>'1</w:t>
            </w:r>
            <w:r w:rsidRPr="00D70946">
              <w:rPr>
                <w:lang w:eastAsia="zh-CN"/>
              </w:rPr>
              <w:t>0</w:t>
            </w:r>
            <w:r w:rsidRPr="00D70946">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8EA72" w14:textId="77777777" w:rsidR="00BC4F7D" w:rsidRPr="00D70946" w:rsidRDefault="00BC4F7D" w:rsidP="009D4432">
            <w:pPr>
              <w:pStyle w:val="TAL"/>
            </w:pPr>
            <w:r w:rsidRPr="00D70946">
              <w:t xml:space="preserve">value is incremented in multiples of </w:t>
            </w:r>
            <w:r w:rsidRPr="00D70946">
              <w:rPr>
                <w:lang w:eastAsia="zh-CN"/>
              </w:rPr>
              <w:t>1</w:t>
            </w:r>
            <w:r w:rsidRPr="00D70946">
              <w:t xml:space="preserve"> minut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7088E" w14:textId="77777777" w:rsidR="00BC4F7D" w:rsidRPr="00D70946" w:rsidRDefault="00BC4F7D" w:rsidP="009D4432">
            <w:pPr>
              <w:pStyle w:val="TAL"/>
            </w:pPr>
          </w:p>
        </w:tc>
      </w:tr>
      <w:tr w:rsidR="00BC4F7D" w:rsidRPr="00D70946" w14:paraId="3E4FD7A1"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E99E8" w14:textId="77777777" w:rsidR="00BC4F7D" w:rsidRPr="00D70946" w:rsidRDefault="00BC4F7D" w:rsidP="009D4432">
            <w:pPr>
              <w:pStyle w:val="TAL"/>
            </w:pPr>
            <w:r w:rsidRPr="00D70946">
              <w:t xml:space="preserve">  </w:t>
            </w:r>
            <w:r w:rsidRPr="00D70946">
              <w:rPr>
                <w:lang w:eastAsia="zh-CN"/>
              </w:rPr>
              <w:t xml:space="preserve">  </w:t>
            </w:r>
            <w:r w:rsidRPr="00D70946">
              <w:t>Timer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A328EF" w14:textId="77777777" w:rsidR="00BC4F7D" w:rsidRPr="00D70946" w:rsidRDefault="00BC4F7D" w:rsidP="009D4432">
            <w:pPr>
              <w:pStyle w:val="TAL"/>
            </w:pPr>
            <w:r w:rsidRPr="00D70946">
              <w:t>'0 0</w:t>
            </w:r>
            <w:r w:rsidRPr="00D70946">
              <w:rPr>
                <w:lang w:eastAsia="zh-CN"/>
              </w:rPr>
              <w:t>001</w:t>
            </w:r>
            <w:r w:rsidRPr="00D70946">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660F86" w14:textId="77777777" w:rsidR="00BC4F7D" w:rsidRPr="00D70946" w:rsidRDefault="00BC4F7D" w:rsidP="009D4432">
            <w:pPr>
              <w:pStyle w:val="TAL"/>
            </w:pPr>
            <w:r w:rsidRPr="00D70946">
              <w:rPr>
                <w:lang w:eastAsia="zh-CN"/>
              </w:rPr>
              <w:t>1</w:t>
            </w:r>
            <w:r w:rsidRPr="00D70946">
              <w:t xml:space="preserve"> minut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E5215" w14:textId="77777777" w:rsidR="00BC4F7D" w:rsidRPr="00D70946" w:rsidRDefault="00BC4F7D" w:rsidP="009D4432">
            <w:pPr>
              <w:pStyle w:val="TAL"/>
            </w:pPr>
          </w:p>
        </w:tc>
      </w:tr>
      <w:tr w:rsidR="00BC4F7D" w:rsidRPr="00D70946" w14:paraId="003CFE6C"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019D3" w14:textId="77777777" w:rsidR="00BC4F7D" w:rsidRPr="00D70946" w:rsidRDefault="00BC4F7D" w:rsidP="009D4432">
            <w:pPr>
              <w:pStyle w:val="TAL"/>
            </w:pPr>
            <w:r w:rsidRPr="00D70946">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B816E" w14:textId="77777777" w:rsidR="00BC4F7D" w:rsidRPr="00D70946" w:rsidRDefault="00BC4F7D"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12145" w14:textId="77777777" w:rsidR="00BC4F7D" w:rsidRPr="00D70946"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1269" w14:textId="77777777" w:rsidR="00BC4F7D" w:rsidRPr="00D70946" w:rsidRDefault="00BC4F7D" w:rsidP="009D4432">
            <w:pPr>
              <w:pStyle w:val="TAL"/>
            </w:pPr>
          </w:p>
        </w:tc>
      </w:tr>
    </w:tbl>
    <w:p w14:paraId="4302A077" w14:textId="77777777" w:rsidR="003B1E25" w:rsidRPr="00D70946" w:rsidRDefault="003B1E25" w:rsidP="009D4432"/>
    <w:p w14:paraId="56D2DA28" w14:textId="77777777" w:rsidR="003B1E25" w:rsidRPr="00D70946" w:rsidRDefault="003B1E25" w:rsidP="009D4432">
      <w:pPr>
        <w:pStyle w:val="TH"/>
      </w:pPr>
      <w:r w:rsidRPr="00D70946">
        <w:t xml:space="preserve">Table 9.1.10.3.3.3-5: </w:t>
      </w:r>
      <w:bookmarkStart w:id="250" w:name="_Hlk94795641"/>
      <w:r w:rsidRPr="00D70946">
        <w:t xml:space="preserve">UL NAS TRANSPORT </w:t>
      </w:r>
      <w:bookmarkEnd w:id="250"/>
      <w:r w:rsidRPr="00D70946">
        <w:t>(step 53, Table 9.1.10.3.3.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B1E25" w:rsidRPr="00D70946" w14:paraId="3D5CA3D3" w14:textId="77777777" w:rsidTr="00AE10F5">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72082411" w14:textId="77777777" w:rsidR="003B1E25" w:rsidRPr="00D70946" w:rsidRDefault="003B1E25" w:rsidP="009D4432">
            <w:pPr>
              <w:pStyle w:val="TAHCarNotBold"/>
              <w:rPr>
                <w:lang w:eastAsia="fr-FR"/>
              </w:rPr>
            </w:pPr>
            <w:r w:rsidRPr="00D70946">
              <w:rPr>
                <w:lang w:eastAsia="fr-FR"/>
              </w:rPr>
              <w:t>Derivation path: TS 38.508-1 Table 4.7.1-10</w:t>
            </w:r>
          </w:p>
        </w:tc>
      </w:tr>
      <w:tr w:rsidR="003B1E25" w:rsidRPr="00D70946" w14:paraId="5DD287DF" w14:textId="77777777" w:rsidTr="00AE10F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05B50A" w14:textId="77777777" w:rsidR="003B1E25" w:rsidRPr="00D70946" w:rsidRDefault="003B1E25" w:rsidP="009D4432">
            <w:pPr>
              <w:pStyle w:val="TAH"/>
            </w:pPr>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FEFCE0" w14:textId="77777777" w:rsidR="003B1E25" w:rsidRPr="00D70946" w:rsidRDefault="003B1E25" w:rsidP="009D4432">
            <w:pPr>
              <w:pStyle w:val="TAH"/>
            </w:pPr>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7F8B7" w14:textId="77777777" w:rsidR="003B1E25" w:rsidRPr="00D70946" w:rsidRDefault="003B1E25"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D4812" w14:textId="77777777" w:rsidR="003B1E25" w:rsidRPr="00D70946" w:rsidRDefault="003B1E25" w:rsidP="009D4432">
            <w:pPr>
              <w:pStyle w:val="TAH"/>
            </w:pPr>
            <w:r w:rsidRPr="00D70946">
              <w:t>Condition</w:t>
            </w:r>
          </w:p>
        </w:tc>
      </w:tr>
      <w:tr w:rsidR="003B1E25" w:rsidRPr="00D70946" w14:paraId="21D15A46" w14:textId="77777777" w:rsidTr="00AE10F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34BBA" w14:textId="77777777" w:rsidR="003B1E25" w:rsidRPr="00D70946" w:rsidRDefault="003B1E25" w:rsidP="009D4432">
            <w:pPr>
              <w:pStyle w:val="TAL"/>
            </w:pPr>
            <w:r w:rsidRPr="00D70946">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16FB" w14:textId="77777777" w:rsidR="003B1E25" w:rsidRPr="00D70946"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77120" w14:textId="77777777" w:rsidR="003B1E25" w:rsidRPr="00D70946"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BF93" w14:textId="77777777" w:rsidR="003B1E25" w:rsidRPr="00D70946" w:rsidRDefault="003B1E25" w:rsidP="009D4432">
            <w:pPr>
              <w:pStyle w:val="TAL"/>
            </w:pPr>
          </w:p>
        </w:tc>
      </w:tr>
      <w:tr w:rsidR="00322839" w:rsidRPr="00D70946" w14:paraId="72438691" w14:textId="77777777" w:rsidTr="00AE10F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A3D14" w14:textId="3BB4A263" w:rsidR="00322839" w:rsidRPr="00D70946" w:rsidRDefault="00322839" w:rsidP="009D4432">
            <w:pPr>
              <w:pStyle w:val="TAL"/>
            </w:pPr>
            <w:r w:rsidRPr="00D70946">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5ED94" w14:textId="77777777" w:rsidR="00322839" w:rsidRPr="00D70946" w:rsidRDefault="00322839"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7FAEA" w14:textId="1BC674C0" w:rsidR="00322839" w:rsidRPr="00D70946" w:rsidRDefault="00322839"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1CD07" w14:textId="77777777" w:rsidR="00322839" w:rsidRPr="00D70946" w:rsidRDefault="00322839" w:rsidP="009D4432">
            <w:pPr>
              <w:pStyle w:val="TAL"/>
            </w:pPr>
          </w:p>
        </w:tc>
      </w:tr>
      <w:tr w:rsidR="003B1E25" w:rsidRPr="00D70946" w14:paraId="266B5844" w14:textId="77777777" w:rsidTr="00AE10F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EA3F" w14:textId="77777777" w:rsidR="003B1E25" w:rsidRPr="00D70946" w:rsidRDefault="003B1E25" w:rsidP="009D4432">
            <w:pPr>
              <w:pStyle w:val="TAL"/>
            </w:pPr>
            <w:r w:rsidRPr="00D70946">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6348" w14:textId="77777777" w:rsidR="003B1E25" w:rsidRPr="00D70946" w:rsidRDefault="003B1E25" w:rsidP="009D4432">
            <w:pPr>
              <w:pStyle w:val="TAL"/>
            </w:pPr>
            <w:r w:rsidRPr="00D70946">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88650" w14:textId="77777777" w:rsidR="003B1E25" w:rsidRPr="00D70946" w:rsidRDefault="003B1E25"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59E02" w14:textId="77777777" w:rsidR="003B1E25" w:rsidRPr="00D70946" w:rsidRDefault="003B1E25" w:rsidP="009D4432">
            <w:pPr>
              <w:pStyle w:val="TAL"/>
            </w:pPr>
          </w:p>
        </w:tc>
      </w:tr>
      <w:tr w:rsidR="003B1E25" w:rsidRPr="00D70946" w14:paraId="4D2C704F" w14:textId="77777777" w:rsidTr="00AE10F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6029D" w14:textId="77777777" w:rsidR="003B1E25" w:rsidRPr="00D70946" w:rsidRDefault="003B1E25" w:rsidP="009D4432">
            <w:pPr>
              <w:pStyle w:val="TAL"/>
            </w:pPr>
            <w:r w:rsidRPr="00D70946">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F4009" w14:textId="77777777" w:rsidR="003B1E25" w:rsidRPr="00D70946" w:rsidRDefault="003B1E25" w:rsidP="009D4432">
            <w:pPr>
              <w:pStyle w:val="TAL"/>
            </w:pPr>
            <w:r w:rsidRPr="00D70946">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894FA" w14:textId="77777777" w:rsidR="003B1E25" w:rsidRPr="00D70946" w:rsidRDefault="003B1E25" w:rsidP="009D4432">
            <w:pPr>
              <w:pStyle w:val="TAL"/>
            </w:pPr>
            <w:r w:rsidRPr="00D70946">
              <w:t xml:space="preserve">SST value 1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81077" w14:textId="77777777" w:rsidR="003B1E25" w:rsidRPr="00D70946" w:rsidRDefault="003B1E25" w:rsidP="009D4432">
            <w:pPr>
              <w:pStyle w:val="TAL"/>
            </w:pPr>
          </w:p>
        </w:tc>
      </w:tr>
    </w:tbl>
    <w:p w14:paraId="3EF9208B" w14:textId="77777777" w:rsidR="00BC4F7D" w:rsidRPr="00D70946" w:rsidRDefault="00BC4F7D" w:rsidP="009D4432">
      <w:pPr>
        <w:rPr>
          <w:lang w:eastAsia="zh-CN"/>
        </w:rPr>
      </w:pPr>
    </w:p>
    <w:p w14:paraId="74065425" w14:textId="4A542EA3" w:rsidR="00BC4F7D" w:rsidRPr="00D70946" w:rsidRDefault="00BC4F7D" w:rsidP="00BC4F7D">
      <w:pPr>
        <w:pStyle w:val="Heading4"/>
        <w:rPr>
          <w:lang w:eastAsia="ko-KR"/>
        </w:rPr>
      </w:pPr>
      <w:r w:rsidRPr="00D70946">
        <w:t>9.1.10.4</w:t>
      </w:r>
      <w:r w:rsidRPr="00D70946">
        <w:tab/>
      </w:r>
      <w:r w:rsidR="00B16048" w:rsidRPr="00D70946">
        <w:rPr>
          <w:lang w:eastAsia="ko-KR"/>
        </w:rPr>
        <w:t>NSSAA / Initial registration / Reject</w:t>
      </w:r>
    </w:p>
    <w:p w14:paraId="31D6FCFD" w14:textId="77777777" w:rsidR="00BC4F7D" w:rsidRPr="00D70946" w:rsidRDefault="00BC4F7D" w:rsidP="00BC4F7D">
      <w:pPr>
        <w:pStyle w:val="H6"/>
        <w:rPr>
          <w:lang w:eastAsia="en-US"/>
        </w:rPr>
      </w:pPr>
      <w:r w:rsidRPr="00D70946">
        <w:t>9.1.10.4.</w:t>
      </w:r>
      <w:r w:rsidRPr="00D70946">
        <w:rPr>
          <w:lang w:eastAsia="zh-CN"/>
        </w:rPr>
        <w:t>1</w:t>
      </w:r>
      <w:r w:rsidRPr="00D70946">
        <w:tab/>
        <w:t>Test Purpose (TP)</w:t>
      </w:r>
    </w:p>
    <w:p w14:paraId="1FB43EF8" w14:textId="77777777" w:rsidR="00BC4F7D" w:rsidRPr="00D70946" w:rsidRDefault="00BC4F7D" w:rsidP="00BC4F7D">
      <w:pPr>
        <w:pStyle w:val="H6"/>
        <w:rPr>
          <w:lang w:eastAsia="zh-CN"/>
        </w:rPr>
      </w:pPr>
      <w:r w:rsidRPr="00D70946">
        <w:t>(1)</w:t>
      </w:r>
    </w:p>
    <w:p w14:paraId="60E06764" w14:textId="77777777" w:rsidR="00BC4F7D" w:rsidRPr="00D70946" w:rsidRDefault="00BC4F7D" w:rsidP="00BC4F7D">
      <w:pPr>
        <w:pStyle w:val="PL"/>
        <w:rPr>
          <w:noProof w:val="0"/>
          <w:lang w:eastAsia="en-US"/>
        </w:rPr>
      </w:pPr>
      <w:r w:rsidRPr="00D70946">
        <w:rPr>
          <w:b/>
          <w:noProof w:val="0"/>
        </w:rPr>
        <w:t>with</w:t>
      </w:r>
      <w:r w:rsidRPr="00D70946">
        <w:rPr>
          <w:noProof w:val="0"/>
        </w:rPr>
        <w:t xml:space="preserve"> { UE in 5GMM-REGISTERED-INITIATED state }</w:t>
      </w:r>
    </w:p>
    <w:p w14:paraId="1BEB431E" w14:textId="77777777" w:rsidR="00BC4F7D" w:rsidRPr="00D70946" w:rsidRDefault="00BC4F7D" w:rsidP="00BC4F7D">
      <w:pPr>
        <w:pStyle w:val="PL"/>
        <w:rPr>
          <w:noProof w:val="0"/>
        </w:rPr>
      </w:pPr>
      <w:r w:rsidRPr="00D70946">
        <w:rPr>
          <w:b/>
          <w:noProof w:val="0"/>
        </w:rPr>
        <w:t>ensure that</w:t>
      </w:r>
      <w:r w:rsidRPr="00D70946">
        <w:rPr>
          <w:noProof w:val="0"/>
        </w:rPr>
        <w:t xml:space="preserve"> {</w:t>
      </w:r>
    </w:p>
    <w:p w14:paraId="2B7A9CEF" w14:textId="77777777" w:rsidR="00BC4F7D" w:rsidRPr="00D70946" w:rsidRDefault="00BC4F7D" w:rsidP="00BC4F7D">
      <w:pPr>
        <w:pStyle w:val="PL"/>
        <w:rPr>
          <w:noProof w:val="0"/>
        </w:rPr>
      </w:pPr>
      <w:r w:rsidRPr="00D70946">
        <w:rPr>
          <w:noProof w:val="0"/>
        </w:rPr>
        <w:t xml:space="preserve">  </w:t>
      </w:r>
      <w:r w:rsidRPr="00D70946">
        <w:rPr>
          <w:b/>
          <w:noProof w:val="0"/>
        </w:rPr>
        <w:t>when</w:t>
      </w:r>
      <w:r w:rsidRPr="00D70946">
        <w:rPr>
          <w:noProof w:val="0"/>
        </w:rPr>
        <w:t xml:space="preserve"> { UE receives a REGISTRATION REJECT with cause #62 "No network slices available"</w:t>
      </w:r>
      <w:r w:rsidRPr="00D70946">
        <w:rPr>
          <w:noProof w:val="0"/>
          <w:szCs w:val="16"/>
        </w:rPr>
        <w:t xml:space="preserve"> </w:t>
      </w:r>
      <w:r w:rsidRPr="00D70946">
        <w:rPr>
          <w:noProof w:val="0"/>
        </w:rPr>
        <w:t>}</w:t>
      </w:r>
    </w:p>
    <w:p w14:paraId="19E337CC" w14:textId="77777777" w:rsidR="00BC4F7D" w:rsidRPr="00D70946" w:rsidRDefault="00BC4F7D" w:rsidP="00BC4F7D">
      <w:pPr>
        <w:pStyle w:val="PL"/>
        <w:rPr>
          <w:noProof w:val="0"/>
        </w:rPr>
      </w:pPr>
      <w:r w:rsidRPr="00D70946">
        <w:rPr>
          <w:noProof w:val="0"/>
        </w:rPr>
        <w:t xml:space="preserve">    </w:t>
      </w:r>
      <w:r w:rsidRPr="00D70946">
        <w:rPr>
          <w:b/>
          <w:noProof w:val="0"/>
        </w:rPr>
        <w:t>then</w:t>
      </w:r>
      <w:r w:rsidRPr="00D70946">
        <w:rPr>
          <w:noProof w:val="0"/>
        </w:rPr>
        <w:t xml:space="preserve"> { UE abort the initial registration procedure, set the 5GS update status to 5U2 NOT UPDATED, enter state 5GMM-DEREGISTERED.NORMAL-SERVICE or 5GMM-DEREGISTERED.PLMN-SEARCH and reset the registration attempt counter }</w:t>
      </w:r>
    </w:p>
    <w:p w14:paraId="3CE03EB6" w14:textId="44243197" w:rsidR="00BC4F7D" w:rsidRPr="00D70946" w:rsidRDefault="00BC4F7D" w:rsidP="00BC4F7D">
      <w:pPr>
        <w:pStyle w:val="PL"/>
        <w:rPr>
          <w:noProof w:val="0"/>
        </w:rPr>
      </w:pPr>
      <w:r w:rsidRPr="00D70946">
        <w:rPr>
          <w:noProof w:val="0"/>
        </w:rPr>
        <w:t xml:space="preserve">            }</w:t>
      </w:r>
    </w:p>
    <w:p w14:paraId="3B8F45F9" w14:textId="77777777" w:rsidR="0033396C" w:rsidRPr="00D70946" w:rsidRDefault="0033396C" w:rsidP="00BC4F7D">
      <w:pPr>
        <w:pStyle w:val="PL"/>
        <w:rPr>
          <w:noProof w:val="0"/>
        </w:rPr>
      </w:pPr>
    </w:p>
    <w:p w14:paraId="01D2AF67" w14:textId="77777777" w:rsidR="00BC4F7D" w:rsidRPr="00D70946" w:rsidRDefault="00BC4F7D" w:rsidP="00BC4F7D">
      <w:pPr>
        <w:pStyle w:val="H6"/>
        <w:rPr>
          <w:lang w:eastAsia="zh-CN"/>
        </w:rPr>
      </w:pPr>
      <w:r w:rsidRPr="00D70946">
        <w:t>(2)</w:t>
      </w:r>
    </w:p>
    <w:p w14:paraId="0A9FA962" w14:textId="77777777" w:rsidR="00BC4F7D" w:rsidRPr="00D70946" w:rsidRDefault="00BC4F7D" w:rsidP="00BC4F7D">
      <w:pPr>
        <w:pStyle w:val="PL"/>
        <w:rPr>
          <w:noProof w:val="0"/>
          <w:lang w:eastAsia="en-US"/>
        </w:rPr>
      </w:pPr>
      <w:r w:rsidRPr="00D70946">
        <w:rPr>
          <w:b/>
          <w:noProof w:val="0"/>
        </w:rPr>
        <w:t>with</w:t>
      </w:r>
      <w:r w:rsidRPr="00D70946">
        <w:rPr>
          <w:noProof w:val="0"/>
        </w:rPr>
        <w:t xml:space="preserve"> { UE in 5GMM-REGISTERED-INITIATED state }</w:t>
      </w:r>
    </w:p>
    <w:p w14:paraId="2A31D977" w14:textId="77777777" w:rsidR="00BC4F7D" w:rsidRPr="00D70946" w:rsidRDefault="00BC4F7D" w:rsidP="00BC4F7D">
      <w:pPr>
        <w:pStyle w:val="PL"/>
        <w:rPr>
          <w:noProof w:val="0"/>
        </w:rPr>
      </w:pPr>
      <w:r w:rsidRPr="00D70946">
        <w:rPr>
          <w:b/>
          <w:noProof w:val="0"/>
        </w:rPr>
        <w:t>ensure that</w:t>
      </w:r>
      <w:r w:rsidRPr="00D70946">
        <w:rPr>
          <w:noProof w:val="0"/>
        </w:rPr>
        <w:t xml:space="preserve"> {</w:t>
      </w:r>
    </w:p>
    <w:p w14:paraId="557071ED" w14:textId="77777777" w:rsidR="00BC4F7D" w:rsidRPr="00D70946" w:rsidRDefault="00BC4F7D" w:rsidP="00BC4F7D">
      <w:pPr>
        <w:pStyle w:val="PL"/>
        <w:rPr>
          <w:noProof w:val="0"/>
        </w:rPr>
      </w:pPr>
      <w:r w:rsidRPr="00D70946">
        <w:rPr>
          <w:noProof w:val="0"/>
        </w:rPr>
        <w:t xml:space="preserve">  </w:t>
      </w:r>
      <w:r w:rsidRPr="00D70946">
        <w:rPr>
          <w:b/>
          <w:noProof w:val="0"/>
        </w:rPr>
        <w:t>when</w:t>
      </w:r>
      <w:r w:rsidRPr="00D70946">
        <w:rPr>
          <w:noProof w:val="0"/>
        </w:rPr>
        <w:t xml:space="preserve"> { UE receives the rejected NSSAI in the REGISTRATION REJECT message with rejection cause of "S-NSSAI not available due to the failed or revoked network slice-specific authentication and authorization"</w:t>
      </w:r>
      <w:r w:rsidRPr="00D70946">
        <w:rPr>
          <w:noProof w:val="0"/>
          <w:szCs w:val="16"/>
        </w:rPr>
        <w:t xml:space="preserve"> </w:t>
      </w:r>
      <w:r w:rsidRPr="00D70946">
        <w:rPr>
          <w:noProof w:val="0"/>
        </w:rPr>
        <w:t>}</w:t>
      </w:r>
    </w:p>
    <w:p w14:paraId="55CF7B88" w14:textId="77777777" w:rsidR="00BC4F7D" w:rsidRPr="00D70946" w:rsidRDefault="00BC4F7D" w:rsidP="00BC4F7D">
      <w:pPr>
        <w:pStyle w:val="PL"/>
        <w:rPr>
          <w:noProof w:val="0"/>
        </w:rPr>
      </w:pPr>
      <w:r w:rsidRPr="00D70946">
        <w:rPr>
          <w:noProof w:val="0"/>
        </w:rPr>
        <w:t xml:space="preserve">    </w:t>
      </w:r>
      <w:r w:rsidRPr="00D70946">
        <w:rPr>
          <w:b/>
          <w:noProof w:val="0"/>
        </w:rPr>
        <w:t>then</w:t>
      </w:r>
      <w:r w:rsidRPr="00D70946">
        <w:rPr>
          <w:noProof w:val="0"/>
        </w:rPr>
        <w:t xml:space="preserve"> { UE stores the rejected NSSAI and doesn't attempt to use this S-NSSAI in the current PLMN over any access }</w:t>
      </w:r>
    </w:p>
    <w:p w14:paraId="3AA0C207" w14:textId="77777777" w:rsidR="00BC4F7D" w:rsidRPr="00D70946" w:rsidRDefault="00BC4F7D" w:rsidP="00BC4F7D">
      <w:pPr>
        <w:pStyle w:val="PL"/>
        <w:rPr>
          <w:noProof w:val="0"/>
        </w:rPr>
      </w:pPr>
    </w:p>
    <w:p w14:paraId="44406C25" w14:textId="77777777" w:rsidR="00BC4F7D" w:rsidRPr="00D70946" w:rsidRDefault="00BC4F7D" w:rsidP="00BC4F7D">
      <w:pPr>
        <w:pStyle w:val="H6"/>
      </w:pPr>
      <w:r w:rsidRPr="00D70946">
        <w:lastRenderedPageBreak/>
        <w:t>9.1.10.4.2</w:t>
      </w:r>
      <w:r w:rsidRPr="00D70946">
        <w:tab/>
        <w:t>Conformance requirements</w:t>
      </w:r>
    </w:p>
    <w:p w14:paraId="7681ACF7" w14:textId="77777777" w:rsidR="00BC4F7D" w:rsidRPr="00D70946" w:rsidRDefault="00BC4F7D" w:rsidP="009D4432">
      <w:r w:rsidRPr="00D70946">
        <w:t>References: The conformance requirements covered in the present TC are specified in: TS 24.501, clause 5.5.1.2.5</w:t>
      </w:r>
      <w:r w:rsidRPr="00D70946">
        <w:rPr>
          <w:lang w:eastAsia="zh-CN"/>
        </w:rPr>
        <w:t>.</w:t>
      </w:r>
    </w:p>
    <w:p w14:paraId="67D584A7" w14:textId="77777777" w:rsidR="00BC4F7D" w:rsidRPr="00D70946" w:rsidRDefault="00BC4F7D" w:rsidP="009D4432">
      <w:pPr>
        <w:rPr>
          <w:lang w:eastAsia="zh-CN"/>
        </w:rPr>
      </w:pPr>
      <w:r w:rsidRPr="00D70946">
        <w:rPr>
          <w:lang w:eastAsia="zh-CN"/>
        </w:rPr>
        <w:t xml:space="preserve">[TS 24.501 clause </w:t>
      </w:r>
      <w:r w:rsidRPr="00D70946">
        <w:t>5.5.1.2.5</w:t>
      </w:r>
      <w:r w:rsidRPr="00D70946">
        <w:rPr>
          <w:lang w:eastAsia="zh-CN"/>
        </w:rPr>
        <w:t>]</w:t>
      </w:r>
    </w:p>
    <w:p w14:paraId="054EDD81" w14:textId="77777777" w:rsidR="00BC4F7D" w:rsidRPr="00D70946" w:rsidRDefault="00BC4F7D" w:rsidP="009D4432">
      <w:pPr>
        <w:rPr>
          <w:lang w:eastAsia="en-US"/>
        </w:rPr>
      </w:pPr>
      <w:r w:rsidRPr="00D70946">
        <w:t>If the initial registration request is rejected because:</w:t>
      </w:r>
    </w:p>
    <w:p w14:paraId="3D944161" w14:textId="77777777" w:rsidR="00BC4F7D" w:rsidRPr="00D70946" w:rsidRDefault="00BC4F7D" w:rsidP="009D4432">
      <w:pPr>
        <w:pStyle w:val="B1"/>
      </w:pPr>
      <w:r w:rsidRPr="00D70946">
        <w:t>a)</w:t>
      </w:r>
      <w:r w:rsidRPr="00D70946">
        <w:tab/>
        <w:t>all the S-NSSAI(s) included in the requested NSSAI are either rejected for the current PLMN</w:t>
      </w:r>
      <w:r w:rsidRPr="00D70946">
        <w:rPr>
          <w:lang w:eastAsia="zh-CN"/>
        </w:rPr>
        <w:t>,</w:t>
      </w:r>
      <w:r w:rsidRPr="00D70946">
        <w:t xml:space="preserve"> rejected for the current registration area</w:t>
      </w:r>
      <w:r w:rsidRPr="00D70946">
        <w:rPr>
          <w:lang w:eastAsia="zh-CN"/>
        </w:rPr>
        <w:t xml:space="preserve">, or rejected </w:t>
      </w:r>
      <w:r w:rsidRPr="00D70946">
        <w:t xml:space="preserve"> for the failed or revoked </w:t>
      </w:r>
      <w:r w:rsidRPr="00D70946">
        <w:rPr>
          <w:lang w:eastAsia="zh-CN"/>
        </w:rPr>
        <w:t>NSSAA</w:t>
      </w:r>
      <w:r w:rsidRPr="00D70946">
        <w:t>s; and</w:t>
      </w:r>
    </w:p>
    <w:p w14:paraId="7B9D03D2" w14:textId="77777777" w:rsidR="00BC4F7D" w:rsidRPr="00D70946" w:rsidRDefault="00BC4F7D" w:rsidP="009D4432">
      <w:pPr>
        <w:pStyle w:val="B1"/>
      </w:pPr>
      <w:r w:rsidRPr="00D70946">
        <w:t>b)</w:t>
      </w:r>
      <w:r w:rsidRPr="00D70946">
        <w:tab/>
        <w:t>the UE set the NSSAA bit in the 5GMM capability IE to:</w:t>
      </w:r>
    </w:p>
    <w:p w14:paraId="51A88A78" w14:textId="77777777" w:rsidR="00BC4F7D" w:rsidRPr="00D70946" w:rsidRDefault="00BC4F7D" w:rsidP="009D4432">
      <w:pPr>
        <w:pStyle w:val="B2"/>
      </w:pPr>
      <w:r w:rsidRPr="00D70946">
        <w:t>1)</w:t>
      </w:r>
      <w:r w:rsidRPr="00D70946">
        <w:tab/>
        <w:t>"Network slice-specific authentication and authorization supported" and:</w:t>
      </w:r>
    </w:p>
    <w:p w14:paraId="49D50F1C" w14:textId="77777777" w:rsidR="00BC4F7D" w:rsidRPr="00D70946" w:rsidRDefault="00BC4F7D" w:rsidP="009D4432">
      <w:pPr>
        <w:pStyle w:val="B3"/>
      </w:pPr>
      <w:r w:rsidRPr="00D70946">
        <w:t>i)</w:t>
      </w:r>
      <w:r w:rsidRPr="00D70946">
        <w:tab/>
        <w:t>there are no subscribed S-NSSAIs marked as default;</w:t>
      </w:r>
    </w:p>
    <w:p w14:paraId="0DB18622" w14:textId="77777777" w:rsidR="00BC4F7D" w:rsidRPr="00D70946" w:rsidRDefault="00BC4F7D" w:rsidP="009D4432">
      <w:pPr>
        <w:pStyle w:val="B3"/>
      </w:pPr>
      <w:r w:rsidRPr="00D70946">
        <w:t>ii)</w:t>
      </w:r>
      <w:r w:rsidRPr="00D70946">
        <w:tab/>
        <w:t>all subscribed S-NSSAIs marked as default are not allowed; or</w:t>
      </w:r>
    </w:p>
    <w:p w14:paraId="6E737B79" w14:textId="77777777" w:rsidR="00BC4F7D" w:rsidRPr="00D70946" w:rsidRDefault="00BC4F7D" w:rsidP="009D4432">
      <w:pPr>
        <w:pStyle w:val="B3"/>
      </w:pPr>
      <w:r w:rsidRPr="00D70946">
        <w:t>iii)</w:t>
      </w:r>
      <w:r w:rsidRPr="00D70946">
        <w:tab/>
        <w:t>network slice-specific authentication and authorization has failed or been revoked for all subscribed S-NSSAIs marked as default and based on network local policy, the network decides not to initiate the network slice-specific re-authentication and re-authorization procedures for any subscribed S-NSSAI marked as default requested by the UE; or</w:t>
      </w:r>
    </w:p>
    <w:p w14:paraId="5F54C8D7" w14:textId="77777777" w:rsidR="00BC4F7D" w:rsidRPr="00D70946" w:rsidRDefault="00BC4F7D" w:rsidP="009D4432">
      <w:pPr>
        <w:pStyle w:val="B2"/>
      </w:pPr>
      <w:r w:rsidRPr="00D70946">
        <w:t>2)</w:t>
      </w:r>
      <w:r w:rsidRPr="00D70946">
        <w:tab/>
        <w:t>"Network slice-specific authentication and authorization not supported"; and</w:t>
      </w:r>
    </w:p>
    <w:p w14:paraId="52A9D1EC" w14:textId="77777777" w:rsidR="00BC4F7D" w:rsidRPr="00D70946" w:rsidRDefault="00BC4F7D" w:rsidP="009D4432">
      <w:pPr>
        <w:pStyle w:val="B3"/>
      </w:pPr>
      <w:r w:rsidRPr="00D70946">
        <w:t>i)</w:t>
      </w:r>
      <w:r w:rsidRPr="00D70946">
        <w:tab/>
        <w:t>there are no subscribed S-NSSAIs which are marked as default; or</w:t>
      </w:r>
    </w:p>
    <w:p w14:paraId="57E72133" w14:textId="77777777" w:rsidR="00BC4F7D" w:rsidRPr="00D70946" w:rsidRDefault="00BC4F7D" w:rsidP="009D4432">
      <w:pPr>
        <w:pStyle w:val="B3"/>
      </w:pPr>
      <w:r w:rsidRPr="00D70946">
        <w:t>ii)</w:t>
      </w:r>
      <w:r w:rsidRPr="00D70946">
        <w:tab/>
        <w:t>all subscribed S-NSSAIs marked as default are either not allowed or are subject to network slice-specific authentication and authorization;</w:t>
      </w:r>
    </w:p>
    <w:p w14:paraId="58F192E5" w14:textId="77777777" w:rsidR="00BC4F7D" w:rsidRPr="00D70946" w:rsidRDefault="00BC4F7D" w:rsidP="009D4432">
      <w:r w:rsidRPr="00D70946">
        <w:t>the network shall set the 5GMM cause value to #62 "No network slices available". If the UE had included requested NSSAI in the REGISTRATION REQUEST message, then the network shall include the rejected S-NSSAI(s) in the Rejected NSSAI IE of the REGISTRATION REJECT message. Otherwise, the network may include the rejected NSSAI.</w:t>
      </w:r>
    </w:p>
    <w:p w14:paraId="469D2E36" w14:textId="77777777" w:rsidR="00BC4F7D" w:rsidRPr="00D70946" w:rsidRDefault="00BC4F7D" w:rsidP="009D4432">
      <w:r w:rsidRPr="00D70946">
        <w:t>…</w:t>
      </w:r>
    </w:p>
    <w:p w14:paraId="1702B159" w14:textId="77777777" w:rsidR="00BC4F7D" w:rsidRPr="00D70946" w:rsidRDefault="00BC4F7D" w:rsidP="009D4432">
      <w:pPr>
        <w:pStyle w:val="B1"/>
      </w:pPr>
      <w:r w:rsidRPr="00D70946">
        <w:t>#62</w:t>
      </w:r>
      <w:r w:rsidRPr="00D70946">
        <w:tab/>
        <w:t>(No network slices available).</w:t>
      </w:r>
    </w:p>
    <w:p w14:paraId="5D5A741A" w14:textId="77777777" w:rsidR="00BC4F7D" w:rsidRPr="00D70946" w:rsidRDefault="00BC4F7D" w:rsidP="009D4432">
      <w:pPr>
        <w:pStyle w:val="B1"/>
      </w:pPr>
      <w:r w:rsidRPr="00D70946">
        <w:rPr>
          <w:rFonts w:eastAsia="Malgun Gothic"/>
          <w:lang w:eastAsia="ko-KR"/>
        </w:rPr>
        <w:tab/>
        <w:t>The UE shall abort the initial registration procedure, set the 5GS update status to 5U2 NOT UPDATED and enter state 5GMM-DEREGISTERED.</w:t>
      </w:r>
      <w:r w:rsidRPr="00D70946">
        <w:t>NORMAL-SERVICE or 5GMM-DEREGISTERED.PLMN-SEARCH</w:t>
      </w:r>
      <w:r w:rsidRPr="00D70946">
        <w:rPr>
          <w:rFonts w:eastAsia="Malgun Gothic"/>
          <w:lang w:eastAsia="ko-KR"/>
        </w:rPr>
        <w:t xml:space="preserve">. </w:t>
      </w:r>
      <w:r w:rsidRPr="00D70946">
        <w:t>Additionally, the UE shall reset the registration attempt counter.</w:t>
      </w:r>
    </w:p>
    <w:p w14:paraId="7225024D" w14:textId="77777777" w:rsidR="00BC4F7D" w:rsidRPr="00D70946" w:rsidRDefault="00BC4F7D" w:rsidP="009D4432">
      <w:pPr>
        <w:pStyle w:val="B1"/>
        <w:rPr>
          <w:rFonts w:eastAsia="Malgun Gothic"/>
          <w:lang w:eastAsia="ko-KR"/>
        </w:rPr>
      </w:pPr>
      <w:r w:rsidRPr="00D70946">
        <w:rPr>
          <w:rFonts w:eastAsia="Malgun Gothic"/>
          <w:lang w:eastAsia="ko-KR"/>
        </w:rPr>
        <w:tab/>
        <w:t>The UE receiving the rejected NSSAI in the REGISTRATION REJECT message takes the following actions based on the rejection cause in the rejected S-NSSAI(s):</w:t>
      </w:r>
    </w:p>
    <w:p w14:paraId="10D643A7" w14:textId="77777777" w:rsidR="00BC4F7D" w:rsidRPr="00D70946" w:rsidRDefault="00BC4F7D" w:rsidP="009D4432">
      <w:pPr>
        <w:pStyle w:val="B2"/>
        <w:rPr>
          <w:lang w:eastAsia="en-US"/>
        </w:rPr>
      </w:pPr>
      <w:r w:rsidRPr="00D70946">
        <w:rPr>
          <w:rFonts w:eastAsia="Malgun Gothic"/>
          <w:lang w:eastAsia="ko-KR"/>
        </w:rPr>
        <w:tab/>
      </w:r>
      <w:r w:rsidRPr="00D70946">
        <w:t>"S-NSSAI not available in the current PLMN or SNPN"</w:t>
      </w:r>
    </w:p>
    <w:p w14:paraId="06EE24EE" w14:textId="77777777" w:rsidR="00BC4F7D" w:rsidRPr="00D70946" w:rsidRDefault="00BC4F7D" w:rsidP="009D4432">
      <w:pPr>
        <w:pStyle w:val="B3"/>
      </w:pPr>
      <w:r w:rsidRPr="00D70946">
        <w:tab/>
        <w:t>The UE shall store the rejected S-NSSAI(s) in the rejected NSSAI for the current PLMN or SNPN as specified in subclause 4.6.2.2 and shall not attempt to use this S-NSSAI(s) in the current PLMN or SNPN until switching off the UE, the UICC containing the USIM is removed, an entry of the "list of subscriber data" with the SNPN identity of the current SNPN is updated, or the rejected S-NSSAI(s) are removed as described in subclause 4.6.2.2.</w:t>
      </w:r>
    </w:p>
    <w:p w14:paraId="790B67F8" w14:textId="77777777" w:rsidR="00BC4F7D" w:rsidRPr="00D70946" w:rsidRDefault="00BC4F7D" w:rsidP="009D4432">
      <w:pPr>
        <w:pStyle w:val="B2"/>
      </w:pPr>
      <w:r w:rsidRPr="00D70946">
        <w:rPr>
          <w:rFonts w:eastAsia="Malgun Gothic"/>
          <w:lang w:eastAsia="ko-KR"/>
        </w:rPr>
        <w:tab/>
      </w:r>
      <w:r w:rsidRPr="00D70946">
        <w:t>"S-NSSAI not available in the current registration area"</w:t>
      </w:r>
    </w:p>
    <w:p w14:paraId="45A0870F" w14:textId="77777777" w:rsidR="00BC4F7D" w:rsidRPr="00D70946" w:rsidRDefault="00BC4F7D" w:rsidP="009D4432">
      <w:pPr>
        <w:pStyle w:val="B3"/>
        <w:rPr>
          <w:lang w:eastAsia="zh-CN"/>
        </w:rPr>
      </w:pPr>
      <w:r w:rsidRPr="00D70946">
        <w:tab/>
        <w:t>The UE shall store the rejected S-NSSAI(s) in the rejected NSSAI for the current registration area as describ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3A6A2EEE" w14:textId="77777777" w:rsidR="00BC4F7D" w:rsidRPr="00D70946" w:rsidRDefault="00BC4F7D" w:rsidP="009D4432">
      <w:pPr>
        <w:pStyle w:val="B2"/>
        <w:rPr>
          <w:lang w:eastAsia="en-US"/>
        </w:rPr>
      </w:pPr>
      <w:r w:rsidRPr="00D70946">
        <w:rPr>
          <w:rFonts w:eastAsia="Malgun Gothic"/>
          <w:lang w:eastAsia="ko-KR"/>
        </w:rPr>
        <w:tab/>
      </w:r>
      <w:r w:rsidRPr="00D70946">
        <w:t>"S-NSSAI not available</w:t>
      </w:r>
      <w:r w:rsidRPr="00D70946">
        <w:rPr>
          <w:lang w:eastAsia="zh-CN"/>
        </w:rPr>
        <w:t xml:space="preserve"> due to</w:t>
      </w:r>
      <w:r w:rsidRPr="00D70946">
        <w:t xml:space="preserve"> the failed or revoked network slice-specific authentication and authorization"</w:t>
      </w:r>
    </w:p>
    <w:p w14:paraId="403A6973" w14:textId="29EEAB09" w:rsidR="00BC4F7D" w:rsidRPr="00D70946" w:rsidRDefault="00BC4F7D" w:rsidP="009D4432">
      <w:pPr>
        <w:pStyle w:val="B3"/>
      </w:pPr>
      <w:r w:rsidRPr="00D70946">
        <w:lastRenderedPageBreak/>
        <w:tab/>
        <w:t xml:space="preserve">The UE shall store the rejected S-NSSAI(s) in the rejected NSSAI for the failed or revoked </w:t>
      </w:r>
      <w:r w:rsidRPr="00D70946">
        <w:rPr>
          <w:lang w:eastAsia="zh-CN"/>
        </w:rPr>
        <w:t>NSSAA</w:t>
      </w:r>
      <w:r w:rsidRPr="00D70946">
        <w:t xml:space="preserve"> as specified in 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1BEC3DD7" w14:textId="77777777" w:rsidR="00BC4F7D" w:rsidRPr="00D70946" w:rsidRDefault="00BC4F7D" w:rsidP="00BC4F7D">
      <w:pPr>
        <w:pStyle w:val="H6"/>
      </w:pPr>
      <w:r w:rsidRPr="00D70946">
        <w:t>9.1.10.4.3</w:t>
      </w:r>
      <w:r w:rsidRPr="00D70946">
        <w:tab/>
        <w:t>Test description</w:t>
      </w:r>
    </w:p>
    <w:p w14:paraId="510D2B82" w14:textId="77777777" w:rsidR="00BC4F7D" w:rsidRPr="00D70946" w:rsidRDefault="00BC4F7D" w:rsidP="009D4432">
      <w:r w:rsidRPr="00D70946">
        <w:t>9.1.10.4.3.1</w:t>
      </w:r>
      <w:r w:rsidRPr="00D70946">
        <w:tab/>
        <w:t>Pre-test conditions</w:t>
      </w:r>
    </w:p>
    <w:p w14:paraId="014B023B" w14:textId="77777777" w:rsidR="00BC4F7D" w:rsidRPr="00D70946" w:rsidRDefault="00BC4F7D" w:rsidP="00BC4F7D">
      <w:pPr>
        <w:pStyle w:val="H6"/>
      </w:pPr>
      <w:r w:rsidRPr="00D70946">
        <w:t>System Simulator:</w:t>
      </w:r>
    </w:p>
    <w:p w14:paraId="35A14968" w14:textId="77777777" w:rsidR="00BC4F7D" w:rsidRPr="00D70946" w:rsidRDefault="00BC4F7D" w:rsidP="009D4432">
      <w:pPr>
        <w:pStyle w:val="B1"/>
        <w:rPr>
          <w:lang w:eastAsia="sv-SE"/>
        </w:rPr>
      </w:pPr>
      <w:r w:rsidRPr="00D70946">
        <w:rPr>
          <w:lang w:eastAsia="sv-SE"/>
        </w:rPr>
        <w:tab/>
        <w:t>NGC Cell A belongs to Home PLMN and TAI1</w:t>
      </w:r>
      <w:r w:rsidRPr="00D70946">
        <w:rPr>
          <w:lang w:eastAsia="zh-CN"/>
        </w:rPr>
        <w:t xml:space="preserve"> </w:t>
      </w:r>
      <w:r w:rsidRPr="00D70946">
        <w:rPr>
          <w:lang w:eastAsia="sv-SE"/>
        </w:rPr>
        <w:t>and set as serving cell;</w:t>
      </w:r>
    </w:p>
    <w:p w14:paraId="0789E890" w14:textId="77777777" w:rsidR="00BC4F7D" w:rsidRPr="00D70946" w:rsidRDefault="00BC4F7D" w:rsidP="009D4432">
      <w:pPr>
        <w:pStyle w:val="B1"/>
        <w:rPr>
          <w:lang w:eastAsia="zh-CN"/>
        </w:rPr>
      </w:pPr>
      <w:r w:rsidRPr="00D70946">
        <w:tab/>
        <w:t>NGC Cell B belongs to Home PLMN and TAI-2 and set as Non-Suitable “Off” cell.</w:t>
      </w:r>
    </w:p>
    <w:p w14:paraId="50AB89B8" w14:textId="77777777" w:rsidR="00BC4F7D" w:rsidRPr="00D70946" w:rsidRDefault="00BC4F7D" w:rsidP="00BC4F7D">
      <w:pPr>
        <w:pStyle w:val="H6"/>
        <w:rPr>
          <w:lang w:eastAsia="en-US"/>
        </w:rPr>
      </w:pPr>
      <w:r w:rsidRPr="00D70946">
        <w:t>UE:</w:t>
      </w:r>
    </w:p>
    <w:p w14:paraId="5FCF3487" w14:textId="77777777" w:rsidR="00BC4F7D" w:rsidRPr="00D70946" w:rsidRDefault="00BC4F7D" w:rsidP="009D4432">
      <w:pPr>
        <w:pStyle w:val="B1"/>
      </w:pPr>
      <w:r w:rsidRPr="00D70946">
        <w:tab/>
      </w:r>
      <w:r w:rsidRPr="00D70946">
        <w:rPr>
          <w:lang w:eastAsia="zh-CN"/>
        </w:rPr>
        <w:t>None</w:t>
      </w:r>
      <w:r w:rsidRPr="00D70946">
        <w:t>.</w:t>
      </w:r>
    </w:p>
    <w:p w14:paraId="2B1F1355" w14:textId="77777777" w:rsidR="00BC4F7D" w:rsidRPr="00D70946" w:rsidRDefault="00BC4F7D" w:rsidP="00BC4F7D">
      <w:pPr>
        <w:pStyle w:val="H6"/>
      </w:pPr>
      <w:r w:rsidRPr="00D70946">
        <w:t>Preamble:</w:t>
      </w:r>
    </w:p>
    <w:p w14:paraId="62357A1F" w14:textId="77777777" w:rsidR="00BC4F7D" w:rsidRPr="00D70946" w:rsidRDefault="00BC4F7D" w:rsidP="009D4432">
      <w:pPr>
        <w:pStyle w:val="B1"/>
      </w:pPr>
      <w:r w:rsidRPr="00D70946">
        <w:tab/>
        <w:t>The UE is in state Switched OFF (state 0N-B) according to TS 38.508-1 [4].</w:t>
      </w:r>
    </w:p>
    <w:p w14:paraId="389AD3B9" w14:textId="77777777" w:rsidR="00BC4F7D" w:rsidRPr="00D70946" w:rsidRDefault="00BC4F7D" w:rsidP="00BC4F7D">
      <w:pPr>
        <w:pStyle w:val="H6"/>
        <w:rPr>
          <w:lang w:eastAsia="zh-CN"/>
        </w:rPr>
      </w:pPr>
      <w:r w:rsidRPr="00D70946">
        <w:lastRenderedPageBreak/>
        <w:t>9.1.10.4.3.2</w:t>
      </w:r>
      <w:r w:rsidRPr="00D70946">
        <w:tab/>
        <w:t>Test procedure sequence</w:t>
      </w:r>
    </w:p>
    <w:p w14:paraId="26B93F98" w14:textId="77777777" w:rsidR="00BC4F7D" w:rsidRPr="00D70946" w:rsidRDefault="00BC4F7D" w:rsidP="009D4432">
      <w:pPr>
        <w:pStyle w:val="TH"/>
        <w:rPr>
          <w:lang w:eastAsia="en-US"/>
        </w:rPr>
      </w:pPr>
      <w:r w:rsidRPr="00D70946">
        <w:t>Table 9.1.10.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9"/>
        <w:gridCol w:w="645"/>
        <w:gridCol w:w="3023"/>
        <w:gridCol w:w="565"/>
        <w:gridCol w:w="853"/>
      </w:tblGrid>
      <w:tr w:rsidR="00BC4F7D" w:rsidRPr="00D70946" w14:paraId="3F4EFED9" w14:textId="77777777" w:rsidTr="00BC4F7D">
        <w:tc>
          <w:tcPr>
            <w:tcW w:w="575" w:type="dxa"/>
            <w:tcBorders>
              <w:top w:val="single" w:sz="4" w:space="0" w:color="auto"/>
              <w:left w:val="single" w:sz="4" w:space="0" w:color="auto"/>
              <w:bottom w:val="nil"/>
              <w:right w:val="single" w:sz="4" w:space="0" w:color="auto"/>
            </w:tcBorders>
            <w:hideMark/>
          </w:tcPr>
          <w:p w14:paraId="2BC96676" w14:textId="77777777" w:rsidR="00BC4F7D" w:rsidRPr="00D70946" w:rsidRDefault="00BC4F7D" w:rsidP="009D4432">
            <w:pPr>
              <w:pStyle w:val="TAH"/>
            </w:pPr>
            <w:r w:rsidRPr="00D70946">
              <w:t>St</w:t>
            </w:r>
          </w:p>
        </w:tc>
        <w:tc>
          <w:tcPr>
            <w:tcW w:w="3939" w:type="dxa"/>
            <w:tcBorders>
              <w:top w:val="single" w:sz="4" w:space="0" w:color="auto"/>
              <w:left w:val="single" w:sz="4" w:space="0" w:color="auto"/>
              <w:bottom w:val="single" w:sz="4" w:space="0" w:color="auto"/>
              <w:right w:val="single" w:sz="4" w:space="0" w:color="auto"/>
            </w:tcBorders>
            <w:hideMark/>
          </w:tcPr>
          <w:p w14:paraId="686C9834" w14:textId="77777777" w:rsidR="00BC4F7D" w:rsidRPr="00D70946" w:rsidRDefault="00BC4F7D" w:rsidP="009D4432">
            <w:pPr>
              <w:pStyle w:val="TAH"/>
            </w:pPr>
            <w:r w:rsidRPr="00D70946">
              <w:t>Procedure</w:t>
            </w:r>
          </w:p>
        </w:tc>
        <w:tc>
          <w:tcPr>
            <w:tcW w:w="3668" w:type="dxa"/>
            <w:gridSpan w:val="2"/>
            <w:tcBorders>
              <w:top w:val="single" w:sz="4" w:space="0" w:color="auto"/>
              <w:left w:val="single" w:sz="4" w:space="0" w:color="auto"/>
              <w:bottom w:val="single" w:sz="4" w:space="0" w:color="auto"/>
              <w:right w:val="single" w:sz="4" w:space="0" w:color="auto"/>
            </w:tcBorders>
            <w:hideMark/>
          </w:tcPr>
          <w:p w14:paraId="2917ECD7" w14:textId="77777777" w:rsidR="00BC4F7D" w:rsidRPr="00D70946" w:rsidRDefault="00BC4F7D" w:rsidP="009D4432">
            <w:pPr>
              <w:pStyle w:val="TAH"/>
            </w:pPr>
            <w:r w:rsidRPr="00D70946">
              <w:t>Message Sequence</w:t>
            </w:r>
          </w:p>
        </w:tc>
        <w:tc>
          <w:tcPr>
            <w:tcW w:w="565" w:type="dxa"/>
            <w:tcBorders>
              <w:top w:val="single" w:sz="4" w:space="0" w:color="auto"/>
              <w:left w:val="single" w:sz="4" w:space="0" w:color="auto"/>
              <w:bottom w:val="nil"/>
              <w:right w:val="single" w:sz="4" w:space="0" w:color="auto"/>
            </w:tcBorders>
            <w:hideMark/>
          </w:tcPr>
          <w:p w14:paraId="15E5C7CE" w14:textId="77777777" w:rsidR="00BC4F7D" w:rsidRPr="00D70946" w:rsidRDefault="00BC4F7D" w:rsidP="009D4432">
            <w:pPr>
              <w:pStyle w:val="TAH"/>
            </w:pPr>
            <w:r w:rsidRPr="00D70946">
              <w:t>TP</w:t>
            </w:r>
          </w:p>
        </w:tc>
        <w:tc>
          <w:tcPr>
            <w:tcW w:w="853" w:type="dxa"/>
            <w:tcBorders>
              <w:top w:val="single" w:sz="4" w:space="0" w:color="auto"/>
              <w:left w:val="single" w:sz="4" w:space="0" w:color="auto"/>
              <w:bottom w:val="nil"/>
              <w:right w:val="single" w:sz="4" w:space="0" w:color="auto"/>
            </w:tcBorders>
            <w:hideMark/>
          </w:tcPr>
          <w:p w14:paraId="2B2ED931" w14:textId="77777777" w:rsidR="00BC4F7D" w:rsidRPr="00D70946" w:rsidRDefault="00BC4F7D" w:rsidP="009D4432">
            <w:pPr>
              <w:pStyle w:val="TAH"/>
            </w:pPr>
            <w:r w:rsidRPr="00D70946">
              <w:t>Verdict</w:t>
            </w:r>
          </w:p>
        </w:tc>
      </w:tr>
      <w:tr w:rsidR="00BC4F7D" w:rsidRPr="00D70946" w14:paraId="061FD49A" w14:textId="77777777" w:rsidTr="00BC4F7D">
        <w:tc>
          <w:tcPr>
            <w:tcW w:w="575" w:type="dxa"/>
            <w:tcBorders>
              <w:top w:val="nil"/>
              <w:left w:val="single" w:sz="4" w:space="0" w:color="auto"/>
              <w:bottom w:val="single" w:sz="4" w:space="0" w:color="auto"/>
              <w:right w:val="single" w:sz="4" w:space="0" w:color="auto"/>
            </w:tcBorders>
          </w:tcPr>
          <w:p w14:paraId="5493A0B3" w14:textId="77777777" w:rsidR="00BC4F7D" w:rsidRPr="00D70946" w:rsidRDefault="00BC4F7D" w:rsidP="009D4432">
            <w:pPr>
              <w:pStyle w:val="TAH"/>
            </w:pPr>
          </w:p>
        </w:tc>
        <w:tc>
          <w:tcPr>
            <w:tcW w:w="3939" w:type="dxa"/>
            <w:tcBorders>
              <w:top w:val="single" w:sz="4" w:space="0" w:color="auto"/>
              <w:left w:val="single" w:sz="4" w:space="0" w:color="auto"/>
              <w:bottom w:val="single" w:sz="4" w:space="0" w:color="auto"/>
              <w:right w:val="single" w:sz="4" w:space="0" w:color="auto"/>
            </w:tcBorders>
          </w:tcPr>
          <w:p w14:paraId="3E88D303" w14:textId="77777777" w:rsidR="00BC4F7D" w:rsidRPr="00D70946" w:rsidRDefault="00BC4F7D" w:rsidP="009D4432">
            <w:pPr>
              <w:pStyle w:val="TAH"/>
            </w:pPr>
          </w:p>
        </w:tc>
        <w:tc>
          <w:tcPr>
            <w:tcW w:w="645" w:type="dxa"/>
            <w:tcBorders>
              <w:top w:val="single" w:sz="4" w:space="0" w:color="auto"/>
              <w:left w:val="single" w:sz="4" w:space="0" w:color="auto"/>
              <w:bottom w:val="single" w:sz="4" w:space="0" w:color="auto"/>
              <w:right w:val="single" w:sz="4" w:space="0" w:color="auto"/>
            </w:tcBorders>
            <w:hideMark/>
          </w:tcPr>
          <w:p w14:paraId="2213E7B8" w14:textId="77777777" w:rsidR="00BC4F7D" w:rsidRPr="00D70946" w:rsidRDefault="00BC4F7D" w:rsidP="009D4432">
            <w:pPr>
              <w:pStyle w:val="TAH"/>
            </w:pPr>
            <w:r w:rsidRPr="00D70946">
              <w:t>U - S</w:t>
            </w:r>
          </w:p>
        </w:tc>
        <w:tc>
          <w:tcPr>
            <w:tcW w:w="3023" w:type="dxa"/>
            <w:tcBorders>
              <w:top w:val="single" w:sz="4" w:space="0" w:color="auto"/>
              <w:left w:val="single" w:sz="4" w:space="0" w:color="auto"/>
              <w:bottom w:val="single" w:sz="4" w:space="0" w:color="auto"/>
              <w:right w:val="single" w:sz="4" w:space="0" w:color="auto"/>
            </w:tcBorders>
            <w:hideMark/>
          </w:tcPr>
          <w:p w14:paraId="70AD3836" w14:textId="77777777" w:rsidR="00BC4F7D" w:rsidRPr="00D70946" w:rsidRDefault="00BC4F7D" w:rsidP="009D4432">
            <w:pPr>
              <w:pStyle w:val="TAH"/>
            </w:pPr>
            <w:r w:rsidRPr="00D70946">
              <w:t>Message</w:t>
            </w:r>
          </w:p>
        </w:tc>
        <w:tc>
          <w:tcPr>
            <w:tcW w:w="565" w:type="dxa"/>
            <w:tcBorders>
              <w:top w:val="nil"/>
              <w:left w:val="single" w:sz="4" w:space="0" w:color="auto"/>
              <w:bottom w:val="single" w:sz="4" w:space="0" w:color="auto"/>
              <w:right w:val="single" w:sz="4" w:space="0" w:color="auto"/>
            </w:tcBorders>
          </w:tcPr>
          <w:p w14:paraId="40525C90" w14:textId="77777777" w:rsidR="00BC4F7D" w:rsidRPr="00D70946" w:rsidRDefault="00BC4F7D" w:rsidP="009D4432">
            <w:pPr>
              <w:pStyle w:val="TAH"/>
            </w:pPr>
          </w:p>
        </w:tc>
        <w:tc>
          <w:tcPr>
            <w:tcW w:w="853" w:type="dxa"/>
            <w:tcBorders>
              <w:top w:val="nil"/>
              <w:left w:val="single" w:sz="4" w:space="0" w:color="auto"/>
              <w:bottom w:val="single" w:sz="4" w:space="0" w:color="auto"/>
              <w:right w:val="single" w:sz="4" w:space="0" w:color="auto"/>
            </w:tcBorders>
          </w:tcPr>
          <w:p w14:paraId="32B5DE59" w14:textId="77777777" w:rsidR="00BC4F7D" w:rsidRPr="00D70946" w:rsidRDefault="00BC4F7D" w:rsidP="009D4432">
            <w:pPr>
              <w:pStyle w:val="TAH"/>
            </w:pPr>
          </w:p>
        </w:tc>
      </w:tr>
      <w:tr w:rsidR="00BC4F7D" w:rsidRPr="00D70946" w14:paraId="6E72BC57"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0E2BCA60" w14:textId="77777777" w:rsidR="00BC4F7D" w:rsidRPr="00D70946" w:rsidRDefault="00BC4F7D" w:rsidP="009D4432">
            <w:pPr>
              <w:pStyle w:val="TAC"/>
            </w:pPr>
            <w:r w:rsidRPr="00D70946">
              <w:t>1</w:t>
            </w:r>
          </w:p>
        </w:tc>
        <w:tc>
          <w:tcPr>
            <w:tcW w:w="3939" w:type="dxa"/>
            <w:tcBorders>
              <w:top w:val="single" w:sz="4" w:space="0" w:color="auto"/>
              <w:left w:val="single" w:sz="4" w:space="0" w:color="auto"/>
              <w:bottom w:val="single" w:sz="4" w:space="0" w:color="auto"/>
              <w:right w:val="single" w:sz="4" w:space="0" w:color="auto"/>
            </w:tcBorders>
            <w:hideMark/>
          </w:tcPr>
          <w:p w14:paraId="40FF81B8" w14:textId="77777777" w:rsidR="00BC4F7D" w:rsidRPr="00D70946" w:rsidRDefault="00BC4F7D" w:rsidP="009D4432">
            <w:pPr>
              <w:pStyle w:val="TAL"/>
            </w:pPr>
            <w:r w:rsidRPr="00D70946">
              <w:t>The SS configures:</w:t>
            </w:r>
          </w:p>
          <w:p w14:paraId="25203634" w14:textId="77777777" w:rsidR="00BC4F7D" w:rsidRPr="00D70946" w:rsidRDefault="00BC4F7D" w:rsidP="009D4432">
            <w:pPr>
              <w:pStyle w:val="TAL"/>
            </w:pPr>
            <w:r w:rsidRPr="00D70946">
              <w:t>- NGC</w:t>
            </w:r>
            <w:r w:rsidRPr="00D70946">
              <w:rPr>
                <w:lang w:eastAsia="zh-CN"/>
              </w:rPr>
              <w:t xml:space="preserve"> </w:t>
            </w:r>
            <w:r w:rsidRPr="00D70946">
              <w:t>cell A as the "Serving cell".</w:t>
            </w:r>
          </w:p>
        </w:tc>
        <w:tc>
          <w:tcPr>
            <w:tcW w:w="645" w:type="dxa"/>
            <w:tcBorders>
              <w:top w:val="single" w:sz="4" w:space="0" w:color="auto"/>
              <w:left w:val="single" w:sz="4" w:space="0" w:color="auto"/>
              <w:bottom w:val="single" w:sz="4" w:space="0" w:color="auto"/>
              <w:right w:val="single" w:sz="4" w:space="0" w:color="auto"/>
            </w:tcBorders>
            <w:hideMark/>
          </w:tcPr>
          <w:p w14:paraId="5FCC31DF" w14:textId="77777777" w:rsidR="00BC4F7D" w:rsidRPr="00D70946" w:rsidRDefault="00BC4F7D" w:rsidP="009D4432">
            <w:pPr>
              <w:rPr>
                <w:rFonts w:ascii="Arial" w:hAnsi="Arial"/>
                <w:sz w:val="18"/>
              </w:rPr>
            </w:pPr>
            <w:r w:rsidRPr="00D70946">
              <w:t>-</w:t>
            </w:r>
          </w:p>
        </w:tc>
        <w:tc>
          <w:tcPr>
            <w:tcW w:w="3023" w:type="dxa"/>
            <w:tcBorders>
              <w:top w:val="single" w:sz="4" w:space="0" w:color="auto"/>
              <w:left w:val="single" w:sz="4" w:space="0" w:color="auto"/>
              <w:bottom w:val="single" w:sz="4" w:space="0" w:color="auto"/>
              <w:right w:val="single" w:sz="4" w:space="0" w:color="auto"/>
            </w:tcBorders>
            <w:hideMark/>
          </w:tcPr>
          <w:p w14:paraId="37A20EB4" w14:textId="77777777" w:rsidR="00BC4F7D" w:rsidRPr="00D70946" w:rsidRDefault="00BC4F7D" w:rsidP="009D4432">
            <w:pPr>
              <w:rPr>
                <w:rFonts w:ascii="Arial" w:hAnsi="Arial"/>
                <w:sz w:val="18"/>
              </w:rPr>
            </w:pPr>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5F1AEF4C" w14:textId="77777777" w:rsidR="00BC4F7D" w:rsidRPr="00D70946" w:rsidRDefault="00BC4F7D" w:rsidP="009D4432">
            <w:pPr>
              <w:rPr>
                <w:rFonts w:ascii="Arial" w:hAnsi="Arial"/>
                <w:sz w:val="18"/>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75B23A2" w14:textId="77777777" w:rsidR="00BC4F7D" w:rsidRPr="00D70946" w:rsidRDefault="00BC4F7D" w:rsidP="009D4432">
            <w:pPr>
              <w:rPr>
                <w:rFonts w:ascii="Arial" w:hAnsi="Arial"/>
                <w:sz w:val="18"/>
              </w:rPr>
            </w:pPr>
            <w:r w:rsidRPr="00D70946">
              <w:t>-</w:t>
            </w:r>
          </w:p>
        </w:tc>
      </w:tr>
      <w:tr w:rsidR="00BC4F7D" w:rsidRPr="00D70946" w14:paraId="4E7833E6"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42B0422D" w14:textId="77777777" w:rsidR="00BC4F7D" w:rsidRPr="00D70946" w:rsidRDefault="00BC4F7D" w:rsidP="009D4432">
            <w:pPr>
              <w:pStyle w:val="TAC"/>
            </w:pPr>
            <w:r w:rsidRPr="00D70946">
              <w:t>-</w:t>
            </w:r>
          </w:p>
        </w:tc>
        <w:tc>
          <w:tcPr>
            <w:tcW w:w="3939" w:type="dxa"/>
            <w:tcBorders>
              <w:top w:val="single" w:sz="4" w:space="0" w:color="auto"/>
              <w:left w:val="single" w:sz="4" w:space="0" w:color="auto"/>
              <w:bottom w:val="single" w:sz="4" w:space="0" w:color="auto"/>
              <w:right w:val="single" w:sz="4" w:space="0" w:color="auto"/>
            </w:tcBorders>
            <w:hideMark/>
          </w:tcPr>
          <w:p w14:paraId="7EE799D3" w14:textId="77777777" w:rsidR="00BC4F7D" w:rsidRPr="00D70946" w:rsidRDefault="00BC4F7D" w:rsidP="009D4432">
            <w:pPr>
              <w:pStyle w:val="TAL"/>
              <w:rPr>
                <w:lang w:eastAsia="zh-CN"/>
              </w:rPr>
            </w:pPr>
            <w:r w:rsidRPr="00D70946">
              <w:t>The following messages are to be observed on NGC Cell A unless explicitly stated otherwise.</w:t>
            </w:r>
          </w:p>
        </w:tc>
        <w:tc>
          <w:tcPr>
            <w:tcW w:w="645" w:type="dxa"/>
            <w:tcBorders>
              <w:top w:val="single" w:sz="4" w:space="0" w:color="auto"/>
              <w:left w:val="single" w:sz="4" w:space="0" w:color="auto"/>
              <w:bottom w:val="single" w:sz="4" w:space="0" w:color="auto"/>
              <w:right w:val="single" w:sz="4" w:space="0" w:color="auto"/>
            </w:tcBorders>
            <w:hideMark/>
          </w:tcPr>
          <w:p w14:paraId="16053FEC" w14:textId="77777777" w:rsidR="00BC4F7D" w:rsidRPr="00D70946" w:rsidRDefault="00BC4F7D" w:rsidP="009D4432">
            <w:pPr>
              <w:pStyle w:val="TAC"/>
              <w:rPr>
                <w:lang w:eastAsia="en-US"/>
              </w:rPr>
            </w:pPr>
            <w:r w:rsidRPr="00D70946">
              <w:t>-</w:t>
            </w:r>
          </w:p>
        </w:tc>
        <w:tc>
          <w:tcPr>
            <w:tcW w:w="3023" w:type="dxa"/>
            <w:tcBorders>
              <w:top w:val="single" w:sz="4" w:space="0" w:color="auto"/>
              <w:left w:val="single" w:sz="4" w:space="0" w:color="auto"/>
              <w:bottom w:val="single" w:sz="4" w:space="0" w:color="auto"/>
              <w:right w:val="single" w:sz="4" w:space="0" w:color="auto"/>
            </w:tcBorders>
            <w:hideMark/>
          </w:tcPr>
          <w:p w14:paraId="6271F568" w14:textId="77777777" w:rsidR="00BC4F7D" w:rsidRPr="00D70946" w:rsidRDefault="00BC4F7D"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48E08B38" w14:textId="77777777" w:rsidR="00BC4F7D" w:rsidRPr="00D70946" w:rsidRDefault="00BC4F7D"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949C785" w14:textId="77777777" w:rsidR="00BC4F7D" w:rsidRPr="00D70946" w:rsidRDefault="00BC4F7D" w:rsidP="009D4432">
            <w:pPr>
              <w:pStyle w:val="TAC"/>
              <w:rPr>
                <w:lang w:eastAsia="zh-CN"/>
              </w:rPr>
            </w:pPr>
            <w:r w:rsidRPr="00D70946">
              <w:t>-</w:t>
            </w:r>
          </w:p>
        </w:tc>
      </w:tr>
      <w:tr w:rsidR="00BC4F7D" w:rsidRPr="00D70946" w14:paraId="5F43C99A"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746BDEAF" w14:textId="77777777" w:rsidR="00BC4F7D" w:rsidRPr="00D70946" w:rsidRDefault="00BC4F7D" w:rsidP="009D4432">
            <w:pPr>
              <w:pStyle w:val="TAC"/>
              <w:rPr>
                <w:lang w:eastAsia="en-US"/>
              </w:rPr>
            </w:pPr>
            <w:r w:rsidRPr="00D70946">
              <w:t>2</w:t>
            </w:r>
          </w:p>
        </w:tc>
        <w:tc>
          <w:tcPr>
            <w:tcW w:w="3939" w:type="dxa"/>
            <w:tcBorders>
              <w:top w:val="single" w:sz="4" w:space="0" w:color="auto"/>
              <w:left w:val="single" w:sz="4" w:space="0" w:color="auto"/>
              <w:bottom w:val="single" w:sz="4" w:space="0" w:color="auto"/>
              <w:right w:val="single" w:sz="4" w:space="0" w:color="auto"/>
            </w:tcBorders>
            <w:hideMark/>
          </w:tcPr>
          <w:p w14:paraId="694AE17F" w14:textId="77777777" w:rsidR="00BC4F7D" w:rsidRPr="00D70946" w:rsidRDefault="00BC4F7D" w:rsidP="009D4432">
            <w:pPr>
              <w:pStyle w:val="TAL"/>
            </w:pPr>
            <w:r w:rsidRPr="00D70946">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78B9C423" w14:textId="77777777" w:rsidR="00BC4F7D" w:rsidRPr="00D70946" w:rsidRDefault="00BC4F7D" w:rsidP="009D4432">
            <w:pPr>
              <w:pStyle w:val="TAC"/>
            </w:pPr>
            <w:r w:rsidRPr="00D70946">
              <w:t>-</w:t>
            </w:r>
          </w:p>
        </w:tc>
        <w:tc>
          <w:tcPr>
            <w:tcW w:w="3023" w:type="dxa"/>
            <w:tcBorders>
              <w:top w:val="single" w:sz="4" w:space="0" w:color="auto"/>
              <w:left w:val="single" w:sz="4" w:space="0" w:color="auto"/>
              <w:bottom w:val="single" w:sz="4" w:space="0" w:color="auto"/>
              <w:right w:val="single" w:sz="4" w:space="0" w:color="auto"/>
            </w:tcBorders>
            <w:hideMark/>
          </w:tcPr>
          <w:p w14:paraId="09A66E5A" w14:textId="77777777" w:rsidR="00BC4F7D" w:rsidRPr="00D70946" w:rsidRDefault="00BC4F7D"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50E41B15" w14:textId="77777777" w:rsidR="00BC4F7D" w:rsidRPr="00D70946" w:rsidRDefault="00BC4F7D"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9EFCACC" w14:textId="77777777" w:rsidR="00BC4F7D" w:rsidRPr="00D70946" w:rsidRDefault="00BC4F7D" w:rsidP="009D4432">
            <w:pPr>
              <w:pStyle w:val="TAC"/>
            </w:pPr>
            <w:r w:rsidRPr="00D70946">
              <w:t>-</w:t>
            </w:r>
          </w:p>
        </w:tc>
      </w:tr>
      <w:tr w:rsidR="00BC4F7D" w:rsidRPr="00D70946" w14:paraId="7A00E1CC"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4699FC73" w14:textId="77777777" w:rsidR="00BC4F7D" w:rsidRPr="00D70946" w:rsidRDefault="00BC4F7D" w:rsidP="009D4432">
            <w:pPr>
              <w:pStyle w:val="TAC"/>
            </w:pPr>
            <w:r w:rsidRPr="00D70946">
              <w:t>3-14</w:t>
            </w:r>
          </w:p>
        </w:tc>
        <w:tc>
          <w:tcPr>
            <w:tcW w:w="3939" w:type="dxa"/>
            <w:tcBorders>
              <w:top w:val="single" w:sz="4" w:space="0" w:color="auto"/>
              <w:left w:val="single" w:sz="4" w:space="0" w:color="auto"/>
              <w:bottom w:val="single" w:sz="4" w:space="0" w:color="auto"/>
              <w:right w:val="single" w:sz="4" w:space="0" w:color="auto"/>
            </w:tcBorders>
            <w:hideMark/>
          </w:tcPr>
          <w:p w14:paraId="1C76AA03" w14:textId="77777777" w:rsidR="00BC4F7D" w:rsidRPr="00D70946" w:rsidRDefault="00BC4F7D" w:rsidP="009D4432">
            <w:pPr>
              <w:pStyle w:val="TAL"/>
            </w:pPr>
            <w:r w:rsidRPr="00D70946">
              <w:t>Steps 2-13 of Table 4.5.2.2-2 of the generic procedure in TS 38.508-1 [4] are performed.</w:t>
            </w:r>
          </w:p>
        </w:tc>
        <w:tc>
          <w:tcPr>
            <w:tcW w:w="645" w:type="dxa"/>
            <w:tcBorders>
              <w:top w:val="single" w:sz="4" w:space="0" w:color="auto"/>
              <w:left w:val="single" w:sz="4" w:space="0" w:color="auto"/>
              <w:bottom w:val="single" w:sz="4" w:space="0" w:color="auto"/>
              <w:right w:val="single" w:sz="4" w:space="0" w:color="auto"/>
            </w:tcBorders>
            <w:hideMark/>
          </w:tcPr>
          <w:p w14:paraId="0F64ED97" w14:textId="77777777" w:rsidR="00BC4F7D" w:rsidRPr="00D70946" w:rsidRDefault="00BC4F7D" w:rsidP="009D4432">
            <w:pPr>
              <w:pStyle w:val="TAC"/>
            </w:pPr>
            <w:r w:rsidRPr="00D70946">
              <w:rPr>
                <w:lang w:eastAsia="zh-CN"/>
              </w:rPr>
              <w:t>-</w:t>
            </w:r>
          </w:p>
        </w:tc>
        <w:tc>
          <w:tcPr>
            <w:tcW w:w="3023" w:type="dxa"/>
            <w:tcBorders>
              <w:top w:val="single" w:sz="4" w:space="0" w:color="auto"/>
              <w:left w:val="single" w:sz="4" w:space="0" w:color="auto"/>
              <w:bottom w:val="single" w:sz="4" w:space="0" w:color="auto"/>
              <w:right w:val="single" w:sz="4" w:space="0" w:color="auto"/>
            </w:tcBorders>
            <w:hideMark/>
          </w:tcPr>
          <w:p w14:paraId="2DFB6BAF" w14:textId="77777777" w:rsidR="00BC4F7D" w:rsidRPr="00D70946" w:rsidRDefault="00BC4F7D" w:rsidP="009D4432">
            <w:pPr>
              <w:pStyle w:val="TAL"/>
            </w:pPr>
            <w:r w:rsidRPr="00D70946">
              <w:rPr>
                <w:lang w:eastAsia="zh-CN"/>
              </w:rPr>
              <w:t>-</w:t>
            </w:r>
          </w:p>
        </w:tc>
        <w:tc>
          <w:tcPr>
            <w:tcW w:w="565" w:type="dxa"/>
            <w:tcBorders>
              <w:top w:val="single" w:sz="4" w:space="0" w:color="auto"/>
              <w:left w:val="single" w:sz="4" w:space="0" w:color="auto"/>
              <w:bottom w:val="single" w:sz="4" w:space="0" w:color="auto"/>
              <w:right w:val="single" w:sz="4" w:space="0" w:color="auto"/>
            </w:tcBorders>
            <w:hideMark/>
          </w:tcPr>
          <w:p w14:paraId="215EEA66" w14:textId="77777777" w:rsidR="00BC4F7D" w:rsidRPr="00D70946" w:rsidRDefault="00BC4F7D" w:rsidP="009D4432">
            <w:pPr>
              <w:pStyle w:val="TAC"/>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51530C04" w14:textId="77777777" w:rsidR="00BC4F7D" w:rsidRPr="00D70946" w:rsidRDefault="00BC4F7D" w:rsidP="009D4432">
            <w:pPr>
              <w:pStyle w:val="TAC"/>
            </w:pPr>
            <w:r w:rsidRPr="00D70946">
              <w:rPr>
                <w:lang w:eastAsia="zh-CN"/>
              </w:rPr>
              <w:t>-</w:t>
            </w:r>
          </w:p>
        </w:tc>
      </w:tr>
      <w:tr w:rsidR="00BC4F7D" w:rsidRPr="00D70946" w14:paraId="79052E36"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0EE341FA" w14:textId="77777777" w:rsidR="00BC4F7D" w:rsidRPr="00D70946" w:rsidRDefault="00BC4F7D" w:rsidP="009D4432">
            <w:pPr>
              <w:pStyle w:val="TAC"/>
              <w:rPr>
                <w:lang w:eastAsia="zh-CN"/>
              </w:rPr>
            </w:pPr>
            <w:r w:rsidRPr="00D70946">
              <w:rPr>
                <w:lang w:eastAsia="zh-CN"/>
              </w:rPr>
              <w:t>15</w:t>
            </w:r>
          </w:p>
        </w:tc>
        <w:tc>
          <w:tcPr>
            <w:tcW w:w="3939" w:type="dxa"/>
            <w:tcBorders>
              <w:top w:val="single" w:sz="4" w:space="0" w:color="auto"/>
              <w:left w:val="single" w:sz="4" w:space="0" w:color="auto"/>
              <w:bottom w:val="single" w:sz="4" w:space="0" w:color="auto"/>
              <w:right w:val="single" w:sz="4" w:space="0" w:color="auto"/>
            </w:tcBorders>
            <w:hideMark/>
          </w:tcPr>
          <w:p w14:paraId="3F66D8D4" w14:textId="77777777" w:rsidR="00BC4F7D" w:rsidRPr="00D70946" w:rsidRDefault="00BC4F7D" w:rsidP="009D4432">
            <w:pPr>
              <w:pStyle w:val="TAL"/>
              <w:rPr>
                <w:lang w:eastAsia="en-US"/>
              </w:rPr>
            </w:pPr>
            <w:r w:rsidRPr="00D70946">
              <w:t>The SS transmits a REGISTRATION REJECT message with the</w:t>
            </w:r>
            <w:r w:rsidRPr="00D70946">
              <w:rPr>
                <w:lang w:eastAsia="zh-CN"/>
              </w:rPr>
              <w:t xml:space="preserve"> 5G</w:t>
            </w:r>
            <w:r w:rsidRPr="00D70946">
              <w:t xml:space="preserve">MM cause </w:t>
            </w:r>
            <w:r w:rsidRPr="00D70946">
              <w:rPr>
                <w:lang w:eastAsia="zh-CN"/>
              </w:rPr>
              <w:t>set to</w:t>
            </w:r>
            <w:r w:rsidRPr="00D70946">
              <w:t xml:space="preserve"> #62 "No network slices available"</w:t>
            </w:r>
          </w:p>
        </w:tc>
        <w:tc>
          <w:tcPr>
            <w:tcW w:w="645" w:type="dxa"/>
            <w:tcBorders>
              <w:top w:val="single" w:sz="4" w:space="0" w:color="auto"/>
              <w:left w:val="single" w:sz="4" w:space="0" w:color="auto"/>
              <w:bottom w:val="single" w:sz="4" w:space="0" w:color="auto"/>
              <w:right w:val="single" w:sz="4" w:space="0" w:color="auto"/>
            </w:tcBorders>
            <w:hideMark/>
          </w:tcPr>
          <w:p w14:paraId="67992204" w14:textId="77777777" w:rsidR="00BC4F7D" w:rsidRPr="00D70946" w:rsidRDefault="00BC4F7D" w:rsidP="009D4432">
            <w:pPr>
              <w:pStyle w:val="TAC"/>
            </w:pPr>
            <w:r w:rsidRPr="00D70946">
              <w:t>&lt;--</w:t>
            </w:r>
          </w:p>
        </w:tc>
        <w:tc>
          <w:tcPr>
            <w:tcW w:w="3023" w:type="dxa"/>
            <w:tcBorders>
              <w:top w:val="single" w:sz="4" w:space="0" w:color="auto"/>
              <w:left w:val="single" w:sz="4" w:space="0" w:color="auto"/>
              <w:bottom w:val="single" w:sz="4" w:space="0" w:color="auto"/>
              <w:right w:val="single" w:sz="4" w:space="0" w:color="auto"/>
            </w:tcBorders>
            <w:hideMark/>
          </w:tcPr>
          <w:p w14:paraId="78BAEDF5" w14:textId="77777777" w:rsidR="00BC4F7D" w:rsidRPr="00D70946" w:rsidRDefault="00BC4F7D" w:rsidP="009D4432">
            <w:pPr>
              <w:pStyle w:val="TAL"/>
            </w:pPr>
            <w:r w:rsidRPr="00D70946">
              <w:t>5GMM: REGISTRATION REJECT</w:t>
            </w:r>
          </w:p>
        </w:tc>
        <w:tc>
          <w:tcPr>
            <w:tcW w:w="565" w:type="dxa"/>
            <w:tcBorders>
              <w:top w:val="single" w:sz="4" w:space="0" w:color="auto"/>
              <w:left w:val="single" w:sz="4" w:space="0" w:color="auto"/>
              <w:bottom w:val="single" w:sz="4" w:space="0" w:color="auto"/>
              <w:right w:val="single" w:sz="4" w:space="0" w:color="auto"/>
            </w:tcBorders>
            <w:hideMark/>
          </w:tcPr>
          <w:p w14:paraId="3647CF88" w14:textId="77777777" w:rsidR="00BC4F7D" w:rsidRPr="00D70946" w:rsidRDefault="00BC4F7D"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BF1743C" w14:textId="77777777" w:rsidR="00BC4F7D" w:rsidRPr="00D70946" w:rsidRDefault="00BC4F7D" w:rsidP="009D4432">
            <w:pPr>
              <w:pStyle w:val="TAC"/>
            </w:pPr>
            <w:r w:rsidRPr="00D70946">
              <w:t>-</w:t>
            </w:r>
          </w:p>
        </w:tc>
      </w:tr>
      <w:tr w:rsidR="00BC4F7D" w:rsidRPr="00D70946" w14:paraId="6664D529"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56CAB6BE" w14:textId="77777777" w:rsidR="00BC4F7D" w:rsidRPr="00D70946" w:rsidRDefault="00BC4F7D" w:rsidP="009D4432">
            <w:pPr>
              <w:pStyle w:val="TAC"/>
              <w:rPr>
                <w:lang w:eastAsia="zh-CN"/>
              </w:rPr>
            </w:pPr>
            <w:r w:rsidRPr="00D70946">
              <w:rPr>
                <w:lang w:eastAsia="zh-CN"/>
              </w:rPr>
              <w:t>16</w:t>
            </w:r>
          </w:p>
        </w:tc>
        <w:tc>
          <w:tcPr>
            <w:tcW w:w="3939" w:type="dxa"/>
            <w:tcBorders>
              <w:top w:val="single" w:sz="4" w:space="0" w:color="auto"/>
              <w:left w:val="single" w:sz="4" w:space="0" w:color="auto"/>
              <w:bottom w:val="single" w:sz="4" w:space="0" w:color="auto"/>
              <w:right w:val="single" w:sz="4" w:space="0" w:color="auto"/>
            </w:tcBorders>
            <w:hideMark/>
          </w:tcPr>
          <w:p w14:paraId="39D16ADE" w14:textId="77777777" w:rsidR="00BC4F7D" w:rsidRPr="00D70946" w:rsidRDefault="00BC4F7D" w:rsidP="009D4432">
            <w:pPr>
              <w:pStyle w:val="TAL"/>
              <w:rPr>
                <w:lang w:eastAsia="en-US"/>
              </w:rPr>
            </w:pPr>
            <w:r w:rsidRPr="00D70946">
              <w:t>The SS releases the RRC connection.</w:t>
            </w:r>
          </w:p>
        </w:tc>
        <w:tc>
          <w:tcPr>
            <w:tcW w:w="645" w:type="dxa"/>
            <w:tcBorders>
              <w:top w:val="single" w:sz="4" w:space="0" w:color="auto"/>
              <w:left w:val="single" w:sz="4" w:space="0" w:color="auto"/>
              <w:bottom w:val="single" w:sz="4" w:space="0" w:color="auto"/>
              <w:right w:val="single" w:sz="4" w:space="0" w:color="auto"/>
            </w:tcBorders>
            <w:hideMark/>
          </w:tcPr>
          <w:p w14:paraId="31FDAA4E" w14:textId="77777777" w:rsidR="00BC4F7D" w:rsidRPr="00D70946" w:rsidRDefault="00BC4F7D" w:rsidP="009D4432">
            <w:pPr>
              <w:pStyle w:val="TAC"/>
            </w:pPr>
            <w:r w:rsidRPr="00D70946">
              <w:rPr>
                <w:lang w:eastAsia="zh-CN"/>
              </w:rPr>
              <w:t>-</w:t>
            </w:r>
          </w:p>
        </w:tc>
        <w:tc>
          <w:tcPr>
            <w:tcW w:w="3023" w:type="dxa"/>
            <w:tcBorders>
              <w:top w:val="single" w:sz="4" w:space="0" w:color="auto"/>
              <w:left w:val="single" w:sz="4" w:space="0" w:color="auto"/>
              <w:bottom w:val="single" w:sz="4" w:space="0" w:color="auto"/>
              <w:right w:val="single" w:sz="4" w:space="0" w:color="auto"/>
            </w:tcBorders>
            <w:hideMark/>
          </w:tcPr>
          <w:p w14:paraId="6B7B3C23" w14:textId="77777777" w:rsidR="00BC4F7D" w:rsidRPr="00D70946" w:rsidRDefault="00BC4F7D" w:rsidP="009D4432">
            <w:pPr>
              <w:pStyle w:val="TAL"/>
            </w:pPr>
            <w:r w:rsidRPr="00D70946">
              <w:rPr>
                <w:lang w:eastAsia="zh-CN"/>
              </w:rPr>
              <w:t>-</w:t>
            </w:r>
          </w:p>
        </w:tc>
        <w:tc>
          <w:tcPr>
            <w:tcW w:w="565" w:type="dxa"/>
            <w:tcBorders>
              <w:top w:val="single" w:sz="4" w:space="0" w:color="auto"/>
              <w:left w:val="single" w:sz="4" w:space="0" w:color="auto"/>
              <w:bottom w:val="single" w:sz="4" w:space="0" w:color="auto"/>
              <w:right w:val="single" w:sz="4" w:space="0" w:color="auto"/>
            </w:tcBorders>
            <w:hideMark/>
          </w:tcPr>
          <w:p w14:paraId="71BF07B1" w14:textId="77777777" w:rsidR="00BC4F7D" w:rsidRPr="00D70946" w:rsidRDefault="00BC4F7D" w:rsidP="009D4432">
            <w:pPr>
              <w:pStyle w:val="TAC"/>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897109B" w14:textId="77777777" w:rsidR="00BC4F7D" w:rsidRPr="00D70946" w:rsidRDefault="00BC4F7D" w:rsidP="009D4432">
            <w:pPr>
              <w:pStyle w:val="TAC"/>
            </w:pPr>
            <w:r w:rsidRPr="00D70946">
              <w:t>-</w:t>
            </w:r>
          </w:p>
        </w:tc>
      </w:tr>
      <w:tr w:rsidR="00BC4F7D" w:rsidRPr="00D70946" w14:paraId="675F85E6"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45527157" w14:textId="77777777" w:rsidR="00BC4F7D" w:rsidRPr="00D70946" w:rsidRDefault="00BC4F7D" w:rsidP="009D4432">
            <w:pPr>
              <w:pStyle w:val="TAC"/>
              <w:rPr>
                <w:lang w:eastAsia="zh-CN"/>
              </w:rPr>
            </w:pPr>
            <w:r w:rsidRPr="00D70946">
              <w:t>17</w:t>
            </w:r>
          </w:p>
        </w:tc>
        <w:tc>
          <w:tcPr>
            <w:tcW w:w="3939" w:type="dxa"/>
            <w:tcBorders>
              <w:top w:val="single" w:sz="4" w:space="0" w:color="auto"/>
              <w:left w:val="single" w:sz="4" w:space="0" w:color="auto"/>
              <w:bottom w:val="single" w:sz="4" w:space="0" w:color="auto"/>
              <w:right w:val="single" w:sz="4" w:space="0" w:color="auto"/>
            </w:tcBorders>
            <w:hideMark/>
          </w:tcPr>
          <w:p w14:paraId="06D30295" w14:textId="77777777" w:rsidR="00BC4F7D" w:rsidRPr="00D70946" w:rsidRDefault="00BC4F7D" w:rsidP="009D4432">
            <w:pPr>
              <w:pStyle w:val="TAL"/>
              <w:rPr>
                <w:lang w:eastAsia="en-US"/>
              </w:rPr>
            </w:pPr>
            <w:r w:rsidRPr="00D70946">
              <w:t>Check: Does the UE transmit an REGISTRATION REQUEST message on NGC cell A in the next 90 seconds?</w:t>
            </w:r>
          </w:p>
        </w:tc>
        <w:tc>
          <w:tcPr>
            <w:tcW w:w="645" w:type="dxa"/>
            <w:tcBorders>
              <w:top w:val="single" w:sz="4" w:space="0" w:color="auto"/>
              <w:left w:val="single" w:sz="4" w:space="0" w:color="auto"/>
              <w:bottom w:val="single" w:sz="4" w:space="0" w:color="auto"/>
              <w:right w:val="single" w:sz="4" w:space="0" w:color="auto"/>
            </w:tcBorders>
            <w:hideMark/>
          </w:tcPr>
          <w:p w14:paraId="6816B7C9" w14:textId="77777777" w:rsidR="00BC4F7D" w:rsidRPr="00D70946" w:rsidRDefault="00BC4F7D" w:rsidP="009D4432">
            <w:pPr>
              <w:pStyle w:val="TAC"/>
              <w:rPr>
                <w:lang w:eastAsia="zh-CN"/>
              </w:rPr>
            </w:pPr>
            <w:r w:rsidRPr="00D70946">
              <w:t>--&gt;</w:t>
            </w:r>
          </w:p>
        </w:tc>
        <w:tc>
          <w:tcPr>
            <w:tcW w:w="3023" w:type="dxa"/>
            <w:tcBorders>
              <w:top w:val="single" w:sz="4" w:space="0" w:color="auto"/>
              <w:left w:val="single" w:sz="4" w:space="0" w:color="auto"/>
              <w:bottom w:val="single" w:sz="4" w:space="0" w:color="auto"/>
              <w:right w:val="single" w:sz="4" w:space="0" w:color="auto"/>
            </w:tcBorders>
            <w:hideMark/>
          </w:tcPr>
          <w:p w14:paraId="4A9599EC" w14:textId="77777777" w:rsidR="00BC4F7D" w:rsidRPr="00D70946" w:rsidRDefault="00BC4F7D" w:rsidP="009D4432">
            <w:pPr>
              <w:pStyle w:val="TAL"/>
              <w:rPr>
                <w:i/>
                <w:lang w:eastAsia="zh-CN"/>
              </w:rPr>
            </w:pPr>
            <w:r w:rsidRPr="00D70946">
              <w:t>5GMM: REGISTRATION REQUEST</w:t>
            </w:r>
          </w:p>
        </w:tc>
        <w:tc>
          <w:tcPr>
            <w:tcW w:w="565" w:type="dxa"/>
            <w:tcBorders>
              <w:top w:val="single" w:sz="4" w:space="0" w:color="auto"/>
              <w:left w:val="single" w:sz="4" w:space="0" w:color="auto"/>
              <w:bottom w:val="single" w:sz="4" w:space="0" w:color="auto"/>
              <w:right w:val="single" w:sz="4" w:space="0" w:color="auto"/>
            </w:tcBorders>
            <w:hideMark/>
          </w:tcPr>
          <w:p w14:paraId="683ECEE5" w14:textId="77777777" w:rsidR="00BC4F7D" w:rsidRPr="00D70946" w:rsidRDefault="00BC4F7D" w:rsidP="009D4432">
            <w:pPr>
              <w:pStyle w:val="TAC"/>
              <w:rPr>
                <w:lang w:eastAsia="zh-CN"/>
              </w:rPr>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4C941111" w14:textId="77777777" w:rsidR="00BC4F7D" w:rsidRPr="00D70946" w:rsidRDefault="00BC4F7D" w:rsidP="009D4432">
            <w:pPr>
              <w:pStyle w:val="TAC"/>
              <w:rPr>
                <w:lang w:eastAsia="en-US"/>
              </w:rPr>
            </w:pPr>
            <w:r w:rsidRPr="00D70946">
              <w:t>F</w:t>
            </w:r>
          </w:p>
        </w:tc>
      </w:tr>
      <w:tr w:rsidR="00BC4F7D" w:rsidRPr="00D70946" w14:paraId="2CBA9365"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56A0C8C2" w14:textId="77777777" w:rsidR="00BC4F7D" w:rsidRPr="00D70946" w:rsidRDefault="00BC4F7D" w:rsidP="009D4432">
            <w:pPr>
              <w:pStyle w:val="TAC"/>
              <w:rPr>
                <w:lang w:eastAsia="zh-CN"/>
              </w:rPr>
            </w:pPr>
            <w:r w:rsidRPr="00D70946">
              <w:t>18</w:t>
            </w:r>
          </w:p>
        </w:tc>
        <w:tc>
          <w:tcPr>
            <w:tcW w:w="3939" w:type="dxa"/>
            <w:tcBorders>
              <w:top w:val="single" w:sz="4" w:space="0" w:color="auto"/>
              <w:left w:val="single" w:sz="4" w:space="0" w:color="auto"/>
              <w:bottom w:val="single" w:sz="4" w:space="0" w:color="auto"/>
              <w:right w:val="single" w:sz="4" w:space="0" w:color="auto"/>
            </w:tcBorders>
            <w:hideMark/>
          </w:tcPr>
          <w:p w14:paraId="71428C25" w14:textId="37A22DE6" w:rsidR="00BC4F7D" w:rsidRPr="00D70946" w:rsidRDefault="00BC4F7D" w:rsidP="009D4432">
            <w:pPr>
              <w:pStyle w:val="TAL"/>
              <w:rPr>
                <w:lang w:eastAsia="en-US"/>
              </w:rPr>
            </w:pPr>
            <w:r w:rsidRPr="00D70946">
              <w:t xml:space="preserve">The SS configures NGC Cell A as a “Non-suitable </w:t>
            </w:r>
            <w:r w:rsidR="001E5CAF" w:rsidRPr="00D70946">
              <w:t xml:space="preserve">OFF </w:t>
            </w:r>
            <w:r w:rsidRPr="00D70946">
              <w:t>cell” and NGC Cell B as the “Serving cell”.</w:t>
            </w:r>
          </w:p>
        </w:tc>
        <w:tc>
          <w:tcPr>
            <w:tcW w:w="645" w:type="dxa"/>
            <w:tcBorders>
              <w:top w:val="single" w:sz="4" w:space="0" w:color="auto"/>
              <w:left w:val="single" w:sz="4" w:space="0" w:color="auto"/>
              <w:bottom w:val="single" w:sz="4" w:space="0" w:color="auto"/>
              <w:right w:val="single" w:sz="4" w:space="0" w:color="auto"/>
            </w:tcBorders>
            <w:hideMark/>
          </w:tcPr>
          <w:p w14:paraId="21076732" w14:textId="77777777" w:rsidR="00BC4F7D" w:rsidRPr="00D70946" w:rsidRDefault="00BC4F7D" w:rsidP="009D4432">
            <w:pPr>
              <w:pStyle w:val="TAC"/>
              <w:rPr>
                <w:lang w:eastAsia="zh-CN"/>
              </w:rPr>
            </w:pPr>
            <w:r w:rsidRPr="00D70946">
              <w:t>-</w:t>
            </w:r>
          </w:p>
        </w:tc>
        <w:tc>
          <w:tcPr>
            <w:tcW w:w="3023" w:type="dxa"/>
            <w:tcBorders>
              <w:top w:val="single" w:sz="4" w:space="0" w:color="auto"/>
              <w:left w:val="single" w:sz="4" w:space="0" w:color="auto"/>
              <w:bottom w:val="single" w:sz="4" w:space="0" w:color="auto"/>
              <w:right w:val="single" w:sz="4" w:space="0" w:color="auto"/>
            </w:tcBorders>
            <w:hideMark/>
          </w:tcPr>
          <w:p w14:paraId="340EB777" w14:textId="77777777" w:rsidR="00BC4F7D" w:rsidRPr="00D70946" w:rsidRDefault="00BC4F7D" w:rsidP="009D4432">
            <w:pPr>
              <w:pStyle w:val="TAL"/>
              <w:rPr>
                <w:lang w:eastAsia="zh-CN"/>
              </w:rPr>
            </w:pPr>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33A122F4" w14:textId="77777777" w:rsidR="00BC4F7D" w:rsidRPr="00D70946" w:rsidRDefault="00BC4F7D"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7C6B27F" w14:textId="77777777" w:rsidR="00BC4F7D" w:rsidRPr="00D70946" w:rsidRDefault="00BC4F7D" w:rsidP="009D4432">
            <w:pPr>
              <w:pStyle w:val="TAC"/>
              <w:rPr>
                <w:lang w:eastAsia="en-US"/>
              </w:rPr>
            </w:pPr>
            <w:r w:rsidRPr="00D70946">
              <w:t>-</w:t>
            </w:r>
          </w:p>
        </w:tc>
      </w:tr>
      <w:tr w:rsidR="00BC4F7D" w:rsidRPr="00D70946" w14:paraId="247FAE4E"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0CB55AB1" w14:textId="77777777" w:rsidR="00BC4F7D" w:rsidRPr="00D70946" w:rsidRDefault="00BC4F7D" w:rsidP="009D4432">
            <w:pPr>
              <w:pStyle w:val="TAC"/>
            </w:pPr>
            <w:r w:rsidRPr="00D70946">
              <w:t>19</w:t>
            </w:r>
          </w:p>
        </w:tc>
        <w:tc>
          <w:tcPr>
            <w:tcW w:w="3939" w:type="dxa"/>
            <w:tcBorders>
              <w:top w:val="single" w:sz="4" w:space="0" w:color="auto"/>
              <w:left w:val="single" w:sz="4" w:space="0" w:color="auto"/>
              <w:bottom w:val="single" w:sz="4" w:space="0" w:color="auto"/>
              <w:right w:val="single" w:sz="4" w:space="0" w:color="auto"/>
            </w:tcBorders>
            <w:hideMark/>
          </w:tcPr>
          <w:p w14:paraId="2464F957" w14:textId="77777777" w:rsidR="00BC4F7D" w:rsidRPr="00D70946" w:rsidRDefault="00BC4F7D" w:rsidP="009D4432">
            <w:pPr>
              <w:pStyle w:val="TAL"/>
              <w:rPr>
                <w:lang w:eastAsia="zh-CN"/>
              </w:rPr>
            </w:pPr>
            <w:r w:rsidRPr="00D70946">
              <w:rPr>
                <w:lang w:eastAsia="zh-CN"/>
              </w:rPr>
              <w:t xml:space="preserve">The </w:t>
            </w:r>
            <w:r w:rsidRPr="00D70946">
              <w:t>UE transmit</w:t>
            </w:r>
            <w:r w:rsidRPr="00D70946">
              <w:rPr>
                <w:lang w:eastAsia="zh-CN"/>
              </w:rPr>
              <w:t>s</w:t>
            </w:r>
            <w:r w:rsidRPr="00D70946">
              <w:t xml:space="preserve"> a REGISTRATION REQUEST message</w:t>
            </w:r>
            <w:r w:rsidRPr="00D70946">
              <w:rPr>
                <w:lang w:eastAsia="zh-CN"/>
              </w:rPr>
              <w:t xml:space="preserve"> </w:t>
            </w:r>
          </w:p>
        </w:tc>
        <w:tc>
          <w:tcPr>
            <w:tcW w:w="645" w:type="dxa"/>
            <w:tcBorders>
              <w:top w:val="single" w:sz="4" w:space="0" w:color="auto"/>
              <w:left w:val="single" w:sz="4" w:space="0" w:color="auto"/>
              <w:bottom w:val="single" w:sz="4" w:space="0" w:color="auto"/>
              <w:right w:val="single" w:sz="4" w:space="0" w:color="auto"/>
            </w:tcBorders>
            <w:hideMark/>
          </w:tcPr>
          <w:p w14:paraId="50BE4B8E" w14:textId="77777777" w:rsidR="00BC4F7D" w:rsidRPr="00D70946" w:rsidRDefault="00BC4F7D" w:rsidP="009D4432">
            <w:pPr>
              <w:pStyle w:val="TAC"/>
              <w:rPr>
                <w:lang w:eastAsia="en-US"/>
              </w:rPr>
            </w:pPr>
            <w:r w:rsidRPr="00D70946">
              <w:t>--&gt;</w:t>
            </w:r>
          </w:p>
        </w:tc>
        <w:tc>
          <w:tcPr>
            <w:tcW w:w="3023" w:type="dxa"/>
            <w:tcBorders>
              <w:top w:val="single" w:sz="4" w:space="0" w:color="auto"/>
              <w:left w:val="single" w:sz="4" w:space="0" w:color="auto"/>
              <w:bottom w:val="single" w:sz="4" w:space="0" w:color="auto"/>
              <w:right w:val="single" w:sz="4" w:space="0" w:color="auto"/>
            </w:tcBorders>
            <w:hideMark/>
          </w:tcPr>
          <w:p w14:paraId="2F657555" w14:textId="77777777" w:rsidR="00BC4F7D" w:rsidRPr="00D70946" w:rsidRDefault="00BC4F7D" w:rsidP="009D4432">
            <w:pPr>
              <w:pStyle w:val="TAL"/>
            </w:pPr>
            <w:r w:rsidRPr="00D70946">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62530330" w14:textId="77777777" w:rsidR="00BC4F7D" w:rsidRPr="00D70946" w:rsidRDefault="00BC4F7D"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5AE22F4" w14:textId="77777777" w:rsidR="00BC4F7D" w:rsidRPr="00D70946" w:rsidRDefault="00BC4F7D" w:rsidP="009D4432">
            <w:pPr>
              <w:pStyle w:val="TAC"/>
              <w:rPr>
                <w:lang w:eastAsia="zh-CN"/>
              </w:rPr>
            </w:pPr>
            <w:r w:rsidRPr="00D70946">
              <w:t>-</w:t>
            </w:r>
          </w:p>
        </w:tc>
      </w:tr>
      <w:tr w:rsidR="00BC4F7D" w:rsidRPr="00D70946" w14:paraId="6C730EFF"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514E9AA3" w14:textId="1A8DED65" w:rsidR="00BC4F7D" w:rsidRPr="00D70946" w:rsidRDefault="00BC4F7D" w:rsidP="009D4432">
            <w:pPr>
              <w:pStyle w:val="TAC"/>
              <w:rPr>
                <w:lang w:eastAsia="en-US"/>
              </w:rPr>
            </w:pPr>
            <w:r w:rsidRPr="00D70946">
              <w:t>20-</w:t>
            </w:r>
            <w:r w:rsidR="001E5CAF" w:rsidRPr="00D70946">
              <w:t>2</w:t>
            </w:r>
            <w:r w:rsidRPr="00D70946">
              <w:t>8</w:t>
            </w:r>
          </w:p>
        </w:tc>
        <w:tc>
          <w:tcPr>
            <w:tcW w:w="3939" w:type="dxa"/>
            <w:tcBorders>
              <w:top w:val="single" w:sz="4" w:space="0" w:color="auto"/>
              <w:left w:val="single" w:sz="4" w:space="0" w:color="auto"/>
              <w:bottom w:val="single" w:sz="4" w:space="0" w:color="auto"/>
              <w:right w:val="single" w:sz="4" w:space="0" w:color="auto"/>
            </w:tcBorders>
            <w:hideMark/>
          </w:tcPr>
          <w:p w14:paraId="4F8F30D0" w14:textId="77777777" w:rsidR="00BC4F7D" w:rsidRPr="00D70946" w:rsidRDefault="00BC4F7D" w:rsidP="009D4432">
            <w:pPr>
              <w:pStyle w:val="TAL"/>
            </w:pPr>
            <w:r w:rsidRPr="00D70946">
              <w:t>Steps 5 to 13 of the generic procedure for NR RRC_IDLE specified in TS 3</w:t>
            </w:r>
            <w:r w:rsidRPr="00D70946">
              <w:rPr>
                <w:lang w:eastAsia="zh-CN"/>
              </w:rPr>
              <w:t>8</w:t>
            </w:r>
            <w:r w:rsidRPr="00D70946">
              <w:t>.508</w:t>
            </w:r>
            <w:r w:rsidRPr="00D70946">
              <w:rPr>
                <w:lang w:eastAsia="zh-CN"/>
              </w:rPr>
              <w:t>-1</w:t>
            </w:r>
            <w:r w:rsidRPr="00D70946">
              <w:t xml:space="preserve"> subclause </w:t>
            </w:r>
            <w:r w:rsidRPr="00D70946">
              <w:rPr>
                <w:lang w:eastAsia="zh-CN"/>
              </w:rPr>
              <w:t>4.5.2</w:t>
            </w:r>
            <w:r w:rsidRPr="00D70946">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43506DFC" w14:textId="77777777" w:rsidR="00BC4F7D" w:rsidRPr="00D70946" w:rsidRDefault="00BC4F7D" w:rsidP="009D4432">
            <w:pPr>
              <w:pStyle w:val="TAC"/>
            </w:pPr>
            <w:r w:rsidRPr="00D70946">
              <w:t>-</w:t>
            </w:r>
          </w:p>
        </w:tc>
        <w:tc>
          <w:tcPr>
            <w:tcW w:w="3023" w:type="dxa"/>
            <w:tcBorders>
              <w:top w:val="single" w:sz="4" w:space="0" w:color="auto"/>
              <w:left w:val="single" w:sz="4" w:space="0" w:color="auto"/>
              <w:bottom w:val="single" w:sz="4" w:space="0" w:color="auto"/>
              <w:right w:val="single" w:sz="4" w:space="0" w:color="auto"/>
            </w:tcBorders>
            <w:hideMark/>
          </w:tcPr>
          <w:p w14:paraId="7F982EE4" w14:textId="77777777" w:rsidR="00BC4F7D" w:rsidRPr="00D70946" w:rsidRDefault="00BC4F7D"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0C4BD293" w14:textId="77777777" w:rsidR="00BC4F7D" w:rsidRPr="00D70946" w:rsidRDefault="00BC4F7D"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3D9FAB0" w14:textId="77777777" w:rsidR="00BC4F7D" w:rsidRPr="00D70946" w:rsidRDefault="00BC4F7D" w:rsidP="009D4432">
            <w:pPr>
              <w:pStyle w:val="TAC"/>
            </w:pPr>
            <w:r w:rsidRPr="00D70946">
              <w:t>-</w:t>
            </w:r>
          </w:p>
        </w:tc>
      </w:tr>
      <w:tr w:rsidR="00BC4F7D" w:rsidRPr="00D70946" w14:paraId="54D1465F"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15133D68" w14:textId="77777777" w:rsidR="00BC4F7D" w:rsidRPr="00D70946" w:rsidRDefault="00BC4F7D" w:rsidP="009D4432">
            <w:pPr>
              <w:pStyle w:val="TAC"/>
            </w:pPr>
            <w:r w:rsidRPr="00D70946">
              <w:t>29</w:t>
            </w:r>
          </w:p>
        </w:tc>
        <w:tc>
          <w:tcPr>
            <w:tcW w:w="3939" w:type="dxa"/>
            <w:tcBorders>
              <w:top w:val="single" w:sz="4" w:space="0" w:color="auto"/>
              <w:left w:val="single" w:sz="4" w:space="0" w:color="auto"/>
              <w:bottom w:val="single" w:sz="4" w:space="0" w:color="auto"/>
              <w:right w:val="single" w:sz="4" w:space="0" w:color="auto"/>
            </w:tcBorders>
            <w:hideMark/>
          </w:tcPr>
          <w:p w14:paraId="1E27807F" w14:textId="51E2A27F" w:rsidR="00BC4F7D" w:rsidRPr="00D70946" w:rsidRDefault="00BC4F7D" w:rsidP="009D4432">
            <w:pPr>
              <w:pStyle w:val="TAL"/>
            </w:pPr>
            <w:r w:rsidRPr="00D70946">
              <w:t xml:space="preserve">The SS transmits a REGISTRATION ACCEPT message including </w:t>
            </w:r>
            <w:r w:rsidR="001E5CAF" w:rsidRPr="00D70946">
              <w:rPr>
                <w:lang w:eastAsia="zh-CN"/>
              </w:rPr>
              <w:t xml:space="preserve">Configured </w:t>
            </w:r>
            <w:r w:rsidRPr="00D70946">
              <w:t>S-NSSAI=</w:t>
            </w:r>
            <w:r w:rsidR="001E5CAF" w:rsidRPr="00D70946">
              <w:t>2</w:t>
            </w:r>
            <w:r w:rsidRPr="00D70946">
              <w:rPr>
                <w:lang w:eastAsia="zh-CN"/>
              </w:rPr>
              <w:t xml:space="preserve"> </w:t>
            </w:r>
            <w:r w:rsidRPr="00D70946">
              <w:t>IE</w:t>
            </w:r>
          </w:p>
        </w:tc>
        <w:tc>
          <w:tcPr>
            <w:tcW w:w="645" w:type="dxa"/>
            <w:tcBorders>
              <w:top w:val="single" w:sz="4" w:space="0" w:color="auto"/>
              <w:left w:val="single" w:sz="4" w:space="0" w:color="auto"/>
              <w:bottom w:val="single" w:sz="4" w:space="0" w:color="auto"/>
              <w:right w:val="single" w:sz="4" w:space="0" w:color="auto"/>
            </w:tcBorders>
            <w:hideMark/>
          </w:tcPr>
          <w:p w14:paraId="6C794713" w14:textId="77777777" w:rsidR="00BC4F7D" w:rsidRPr="00D70946" w:rsidRDefault="00BC4F7D" w:rsidP="009D4432">
            <w:pPr>
              <w:pStyle w:val="TAC"/>
            </w:pPr>
            <w:r w:rsidRPr="00D70946">
              <w:t>&lt;--</w:t>
            </w:r>
          </w:p>
        </w:tc>
        <w:tc>
          <w:tcPr>
            <w:tcW w:w="3023" w:type="dxa"/>
            <w:tcBorders>
              <w:top w:val="single" w:sz="4" w:space="0" w:color="auto"/>
              <w:left w:val="single" w:sz="4" w:space="0" w:color="auto"/>
              <w:bottom w:val="single" w:sz="4" w:space="0" w:color="auto"/>
              <w:right w:val="single" w:sz="4" w:space="0" w:color="auto"/>
            </w:tcBorders>
            <w:hideMark/>
          </w:tcPr>
          <w:p w14:paraId="03A893ED" w14:textId="77777777" w:rsidR="00BC4F7D" w:rsidRPr="00D70946" w:rsidRDefault="00BC4F7D" w:rsidP="009D4432">
            <w:pPr>
              <w:pStyle w:val="TAL"/>
            </w:pPr>
            <w:r w:rsidRPr="00D70946">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753F8D7D" w14:textId="77777777" w:rsidR="00BC4F7D" w:rsidRPr="00D70946" w:rsidRDefault="00BC4F7D"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223DC90" w14:textId="77777777" w:rsidR="00BC4F7D" w:rsidRPr="00D70946" w:rsidRDefault="00BC4F7D" w:rsidP="009D4432">
            <w:pPr>
              <w:pStyle w:val="TAC"/>
            </w:pPr>
            <w:r w:rsidRPr="00D70946">
              <w:t>-</w:t>
            </w:r>
          </w:p>
        </w:tc>
      </w:tr>
      <w:tr w:rsidR="00BC4F7D" w:rsidRPr="00D70946" w14:paraId="5AE51F46"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7B857DFB" w14:textId="77777777" w:rsidR="00BC4F7D" w:rsidRPr="00D70946" w:rsidRDefault="00BC4F7D" w:rsidP="009D4432">
            <w:pPr>
              <w:pStyle w:val="TAC"/>
              <w:rPr>
                <w:lang w:eastAsia="zh-CN"/>
              </w:rPr>
            </w:pPr>
            <w:r w:rsidRPr="00D70946">
              <w:rPr>
                <w:lang w:eastAsia="zh-CN"/>
              </w:rPr>
              <w:t>30</w:t>
            </w:r>
          </w:p>
        </w:tc>
        <w:tc>
          <w:tcPr>
            <w:tcW w:w="3939" w:type="dxa"/>
            <w:tcBorders>
              <w:top w:val="single" w:sz="4" w:space="0" w:color="auto"/>
              <w:left w:val="single" w:sz="4" w:space="0" w:color="auto"/>
              <w:bottom w:val="single" w:sz="4" w:space="0" w:color="auto"/>
              <w:right w:val="single" w:sz="4" w:space="0" w:color="auto"/>
            </w:tcBorders>
            <w:hideMark/>
          </w:tcPr>
          <w:p w14:paraId="4B3EED5C" w14:textId="77777777" w:rsidR="00BC4F7D" w:rsidRPr="00D70946" w:rsidRDefault="00BC4F7D" w:rsidP="009D4432">
            <w:pPr>
              <w:pStyle w:val="TAL"/>
              <w:rPr>
                <w:lang w:eastAsia="en-US"/>
              </w:rPr>
            </w:pPr>
            <w:r w:rsidRPr="00D70946">
              <w:t xml:space="preserve">The UE transmits an </w:t>
            </w:r>
            <w:r w:rsidRPr="00D70946">
              <w:rPr>
                <w:i/>
              </w:rPr>
              <w:t>ULInformationTransfer</w:t>
            </w:r>
            <w:r w:rsidRPr="00D70946">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4824C0E8" w14:textId="77777777" w:rsidR="00BC4F7D" w:rsidRPr="00D70946" w:rsidRDefault="00BC4F7D" w:rsidP="009D4432">
            <w:pPr>
              <w:pStyle w:val="TAC"/>
            </w:pPr>
            <w:r w:rsidRPr="00D70946">
              <w:t>--&gt;</w:t>
            </w:r>
          </w:p>
        </w:tc>
        <w:tc>
          <w:tcPr>
            <w:tcW w:w="3023" w:type="dxa"/>
            <w:tcBorders>
              <w:top w:val="single" w:sz="4" w:space="0" w:color="auto"/>
              <w:left w:val="single" w:sz="4" w:space="0" w:color="auto"/>
              <w:bottom w:val="single" w:sz="4" w:space="0" w:color="auto"/>
              <w:right w:val="single" w:sz="4" w:space="0" w:color="auto"/>
            </w:tcBorders>
            <w:hideMark/>
          </w:tcPr>
          <w:p w14:paraId="45095FFE" w14:textId="77777777" w:rsidR="00BC4F7D" w:rsidRPr="00D70946" w:rsidRDefault="00BC4F7D" w:rsidP="009D4432">
            <w:pPr>
              <w:pStyle w:val="TAL"/>
            </w:pPr>
            <w:r w:rsidRPr="00D70946">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13B479B4" w14:textId="77777777" w:rsidR="00BC4F7D" w:rsidRPr="00D70946" w:rsidRDefault="00BC4F7D"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DADAD7C" w14:textId="77777777" w:rsidR="00BC4F7D" w:rsidRPr="00D70946" w:rsidRDefault="00BC4F7D" w:rsidP="009D4432">
            <w:pPr>
              <w:pStyle w:val="TAC"/>
            </w:pPr>
            <w:r w:rsidRPr="00D70946">
              <w:t>-</w:t>
            </w:r>
          </w:p>
        </w:tc>
      </w:tr>
      <w:tr w:rsidR="00BC4F7D" w:rsidRPr="00D70946" w14:paraId="713E03B4" w14:textId="77777777" w:rsidTr="00BC4F7D">
        <w:tc>
          <w:tcPr>
            <w:tcW w:w="575" w:type="dxa"/>
            <w:tcBorders>
              <w:top w:val="single" w:sz="4" w:space="0" w:color="auto"/>
              <w:left w:val="single" w:sz="4" w:space="0" w:color="auto"/>
              <w:bottom w:val="single" w:sz="4" w:space="0" w:color="auto"/>
              <w:right w:val="single" w:sz="4" w:space="0" w:color="auto"/>
            </w:tcBorders>
          </w:tcPr>
          <w:p w14:paraId="22EDA73C" w14:textId="77777777" w:rsidR="00BC4F7D" w:rsidRPr="00D70946" w:rsidRDefault="00BC4F7D" w:rsidP="009D4432">
            <w:pPr>
              <w:pStyle w:val="TAC"/>
              <w:rPr>
                <w:lang w:eastAsia="zh-CN"/>
              </w:rPr>
            </w:pPr>
          </w:p>
        </w:tc>
        <w:tc>
          <w:tcPr>
            <w:tcW w:w="3939" w:type="dxa"/>
            <w:tcBorders>
              <w:top w:val="single" w:sz="4" w:space="0" w:color="auto"/>
              <w:left w:val="single" w:sz="4" w:space="0" w:color="auto"/>
              <w:bottom w:val="single" w:sz="4" w:space="0" w:color="auto"/>
              <w:right w:val="single" w:sz="4" w:space="0" w:color="auto"/>
            </w:tcBorders>
            <w:hideMark/>
          </w:tcPr>
          <w:p w14:paraId="1235645E" w14:textId="77777777" w:rsidR="00BC4F7D" w:rsidRPr="00D70946" w:rsidRDefault="00BC4F7D" w:rsidP="009D4432">
            <w:pPr>
              <w:pStyle w:val="TAL"/>
              <w:rPr>
                <w:lang w:eastAsia="en-US"/>
              </w:rPr>
            </w:pPr>
            <w:r w:rsidRPr="00D70946">
              <w:t>EXCEPTION: Step 31</w:t>
            </w:r>
            <w:r w:rsidRPr="00D70946">
              <w:rPr>
                <w:lang w:eastAsia="zh-CN"/>
              </w:rPr>
              <w:t>a1</w:t>
            </w:r>
            <w:r w:rsidRPr="00D70946">
              <w:t xml:space="preserve"> is performed </w:t>
            </w:r>
            <w:r w:rsidRPr="00D70946">
              <w:rPr>
                <w:lang w:eastAsia="zh-CN"/>
              </w:rPr>
              <w:t>if</w:t>
            </w:r>
            <w:r w:rsidRPr="00D70946">
              <w:t xml:space="preserve"> pc_noOf_PDUsSameConnection &gt; 0.</w:t>
            </w:r>
          </w:p>
        </w:tc>
        <w:tc>
          <w:tcPr>
            <w:tcW w:w="645" w:type="dxa"/>
            <w:tcBorders>
              <w:top w:val="single" w:sz="4" w:space="0" w:color="auto"/>
              <w:left w:val="single" w:sz="4" w:space="0" w:color="auto"/>
              <w:bottom w:val="single" w:sz="4" w:space="0" w:color="auto"/>
              <w:right w:val="single" w:sz="4" w:space="0" w:color="auto"/>
            </w:tcBorders>
          </w:tcPr>
          <w:p w14:paraId="25582D23" w14:textId="77777777" w:rsidR="00BC4F7D" w:rsidRPr="00D70946" w:rsidRDefault="00BC4F7D" w:rsidP="009D4432">
            <w:pPr>
              <w:pStyle w:val="TAC"/>
            </w:pPr>
          </w:p>
        </w:tc>
        <w:tc>
          <w:tcPr>
            <w:tcW w:w="3023" w:type="dxa"/>
            <w:tcBorders>
              <w:top w:val="single" w:sz="4" w:space="0" w:color="auto"/>
              <w:left w:val="single" w:sz="4" w:space="0" w:color="auto"/>
              <w:bottom w:val="single" w:sz="4" w:space="0" w:color="auto"/>
              <w:right w:val="single" w:sz="4" w:space="0" w:color="auto"/>
            </w:tcBorders>
          </w:tcPr>
          <w:p w14:paraId="42C85A07" w14:textId="77777777" w:rsidR="00BC4F7D" w:rsidRPr="00D70946" w:rsidRDefault="00BC4F7D"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1B328EDE" w14:textId="77777777" w:rsidR="00BC4F7D" w:rsidRPr="00D70946" w:rsidRDefault="00BC4F7D"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7D9FA9B2" w14:textId="77777777" w:rsidR="00BC4F7D" w:rsidRPr="00D70946" w:rsidRDefault="00BC4F7D" w:rsidP="009D4432">
            <w:pPr>
              <w:pStyle w:val="TAC"/>
            </w:pPr>
          </w:p>
        </w:tc>
      </w:tr>
      <w:tr w:rsidR="00BC4F7D" w:rsidRPr="00D70946" w14:paraId="232916BD"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7320FBE9" w14:textId="77777777" w:rsidR="00BC4F7D" w:rsidRPr="00D70946" w:rsidRDefault="00BC4F7D" w:rsidP="009D4432">
            <w:pPr>
              <w:pStyle w:val="TAC"/>
            </w:pPr>
            <w:r w:rsidRPr="00D70946">
              <w:t>31a1</w:t>
            </w:r>
          </w:p>
        </w:tc>
        <w:tc>
          <w:tcPr>
            <w:tcW w:w="3939" w:type="dxa"/>
            <w:tcBorders>
              <w:top w:val="single" w:sz="4" w:space="0" w:color="auto"/>
              <w:left w:val="single" w:sz="4" w:space="0" w:color="auto"/>
              <w:bottom w:val="single" w:sz="4" w:space="0" w:color="auto"/>
              <w:right w:val="single" w:sz="4" w:space="0" w:color="auto"/>
            </w:tcBorders>
            <w:hideMark/>
          </w:tcPr>
          <w:p w14:paraId="536D0CA9" w14:textId="77777777" w:rsidR="00BC4F7D" w:rsidRPr="00D70946" w:rsidRDefault="00BC4F7D" w:rsidP="009D4432">
            <w:pPr>
              <w:pStyle w:val="TAL"/>
              <w:rPr>
                <w:lang w:eastAsia="zh-CN"/>
              </w:rPr>
            </w:pPr>
            <w:r w:rsidRPr="00D70946">
              <w:rPr>
                <w:lang w:eastAsia="zh-CN"/>
              </w:rPr>
              <w:t>The generic procedure for UE-requested PDU session establishment, specified in subclause 4.5A.2, takes place performing establishment of UE-requested PDU session(s) with ExpectedNumberOfNewPDUSessions = pc_noOf_</w:t>
            </w:r>
            <w:r w:rsidRPr="00D70946">
              <w:rPr>
                <w:szCs w:val="18"/>
              </w:rPr>
              <w:t>PDUsSameConnection</w:t>
            </w:r>
            <w:r w:rsidRPr="00D70946">
              <w:rPr>
                <w:lang w:eastAsia="zh-CN"/>
              </w:rPr>
              <w:t>.</w:t>
            </w:r>
          </w:p>
        </w:tc>
        <w:tc>
          <w:tcPr>
            <w:tcW w:w="645" w:type="dxa"/>
            <w:tcBorders>
              <w:top w:val="single" w:sz="4" w:space="0" w:color="auto"/>
              <w:left w:val="single" w:sz="4" w:space="0" w:color="auto"/>
              <w:bottom w:val="single" w:sz="4" w:space="0" w:color="auto"/>
              <w:right w:val="single" w:sz="4" w:space="0" w:color="auto"/>
            </w:tcBorders>
            <w:hideMark/>
          </w:tcPr>
          <w:p w14:paraId="198B8258" w14:textId="77777777" w:rsidR="00BC4F7D" w:rsidRPr="00D70946" w:rsidRDefault="00BC4F7D" w:rsidP="009D4432">
            <w:pPr>
              <w:rPr>
                <w:lang w:eastAsia="en-US"/>
              </w:rPr>
            </w:pPr>
            <w:r w:rsidRPr="00D70946">
              <w:t>-</w:t>
            </w:r>
          </w:p>
        </w:tc>
        <w:tc>
          <w:tcPr>
            <w:tcW w:w="3023" w:type="dxa"/>
            <w:tcBorders>
              <w:top w:val="single" w:sz="4" w:space="0" w:color="auto"/>
              <w:left w:val="single" w:sz="4" w:space="0" w:color="auto"/>
              <w:bottom w:val="single" w:sz="4" w:space="0" w:color="auto"/>
              <w:right w:val="single" w:sz="4" w:space="0" w:color="auto"/>
            </w:tcBorders>
            <w:hideMark/>
          </w:tcPr>
          <w:p w14:paraId="1814205F" w14:textId="77777777" w:rsidR="00BC4F7D" w:rsidRPr="00D70946" w:rsidRDefault="00BC4F7D" w:rsidP="009D4432">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572A8B0B" w14:textId="77777777" w:rsidR="00BC4F7D" w:rsidRPr="00D70946" w:rsidRDefault="00BC4F7D"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624F71F" w14:textId="77777777" w:rsidR="00BC4F7D" w:rsidRPr="00D70946" w:rsidRDefault="00BC4F7D" w:rsidP="009D4432">
            <w:r w:rsidRPr="00D70946">
              <w:t>-</w:t>
            </w:r>
          </w:p>
        </w:tc>
      </w:tr>
      <w:tr w:rsidR="00BC4F7D" w:rsidRPr="00D70946" w14:paraId="4DFCDB13"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7A5A0628" w14:textId="77777777" w:rsidR="00BC4F7D" w:rsidRPr="00D70946" w:rsidRDefault="00BC4F7D" w:rsidP="009D4432">
            <w:pPr>
              <w:pStyle w:val="TAC"/>
            </w:pPr>
            <w:r w:rsidRPr="00D70946">
              <w:t>32</w:t>
            </w:r>
          </w:p>
        </w:tc>
        <w:tc>
          <w:tcPr>
            <w:tcW w:w="3939" w:type="dxa"/>
            <w:tcBorders>
              <w:top w:val="single" w:sz="4" w:space="0" w:color="auto"/>
              <w:left w:val="single" w:sz="4" w:space="0" w:color="auto"/>
              <w:bottom w:val="single" w:sz="4" w:space="0" w:color="auto"/>
              <w:right w:val="single" w:sz="4" w:space="0" w:color="auto"/>
            </w:tcBorders>
            <w:hideMark/>
          </w:tcPr>
          <w:p w14:paraId="6AAB20E5" w14:textId="77777777" w:rsidR="00BC4F7D" w:rsidRPr="00D70946" w:rsidRDefault="00BC4F7D" w:rsidP="009D4432">
            <w:pPr>
              <w:pStyle w:val="TAL"/>
              <w:rPr>
                <w:lang w:eastAsia="zh-CN"/>
              </w:rPr>
            </w:pPr>
            <w:r w:rsidRPr="00D70946">
              <w:rPr>
                <w:lang w:eastAsia="zh-CN"/>
              </w:rPr>
              <w:t>Cause the UE to request establishment of PDU session with S-NSSAI=1.(Note 1)</w:t>
            </w:r>
          </w:p>
        </w:tc>
        <w:tc>
          <w:tcPr>
            <w:tcW w:w="645" w:type="dxa"/>
            <w:tcBorders>
              <w:top w:val="single" w:sz="4" w:space="0" w:color="auto"/>
              <w:left w:val="single" w:sz="4" w:space="0" w:color="auto"/>
              <w:bottom w:val="single" w:sz="4" w:space="0" w:color="auto"/>
              <w:right w:val="single" w:sz="4" w:space="0" w:color="auto"/>
            </w:tcBorders>
            <w:hideMark/>
          </w:tcPr>
          <w:p w14:paraId="4219CE7A" w14:textId="77777777" w:rsidR="00BC4F7D" w:rsidRPr="00D70946" w:rsidRDefault="00BC4F7D" w:rsidP="009D4432">
            <w:pPr>
              <w:pStyle w:val="TAC"/>
              <w:rPr>
                <w:lang w:eastAsia="en-US"/>
              </w:rPr>
            </w:pPr>
            <w:r w:rsidRPr="00D70946">
              <w:t>-</w:t>
            </w:r>
          </w:p>
        </w:tc>
        <w:tc>
          <w:tcPr>
            <w:tcW w:w="3023" w:type="dxa"/>
            <w:tcBorders>
              <w:top w:val="single" w:sz="4" w:space="0" w:color="auto"/>
              <w:left w:val="single" w:sz="4" w:space="0" w:color="auto"/>
              <w:bottom w:val="single" w:sz="4" w:space="0" w:color="auto"/>
              <w:right w:val="single" w:sz="4" w:space="0" w:color="auto"/>
            </w:tcBorders>
            <w:hideMark/>
          </w:tcPr>
          <w:p w14:paraId="7312FDA0" w14:textId="77777777" w:rsidR="00BC4F7D" w:rsidRPr="00D70946" w:rsidRDefault="00BC4F7D"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3A98E520" w14:textId="77777777" w:rsidR="00BC4F7D" w:rsidRPr="00D70946" w:rsidRDefault="00BC4F7D"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169ADC29" w14:textId="77777777" w:rsidR="00BC4F7D" w:rsidRPr="00D70946" w:rsidRDefault="00BC4F7D" w:rsidP="009D4432">
            <w:pPr>
              <w:pStyle w:val="TAC"/>
              <w:rPr>
                <w:lang w:eastAsia="en-US"/>
              </w:rPr>
            </w:pPr>
            <w:r w:rsidRPr="00D70946">
              <w:t>-</w:t>
            </w:r>
          </w:p>
        </w:tc>
      </w:tr>
      <w:tr w:rsidR="00BC4F7D" w:rsidRPr="00D70946" w14:paraId="7E5625D7"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786D3AFF" w14:textId="77777777" w:rsidR="00BC4F7D" w:rsidRPr="00D70946" w:rsidRDefault="00BC4F7D" w:rsidP="009D4432">
            <w:pPr>
              <w:pStyle w:val="TAC"/>
            </w:pPr>
            <w:r w:rsidRPr="00D70946">
              <w:t>33</w:t>
            </w:r>
          </w:p>
        </w:tc>
        <w:tc>
          <w:tcPr>
            <w:tcW w:w="3939" w:type="dxa"/>
            <w:tcBorders>
              <w:top w:val="single" w:sz="4" w:space="0" w:color="auto"/>
              <w:left w:val="single" w:sz="4" w:space="0" w:color="auto"/>
              <w:bottom w:val="single" w:sz="4" w:space="0" w:color="auto"/>
              <w:right w:val="single" w:sz="4" w:space="0" w:color="auto"/>
            </w:tcBorders>
            <w:hideMark/>
          </w:tcPr>
          <w:p w14:paraId="117D3356" w14:textId="77777777" w:rsidR="00BC4F7D" w:rsidRPr="00D70946" w:rsidRDefault="00BC4F7D" w:rsidP="009D4432">
            <w:pPr>
              <w:pStyle w:val="TAL"/>
              <w:rPr>
                <w:lang w:eastAsia="zh-CN"/>
              </w:rPr>
            </w:pPr>
            <w:r w:rsidRPr="00D70946">
              <w:rPr>
                <w:lang w:eastAsia="zh-CN"/>
              </w:rPr>
              <w:t>Check: Does the UE transmit an RRCSetupRequest message within 5 seconds?</w:t>
            </w:r>
          </w:p>
        </w:tc>
        <w:tc>
          <w:tcPr>
            <w:tcW w:w="645" w:type="dxa"/>
            <w:tcBorders>
              <w:top w:val="single" w:sz="4" w:space="0" w:color="auto"/>
              <w:left w:val="single" w:sz="4" w:space="0" w:color="auto"/>
              <w:bottom w:val="single" w:sz="4" w:space="0" w:color="auto"/>
              <w:right w:val="single" w:sz="4" w:space="0" w:color="auto"/>
            </w:tcBorders>
            <w:hideMark/>
          </w:tcPr>
          <w:p w14:paraId="0B2736E6" w14:textId="77777777" w:rsidR="00BC4F7D" w:rsidRPr="00D70946" w:rsidRDefault="00BC4F7D" w:rsidP="009D4432">
            <w:pPr>
              <w:pStyle w:val="TAC"/>
              <w:rPr>
                <w:lang w:eastAsia="en-US"/>
              </w:rPr>
            </w:pPr>
            <w:r w:rsidRPr="00D70946">
              <w:t>--&gt;</w:t>
            </w:r>
          </w:p>
        </w:tc>
        <w:tc>
          <w:tcPr>
            <w:tcW w:w="3023" w:type="dxa"/>
            <w:tcBorders>
              <w:top w:val="single" w:sz="4" w:space="0" w:color="auto"/>
              <w:left w:val="single" w:sz="4" w:space="0" w:color="auto"/>
              <w:bottom w:val="single" w:sz="4" w:space="0" w:color="auto"/>
              <w:right w:val="single" w:sz="4" w:space="0" w:color="auto"/>
            </w:tcBorders>
            <w:hideMark/>
          </w:tcPr>
          <w:p w14:paraId="7A71C20F" w14:textId="77777777" w:rsidR="00BC4F7D" w:rsidRPr="00D70946" w:rsidRDefault="00BC4F7D" w:rsidP="009D4432">
            <w:pPr>
              <w:pStyle w:val="TAL"/>
              <w:rPr>
                <w:lang w:eastAsia="zh-CN"/>
              </w:rPr>
            </w:pPr>
            <w:r w:rsidRPr="00D70946">
              <w:t>NR RRC: RRCSetupRequest</w:t>
            </w:r>
          </w:p>
        </w:tc>
        <w:tc>
          <w:tcPr>
            <w:tcW w:w="565" w:type="dxa"/>
            <w:tcBorders>
              <w:top w:val="single" w:sz="4" w:space="0" w:color="auto"/>
              <w:left w:val="single" w:sz="4" w:space="0" w:color="auto"/>
              <w:bottom w:val="single" w:sz="4" w:space="0" w:color="auto"/>
              <w:right w:val="single" w:sz="4" w:space="0" w:color="auto"/>
            </w:tcBorders>
            <w:hideMark/>
          </w:tcPr>
          <w:p w14:paraId="792EB59A" w14:textId="77777777" w:rsidR="00BC4F7D" w:rsidRPr="00D70946" w:rsidRDefault="00BC4F7D" w:rsidP="009D4432">
            <w:pPr>
              <w:pStyle w:val="TAC"/>
              <w:rPr>
                <w:lang w:eastAsia="zh-CN"/>
              </w:rPr>
            </w:pPr>
            <w:r w:rsidRPr="00D70946">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0FF9D467" w14:textId="77777777" w:rsidR="00BC4F7D" w:rsidRPr="00D70946" w:rsidRDefault="00BC4F7D" w:rsidP="009D4432">
            <w:pPr>
              <w:pStyle w:val="TAC"/>
              <w:rPr>
                <w:lang w:eastAsia="zh-CN"/>
              </w:rPr>
            </w:pPr>
            <w:r w:rsidRPr="00D70946">
              <w:rPr>
                <w:lang w:eastAsia="zh-CN"/>
              </w:rPr>
              <w:t>F</w:t>
            </w:r>
          </w:p>
        </w:tc>
      </w:tr>
      <w:tr w:rsidR="00BC4F7D" w:rsidRPr="00D70946" w14:paraId="18315D35" w14:textId="77777777" w:rsidTr="00BC4F7D">
        <w:tc>
          <w:tcPr>
            <w:tcW w:w="9600" w:type="dxa"/>
            <w:gridSpan w:val="6"/>
            <w:tcBorders>
              <w:top w:val="single" w:sz="4" w:space="0" w:color="auto"/>
              <w:left w:val="single" w:sz="4" w:space="0" w:color="auto"/>
              <w:bottom w:val="single" w:sz="4" w:space="0" w:color="auto"/>
              <w:right w:val="single" w:sz="4" w:space="0" w:color="auto"/>
            </w:tcBorders>
            <w:hideMark/>
          </w:tcPr>
          <w:p w14:paraId="49F6B2AC" w14:textId="77777777" w:rsidR="00BC4F7D" w:rsidRPr="00D70946" w:rsidRDefault="00BC4F7D" w:rsidP="009D4432">
            <w:pPr>
              <w:pStyle w:val="TAC"/>
              <w:rPr>
                <w:lang w:eastAsia="zh-CN"/>
              </w:rPr>
            </w:pPr>
            <w:r w:rsidRPr="00D70946">
              <w:rPr>
                <w:lang w:eastAsia="zh-CN"/>
              </w:rPr>
              <w:t>Note1: The request to establish a PDU session may be performed by MMI or AT Command.</w:t>
            </w:r>
          </w:p>
        </w:tc>
      </w:tr>
    </w:tbl>
    <w:p w14:paraId="38D1833C" w14:textId="77777777" w:rsidR="00BC4F7D" w:rsidRPr="00D70946" w:rsidRDefault="00BC4F7D" w:rsidP="009D4432">
      <w:pPr>
        <w:rPr>
          <w:lang w:eastAsia="zh-CN"/>
        </w:rPr>
      </w:pPr>
    </w:p>
    <w:p w14:paraId="58A46B7D" w14:textId="77777777" w:rsidR="00BC4F7D" w:rsidRPr="00D70946" w:rsidRDefault="00BC4F7D" w:rsidP="009D4432">
      <w:pPr>
        <w:rPr>
          <w:lang w:eastAsia="en-US"/>
        </w:rPr>
      </w:pPr>
      <w:r w:rsidRPr="00D70946">
        <w:t>9.1.10.4.3.3</w:t>
      </w:r>
      <w:r w:rsidRPr="00D70946">
        <w:tab/>
        <w:t>Specific message contents</w:t>
      </w:r>
    </w:p>
    <w:p w14:paraId="36BC7A52" w14:textId="77777777" w:rsidR="00BC4F7D" w:rsidRPr="00D70946" w:rsidRDefault="00BC4F7D" w:rsidP="009D4432">
      <w:pPr>
        <w:pStyle w:val="TH"/>
      </w:pPr>
      <w:r w:rsidRPr="00D70946">
        <w:lastRenderedPageBreak/>
        <w:t>Table 9.1.10.4.3.3-1: REGISTRATION REJECT (step 15, Table 9.1.10.4.3.2-1)</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53"/>
        <w:gridCol w:w="2284"/>
        <w:gridCol w:w="2165"/>
        <w:gridCol w:w="1252"/>
      </w:tblGrid>
      <w:tr w:rsidR="00BC4F7D" w:rsidRPr="00D70946" w14:paraId="51A69444" w14:textId="77777777" w:rsidTr="00BC4F7D">
        <w:trPr>
          <w:cantSplit/>
        </w:trPr>
        <w:tc>
          <w:tcPr>
            <w:tcW w:w="9754" w:type="dxa"/>
            <w:gridSpan w:val="4"/>
            <w:tcBorders>
              <w:top w:val="single" w:sz="4" w:space="0" w:color="auto"/>
              <w:left w:val="single" w:sz="4" w:space="0" w:color="auto"/>
              <w:bottom w:val="single" w:sz="4" w:space="0" w:color="auto"/>
              <w:right w:val="single" w:sz="4" w:space="0" w:color="auto"/>
            </w:tcBorders>
            <w:hideMark/>
          </w:tcPr>
          <w:p w14:paraId="77AD6272" w14:textId="77777777" w:rsidR="00BC4F7D" w:rsidRPr="00D70946" w:rsidRDefault="00BC4F7D" w:rsidP="009D4432">
            <w:pPr>
              <w:pStyle w:val="TAL"/>
              <w:rPr>
                <w:lang w:eastAsia="zh-CN"/>
              </w:rPr>
            </w:pPr>
            <w:r w:rsidRPr="00D70946">
              <w:t>Derivation Path: TS 3</w:t>
            </w:r>
            <w:r w:rsidRPr="00D70946">
              <w:rPr>
                <w:lang w:eastAsia="zh-CN"/>
              </w:rPr>
              <w:t>8</w:t>
            </w:r>
            <w:r w:rsidRPr="00D70946">
              <w:t>.508</w:t>
            </w:r>
            <w:r w:rsidRPr="00D70946">
              <w:rPr>
                <w:lang w:eastAsia="zh-CN"/>
              </w:rPr>
              <w:t>-1</w:t>
            </w:r>
            <w:r w:rsidRPr="00D70946">
              <w:t xml:space="preserve"> Table 4.7.</w:t>
            </w:r>
            <w:r w:rsidRPr="00D70946">
              <w:rPr>
                <w:lang w:eastAsia="zh-CN"/>
              </w:rPr>
              <w:t>1</w:t>
            </w:r>
            <w:r w:rsidRPr="00D70946">
              <w:t>-</w:t>
            </w:r>
            <w:r w:rsidRPr="00D70946">
              <w:rPr>
                <w:lang w:eastAsia="zh-CN"/>
              </w:rPr>
              <w:t>9</w:t>
            </w:r>
          </w:p>
        </w:tc>
      </w:tr>
      <w:tr w:rsidR="00BC4F7D" w:rsidRPr="00D70946" w14:paraId="0909B01A" w14:textId="77777777" w:rsidTr="00BC4F7D">
        <w:tc>
          <w:tcPr>
            <w:tcW w:w="4053" w:type="dxa"/>
            <w:tcBorders>
              <w:top w:val="single" w:sz="4" w:space="0" w:color="auto"/>
              <w:left w:val="single" w:sz="4" w:space="0" w:color="auto"/>
              <w:bottom w:val="single" w:sz="4" w:space="0" w:color="auto"/>
              <w:right w:val="single" w:sz="4" w:space="0" w:color="auto"/>
            </w:tcBorders>
            <w:hideMark/>
          </w:tcPr>
          <w:p w14:paraId="7E92E16C" w14:textId="77777777" w:rsidR="00BC4F7D" w:rsidRPr="00D70946" w:rsidRDefault="00BC4F7D" w:rsidP="009D4432">
            <w:pPr>
              <w:pStyle w:val="TAH"/>
              <w:rPr>
                <w:lang w:eastAsia="en-US"/>
              </w:rPr>
            </w:pPr>
            <w:r w:rsidRPr="00D70946">
              <w:t>Information Element</w:t>
            </w:r>
          </w:p>
        </w:tc>
        <w:tc>
          <w:tcPr>
            <w:tcW w:w="2284" w:type="dxa"/>
            <w:tcBorders>
              <w:top w:val="single" w:sz="4" w:space="0" w:color="auto"/>
              <w:left w:val="single" w:sz="4" w:space="0" w:color="auto"/>
              <w:bottom w:val="single" w:sz="4" w:space="0" w:color="auto"/>
              <w:right w:val="single" w:sz="4" w:space="0" w:color="auto"/>
            </w:tcBorders>
            <w:hideMark/>
          </w:tcPr>
          <w:p w14:paraId="63DEDB93" w14:textId="77777777" w:rsidR="00BC4F7D" w:rsidRPr="00D70946" w:rsidRDefault="00BC4F7D" w:rsidP="009D4432">
            <w:pPr>
              <w:pStyle w:val="TAH"/>
            </w:pPr>
            <w:r w:rsidRPr="00D70946">
              <w:t>Value/remark</w:t>
            </w:r>
          </w:p>
        </w:tc>
        <w:tc>
          <w:tcPr>
            <w:tcW w:w="2165" w:type="dxa"/>
            <w:tcBorders>
              <w:top w:val="single" w:sz="4" w:space="0" w:color="auto"/>
              <w:left w:val="single" w:sz="4" w:space="0" w:color="auto"/>
              <w:bottom w:val="single" w:sz="4" w:space="0" w:color="auto"/>
              <w:right w:val="single" w:sz="4" w:space="0" w:color="auto"/>
            </w:tcBorders>
            <w:hideMark/>
          </w:tcPr>
          <w:p w14:paraId="779A939B" w14:textId="77777777" w:rsidR="00BC4F7D" w:rsidRPr="00D70946" w:rsidRDefault="00BC4F7D" w:rsidP="009D4432">
            <w:pPr>
              <w:pStyle w:val="TAH"/>
            </w:pPr>
            <w:r w:rsidRPr="00D70946">
              <w:t>Comment</w:t>
            </w:r>
          </w:p>
        </w:tc>
        <w:tc>
          <w:tcPr>
            <w:tcW w:w="1252" w:type="dxa"/>
            <w:tcBorders>
              <w:top w:val="single" w:sz="4" w:space="0" w:color="auto"/>
              <w:left w:val="single" w:sz="4" w:space="0" w:color="auto"/>
              <w:bottom w:val="single" w:sz="4" w:space="0" w:color="auto"/>
              <w:right w:val="single" w:sz="4" w:space="0" w:color="auto"/>
            </w:tcBorders>
            <w:hideMark/>
          </w:tcPr>
          <w:p w14:paraId="001D8F28" w14:textId="77777777" w:rsidR="00BC4F7D" w:rsidRPr="00D70946" w:rsidRDefault="00BC4F7D" w:rsidP="009D4432">
            <w:pPr>
              <w:pStyle w:val="TAH"/>
            </w:pPr>
            <w:r w:rsidRPr="00D70946">
              <w:t>Condition</w:t>
            </w:r>
          </w:p>
        </w:tc>
      </w:tr>
      <w:tr w:rsidR="00BC4F7D" w:rsidRPr="00D70946" w14:paraId="546A1335" w14:textId="77777777" w:rsidTr="00BC4F7D">
        <w:tc>
          <w:tcPr>
            <w:tcW w:w="4053" w:type="dxa"/>
            <w:tcBorders>
              <w:top w:val="single" w:sz="4" w:space="0" w:color="auto"/>
              <w:left w:val="single" w:sz="4" w:space="0" w:color="auto"/>
              <w:bottom w:val="single" w:sz="4" w:space="0" w:color="auto"/>
              <w:right w:val="single" w:sz="4" w:space="0" w:color="auto"/>
            </w:tcBorders>
            <w:hideMark/>
          </w:tcPr>
          <w:p w14:paraId="53B57C42" w14:textId="77777777" w:rsidR="00BC4F7D" w:rsidRPr="00D70946" w:rsidRDefault="00BC4F7D" w:rsidP="009D4432">
            <w:pPr>
              <w:pStyle w:val="TAL"/>
            </w:pPr>
            <w:r w:rsidRPr="00D70946">
              <w:t>5GMM cause</w:t>
            </w:r>
          </w:p>
        </w:tc>
        <w:tc>
          <w:tcPr>
            <w:tcW w:w="2284" w:type="dxa"/>
            <w:tcBorders>
              <w:top w:val="single" w:sz="4" w:space="0" w:color="auto"/>
              <w:left w:val="single" w:sz="4" w:space="0" w:color="auto"/>
              <w:bottom w:val="single" w:sz="4" w:space="0" w:color="auto"/>
              <w:right w:val="single" w:sz="4" w:space="0" w:color="auto"/>
            </w:tcBorders>
            <w:hideMark/>
          </w:tcPr>
          <w:p w14:paraId="746CDBA3" w14:textId="77777777" w:rsidR="00BC4F7D" w:rsidRPr="00D70946" w:rsidRDefault="00BC4F7D" w:rsidP="009D4432">
            <w:pPr>
              <w:pStyle w:val="TAL"/>
            </w:pPr>
            <w:r w:rsidRPr="00D70946">
              <w:t>'0011 1110'B</w:t>
            </w:r>
          </w:p>
        </w:tc>
        <w:tc>
          <w:tcPr>
            <w:tcW w:w="2165" w:type="dxa"/>
            <w:tcBorders>
              <w:top w:val="single" w:sz="4" w:space="0" w:color="auto"/>
              <w:left w:val="single" w:sz="4" w:space="0" w:color="auto"/>
              <w:bottom w:val="single" w:sz="4" w:space="0" w:color="auto"/>
              <w:right w:val="single" w:sz="4" w:space="0" w:color="auto"/>
            </w:tcBorders>
            <w:hideMark/>
          </w:tcPr>
          <w:p w14:paraId="0F32EDCF" w14:textId="77777777" w:rsidR="00BC4F7D" w:rsidRPr="00D70946" w:rsidRDefault="00BC4F7D" w:rsidP="009D4432">
            <w:pPr>
              <w:pStyle w:val="TAL"/>
            </w:pPr>
            <w:r w:rsidRPr="00D70946">
              <w:t>No network slices available</w:t>
            </w:r>
          </w:p>
        </w:tc>
        <w:tc>
          <w:tcPr>
            <w:tcW w:w="1252" w:type="dxa"/>
            <w:tcBorders>
              <w:top w:val="single" w:sz="4" w:space="0" w:color="auto"/>
              <w:left w:val="single" w:sz="4" w:space="0" w:color="auto"/>
              <w:bottom w:val="single" w:sz="4" w:space="0" w:color="auto"/>
              <w:right w:val="single" w:sz="4" w:space="0" w:color="auto"/>
            </w:tcBorders>
          </w:tcPr>
          <w:p w14:paraId="2FD9DFC3" w14:textId="77777777" w:rsidR="00BC4F7D" w:rsidRPr="00D70946" w:rsidRDefault="00BC4F7D" w:rsidP="009D4432">
            <w:pPr>
              <w:pStyle w:val="TAL"/>
            </w:pPr>
          </w:p>
        </w:tc>
      </w:tr>
      <w:tr w:rsidR="00BC4F7D" w:rsidRPr="00D70946" w14:paraId="00932F55" w14:textId="77777777" w:rsidTr="00BC4F7D">
        <w:tc>
          <w:tcPr>
            <w:tcW w:w="4053" w:type="dxa"/>
            <w:tcBorders>
              <w:top w:val="single" w:sz="4" w:space="0" w:color="auto"/>
              <w:left w:val="single" w:sz="4" w:space="0" w:color="auto"/>
              <w:bottom w:val="single" w:sz="4" w:space="0" w:color="auto"/>
              <w:right w:val="single" w:sz="4" w:space="0" w:color="auto"/>
            </w:tcBorders>
            <w:hideMark/>
          </w:tcPr>
          <w:p w14:paraId="046FAA28" w14:textId="77777777" w:rsidR="00BC4F7D" w:rsidRPr="00D70946" w:rsidRDefault="00BC4F7D" w:rsidP="009D4432">
            <w:pPr>
              <w:pStyle w:val="TAL"/>
            </w:pPr>
            <w:r w:rsidRPr="00D70946">
              <w:t>Rejected NSSAI</w:t>
            </w:r>
          </w:p>
        </w:tc>
        <w:tc>
          <w:tcPr>
            <w:tcW w:w="2284" w:type="dxa"/>
            <w:tcBorders>
              <w:top w:val="single" w:sz="4" w:space="0" w:color="auto"/>
              <w:left w:val="single" w:sz="4" w:space="0" w:color="auto"/>
              <w:bottom w:val="single" w:sz="4" w:space="0" w:color="auto"/>
              <w:right w:val="single" w:sz="4" w:space="0" w:color="auto"/>
            </w:tcBorders>
          </w:tcPr>
          <w:p w14:paraId="4ADF6219" w14:textId="77777777" w:rsidR="00BC4F7D" w:rsidRPr="00D70946" w:rsidRDefault="00BC4F7D" w:rsidP="009D4432">
            <w:pPr>
              <w:pStyle w:val="TAL"/>
            </w:pPr>
          </w:p>
        </w:tc>
        <w:tc>
          <w:tcPr>
            <w:tcW w:w="2165" w:type="dxa"/>
            <w:tcBorders>
              <w:top w:val="single" w:sz="4" w:space="0" w:color="auto"/>
              <w:left w:val="single" w:sz="4" w:space="0" w:color="auto"/>
              <w:bottom w:val="single" w:sz="4" w:space="0" w:color="auto"/>
              <w:right w:val="single" w:sz="4" w:space="0" w:color="auto"/>
            </w:tcBorders>
          </w:tcPr>
          <w:p w14:paraId="76C3414E" w14:textId="77777777" w:rsidR="00BC4F7D" w:rsidRPr="00D70946" w:rsidRDefault="00BC4F7D" w:rsidP="009D4432">
            <w:pPr>
              <w:pStyle w:val="TAL"/>
            </w:pPr>
          </w:p>
        </w:tc>
        <w:tc>
          <w:tcPr>
            <w:tcW w:w="1252" w:type="dxa"/>
            <w:tcBorders>
              <w:top w:val="single" w:sz="4" w:space="0" w:color="auto"/>
              <w:left w:val="single" w:sz="4" w:space="0" w:color="auto"/>
              <w:bottom w:val="single" w:sz="4" w:space="0" w:color="auto"/>
              <w:right w:val="single" w:sz="4" w:space="0" w:color="auto"/>
            </w:tcBorders>
          </w:tcPr>
          <w:p w14:paraId="3BAD4094" w14:textId="77777777" w:rsidR="00BC4F7D" w:rsidRPr="00D70946" w:rsidRDefault="00BC4F7D" w:rsidP="009D4432">
            <w:pPr>
              <w:pStyle w:val="TAL"/>
            </w:pPr>
          </w:p>
        </w:tc>
      </w:tr>
      <w:tr w:rsidR="00BC4F7D" w:rsidRPr="00D70946" w14:paraId="126F7419" w14:textId="77777777" w:rsidTr="00BC4F7D">
        <w:tc>
          <w:tcPr>
            <w:tcW w:w="4053" w:type="dxa"/>
            <w:tcBorders>
              <w:top w:val="single" w:sz="4" w:space="0" w:color="auto"/>
              <w:left w:val="single" w:sz="4" w:space="0" w:color="auto"/>
              <w:bottom w:val="single" w:sz="4" w:space="0" w:color="auto"/>
              <w:right w:val="single" w:sz="4" w:space="0" w:color="auto"/>
            </w:tcBorders>
            <w:hideMark/>
          </w:tcPr>
          <w:p w14:paraId="298B80E2" w14:textId="77777777" w:rsidR="00BC4F7D" w:rsidRPr="00D70946" w:rsidRDefault="00BC4F7D" w:rsidP="009D4432">
            <w:pPr>
              <w:pStyle w:val="TAL"/>
            </w:pPr>
            <w:r w:rsidRPr="00D70946">
              <w:t xml:space="preserve">     S-NSSAI IEI</w:t>
            </w:r>
          </w:p>
        </w:tc>
        <w:tc>
          <w:tcPr>
            <w:tcW w:w="2284" w:type="dxa"/>
            <w:tcBorders>
              <w:top w:val="single" w:sz="4" w:space="0" w:color="auto"/>
              <w:left w:val="single" w:sz="4" w:space="0" w:color="auto"/>
              <w:bottom w:val="single" w:sz="4" w:space="0" w:color="auto"/>
              <w:right w:val="single" w:sz="4" w:space="0" w:color="auto"/>
            </w:tcBorders>
          </w:tcPr>
          <w:p w14:paraId="67DC2FFF" w14:textId="77777777" w:rsidR="00BC4F7D" w:rsidRPr="00D70946" w:rsidRDefault="00BC4F7D" w:rsidP="009D4432">
            <w:pPr>
              <w:pStyle w:val="TAL"/>
            </w:pPr>
          </w:p>
        </w:tc>
        <w:tc>
          <w:tcPr>
            <w:tcW w:w="2165" w:type="dxa"/>
            <w:tcBorders>
              <w:top w:val="single" w:sz="4" w:space="0" w:color="auto"/>
              <w:left w:val="single" w:sz="4" w:space="0" w:color="auto"/>
              <w:bottom w:val="single" w:sz="4" w:space="0" w:color="auto"/>
              <w:right w:val="single" w:sz="4" w:space="0" w:color="auto"/>
            </w:tcBorders>
            <w:hideMark/>
          </w:tcPr>
          <w:p w14:paraId="052A4370" w14:textId="77777777" w:rsidR="00BC4F7D" w:rsidRPr="00D70946" w:rsidRDefault="00BC4F7D" w:rsidP="009D4432">
            <w:pPr>
              <w:pStyle w:val="TAL"/>
            </w:pPr>
            <w:r w:rsidRPr="00D70946">
              <w:t>S-NSSAI value 1</w:t>
            </w:r>
          </w:p>
        </w:tc>
        <w:tc>
          <w:tcPr>
            <w:tcW w:w="1252" w:type="dxa"/>
            <w:tcBorders>
              <w:top w:val="single" w:sz="4" w:space="0" w:color="auto"/>
              <w:left w:val="single" w:sz="4" w:space="0" w:color="auto"/>
              <w:bottom w:val="single" w:sz="4" w:space="0" w:color="auto"/>
              <w:right w:val="single" w:sz="4" w:space="0" w:color="auto"/>
            </w:tcBorders>
          </w:tcPr>
          <w:p w14:paraId="4169C9CC" w14:textId="77777777" w:rsidR="00BC4F7D" w:rsidRPr="00D70946" w:rsidRDefault="00BC4F7D" w:rsidP="009D4432">
            <w:pPr>
              <w:pStyle w:val="TAL"/>
            </w:pPr>
          </w:p>
        </w:tc>
      </w:tr>
      <w:tr w:rsidR="00BC4F7D" w:rsidRPr="00D70946" w14:paraId="1E6AF40B" w14:textId="77777777" w:rsidTr="00BC4F7D">
        <w:tc>
          <w:tcPr>
            <w:tcW w:w="4053" w:type="dxa"/>
            <w:tcBorders>
              <w:top w:val="single" w:sz="4" w:space="0" w:color="auto"/>
              <w:left w:val="single" w:sz="4" w:space="0" w:color="auto"/>
              <w:bottom w:val="single" w:sz="4" w:space="0" w:color="auto"/>
              <w:right w:val="single" w:sz="4" w:space="0" w:color="auto"/>
            </w:tcBorders>
            <w:hideMark/>
          </w:tcPr>
          <w:p w14:paraId="58C5A684" w14:textId="77777777" w:rsidR="00BC4F7D" w:rsidRPr="00D70946" w:rsidRDefault="00BC4F7D" w:rsidP="009D4432">
            <w:pPr>
              <w:pStyle w:val="TAL"/>
            </w:pPr>
            <w:r w:rsidRPr="00D70946">
              <w:t xml:space="preserve">     Length of rejected S-NSSAI</w:t>
            </w:r>
          </w:p>
        </w:tc>
        <w:tc>
          <w:tcPr>
            <w:tcW w:w="2284" w:type="dxa"/>
            <w:tcBorders>
              <w:top w:val="single" w:sz="4" w:space="0" w:color="auto"/>
              <w:left w:val="single" w:sz="4" w:space="0" w:color="auto"/>
              <w:bottom w:val="single" w:sz="4" w:space="0" w:color="auto"/>
              <w:right w:val="single" w:sz="4" w:space="0" w:color="auto"/>
            </w:tcBorders>
            <w:hideMark/>
          </w:tcPr>
          <w:p w14:paraId="31920213" w14:textId="77777777" w:rsidR="00BC4F7D" w:rsidRPr="00D70946" w:rsidRDefault="00BC4F7D" w:rsidP="009D4432">
            <w:pPr>
              <w:pStyle w:val="TAL"/>
            </w:pPr>
            <w:r w:rsidRPr="00D70946">
              <w:t>‘0001’B</w:t>
            </w:r>
          </w:p>
        </w:tc>
        <w:tc>
          <w:tcPr>
            <w:tcW w:w="2165" w:type="dxa"/>
            <w:tcBorders>
              <w:top w:val="single" w:sz="4" w:space="0" w:color="auto"/>
              <w:left w:val="single" w:sz="4" w:space="0" w:color="auto"/>
              <w:bottom w:val="single" w:sz="4" w:space="0" w:color="auto"/>
              <w:right w:val="single" w:sz="4" w:space="0" w:color="auto"/>
            </w:tcBorders>
            <w:hideMark/>
          </w:tcPr>
          <w:p w14:paraId="496670DD" w14:textId="77777777" w:rsidR="00BC4F7D" w:rsidRPr="00D70946" w:rsidRDefault="00BC4F7D" w:rsidP="009D4432">
            <w:pPr>
              <w:pStyle w:val="TAL"/>
            </w:pPr>
            <w:r w:rsidRPr="00D70946">
              <w:t>SST</w:t>
            </w:r>
          </w:p>
        </w:tc>
        <w:tc>
          <w:tcPr>
            <w:tcW w:w="1252" w:type="dxa"/>
            <w:tcBorders>
              <w:top w:val="single" w:sz="4" w:space="0" w:color="auto"/>
              <w:left w:val="single" w:sz="4" w:space="0" w:color="auto"/>
              <w:bottom w:val="single" w:sz="4" w:space="0" w:color="auto"/>
              <w:right w:val="single" w:sz="4" w:space="0" w:color="auto"/>
            </w:tcBorders>
          </w:tcPr>
          <w:p w14:paraId="7A049F94" w14:textId="77777777" w:rsidR="00BC4F7D" w:rsidRPr="00D70946" w:rsidRDefault="00BC4F7D" w:rsidP="009D4432">
            <w:pPr>
              <w:pStyle w:val="TAL"/>
            </w:pPr>
          </w:p>
        </w:tc>
      </w:tr>
      <w:tr w:rsidR="00BC4F7D" w:rsidRPr="00D70946" w14:paraId="6846C1A2" w14:textId="77777777" w:rsidTr="00BC4F7D">
        <w:tc>
          <w:tcPr>
            <w:tcW w:w="4053" w:type="dxa"/>
            <w:tcBorders>
              <w:top w:val="single" w:sz="4" w:space="0" w:color="auto"/>
              <w:left w:val="single" w:sz="4" w:space="0" w:color="auto"/>
              <w:bottom w:val="single" w:sz="4" w:space="0" w:color="auto"/>
              <w:right w:val="single" w:sz="4" w:space="0" w:color="auto"/>
            </w:tcBorders>
            <w:hideMark/>
          </w:tcPr>
          <w:p w14:paraId="08210678" w14:textId="77777777" w:rsidR="00BC4F7D" w:rsidRPr="00D70946" w:rsidRDefault="00BC4F7D" w:rsidP="009D4432">
            <w:pPr>
              <w:pStyle w:val="TAL"/>
            </w:pPr>
            <w:r w:rsidRPr="00D70946">
              <w:t xml:space="preserve">     Cause value </w:t>
            </w:r>
          </w:p>
        </w:tc>
        <w:tc>
          <w:tcPr>
            <w:tcW w:w="2284" w:type="dxa"/>
            <w:tcBorders>
              <w:top w:val="single" w:sz="4" w:space="0" w:color="auto"/>
              <w:left w:val="single" w:sz="4" w:space="0" w:color="auto"/>
              <w:bottom w:val="single" w:sz="4" w:space="0" w:color="auto"/>
              <w:right w:val="single" w:sz="4" w:space="0" w:color="auto"/>
            </w:tcBorders>
            <w:hideMark/>
          </w:tcPr>
          <w:p w14:paraId="7601CD1B" w14:textId="77777777" w:rsidR="00BC4F7D" w:rsidRPr="00D70946" w:rsidRDefault="00BC4F7D" w:rsidP="009D4432">
            <w:pPr>
              <w:pStyle w:val="TAL"/>
            </w:pPr>
            <w:r w:rsidRPr="00D70946">
              <w:t>‘0010’B</w:t>
            </w:r>
          </w:p>
        </w:tc>
        <w:tc>
          <w:tcPr>
            <w:tcW w:w="2165" w:type="dxa"/>
            <w:tcBorders>
              <w:top w:val="single" w:sz="4" w:space="0" w:color="auto"/>
              <w:left w:val="single" w:sz="4" w:space="0" w:color="auto"/>
              <w:bottom w:val="single" w:sz="4" w:space="0" w:color="auto"/>
              <w:right w:val="single" w:sz="4" w:space="0" w:color="auto"/>
            </w:tcBorders>
            <w:hideMark/>
          </w:tcPr>
          <w:p w14:paraId="3E2688C2" w14:textId="77777777" w:rsidR="00BC4F7D" w:rsidRPr="00D70946" w:rsidRDefault="00BC4F7D" w:rsidP="009D4432">
            <w:pPr>
              <w:pStyle w:val="TAL"/>
            </w:pPr>
            <w:r w:rsidRPr="00D70946">
              <w:t>S-NSSAI not available due to the failed or revoked network slice-specific authentication and authorization.</w:t>
            </w:r>
          </w:p>
        </w:tc>
        <w:tc>
          <w:tcPr>
            <w:tcW w:w="1252" w:type="dxa"/>
            <w:tcBorders>
              <w:top w:val="single" w:sz="4" w:space="0" w:color="auto"/>
              <w:left w:val="single" w:sz="4" w:space="0" w:color="auto"/>
              <w:bottom w:val="single" w:sz="4" w:space="0" w:color="auto"/>
              <w:right w:val="single" w:sz="4" w:space="0" w:color="auto"/>
            </w:tcBorders>
          </w:tcPr>
          <w:p w14:paraId="67594F5E" w14:textId="77777777" w:rsidR="00BC4F7D" w:rsidRPr="00D70946" w:rsidRDefault="00BC4F7D" w:rsidP="009D4432">
            <w:pPr>
              <w:pStyle w:val="TAL"/>
            </w:pPr>
          </w:p>
        </w:tc>
      </w:tr>
      <w:tr w:rsidR="00BC4F7D" w:rsidRPr="00D70946" w14:paraId="53565DBE" w14:textId="77777777" w:rsidTr="00BC4F7D">
        <w:tc>
          <w:tcPr>
            <w:tcW w:w="4053" w:type="dxa"/>
            <w:tcBorders>
              <w:top w:val="single" w:sz="4" w:space="0" w:color="auto"/>
              <w:left w:val="single" w:sz="4" w:space="0" w:color="auto"/>
              <w:bottom w:val="single" w:sz="4" w:space="0" w:color="auto"/>
              <w:right w:val="single" w:sz="4" w:space="0" w:color="auto"/>
            </w:tcBorders>
            <w:hideMark/>
          </w:tcPr>
          <w:p w14:paraId="7D7F40AF" w14:textId="77777777" w:rsidR="00BC4F7D" w:rsidRPr="00D70946" w:rsidRDefault="00BC4F7D" w:rsidP="009D4432">
            <w:pPr>
              <w:pStyle w:val="TAL"/>
            </w:pPr>
            <w:r w:rsidRPr="00D70946">
              <w:t xml:space="preserve">     SST</w:t>
            </w:r>
          </w:p>
        </w:tc>
        <w:tc>
          <w:tcPr>
            <w:tcW w:w="2284" w:type="dxa"/>
            <w:tcBorders>
              <w:top w:val="single" w:sz="4" w:space="0" w:color="auto"/>
              <w:left w:val="single" w:sz="4" w:space="0" w:color="auto"/>
              <w:bottom w:val="single" w:sz="4" w:space="0" w:color="auto"/>
              <w:right w:val="single" w:sz="4" w:space="0" w:color="auto"/>
            </w:tcBorders>
            <w:hideMark/>
          </w:tcPr>
          <w:p w14:paraId="15E17BCD" w14:textId="77777777" w:rsidR="00BC4F7D" w:rsidRPr="00D70946" w:rsidRDefault="00BC4F7D" w:rsidP="009D4432">
            <w:pPr>
              <w:pStyle w:val="TAL"/>
            </w:pPr>
            <w:r w:rsidRPr="00D70946">
              <w:t>‘00000001’B</w:t>
            </w:r>
          </w:p>
        </w:tc>
        <w:tc>
          <w:tcPr>
            <w:tcW w:w="2165" w:type="dxa"/>
            <w:tcBorders>
              <w:top w:val="single" w:sz="4" w:space="0" w:color="auto"/>
              <w:left w:val="single" w:sz="4" w:space="0" w:color="auto"/>
              <w:bottom w:val="single" w:sz="4" w:space="0" w:color="auto"/>
              <w:right w:val="single" w:sz="4" w:space="0" w:color="auto"/>
            </w:tcBorders>
            <w:hideMark/>
          </w:tcPr>
          <w:p w14:paraId="065735A0" w14:textId="77777777" w:rsidR="00BC4F7D" w:rsidRPr="00D70946" w:rsidRDefault="00BC4F7D" w:rsidP="009D4432">
            <w:pPr>
              <w:pStyle w:val="TAL"/>
            </w:pPr>
            <w:r w:rsidRPr="00D70946">
              <w:t>SST value 1</w:t>
            </w:r>
          </w:p>
        </w:tc>
        <w:tc>
          <w:tcPr>
            <w:tcW w:w="1252" w:type="dxa"/>
            <w:tcBorders>
              <w:top w:val="single" w:sz="4" w:space="0" w:color="auto"/>
              <w:left w:val="single" w:sz="4" w:space="0" w:color="auto"/>
              <w:bottom w:val="single" w:sz="4" w:space="0" w:color="auto"/>
              <w:right w:val="single" w:sz="4" w:space="0" w:color="auto"/>
            </w:tcBorders>
          </w:tcPr>
          <w:p w14:paraId="5AB0FFE8" w14:textId="77777777" w:rsidR="00BC4F7D" w:rsidRPr="00D70946" w:rsidRDefault="00BC4F7D" w:rsidP="009D4432">
            <w:pPr>
              <w:pStyle w:val="TAL"/>
            </w:pPr>
          </w:p>
        </w:tc>
      </w:tr>
      <w:tr w:rsidR="00BC4F7D" w:rsidRPr="00D70946" w14:paraId="06B2D8F8" w14:textId="77777777" w:rsidTr="00BC4F7D">
        <w:tc>
          <w:tcPr>
            <w:tcW w:w="4053" w:type="dxa"/>
            <w:tcBorders>
              <w:top w:val="single" w:sz="4" w:space="0" w:color="auto"/>
              <w:left w:val="single" w:sz="4" w:space="0" w:color="auto"/>
              <w:bottom w:val="single" w:sz="4" w:space="0" w:color="auto"/>
              <w:right w:val="single" w:sz="4" w:space="0" w:color="auto"/>
            </w:tcBorders>
            <w:hideMark/>
          </w:tcPr>
          <w:p w14:paraId="33572288" w14:textId="77777777" w:rsidR="00BC4F7D" w:rsidRPr="00D70946" w:rsidRDefault="00BC4F7D" w:rsidP="009D4432">
            <w:pPr>
              <w:pStyle w:val="TAL"/>
            </w:pPr>
            <w:r w:rsidRPr="00D70946">
              <w:t xml:space="preserve">     SD</w:t>
            </w:r>
          </w:p>
        </w:tc>
        <w:tc>
          <w:tcPr>
            <w:tcW w:w="2284" w:type="dxa"/>
            <w:tcBorders>
              <w:top w:val="single" w:sz="4" w:space="0" w:color="auto"/>
              <w:left w:val="single" w:sz="4" w:space="0" w:color="auto"/>
              <w:bottom w:val="single" w:sz="4" w:space="0" w:color="auto"/>
              <w:right w:val="single" w:sz="4" w:space="0" w:color="auto"/>
            </w:tcBorders>
            <w:hideMark/>
          </w:tcPr>
          <w:p w14:paraId="30D49373" w14:textId="7E80B501" w:rsidR="00BC4F7D" w:rsidRPr="00D70946" w:rsidRDefault="001E5CAF" w:rsidP="009D4432">
            <w:pPr>
              <w:pStyle w:val="TAL"/>
            </w:pPr>
            <w:r w:rsidRPr="00D70946">
              <w:t>’FFFFFF’H</w:t>
            </w:r>
          </w:p>
        </w:tc>
        <w:tc>
          <w:tcPr>
            <w:tcW w:w="2165" w:type="dxa"/>
            <w:tcBorders>
              <w:top w:val="single" w:sz="4" w:space="0" w:color="auto"/>
              <w:left w:val="single" w:sz="4" w:space="0" w:color="auto"/>
              <w:bottom w:val="single" w:sz="4" w:space="0" w:color="auto"/>
              <w:right w:val="single" w:sz="4" w:space="0" w:color="auto"/>
            </w:tcBorders>
          </w:tcPr>
          <w:p w14:paraId="662966A9" w14:textId="44138E7C" w:rsidR="00BC4F7D" w:rsidRPr="00D70946" w:rsidRDefault="001E5CAF" w:rsidP="009D4432">
            <w:pPr>
              <w:pStyle w:val="TAL"/>
            </w:pPr>
            <w:r w:rsidRPr="00D70946">
              <w:t>no SD value associated with the SST</w:t>
            </w:r>
          </w:p>
        </w:tc>
        <w:tc>
          <w:tcPr>
            <w:tcW w:w="1252" w:type="dxa"/>
            <w:tcBorders>
              <w:top w:val="single" w:sz="4" w:space="0" w:color="auto"/>
              <w:left w:val="single" w:sz="4" w:space="0" w:color="auto"/>
              <w:bottom w:val="single" w:sz="4" w:space="0" w:color="auto"/>
              <w:right w:val="single" w:sz="4" w:space="0" w:color="auto"/>
            </w:tcBorders>
          </w:tcPr>
          <w:p w14:paraId="5D5450F6" w14:textId="77777777" w:rsidR="00BC4F7D" w:rsidRPr="00D70946" w:rsidRDefault="00BC4F7D" w:rsidP="009D4432">
            <w:pPr>
              <w:pStyle w:val="TAL"/>
            </w:pPr>
          </w:p>
        </w:tc>
      </w:tr>
    </w:tbl>
    <w:p w14:paraId="163A4F47" w14:textId="77777777" w:rsidR="00BC4F7D" w:rsidRPr="00D70946" w:rsidRDefault="00BC4F7D" w:rsidP="009D4432">
      <w:pPr>
        <w:rPr>
          <w:lang w:eastAsia="en-US"/>
        </w:rPr>
      </w:pPr>
    </w:p>
    <w:p w14:paraId="4F39C8D6" w14:textId="77777777" w:rsidR="001E5CAF" w:rsidRPr="00D70946" w:rsidRDefault="001E5CAF" w:rsidP="009D4432">
      <w:pPr>
        <w:pStyle w:val="TH"/>
      </w:pPr>
      <w:r w:rsidRPr="00D70946">
        <w:t>Table 9.1.10.4.3.3-1a: REGISTRATION REQUEST (step 19, Table 9.1.10.4.3.2-1)</w:t>
      </w:r>
    </w:p>
    <w:tbl>
      <w:tblPr>
        <w:tblW w:w="975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53"/>
        <w:gridCol w:w="2284"/>
        <w:gridCol w:w="2165"/>
        <w:gridCol w:w="1252"/>
      </w:tblGrid>
      <w:tr w:rsidR="001E5CAF" w:rsidRPr="00D70946" w14:paraId="3B484232" w14:textId="77777777" w:rsidTr="00AE10F5">
        <w:trPr>
          <w:cantSplit/>
        </w:trPr>
        <w:tc>
          <w:tcPr>
            <w:tcW w:w="9754" w:type="dxa"/>
            <w:gridSpan w:val="4"/>
            <w:tcBorders>
              <w:top w:val="single" w:sz="4" w:space="0" w:color="auto"/>
              <w:left w:val="single" w:sz="4" w:space="0" w:color="auto"/>
              <w:bottom w:val="single" w:sz="4" w:space="0" w:color="auto"/>
              <w:right w:val="single" w:sz="4" w:space="0" w:color="auto"/>
            </w:tcBorders>
            <w:hideMark/>
          </w:tcPr>
          <w:p w14:paraId="76DA99B9" w14:textId="77777777" w:rsidR="001E5CAF" w:rsidRPr="00D70946" w:rsidRDefault="001E5CAF" w:rsidP="009D4432">
            <w:pPr>
              <w:pStyle w:val="TAL"/>
              <w:rPr>
                <w:lang w:eastAsia="zh-CN"/>
              </w:rPr>
            </w:pPr>
            <w:r w:rsidRPr="00D70946">
              <w:t>Derivation Path: TS 3</w:t>
            </w:r>
            <w:r w:rsidRPr="00D70946">
              <w:rPr>
                <w:lang w:eastAsia="zh-CN"/>
              </w:rPr>
              <w:t>8</w:t>
            </w:r>
            <w:r w:rsidRPr="00D70946">
              <w:t>.508</w:t>
            </w:r>
            <w:r w:rsidRPr="00D70946">
              <w:rPr>
                <w:lang w:eastAsia="zh-CN"/>
              </w:rPr>
              <w:t>-1</w:t>
            </w:r>
            <w:r w:rsidRPr="00D70946">
              <w:t xml:space="preserve"> Table 4.7.</w:t>
            </w:r>
            <w:r w:rsidRPr="00D70946">
              <w:rPr>
                <w:lang w:eastAsia="zh-CN"/>
              </w:rPr>
              <w:t>1</w:t>
            </w:r>
            <w:r w:rsidRPr="00D70946">
              <w:t>-6</w:t>
            </w:r>
          </w:p>
        </w:tc>
      </w:tr>
      <w:tr w:rsidR="001E5CAF" w:rsidRPr="00D70946" w14:paraId="34230E76" w14:textId="77777777" w:rsidTr="00AE10F5">
        <w:tc>
          <w:tcPr>
            <w:tcW w:w="4053" w:type="dxa"/>
            <w:tcBorders>
              <w:top w:val="single" w:sz="4" w:space="0" w:color="auto"/>
              <w:left w:val="single" w:sz="4" w:space="0" w:color="auto"/>
              <w:bottom w:val="single" w:sz="4" w:space="0" w:color="auto"/>
              <w:right w:val="single" w:sz="4" w:space="0" w:color="auto"/>
            </w:tcBorders>
            <w:hideMark/>
          </w:tcPr>
          <w:p w14:paraId="5E2058E5" w14:textId="77777777" w:rsidR="001E5CAF" w:rsidRPr="00D70946" w:rsidRDefault="001E5CAF" w:rsidP="009D4432">
            <w:pPr>
              <w:pStyle w:val="TAH"/>
            </w:pPr>
            <w:r w:rsidRPr="00D70946">
              <w:t>Information Element</w:t>
            </w:r>
          </w:p>
        </w:tc>
        <w:tc>
          <w:tcPr>
            <w:tcW w:w="2284" w:type="dxa"/>
            <w:tcBorders>
              <w:top w:val="single" w:sz="4" w:space="0" w:color="auto"/>
              <w:left w:val="single" w:sz="4" w:space="0" w:color="auto"/>
              <w:bottom w:val="single" w:sz="4" w:space="0" w:color="auto"/>
              <w:right w:val="single" w:sz="4" w:space="0" w:color="auto"/>
            </w:tcBorders>
            <w:hideMark/>
          </w:tcPr>
          <w:p w14:paraId="19FF3624" w14:textId="77777777" w:rsidR="001E5CAF" w:rsidRPr="00D70946" w:rsidRDefault="001E5CAF" w:rsidP="009D4432">
            <w:pPr>
              <w:pStyle w:val="TAH"/>
            </w:pPr>
            <w:r w:rsidRPr="00D70946">
              <w:t>Value/remark</w:t>
            </w:r>
          </w:p>
        </w:tc>
        <w:tc>
          <w:tcPr>
            <w:tcW w:w="2165" w:type="dxa"/>
            <w:tcBorders>
              <w:top w:val="single" w:sz="4" w:space="0" w:color="auto"/>
              <w:left w:val="single" w:sz="4" w:space="0" w:color="auto"/>
              <w:bottom w:val="single" w:sz="4" w:space="0" w:color="auto"/>
              <w:right w:val="single" w:sz="4" w:space="0" w:color="auto"/>
            </w:tcBorders>
            <w:hideMark/>
          </w:tcPr>
          <w:p w14:paraId="6ECCBA99" w14:textId="77777777" w:rsidR="001E5CAF" w:rsidRPr="00D70946" w:rsidRDefault="001E5CAF" w:rsidP="009D4432">
            <w:pPr>
              <w:pStyle w:val="TAH"/>
            </w:pPr>
            <w:r w:rsidRPr="00D70946">
              <w:t>Comment</w:t>
            </w:r>
          </w:p>
        </w:tc>
        <w:tc>
          <w:tcPr>
            <w:tcW w:w="1252" w:type="dxa"/>
            <w:tcBorders>
              <w:top w:val="single" w:sz="4" w:space="0" w:color="auto"/>
              <w:left w:val="single" w:sz="4" w:space="0" w:color="auto"/>
              <w:bottom w:val="single" w:sz="4" w:space="0" w:color="auto"/>
              <w:right w:val="single" w:sz="4" w:space="0" w:color="auto"/>
            </w:tcBorders>
            <w:hideMark/>
          </w:tcPr>
          <w:p w14:paraId="3F1F7046" w14:textId="77777777" w:rsidR="001E5CAF" w:rsidRPr="00D70946" w:rsidRDefault="001E5CAF" w:rsidP="009D4432">
            <w:pPr>
              <w:pStyle w:val="TAH"/>
            </w:pPr>
            <w:r w:rsidRPr="00D70946">
              <w:t>Condition</w:t>
            </w:r>
          </w:p>
        </w:tc>
      </w:tr>
      <w:tr w:rsidR="001E5CAF" w:rsidRPr="00D70946" w14:paraId="775F72E6" w14:textId="77777777" w:rsidTr="00AE10F5">
        <w:tc>
          <w:tcPr>
            <w:tcW w:w="4053" w:type="dxa"/>
            <w:tcBorders>
              <w:top w:val="single" w:sz="4" w:space="0" w:color="auto"/>
              <w:left w:val="single" w:sz="4" w:space="0" w:color="auto"/>
              <w:bottom w:val="single" w:sz="4" w:space="0" w:color="auto"/>
              <w:right w:val="single" w:sz="4" w:space="0" w:color="auto"/>
            </w:tcBorders>
            <w:hideMark/>
          </w:tcPr>
          <w:p w14:paraId="3FEEA753" w14:textId="77777777" w:rsidR="001E5CAF" w:rsidRPr="00D70946" w:rsidRDefault="001E5CAF" w:rsidP="009D4432">
            <w:pPr>
              <w:pStyle w:val="TAL"/>
            </w:pPr>
            <w:r w:rsidRPr="00D70946">
              <w:t>5GS registration type</w:t>
            </w:r>
          </w:p>
        </w:tc>
        <w:tc>
          <w:tcPr>
            <w:tcW w:w="2284" w:type="dxa"/>
            <w:tcBorders>
              <w:top w:val="single" w:sz="4" w:space="0" w:color="auto"/>
              <w:left w:val="single" w:sz="4" w:space="0" w:color="auto"/>
              <w:bottom w:val="single" w:sz="4" w:space="0" w:color="auto"/>
              <w:right w:val="single" w:sz="4" w:space="0" w:color="auto"/>
            </w:tcBorders>
            <w:hideMark/>
          </w:tcPr>
          <w:p w14:paraId="4195E88E" w14:textId="77777777" w:rsidR="001E5CAF" w:rsidRPr="00D70946" w:rsidRDefault="001E5CAF" w:rsidP="009D4432">
            <w:pPr>
              <w:pStyle w:val="TAL"/>
            </w:pPr>
          </w:p>
        </w:tc>
        <w:tc>
          <w:tcPr>
            <w:tcW w:w="2165" w:type="dxa"/>
            <w:tcBorders>
              <w:top w:val="single" w:sz="4" w:space="0" w:color="auto"/>
              <w:left w:val="single" w:sz="4" w:space="0" w:color="auto"/>
              <w:bottom w:val="single" w:sz="4" w:space="0" w:color="auto"/>
              <w:right w:val="single" w:sz="4" w:space="0" w:color="auto"/>
            </w:tcBorders>
            <w:hideMark/>
          </w:tcPr>
          <w:p w14:paraId="2F075B6A" w14:textId="77777777" w:rsidR="001E5CAF" w:rsidRPr="00D70946" w:rsidRDefault="001E5CAF" w:rsidP="009D4432">
            <w:pPr>
              <w:pStyle w:val="TAL"/>
            </w:pPr>
          </w:p>
        </w:tc>
        <w:tc>
          <w:tcPr>
            <w:tcW w:w="1252" w:type="dxa"/>
            <w:tcBorders>
              <w:top w:val="single" w:sz="4" w:space="0" w:color="auto"/>
              <w:left w:val="single" w:sz="4" w:space="0" w:color="auto"/>
              <w:bottom w:val="single" w:sz="4" w:space="0" w:color="auto"/>
              <w:right w:val="single" w:sz="4" w:space="0" w:color="auto"/>
            </w:tcBorders>
          </w:tcPr>
          <w:p w14:paraId="484AC474" w14:textId="77777777" w:rsidR="001E5CAF" w:rsidRPr="00D70946" w:rsidRDefault="001E5CAF" w:rsidP="009D4432">
            <w:pPr>
              <w:pStyle w:val="TAL"/>
            </w:pPr>
          </w:p>
        </w:tc>
      </w:tr>
      <w:tr w:rsidR="001E5CAF" w:rsidRPr="00D70946" w14:paraId="596D75EE" w14:textId="77777777" w:rsidTr="00AE10F5">
        <w:tc>
          <w:tcPr>
            <w:tcW w:w="4053" w:type="dxa"/>
            <w:tcBorders>
              <w:top w:val="single" w:sz="4" w:space="0" w:color="auto"/>
              <w:left w:val="single" w:sz="4" w:space="0" w:color="auto"/>
              <w:bottom w:val="single" w:sz="4" w:space="0" w:color="auto"/>
              <w:right w:val="single" w:sz="4" w:space="0" w:color="auto"/>
            </w:tcBorders>
            <w:hideMark/>
          </w:tcPr>
          <w:p w14:paraId="23C7DCD0" w14:textId="77777777" w:rsidR="001E5CAF" w:rsidRPr="00D70946" w:rsidRDefault="001E5CAF" w:rsidP="009D4432">
            <w:pPr>
              <w:pStyle w:val="TAL"/>
            </w:pPr>
            <w:r w:rsidRPr="00D70946">
              <w:t xml:space="preserve">  5GS registration type value</w:t>
            </w:r>
          </w:p>
        </w:tc>
        <w:tc>
          <w:tcPr>
            <w:tcW w:w="2284" w:type="dxa"/>
            <w:tcBorders>
              <w:top w:val="single" w:sz="4" w:space="0" w:color="auto"/>
              <w:left w:val="single" w:sz="4" w:space="0" w:color="auto"/>
              <w:bottom w:val="single" w:sz="4" w:space="0" w:color="auto"/>
              <w:right w:val="single" w:sz="4" w:space="0" w:color="auto"/>
            </w:tcBorders>
          </w:tcPr>
          <w:p w14:paraId="456EE9C2" w14:textId="77777777" w:rsidR="001E5CAF" w:rsidRPr="00D70946" w:rsidRDefault="001E5CAF" w:rsidP="009D4432">
            <w:pPr>
              <w:pStyle w:val="TAL"/>
            </w:pPr>
            <w:r w:rsidRPr="00D70946">
              <w:t>‘001’B</w:t>
            </w:r>
          </w:p>
        </w:tc>
        <w:tc>
          <w:tcPr>
            <w:tcW w:w="2165" w:type="dxa"/>
            <w:tcBorders>
              <w:top w:val="single" w:sz="4" w:space="0" w:color="auto"/>
              <w:left w:val="single" w:sz="4" w:space="0" w:color="auto"/>
              <w:bottom w:val="single" w:sz="4" w:space="0" w:color="auto"/>
              <w:right w:val="single" w:sz="4" w:space="0" w:color="auto"/>
            </w:tcBorders>
          </w:tcPr>
          <w:p w14:paraId="4B0A9B48" w14:textId="77777777" w:rsidR="001E5CAF" w:rsidRPr="00D70946" w:rsidRDefault="001E5CAF" w:rsidP="009D4432">
            <w:pPr>
              <w:pStyle w:val="TAL"/>
            </w:pPr>
            <w:r w:rsidRPr="00D70946">
              <w:t>Initial registration</w:t>
            </w:r>
          </w:p>
        </w:tc>
        <w:tc>
          <w:tcPr>
            <w:tcW w:w="1252" w:type="dxa"/>
            <w:tcBorders>
              <w:top w:val="single" w:sz="4" w:space="0" w:color="auto"/>
              <w:left w:val="single" w:sz="4" w:space="0" w:color="auto"/>
              <w:bottom w:val="single" w:sz="4" w:space="0" w:color="auto"/>
              <w:right w:val="single" w:sz="4" w:space="0" w:color="auto"/>
            </w:tcBorders>
          </w:tcPr>
          <w:p w14:paraId="70F3F0E5" w14:textId="77777777" w:rsidR="001E5CAF" w:rsidRPr="00D70946" w:rsidRDefault="001E5CAF" w:rsidP="009D4432">
            <w:pPr>
              <w:pStyle w:val="TAL"/>
            </w:pPr>
          </w:p>
        </w:tc>
      </w:tr>
    </w:tbl>
    <w:p w14:paraId="5752054D" w14:textId="77777777" w:rsidR="001E5CAF" w:rsidRPr="00D70946" w:rsidRDefault="001E5CAF" w:rsidP="009D4432"/>
    <w:p w14:paraId="56001E93" w14:textId="77777777" w:rsidR="00BC4F7D" w:rsidRPr="00D70946" w:rsidRDefault="00BC4F7D" w:rsidP="009D4432">
      <w:pPr>
        <w:pStyle w:val="TH"/>
      </w:pPr>
      <w:r w:rsidRPr="00D70946">
        <w:t>Table 9.1.10.4.3.3-2: REGISTRATION ACCEPT (step 29, Table 9.1.10.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C4F7D" w:rsidRPr="00D70946" w14:paraId="2276A66C" w14:textId="77777777" w:rsidTr="0087419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DA1C7B0" w14:textId="77777777" w:rsidR="00BC4F7D" w:rsidRPr="00D70946" w:rsidRDefault="00BC4F7D" w:rsidP="009D4432">
            <w:pPr>
              <w:pStyle w:val="TAHCarNotBold"/>
              <w:rPr>
                <w:lang w:eastAsia="fr-FR"/>
              </w:rPr>
            </w:pPr>
            <w:r w:rsidRPr="00D70946">
              <w:rPr>
                <w:lang w:eastAsia="fr-FR"/>
              </w:rPr>
              <w:t>Derivation path: TS 38.508-1 Table 4.7.1-7</w:t>
            </w:r>
          </w:p>
        </w:tc>
      </w:tr>
      <w:tr w:rsidR="00BC4F7D" w:rsidRPr="00D70946" w14:paraId="10345E3B"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DB3DE6" w14:textId="77777777" w:rsidR="00BC4F7D" w:rsidRPr="00D70946" w:rsidRDefault="00BC4F7D" w:rsidP="009D4432">
            <w:pPr>
              <w:pStyle w:val="TAH"/>
              <w:rPr>
                <w:lang w:eastAsia="en-US"/>
              </w:rPr>
            </w:pPr>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E27107" w14:textId="77777777" w:rsidR="00BC4F7D" w:rsidRPr="00D70946" w:rsidRDefault="00BC4F7D" w:rsidP="009D4432">
            <w:pPr>
              <w:pStyle w:val="TAH"/>
            </w:pPr>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16F688" w14:textId="77777777" w:rsidR="00BC4F7D" w:rsidRPr="00D70946" w:rsidRDefault="00BC4F7D"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C82D8" w14:textId="77777777" w:rsidR="00BC4F7D" w:rsidRPr="00D70946" w:rsidRDefault="00BC4F7D" w:rsidP="009D4432">
            <w:pPr>
              <w:pStyle w:val="TAH"/>
            </w:pPr>
            <w:r w:rsidRPr="00D70946">
              <w:t>Condition</w:t>
            </w:r>
          </w:p>
        </w:tc>
      </w:tr>
      <w:tr w:rsidR="00BC4F7D" w:rsidRPr="00D70946" w14:paraId="577FC13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0FB508" w14:textId="77777777" w:rsidR="00BC4F7D" w:rsidRPr="00D70946" w:rsidRDefault="00BC4F7D" w:rsidP="009D4432">
            <w:pPr>
              <w:pStyle w:val="TAL"/>
            </w:pPr>
            <w:r w:rsidRPr="00D70946">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0C535" w14:textId="77777777" w:rsidR="00BC4F7D" w:rsidRPr="00D70946"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A38CE" w14:textId="77777777" w:rsidR="00BC4F7D" w:rsidRPr="00D70946"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1F34D" w14:textId="77777777" w:rsidR="00BC4F7D" w:rsidRPr="00D70946" w:rsidRDefault="00BC4F7D" w:rsidP="009D4432">
            <w:pPr>
              <w:pStyle w:val="TAL"/>
            </w:pPr>
          </w:p>
        </w:tc>
      </w:tr>
      <w:tr w:rsidR="00BC4F7D" w:rsidRPr="00D70946" w14:paraId="18CDFC98"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243891" w14:textId="77777777" w:rsidR="00BC4F7D" w:rsidRPr="00D70946" w:rsidRDefault="00BC4F7D" w:rsidP="009D4432">
            <w:pPr>
              <w:pStyle w:val="TAL"/>
            </w:pPr>
            <w:r w:rsidRPr="00D70946">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AE77F" w14:textId="77777777" w:rsidR="00BC4F7D" w:rsidRPr="00D70946" w:rsidRDefault="00BC4F7D" w:rsidP="009D4432">
            <w:pPr>
              <w:pStyle w:val="TAL"/>
            </w:pPr>
            <w:r w:rsidRPr="00D70946">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FBE4B" w14:textId="77777777" w:rsidR="00BC4F7D" w:rsidRPr="00D70946" w:rsidRDefault="00BC4F7D" w:rsidP="009D4432">
            <w:pPr>
              <w:pStyle w:val="TAL"/>
            </w:pPr>
            <w:r w:rsidRPr="00D70946">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3FDD6" w14:textId="77777777" w:rsidR="00BC4F7D" w:rsidRPr="00D70946" w:rsidRDefault="00BC4F7D" w:rsidP="009D4432">
            <w:pPr>
              <w:pStyle w:val="TAL"/>
            </w:pPr>
          </w:p>
        </w:tc>
      </w:tr>
      <w:tr w:rsidR="00BC4F7D" w:rsidRPr="00D70946" w14:paraId="5A3D965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6024D1" w14:textId="77777777" w:rsidR="00BC4F7D" w:rsidRPr="00D70946" w:rsidRDefault="00BC4F7D" w:rsidP="009D4432">
            <w:pPr>
              <w:pStyle w:val="TAL"/>
            </w:pPr>
            <w:r w:rsidRPr="00D70946">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713859" w14:textId="77777777" w:rsidR="00BC4F7D" w:rsidRPr="00D70946" w:rsidRDefault="00BC4F7D" w:rsidP="009D4432">
            <w:pPr>
              <w:pStyle w:val="TAL"/>
            </w:pPr>
            <w:r w:rsidRPr="00D70946">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B80AE" w14:textId="77777777" w:rsidR="00BC4F7D" w:rsidRPr="00D70946" w:rsidRDefault="00BC4F7D" w:rsidP="009D4432">
            <w:pPr>
              <w:pStyle w:val="TAL"/>
            </w:pPr>
            <w:r w:rsidRPr="00D70946">
              <w:t>Network slice-specific authentication and authorization is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45E96" w14:textId="77777777" w:rsidR="00BC4F7D" w:rsidRPr="00D70946" w:rsidRDefault="00BC4F7D" w:rsidP="009D4432">
            <w:pPr>
              <w:pStyle w:val="TAL"/>
            </w:pPr>
          </w:p>
        </w:tc>
      </w:tr>
      <w:tr w:rsidR="00BC4F7D" w:rsidRPr="00D70946" w14:paraId="0E4860B5"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DF030" w14:textId="77777777" w:rsidR="00BC4F7D" w:rsidRPr="00D70946" w:rsidRDefault="00BC4F7D" w:rsidP="009D4432">
            <w:pPr>
              <w:pStyle w:val="TAL"/>
            </w:pPr>
            <w:r w:rsidRPr="00D70946">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40DB9" w14:textId="77777777" w:rsidR="00BC4F7D" w:rsidRPr="00D70946"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F3318" w14:textId="77777777" w:rsidR="00BC4F7D" w:rsidRPr="00D70946"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80519" w14:textId="77777777" w:rsidR="00BC4F7D" w:rsidRPr="00D70946" w:rsidRDefault="00BC4F7D" w:rsidP="009D4432">
            <w:pPr>
              <w:pStyle w:val="TAL"/>
            </w:pPr>
          </w:p>
        </w:tc>
      </w:tr>
      <w:tr w:rsidR="00BC4F7D" w:rsidRPr="00D70946" w14:paraId="62F4FEED"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360E0" w14:textId="77777777" w:rsidR="00BC4F7D" w:rsidRPr="00D70946" w:rsidRDefault="00BC4F7D" w:rsidP="009D4432">
            <w:pPr>
              <w:pStyle w:val="TAL"/>
            </w:pPr>
            <w:r w:rsidRPr="00D70946">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85A80" w14:textId="77777777" w:rsidR="00BC4F7D" w:rsidRPr="00D70946"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4B458" w14:textId="77777777" w:rsidR="00BC4F7D" w:rsidRPr="00D70946" w:rsidRDefault="00BC4F7D" w:rsidP="009D4432">
            <w:pPr>
              <w:pStyle w:val="TAL"/>
            </w:pPr>
            <w:r w:rsidRPr="00D70946">
              <w:t xml:space="preserve">S-NSSAI value </w:t>
            </w:r>
            <w:r w:rsidRPr="00D70946">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7779F" w14:textId="77777777" w:rsidR="00BC4F7D" w:rsidRPr="00D70946" w:rsidRDefault="00BC4F7D" w:rsidP="009D4432">
            <w:pPr>
              <w:pStyle w:val="TAL"/>
            </w:pPr>
          </w:p>
        </w:tc>
      </w:tr>
      <w:tr w:rsidR="00BC4F7D" w:rsidRPr="00D70946" w14:paraId="3CE4AF96"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E4C713" w14:textId="77777777" w:rsidR="00BC4F7D" w:rsidRPr="00D70946" w:rsidRDefault="00BC4F7D" w:rsidP="009D4432">
            <w:pPr>
              <w:pStyle w:val="TAL"/>
            </w:pPr>
            <w:r w:rsidRPr="00D70946">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62335" w14:textId="77777777" w:rsidR="00BC4F7D" w:rsidRPr="00D70946" w:rsidRDefault="00BC4F7D" w:rsidP="009D4432">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71731B" w14:textId="77777777" w:rsidR="00BC4F7D" w:rsidRPr="00D70946" w:rsidRDefault="00BC4F7D"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9BE41" w14:textId="77777777" w:rsidR="00BC4F7D" w:rsidRPr="00D70946" w:rsidRDefault="00BC4F7D" w:rsidP="009D4432">
            <w:pPr>
              <w:pStyle w:val="TAL"/>
            </w:pPr>
          </w:p>
        </w:tc>
      </w:tr>
      <w:tr w:rsidR="00BC4F7D" w:rsidRPr="00D70946" w14:paraId="10C70020"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0DD98" w14:textId="77777777" w:rsidR="00BC4F7D" w:rsidRPr="00D70946" w:rsidRDefault="00BC4F7D" w:rsidP="009D4432">
            <w:pPr>
              <w:pStyle w:val="TAL"/>
            </w:pPr>
            <w:r w:rsidRPr="00D70946">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1CA5C" w14:textId="77777777" w:rsidR="00BC4F7D" w:rsidRPr="00D70946" w:rsidRDefault="00BC4F7D" w:rsidP="009D4432">
            <w:pPr>
              <w:pStyle w:val="TAL"/>
            </w:pPr>
            <w:r w:rsidRPr="00D70946">
              <w:t>‘000000</w:t>
            </w:r>
            <w:r w:rsidRPr="00D70946">
              <w:rPr>
                <w:lang w:eastAsia="zh-CN"/>
              </w:rPr>
              <w:t>10</w:t>
            </w:r>
            <w:r w:rsidRPr="00D70946">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AD29D3" w14:textId="77777777" w:rsidR="00BC4F7D" w:rsidRPr="00D70946" w:rsidRDefault="00BC4F7D" w:rsidP="009D4432">
            <w:pPr>
              <w:pStyle w:val="TAL"/>
            </w:pPr>
            <w:r w:rsidRPr="00D70946">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6DE6" w14:textId="77777777" w:rsidR="00BC4F7D" w:rsidRPr="00D70946" w:rsidRDefault="00BC4F7D" w:rsidP="009D4432">
            <w:pPr>
              <w:pStyle w:val="TAL"/>
            </w:pPr>
          </w:p>
        </w:tc>
      </w:tr>
      <w:tr w:rsidR="00BC4F7D" w:rsidRPr="00D70946" w14:paraId="7322EB60"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5C90DC" w14:textId="77777777" w:rsidR="00BC4F7D" w:rsidRPr="00D70946" w:rsidRDefault="00BC4F7D" w:rsidP="009D4432">
            <w:pPr>
              <w:pStyle w:val="TAL"/>
            </w:pPr>
            <w:r w:rsidRPr="00D70946">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E1B78" w14:textId="77777777" w:rsidR="00BC4F7D" w:rsidRPr="00D70946" w:rsidRDefault="00BC4F7D"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9260" w14:textId="77777777" w:rsidR="00BC4F7D" w:rsidRPr="00D70946"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C472A" w14:textId="77777777" w:rsidR="00BC4F7D" w:rsidRPr="00D70946" w:rsidRDefault="00BC4F7D" w:rsidP="009D4432">
            <w:pPr>
              <w:pStyle w:val="TAL"/>
            </w:pPr>
          </w:p>
        </w:tc>
      </w:tr>
      <w:tr w:rsidR="00BC4F7D" w:rsidRPr="00D70946" w14:paraId="5926713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ACA8E7" w14:textId="77777777" w:rsidR="00BC4F7D" w:rsidRPr="00D70946" w:rsidRDefault="00BC4F7D" w:rsidP="009D4432">
            <w:pPr>
              <w:pStyle w:val="TAL"/>
            </w:pPr>
            <w:r w:rsidRPr="00D70946">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87678" w14:textId="77777777" w:rsidR="00BC4F7D" w:rsidRPr="00D70946" w:rsidRDefault="00BC4F7D"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59730" w14:textId="77777777" w:rsidR="00BC4F7D" w:rsidRPr="00D70946"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5CBC0" w14:textId="77777777" w:rsidR="00BC4F7D" w:rsidRPr="00D70946" w:rsidRDefault="00BC4F7D" w:rsidP="009D4432">
            <w:pPr>
              <w:pStyle w:val="TAL"/>
            </w:pPr>
          </w:p>
        </w:tc>
      </w:tr>
      <w:tr w:rsidR="00BC4F7D" w:rsidRPr="00D70946" w14:paraId="20745E60"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D35854" w14:textId="77777777" w:rsidR="00BC4F7D" w:rsidRPr="00D70946" w:rsidRDefault="00BC4F7D" w:rsidP="009D4432">
            <w:pPr>
              <w:pStyle w:val="TAL"/>
            </w:pPr>
            <w:r w:rsidRPr="00D70946">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F04B34" w14:textId="77777777" w:rsidR="00BC4F7D" w:rsidRPr="00D70946" w:rsidRDefault="00BC4F7D"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20F0A" w14:textId="77777777" w:rsidR="00BC4F7D" w:rsidRPr="00D70946"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7C3EF" w14:textId="77777777" w:rsidR="00BC4F7D" w:rsidRPr="00D70946" w:rsidRDefault="00BC4F7D" w:rsidP="009D4432">
            <w:pPr>
              <w:pStyle w:val="TAL"/>
            </w:pPr>
          </w:p>
        </w:tc>
      </w:tr>
    </w:tbl>
    <w:p w14:paraId="5B21CF0B" w14:textId="77777777" w:rsidR="00BC4F7D" w:rsidRPr="00D70946" w:rsidRDefault="00BC4F7D" w:rsidP="009D4432">
      <w:pPr>
        <w:rPr>
          <w:lang w:eastAsia="zh-CN"/>
        </w:rPr>
      </w:pPr>
    </w:p>
    <w:p w14:paraId="3224C36A" w14:textId="67F5846B" w:rsidR="00375B97" w:rsidRPr="00D70946" w:rsidRDefault="00375B97" w:rsidP="00375B97">
      <w:pPr>
        <w:pStyle w:val="Heading4"/>
      </w:pPr>
      <w:r w:rsidRPr="00D70946">
        <w:t>9.1.</w:t>
      </w:r>
      <w:r w:rsidRPr="00D70946">
        <w:rPr>
          <w:lang w:eastAsia="zh-CN"/>
        </w:rPr>
        <w:t>10</w:t>
      </w:r>
      <w:r w:rsidRPr="00D70946">
        <w:t>.</w:t>
      </w:r>
      <w:r w:rsidRPr="00D70946">
        <w:rPr>
          <w:lang w:eastAsia="zh-CN"/>
        </w:rPr>
        <w:t>5</w:t>
      </w:r>
      <w:r w:rsidRPr="00D70946">
        <w:tab/>
      </w:r>
    </w:p>
    <w:p w14:paraId="48BE395D" w14:textId="5E8F14FB" w:rsidR="00375B97" w:rsidRPr="00D70946" w:rsidRDefault="00375B97" w:rsidP="00375B97">
      <w:pPr>
        <w:pStyle w:val="Heading4"/>
        <w:rPr>
          <w:lang w:eastAsia="ko-KR"/>
        </w:rPr>
      </w:pPr>
      <w:r w:rsidRPr="00D70946">
        <w:t>9.1.</w:t>
      </w:r>
      <w:r w:rsidRPr="00D70946">
        <w:rPr>
          <w:lang w:eastAsia="zh-CN"/>
        </w:rPr>
        <w:t>10</w:t>
      </w:r>
      <w:r w:rsidRPr="00D70946">
        <w:t>.</w:t>
      </w:r>
      <w:r w:rsidRPr="00D70946">
        <w:rPr>
          <w:lang w:eastAsia="zh-CN"/>
        </w:rPr>
        <w:t>6</w:t>
      </w:r>
      <w:r w:rsidRPr="00D70946">
        <w:tab/>
      </w:r>
      <w:r w:rsidRPr="00D70946">
        <w:rPr>
          <w:lang w:eastAsia="ko-KR"/>
        </w:rPr>
        <w:t>NSSAA / UE configuration update / Rejected NSSAI</w:t>
      </w:r>
    </w:p>
    <w:p w14:paraId="44AB78C8" w14:textId="77777777" w:rsidR="00375B97" w:rsidRPr="00D70946" w:rsidRDefault="00375B97" w:rsidP="00375B97">
      <w:pPr>
        <w:pStyle w:val="H6"/>
        <w:rPr>
          <w:lang w:eastAsia="en-US"/>
        </w:rPr>
      </w:pPr>
      <w:r w:rsidRPr="00D70946">
        <w:t>9.1.</w:t>
      </w:r>
      <w:r w:rsidRPr="00D70946">
        <w:rPr>
          <w:lang w:eastAsia="zh-CN"/>
        </w:rPr>
        <w:t>10</w:t>
      </w:r>
      <w:r w:rsidRPr="00D70946">
        <w:t>.</w:t>
      </w:r>
      <w:r w:rsidRPr="00D70946">
        <w:rPr>
          <w:lang w:eastAsia="zh-CN"/>
        </w:rPr>
        <w:t>6</w:t>
      </w:r>
      <w:r w:rsidRPr="00D70946">
        <w:t>.</w:t>
      </w:r>
      <w:r w:rsidRPr="00D70946">
        <w:rPr>
          <w:lang w:eastAsia="zh-CN"/>
        </w:rPr>
        <w:t>1</w:t>
      </w:r>
      <w:r w:rsidRPr="00D70946">
        <w:tab/>
        <w:t>Test Purpose (TP)</w:t>
      </w:r>
    </w:p>
    <w:p w14:paraId="01455BE3" w14:textId="77777777" w:rsidR="00375B97" w:rsidRPr="00D70946" w:rsidRDefault="00375B97" w:rsidP="00375B97">
      <w:pPr>
        <w:pStyle w:val="H6"/>
        <w:rPr>
          <w:lang w:eastAsia="zh-CN"/>
        </w:rPr>
      </w:pPr>
      <w:r w:rsidRPr="00D70946">
        <w:t>(1)</w:t>
      </w:r>
    </w:p>
    <w:p w14:paraId="5CE2D507" w14:textId="77777777" w:rsidR="00375B97" w:rsidRPr="00D70946" w:rsidRDefault="00375B97" w:rsidP="00375B97">
      <w:pPr>
        <w:pStyle w:val="PL"/>
        <w:rPr>
          <w:noProof w:val="0"/>
          <w:lang w:eastAsia="en-US"/>
        </w:rPr>
      </w:pPr>
      <w:r w:rsidRPr="00D70946">
        <w:rPr>
          <w:b/>
          <w:noProof w:val="0"/>
        </w:rPr>
        <w:t>with</w:t>
      </w:r>
      <w:r w:rsidRPr="00D70946">
        <w:rPr>
          <w:noProof w:val="0"/>
        </w:rPr>
        <w:t xml:space="preserve"> { </w:t>
      </w:r>
      <w:r w:rsidRPr="00D70946">
        <w:rPr>
          <w:noProof w:val="0"/>
          <w:lang w:eastAsia="zh-CN"/>
        </w:rPr>
        <w:t>UE is in 5GMM-REGISTERED state and NSSAA failure</w:t>
      </w:r>
      <w:r w:rsidRPr="00D70946">
        <w:rPr>
          <w:noProof w:val="0"/>
        </w:rPr>
        <w:t xml:space="preserve"> }</w:t>
      </w:r>
    </w:p>
    <w:p w14:paraId="051344EA" w14:textId="77777777" w:rsidR="00375B97" w:rsidRPr="00D70946" w:rsidRDefault="00375B97" w:rsidP="00375B97">
      <w:pPr>
        <w:pStyle w:val="PL"/>
        <w:rPr>
          <w:noProof w:val="0"/>
        </w:rPr>
      </w:pPr>
      <w:r w:rsidRPr="00D70946">
        <w:rPr>
          <w:b/>
          <w:noProof w:val="0"/>
        </w:rPr>
        <w:t>ensure that</w:t>
      </w:r>
      <w:r w:rsidRPr="00D70946">
        <w:rPr>
          <w:noProof w:val="0"/>
        </w:rPr>
        <w:t xml:space="preserve"> {</w:t>
      </w:r>
    </w:p>
    <w:p w14:paraId="4F477C01" w14:textId="77777777" w:rsidR="00375B97" w:rsidRPr="00D70946" w:rsidRDefault="00375B97" w:rsidP="00375B97">
      <w:pPr>
        <w:pStyle w:val="PL"/>
        <w:rPr>
          <w:noProof w:val="0"/>
        </w:rPr>
      </w:pPr>
      <w:r w:rsidRPr="00D70946">
        <w:rPr>
          <w:noProof w:val="0"/>
        </w:rPr>
        <w:t xml:space="preserve">  </w:t>
      </w:r>
      <w:r w:rsidRPr="00D70946">
        <w:rPr>
          <w:b/>
          <w:noProof w:val="0"/>
        </w:rPr>
        <w:t>when</w:t>
      </w:r>
      <w:r w:rsidRPr="00D70946">
        <w:rPr>
          <w:noProof w:val="0"/>
        </w:rPr>
        <w:t xml:space="preserve"> { </w:t>
      </w:r>
      <w:r w:rsidRPr="00D70946">
        <w:rPr>
          <w:noProof w:val="0"/>
          <w:lang w:eastAsia="zh-CN"/>
        </w:rPr>
        <w:t>SS sends the rejected NSSAI in the CONFIGURATION UPDATE COMMAND message with rejection cause of "S-NSSAI not available due to the failed or revoked network slice-specific authentication and authorization"</w:t>
      </w:r>
      <w:r w:rsidRPr="00D70946">
        <w:rPr>
          <w:noProof w:val="0"/>
          <w:szCs w:val="16"/>
        </w:rPr>
        <w:t xml:space="preserve"> </w:t>
      </w:r>
      <w:r w:rsidRPr="00D70946">
        <w:rPr>
          <w:noProof w:val="0"/>
        </w:rPr>
        <w:t>}</w:t>
      </w:r>
    </w:p>
    <w:p w14:paraId="046D18A5" w14:textId="77777777" w:rsidR="00375B97" w:rsidRPr="00D70946" w:rsidRDefault="00375B97" w:rsidP="00375B97">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noProof w:val="0"/>
          <w:lang w:eastAsia="zh-CN"/>
        </w:rPr>
        <w:t>UE adds the rejected S-NSSAI(s) in the rejected NSSAI and shall not attempt to use this S-NSSAI in the current PLMN over any access</w:t>
      </w:r>
      <w:r w:rsidRPr="00D70946">
        <w:rPr>
          <w:noProof w:val="0"/>
        </w:rPr>
        <w:t xml:space="preserve"> }</w:t>
      </w:r>
    </w:p>
    <w:p w14:paraId="68572318" w14:textId="48C1D7B4" w:rsidR="00375B97" w:rsidRPr="00D70946" w:rsidRDefault="00375B97" w:rsidP="00375B97">
      <w:pPr>
        <w:pStyle w:val="PL"/>
        <w:rPr>
          <w:noProof w:val="0"/>
        </w:rPr>
      </w:pPr>
      <w:r w:rsidRPr="00D70946">
        <w:rPr>
          <w:noProof w:val="0"/>
        </w:rPr>
        <w:t xml:space="preserve">            }</w:t>
      </w:r>
    </w:p>
    <w:p w14:paraId="4F7D0229" w14:textId="77777777" w:rsidR="00375B97" w:rsidRPr="00D70946" w:rsidRDefault="00375B97" w:rsidP="00375B97">
      <w:pPr>
        <w:pStyle w:val="PL"/>
        <w:rPr>
          <w:noProof w:val="0"/>
          <w:lang w:eastAsia="zh-CN"/>
        </w:rPr>
      </w:pPr>
    </w:p>
    <w:p w14:paraId="71EA2F8D" w14:textId="09C8BCB5" w:rsidR="00375B97" w:rsidRPr="00D70946" w:rsidRDefault="00375B97" w:rsidP="00375B97">
      <w:pPr>
        <w:pStyle w:val="H6"/>
        <w:rPr>
          <w:lang w:eastAsia="en-US"/>
        </w:rPr>
      </w:pPr>
      <w:r w:rsidRPr="00D70946">
        <w:t>(</w:t>
      </w:r>
      <w:r w:rsidRPr="00D70946">
        <w:rPr>
          <w:lang w:eastAsia="zh-CN"/>
        </w:rPr>
        <w:t>2</w:t>
      </w:r>
      <w:r w:rsidRPr="00D70946">
        <w:t>)</w:t>
      </w:r>
    </w:p>
    <w:p w14:paraId="402F1A46" w14:textId="77777777" w:rsidR="00375B97" w:rsidRPr="00D70946" w:rsidRDefault="00375B97" w:rsidP="00375B97">
      <w:pPr>
        <w:pStyle w:val="PL"/>
        <w:rPr>
          <w:noProof w:val="0"/>
        </w:rPr>
      </w:pPr>
      <w:r w:rsidRPr="00D70946">
        <w:rPr>
          <w:b/>
          <w:noProof w:val="0"/>
        </w:rPr>
        <w:t>with</w:t>
      </w:r>
      <w:r w:rsidRPr="00D70946">
        <w:rPr>
          <w:noProof w:val="0"/>
        </w:rPr>
        <w:t xml:space="preserve"> { </w:t>
      </w:r>
      <w:r w:rsidRPr="00D70946">
        <w:rPr>
          <w:noProof w:val="0"/>
          <w:lang w:eastAsia="zh-CN"/>
        </w:rPr>
        <w:t>UE receives the rejected NSSAI in the CONFIGURATION UPDATE COMMAND message with rejection cause of "S-NSSAI not available due to the failed or revoked network slice-specific authentication and authorization"</w:t>
      </w:r>
      <w:r w:rsidRPr="00D70946">
        <w:rPr>
          <w:noProof w:val="0"/>
        </w:rPr>
        <w:t xml:space="preserve"> }</w:t>
      </w:r>
    </w:p>
    <w:p w14:paraId="6A0FD88D" w14:textId="77777777" w:rsidR="00375B97" w:rsidRPr="00D70946" w:rsidRDefault="00375B97" w:rsidP="00375B97">
      <w:pPr>
        <w:pStyle w:val="PL"/>
        <w:rPr>
          <w:noProof w:val="0"/>
        </w:rPr>
      </w:pPr>
      <w:r w:rsidRPr="00D70946">
        <w:rPr>
          <w:b/>
          <w:noProof w:val="0"/>
        </w:rPr>
        <w:t>ensure that</w:t>
      </w:r>
      <w:r w:rsidRPr="00D70946">
        <w:rPr>
          <w:noProof w:val="0"/>
        </w:rPr>
        <w:t xml:space="preserve"> {</w:t>
      </w:r>
    </w:p>
    <w:p w14:paraId="7CF3935A" w14:textId="77777777" w:rsidR="00375B97" w:rsidRPr="00D70946" w:rsidRDefault="00375B97" w:rsidP="00375B97">
      <w:pPr>
        <w:pStyle w:val="PL"/>
        <w:rPr>
          <w:noProof w:val="0"/>
        </w:rPr>
      </w:pPr>
      <w:r w:rsidRPr="00D70946">
        <w:rPr>
          <w:noProof w:val="0"/>
        </w:rPr>
        <w:t xml:space="preserve">  </w:t>
      </w:r>
      <w:r w:rsidRPr="00D70946">
        <w:rPr>
          <w:b/>
          <w:noProof w:val="0"/>
        </w:rPr>
        <w:t>when</w:t>
      </w:r>
      <w:r w:rsidRPr="00D70946">
        <w:rPr>
          <w:noProof w:val="0"/>
        </w:rPr>
        <w:t xml:space="preserve"> { </w:t>
      </w:r>
      <w:r w:rsidRPr="00D70946">
        <w:rPr>
          <w:noProof w:val="0"/>
          <w:lang w:eastAsia="zh-CN"/>
        </w:rPr>
        <w:t>UE has been switched off, then switched on</w:t>
      </w:r>
      <w:r w:rsidRPr="00D70946">
        <w:rPr>
          <w:noProof w:val="0"/>
          <w:szCs w:val="16"/>
        </w:rPr>
        <w:t xml:space="preserve"> </w:t>
      </w:r>
      <w:r w:rsidRPr="00D70946">
        <w:rPr>
          <w:noProof w:val="0"/>
        </w:rPr>
        <w:t>}</w:t>
      </w:r>
    </w:p>
    <w:p w14:paraId="2768E6BF" w14:textId="77777777" w:rsidR="00375B97" w:rsidRPr="00D70946" w:rsidRDefault="00375B97" w:rsidP="00375B97">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noProof w:val="0"/>
          <w:lang w:eastAsia="zh-CN"/>
        </w:rPr>
        <w:t>UE deletes the stored Rejected NSAAI for the current PLMN</w:t>
      </w:r>
      <w:r w:rsidRPr="00D70946">
        <w:rPr>
          <w:noProof w:val="0"/>
        </w:rPr>
        <w:t xml:space="preserve"> }</w:t>
      </w:r>
    </w:p>
    <w:p w14:paraId="7E68FB62" w14:textId="00E3E5FC" w:rsidR="00375B97" w:rsidRPr="00D70946" w:rsidRDefault="00375B97" w:rsidP="00375B97">
      <w:pPr>
        <w:pStyle w:val="PL"/>
        <w:rPr>
          <w:noProof w:val="0"/>
        </w:rPr>
      </w:pPr>
      <w:r w:rsidRPr="00D70946">
        <w:rPr>
          <w:noProof w:val="0"/>
        </w:rPr>
        <w:t xml:space="preserve">            }</w:t>
      </w:r>
    </w:p>
    <w:p w14:paraId="41FAACBE" w14:textId="77777777" w:rsidR="00375B97" w:rsidRPr="00D70946" w:rsidRDefault="00375B97" w:rsidP="00375B97">
      <w:pPr>
        <w:pStyle w:val="PL"/>
        <w:rPr>
          <w:noProof w:val="0"/>
          <w:lang w:eastAsia="zh-CN"/>
        </w:rPr>
      </w:pPr>
    </w:p>
    <w:p w14:paraId="1C80E22E" w14:textId="77777777" w:rsidR="00375B97" w:rsidRPr="00D70946" w:rsidRDefault="00375B97" w:rsidP="00375B97">
      <w:pPr>
        <w:pStyle w:val="H6"/>
        <w:rPr>
          <w:lang w:eastAsia="en-US"/>
        </w:rPr>
      </w:pPr>
      <w:r w:rsidRPr="00D70946">
        <w:t>(</w:t>
      </w:r>
      <w:r w:rsidRPr="00D70946">
        <w:rPr>
          <w:lang w:eastAsia="zh-CN"/>
        </w:rPr>
        <w:t>3</w:t>
      </w:r>
      <w:r w:rsidRPr="00D70946">
        <w:t>)</w:t>
      </w:r>
    </w:p>
    <w:p w14:paraId="1771B0B1" w14:textId="77777777" w:rsidR="00375B97" w:rsidRPr="00D70946" w:rsidRDefault="00375B97" w:rsidP="00375B97">
      <w:pPr>
        <w:pStyle w:val="PL"/>
        <w:rPr>
          <w:noProof w:val="0"/>
        </w:rPr>
      </w:pPr>
      <w:r w:rsidRPr="00D70946">
        <w:rPr>
          <w:b/>
          <w:noProof w:val="0"/>
        </w:rPr>
        <w:t>with</w:t>
      </w:r>
      <w:r w:rsidRPr="00D70946">
        <w:rPr>
          <w:noProof w:val="0"/>
        </w:rPr>
        <w:t xml:space="preserve"> { </w:t>
      </w:r>
      <w:r w:rsidRPr="00D70946">
        <w:rPr>
          <w:noProof w:val="0"/>
          <w:lang w:eastAsia="zh-CN"/>
        </w:rPr>
        <w:t>UE receives the rejected NSSAI in the CONFIGURATION UPDATE COMMAND message with rejection cause of "S-NSSAI not available due to the failed or revoked network slice-specific authentication and authorization"</w:t>
      </w:r>
      <w:r w:rsidRPr="00D70946">
        <w:rPr>
          <w:noProof w:val="0"/>
        </w:rPr>
        <w:t xml:space="preserve"> }</w:t>
      </w:r>
    </w:p>
    <w:p w14:paraId="7F942FB1" w14:textId="77777777" w:rsidR="00375B97" w:rsidRPr="00D70946" w:rsidRDefault="00375B97" w:rsidP="00375B97">
      <w:pPr>
        <w:pStyle w:val="PL"/>
        <w:rPr>
          <w:noProof w:val="0"/>
        </w:rPr>
      </w:pPr>
      <w:r w:rsidRPr="00D70946">
        <w:rPr>
          <w:b/>
          <w:noProof w:val="0"/>
        </w:rPr>
        <w:t>ensure that</w:t>
      </w:r>
      <w:r w:rsidRPr="00D70946">
        <w:rPr>
          <w:noProof w:val="0"/>
        </w:rPr>
        <w:t xml:space="preserve"> {</w:t>
      </w:r>
    </w:p>
    <w:p w14:paraId="72F69EBF" w14:textId="77777777" w:rsidR="00375B97" w:rsidRPr="00D70946" w:rsidRDefault="00375B97" w:rsidP="00375B97">
      <w:pPr>
        <w:pStyle w:val="PL"/>
        <w:rPr>
          <w:noProof w:val="0"/>
        </w:rPr>
      </w:pPr>
      <w:r w:rsidRPr="00D70946">
        <w:rPr>
          <w:noProof w:val="0"/>
        </w:rPr>
        <w:t xml:space="preserve">  </w:t>
      </w:r>
      <w:r w:rsidRPr="00D70946">
        <w:rPr>
          <w:b/>
          <w:noProof w:val="0"/>
        </w:rPr>
        <w:t>when</w:t>
      </w:r>
      <w:r w:rsidRPr="00D70946">
        <w:rPr>
          <w:noProof w:val="0"/>
        </w:rPr>
        <w:t xml:space="preserve"> { </w:t>
      </w:r>
      <w:r w:rsidRPr="00D70946">
        <w:rPr>
          <w:noProof w:val="0"/>
          <w:lang w:eastAsia="zh-CN"/>
        </w:rPr>
        <w:t>The UICC containing the USIM is removed</w:t>
      </w:r>
      <w:r w:rsidRPr="00D70946">
        <w:rPr>
          <w:noProof w:val="0"/>
          <w:szCs w:val="16"/>
        </w:rPr>
        <w:t xml:space="preserve"> </w:t>
      </w:r>
      <w:r w:rsidRPr="00D70946">
        <w:rPr>
          <w:noProof w:val="0"/>
        </w:rPr>
        <w:t>}</w:t>
      </w:r>
    </w:p>
    <w:p w14:paraId="7A34F28E" w14:textId="77777777" w:rsidR="00375B97" w:rsidRPr="00D70946" w:rsidRDefault="00375B97" w:rsidP="00375B97">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noProof w:val="0"/>
          <w:lang w:eastAsia="zh-CN"/>
        </w:rPr>
        <w:t>UE deletes the stored Rejected NSAAI for the current PLMN</w:t>
      </w:r>
      <w:r w:rsidRPr="00D70946">
        <w:rPr>
          <w:noProof w:val="0"/>
        </w:rPr>
        <w:t xml:space="preserve"> }</w:t>
      </w:r>
    </w:p>
    <w:p w14:paraId="5C4A2473" w14:textId="77777777" w:rsidR="00375B97" w:rsidRPr="00D70946" w:rsidRDefault="00375B97" w:rsidP="00375B97">
      <w:pPr>
        <w:pStyle w:val="PL"/>
        <w:rPr>
          <w:noProof w:val="0"/>
          <w:lang w:eastAsia="zh-CN"/>
        </w:rPr>
      </w:pPr>
      <w:r w:rsidRPr="00D70946">
        <w:rPr>
          <w:noProof w:val="0"/>
        </w:rPr>
        <w:t xml:space="preserve">            }</w:t>
      </w:r>
    </w:p>
    <w:p w14:paraId="7D9B05CE" w14:textId="141B9305" w:rsidR="00375B97" w:rsidRPr="00D70946" w:rsidRDefault="00375B97" w:rsidP="00375B97">
      <w:pPr>
        <w:pStyle w:val="PL"/>
        <w:rPr>
          <w:noProof w:val="0"/>
          <w:lang w:eastAsia="zh-CN"/>
        </w:rPr>
      </w:pPr>
    </w:p>
    <w:p w14:paraId="3F3AAA58" w14:textId="77777777" w:rsidR="00375B97" w:rsidRPr="00D70946" w:rsidRDefault="00375B97" w:rsidP="00375B97">
      <w:pPr>
        <w:pStyle w:val="H6"/>
        <w:rPr>
          <w:lang w:eastAsia="en-US"/>
        </w:rPr>
      </w:pPr>
      <w:r w:rsidRPr="00D70946">
        <w:t>9.1.</w:t>
      </w:r>
      <w:r w:rsidRPr="00D70946">
        <w:rPr>
          <w:lang w:eastAsia="zh-CN"/>
        </w:rPr>
        <w:t>10</w:t>
      </w:r>
      <w:r w:rsidRPr="00D70946">
        <w:t>.</w:t>
      </w:r>
      <w:r w:rsidRPr="00D70946">
        <w:rPr>
          <w:lang w:eastAsia="zh-CN"/>
        </w:rPr>
        <w:t>6</w:t>
      </w:r>
      <w:r w:rsidRPr="00D70946">
        <w:t>.2</w:t>
      </w:r>
      <w:r w:rsidRPr="00D70946">
        <w:tab/>
        <w:t>Conformance requirements</w:t>
      </w:r>
    </w:p>
    <w:p w14:paraId="48A5CB35" w14:textId="77777777" w:rsidR="00375B97" w:rsidRPr="00D70946" w:rsidRDefault="00375B97" w:rsidP="009D4432">
      <w:r w:rsidRPr="00D70946">
        <w:t xml:space="preserve">References: The conformance requirements covered in the present TC are specified in: TS 24.501, clause </w:t>
      </w:r>
      <w:r w:rsidRPr="00D70946">
        <w:rPr>
          <w:lang w:eastAsia="zh-CN"/>
        </w:rPr>
        <w:t xml:space="preserve">5.4.4.3, 5.4.7.2.2, </w:t>
      </w:r>
      <w:r w:rsidRPr="00D70946">
        <w:t>5.5.1.2.2,</w:t>
      </w:r>
      <w:r w:rsidRPr="00D70946">
        <w:rPr>
          <w:lang w:eastAsia="zh-CN"/>
        </w:rPr>
        <w:t xml:space="preserve"> </w:t>
      </w:r>
      <w:r w:rsidRPr="00D70946">
        <w:t>5.5.1.2.4</w:t>
      </w:r>
      <w:r w:rsidRPr="00D70946">
        <w:rPr>
          <w:lang w:eastAsia="zh-CN"/>
        </w:rPr>
        <w:t xml:space="preserve"> </w:t>
      </w:r>
      <w:r w:rsidRPr="00D70946">
        <w:t>and</w:t>
      </w:r>
      <w:r w:rsidRPr="00D70946">
        <w:rPr>
          <w:lang w:eastAsia="zh-CN"/>
        </w:rPr>
        <w:t xml:space="preserve"> TS 23.502, clause 4.2.9.2</w:t>
      </w:r>
      <w:r w:rsidRPr="00D70946">
        <w:t>. Unless otherwise stated these are Rel-1</w:t>
      </w:r>
      <w:r w:rsidRPr="00D70946">
        <w:rPr>
          <w:lang w:eastAsia="zh-CN"/>
        </w:rPr>
        <w:t>6</w:t>
      </w:r>
      <w:r w:rsidRPr="00D70946">
        <w:t xml:space="preserve"> requirements.</w:t>
      </w:r>
    </w:p>
    <w:p w14:paraId="1B7196E9" w14:textId="77777777" w:rsidR="00375B97" w:rsidRPr="00D70946" w:rsidRDefault="00375B97" w:rsidP="009D4432">
      <w:pPr>
        <w:rPr>
          <w:lang w:eastAsia="zh-CN"/>
        </w:rPr>
      </w:pPr>
      <w:r w:rsidRPr="00D70946">
        <w:rPr>
          <w:lang w:eastAsia="zh-CN"/>
        </w:rPr>
        <w:t>[TS 24.501 clause 5.4.4.3]</w:t>
      </w:r>
    </w:p>
    <w:p w14:paraId="6FB71646" w14:textId="77777777" w:rsidR="00375B97" w:rsidRPr="00D70946" w:rsidRDefault="00375B97" w:rsidP="009D4432">
      <w:pPr>
        <w:rPr>
          <w:lang w:eastAsia="en-US"/>
        </w:rPr>
      </w:pPr>
      <w:r w:rsidRPr="00D70946">
        <w:t>The UE receiving the rejected NSSAI in the CONFIGURATION UPDATE COMMAND message takes the following actions based on the rejection cause in the rejected S-NSSAI(s):</w:t>
      </w:r>
    </w:p>
    <w:p w14:paraId="5DDE6D05" w14:textId="77777777" w:rsidR="00375B97" w:rsidRPr="00D70946" w:rsidRDefault="00375B97" w:rsidP="009D4432">
      <w:pPr>
        <w:pStyle w:val="B1"/>
      </w:pPr>
      <w:r w:rsidRPr="00D70946">
        <w:t>"S-NSSAI not available in the current PLMN or SNPN"</w:t>
      </w:r>
    </w:p>
    <w:p w14:paraId="390940BE" w14:textId="77777777" w:rsidR="00375B97" w:rsidRPr="00D70946" w:rsidRDefault="00375B97" w:rsidP="009D4432">
      <w:pPr>
        <w:pStyle w:val="B1"/>
      </w:pPr>
      <w:r w:rsidRPr="00D70946">
        <w:tab/>
        <w:t>The UE shall add the rejected S-NSSAI(s) in the rejected NSSAI for the current PLMN as specified in subclause 4.6.2.2 and shall not attempt to use this S-NSSAI(s) in the current PLMN until switching off the UE, the UICC containing the USIM is removed, the entry of the "list of subscriber data" with the SNPN identity of the current SNPN is updated, or the rejected S-NSSAI(s) are removed or deleted as described in subclause 4.6.2.2.</w:t>
      </w:r>
    </w:p>
    <w:p w14:paraId="33059064" w14:textId="77777777" w:rsidR="00375B97" w:rsidRPr="00D70946" w:rsidRDefault="00375B97" w:rsidP="009D4432">
      <w:pPr>
        <w:pStyle w:val="B1"/>
      </w:pPr>
      <w:r w:rsidRPr="00D70946">
        <w:t>"S-NSSAI not available in the current registration area"</w:t>
      </w:r>
    </w:p>
    <w:p w14:paraId="77811E39" w14:textId="77777777" w:rsidR="00375B97" w:rsidRPr="00D70946" w:rsidRDefault="00375B97" w:rsidP="009D4432">
      <w:pPr>
        <w:pStyle w:val="B1"/>
      </w:pPr>
      <w:r w:rsidRPr="00D70946">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2F715F01" w14:textId="77777777" w:rsidR="00375B97" w:rsidRPr="00D70946" w:rsidRDefault="00375B97" w:rsidP="009D4432">
      <w:pPr>
        <w:pStyle w:val="B1"/>
      </w:pPr>
      <w:r w:rsidRPr="00D70946">
        <w:t>"S-NSSAI not available due to the failed or revoked network slice-specific authentication and authorization"</w:t>
      </w:r>
    </w:p>
    <w:p w14:paraId="2B566B3A" w14:textId="77777777" w:rsidR="00375B97" w:rsidRPr="00D70946" w:rsidRDefault="00375B97" w:rsidP="009D4432">
      <w:pPr>
        <w:pStyle w:val="B1"/>
      </w:pPr>
      <w:r w:rsidRPr="00D70946">
        <w:tab/>
        <w:t>The UE shall add the rejected S-NSSAI(s) in the rejected NSSAI for the failed or revoked NSSAA as specified in 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2D5C5CF3" w14:textId="77777777" w:rsidR="00375B97" w:rsidRPr="00D70946" w:rsidRDefault="00375B97" w:rsidP="00375B97">
      <w:pPr>
        <w:pStyle w:val="H6"/>
      </w:pPr>
      <w:r w:rsidRPr="00D70946">
        <w:t>9.1.</w:t>
      </w:r>
      <w:r w:rsidRPr="00D70946">
        <w:rPr>
          <w:lang w:eastAsia="zh-CN"/>
        </w:rPr>
        <w:t>10</w:t>
      </w:r>
      <w:r w:rsidRPr="00D70946">
        <w:t>.</w:t>
      </w:r>
      <w:r w:rsidRPr="00D70946">
        <w:rPr>
          <w:lang w:eastAsia="zh-CN"/>
        </w:rPr>
        <w:t>6</w:t>
      </w:r>
      <w:r w:rsidRPr="00D70946">
        <w:t>.3</w:t>
      </w:r>
      <w:r w:rsidRPr="00D70946">
        <w:tab/>
        <w:t>Test description</w:t>
      </w:r>
    </w:p>
    <w:p w14:paraId="4B6697B0" w14:textId="77777777" w:rsidR="00375B97" w:rsidRPr="00D70946" w:rsidRDefault="00375B97" w:rsidP="009D4432">
      <w:r w:rsidRPr="00D70946">
        <w:t>9.1.</w:t>
      </w:r>
      <w:r w:rsidRPr="00D70946">
        <w:rPr>
          <w:lang w:eastAsia="zh-CN"/>
        </w:rPr>
        <w:t>10</w:t>
      </w:r>
      <w:r w:rsidRPr="00D70946">
        <w:t>.</w:t>
      </w:r>
      <w:r w:rsidRPr="00D70946">
        <w:rPr>
          <w:lang w:eastAsia="zh-CN"/>
        </w:rPr>
        <w:t>6</w:t>
      </w:r>
      <w:r w:rsidRPr="00D70946">
        <w:t>.3.1</w:t>
      </w:r>
      <w:r w:rsidRPr="00D70946">
        <w:tab/>
        <w:t>Pre-test conditions</w:t>
      </w:r>
    </w:p>
    <w:p w14:paraId="39D62ABB" w14:textId="77777777" w:rsidR="00375B97" w:rsidRPr="00D70946" w:rsidRDefault="00375B97" w:rsidP="00375B97">
      <w:pPr>
        <w:pStyle w:val="H6"/>
      </w:pPr>
      <w:r w:rsidRPr="00D70946">
        <w:t>System Simulator:</w:t>
      </w:r>
    </w:p>
    <w:p w14:paraId="68322212" w14:textId="77777777" w:rsidR="00375B97" w:rsidRPr="00D70946" w:rsidRDefault="00375B97" w:rsidP="009D4432">
      <w:pPr>
        <w:pStyle w:val="B1"/>
        <w:rPr>
          <w:lang w:eastAsia="zh-CN"/>
        </w:rPr>
      </w:pPr>
      <w:r w:rsidRPr="00D70946">
        <w:rPr>
          <w:lang w:eastAsia="sv-SE"/>
        </w:rPr>
        <w:tab/>
        <w:t>NGC Cell A belongs to Home PLMN and TAI1</w:t>
      </w:r>
      <w:r w:rsidRPr="00D70946">
        <w:rPr>
          <w:lang w:eastAsia="zh-CN"/>
        </w:rPr>
        <w:t xml:space="preserve"> </w:t>
      </w:r>
      <w:r w:rsidRPr="00D70946">
        <w:rPr>
          <w:lang w:eastAsia="sv-SE"/>
        </w:rPr>
        <w:t>and set as serving cell;</w:t>
      </w:r>
    </w:p>
    <w:p w14:paraId="6651FA15" w14:textId="77777777" w:rsidR="00375B97" w:rsidRPr="00D70946" w:rsidRDefault="00375B97" w:rsidP="00375B97">
      <w:pPr>
        <w:pStyle w:val="H6"/>
        <w:rPr>
          <w:lang w:eastAsia="en-US"/>
        </w:rPr>
      </w:pPr>
      <w:r w:rsidRPr="00D70946">
        <w:lastRenderedPageBreak/>
        <w:t>UE:</w:t>
      </w:r>
    </w:p>
    <w:p w14:paraId="71F3E6E5" w14:textId="77777777" w:rsidR="00375B97" w:rsidRPr="00D70946" w:rsidRDefault="00375B97" w:rsidP="009D4432">
      <w:pPr>
        <w:pStyle w:val="B1"/>
      </w:pPr>
      <w:r w:rsidRPr="00D70946">
        <w:tab/>
      </w:r>
      <w:r w:rsidRPr="00D70946">
        <w:rPr>
          <w:lang w:eastAsia="zh-CN"/>
        </w:rPr>
        <w:t>None</w:t>
      </w:r>
      <w:r w:rsidRPr="00D70946">
        <w:t>.</w:t>
      </w:r>
    </w:p>
    <w:p w14:paraId="34EDD548" w14:textId="77777777" w:rsidR="00375B97" w:rsidRPr="00D70946" w:rsidRDefault="00375B97" w:rsidP="00375B97">
      <w:pPr>
        <w:pStyle w:val="H6"/>
      </w:pPr>
      <w:r w:rsidRPr="00D70946">
        <w:t>Preamble:</w:t>
      </w:r>
    </w:p>
    <w:p w14:paraId="231BE8D3" w14:textId="77777777" w:rsidR="00375B97" w:rsidRPr="00D70946" w:rsidRDefault="00375B97" w:rsidP="009D4432">
      <w:pPr>
        <w:pStyle w:val="B1"/>
      </w:pPr>
      <w:r w:rsidRPr="00D70946">
        <w:tab/>
        <w:t>The UE is in state Switched OFF (state 0N-B) according to TS 38.508-1 [4].</w:t>
      </w:r>
    </w:p>
    <w:p w14:paraId="00BFACF0" w14:textId="77777777" w:rsidR="00375B97" w:rsidRPr="00D70946" w:rsidRDefault="00375B97" w:rsidP="00375B97">
      <w:pPr>
        <w:pStyle w:val="H6"/>
        <w:rPr>
          <w:lang w:eastAsia="zh-CN"/>
        </w:rPr>
      </w:pPr>
      <w:r w:rsidRPr="00D70946">
        <w:lastRenderedPageBreak/>
        <w:t>9.1.</w:t>
      </w:r>
      <w:r w:rsidRPr="00D70946">
        <w:rPr>
          <w:lang w:eastAsia="zh-CN"/>
        </w:rPr>
        <w:t>10</w:t>
      </w:r>
      <w:r w:rsidRPr="00D70946">
        <w:t>.</w:t>
      </w:r>
      <w:r w:rsidRPr="00D70946">
        <w:rPr>
          <w:lang w:eastAsia="zh-CN"/>
        </w:rPr>
        <w:t>6</w:t>
      </w:r>
      <w:r w:rsidRPr="00D70946">
        <w:t>.3.2</w:t>
      </w:r>
      <w:r w:rsidRPr="00D70946">
        <w:tab/>
        <w:t>Test procedure sequence</w:t>
      </w:r>
    </w:p>
    <w:p w14:paraId="545A3533" w14:textId="77777777" w:rsidR="00375B97" w:rsidRPr="00D70946" w:rsidRDefault="00375B97" w:rsidP="009D4432">
      <w:pPr>
        <w:pStyle w:val="TH"/>
      </w:pPr>
      <w:r w:rsidRPr="00D70946">
        <w:t>Table 9.1.10.6.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9"/>
        <w:gridCol w:w="645"/>
        <w:gridCol w:w="3023"/>
        <w:gridCol w:w="565"/>
        <w:gridCol w:w="853"/>
      </w:tblGrid>
      <w:tr w:rsidR="00375B97" w:rsidRPr="00D70946" w14:paraId="72374444" w14:textId="77777777" w:rsidTr="00375B97">
        <w:tc>
          <w:tcPr>
            <w:tcW w:w="576" w:type="dxa"/>
            <w:tcBorders>
              <w:top w:val="single" w:sz="4" w:space="0" w:color="auto"/>
              <w:left w:val="single" w:sz="4" w:space="0" w:color="auto"/>
              <w:bottom w:val="nil"/>
              <w:right w:val="single" w:sz="4" w:space="0" w:color="auto"/>
            </w:tcBorders>
            <w:hideMark/>
          </w:tcPr>
          <w:p w14:paraId="23B7C058" w14:textId="77777777" w:rsidR="00375B97" w:rsidRPr="00D70946" w:rsidRDefault="00375B97" w:rsidP="009D4432">
            <w:pPr>
              <w:pStyle w:val="TAH"/>
              <w:rPr>
                <w:lang w:eastAsia="en-US"/>
              </w:rPr>
            </w:pPr>
            <w:r w:rsidRPr="00D70946">
              <w:t>St</w:t>
            </w:r>
          </w:p>
        </w:tc>
        <w:tc>
          <w:tcPr>
            <w:tcW w:w="3942" w:type="dxa"/>
            <w:tcBorders>
              <w:top w:val="single" w:sz="4" w:space="0" w:color="auto"/>
              <w:left w:val="single" w:sz="4" w:space="0" w:color="auto"/>
              <w:bottom w:val="single" w:sz="4" w:space="0" w:color="auto"/>
              <w:right w:val="single" w:sz="4" w:space="0" w:color="auto"/>
            </w:tcBorders>
            <w:hideMark/>
          </w:tcPr>
          <w:p w14:paraId="5B5AB49A" w14:textId="77777777" w:rsidR="00375B97" w:rsidRPr="00D70946" w:rsidRDefault="00375B97" w:rsidP="009D4432">
            <w:pPr>
              <w:pStyle w:val="TAH"/>
            </w:pPr>
            <w:r w:rsidRPr="00D70946">
              <w:t>Procedure</w:t>
            </w:r>
          </w:p>
        </w:tc>
        <w:tc>
          <w:tcPr>
            <w:tcW w:w="3670" w:type="dxa"/>
            <w:gridSpan w:val="2"/>
            <w:tcBorders>
              <w:top w:val="single" w:sz="4" w:space="0" w:color="auto"/>
              <w:left w:val="single" w:sz="4" w:space="0" w:color="auto"/>
              <w:bottom w:val="single" w:sz="4" w:space="0" w:color="auto"/>
              <w:right w:val="single" w:sz="4" w:space="0" w:color="auto"/>
            </w:tcBorders>
            <w:hideMark/>
          </w:tcPr>
          <w:p w14:paraId="41CF6078" w14:textId="77777777" w:rsidR="00375B97" w:rsidRPr="00D70946" w:rsidRDefault="00375B97" w:rsidP="009D4432">
            <w:pPr>
              <w:pStyle w:val="TAH"/>
            </w:pPr>
            <w:r w:rsidRPr="00D70946">
              <w:t>Message Sequence</w:t>
            </w:r>
          </w:p>
        </w:tc>
        <w:tc>
          <w:tcPr>
            <w:tcW w:w="565" w:type="dxa"/>
            <w:tcBorders>
              <w:top w:val="single" w:sz="4" w:space="0" w:color="auto"/>
              <w:left w:val="single" w:sz="4" w:space="0" w:color="auto"/>
              <w:bottom w:val="nil"/>
              <w:right w:val="single" w:sz="4" w:space="0" w:color="auto"/>
            </w:tcBorders>
            <w:hideMark/>
          </w:tcPr>
          <w:p w14:paraId="4BB4C458" w14:textId="77777777" w:rsidR="00375B97" w:rsidRPr="00D70946" w:rsidRDefault="00375B97" w:rsidP="009D4432">
            <w:pPr>
              <w:pStyle w:val="TAH"/>
            </w:pPr>
            <w:r w:rsidRPr="00D70946">
              <w:t>TP</w:t>
            </w:r>
          </w:p>
        </w:tc>
        <w:tc>
          <w:tcPr>
            <w:tcW w:w="853" w:type="dxa"/>
            <w:tcBorders>
              <w:top w:val="single" w:sz="4" w:space="0" w:color="auto"/>
              <w:left w:val="single" w:sz="4" w:space="0" w:color="auto"/>
              <w:bottom w:val="nil"/>
              <w:right w:val="single" w:sz="4" w:space="0" w:color="auto"/>
            </w:tcBorders>
            <w:hideMark/>
          </w:tcPr>
          <w:p w14:paraId="70DD3B42" w14:textId="77777777" w:rsidR="00375B97" w:rsidRPr="00D70946" w:rsidRDefault="00375B97" w:rsidP="009D4432">
            <w:pPr>
              <w:pStyle w:val="TAH"/>
            </w:pPr>
            <w:r w:rsidRPr="00D70946">
              <w:t>Verdict</w:t>
            </w:r>
          </w:p>
        </w:tc>
      </w:tr>
      <w:tr w:rsidR="00375B97" w:rsidRPr="00D70946" w14:paraId="1DA27348" w14:textId="77777777" w:rsidTr="00375B97">
        <w:tc>
          <w:tcPr>
            <w:tcW w:w="576" w:type="dxa"/>
            <w:tcBorders>
              <w:top w:val="nil"/>
              <w:left w:val="single" w:sz="4" w:space="0" w:color="auto"/>
              <w:bottom w:val="single" w:sz="4" w:space="0" w:color="auto"/>
              <w:right w:val="single" w:sz="4" w:space="0" w:color="auto"/>
            </w:tcBorders>
          </w:tcPr>
          <w:p w14:paraId="4D42D71E" w14:textId="77777777" w:rsidR="00375B97" w:rsidRPr="00D70946" w:rsidRDefault="00375B97" w:rsidP="009D4432">
            <w:pPr>
              <w:pStyle w:val="TAH"/>
            </w:pPr>
          </w:p>
        </w:tc>
        <w:tc>
          <w:tcPr>
            <w:tcW w:w="3942" w:type="dxa"/>
            <w:tcBorders>
              <w:top w:val="single" w:sz="4" w:space="0" w:color="auto"/>
              <w:left w:val="single" w:sz="4" w:space="0" w:color="auto"/>
              <w:bottom w:val="single" w:sz="4" w:space="0" w:color="auto"/>
              <w:right w:val="single" w:sz="4" w:space="0" w:color="auto"/>
            </w:tcBorders>
          </w:tcPr>
          <w:p w14:paraId="184381D4" w14:textId="77777777" w:rsidR="00375B97" w:rsidRPr="00D70946" w:rsidRDefault="00375B97" w:rsidP="009D4432">
            <w:pPr>
              <w:pStyle w:val="TAH"/>
            </w:pPr>
          </w:p>
        </w:tc>
        <w:tc>
          <w:tcPr>
            <w:tcW w:w="645" w:type="dxa"/>
            <w:tcBorders>
              <w:top w:val="single" w:sz="4" w:space="0" w:color="auto"/>
              <w:left w:val="single" w:sz="4" w:space="0" w:color="auto"/>
              <w:bottom w:val="single" w:sz="4" w:space="0" w:color="auto"/>
              <w:right w:val="single" w:sz="4" w:space="0" w:color="auto"/>
            </w:tcBorders>
            <w:hideMark/>
          </w:tcPr>
          <w:p w14:paraId="70D85304" w14:textId="77777777" w:rsidR="00375B97" w:rsidRPr="00D70946" w:rsidRDefault="00375B97" w:rsidP="009D4432">
            <w:pPr>
              <w:pStyle w:val="TAH"/>
            </w:pPr>
            <w:r w:rsidRPr="00D70946">
              <w:t>U - S</w:t>
            </w:r>
          </w:p>
        </w:tc>
        <w:tc>
          <w:tcPr>
            <w:tcW w:w="3025" w:type="dxa"/>
            <w:tcBorders>
              <w:top w:val="single" w:sz="4" w:space="0" w:color="auto"/>
              <w:left w:val="single" w:sz="4" w:space="0" w:color="auto"/>
              <w:bottom w:val="single" w:sz="4" w:space="0" w:color="auto"/>
              <w:right w:val="single" w:sz="4" w:space="0" w:color="auto"/>
            </w:tcBorders>
            <w:hideMark/>
          </w:tcPr>
          <w:p w14:paraId="35F5B8B7" w14:textId="77777777" w:rsidR="00375B97" w:rsidRPr="00D70946" w:rsidRDefault="00375B97" w:rsidP="009D4432">
            <w:pPr>
              <w:pStyle w:val="TAH"/>
            </w:pPr>
            <w:r w:rsidRPr="00D70946">
              <w:t>Message</w:t>
            </w:r>
          </w:p>
        </w:tc>
        <w:tc>
          <w:tcPr>
            <w:tcW w:w="565" w:type="dxa"/>
            <w:tcBorders>
              <w:top w:val="nil"/>
              <w:left w:val="single" w:sz="4" w:space="0" w:color="auto"/>
              <w:bottom w:val="single" w:sz="4" w:space="0" w:color="auto"/>
              <w:right w:val="single" w:sz="4" w:space="0" w:color="auto"/>
            </w:tcBorders>
          </w:tcPr>
          <w:p w14:paraId="2EBC0C7D" w14:textId="77777777" w:rsidR="00375B97" w:rsidRPr="00D70946" w:rsidRDefault="00375B97" w:rsidP="009D4432">
            <w:pPr>
              <w:pStyle w:val="TAH"/>
            </w:pPr>
          </w:p>
        </w:tc>
        <w:tc>
          <w:tcPr>
            <w:tcW w:w="853" w:type="dxa"/>
            <w:tcBorders>
              <w:top w:val="nil"/>
              <w:left w:val="single" w:sz="4" w:space="0" w:color="auto"/>
              <w:bottom w:val="single" w:sz="4" w:space="0" w:color="auto"/>
              <w:right w:val="single" w:sz="4" w:space="0" w:color="auto"/>
            </w:tcBorders>
          </w:tcPr>
          <w:p w14:paraId="7F37E03D" w14:textId="77777777" w:rsidR="00375B97" w:rsidRPr="00D70946" w:rsidRDefault="00375B97" w:rsidP="009D4432">
            <w:pPr>
              <w:pStyle w:val="TAH"/>
            </w:pPr>
          </w:p>
        </w:tc>
      </w:tr>
      <w:tr w:rsidR="00375B97" w:rsidRPr="00D70946" w14:paraId="344A78AA"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7C2D5304" w14:textId="77777777" w:rsidR="00375B97" w:rsidRPr="00D70946" w:rsidRDefault="00375B97" w:rsidP="009D4432">
            <w:pPr>
              <w:pStyle w:val="TAC"/>
            </w:pPr>
            <w:r w:rsidRPr="00D70946">
              <w:t>1</w:t>
            </w:r>
          </w:p>
        </w:tc>
        <w:tc>
          <w:tcPr>
            <w:tcW w:w="3942" w:type="dxa"/>
            <w:tcBorders>
              <w:top w:val="single" w:sz="4" w:space="0" w:color="auto"/>
              <w:left w:val="single" w:sz="4" w:space="0" w:color="auto"/>
              <w:bottom w:val="single" w:sz="4" w:space="0" w:color="auto"/>
              <w:right w:val="single" w:sz="4" w:space="0" w:color="auto"/>
            </w:tcBorders>
            <w:hideMark/>
          </w:tcPr>
          <w:p w14:paraId="71D6B3B1" w14:textId="77777777" w:rsidR="00375B97" w:rsidRPr="00D70946" w:rsidRDefault="00375B97" w:rsidP="009D4432">
            <w:pPr>
              <w:pStyle w:val="TAL"/>
            </w:pPr>
            <w:r w:rsidRPr="00D70946">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54B8753A" w14:textId="77777777" w:rsidR="00375B97" w:rsidRPr="00D70946" w:rsidRDefault="00375B97" w:rsidP="009D4432">
            <w:r w:rsidRPr="00D70946">
              <w:t>-</w:t>
            </w:r>
          </w:p>
        </w:tc>
        <w:tc>
          <w:tcPr>
            <w:tcW w:w="3025" w:type="dxa"/>
            <w:tcBorders>
              <w:top w:val="single" w:sz="4" w:space="0" w:color="auto"/>
              <w:left w:val="single" w:sz="4" w:space="0" w:color="auto"/>
              <w:bottom w:val="single" w:sz="4" w:space="0" w:color="auto"/>
              <w:right w:val="single" w:sz="4" w:space="0" w:color="auto"/>
            </w:tcBorders>
            <w:hideMark/>
          </w:tcPr>
          <w:p w14:paraId="43760983" w14:textId="77777777" w:rsidR="00375B97" w:rsidRPr="00D70946" w:rsidRDefault="00375B97" w:rsidP="009D4432">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2257BF75" w14:textId="77777777" w:rsidR="00375B97" w:rsidRPr="00D70946" w:rsidRDefault="00375B97"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B58AF51" w14:textId="77777777" w:rsidR="00375B97" w:rsidRPr="00D70946" w:rsidRDefault="00375B97" w:rsidP="009D4432">
            <w:r w:rsidRPr="00D70946">
              <w:t>-</w:t>
            </w:r>
          </w:p>
        </w:tc>
      </w:tr>
      <w:tr w:rsidR="00375B97" w:rsidRPr="00D70946" w14:paraId="50493835"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2803DB1D" w14:textId="77777777" w:rsidR="00375B97" w:rsidRPr="00D70946" w:rsidRDefault="00375B97" w:rsidP="009D4432">
            <w:pPr>
              <w:pStyle w:val="TAC"/>
            </w:pPr>
            <w:r w:rsidRPr="00D70946">
              <w:t>2</w:t>
            </w:r>
          </w:p>
        </w:tc>
        <w:tc>
          <w:tcPr>
            <w:tcW w:w="3942" w:type="dxa"/>
            <w:tcBorders>
              <w:top w:val="single" w:sz="4" w:space="0" w:color="auto"/>
              <w:left w:val="single" w:sz="4" w:space="0" w:color="auto"/>
              <w:bottom w:val="single" w:sz="4" w:space="0" w:color="auto"/>
              <w:right w:val="single" w:sz="4" w:space="0" w:color="auto"/>
            </w:tcBorders>
            <w:hideMark/>
          </w:tcPr>
          <w:p w14:paraId="36F9BAB5" w14:textId="77777777" w:rsidR="00375B97" w:rsidRPr="00D70946" w:rsidRDefault="00375B97" w:rsidP="009D4432">
            <w:pPr>
              <w:pStyle w:val="TAL"/>
              <w:rPr>
                <w:lang w:eastAsia="zh-CN"/>
              </w:rPr>
            </w:pPr>
            <w:r w:rsidRPr="00D70946">
              <w:rPr>
                <w:lang w:eastAsia="zh-CN"/>
              </w:rPr>
              <w:t xml:space="preserve">The </w:t>
            </w:r>
            <w:r w:rsidRPr="00D70946">
              <w:t>UE transmit</w:t>
            </w:r>
            <w:r w:rsidRPr="00D70946">
              <w:rPr>
                <w:lang w:eastAsia="zh-CN"/>
              </w:rPr>
              <w:t>s</w:t>
            </w:r>
            <w:r w:rsidRPr="00D70946">
              <w:t xml:space="preserve"> a REGISTRATION REQUEST message</w:t>
            </w:r>
            <w:r w:rsidRPr="00D70946">
              <w:rPr>
                <w:lang w:eastAsia="zh-CN"/>
              </w:rPr>
              <w:t xml:space="preserve"> including NSSAA bit</w:t>
            </w:r>
          </w:p>
        </w:tc>
        <w:tc>
          <w:tcPr>
            <w:tcW w:w="645" w:type="dxa"/>
            <w:tcBorders>
              <w:top w:val="single" w:sz="4" w:space="0" w:color="auto"/>
              <w:left w:val="single" w:sz="4" w:space="0" w:color="auto"/>
              <w:bottom w:val="single" w:sz="4" w:space="0" w:color="auto"/>
              <w:right w:val="single" w:sz="4" w:space="0" w:color="auto"/>
            </w:tcBorders>
            <w:hideMark/>
          </w:tcPr>
          <w:p w14:paraId="257C7D0F" w14:textId="77777777" w:rsidR="00375B97" w:rsidRPr="00D70946" w:rsidRDefault="00375B97" w:rsidP="009D4432">
            <w:pPr>
              <w:pStyle w:val="TAC"/>
              <w:rPr>
                <w:lang w:eastAsia="en-US"/>
              </w:rPr>
            </w:pPr>
            <w:r w:rsidRPr="00D70946">
              <w:t>--&gt;</w:t>
            </w:r>
          </w:p>
        </w:tc>
        <w:tc>
          <w:tcPr>
            <w:tcW w:w="3025" w:type="dxa"/>
            <w:tcBorders>
              <w:top w:val="single" w:sz="4" w:space="0" w:color="auto"/>
              <w:left w:val="single" w:sz="4" w:space="0" w:color="auto"/>
              <w:bottom w:val="single" w:sz="4" w:space="0" w:color="auto"/>
              <w:right w:val="single" w:sz="4" w:space="0" w:color="auto"/>
            </w:tcBorders>
            <w:hideMark/>
          </w:tcPr>
          <w:p w14:paraId="33D670FB" w14:textId="77777777" w:rsidR="00375B97" w:rsidRPr="00D70946" w:rsidRDefault="00375B97" w:rsidP="009D4432">
            <w:pPr>
              <w:pStyle w:val="TAL"/>
            </w:pPr>
            <w:r w:rsidRPr="00D70946">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44B9206E" w14:textId="77777777" w:rsidR="00375B97" w:rsidRPr="00D70946" w:rsidRDefault="00375B97"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D1DEE3C" w14:textId="77777777" w:rsidR="00375B97" w:rsidRPr="00D70946" w:rsidRDefault="00375B97" w:rsidP="009D4432">
            <w:pPr>
              <w:pStyle w:val="TAC"/>
              <w:rPr>
                <w:lang w:eastAsia="zh-CN"/>
              </w:rPr>
            </w:pPr>
            <w:r w:rsidRPr="00D70946">
              <w:t>-</w:t>
            </w:r>
          </w:p>
        </w:tc>
      </w:tr>
      <w:tr w:rsidR="00375B97" w:rsidRPr="00D70946" w14:paraId="1FE5A8C6"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23FE1CE0" w14:textId="77777777" w:rsidR="00375B97" w:rsidRPr="00D70946" w:rsidRDefault="00375B97" w:rsidP="009D4432">
            <w:pPr>
              <w:pStyle w:val="TAC"/>
              <w:rPr>
                <w:lang w:eastAsia="en-US"/>
              </w:rPr>
            </w:pPr>
            <w:r w:rsidRPr="00D70946">
              <w:t>3-11</w:t>
            </w:r>
          </w:p>
        </w:tc>
        <w:tc>
          <w:tcPr>
            <w:tcW w:w="3942" w:type="dxa"/>
            <w:tcBorders>
              <w:top w:val="single" w:sz="4" w:space="0" w:color="auto"/>
              <w:left w:val="single" w:sz="4" w:space="0" w:color="auto"/>
              <w:bottom w:val="single" w:sz="4" w:space="0" w:color="auto"/>
              <w:right w:val="single" w:sz="4" w:space="0" w:color="auto"/>
            </w:tcBorders>
            <w:hideMark/>
          </w:tcPr>
          <w:p w14:paraId="66A68C1F" w14:textId="77777777" w:rsidR="00375B97" w:rsidRPr="00D70946" w:rsidRDefault="00375B97" w:rsidP="009D4432">
            <w:pPr>
              <w:pStyle w:val="TAL"/>
            </w:pPr>
            <w:r w:rsidRPr="00D70946">
              <w:t>Steps 5 to 13 of the generic procedure for NR RRC_IDLE specified in TS 3</w:t>
            </w:r>
            <w:r w:rsidRPr="00D70946">
              <w:rPr>
                <w:lang w:eastAsia="zh-CN"/>
              </w:rPr>
              <w:t>8</w:t>
            </w:r>
            <w:r w:rsidRPr="00D70946">
              <w:t>.508</w:t>
            </w:r>
            <w:r w:rsidRPr="00D70946">
              <w:rPr>
                <w:lang w:eastAsia="zh-CN"/>
              </w:rPr>
              <w:t>-1</w:t>
            </w:r>
            <w:r w:rsidRPr="00D70946">
              <w:t xml:space="preserve"> subclause </w:t>
            </w:r>
            <w:r w:rsidRPr="00D70946">
              <w:rPr>
                <w:lang w:eastAsia="zh-CN"/>
              </w:rPr>
              <w:t>4.5.2</w:t>
            </w:r>
            <w:r w:rsidRPr="00D70946">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1E5A7DCB" w14:textId="77777777" w:rsidR="00375B97" w:rsidRPr="00D70946" w:rsidRDefault="00375B97" w:rsidP="009D4432">
            <w:pPr>
              <w:pStyle w:val="TAC"/>
            </w:pPr>
            <w:r w:rsidRPr="00D70946">
              <w:t>-</w:t>
            </w:r>
          </w:p>
        </w:tc>
        <w:tc>
          <w:tcPr>
            <w:tcW w:w="3025" w:type="dxa"/>
            <w:tcBorders>
              <w:top w:val="single" w:sz="4" w:space="0" w:color="auto"/>
              <w:left w:val="single" w:sz="4" w:space="0" w:color="auto"/>
              <w:bottom w:val="single" w:sz="4" w:space="0" w:color="auto"/>
              <w:right w:val="single" w:sz="4" w:space="0" w:color="auto"/>
            </w:tcBorders>
            <w:hideMark/>
          </w:tcPr>
          <w:p w14:paraId="1098AA3E" w14:textId="77777777" w:rsidR="00375B97" w:rsidRPr="00D70946" w:rsidRDefault="00375B97"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4BC7C9AA" w14:textId="77777777" w:rsidR="00375B97" w:rsidRPr="00D70946" w:rsidRDefault="00375B97"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A9060FD" w14:textId="77777777" w:rsidR="00375B97" w:rsidRPr="00D70946" w:rsidRDefault="00375B97" w:rsidP="009D4432">
            <w:pPr>
              <w:pStyle w:val="TAC"/>
            </w:pPr>
            <w:r w:rsidRPr="00D70946">
              <w:t>-</w:t>
            </w:r>
          </w:p>
        </w:tc>
      </w:tr>
      <w:tr w:rsidR="00375B97" w:rsidRPr="00D70946" w14:paraId="1A691E02"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488865C2" w14:textId="77777777" w:rsidR="00375B97" w:rsidRPr="00D70946" w:rsidRDefault="00375B97" w:rsidP="009D4432">
            <w:pPr>
              <w:pStyle w:val="TAC"/>
            </w:pPr>
            <w:r w:rsidRPr="00D70946">
              <w:t>12</w:t>
            </w:r>
          </w:p>
        </w:tc>
        <w:tc>
          <w:tcPr>
            <w:tcW w:w="3942" w:type="dxa"/>
            <w:tcBorders>
              <w:top w:val="single" w:sz="4" w:space="0" w:color="auto"/>
              <w:left w:val="single" w:sz="4" w:space="0" w:color="auto"/>
              <w:bottom w:val="single" w:sz="4" w:space="0" w:color="auto"/>
              <w:right w:val="single" w:sz="4" w:space="0" w:color="auto"/>
            </w:tcBorders>
            <w:hideMark/>
          </w:tcPr>
          <w:p w14:paraId="33B4954D" w14:textId="77777777" w:rsidR="00375B97" w:rsidRPr="00D70946" w:rsidRDefault="00375B97" w:rsidP="009D4432">
            <w:pPr>
              <w:pStyle w:val="TAL"/>
            </w:pPr>
            <w:r w:rsidRPr="00D70946">
              <w:t xml:space="preserve">The SS transmits a REGISTRATION ACCEPT message including </w:t>
            </w:r>
            <w:r w:rsidRPr="00D70946">
              <w:rPr>
                <w:lang w:eastAsia="zh-CN"/>
              </w:rPr>
              <w:t>A</w:t>
            </w:r>
            <w:r w:rsidRPr="00D70946">
              <w:t>llowed</w:t>
            </w:r>
            <w:r w:rsidRPr="00D70946">
              <w:rPr>
                <w:lang w:eastAsia="zh-CN"/>
              </w:rPr>
              <w:t xml:space="preserve"> NSSAI and Pending</w:t>
            </w:r>
            <w:r w:rsidRPr="00D70946">
              <w:t xml:space="preserve"> NSSAI</w:t>
            </w:r>
          </w:p>
        </w:tc>
        <w:tc>
          <w:tcPr>
            <w:tcW w:w="645" w:type="dxa"/>
            <w:tcBorders>
              <w:top w:val="single" w:sz="4" w:space="0" w:color="auto"/>
              <w:left w:val="single" w:sz="4" w:space="0" w:color="auto"/>
              <w:bottom w:val="single" w:sz="4" w:space="0" w:color="auto"/>
              <w:right w:val="single" w:sz="4" w:space="0" w:color="auto"/>
            </w:tcBorders>
            <w:hideMark/>
          </w:tcPr>
          <w:p w14:paraId="31D06BF0" w14:textId="77777777" w:rsidR="00375B97" w:rsidRPr="00D70946" w:rsidRDefault="00375B97" w:rsidP="009D4432">
            <w:pPr>
              <w:pStyle w:val="TAC"/>
            </w:pPr>
            <w:r w:rsidRPr="00D70946">
              <w:t>&lt;--</w:t>
            </w:r>
          </w:p>
        </w:tc>
        <w:tc>
          <w:tcPr>
            <w:tcW w:w="3025" w:type="dxa"/>
            <w:tcBorders>
              <w:top w:val="single" w:sz="4" w:space="0" w:color="auto"/>
              <w:left w:val="single" w:sz="4" w:space="0" w:color="auto"/>
              <w:bottom w:val="single" w:sz="4" w:space="0" w:color="auto"/>
              <w:right w:val="single" w:sz="4" w:space="0" w:color="auto"/>
            </w:tcBorders>
            <w:hideMark/>
          </w:tcPr>
          <w:p w14:paraId="23C99C2C" w14:textId="77777777" w:rsidR="00375B97" w:rsidRPr="00D70946" w:rsidRDefault="00375B97" w:rsidP="009D4432">
            <w:pPr>
              <w:pStyle w:val="TAL"/>
            </w:pPr>
            <w:r w:rsidRPr="00D70946">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0879107D" w14:textId="77777777" w:rsidR="00375B97" w:rsidRPr="00D70946" w:rsidRDefault="00375B97"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77A5059" w14:textId="77777777" w:rsidR="00375B97" w:rsidRPr="00D70946" w:rsidRDefault="00375B97" w:rsidP="009D4432">
            <w:pPr>
              <w:pStyle w:val="TAC"/>
            </w:pPr>
            <w:r w:rsidRPr="00D70946">
              <w:t>-</w:t>
            </w:r>
          </w:p>
        </w:tc>
      </w:tr>
      <w:tr w:rsidR="00375B97" w:rsidRPr="00D70946" w14:paraId="6D79BFE5"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4DB0E4A1" w14:textId="77777777" w:rsidR="00375B97" w:rsidRPr="00D70946" w:rsidRDefault="00375B97" w:rsidP="009D4432">
            <w:pPr>
              <w:pStyle w:val="TAC"/>
              <w:rPr>
                <w:lang w:eastAsia="zh-CN"/>
              </w:rPr>
            </w:pPr>
            <w:r w:rsidRPr="00D70946">
              <w:rPr>
                <w:lang w:eastAsia="zh-CN"/>
              </w:rPr>
              <w:t>13</w:t>
            </w:r>
          </w:p>
        </w:tc>
        <w:tc>
          <w:tcPr>
            <w:tcW w:w="3942" w:type="dxa"/>
            <w:tcBorders>
              <w:top w:val="single" w:sz="4" w:space="0" w:color="auto"/>
              <w:left w:val="single" w:sz="4" w:space="0" w:color="auto"/>
              <w:bottom w:val="single" w:sz="4" w:space="0" w:color="auto"/>
              <w:right w:val="single" w:sz="4" w:space="0" w:color="auto"/>
            </w:tcBorders>
            <w:hideMark/>
          </w:tcPr>
          <w:p w14:paraId="163FCD48" w14:textId="77777777" w:rsidR="00375B97" w:rsidRPr="00D70946" w:rsidRDefault="00375B97" w:rsidP="009D4432">
            <w:pPr>
              <w:pStyle w:val="TAL"/>
              <w:rPr>
                <w:lang w:eastAsia="en-US"/>
              </w:rPr>
            </w:pPr>
            <w:r w:rsidRPr="00D70946">
              <w:t xml:space="preserve">The UE transmits an </w:t>
            </w:r>
            <w:r w:rsidRPr="00D70946">
              <w:rPr>
                <w:i/>
              </w:rPr>
              <w:t>ULInformationTransfer</w:t>
            </w:r>
            <w:r w:rsidRPr="00D70946">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28B30000" w14:textId="77777777" w:rsidR="00375B97" w:rsidRPr="00D70946" w:rsidRDefault="00375B97" w:rsidP="009D4432">
            <w:pPr>
              <w:pStyle w:val="TAC"/>
            </w:pPr>
            <w:r w:rsidRPr="00D70946">
              <w:t>--&gt;</w:t>
            </w:r>
          </w:p>
        </w:tc>
        <w:tc>
          <w:tcPr>
            <w:tcW w:w="3025" w:type="dxa"/>
            <w:tcBorders>
              <w:top w:val="single" w:sz="4" w:space="0" w:color="auto"/>
              <w:left w:val="single" w:sz="4" w:space="0" w:color="auto"/>
              <w:bottom w:val="single" w:sz="4" w:space="0" w:color="auto"/>
              <w:right w:val="single" w:sz="4" w:space="0" w:color="auto"/>
            </w:tcBorders>
            <w:hideMark/>
          </w:tcPr>
          <w:p w14:paraId="7613C65B" w14:textId="77777777" w:rsidR="00375B97" w:rsidRPr="00D70946" w:rsidRDefault="00375B97" w:rsidP="009D4432">
            <w:pPr>
              <w:pStyle w:val="TAL"/>
            </w:pPr>
            <w:r w:rsidRPr="00D70946">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6FAD8066" w14:textId="77777777" w:rsidR="00375B97" w:rsidRPr="00D70946" w:rsidRDefault="00375B97"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E23C642" w14:textId="77777777" w:rsidR="00375B97" w:rsidRPr="00D70946" w:rsidRDefault="00375B97" w:rsidP="009D4432">
            <w:pPr>
              <w:pStyle w:val="TAC"/>
            </w:pPr>
            <w:r w:rsidRPr="00D70946">
              <w:t>-</w:t>
            </w:r>
          </w:p>
        </w:tc>
      </w:tr>
      <w:tr w:rsidR="00375B97" w:rsidRPr="00D70946" w14:paraId="20F5A660" w14:textId="77777777" w:rsidTr="00375B97">
        <w:tc>
          <w:tcPr>
            <w:tcW w:w="576" w:type="dxa"/>
            <w:tcBorders>
              <w:top w:val="single" w:sz="4" w:space="0" w:color="auto"/>
              <w:left w:val="single" w:sz="4" w:space="0" w:color="auto"/>
              <w:bottom w:val="single" w:sz="4" w:space="0" w:color="auto"/>
              <w:right w:val="single" w:sz="4" w:space="0" w:color="auto"/>
            </w:tcBorders>
          </w:tcPr>
          <w:p w14:paraId="72C3A003" w14:textId="6045B4F3" w:rsidR="00375B97" w:rsidRPr="00D70946" w:rsidRDefault="0061708E" w:rsidP="009D4432">
            <w:pPr>
              <w:pStyle w:val="TAC"/>
              <w:rPr>
                <w:lang w:eastAsia="zh-CN"/>
              </w:rPr>
            </w:pPr>
            <w:r w:rsidRPr="00D70946">
              <w:rPr>
                <w:lang w:eastAsia="zh-CN"/>
              </w:rPr>
              <w:t>-</w:t>
            </w:r>
          </w:p>
        </w:tc>
        <w:tc>
          <w:tcPr>
            <w:tcW w:w="3942" w:type="dxa"/>
            <w:tcBorders>
              <w:top w:val="single" w:sz="4" w:space="0" w:color="auto"/>
              <w:left w:val="single" w:sz="4" w:space="0" w:color="auto"/>
              <w:bottom w:val="single" w:sz="4" w:space="0" w:color="auto"/>
              <w:right w:val="single" w:sz="4" w:space="0" w:color="auto"/>
            </w:tcBorders>
            <w:hideMark/>
          </w:tcPr>
          <w:p w14:paraId="55DE7B9D" w14:textId="77777777" w:rsidR="00375B97" w:rsidRPr="00D70946" w:rsidRDefault="00375B97" w:rsidP="009D4432">
            <w:pPr>
              <w:pStyle w:val="TAL"/>
              <w:rPr>
                <w:lang w:eastAsia="en-US"/>
              </w:rPr>
            </w:pPr>
            <w:r w:rsidRPr="00D70946">
              <w:t>EXCEPTION: Step 1</w:t>
            </w:r>
            <w:r w:rsidRPr="00D70946">
              <w:rPr>
                <w:lang w:eastAsia="zh-CN"/>
              </w:rPr>
              <w:t>4a1</w:t>
            </w:r>
            <w:r w:rsidRPr="00D70946">
              <w:t xml:space="preserve"> is performed </w:t>
            </w:r>
            <w:r w:rsidRPr="00D70946">
              <w:rPr>
                <w:lang w:eastAsia="zh-CN"/>
              </w:rPr>
              <w:t>if</w:t>
            </w:r>
            <w:r w:rsidRPr="00D70946">
              <w:t xml:space="preserve"> pc_noOf_PDUsSameConnection &gt; 0.</w:t>
            </w:r>
          </w:p>
        </w:tc>
        <w:tc>
          <w:tcPr>
            <w:tcW w:w="645" w:type="dxa"/>
            <w:tcBorders>
              <w:top w:val="single" w:sz="4" w:space="0" w:color="auto"/>
              <w:left w:val="single" w:sz="4" w:space="0" w:color="auto"/>
              <w:bottom w:val="single" w:sz="4" w:space="0" w:color="auto"/>
              <w:right w:val="single" w:sz="4" w:space="0" w:color="auto"/>
            </w:tcBorders>
          </w:tcPr>
          <w:p w14:paraId="53391EDC" w14:textId="6D3BA544" w:rsidR="00375B97" w:rsidRPr="00D70946" w:rsidRDefault="0061708E" w:rsidP="009D4432">
            <w:pPr>
              <w:pStyle w:val="TAC"/>
            </w:pPr>
            <w:r w:rsidRPr="00D70946">
              <w:t>-</w:t>
            </w:r>
          </w:p>
        </w:tc>
        <w:tc>
          <w:tcPr>
            <w:tcW w:w="3025" w:type="dxa"/>
            <w:tcBorders>
              <w:top w:val="single" w:sz="4" w:space="0" w:color="auto"/>
              <w:left w:val="single" w:sz="4" w:space="0" w:color="auto"/>
              <w:bottom w:val="single" w:sz="4" w:space="0" w:color="auto"/>
              <w:right w:val="single" w:sz="4" w:space="0" w:color="auto"/>
            </w:tcBorders>
          </w:tcPr>
          <w:p w14:paraId="5161BC2E" w14:textId="24401D7D" w:rsidR="00375B97" w:rsidRPr="00D70946" w:rsidRDefault="0061708E"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2D7D1DE2" w14:textId="4AB7FA95" w:rsidR="00375B97" w:rsidRPr="00D70946" w:rsidRDefault="0061708E"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33F03388" w14:textId="0F150C7C" w:rsidR="00375B97" w:rsidRPr="00D70946" w:rsidRDefault="0061708E" w:rsidP="009D4432">
            <w:pPr>
              <w:pStyle w:val="TAC"/>
            </w:pPr>
            <w:r w:rsidRPr="00D70946">
              <w:t>-</w:t>
            </w:r>
          </w:p>
        </w:tc>
      </w:tr>
      <w:tr w:rsidR="00375B97" w:rsidRPr="00D70946" w14:paraId="08C3462F"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0AFC6CAC" w14:textId="77777777" w:rsidR="00375B97" w:rsidRPr="00D70946" w:rsidRDefault="00375B97" w:rsidP="009D4432">
            <w:pPr>
              <w:pStyle w:val="TAC"/>
            </w:pPr>
            <w:r w:rsidRPr="00D70946">
              <w:t>14a1</w:t>
            </w:r>
          </w:p>
        </w:tc>
        <w:tc>
          <w:tcPr>
            <w:tcW w:w="3942" w:type="dxa"/>
            <w:tcBorders>
              <w:top w:val="single" w:sz="4" w:space="0" w:color="auto"/>
              <w:left w:val="single" w:sz="4" w:space="0" w:color="auto"/>
              <w:bottom w:val="single" w:sz="4" w:space="0" w:color="auto"/>
              <w:right w:val="single" w:sz="4" w:space="0" w:color="auto"/>
            </w:tcBorders>
            <w:hideMark/>
          </w:tcPr>
          <w:p w14:paraId="10E1B404" w14:textId="77777777" w:rsidR="00375B97" w:rsidRPr="00D70946" w:rsidRDefault="00375B97" w:rsidP="009D4432">
            <w:pPr>
              <w:pStyle w:val="TAL"/>
              <w:rPr>
                <w:lang w:eastAsia="zh-CN"/>
              </w:rPr>
            </w:pPr>
            <w:r w:rsidRPr="00D70946">
              <w:rPr>
                <w:lang w:eastAsia="zh-CN"/>
              </w:rPr>
              <w:t>The generic procedure for UE-requested PDU session establishment, specified in subclause 4.5A.2, takes place performing establishment of UE-requested PDU session(s) with ExpectedNumberOfNewPDUSessions = pc_noOf_</w:t>
            </w:r>
            <w:r w:rsidRPr="00D70946">
              <w:rPr>
                <w:szCs w:val="18"/>
              </w:rPr>
              <w:t>PDUsSameConnection</w:t>
            </w:r>
            <w:r w:rsidRPr="00D70946">
              <w:rPr>
                <w:lang w:eastAsia="zh-CN"/>
              </w:rPr>
              <w:t>.</w:t>
            </w:r>
          </w:p>
        </w:tc>
        <w:tc>
          <w:tcPr>
            <w:tcW w:w="645" w:type="dxa"/>
            <w:tcBorders>
              <w:top w:val="single" w:sz="4" w:space="0" w:color="auto"/>
              <w:left w:val="single" w:sz="4" w:space="0" w:color="auto"/>
              <w:bottom w:val="single" w:sz="4" w:space="0" w:color="auto"/>
              <w:right w:val="single" w:sz="4" w:space="0" w:color="auto"/>
            </w:tcBorders>
            <w:hideMark/>
          </w:tcPr>
          <w:p w14:paraId="3DC3B367" w14:textId="77777777" w:rsidR="00375B97" w:rsidRPr="00D70946" w:rsidRDefault="00375B97" w:rsidP="009D4432">
            <w:pPr>
              <w:rPr>
                <w:lang w:eastAsia="en-US"/>
              </w:rPr>
            </w:pPr>
            <w:r w:rsidRPr="00D70946">
              <w:t>-</w:t>
            </w:r>
          </w:p>
        </w:tc>
        <w:tc>
          <w:tcPr>
            <w:tcW w:w="3025" w:type="dxa"/>
            <w:tcBorders>
              <w:top w:val="single" w:sz="4" w:space="0" w:color="auto"/>
              <w:left w:val="single" w:sz="4" w:space="0" w:color="auto"/>
              <w:bottom w:val="single" w:sz="4" w:space="0" w:color="auto"/>
              <w:right w:val="single" w:sz="4" w:space="0" w:color="auto"/>
            </w:tcBorders>
            <w:hideMark/>
          </w:tcPr>
          <w:p w14:paraId="17C647DE" w14:textId="77777777" w:rsidR="00375B97" w:rsidRPr="00D70946" w:rsidRDefault="00375B97" w:rsidP="009D4432">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2CBFD422" w14:textId="77777777" w:rsidR="00375B97" w:rsidRPr="00D70946" w:rsidRDefault="00375B97"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639F6F0" w14:textId="77777777" w:rsidR="00375B97" w:rsidRPr="00D70946" w:rsidRDefault="00375B97" w:rsidP="009D4432">
            <w:r w:rsidRPr="00D70946">
              <w:t>-</w:t>
            </w:r>
          </w:p>
        </w:tc>
      </w:tr>
      <w:tr w:rsidR="00375B97" w:rsidRPr="00D70946" w14:paraId="09E1EB5F"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46682941" w14:textId="77777777" w:rsidR="00375B97" w:rsidRPr="00D70946" w:rsidRDefault="00375B97" w:rsidP="009D4432">
            <w:pPr>
              <w:pStyle w:val="TAC"/>
            </w:pPr>
            <w:r w:rsidRPr="00D70946">
              <w:t>15</w:t>
            </w:r>
          </w:p>
        </w:tc>
        <w:tc>
          <w:tcPr>
            <w:tcW w:w="3942" w:type="dxa"/>
            <w:tcBorders>
              <w:top w:val="single" w:sz="4" w:space="0" w:color="auto"/>
              <w:left w:val="single" w:sz="4" w:space="0" w:color="auto"/>
              <w:bottom w:val="single" w:sz="4" w:space="0" w:color="auto"/>
              <w:right w:val="single" w:sz="4" w:space="0" w:color="auto"/>
            </w:tcBorders>
            <w:hideMark/>
          </w:tcPr>
          <w:p w14:paraId="25037496" w14:textId="77777777" w:rsidR="00375B97" w:rsidRPr="00D70946" w:rsidRDefault="00375B97" w:rsidP="009D4432">
            <w:pPr>
              <w:pStyle w:val="TAL"/>
              <w:rPr>
                <w:lang w:eastAsia="zh-CN"/>
              </w:rPr>
            </w:pPr>
            <w:r w:rsidRPr="00D70946">
              <w:rPr>
                <w:lang w:eastAsia="zh-CN"/>
              </w:rPr>
              <w:t xml:space="preserve">The </w:t>
            </w:r>
            <w:r w:rsidRPr="00D70946">
              <w:t xml:space="preserve">SS transmits a NETWORK SLICE-SPECIFIC AUTHENTICATION </w:t>
            </w:r>
            <w:r w:rsidRPr="00D70946">
              <w:rPr>
                <w:lang w:eastAsia="zh-CN"/>
              </w:rPr>
              <w:t xml:space="preserve">COMMAND </w:t>
            </w:r>
            <w:r w:rsidRPr="00D70946">
              <w:t>message with an EAP-Request message.</w:t>
            </w:r>
          </w:p>
        </w:tc>
        <w:tc>
          <w:tcPr>
            <w:tcW w:w="645" w:type="dxa"/>
            <w:tcBorders>
              <w:top w:val="single" w:sz="4" w:space="0" w:color="auto"/>
              <w:left w:val="single" w:sz="4" w:space="0" w:color="auto"/>
              <w:bottom w:val="single" w:sz="4" w:space="0" w:color="auto"/>
              <w:right w:val="single" w:sz="4" w:space="0" w:color="auto"/>
            </w:tcBorders>
            <w:hideMark/>
          </w:tcPr>
          <w:p w14:paraId="109C6D65" w14:textId="77777777" w:rsidR="00375B97" w:rsidRPr="00D70946" w:rsidRDefault="00375B97" w:rsidP="009D4432">
            <w:pPr>
              <w:pStyle w:val="TAC"/>
              <w:rPr>
                <w:lang w:eastAsia="en-US"/>
              </w:rPr>
            </w:pPr>
            <w:r w:rsidRPr="00D70946">
              <w:t>&lt;--</w:t>
            </w:r>
          </w:p>
        </w:tc>
        <w:tc>
          <w:tcPr>
            <w:tcW w:w="3025" w:type="dxa"/>
            <w:tcBorders>
              <w:top w:val="single" w:sz="4" w:space="0" w:color="auto"/>
              <w:left w:val="single" w:sz="4" w:space="0" w:color="auto"/>
              <w:bottom w:val="single" w:sz="4" w:space="0" w:color="auto"/>
              <w:right w:val="single" w:sz="4" w:space="0" w:color="auto"/>
            </w:tcBorders>
            <w:hideMark/>
          </w:tcPr>
          <w:p w14:paraId="5C1D796E" w14:textId="77777777" w:rsidR="00375B97" w:rsidRPr="00D70946" w:rsidRDefault="00375B97" w:rsidP="009D4432">
            <w:pPr>
              <w:pStyle w:val="TAL"/>
              <w:rPr>
                <w:lang w:eastAsia="zh-CN"/>
              </w:rPr>
            </w:pPr>
            <w:r w:rsidRPr="00D70946">
              <w:rPr>
                <w:lang w:eastAsia="zh-CN"/>
              </w:rPr>
              <w:t xml:space="preserve">5GMM: </w:t>
            </w:r>
            <w:r w:rsidRPr="00D70946">
              <w:t xml:space="preserve">NETWORK SLICE-SPECIFIC AUTHENTICATION </w:t>
            </w:r>
            <w:r w:rsidRPr="00D70946">
              <w:rPr>
                <w:lang w:eastAsia="zh-CN"/>
              </w:rPr>
              <w:t>COMMAND</w:t>
            </w:r>
          </w:p>
        </w:tc>
        <w:tc>
          <w:tcPr>
            <w:tcW w:w="565" w:type="dxa"/>
            <w:tcBorders>
              <w:top w:val="single" w:sz="4" w:space="0" w:color="auto"/>
              <w:left w:val="single" w:sz="4" w:space="0" w:color="auto"/>
              <w:bottom w:val="single" w:sz="4" w:space="0" w:color="auto"/>
              <w:right w:val="single" w:sz="4" w:space="0" w:color="auto"/>
            </w:tcBorders>
          </w:tcPr>
          <w:p w14:paraId="71C86493" w14:textId="77777777" w:rsidR="00375B97" w:rsidRPr="00D70946" w:rsidRDefault="00375B97" w:rsidP="009D443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tcPr>
          <w:p w14:paraId="2FC73FA8" w14:textId="77777777" w:rsidR="00375B97" w:rsidRPr="00D70946" w:rsidRDefault="00375B97" w:rsidP="009D4432">
            <w:pPr>
              <w:pStyle w:val="TAC"/>
              <w:rPr>
                <w:lang w:eastAsia="zh-CN"/>
              </w:rPr>
            </w:pPr>
          </w:p>
        </w:tc>
      </w:tr>
      <w:tr w:rsidR="00375B97" w:rsidRPr="00D70946" w14:paraId="52A41A0D"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3B0F5F19" w14:textId="77777777" w:rsidR="00375B97" w:rsidRPr="00D70946" w:rsidRDefault="00375B97" w:rsidP="009D4432">
            <w:pPr>
              <w:pStyle w:val="TAC"/>
              <w:rPr>
                <w:lang w:eastAsia="en-US"/>
              </w:rPr>
            </w:pPr>
            <w:r w:rsidRPr="00D70946">
              <w:t>16</w:t>
            </w:r>
          </w:p>
        </w:tc>
        <w:tc>
          <w:tcPr>
            <w:tcW w:w="3942" w:type="dxa"/>
            <w:tcBorders>
              <w:top w:val="single" w:sz="4" w:space="0" w:color="auto"/>
              <w:left w:val="single" w:sz="4" w:space="0" w:color="auto"/>
              <w:bottom w:val="single" w:sz="4" w:space="0" w:color="auto"/>
              <w:right w:val="single" w:sz="4" w:space="0" w:color="auto"/>
            </w:tcBorders>
            <w:hideMark/>
          </w:tcPr>
          <w:p w14:paraId="57C015C7" w14:textId="77777777" w:rsidR="00375B97" w:rsidRPr="00D70946" w:rsidRDefault="00375B97" w:rsidP="009D4432">
            <w:pPr>
              <w:pStyle w:val="TAL"/>
              <w:rPr>
                <w:lang w:eastAsia="zh-CN"/>
              </w:rPr>
            </w:pPr>
            <w:r w:rsidRPr="00D70946">
              <w:rPr>
                <w:lang w:eastAsia="zh-CN"/>
              </w:rPr>
              <w:t xml:space="preserve">The </w:t>
            </w:r>
            <w:r w:rsidRPr="00D70946">
              <w:t>UE respond</w:t>
            </w:r>
            <w:r w:rsidRPr="00D70946">
              <w:rPr>
                <w:lang w:eastAsia="zh-CN"/>
              </w:rPr>
              <w:t>s</w:t>
            </w:r>
            <w:r w:rsidRPr="00D70946">
              <w:t xml:space="preserve"> with a</w:t>
            </w:r>
            <w:r w:rsidRPr="00D70946">
              <w:rPr>
                <w:lang w:eastAsia="zh-CN"/>
              </w:rPr>
              <w:t xml:space="preserve"> </w:t>
            </w:r>
            <w:r w:rsidRPr="00D70946">
              <w:t>NETWORK SLICE-SPECIFIC AUTHENTICATION COMPLETE message, with an EAP-Response message</w:t>
            </w:r>
            <w:r w:rsidRPr="00D70946">
              <w:rPr>
                <w:lang w:eastAsia="zh-CN"/>
              </w:rPr>
              <w:t xml:space="preserve"> and NSSAI</w:t>
            </w:r>
          </w:p>
        </w:tc>
        <w:tc>
          <w:tcPr>
            <w:tcW w:w="645" w:type="dxa"/>
            <w:tcBorders>
              <w:top w:val="single" w:sz="4" w:space="0" w:color="auto"/>
              <w:left w:val="single" w:sz="4" w:space="0" w:color="auto"/>
              <w:bottom w:val="single" w:sz="4" w:space="0" w:color="auto"/>
              <w:right w:val="single" w:sz="4" w:space="0" w:color="auto"/>
            </w:tcBorders>
            <w:hideMark/>
          </w:tcPr>
          <w:p w14:paraId="7F104902" w14:textId="77777777" w:rsidR="00375B97" w:rsidRPr="00D70946" w:rsidRDefault="00375B97" w:rsidP="009D4432">
            <w:pPr>
              <w:pStyle w:val="TAC"/>
              <w:rPr>
                <w:lang w:eastAsia="en-US"/>
              </w:rPr>
            </w:pPr>
            <w:r w:rsidRPr="00D70946">
              <w:rPr>
                <w:rFonts w:eastAsia="MS Mincho"/>
              </w:rPr>
              <w:t>--&gt;</w:t>
            </w:r>
          </w:p>
        </w:tc>
        <w:tc>
          <w:tcPr>
            <w:tcW w:w="3025" w:type="dxa"/>
            <w:tcBorders>
              <w:top w:val="single" w:sz="4" w:space="0" w:color="auto"/>
              <w:left w:val="single" w:sz="4" w:space="0" w:color="auto"/>
              <w:bottom w:val="single" w:sz="4" w:space="0" w:color="auto"/>
              <w:right w:val="single" w:sz="4" w:space="0" w:color="auto"/>
            </w:tcBorders>
            <w:hideMark/>
          </w:tcPr>
          <w:p w14:paraId="2ECDCA23" w14:textId="77777777" w:rsidR="00375B97" w:rsidRPr="00D70946" w:rsidRDefault="00375B97" w:rsidP="009D4432">
            <w:pPr>
              <w:pStyle w:val="TAL"/>
              <w:rPr>
                <w:lang w:eastAsia="zh-CN"/>
              </w:rPr>
            </w:pPr>
            <w:r w:rsidRPr="00D70946">
              <w:t>5GMM: NETWORK SLICE-SPECIFIC AUTHENTICATION COMPLETE</w:t>
            </w:r>
          </w:p>
        </w:tc>
        <w:tc>
          <w:tcPr>
            <w:tcW w:w="565" w:type="dxa"/>
            <w:tcBorders>
              <w:top w:val="single" w:sz="4" w:space="0" w:color="auto"/>
              <w:left w:val="single" w:sz="4" w:space="0" w:color="auto"/>
              <w:bottom w:val="single" w:sz="4" w:space="0" w:color="auto"/>
              <w:right w:val="single" w:sz="4" w:space="0" w:color="auto"/>
            </w:tcBorders>
          </w:tcPr>
          <w:p w14:paraId="27D076A9" w14:textId="77777777" w:rsidR="00375B97" w:rsidRPr="00D70946" w:rsidRDefault="00375B97" w:rsidP="009D443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tcPr>
          <w:p w14:paraId="0364F1FD" w14:textId="77777777" w:rsidR="00375B97" w:rsidRPr="00D70946" w:rsidRDefault="00375B97" w:rsidP="009D4432">
            <w:pPr>
              <w:pStyle w:val="TAC"/>
              <w:rPr>
                <w:lang w:eastAsia="zh-CN"/>
              </w:rPr>
            </w:pPr>
          </w:p>
        </w:tc>
      </w:tr>
      <w:tr w:rsidR="00375B97" w:rsidRPr="00D70946" w14:paraId="4ED09E71"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7C8845D4" w14:textId="77777777" w:rsidR="00375B97" w:rsidRPr="00D70946" w:rsidRDefault="00375B97" w:rsidP="009D4432">
            <w:pPr>
              <w:pStyle w:val="TAC"/>
              <w:rPr>
                <w:lang w:eastAsia="en-US"/>
              </w:rPr>
            </w:pPr>
            <w:r w:rsidRPr="00D70946">
              <w:t>17</w:t>
            </w:r>
          </w:p>
        </w:tc>
        <w:tc>
          <w:tcPr>
            <w:tcW w:w="3942" w:type="dxa"/>
            <w:tcBorders>
              <w:top w:val="single" w:sz="4" w:space="0" w:color="auto"/>
              <w:left w:val="single" w:sz="4" w:space="0" w:color="auto"/>
              <w:bottom w:val="single" w:sz="4" w:space="0" w:color="auto"/>
              <w:right w:val="single" w:sz="4" w:space="0" w:color="auto"/>
            </w:tcBorders>
            <w:hideMark/>
          </w:tcPr>
          <w:p w14:paraId="12EBBF71" w14:textId="77777777" w:rsidR="00375B97" w:rsidRPr="00D70946" w:rsidRDefault="00375B97" w:rsidP="009D4432">
            <w:pPr>
              <w:pStyle w:val="TAL"/>
              <w:rPr>
                <w:lang w:eastAsia="zh-CN"/>
              </w:rPr>
            </w:pPr>
            <w:r w:rsidRPr="00D70946">
              <w:rPr>
                <w:lang w:eastAsia="zh-CN"/>
              </w:rPr>
              <w:t xml:space="preserve">The </w:t>
            </w:r>
            <w:r w:rsidRPr="00D70946">
              <w:t xml:space="preserve">SS transmits a NETWORK SLICE-SPECIFIC AUTHENTICATION </w:t>
            </w:r>
            <w:r w:rsidRPr="00D70946">
              <w:rPr>
                <w:lang w:eastAsia="zh-CN"/>
              </w:rPr>
              <w:t xml:space="preserve">RESULT </w:t>
            </w:r>
            <w:r w:rsidRPr="00D70946">
              <w:t>message with an EAP-</w:t>
            </w:r>
            <w:r w:rsidRPr="00D70946">
              <w:rPr>
                <w:lang w:eastAsia="zh-CN"/>
              </w:rPr>
              <w:t>failure</w:t>
            </w:r>
            <w:r w:rsidRPr="00D70946">
              <w:t xml:space="preserve"> message.</w:t>
            </w:r>
          </w:p>
        </w:tc>
        <w:tc>
          <w:tcPr>
            <w:tcW w:w="645" w:type="dxa"/>
            <w:tcBorders>
              <w:top w:val="single" w:sz="4" w:space="0" w:color="auto"/>
              <w:left w:val="single" w:sz="4" w:space="0" w:color="auto"/>
              <w:bottom w:val="single" w:sz="4" w:space="0" w:color="auto"/>
              <w:right w:val="single" w:sz="4" w:space="0" w:color="auto"/>
            </w:tcBorders>
            <w:hideMark/>
          </w:tcPr>
          <w:p w14:paraId="791C1B67" w14:textId="77777777" w:rsidR="00375B97" w:rsidRPr="00D70946" w:rsidRDefault="00375B97" w:rsidP="009D4432">
            <w:pPr>
              <w:pStyle w:val="TAC"/>
              <w:rPr>
                <w:lang w:eastAsia="en-US"/>
              </w:rPr>
            </w:pPr>
            <w:r w:rsidRPr="00D70946">
              <w:t>&lt;--</w:t>
            </w:r>
          </w:p>
        </w:tc>
        <w:tc>
          <w:tcPr>
            <w:tcW w:w="3025" w:type="dxa"/>
            <w:tcBorders>
              <w:top w:val="single" w:sz="4" w:space="0" w:color="auto"/>
              <w:left w:val="single" w:sz="4" w:space="0" w:color="auto"/>
              <w:bottom w:val="single" w:sz="4" w:space="0" w:color="auto"/>
              <w:right w:val="single" w:sz="4" w:space="0" w:color="auto"/>
            </w:tcBorders>
            <w:hideMark/>
          </w:tcPr>
          <w:p w14:paraId="465437F4" w14:textId="77777777" w:rsidR="00375B97" w:rsidRPr="00D70946" w:rsidRDefault="00375B97" w:rsidP="009D4432">
            <w:pPr>
              <w:pStyle w:val="TAL"/>
              <w:rPr>
                <w:lang w:eastAsia="zh-CN"/>
              </w:rPr>
            </w:pPr>
            <w:r w:rsidRPr="00D70946">
              <w:rPr>
                <w:lang w:eastAsia="zh-CN"/>
              </w:rPr>
              <w:t xml:space="preserve">5GMM: </w:t>
            </w:r>
            <w:r w:rsidRPr="00D70946">
              <w:t xml:space="preserve">NETWORK SLICE-SPECIFIC AUTHENTICATION </w:t>
            </w:r>
            <w:r w:rsidRPr="00D70946">
              <w:rPr>
                <w:lang w:eastAsia="zh-CN"/>
              </w:rPr>
              <w:t>RESULT</w:t>
            </w:r>
          </w:p>
        </w:tc>
        <w:tc>
          <w:tcPr>
            <w:tcW w:w="565" w:type="dxa"/>
            <w:tcBorders>
              <w:top w:val="single" w:sz="4" w:space="0" w:color="auto"/>
              <w:left w:val="single" w:sz="4" w:space="0" w:color="auto"/>
              <w:bottom w:val="single" w:sz="4" w:space="0" w:color="auto"/>
              <w:right w:val="single" w:sz="4" w:space="0" w:color="auto"/>
            </w:tcBorders>
          </w:tcPr>
          <w:p w14:paraId="27F35718" w14:textId="77777777" w:rsidR="00375B97" w:rsidRPr="00D70946" w:rsidRDefault="00375B97" w:rsidP="009D443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tcPr>
          <w:p w14:paraId="3D610A30" w14:textId="77777777" w:rsidR="00375B97" w:rsidRPr="00D70946" w:rsidRDefault="00375B97" w:rsidP="009D4432">
            <w:pPr>
              <w:pStyle w:val="TAC"/>
              <w:rPr>
                <w:lang w:eastAsia="zh-CN"/>
              </w:rPr>
            </w:pPr>
          </w:p>
        </w:tc>
      </w:tr>
      <w:tr w:rsidR="00375B97" w:rsidRPr="00D70946" w14:paraId="2D0F75A0"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345B2813" w14:textId="77777777" w:rsidR="00375B97" w:rsidRPr="00D70946" w:rsidRDefault="00375B97" w:rsidP="009D4432">
            <w:pPr>
              <w:pStyle w:val="TAC"/>
              <w:rPr>
                <w:lang w:eastAsia="en-US"/>
              </w:rPr>
            </w:pPr>
            <w:r w:rsidRPr="00D70946">
              <w:t>18</w:t>
            </w:r>
          </w:p>
        </w:tc>
        <w:tc>
          <w:tcPr>
            <w:tcW w:w="3942" w:type="dxa"/>
            <w:tcBorders>
              <w:top w:val="single" w:sz="4" w:space="0" w:color="auto"/>
              <w:left w:val="single" w:sz="4" w:space="0" w:color="auto"/>
              <w:bottom w:val="single" w:sz="4" w:space="0" w:color="auto"/>
              <w:right w:val="single" w:sz="4" w:space="0" w:color="auto"/>
            </w:tcBorders>
            <w:hideMark/>
          </w:tcPr>
          <w:p w14:paraId="281D1E45" w14:textId="77777777" w:rsidR="00375B97" w:rsidRPr="00D70946" w:rsidRDefault="00375B97" w:rsidP="009D4432">
            <w:pPr>
              <w:pStyle w:val="TAL"/>
            </w:pPr>
            <w:r w:rsidRPr="00D70946">
              <w:t xml:space="preserve">The SS transmits a CONFIGURATION UPDATE COMMAND message including a new </w:t>
            </w:r>
            <w:r w:rsidRPr="00D70946">
              <w:rPr>
                <w:lang w:eastAsia="zh-CN"/>
              </w:rPr>
              <w:t>rejected NSSAI</w:t>
            </w:r>
            <w:r w:rsidRPr="00D70946">
              <w:t xml:space="preserve"> list.</w:t>
            </w:r>
          </w:p>
        </w:tc>
        <w:tc>
          <w:tcPr>
            <w:tcW w:w="645" w:type="dxa"/>
            <w:tcBorders>
              <w:top w:val="single" w:sz="4" w:space="0" w:color="auto"/>
              <w:left w:val="single" w:sz="4" w:space="0" w:color="auto"/>
              <w:bottom w:val="single" w:sz="4" w:space="0" w:color="auto"/>
              <w:right w:val="single" w:sz="4" w:space="0" w:color="auto"/>
            </w:tcBorders>
            <w:hideMark/>
          </w:tcPr>
          <w:p w14:paraId="001F0DD8" w14:textId="77777777" w:rsidR="00375B97" w:rsidRPr="00D70946" w:rsidRDefault="00375B97" w:rsidP="009D4432">
            <w:pPr>
              <w:pStyle w:val="TAC"/>
            </w:pPr>
            <w:r w:rsidRPr="00D70946">
              <w:t>&lt;--</w:t>
            </w:r>
          </w:p>
        </w:tc>
        <w:tc>
          <w:tcPr>
            <w:tcW w:w="3025" w:type="dxa"/>
            <w:tcBorders>
              <w:top w:val="single" w:sz="4" w:space="0" w:color="auto"/>
              <w:left w:val="single" w:sz="4" w:space="0" w:color="auto"/>
              <w:bottom w:val="single" w:sz="4" w:space="0" w:color="auto"/>
              <w:right w:val="single" w:sz="4" w:space="0" w:color="auto"/>
            </w:tcBorders>
            <w:hideMark/>
          </w:tcPr>
          <w:p w14:paraId="4262C39A" w14:textId="77777777" w:rsidR="00375B97" w:rsidRPr="00D70946" w:rsidRDefault="00375B97" w:rsidP="009D4432">
            <w:pPr>
              <w:pStyle w:val="TAL"/>
            </w:pPr>
            <w:r w:rsidRPr="00D70946">
              <w:t>CONFIGURATION UPDATE COMMAND</w:t>
            </w:r>
          </w:p>
        </w:tc>
        <w:tc>
          <w:tcPr>
            <w:tcW w:w="565" w:type="dxa"/>
            <w:tcBorders>
              <w:top w:val="single" w:sz="4" w:space="0" w:color="auto"/>
              <w:left w:val="single" w:sz="4" w:space="0" w:color="auto"/>
              <w:bottom w:val="single" w:sz="4" w:space="0" w:color="auto"/>
              <w:right w:val="single" w:sz="4" w:space="0" w:color="auto"/>
            </w:tcBorders>
            <w:hideMark/>
          </w:tcPr>
          <w:p w14:paraId="61F6C442" w14:textId="77777777" w:rsidR="00375B97" w:rsidRPr="00D70946" w:rsidRDefault="00375B97"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2D413FB" w14:textId="77777777" w:rsidR="00375B97" w:rsidRPr="00D70946" w:rsidRDefault="00375B97" w:rsidP="009D4432">
            <w:pPr>
              <w:pStyle w:val="TAC"/>
              <w:rPr>
                <w:lang w:eastAsia="zh-CN"/>
              </w:rPr>
            </w:pPr>
            <w:r w:rsidRPr="00D70946">
              <w:t>-</w:t>
            </w:r>
          </w:p>
        </w:tc>
      </w:tr>
      <w:tr w:rsidR="00375B97" w:rsidRPr="00D70946" w14:paraId="1F8084AE"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4520551D" w14:textId="77777777" w:rsidR="00375B97" w:rsidRPr="00D70946" w:rsidRDefault="00375B97" w:rsidP="009D4432">
            <w:pPr>
              <w:pStyle w:val="TAC"/>
              <w:rPr>
                <w:lang w:eastAsia="en-US"/>
              </w:rPr>
            </w:pPr>
            <w:r w:rsidRPr="00D70946">
              <w:t>19</w:t>
            </w:r>
          </w:p>
        </w:tc>
        <w:tc>
          <w:tcPr>
            <w:tcW w:w="3942" w:type="dxa"/>
            <w:tcBorders>
              <w:top w:val="single" w:sz="4" w:space="0" w:color="auto"/>
              <w:left w:val="single" w:sz="4" w:space="0" w:color="auto"/>
              <w:bottom w:val="single" w:sz="4" w:space="0" w:color="auto"/>
              <w:right w:val="single" w:sz="4" w:space="0" w:color="auto"/>
            </w:tcBorders>
            <w:hideMark/>
          </w:tcPr>
          <w:p w14:paraId="046E1926" w14:textId="77777777" w:rsidR="00375B97" w:rsidRPr="00D70946" w:rsidRDefault="00375B97" w:rsidP="009D4432">
            <w:pPr>
              <w:pStyle w:val="TAL"/>
            </w:pPr>
            <w:r w:rsidRPr="00D70946">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hideMark/>
          </w:tcPr>
          <w:p w14:paraId="0EC77198" w14:textId="77777777" w:rsidR="00375B97" w:rsidRPr="00D70946" w:rsidRDefault="00375B97" w:rsidP="009D4432">
            <w:pPr>
              <w:pStyle w:val="TAC"/>
            </w:pPr>
            <w:r w:rsidRPr="00D70946">
              <w:t>--&gt;</w:t>
            </w:r>
          </w:p>
        </w:tc>
        <w:tc>
          <w:tcPr>
            <w:tcW w:w="3025" w:type="dxa"/>
            <w:tcBorders>
              <w:top w:val="single" w:sz="4" w:space="0" w:color="auto"/>
              <w:left w:val="single" w:sz="4" w:space="0" w:color="auto"/>
              <w:bottom w:val="single" w:sz="4" w:space="0" w:color="auto"/>
              <w:right w:val="single" w:sz="4" w:space="0" w:color="auto"/>
            </w:tcBorders>
            <w:hideMark/>
          </w:tcPr>
          <w:p w14:paraId="145D7CD5" w14:textId="77777777" w:rsidR="00375B97" w:rsidRPr="00D70946" w:rsidRDefault="00375B97" w:rsidP="009D4432">
            <w:pPr>
              <w:pStyle w:val="TAL"/>
            </w:pPr>
            <w:r w:rsidRPr="00D70946">
              <w:t>CONFIGURATION UPDATE COMPLETE</w:t>
            </w:r>
          </w:p>
        </w:tc>
        <w:tc>
          <w:tcPr>
            <w:tcW w:w="565" w:type="dxa"/>
            <w:tcBorders>
              <w:top w:val="single" w:sz="4" w:space="0" w:color="auto"/>
              <w:left w:val="single" w:sz="4" w:space="0" w:color="auto"/>
              <w:bottom w:val="single" w:sz="4" w:space="0" w:color="auto"/>
              <w:right w:val="single" w:sz="4" w:space="0" w:color="auto"/>
            </w:tcBorders>
            <w:hideMark/>
          </w:tcPr>
          <w:p w14:paraId="618ABC16" w14:textId="77777777" w:rsidR="00375B97" w:rsidRPr="00D70946" w:rsidRDefault="00375B97"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25E877D" w14:textId="77777777" w:rsidR="00375B97" w:rsidRPr="00D70946" w:rsidRDefault="00375B97" w:rsidP="009D4432">
            <w:pPr>
              <w:pStyle w:val="TAC"/>
              <w:rPr>
                <w:lang w:eastAsia="zh-CN"/>
              </w:rPr>
            </w:pPr>
            <w:r w:rsidRPr="00D70946">
              <w:t>-</w:t>
            </w:r>
          </w:p>
        </w:tc>
      </w:tr>
      <w:tr w:rsidR="00375B97" w:rsidRPr="00D70946" w14:paraId="1A687EF5"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206EB884" w14:textId="77777777" w:rsidR="00375B97" w:rsidRPr="00D70946" w:rsidRDefault="00375B97" w:rsidP="009D4432">
            <w:pPr>
              <w:pStyle w:val="TAC"/>
              <w:rPr>
                <w:lang w:eastAsia="en-US"/>
              </w:rPr>
            </w:pPr>
            <w:r w:rsidRPr="00D70946">
              <w:t>20</w:t>
            </w:r>
          </w:p>
        </w:tc>
        <w:tc>
          <w:tcPr>
            <w:tcW w:w="3942" w:type="dxa"/>
            <w:tcBorders>
              <w:top w:val="single" w:sz="4" w:space="0" w:color="auto"/>
              <w:left w:val="single" w:sz="4" w:space="0" w:color="auto"/>
              <w:bottom w:val="single" w:sz="4" w:space="0" w:color="auto"/>
              <w:right w:val="single" w:sz="4" w:space="0" w:color="auto"/>
            </w:tcBorders>
            <w:hideMark/>
          </w:tcPr>
          <w:p w14:paraId="52A9675C" w14:textId="77777777" w:rsidR="00375B97" w:rsidRPr="00D70946" w:rsidRDefault="00375B97" w:rsidP="009D4432">
            <w:pPr>
              <w:pStyle w:val="TAL"/>
            </w:pPr>
            <w:r w:rsidRPr="00D70946">
              <w:t xml:space="preserve">The SS transmits an </w:t>
            </w:r>
            <w:r w:rsidRPr="00D70946">
              <w:rPr>
                <w:i/>
              </w:rPr>
              <w:t>RRCRelease</w:t>
            </w:r>
            <w:r w:rsidRPr="00D70946">
              <w:t xml:space="preserve"> message.</w:t>
            </w:r>
          </w:p>
        </w:tc>
        <w:tc>
          <w:tcPr>
            <w:tcW w:w="645" w:type="dxa"/>
            <w:tcBorders>
              <w:top w:val="single" w:sz="4" w:space="0" w:color="auto"/>
              <w:left w:val="single" w:sz="4" w:space="0" w:color="auto"/>
              <w:bottom w:val="single" w:sz="4" w:space="0" w:color="auto"/>
              <w:right w:val="single" w:sz="4" w:space="0" w:color="auto"/>
            </w:tcBorders>
            <w:hideMark/>
          </w:tcPr>
          <w:p w14:paraId="47EF123B" w14:textId="77777777" w:rsidR="00375B97" w:rsidRPr="00D70946" w:rsidRDefault="00375B97" w:rsidP="009D4432">
            <w:pPr>
              <w:pStyle w:val="TAC"/>
            </w:pPr>
            <w:r w:rsidRPr="00D70946">
              <w:t>-</w:t>
            </w:r>
          </w:p>
        </w:tc>
        <w:tc>
          <w:tcPr>
            <w:tcW w:w="3025" w:type="dxa"/>
            <w:tcBorders>
              <w:top w:val="single" w:sz="4" w:space="0" w:color="auto"/>
              <w:left w:val="single" w:sz="4" w:space="0" w:color="auto"/>
              <w:bottom w:val="single" w:sz="4" w:space="0" w:color="auto"/>
              <w:right w:val="single" w:sz="4" w:space="0" w:color="auto"/>
            </w:tcBorders>
            <w:hideMark/>
          </w:tcPr>
          <w:p w14:paraId="399B4B28" w14:textId="77777777" w:rsidR="00375B97" w:rsidRPr="00D70946" w:rsidRDefault="00375B97"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159F22B0" w14:textId="77777777" w:rsidR="00375B97" w:rsidRPr="00D70946" w:rsidRDefault="00375B97"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50275A9" w14:textId="77777777" w:rsidR="00375B97" w:rsidRPr="00D70946" w:rsidRDefault="00375B97" w:rsidP="009D4432">
            <w:pPr>
              <w:pStyle w:val="TAC"/>
            </w:pPr>
            <w:r w:rsidRPr="00D70946">
              <w:t>-</w:t>
            </w:r>
          </w:p>
        </w:tc>
      </w:tr>
      <w:tr w:rsidR="00375B97" w:rsidRPr="00D70946" w14:paraId="08AAA1B9"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35DB3713" w14:textId="77777777" w:rsidR="00375B97" w:rsidRPr="00D70946" w:rsidRDefault="00375B97" w:rsidP="009D4432">
            <w:pPr>
              <w:pStyle w:val="TAC"/>
            </w:pPr>
            <w:r w:rsidRPr="00D70946">
              <w:t>21</w:t>
            </w:r>
          </w:p>
        </w:tc>
        <w:tc>
          <w:tcPr>
            <w:tcW w:w="3942" w:type="dxa"/>
            <w:tcBorders>
              <w:top w:val="single" w:sz="4" w:space="0" w:color="auto"/>
              <w:left w:val="single" w:sz="4" w:space="0" w:color="auto"/>
              <w:bottom w:val="single" w:sz="4" w:space="0" w:color="auto"/>
              <w:right w:val="single" w:sz="4" w:space="0" w:color="auto"/>
            </w:tcBorders>
            <w:hideMark/>
          </w:tcPr>
          <w:p w14:paraId="35DCA4FA" w14:textId="77777777" w:rsidR="00375B97" w:rsidRPr="00D70946" w:rsidRDefault="00375B97" w:rsidP="009D4432">
            <w:pPr>
              <w:pStyle w:val="TAL"/>
              <w:rPr>
                <w:lang w:eastAsia="zh-CN"/>
              </w:rPr>
            </w:pPr>
            <w:r w:rsidRPr="00D70946">
              <w:t>Check: Is S-NSSAI=</w:t>
            </w:r>
            <w:r w:rsidRPr="00D70946">
              <w:rPr>
                <w:lang w:eastAsia="zh-CN"/>
              </w:rPr>
              <w:t>2</w:t>
            </w:r>
            <w:r w:rsidRPr="00D70946">
              <w:t xml:space="preserve"> in the Rejected NSSAI list with cause </w:t>
            </w:r>
            <w:r w:rsidRPr="00D70946">
              <w:rPr>
                <w:lang w:eastAsia="zh-CN"/>
              </w:rPr>
              <w:t xml:space="preserve">‘S-NSSAI not available due to the failed or revoked network slice-specific authentication and authorization’’ </w:t>
            </w:r>
            <w:r w:rsidRPr="00D70946">
              <w:t>associated with current PLMN using AT/MMI</w:t>
            </w:r>
            <w:r w:rsidRPr="00D70946">
              <w:rPr>
                <w:lang w:eastAsia="zh-CN"/>
              </w:rPr>
              <w:t xml:space="preserve"> command </w:t>
            </w:r>
            <w:r w:rsidRPr="00D70946">
              <w:t>(+C5GNSSAIRDP)?</w:t>
            </w:r>
          </w:p>
        </w:tc>
        <w:tc>
          <w:tcPr>
            <w:tcW w:w="645" w:type="dxa"/>
            <w:tcBorders>
              <w:top w:val="single" w:sz="4" w:space="0" w:color="auto"/>
              <w:left w:val="single" w:sz="4" w:space="0" w:color="auto"/>
              <w:bottom w:val="single" w:sz="4" w:space="0" w:color="auto"/>
              <w:right w:val="single" w:sz="4" w:space="0" w:color="auto"/>
            </w:tcBorders>
            <w:hideMark/>
          </w:tcPr>
          <w:p w14:paraId="6CB1D2D3" w14:textId="77777777" w:rsidR="00375B97" w:rsidRPr="00D70946" w:rsidRDefault="00375B97" w:rsidP="009D4432">
            <w:pPr>
              <w:pStyle w:val="TAC"/>
              <w:rPr>
                <w:lang w:eastAsia="en-US"/>
              </w:rPr>
            </w:pPr>
            <w:r w:rsidRPr="00D70946">
              <w:t>-</w:t>
            </w:r>
          </w:p>
        </w:tc>
        <w:tc>
          <w:tcPr>
            <w:tcW w:w="3025" w:type="dxa"/>
            <w:tcBorders>
              <w:top w:val="single" w:sz="4" w:space="0" w:color="auto"/>
              <w:left w:val="single" w:sz="4" w:space="0" w:color="auto"/>
              <w:bottom w:val="single" w:sz="4" w:space="0" w:color="auto"/>
              <w:right w:val="single" w:sz="4" w:space="0" w:color="auto"/>
            </w:tcBorders>
            <w:hideMark/>
          </w:tcPr>
          <w:p w14:paraId="7CF1D7D8" w14:textId="77777777" w:rsidR="00375B97" w:rsidRPr="00D70946" w:rsidRDefault="00375B97"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64F26896" w14:textId="77777777" w:rsidR="00375B97" w:rsidRPr="00D70946" w:rsidRDefault="00375B97" w:rsidP="009D4432">
            <w:pPr>
              <w:pStyle w:val="TAC"/>
              <w:rPr>
                <w:lang w:eastAsia="zh-CN"/>
              </w:rPr>
            </w:pPr>
            <w:r w:rsidRPr="00D70946">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42A32AB8" w14:textId="77777777" w:rsidR="00375B97" w:rsidRPr="00D70946" w:rsidRDefault="00375B97" w:rsidP="009D4432">
            <w:pPr>
              <w:pStyle w:val="TAC"/>
              <w:rPr>
                <w:lang w:eastAsia="zh-CN"/>
              </w:rPr>
            </w:pPr>
            <w:r w:rsidRPr="00D70946">
              <w:t>P</w:t>
            </w:r>
          </w:p>
        </w:tc>
      </w:tr>
      <w:tr w:rsidR="00375B97" w:rsidRPr="00D70946" w14:paraId="60C38702"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150AF79F" w14:textId="77777777" w:rsidR="00375B97" w:rsidRPr="00D70946" w:rsidRDefault="00375B97" w:rsidP="009D4432">
            <w:pPr>
              <w:pStyle w:val="TAC"/>
              <w:rPr>
                <w:lang w:eastAsia="en-US"/>
              </w:rPr>
            </w:pPr>
            <w:r w:rsidRPr="00D70946">
              <w:t>22</w:t>
            </w:r>
          </w:p>
        </w:tc>
        <w:tc>
          <w:tcPr>
            <w:tcW w:w="3942" w:type="dxa"/>
            <w:tcBorders>
              <w:top w:val="single" w:sz="4" w:space="0" w:color="auto"/>
              <w:left w:val="single" w:sz="4" w:space="0" w:color="auto"/>
              <w:bottom w:val="single" w:sz="4" w:space="0" w:color="auto"/>
              <w:right w:val="single" w:sz="4" w:space="0" w:color="auto"/>
            </w:tcBorders>
            <w:hideMark/>
          </w:tcPr>
          <w:p w14:paraId="60CA5831" w14:textId="77777777" w:rsidR="00375B97" w:rsidRPr="00D70946" w:rsidRDefault="00375B97" w:rsidP="009D4432">
            <w:pPr>
              <w:pStyle w:val="TAL"/>
              <w:rPr>
                <w:lang w:eastAsia="zh-CN"/>
              </w:rPr>
            </w:pPr>
            <w:r w:rsidRPr="00D70946">
              <w:rPr>
                <w:lang w:eastAsia="zh-CN"/>
              </w:rPr>
              <w:t>Cause the UE to request establishment of PDU session with S-NSSAI=2.(Note 1)</w:t>
            </w:r>
          </w:p>
        </w:tc>
        <w:tc>
          <w:tcPr>
            <w:tcW w:w="645" w:type="dxa"/>
            <w:tcBorders>
              <w:top w:val="single" w:sz="4" w:space="0" w:color="auto"/>
              <w:left w:val="single" w:sz="4" w:space="0" w:color="auto"/>
              <w:bottom w:val="single" w:sz="4" w:space="0" w:color="auto"/>
              <w:right w:val="single" w:sz="4" w:space="0" w:color="auto"/>
            </w:tcBorders>
          </w:tcPr>
          <w:p w14:paraId="4DA629F0" w14:textId="358CA92B" w:rsidR="00375B97" w:rsidRPr="00D70946" w:rsidRDefault="0061708E" w:rsidP="009D4432">
            <w:pPr>
              <w:pStyle w:val="TAC"/>
              <w:rPr>
                <w:lang w:eastAsia="en-US"/>
              </w:rPr>
            </w:pPr>
            <w:r w:rsidRPr="00D70946">
              <w:rPr>
                <w:lang w:eastAsia="en-US"/>
              </w:rPr>
              <w:t>-</w:t>
            </w:r>
          </w:p>
        </w:tc>
        <w:tc>
          <w:tcPr>
            <w:tcW w:w="3025" w:type="dxa"/>
            <w:tcBorders>
              <w:top w:val="single" w:sz="4" w:space="0" w:color="auto"/>
              <w:left w:val="single" w:sz="4" w:space="0" w:color="auto"/>
              <w:bottom w:val="single" w:sz="4" w:space="0" w:color="auto"/>
              <w:right w:val="single" w:sz="4" w:space="0" w:color="auto"/>
            </w:tcBorders>
          </w:tcPr>
          <w:p w14:paraId="7AA3C9BB" w14:textId="7042B255" w:rsidR="00375B97" w:rsidRPr="00D70946" w:rsidRDefault="0061708E"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787EFA33" w14:textId="49C04D4E" w:rsidR="00375B97" w:rsidRPr="00D70946" w:rsidRDefault="0061708E"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A516CB1" w14:textId="71628EDC" w:rsidR="00375B97" w:rsidRPr="00D70946" w:rsidRDefault="0061708E" w:rsidP="009D4432">
            <w:pPr>
              <w:pStyle w:val="TAC"/>
              <w:rPr>
                <w:lang w:eastAsia="en-US"/>
              </w:rPr>
            </w:pPr>
            <w:r w:rsidRPr="00D70946">
              <w:rPr>
                <w:lang w:eastAsia="en-US"/>
              </w:rPr>
              <w:t>-</w:t>
            </w:r>
          </w:p>
        </w:tc>
      </w:tr>
      <w:tr w:rsidR="00375B97" w:rsidRPr="00D70946" w14:paraId="5484FC31"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481F4738" w14:textId="77777777" w:rsidR="00375B97" w:rsidRPr="00D70946" w:rsidRDefault="00375B97" w:rsidP="009D4432">
            <w:pPr>
              <w:pStyle w:val="TAC"/>
            </w:pPr>
            <w:r w:rsidRPr="00D70946">
              <w:t>23</w:t>
            </w:r>
          </w:p>
        </w:tc>
        <w:tc>
          <w:tcPr>
            <w:tcW w:w="3942" w:type="dxa"/>
            <w:tcBorders>
              <w:top w:val="single" w:sz="4" w:space="0" w:color="auto"/>
              <w:left w:val="single" w:sz="4" w:space="0" w:color="auto"/>
              <w:bottom w:val="single" w:sz="4" w:space="0" w:color="auto"/>
              <w:right w:val="single" w:sz="4" w:space="0" w:color="auto"/>
            </w:tcBorders>
            <w:hideMark/>
          </w:tcPr>
          <w:p w14:paraId="72FC13F8" w14:textId="77777777" w:rsidR="00375B97" w:rsidRPr="00D70946" w:rsidRDefault="00375B97" w:rsidP="009D4432">
            <w:pPr>
              <w:pStyle w:val="TAL"/>
              <w:rPr>
                <w:lang w:eastAsia="zh-CN"/>
              </w:rPr>
            </w:pPr>
            <w:r w:rsidRPr="00D70946">
              <w:rPr>
                <w:lang w:eastAsia="zh-CN"/>
              </w:rPr>
              <w:t>Check: Does the UE transmit an RRCSetupRequest message?</w:t>
            </w:r>
          </w:p>
        </w:tc>
        <w:tc>
          <w:tcPr>
            <w:tcW w:w="645" w:type="dxa"/>
            <w:tcBorders>
              <w:top w:val="single" w:sz="4" w:space="0" w:color="auto"/>
              <w:left w:val="single" w:sz="4" w:space="0" w:color="auto"/>
              <w:bottom w:val="single" w:sz="4" w:space="0" w:color="auto"/>
              <w:right w:val="single" w:sz="4" w:space="0" w:color="auto"/>
            </w:tcBorders>
            <w:hideMark/>
          </w:tcPr>
          <w:p w14:paraId="4B970F1F" w14:textId="77777777" w:rsidR="00375B97" w:rsidRPr="00D70946" w:rsidRDefault="00375B97" w:rsidP="009D4432">
            <w:pPr>
              <w:pStyle w:val="TAC"/>
              <w:rPr>
                <w:lang w:eastAsia="en-US"/>
              </w:rPr>
            </w:pPr>
            <w:r w:rsidRPr="00D70946">
              <w:t>--&gt;</w:t>
            </w:r>
          </w:p>
        </w:tc>
        <w:tc>
          <w:tcPr>
            <w:tcW w:w="3025" w:type="dxa"/>
            <w:tcBorders>
              <w:top w:val="single" w:sz="4" w:space="0" w:color="auto"/>
              <w:left w:val="single" w:sz="4" w:space="0" w:color="auto"/>
              <w:bottom w:val="single" w:sz="4" w:space="0" w:color="auto"/>
              <w:right w:val="single" w:sz="4" w:space="0" w:color="auto"/>
            </w:tcBorders>
            <w:hideMark/>
          </w:tcPr>
          <w:p w14:paraId="7D2C062E" w14:textId="77777777" w:rsidR="00375B97" w:rsidRPr="00D70946" w:rsidRDefault="00375B97" w:rsidP="009D4432">
            <w:pPr>
              <w:pStyle w:val="TAL"/>
              <w:rPr>
                <w:lang w:eastAsia="zh-CN"/>
              </w:rPr>
            </w:pPr>
            <w:r w:rsidRPr="00D70946">
              <w:t>NR RRC: RRCSetupRequest</w:t>
            </w:r>
          </w:p>
        </w:tc>
        <w:tc>
          <w:tcPr>
            <w:tcW w:w="565" w:type="dxa"/>
            <w:tcBorders>
              <w:top w:val="single" w:sz="4" w:space="0" w:color="auto"/>
              <w:left w:val="single" w:sz="4" w:space="0" w:color="auto"/>
              <w:bottom w:val="single" w:sz="4" w:space="0" w:color="auto"/>
              <w:right w:val="single" w:sz="4" w:space="0" w:color="auto"/>
            </w:tcBorders>
            <w:hideMark/>
          </w:tcPr>
          <w:p w14:paraId="1CF5FE76" w14:textId="77777777" w:rsidR="00375B97" w:rsidRPr="00D70946" w:rsidRDefault="00375B97" w:rsidP="009D4432">
            <w:pPr>
              <w:pStyle w:val="TAC"/>
              <w:rPr>
                <w:lang w:eastAsia="zh-CN"/>
              </w:rPr>
            </w:pPr>
            <w:r w:rsidRPr="00D70946">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242FB023" w14:textId="77777777" w:rsidR="00375B97" w:rsidRPr="00D70946" w:rsidRDefault="00375B97" w:rsidP="009D4432">
            <w:pPr>
              <w:pStyle w:val="TAC"/>
              <w:rPr>
                <w:lang w:eastAsia="zh-CN"/>
              </w:rPr>
            </w:pPr>
            <w:r w:rsidRPr="00D70946">
              <w:rPr>
                <w:lang w:eastAsia="zh-CN"/>
              </w:rPr>
              <w:t>F</w:t>
            </w:r>
          </w:p>
        </w:tc>
      </w:tr>
      <w:tr w:rsidR="00375B97" w:rsidRPr="00D70946" w14:paraId="7FD71A21"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0CCBB69A" w14:textId="77777777" w:rsidR="00375B97" w:rsidRPr="00D70946" w:rsidRDefault="00375B97" w:rsidP="009D4432">
            <w:pPr>
              <w:pStyle w:val="TAC"/>
              <w:rPr>
                <w:lang w:eastAsia="en-US"/>
              </w:rPr>
            </w:pPr>
            <w:r w:rsidRPr="00D70946">
              <w:t>24</w:t>
            </w:r>
          </w:p>
        </w:tc>
        <w:tc>
          <w:tcPr>
            <w:tcW w:w="3942" w:type="dxa"/>
            <w:tcBorders>
              <w:top w:val="single" w:sz="4" w:space="0" w:color="auto"/>
              <w:left w:val="single" w:sz="4" w:space="0" w:color="auto"/>
              <w:bottom w:val="single" w:sz="4" w:space="0" w:color="auto"/>
              <w:right w:val="single" w:sz="4" w:space="0" w:color="auto"/>
            </w:tcBorders>
            <w:hideMark/>
          </w:tcPr>
          <w:p w14:paraId="7E28DA67" w14:textId="77777777" w:rsidR="00375B97" w:rsidRPr="00D70946" w:rsidRDefault="00375B97" w:rsidP="009D4432">
            <w:pPr>
              <w:pStyle w:val="TAL"/>
            </w:pPr>
            <w:r w:rsidRPr="00D70946">
              <w:t>Switch off procedure in RRC_IDLE specified in TS 38.508-1 subclause 4.9.6.1 is performed.</w:t>
            </w:r>
          </w:p>
        </w:tc>
        <w:tc>
          <w:tcPr>
            <w:tcW w:w="645" w:type="dxa"/>
            <w:tcBorders>
              <w:top w:val="single" w:sz="4" w:space="0" w:color="auto"/>
              <w:left w:val="single" w:sz="4" w:space="0" w:color="auto"/>
              <w:bottom w:val="single" w:sz="4" w:space="0" w:color="auto"/>
              <w:right w:val="single" w:sz="4" w:space="0" w:color="auto"/>
            </w:tcBorders>
            <w:hideMark/>
          </w:tcPr>
          <w:p w14:paraId="004FA4EC" w14:textId="77777777" w:rsidR="00375B97" w:rsidRPr="00D70946" w:rsidRDefault="00375B97" w:rsidP="009D4432">
            <w:pPr>
              <w:pStyle w:val="TAC"/>
            </w:pPr>
            <w:r w:rsidRPr="00D70946">
              <w:t>-</w:t>
            </w:r>
          </w:p>
        </w:tc>
        <w:tc>
          <w:tcPr>
            <w:tcW w:w="3025" w:type="dxa"/>
            <w:tcBorders>
              <w:top w:val="single" w:sz="4" w:space="0" w:color="auto"/>
              <w:left w:val="single" w:sz="4" w:space="0" w:color="auto"/>
              <w:bottom w:val="single" w:sz="4" w:space="0" w:color="auto"/>
              <w:right w:val="single" w:sz="4" w:space="0" w:color="auto"/>
            </w:tcBorders>
            <w:hideMark/>
          </w:tcPr>
          <w:p w14:paraId="0A769CD2" w14:textId="77777777" w:rsidR="00375B97" w:rsidRPr="00D70946" w:rsidRDefault="00375B97"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036AE8C7" w14:textId="77777777" w:rsidR="00375B97" w:rsidRPr="00D70946" w:rsidRDefault="00375B97"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770DCE5" w14:textId="77777777" w:rsidR="00375B97" w:rsidRPr="00D70946" w:rsidRDefault="00375B97" w:rsidP="009D4432">
            <w:pPr>
              <w:pStyle w:val="TAC"/>
              <w:rPr>
                <w:lang w:eastAsia="en-US"/>
              </w:rPr>
            </w:pPr>
            <w:r w:rsidRPr="00D70946">
              <w:t>-</w:t>
            </w:r>
          </w:p>
        </w:tc>
      </w:tr>
      <w:tr w:rsidR="00375B97" w:rsidRPr="00D70946" w14:paraId="5B2910F5"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7A124E3C" w14:textId="77777777" w:rsidR="00375B97" w:rsidRPr="00D70946" w:rsidRDefault="00375B97" w:rsidP="009D4432">
            <w:pPr>
              <w:pStyle w:val="TAC"/>
            </w:pPr>
            <w:r w:rsidRPr="00D70946">
              <w:t>25</w:t>
            </w:r>
          </w:p>
        </w:tc>
        <w:tc>
          <w:tcPr>
            <w:tcW w:w="3942" w:type="dxa"/>
            <w:tcBorders>
              <w:top w:val="single" w:sz="4" w:space="0" w:color="auto"/>
              <w:left w:val="single" w:sz="4" w:space="0" w:color="auto"/>
              <w:bottom w:val="single" w:sz="4" w:space="0" w:color="auto"/>
              <w:right w:val="single" w:sz="4" w:space="0" w:color="auto"/>
            </w:tcBorders>
            <w:hideMark/>
          </w:tcPr>
          <w:p w14:paraId="2B504384" w14:textId="77777777" w:rsidR="00375B97" w:rsidRPr="00D70946" w:rsidRDefault="00375B97" w:rsidP="009D4432">
            <w:pPr>
              <w:pStyle w:val="TAL"/>
            </w:pPr>
            <w:r w:rsidRPr="00D70946">
              <w:t>The SS configures NGC Cell A as the "Non-suitable cell"</w:t>
            </w:r>
          </w:p>
        </w:tc>
        <w:tc>
          <w:tcPr>
            <w:tcW w:w="645" w:type="dxa"/>
            <w:tcBorders>
              <w:top w:val="single" w:sz="4" w:space="0" w:color="auto"/>
              <w:left w:val="single" w:sz="4" w:space="0" w:color="auto"/>
              <w:bottom w:val="single" w:sz="4" w:space="0" w:color="auto"/>
              <w:right w:val="single" w:sz="4" w:space="0" w:color="auto"/>
            </w:tcBorders>
          </w:tcPr>
          <w:p w14:paraId="413AF233" w14:textId="6D0F92D8" w:rsidR="00375B97" w:rsidRPr="00D70946" w:rsidRDefault="0061708E" w:rsidP="009D4432">
            <w:pPr>
              <w:pStyle w:val="TAC"/>
            </w:pPr>
            <w:r w:rsidRPr="00D70946">
              <w:t>-</w:t>
            </w:r>
          </w:p>
        </w:tc>
        <w:tc>
          <w:tcPr>
            <w:tcW w:w="3025" w:type="dxa"/>
            <w:tcBorders>
              <w:top w:val="single" w:sz="4" w:space="0" w:color="auto"/>
              <w:left w:val="single" w:sz="4" w:space="0" w:color="auto"/>
              <w:bottom w:val="single" w:sz="4" w:space="0" w:color="auto"/>
              <w:right w:val="single" w:sz="4" w:space="0" w:color="auto"/>
            </w:tcBorders>
          </w:tcPr>
          <w:p w14:paraId="0D6A60CD" w14:textId="09814B4E" w:rsidR="00375B97" w:rsidRPr="00D70946" w:rsidRDefault="0061708E"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45105CE2" w14:textId="403292ED" w:rsidR="00375B97" w:rsidRPr="00D70946" w:rsidRDefault="0061708E"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1FC81DB9" w14:textId="6F3B72A6" w:rsidR="00375B97" w:rsidRPr="00D70946" w:rsidRDefault="0061708E" w:rsidP="009D4432">
            <w:pPr>
              <w:pStyle w:val="TAC"/>
            </w:pPr>
            <w:r w:rsidRPr="00D70946">
              <w:t>-</w:t>
            </w:r>
          </w:p>
        </w:tc>
      </w:tr>
      <w:tr w:rsidR="00375B97" w:rsidRPr="00D70946" w14:paraId="129F01FD"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517C5D2C" w14:textId="77777777" w:rsidR="00375B97" w:rsidRPr="00D70946" w:rsidRDefault="00375B97" w:rsidP="009D4432">
            <w:pPr>
              <w:pStyle w:val="TAC"/>
            </w:pPr>
            <w:r w:rsidRPr="00D70946">
              <w:t>26</w:t>
            </w:r>
          </w:p>
        </w:tc>
        <w:tc>
          <w:tcPr>
            <w:tcW w:w="3942" w:type="dxa"/>
            <w:tcBorders>
              <w:top w:val="single" w:sz="4" w:space="0" w:color="auto"/>
              <w:left w:val="single" w:sz="4" w:space="0" w:color="auto"/>
              <w:bottom w:val="single" w:sz="4" w:space="0" w:color="auto"/>
              <w:right w:val="single" w:sz="4" w:space="0" w:color="auto"/>
            </w:tcBorders>
            <w:hideMark/>
          </w:tcPr>
          <w:p w14:paraId="2B0F367B" w14:textId="77777777" w:rsidR="00375B97" w:rsidRPr="00D70946" w:rsidRDefault="00375B97" w:rsidP="009D4432">
            <w:pPr>
              <w:pStyle w:val="TAL"/>
            </w:pPr>
            <w:r w:rsidRPr="00D70946">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01A9C9D4" w14:textId="77777777" w:rsidR="00375B97" w:rsidRPr="00D70946" w:rsidRDefault="00375B97" w:rsidP="009D4432">
            <w:pPr>
              <w:pStyle w:val="TAC"/>
            </w:pPr>
            <w:r w:rsidRPr="00D70946">
              <w:t>-</w:t>
            </w:r>
          </w:p>
        </w:tc>
        <w:tc>
          <w:tcPr>
            <w:tcW w:w="3025" w:type="dxa"/>
            <w:tcBorders>
              <w:top w:val="single" w:sz="4" w:space="0" w:color="auto"/>
              <w:left w:val="single" w:sz="4" w:space="0" w:color="auto"/>
              <w:bottom w:val="single" w:sz="4" w:space="0" w:color="auto"/>
              <w:right w:val="single" w:sz="4" w:space="0" w:color="auto"/>
            </w:tcBorders>
            <w:hideMark/>
          </w:tcPr>
          <w:p w14:paraId="69B085E2" w14:textId="77777777" w:rsidR="00375B97" w:rsidRPr="00D70946" w:rsidRDefault="00375B97"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340D0DF7" w14:textId="77777777" w:rsidR="00375B97" w:rsidRPr="00D70946" w:rsidRDefault="00375B97"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3DD7A05" w14:textId="77777777" w:rsidR="00375B97" w:rsidRPr="00D70946" w:rsidRDefault="00375B97" w:rsidP="009D4432">
            <w:pPr>
              <w:pStyle w:val="TAC"/>
              <w:rPr>
                <w:lang w:eastAsia="en-US"/>
              </w:rPr>
            </w:pPr>
            <w:r w:rsidRPr="00D70946">
              <w:t>-</w:t>
            </w:r>
          </w:p>
        </w:tc>
      </w:tr>
      <w:tr w:rsidR="00375B97" w:rsidRPr="00D70946" w14:paraId="0306656E"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791BF73C" w14:textId="77777777" w:rsidR="00375B97" w:rsidRPr="00D70946" w:rsidRDefault="00375B97" w:rsidP="009D4432">
            <w:pPr>
              <w:pStyle w:val="TAC"/>
            </w:pPr>
            <w:r w:rsidRPr="00D70946">
              <w:t>27</w:t>
            </w:r>
          </w:p>
        </w:tc>
        <w:tc>
          <w:tcPr>
            <w:tcW w:w="3942" w:type="dxa"/>
            <w:tcBorders>
              <w:top w:val="single" w:sz="4" w:space="0" w:color="auto"/>
              <w:left w:val="single" w:sz="4" w:space="0" w:color="auto"/>
              <w:bottom w:val="single" w:sz="4" w:space="0" w:color="auto"/>
              <w:right w:val="single" w:sz="4" w:space="0" w:color="auto"/>
            </w:tcBorders>
            <w:hideMark/>
          </w:tcPr>
          <w:p w14:paraId="40E8BF12" w14:textId="77777777" w:rsidR="00375B97" w:rsidRPr="00D70946" w:rsidRDefault="00375B97" w:rsidP="009D4432">
            <w:pPr>
              <w:pStyle w:val="TAL"/>
              <w:rPr>
                <w:lang w:eastAsia="zh-CN"/>
              </w:rPr>
            </w:pPr>
            <w:r w:rsidRPr="00D70946">
              <w:t xml:space="preserve">Check: </w:t>
            </w:r>
            <w:r w:rsidRPr="00D70946">
              <w:rPr>
                <w:lang w:eastAsia="zh-CN"/>
              </w:rPr>
              <w:t>U</w:t>
            </w:r>
            <w:r w:rsidRPr="00D70946">
              <w:t>sing AT/MMI</w:t>
            </w:r>
            <w:r w:rsidRPr="00D70946">
              <w:rPr>
                <w:lang w:eastAsia="zh-CN"/>
              </w:rPr>
              <w:t xml:space="preserve"> command </w:t>
            </w:r>
            <w:r w:rsidRPr="00D70946">
              <w:t>(+C5GNSSAIRDP)</w:t>
            </w:r>
            <w:r w:rsidRPr="00D70946">
              <w:rPr>
                <w:lang w:eastAsia="zh-CN"/>
              </w:rPr>
              <w:t xml:space="preserve"> verify that </w:t>
            </w:r>
            <w:r w:rsidRPr="00D70946">
              <w:t>S-NSSAI=</w:t>
            </w:r>
            <w:r w:rsidRPr="00D70946">
              <w:rPr>
                <w:lang w:eastAsia="zh-CN"/>
              </w:rPr>
              <w:t xml:space="preserve">2 is not in </w:t>
            </w:r>
            <w:r w:rsidRPr="00D70946">
              <w:t>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tcPr>
          <w:p w14:paraId="3BF6DC32" w14:textId="77777777" w:rsidR="00375B97" w:rsidRPr="00D70946" w:rsidRDefault="00375B97" w:rsidP="009D4432">
            <w:pPr>
              <w:pStyle w:val="TAC"/>
              <w:rPr>
                <w:lang w:eastAsia="en-US"/>
              </w:rPr>
            </w:pPr>
          </w:p>
        </w:tc>
        <w:tc>
          <w:tcPr>
            <w:tcW w:w="3025" w:type="dxa"/>
            <w:tcBorders>
              <w:top w:val="single" w:sz="4" w:space="0" w:color="auto"/>
              <w:left w:val="single" w:sz="4" w:space="0" w:color="auto"/>
              <w:bottom w:val="single" w:sz="4" w:space="0" w:color="auto"/>
              <w:right w:val="single" w:sz="4" w:space="0" w:color="auto"/>
            </w:tcBorders>
          </w:tcPr>
          <w:p w14:paraId="086A4F05" w14:textId="77777777" w:rsidR="00375B97" w:rsidRPr="00D70946" w:rsidRDefault="00375B97" w:rsidP="009D4432">
            <w:pPr>
              <w:pStyle w:val="TAL"/>
            </w:pPr>
          </w:p>
        </w:tc>
        <w:tc>
          <w:tcPr>
            <w:tcW w:w="565" w:type="dxa"/>
            <w:tcBorders>
              <w:top w:val="single" w:sz="4" w:space="0" w:color="auto"/>
              <w:left w:val="single" w:sz="4" w:space="0" w:color="auto"/>
              <w:bottom w:val="single" w:sz="4" w:space="0" w:color="auto"/>
              <w:right w:val="single" w:sz="4" w:space="0" w:color="auto"/>
            </w:tcBorders>
            <w:hideMark/>
          </w:tcPr>
          <w:p w14:paraId="71663906" w14:textId="77777777" w:rsidR="00375B97" w:rsidRPr="00D70946" w:rsidRDefault="00375B97" w:rsidP="009D4432">
            <w:pPr>
              <w:pStyle w:val="TAC"/>
              <w:rPr>
                <w:lang w:eastAsia="zh-CN"/>
              </w:rPr>
            </w:pPr>
            <w:r w:rsidRPr="00D70946">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79A67C95" w14:textId="77777777" w:rsidR="00375B97" w:rsidRPr="00D70946" w:rsidRDefault="00375B97" w:rsidP="009D4432">
            <w:pPr>
              <w:pStyle w:val="TAC"/>
              <w:rPr>
                <w:lang w:eastAsia="zh-CN"/>
              </w:rPr>
            </w:pPr>
            <w:r w:rsidRPr="00D70946">
              <w:rPr>
                <w:lang w:eastAsia="zh-CN"/>
              </w:rPr>
              <w:t>P</w:t>
            </w:r>
          </w:p>
        </w:tc>
      </w:tr>
      <w:tr w:rsidR="00375B97" w:rsidRPr="00D70946" w14:paraId="36D14496"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276DE5D5" w14:textId="77777777" w:rsidR="00375B97" w:rsidRPr="00D70946" w:rsidRDefault="00375B97" w:rsidP="009D4432">
            <w:pPr>
              <w:pStyle w:val="TAC"/>
              <w:rPr>
                <w:lang w:eastAsia="en-US"/>
              </w:rPr>
            </w:pPr>
            <w:r w:rsidRPr="00D70946">
              <w:t>27</w:t>
            </w:r>
          </w:p>
        </w:tc>
        <w:tc>
          <w:tcPr>
            <w:tcW w:w="3942" w:type="dxa"/>
            <w:tcBorders>
              <w:top w:val="single" w:sz="4" w:space="0" w:color="auto"/>
              <w:left w:val="single" w:sz="4" w:space="0" w:color="auto"/>
              <w:bottom w:val="single" w:sz="4" w:space="0" w:color="auto"/>
              <w:right w:val="single" w:sz="4" w:space="0" w:color="auto"/>
            </w:tcBorders>
            <w:hideMark/>
          </w:tcPr>
          <w:p w14:paraId="3E16F10D" w14:textId="77777777" w:rsidR="00375B97" w:rsidRPr="00D70946" w:rsidRDefault="00375B97" w:rsidP="009D4432">
            <w:pPr>
              <w:pStyle w:val="TAL"/>
            </w:pPr>
            <w:r w:rsidRPr="00D70946">
              <w:t>The SS configures NGC Cell A as the "Serving cell".</w:t>
            </w:r>
          </w:p>
        </w:tc>
        <w:tc>
          <w:tcPr>
            <w:tcW w:w="645" w:type="dxa"/>
            <w:tcBorders>
              <w:top w:val="single" w:sz="4" w:space="0" w:color="auto"/>
              <w:left w:val="single" w:sz="4" w:space="0" w:color="auto"/>
              <w:bottom w:val="single" w:sz="4" w:space="0" w:color="auto"/>
              <w:right w:val="single" w:sz="4" w:space="0" w:color="auto"/>
            </w:tcBorders>
          </w:tcPr>
          <w:p w14:paraId="112A53F2" w14:textId="13BDEAA7" w:rsidR="00375B97" w:rsidRPr="00D70946" w:rsidRDefault="0061708E" w:rsidP="009D4432">
            <w:pPr>
              <w:pStyle w:val="TAC"/>
            </w:pPr>
            <w:r w:rsidRPr="00D70946">
              <w:t>-</w:t>
            </w:r>
          </w:p>
        </w:tc>
        <w:tc>
          <w:tcPr>
            <w:tcW w:w="3025" w:type="dxa"/>
            <w:tcBorders>
              <w:top w:val="single" w:sz="4" w:space="0" w:color="auto"/>
              <w:left w:val="single" w:sz="4" w:space="0" w:color="auto"/>
              <w:bottom w:val="single" w:sz="4" w:space="0" w:color="auto"/>
              <w:right w:val="single" w:sz="4" w:space="0" w:color="auto"/>
            </w:tcBorders>
          </w:tcPr>
          <w:p w14:paraId="1FE324B0" w14:textId="199211B4" w:rsidR="00375B97" w:rsidRPr="00D70946" w:rsidRDefault="0061708E"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68032922" w14:textId="7A4DE689" w:rsidR="00375B97" w:rsidRPr="00D70946" w:rsidRDefault="0061708E"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5C4DFC34" w14:textId="280F9EDA" w:rsidR="00375B97" w:rsidRPr="00D70946" w:rsidRDefault="0061708E" w:rsidP="009D4432">
            <w:pPr>
              <w:pStyle w:val="TAC"/>
            </w:pPr>
            <w:r w:rsidRPr="00D70946">
              <w:t>-</w:t>
            </w:r>
          </w:p>
        </w:tc>
      </w:tr>
      <w:tr w:rsidR="00375B97" w:rsidRPr="00D70946" w14:paraId="6E293291" w14:textId="77777777" w:rsidTr="00375B97">
        <w:tc>
          <w:tcPr>
            <w:tcW w:w="576" w:type="dxa"/>
            <w:tcBorders>
              <w:top w:val="single" w:sz="4" w:space="0" w:color="auto"/>
              <w:left w:val="single" w:sz="4" w:space="0" w:color="auto"/>
              <w:bottom w:val="single" w:sz="4" w:space="0" w:color="auto"/>
              <w:right w:val="single" w:sz="4" w:space="0" w:color="auto"/>
            </w:tcBorders>
          </w:tcPr>
          <w:p w14:paraId="15410556" w14:textId="56AA415D" w:rsidR="00375B97" w:rsidRPr="00D70946" w:rsidRDefault="0061708E" w:rsidP="009D4432">
            <w:pPr>
              <w:pStyle w:val="TAC"/>
            </w:pPr>
            <w:r w:rsidRPr="00D70946">
              <w:t>-</w:t>
            </w:r>
          </w:p>
        </w:tc>
        <w:tc>
          <w:tcPr>
            <w:tcW w:w="3942" w:type="dxa"/>
            <w:tcBorders>
              <w:top w:val="single" w:sz="4" w:space="0" w:color="auto"/>
              <w:left w:val="single" w:sz="4" w:space="0" w:color="auto"/>
              <w:bottom w:val="single" w:sz="4" w:space="0" w:color="auto"/>
              <w:right w:val="single" w:sz="4" w:space="0" w:color="auto"/>
            </w:tcBorders>
            <w:hideMark/>
          </w:tcPr>
          <w:p w14:paraId="7A767BB8" w14:textId="77777777" w:rsidR="00375B97" w:rsidRPr="00D70946" w:rsidRDefault="00375B97" w:rsidP="009D4432">
            <w:pPr>
              <w:pStyle w:val="TAL"/>
              <w:rPr>
                <w:lang w:eastAsia="zh-CN"/>
              </w:rPr>
            </w:pPr>
            <w:r w:rsidRPr="00D70946">
              <w:t xml:space="preserve">EXCEPTION: Steps </w:t>
            </w:r>
            <w:r w:rsidRPr="00D70946">
              <w:rPr>
                <w:lang w:eastAsia="zh-CN"/>
              </w:rPr>
              <w:t>28a1 to 28a27 take place</w:t>
            </w:r>
            <w:r w:rsidRPr="00D70946">
              <w:t xml:space="preserve"> </w:t>
            </w:r>
            <w:r w:rsidRPr="00D70946">
              <w:lastRenderedPageBreak/>
              <w:t>if</w:t>
            </w:r>
            <w:r w:rsidRPr="00D70946">
              <w:rPr>
                <w:lang w:eastAsia="zh-CN"/>
              </w:rPr>
              <w:t xml:space="preserve"> pc_USIM_Removal = TRUE</w:t>
            </w:r>
          </w:p>
        </w:tc>
        <w:tc>
          <w:tcPr>
            <w:tcW w:w="645" w:type="dxa"/>
            <w:tcBorders>
              <w:top w:val="single" w:sz="4" w:space="0" w:color="auto"/>
              <w:left w:val="single" w:sz="4" w:space="0" w:color="auto"/>
              <w:bottom w:val="single" w:sz="4" w:space="0" w:color="auto"/>
              <w:right w:val="single" w:sz="4" w:space="0" w:color="auto"/>
            </w:tcBorders>
          </w:tcPr>
          <w:p w14:paraId="2E754CFD" w14:textId="5C9A7EC0" w:rsidR="00375B97" w:rsidRPr="00D70946" w:rsidRDefault="0061708E" w:rsidP="009D4432">
            <w:pPr>
              <w:pStyle w:val="TAC"/>
              <w:rPr>
                <w:lang w:eastAsia="en-US"/>
              </w:rPr>
            </w:pPr>
            <w:r w:rsidRPr="00D70946">
              <w:rPr>
                <w:lang w:eastAsia="en-US"/>
              </w:rPr>
              <w:lastRenderedPageBreak/>
              <w:t>-</w:t>
            </w:r>
          </w:p>
        </w:tc>
        <w:tc>
          <w:tcPr>
            <w:tcW w:w="3025" w:type="dxa"/>
            <w:tcBorders>
              <w:top w:val="single" w:sz="4" w:space="0" w:color="auto"/>
              <w:left w:val="single" w:sz="4" w:space="0" w:color="auto"/>
              <w:bottom w:val="single" w:sz="4" w:space="0" w:color="auto"/>
              <w:right w:val="single" w:sz="4" w:space="0" w:color="auto"/>
            </w:tcBorders>
          </w:tcPr>
          <w:p w14:paraId="65174539" w14:textId="2DFD7028" w:rsidR="00375B97" w:rsidRPr="00D70946" w:rsidRDefault="0061708E"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48C78834" w14:textId="6EC4714A" w:rsidR="00375B97" w:rsidRPr="00D70946" w:rsidRDefault="0061708E"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29C10D55" w14:textId="013B1E05" w:rsidR="00375B97" w:rsidRPr="00D70946" w:rsidRDefault="0061708E" w:rsidP="009D4432">
            <w:pPr>
              <w:pStyle w:val="TAC"/>
              <w:rPr>
                <w:lang w:eastAsia="en-US"/>
              </w:rPr>
            </w:pPr>
            <w:r w:rsidRPr="00D70946">
              <w:rPr>
                <w:lang w:eastAsia="en-US"/>
              </w:rPr>
              <w:t>-</w:t>
            </w:r>
          </w:p>
        </w:tc>
      </w:tr>
      <w:tr w:rsidR="00375B97" w:rsidRPr="00D70946" w14:paraId="062CB7F2"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3D85E9D3" w14:textId="77777777" w:rsidR="00375B97" w:rsidRPr="00D70946" w:rsidRDefault="00375B97" w:rsidP="009D4432">
            <w:pPr>
              <w:pStyle w:val="TAC"/>
            </w:pPr>
            <w:r w:rsidRPr="00D70946">
              <w:t>28a1-a21</w:t>
            </w:r>
          </w:p>
        </w:tc>
        <w:tc>
          <w:tcPr>
            <w:tcW w:w="3942" w:type="dxa"/>
            <w:tcBorders>
              <w:top w:val="single" w:sz="4" w:space="0" w:color="auto"/>
              <w:left w:val="single" w:sz="4" w:space="0" w:color="auto"/>
              <w:bottom w:val="single" w:sz="4" w:space="0" w:color="auto"/>
              <w:right w:val="single" w:sz="4" w:space="0" w:color="auto"/>
            </w:tcBorders>
          </w:tcPr>
          <w:p w14:paraId="14F88B31" w14:textId="45A13E68" w:rsidR="00375B97" w:rsidRPr="00D70946" w:rsidRDefault="00375B97" w:rsidP="009D4432">
            <w:pPr>
              <w:pStyle w:val="TAL"/>
              <w:rPr>
                <w:lang w:eastAsia="zh-CN"/>
              </w:rPr>
            </w:pPr>
            <w:r w:rsidRPr="00D70946">
              <w:t xml:space="preserve">Steps </w:t>
            </w:r>
            <w:r w:rsidRPr="00D70946">
              <w:rPr>
                <w:lang w:eastAsia="zh-CN"/>
              </w:rPr>
              <w:t>2 to</w:t>
            </w:r>
            <w:r w:rsidRPr="00D70946">
              <w:t xml:space="preserve"> 2</w:t>
            </w:r>
            <w:r w:rsidRPr="00D70946">
              <w:rPr>
                <w:lang w:eastAsia="zh-CN"/>
              </w:rPr>
              <w:t>2 above are repeated</w:t>
            </w:r>
          </w:p>
        </w:tc>
        <w:tc>
          <w:tcPr>
            <w:tcW w:w="645" w:type="dxa"/>
            <w:tcBorders>
              <w:top w:val="single" w:sz="4" w:space="0" w:color="auto"/>
              <w:left w:val="single" w:sz="4" w:space="0" w:color="auto"/>
              <w:bottom w:val="single" w:sz="4" w:space="0" w:color="auto"/>
              <w:right w:val="single" w:sz="4" w:space="0" w:color="auto"/>
            </w:tcBorders>
          </w:tcPr>
          <w:p w14:paraId="1E009345" w14:textId="66E32B7C" w:rsidR="00375B97" w:rsidRPr="00D70946" w:rsidRDefault="0061708E" w:rsidP="009D4432">
            <w:pPr>
              <w:pStyle w:val="TAC"/>
              <w:rPr>
                <w:lang w:eastAsia="en-US"/>
              </w:rPr>
            </w:pPr>
            <w:r w:rsidRPr="00D70946">
              <w:rPr>
                <w:lang w:eastAsia="en-US"/>
              </w:rPr>
              <w:t>-</w:t>
            </w:r>
          </w:p>
        </w:tc>
        <w:tc>
          <w:tcPr>
            <w:tcW w:w="3025" w:type="dxa"/>
            <w:tcBorders>
              <w:top w:val="single" w:sz="4" w:space="0" w:color="auto"/>
              <w:left w:val="single" w:sz="4" w:space="0" w:color="auto"/>
              <w:bottom w:val="single" w:sz="4" w:space="0" w:color="auto"/>
              <w:right w:val="single" w:sz="4" w:space="0" w:color="auto"/>
            </w:tcBorders>
          </w:tcPr>
          <w:p w14:paraId="171E87F3" w14:textId="340820C5" w:rsidR="00375B97" w:rsidRPr="00D70946" w:rsidRDefault="0061708E"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09522C81" w14:textId="36DDEE8C" w:rsidR="00375B97" w:rsidRPr="00D70946" w:rsidRDefault="0061708E"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081FF52" w14:textId="7B15478C" w:rsidR="00375B97" w:rsidRPr="00D70946" w:rsidRDefault="0061708E" w:rsidP="009D4432">
            <w:pPr>
              <w:pStyle w:val="TAC"/>
              <w:rPr>
                <w:lang w:eastAsia="en-US"/>
              </w:rPr>
            </w:pPr>
            <w:r w:rsidRPr="00D70946">
              <w:rPr>
                <w:lang w:eastAsia="en-US"/>
              </w:rPr>
              <w:t>-</w:t>
            </w:r>
          </w:p>
        </w:tc>
      </w:tr>
      <w:tr w:rsidR="00375B97" w:rsidRPr="00D70946" w14:paraId="55089A0D"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7C997981" w14:textId="77777777" w:rsidR="00375B97" w:rsidRPr="00D70946" w:rsidRDefault="00375B97" w:rsidP="009D4432">
            <w:pPr>
              <w:pStyle w:val="TAC"/>
            </w:pPr>
            <w:r w:rsidRPr="00D70946">
              <w:t>28a22</w:t>
            </w:r>
          </w:p>
        </w:tc>
        <w:tc>
          <w:tcPr>
            <w:tcW w:w="3942" w:type="dxa"/>
            <w:tcBorders>
              <w:top w:val="single" w:sz="4" w:space="0" w:color="auto"/>
              <w:left w:val="single" w:sz="4" w:space="0" w:color="auto"/>
              <w:bottom w:val="single" w:sz="4" w:space="0" w:color="auto"/>
              <w:right w:val="single" w:sz="4" w:space="0" w:color="auto"/>
            </w:tcBorders>
            <w:hideMark/>
          </w:tcPr>
          <w:p w14:paraId="26D74BB7" w14:textId="77777777" w:rsidR="00375B97" w:rsidRPr="00D70946" w:rsidRDefault="00375B97" w:rsidP="009D4432">
            <w:pPr>
              <w:pStyle w:val="TAL"/>
            </w:pPr>
            <w:r w:rsidRPr="00D70946">
              <w:t>Cause removal of USIM from the UE without powering down.</w:t>
            </w:r>
          </w:p>
        </w:tc>
        <w:tc>
          <w:tcPr>
            <w:tcW w:w="645" w:type="dxa"/>
            <w:tcBorders>
              <w:top w:val="single" w:sz="4" w:space="0" w:color="auto"/>
              <w:left w:val="single" w:sz="4" w:space="0" w:color="auto"/>
              <w:bottom w:val="single" w:sz="4" w:space="0" w:color="auto"/>
              <w:right w:val="single" w:sz="4" w:space="0" w:color="auto"/>
            </w:tcBorders>
          </w:tcPr>
          <w:p w14:paraId="2C807D14" w14:textId="0F43DA36" w:rsidR="00375B97" w:rsidRPr="00D70946" w:rsidRDefault="0061708E" w:rsidP="009D4432">
            <w:pPr>
              <w:pStyle w:val="TAC"/>
            </w:pPr>
            <w:r w:rsidRPr="00D70946">
              <w:t>-</w:t>
            </w:r>
          </w:p>
        </w:tc>
        <w:tc>
          <w:tcPr>
            <w:tcW w:w="3025" w:type="dxa"/>
            <w:tcBorders>
              <w:top w:val="single" w:sz="4" w:space="0" w:color="auto"/>
              <w:left w:val="single" w:sz="4" w:space="0" w:color="auto"/>
              <w:bottom w:val="single" w:sz="4" w:space="0" w:color="auto"/>
              <w:right w:val="single" w:sz="4" w:space="0" w:color="auto"/>
            </w:tcBorders>
          </w:tcPr>
          <w:p w14:paraId="584B3AB0" w14:textId="4AF760A8" w:rsidR="00375B97" w:rsidRPr="00D70946" w:rsidRDefault="0061708E"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59174448" w14:textId="54B1FB02" w:rsidR="00375B97" w:rsidRPr="00D70946" w:rsidRDefault="0061708E"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CA36FE5" w14:textId="7A66CC21" w:rsidR="00375B97" w:rsidRPr="00D70946" w:rsidRDefault="0061708E" w:rsidP="009D4432">
            <w:pPr>
              <w:pStyle w:val="TAC"/>
              <w:rPr>
                <w:lang w:eastAsia="en-US"/>
              </w:rPr>
            </w:pPr>
            <w:r w:rsidRPr="00D70946">
              <w:rPr>
                <w:lang w:eastAsia="en-US"/>
              </w:rPr>
              <w:t>-</w:t>
            </w:r>
          </w:p>
        </w:tc>
      </w:tr>
      <w:tr w:rsidR="00375B97" w:rsidRPr="00D70946" w14:paraId="62825D75"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460ADA49" w14:textId="77777777" w:rsidR="00375B97" w:rsidRPr="00D70946" w:rsidRDefault="00375B97" w:rsidP="009D4432">
            <w:pPr>
              <w:pStyle w:val="TAC"/>
            </w:pPr>
            <w:r w:rsidRPr="00D70946">
              <w:t>28a23</w:t>
            </w:r>
          </w:p>
        </w:tc>
        <w:tc>
          <w:tcPr>
            <w:tcW w:w="3942" w:type="dxa"/>
            <w:tcBorders>
              <w:top w:val="single" w:sz="4" w:space="0" w:color="auto"/>
              <w:left w:val="single" w:sz="4" w:space="0" w:color="auto"/>
              <w:bottom w:val="single" w:sz="4" w:space="0" w:color="auto"/>
              <w:right w:val="single" w:sz="4" w:space="0" w:color="auto"/>
            </w:tcBorders>
            <w:hideMark/>
          </w:tcPr>
          <w:p w14:paraId="2964FC23" w14:textId="25278860" w:rsidR="00375B97" w:rsidRPr="00D70946" w:rsidRDefault="0061708E" w:rsidP="009D4432">
            <w:pPr>
              <w:pStyle w:val="TAL"/>
            </w:pPr>
            <w:r w:rsidRPr="00D70946">
              <w:t>Steps 1a2 to 1a5</w:t>
            </w:r>
            <w:r w:rsidR="00375B97" w:rsidRPr="00D70946">
              <w:t xml:space="preserve"> </w:t>
            </w:r>
            <w:r w:rsidRPr="00D70946">
              <w:t xml:space="preserve">of generic procedure for Switch off in RRC_IDLE </w:t>
            </w:r>
            <w:r w:rsidR="00375B97" w:rsidRPr="00D70946">
              <w:t>specified in TS 38.508-1</w:t>
            </w:r>
            <w:r w:rsidRPr="00D70946">
              <w:t>[4],</w:t>
            </w:r>
            <w:r w:rsidR="00375B97" w:rsidRPr="00D70946">
              <w:t> subclause 4.9.6.1 is performed.</w:t>
            </w:r>
          </w:p>
        </w:tc>
        <w:tc>
          <w:tcPr>
            <w:tcW w:w="645" w:type="dxa"/>
            <w:tcBorders>
              <w:top w:val="single" w:sz="4" w:space="0" w:color="auto"/>
              <w:left w:val="single" w:sz="4" w:space="0" w:color="auto"/>
              <w:bottom w:val="single" w:sz="4" w:space="0" w:color="auto"/>
              <w:right w:val="single" w:sz="4" w:space="0" w:color="auto"/>
            </w:tcBorders>
          </w:tcPr>
          <w:p w14:paraId="2229877C" w14:textId="3917008A" w:rsidR="00375B97" w:rsidRPr="00D70946" w:rsidRDefault="0061708E" w:rsidP="009D4432">
            <w:pPr>
              <w:pStyle w:val="TAC"/>
            </w:pPr>
            <w:r w:rsidRPr="00D70946">
              <w:t>-</w:t>
            </w:r>
          </w:p>
        </w:tc>
        <w:tc>
          <w:tcPr>
            <w:tcW w:w="3025" w:type="dxa"/>
            <w:tcBorders>
              <w:top w:val="single" w:sz="4" w:space="0" w:color="auto"/>
              <w:left w:val="single" w:sz="4" w:space="0" w:color="auto"/>
              <w:bottom w:val="single" w:sz="4" w:space="0" w:color="auto"/>
              <w:right w:val="single" w:sz="4" w:space="0" w:color="auto"/>
            </w:tcBorders>
          </w:tcPr>
          <w:p w14:paraId="2E3F5F70" w14:textId="427C8D71" w:rsidR="00375B97" w:rsidRPr="00D70946" w:rsidRDefault="0061708E"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503D18CA" w14:textId="3F4B03B0" w:rsidR="00375B97" w:rsidRPr="00D70946" w:rsidRDefault="0061708E"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2ECD3B3" w14:textId="3BD95666" w:rsidR="00375B97" w:rsidRPr="00D70946" w:rsidRDefault="0061708E" w:rsidP="009D4432">
            <w:pPr>
              <w:pStyle w:val="TAC"/>
              <w:rPr>
                <w:lang w:eastAsia="en-US"/>
              </w:rPr>
            </w:pPr>
            <w:r w:rsidRPr="00D70946">
              <w:rPr>
                <w:lang w:eastAsia="en-US"/>
              </w:rPr>
              <w:t>-</w:t>
            </w:r>
          </w:p>
        </w:tc>
      </w:tr>
      <w:tr w:rsidR="00375B97" w:rsidRPr="00D70946" w14:paraId="2B5906C7"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3E482CC4" w14:textId="77777777" w:rsidR="00375B97" w:rsidRPr="00D70946" w:rsidRDefault="00375B97" w:rsidP="009D4432">
            <w:pPr>
              <w:pStyle w:val="TAC"/>
            </w:pPr>
            <w:r w:rsidRPr="00D70946">
              <w:t>28a24</w:t>
            </w:r>
          </w:p>
        </w:tc>
        <w:tc>
          <w:tcPr>
            <w:tcW w:w="3942" w:type="dxa"/>
            <w:tcBorders>
              <w:top w:val="single" w:sz="4" w:space="0" w:color="auto"/>
              <w:left w:val="single" w:sz="4" w:space="0" w:color="auto"/>
              <w:bottom w:val="single" w:sz="4" w:space="0" w:color="auto"/>
              <w:right w:val="single" w:sz="4" w:space="0" w:color="auto"/>
            </w:tcBorders>
            <w:hideMark/>
          </w:tcPr>
          <w:p w14:paraId="71EA3E2E" w14:textId="77777777" w:rsidR="00375B97" w:rsidRPr="00D70946" w:rsidRDefault="00375B97" w:rsidP="009D4432">
            <w:pPr>
              <w:pStyle w:val="TAL"/>
            </w:pPr>
            <w:r w:rsidRPr="00D70946">
              <w:t>The SS configures NGC Cell A as the "Non-suitable cell"</w:t>
            </w:r>
          </w:p>
        </w:tc>
        <w:tc>
          <w:tcPr>
            <w:tcW w:w="645" w:type="dxa"/>
            <w:tcBorders>
              <w:top w:val="single" w:sz="4" w:space="0" w:color="auto"/>
              <w:left w:val="single" w:sz="4" w:space="0" w:color="auto"/>
              <w:bottom w:val="single" w:sz="4" w:space="0" w:color="auto"/>
              <w:right w:val="single" w:sz="4" w:space="0" w:color="auto"/>
            </w:tcBorders>
          </w:tcPr>
          <w:p w14:paraId="426068E4" w14:textId="3C0F1C1F" w:rsidR="00375B97" w:rsidRPr="00D70946" w:rsidRDefault="0061708E" w:rsidP="009D4432">
            <w:pPr>
              <w:pStyle w:val="TAC"/>
            </w:pPr>
            <w:r w:rsidRPr="00D70946">
              <w:t>-</w:t>
            </w:r>
          </w:p>
        </w:tc>
        <w:tc>
          <w:tcPr>
            <w:tcW w:w="3025" w:type="dxa"/>
            <w:tcBorders>
              <w:top w:val="single" w:sz="4" w:space="0" w:color="auto"/>
              <w:left w:val="single" w:sz="4" w:space="0" w:color="auto"/>
              <w:bottom w:val="single" w:sz="4" w:space="0" w:color="auto"/>
              <w:right w:val="single" w:sz="4" w:space="0" w:color="auto"/>
            </w:tcBorders>
          </w:tcPr>
          <w:p w14:paraId="07A4C82D" w14:textId="01157B39" w:rsidR="00375B97" w:rsidRPr="00D70946" w:rsidRDefault="0061708E"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57A0158D" w14:textId="01BE6AD7" w:rsidR="00375B97" w:rsidRPr="00D70946" w:rsidRDefault="0061708E"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367ACB2" w14:textId="1BD44A45" w:rsidR="00375B97" w:rsidRPr="00D70946" w:rsidRDefault="0061708E" w:rsidP="009D4432">
            <w:pPr>
              <w:pStyle w:val="TAC"/>
              <w:rPr>
                <w:lang w:eastAsia="en-US"/>
              </w:rPr>
            </w:pPr>
            <w:r w:rsidRPr="00D70946">
              <w:rPr>
                <w:lang w:eastAsia="en-US"/>
              </w:rPr>
              <w:t>-</w:t>
            </w:r>
          </w:p>
        </w:tc>
      </w:tr>
      <w:tr w:rsidR="00375B97" w:rsidRPr="00D70946" w14:paraId="0003918E"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1165B92B" w14:textId="77777777" w:rsidR="00375B97" w:rsidRPr="00D70946" w:rsidRDefault="00375B97" w:rsidP="009D4432">
            <w:pPr>
              <w:pStyle w:val="TAC"/>
            </w:pPr>
            <w:r w:rsidRPr="00D70946">
              <w:t>28a25</w:t>
            </w:r>
          </w:p>
        </w:tc>
        <w:tc>
          <w:tcPr>
            <w:tcW w:w="3942" w:type="dxa"/>
            <w:tcBorders>
              <w:top w:val="single" w:sz="4" w:space="0" w:color="auto"/>
              <w:left w:val="single" w:sz="4" w:space="0" w:color="auto"/>
              <w:bottom w:val="single" w:sz="4" w:space="0" w:color="auto"/>
              <w:right w:val="single" w:sz="4" w:space="0" w:color="auto"/>
            </w:tcBorders>
            <w:hideMark/>
          </w:tcPr>
          <w:p w14:paraId="067D54EE" w14:textId="77777777" w:rsidR="00375B97" w:rsidRPr="00D70946" w:rsidRDefault="00375B97" w:rsidP="009D4432">
            <w:pPr>
              <w:pStyle w:val="TAL"/>
            </w:pPr>
            <w:r w:rsidRPr="00D70946">
              <w:t>The USIM is inserted</w:t>
            </w:r>
            <w:r w:rsidRPr="00D70946">
              <w:rPr>
                <w:lang w:eastAsia="zh-CN"/>
              </w:rPr>
              <w:t xml:space="preserve"> into the UE</w:t>
            </w:r>
            <w:r w:rsidRPr="00D70946">
              <w:t>.</w:t>
            </w:r>
          </w:p>
        </w:tc>
        <w:tc>
          <w:tcPr>
            <w:tcW w:w="645" w:type="dxa"/>
            <w:tcBorders>
              <w:top w:val="single" w:sz="4" w:space="0" w:color="auto"/>
              <w:left w:val="single" w:sz="4" w:space="0" w:color="auto"/>
              <w:bottom w:val="single" w:sz="4" w:space="0" w:color="auto"/>
              <w:right w:val="single" w:sz="4" w:space="0" w:color="auto"/>
            </w:tcBorders>
          </w:tcPr>
          <w:p w14:paraId="112FEBAE" w14:textId="0335A532" w:rsidR="00375B97" w:rsidRPr="00D70946" w:rsidRDefault="0061708E" w:rsidP="009D4432">
            <w:pPr>
              <w:pStyle w:val="TAC"/>
            </w:pPr>
            <w:r w:rsidRPr="00D70946">
              <w:t>-</w:t>
            </w:r>
          </w:p>
        </w:tc>
        <w:tc>
          <w:tcPr>
            <w:tcW w:w="3025" w:type="dxa"/>
            <w:tcBorders>
              <w:top w:val="single" w:sz="4" w:space="0" w:color="auto"/>
              <w:left w:val="single" w:sz="4" w:space="0" w:color="auto"/>
              <w:bottom w:val="single" w:sz="4" w:space="0" w:color="auto"/>
              <w:right w:val="single" w:sz="4" w:space="0" w:color="auto"/>
            </w:tcBorders>
          </w:tcPr>
          <w:p w14:paraId="7671350B" w14:textId="3024E744" w:rsidR="00375B97" w:rsidRPr="00D70946" w:rsidRDefault="0061708E"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700CE818" w14:textId="27E7C6B2" w:rsidR="00375B97" w:rsidRPr="00D70946" w:rsidRDefault="0061708E"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A30DFB9" w14:textId="3A31E9EC" w:rsidR="00375B97" w:rsidRPr="00D70946" w:rsidRDefault="0061708E" w:rsidP="009D4432">
            <w:pPr>
              <w:pStyle w:val="TAC"/>
              <w:rPr>
                <w:lang w:eastAsia="en-US"/>
              </w:rPr>
            </w:pPr>
            <w:r w:rsidRPr="00D70946">
              <w:rPr>
                <w:lang w:eastAsia="en-US"/>
              </w:rPr>
              <w:t>-</w:t>
            </w:r>
          </w:p>
        </w:tc>
      </w:tr>
      <w:tr w:rsidR="00375B97" w:rsidRPr="00D70946" w14:paraId="5870E88E"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23F3A3CB" w14:textId="77777777" w:rsidR="00375B97" w:rsidRPr="00D70946" w:rsidRDefault="00375B97" w:rsidP="009D4432">
            <w:pPr>
              <w:pStyle w:val="TAC"/>
            </w:pPr>
            <w:r w:rsidRPr="00D70946">
              <w:t>28a26</w:t>
            </w:r>
          </w:p>
        </w:tc>
        <w:tc>
          <w:tcPr>
            <w:tcW w:w="3942" w:type="dxa"/>
            <w:tcBorders>
              <w:top w:val="single" w:sz="4" w:space="0" w:color="auto"/>
              <w:left w:val="single" w:sz="4" w:space="0" w:color="auto"/>
              <w:bottom w:val="single" w:sz="4" w:space="0" w:color="auto"/>
              <w:right w:val="single" w:sz="4" w:space="0" w:color="auto"/>
            </w:tcBorders>
            <w:hideMark/>
          </w:tcPr>
          <w:p w14:paraId="54DF66DB" w14:textId="77777777" w:rsidR="00375B97" w:rsidRPr="00D70946" w:rsidRDefault="00375B97" w:rsidP="009D4432">
            <w:pPr>
              <w:pStyle w:val="TAL"/>
            </w:pPr>
            <w:r w:rsidRPr="00D70946">
              <w:t xml:space="preserve">Check: </w:t>
            </w:r>
            <w:r w:rsidRPr="00D70946">
              <w:rPr>
                <w:lang w:eastAsia="zh-CN"/>
              </w:rPr>
              <w:t>U</w:t>
            </w:r>
            <w:r w:rsidRPr="00D70946">
              <w:t>sing AT/MMI</w:t>
            </w:r>
            <w:r w:rsidRPr="00D70946">
              <w:rPr>
                <w:lang w:eastAsia="zh-CN"/>
              </w:rPr>
              <w:t xml:space="preserve"> command </w:t>
            </w:r>
            <w:r w:rsidRPr="00D70946">
              <w:t>(+C5GNSSAIRDP)</w:t>
            </w:r>
            <w:r w:rsidRPr="00D70946">
              <w:rPr>
                <w:lang w:eastAsia="zh-CN"/>
              </w:rPr>
              <w:t xml:space="preserve"> verify that </w:t>
            </w:r>
            <w:r w:rsidRPr="00D70946">
              <w:t>S-NSSAI=</w:t>
            </w:r>
            <w:r w:rsidRPr="00D70946">
              <w:rPr>
                <w:lang w:eastAsia="zh-CN"/>
              </w:rPr>
              <w:t xml:space="preserve">2 is not in </w:t>
            </w:r>
            <w:r w:rsidRPr="00D70946">
              <w:t>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tcPr>
          <w:p w14:paraId="1979CB7F" w14:textId="42B70B34" w:rsidR="00375B97" w:rsidRPr="00D70946" w:rsidRDefault="0061708E" w:rsidP="009D4432">
            <w:pPr>
              <w:pStyle w:val="TAC"/>
            </w:pPr>
            <w:r w:rsidRPr="00D70946">
              <w:t>-</w:t>
            </w:r>
          </w:p>
        </w:tc>
        <w:tc>
          <w:tcPr>
            <w:tcW w:w="3025" w:type="dxa"/>
            <w:tcBorders>
              <w:top w:val="single" w:sz="4" w:space="0" w:color="auto"/>
              <w:left w:val="single" w:sz="4" w:space="0" w:color="auto"/>
              <w:bottom w:val="single" w:sz="4" w:space="0" w:color="auto"/>
              <w:right w:val="single" w:sz="4" w:space="0" w:color="auto"/>
            </w:tcBorders>
          </w:tcPr>
          <w:p w14:paraId="70808087" w14:textId="12C8F6F7" w:rsidR="00375B97" w:rsidRPr="00D70946" w:rsidRDefault="0061708E"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hideMark/>
          </w:tcPr>
          <w:p w14:paraId="0CCFC07E" w14:textId="77777777" w:rsidR="00375B97" w:rsidRPr="00D70946" w:rsidRDefault="00375B97" w:rsidP="009D4432">
            <w:pPr>
              <w:pStyle w:val="TAC"/>
              <w:rPr>
                <w:lang w:eastAsia="zh-CN"/>
              </w:rPr>
            </w:pPr>
            <w:r w:rsidRPr="00D70946">
              <w:rPr>
                <w:lang w:eastAsia="zh-CN"/>
              </w:rPr>
              <w:t>3</w:t>
            </w:r>
          </w:p>
        </w:tc>
        <w:tc>
          <w:tcPr>
            <w:tcW w:w="853" w:type="dxa"/>
            <w:tcBorders>
              <w:top w:val="single" w:sz="4" w:space="0" w:color="auto"/>
              <w:left w:val="single" w:sz="4" w:space="0" w:color="auto"/>
              <w:bottom w:val="single" w:sz="4" w:space="0" w:color="auto"/>
              <w:right w:val="single" w:sz="4" w:space="0" w:color="auto"/>
            </w:tcBorders>
            <w:hideMark/>
          </w:tcPr>
          <w:p w14:paraId="19186895" w14:textId="77777777" w:rsidR="00375B97" w:rsidRPr="00D70946" w:rsidRDefault="00375B97" w:rsidP="009D4432">
            <w:pPr>
              <w:pStyle w:val="TAC"/>
              <w:rPr>
                <w:lang w:eastAsia="en-US"/>
              </w:rPr>
            </w:pPr>
            <w:r w:rsidRPr="00D70946">
              <w:t>P</w:t>
            </w:r>
          </w:p>
        </w:tc>
      </w:tr>
      <w:tr w:rsidR="00375B97" w:rsidRPr="00D70946" w14:paraId="3FB3F875"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7E9673E9" w14:textId="77777777" w:rsidR="00375B97" w:rsidRPr="00D70946" w:rsidRDefault="00375B97" w:rsidP="009D4432">
            <w:pPr>
              <w:pStyle w:val="TAC"/>
            </w:pPr>
            <w:r w:rsidRPr="00D70946">
              <w:t>28a27</w:t>
            </w:r>
          </w:p>
        </w:tc>
        <w:tc>
          <w:tcPr>
            <w:tcW w:w="3942" w:type="dxa"/>
            <w:tcBorders>
              <w:top w:val="single" w:sz="4" w:space="0" w:color="auto"/>
              <w:left w:val="single" w:sz="4" w:space="0" w:color="auto"/>
              <w:bottom w:val="single" w:sz="4" w:space="0" w:color="auto"/>
              <w:right w:val="single" w:sz="4" w:space="0" w:color="auto"/>
            </w:tcBorders>
            <w:hideMark/>
          </w:tcPr>
          <w:p w14:paraId="6CE9BA29" w14:textId="77777777" w:rsidR="00375B97" w:rsidRPr="00D70946" w:rsidRDefault="00375B97" w:rsidP="009D4432">
            <w:pPr>
              <w:pStyle w:val="TAL"/>
            </w:pPr>
            <w:r w:rsidRPr="00D70946">
              <w:t>The SS configures NGC Cell A as the "Serving cell".</w:t>
            </w:r>
          </w:p>
        </w:tc>
        <w:tc>
          <w:tcPr>
            <w:tcW w:w="645" w:type="dxa"/>
            <w:tcBorders>
              <w:top w:val="single" w:sz="4" w:space="0" w:color="auto"/>
              <w:left w:val="single" w:sz="4" w:space="0" w:color="auto"/>
              <w:bottom w:val="single" w:sz="4" w:space="0" w:color="auto"/>
              <w:right w:val="single" w:sz="4" w:space="0" w:color="auto"/>
            </w:tcBorders>
          </w:tcPr>
          <w:p w14:paraId="5D97B54C" w14:textId="2AB6AA81" w:rsidR="00375B97" w:rsidRPr="00D70946" w:rsidRDefault="0061708E" w:rsidP="009D4432">
            <w:pPr>
              <w:pStyle w:val="TAC"/>
            </w:pPr>
            <w:r w:rsidRPr="00D70946">
              <w:t>-</w:t>
            </w:r>
          </w:p>
        </w:tc>
        <w:tc>
          <w:tcPr>
            <w:tcW w:w="3025" w:type="dxa"/>
            <w:tcBorders>
              <w:top w:val="single" w:sz="4" w:space="0" w:color="auto"/>
              <w:left w:val="single" w:sz="4" w:space="0" w:color="auto"/>
              <w:bottom w:val="single" w:sz="4" w:space="0" w:color="auto"/>
              <w:right w:val="single" w:sz="4" w:space="0" w:color="auto"/>
            </w:tcBorders>
          </w:tcPr>
          <w:p w14:paraId="20130EEF" w14:textId="43E75DEB" w:rsidR="00375B97" w:rsidRPr="00D70946" w:rsidRDefault="0061708E"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1630B700" w14:textId="1E0AE84D" w:rsidR="00375B97" w:rsidRPr="00D70946" w:rsidRDefault="0061708E"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5E93C1C" w14:textId="356A94C7" w:rsidR="00375B97" w:rsidRPr="00D70946" w:rsidRDefault="0061708E" w:rsidP="009D4432">
            <w:pPr>
              <w:pStyle w:val="TAC"/>
              <w:rPr>
                <w:lang w:eastAsia="en-US"/>
              </w:rPr>
            </w:pPr>
            <w:r w:rsidRPr="00D70946">
              <w:rPr>
                <w:lang w:eastAsia="en-US"/>
              </w:rPr>
              <w:t>-</w:t>
            </w:r>
          </w:p>
        </w:tc>
      </w:tr>
      <w:tr w:rsidR="00375B97" w:rsidRPr="00D70946" w14:paraId="12A1DCF8"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764F64C3" w14:textId="77777777" w:rsidR="00375B97" w:rsidRPr="00D70946" w:rsidRDefault="00375B97" w:rsidP="009D4432">
            <w:pPr>
              <w:pStyle w:val="TAC"/>
            </w:pPr>
            <w:r w:rsidRPr="00D70946">
              <w:t>29-47</w:t>
            </w:r>
          </w:p>
        </w:tc>
        <w:tc>
          <w:tcPr>
            <w:tcW w:w="3942" w:type="dxa"/>
            <w:tcBorders>
              <w:top w:val="single" w:sz="4" w:space="0" w:color="auto"/>
              <w:left w:val="single" w:sz="4" w:space="0" w:color="auto"/>
              <w:bottom w:val="single" w:sz="4" w:space="0" w:color="auto"/>
              <w:right w:val="single" w:sz="4" w:space="0" w:color="auto"/>
            </w:tcBorders>
            <w:hideMark/>
          </w:tcPr>
          <w:p w14:paraId="5ED978E3" w14:textId="77777777" w:rsidR="00375B97" w:rsidRPr="00D70946" w:rsidRDefault="00375B97" w:rsidP="009D4432">
            <w:pPr>
              <w:pStyle w:val="TAL"/>
              <w:rPr>
                <w:lang w:eastAsia="zh-CN"/>
              </w:rPr>
            </w:pPr>
            <w:r w:rsidRPr="00D70946">
              <w:t xml:space="preserve">Steps </w:t>
            </w:r>
            <w:r w:rsidRPr="00D70946">
              <w:rPr>
                <w:lang w:eastAsia="zh-CN"/>
              </w:rPr>
              <w:t xml:space="preserve">2 </w:t>
            </w:r>
            <w:r w:rsidRPr="00D70946">
              <w:t>to</w:t>
            </w:r>
            <w:r w:rsidRPr="00D70946">
              <w:rPr>
                <w:lang w:eastAsia="zh-CN"/>
              </w:rPr>
              <w:t xml:space="preserve"> 20a1</w:t>
            </w:r>
            <w:r w:rsidRPr="00D70946">
              <w:t xml:space="preserve"> of the generic procedure for NR RRC_IDLE specified in TS 3</w:t>
            </w:r>
            <w:r w:rsidRPr="00D70946">
              <w:rPr>
                <w:lang w:eastAsia="zh-CN"/>
              </w:rPr>
              <w:t>8</w:t>
            </w:r>
            <w:r w:rsidRPr="00D70946">
              <w:t>.508</w:t>
            </w:r>
            <w:r w:rsidRPr="00D70946">
              <w:rPr>
                <w:lang w:eastAsia="zh-CN"/>
              </w:rPr>
              <w:t>-1</w:t>
            </w:r>
            <w:r w:rsidRPr="00D70946">
              <w:t xml:space="preserve"> subclause </w:t>
            </w:r>
            <w:r w:rsidRPr="00D70946">
              <w:rPr>
                <w:lang w:eastAsia="zh-CN"/>
              </w:rPr>
              <w:t>4.5.2</w:t>
            </w:r>
            <w:r w:rsidRPr="00D70946">
              <w:t xml:space="preserve"> are performed.</w:t>
            </w:r>
          </w:p>
        </w:tc>
        <w:tc>
          <w:tcPr>
            <w:tcW w:w="645" w:type="dxa"/>
            <w:tcBorders>
              <w:top w:val="single" w:sz="4" w:space="0" w:color="auto"/>
              <w:left w:val="single" w:sz="4" w:space="0" w:color="auto"/>
              <w:bottom w:val="single" w:sz="4" w:space="0" w:color="auto"/>
              <w:right w:val="single" w:sz="4" w:space="0" w:color="auto"/>
            </w:tcBorders>
          </w:tcPr>
          <w:p w14:paraId="57FF739B" w14:textId="3CB7EE28" w:rsidR="00375B97" w:rsidRPr="00D70946" w:rsidRDefault="0061708E" w:rsidP="009D4432">
            <w:pPr>
              <w:pStyle w:val="TAC"/>
              <w:rPr>
                <w:lang w:eastAsia="en-US"/>
              </w:rPr>
            </w:pPr>
            <w:r w:rsidRPr="00D70946">
              <w:rPr>
                <w:lang w:eastAsia="en-US"/>
              </w:rPr>
              <w:t>-</w:t>
            </w:r>
          </w:p>
        </w:tc>
        <w:tc>
          <w:tcPr>
            <w:tcW w:w="3025" w:type="dxa"/>
            <w:tcBorders>
              <w:top w:val="single" w:sz="4" w:space="0" w:color="auto"/>
              <w:left w:val="single" w:sz="4" w:space="0" w:color="auto"/>
              <w:bottom w:val="single" w:sz="4" w:space="0" w:color="auto"/>
              <w:right w:val="single" w:sz="4" w:space="0" w:color="auto"/>
            </w:tcBorders>
          </w:tcPr>
          <w:p w14:paraId="7E02E4A9" w14:textId="77383F75" w:rsidR="00375B97" w:rsidRPr="00D70946" w:rsidRDefault="0061708E" w:rsidP="009D4432">
            <w:pPr>
              <w:pStyle w:val="TAL"/>
            </w:pPr>
            <w:r w:rsidRPr="00D70946">
              <w:t>-</w:t>
            </w:r>
          </w:p>
        </w:tc>
        <w:tc>
          <w:tcPr>
            <w:tcW w:w="565" w:type="dxa"/>
            <w:tcBorders>
              <w:top w:val="single" w:sz="4" w:space="0" w:color="auto"/>
              <w:left w:val="single" w:sz="4" w:space="0" w:color="auto"/>
              <w:bottom w:val="single" w:sz="4" w:space="0" w:color="auto"/>
              <w:right w:val="single" w:sz="4" w:space="0" w:color="auto"/>
            </w:tcBorders>
          </w:tcPr>
          <w:p w14:paraId="500B220D" w14:textId="237E82FA" w:rsidR="00375B97" w:rsidRPr="00D70946" w:rsidRDefault="0061708E"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62633E6" w14:textId="477382B8" w:rsidR="00375B97" w:rsidRPr="00D70946" w:rsidRDefault="0061708E" w:rsidP="009D4432">
            <w:pPr>
              <w:pStyle w:val="TAC"/>
              <w:rPr>
                <w:lang w:eastAsia="en-US"/>
              </w:rPr>
            </w:pPr>
            <w:r w:rsidRPr="00D70946">
              <w:rPr>
                <w:lang w:eastAsia="en-US"/>
              </w:rPr>
              <w:t>-</w:t>
            </w:r>
          </w:p>
        </w:tc>
      </w:tr>
      <w:tr w:rsidR="00375B97" w:rsidRPr="00D70946" w14:paraId="26CC4082" w14:textId="77777777" w:rsidTr="00375B97">
        <w:tc>
          <w:tcPr>
            <w:tcW w:w="9606" w:type="dxa"/>
            <w:gridSpan w:val="6"/>
            <w:tcBorders>
              <w:top w:val="single" w:sz="4" w:space="0" w:color="auto"/>
              <w:left w:val="single" w:sz="4" w:space="0" w:color="auto"/>
              <w:bottom w:val="single" w:sz="4" w:space="0" w:color="auto"/>
              <w:right w:val="single" w:sz="4" w:space="0" w:color="auto"/>
            </w:tcBorders>
            <w:hideMark/>
          </w:tcPr>
          <w:p w14:paraId="66A6C479" w14:textId="77777777" w:rsidR="00375B97" w:rsidRPr="00D70946" w:rsidRDefault="00375B97" w:rsidP="009D4432">
            <w:pPr>
              <w:pStyle w:val="TAC"/>
              <w:rPr>
                <w:lang w:eastAsia="zh-CN"/>
              </w:rPr>
            </w:pPr>
            <w:r w:rsidRPr="00D70946">
              <w:rPr>
                <w:lang w:eastAsia="zh-CN"/>
              </w:rPr>
              <w:t>Note1: The request to establish a PDU session may be performed by MMI or AT Command.</w:t>
            </w:r>
          </w:p>
        </w:tc>
      </w:tr>
    </w:tbl>
    <w:p w14:paraId="04D379F2" w14:textId="77777777" w:rsidR="00375B97" w:rsidRPr="00D70946" w:rsidRDefault="00375B97" w:rsidP="009D4432">
      <w:pPr>
        <w:rPr>
          <w:lang w:eastAsia="zh-CN"/>
        </w:rPr>
      </w:pPr>
    </w:p>
    <w:p w14:paraId="3FF9EDAA" w14:textId="77777777" w:rsidR="00375B97" w:rsidRPr="00D70946" w:rsidRDefault="00375B97" w:rsidP="009D4432">
      <w:pPr>
        <w:rPr>
          <w:lang w:eastAsia="en-US"/>
        </w:rPr>
      </w:pPr>
      <w:r w:rsidRPr="00D70946">
        <w:t>9.1.</w:t>
      </w:r>
      <w:r w:rsidRPr="00D70946">
        <w:rPr>
          <w:lang w:eastAsia="zh-CN"/>
        </w:rPr>
        <w:t>10</w:t>
      </w:r>
      <w:r w:rsidRPr="00D70946">
        <w:t>.</w:t>
      </w:r>
      <w:r w:rsidRPr="00D70946">
        <w:rPr>
          <w:lang w:eastAsia="zh-CN"/>
        </w:rPr>
        <w:t>6</w:t>
      </w:r>
      <w:r w:rsidRPr="00D70946">
        <w:t>.3.3</w:t>
      </w:r>
      <w:r w:rsidRPr="00D70946">
        <w:tab/>
        <w:t>Specific message contents</w:t>
      </w:r>
    </w:p>
    <w:p w14:paraId="721F67CC" w14:textId="77777777" w:rsidR="00375B97" w:rsidRPr="00D70946" w:rsidRDefault="00375B97" w:rsidP="009D4432">
      <w:pPr>
        <w:pStyle w:val="TH"/>
      </w:pPr>
      <w:r w:rsidRPr="00D70946">
        <w:t>Table 9.1.10.6.3.3-1: REGISTRATION REQUEST (step 2, Table 9.1.10.6.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75B97" w:rsidRPr="00D70946" w14:paraId="153A4D27"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9DE0388" w14:textId="77777777" w:rsidR="00375B97" w:rsidRPr="00D70946" w:rsidRDefault="00375B97" w:rsidP="009D4432">
            <w:pPr>
              <w:pStyle w:val="TAHCarNotBold"/>
              <w:rPr>
                <w:lang w:eastAsia="fr-FR"/>
              </w:rPr>
            </w:pPr>
            <w:r w:rsidRPr="00D70946">
              <w:rPr>
                <w:lang w:eastAsia="fr-FR"/>
              </w:rPr>
              <w:t>Derivation path: TS 38.508-1 Table 4.7.1-6</w:t>
            </w:r>
          </w:p>
        </w:tc>
      </w:tr>
      <w:tr w:rsidR="00375B97" w:rsidRPr="00D70946" w14:paraId="71AF0194"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E9559" w14:textId="77777777" w:rsidR="00375B97" w:rsidRPr="00D70946" w:rsidRDefault="00375B97" w:rsidP="009D4432">
            <w:pPr>
              <w:pStyle w:val="TAH"/>
              <w:rPr>
                <w:lang w:eastAsia="en-US"/>
              </w:rPr>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A482C6" w14:textId="77777777" w:rsidR="00375B97" w:rsidRPr="00D70946" w:rsidRDefault="00375B97"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9C11E" w14:textId="77777777" w:rsidR="00375B97" w:rsidRPr="00D70946" w:rsidRDefault="00375B97"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B277E8" w14:textId="77777777" w:rsidR="00375B97" w:rsidRPr="00D70946" w:rsidRDefault="00375B97" w:rsidP="009D4432">
            <w:pPr>
              <w:pStyle w:val="TAH"/>
            </w:pPr>
            <w:r w:rsidRPr="00D70946">
              <w:t>Condition</w:t>
            </w:r>
          </w:p>
        </w:tc>
      </w:tr>
      <w:tr w:rsidR="00375B97" w:rsidRPr="00D70946" w14:paraId="376203D4"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DC862C" w14:textId="77777777" w:rsidR="00375B97" w:rsidRPr="00D70946" w:rsidRDefault="00375B97" w:rsidP="009D4432">
            <w:pPr>
              <w:pStyle w:val="TAL"/>
            </w:pPr>
            <w:r w:rsidRPr="00D70946">
              <w:t>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14261E" w14:textId="77777777" w:rsidR="00375B97" w:rsidRPr="00D70946" w:rsidRDefault="00375B97" w:rsidP="009D4432">
            <w:pPr>
              <w:pStyle w:val="TAL"/>
            </w:pPr>
            <w:r w:rsidRPr="00D70946">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072875" w14:textId="77777777" w:rsidR="00375B97" w:rsidRPr="00D70946" w:rsidRDefault="00375B97" w:rsidP="009D4432">
            <w:pPr>
              <w:pStyle w:val="TAL"/>
            </w:pPr>
            <w:r w:rsidRPr="00D70946">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80F5B" w14:textId="77777777" w:rsidR="00375B97" w:rsidRPr="00D70946" w:rsidRDefault="00375B97" w:rsidP="009D4432">
            <w:pPr>
              <w:pStyle w:val="TAL"/>
            </w:pPr>
          </w:p>
        </w:tc>
      </w:tr>
      <w:tr w:rsidR="00375B97" w:rsidRPr="00D70946" w14:paraId="3DC97A0C"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39B9D3" w14:textId="77777777" w:rsidR="00375B97" w:rsidRPr="00D70946" w:rsidRDefault="00375B97" w:rsidP="009D4432">
            <w:pPr>
              <w:pStyle w:val="TAL"/>
            </w:pPr>
            <w:r w:rsidRPr="00D70946">
              <w:t>5GMM capabil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ABD61" w14:textId="77777777" w:rsidR="00375B97" w:rsidRPr="00D70946"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FF107"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E7BA0" w14:textId="77777777" w:rsidR="00375B97" w:rsidRPr="00D70946" w:rsidRDefault="00375B97" w:rsidP="009D4432">
            <w:pPr>
              <w:pStyle w:val="TAL"/>
            </w:pPr>
          </w:p>
        </w:tc>
      </w:tr>
      <w:tr w:rsidR="00375B97" w:rsidRPr="00D70946" w14:paraId="7CFD51BC"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5BFECA" w14:textId="77777777" w:rsidR="00375B97" w:rsidRPr="00D70946" w:rsidRDefault="00375B97" w:rsidP="009D4432">
            <w:pPr>
              <w:pStyle w:val="TAL"/>
              <w:rPr>
                <w:lang w:eastAsia="zh-CN"/>
              </w:rPr>
            </w:pPr>
            <w:r w:rsidRPr="00D70946">
              <w:rPr>
                <w:lang w:eastAsia="zh-CN"/>
              </w:rPr>
              <w:t xml:space="preserve">     </w:t>
            </w:r>
            <w:r w:rsidRPr="00D70946">
              <w:t>NSSA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A82D1" w14:textId="77777777" w:rsidR="00375B97" w:rsidRPr="00D70946" w:rsidRDefault="00375B97" w:rsidP="009D4432">
            <w:pPr>
              <w:pStyle w:val="TAL"/>
              <w:rPr>
                <w:lang w:eastAsia="zh-CN"/>
              </w:rPr>
            </w:pPr>
            <w:r w:rsidRPr="00D70946">
              <w:rPr>
                <w:lang w:eastAsia="zh-CN"/>
              </w:rPr>
              <w:t>‘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897A71" w14:textId="77777777" w:rsidR="00375B97" w:rsidRPr="00D70946" w:rsidRDefault="00375B97" w:rsidP="009D4432">
            <w:pPr>
              <w:pStyle w:val="TAL"/>
              <w:rPr>
                <w:lang w:eastAsia="en-US"/>
              </w:rPr>
            </w:pPr>
            <w:r w:rsidRPr="00D70946">
              <w:t>Network slice-specific authentication and authorization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B3E2F" w14:textId="77777777" w:rsidR="00375B97" w:rsidRPr="00D70946" w:rsidRDefault="00375B97" w:rsidP="009D4432">
            <w:pPr>
              <w:pStyle w:val="TAL"/>
            </w:pPr>
          </w:p>
        </w:tc>
      </w:tr>
    </w:tbl>
    <w:p w14:paraId="1D359023" w14:textId="77777777" w:rsidR="00375B97" w:rsidRPr="00D70946" w:rsidRDefault="00375B97" w:rsidP="009D4432">
      <w:pPr>
        <w:rPr>
          <w:lang w:eastAsia="zh-CN"/>
        </w:rPr>
      </w:pPr>
    </w:p>
    <w:p w14:paraId="2AE7457D" w14:textId="50E5E0D3" w:rsidR="00375B97" w:rsidRPr="00D70946" w:rsidRDefault="00375B97" w:rsidP="009D4432">
      <w:pPr>
        <w:pStyle w:val="TH"/>
        <w:rPr>
          <w:lang w:eastAsia="en-US"/>
        </w:rPr>
      </w:pPr>
      <w:r w:rsidRPr="00D70946">
        <w:lastRenderedPageBreak/>
        <w:t>Table 9.1.10.6.3.3-2: REGISTRATION ACCEPT (step 12, Table 9.1.10.6.3.</w:t>
      </w:r>
      <w:r w:rsidR="00F109E4" w:rsidRPr="00D70946">
        <w:t>2</w:t>
      </w:r>
      <w:r w:rsidRPr="00D70946">
        <w:t>-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Change w:id="251" w:author="5408" w:date="2022-09-16T10:20:00Z">
          <w:tblPr>
            <w:tblW w:w="985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PrChange>
      </w:tblPr>
      <w:tblGrid>
        <w:gridCol w:w="9"/>
        <w:gridCol w:w="4527"/>
        <w:gridCol w:w="2268"/>
        <w:gridCol w:w="1701"/>
        <w:gridCol w:w="1245"/>
        <w:tblGridChange w:id="252">
          <w:tblGrid>
            <w:gridCol w:w="9"/>
            <w:gridCol w:w="4527"/>
            <w:gridCol w:w="2268"/>
            <w:gridCol w:w="1701"/>
            <w:gridCol w:w="1245"/>
          </w:tblGrid>
        </w:tblGridChange>
      </w:tblGrid>
      <w:tr w:rsidR="00375B97" w:rsidRPr="00D70946" w14:paraId="0CEEE58A" w14:textId="77777777" w:rsidTr="000A633F">
        <w:trPr>
          <w:gridBefore w:val="1"/>
          <w:wBefore w:w="9" w:type="dxa"/>
          <w:trPrChange w:id="253" w:author="5408" w:date="2022-09-16T10:20:00Z">
            <w:trPr>
              <w:gridBefore w:val="1"/>
              <w:wBefore w:w="9" w:type="dxa"/>
              <w:wAfter w:w="104" w:type="dxa"/>
            </w:trPr>
          </w:trPrChange>
        </w:trPr>
        <w:tc>
          <w:tcPr>
            <w:tcW w:w="9741" w:type="dxa"/>
            <w:gridSpan w:val="4"/>
            <w:tcBorders>
              <w:top w:val="single" w:sz="4" w:space="0" w:color="auto"/>
              <w:left w:val="single" w:sz="4" w:space="0" w:color="auto"/>
              <w:bottom w:val="single" w:sz="4" w:space="0" w:color="auto"/>
              <w:right w:val="single" w:sz="4" w:space="0" w:color="auto"/>
            </w:tcBorders>
            <w:hideMark/>
            <w:tcPrChange w:id="254" w:author="5408" w:date="2022-09-16T10:20:00Z">
              <w:tcPr>
                <w:tcW w:w="9741" w:type="dxa"/>
                <w:gridSpan w:val="4"/>
                <w:tcBorders>
                  <w:top w:val="single" w:sz="4" w:space="0" w:color="auto"/>
                  <w:left w:val="single" w:sz="4" w:space="0" w:color="auto"/>
                  <w:bottom w:val="single" w:sz="4" w:space="0" w:color="auto"/>
                  <w:right w:val="single" w:sz="4" w:space="0" w:color="auto"/>
                </w:tcBorders>
                <w:hideMark/>
              </w:tcPr>
            </w:tcPrChange>
          </w:tcPr>
          <w:p w14:paraId="05619DC9" w14:textId="77777777" w:rsidR="00375B97" w:rsidRPr="00D70946" w:rsidRDefault="00375B97" w:rsidP="009D4432">
            <w:pPr>
              <w:pStyle w:val="TAHCarNotBold"/>
              <w:rPr>
                <w:lang w:eastAsia="fr-FR"/>
              </w:rPr>
            </w:pPr>
            <w:r w:rsidRPr="00D70946">
              <w:rPr>
                <w:lang w:eastAsia="fr-FR"/>
              </w:rPr>
              <w:t>Derivation path: TS 38.508-1 Table 4.7.1-7</w:t>
            </w:r>
          </w:p>
        </w:tc>
      </w:tr>
      <w:tr w:rsidR="00375B97" w:rsidRPr="00D70946" w14:paraId="1487730B" w14:textId="77777777" w:rsidTr="000A633F">
        <w:trPr>
          <w:trPrChange w:id="255"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256"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43E8977B" w14:textId="77777777" w:rsidR="00375B97" w:rsidRPr="00D70946" w:rsidRDefault="00375B97" w:rsidP="009D4432">
            <w:pPr>
              <w:pStyle w:val="TAH"/>
              <w:rPr>
                <w:lang w:eastAsia="en-US"/>
              </w:rPr>
            </w:pPr>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257"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4D0813F0" w14:textId="77777777" w:rsidR="00375B97" w:rsidRPr="00D70946" w:rsidRDefault="00375B97" w:rsidP="009D4432">
            <w:pPr>
              <w:pStyle w:val="TAH"/>
            </w:pPr>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258"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49F1B840" w14:textId="77777777" w:rsidR="00375B97" w:rsidRPr="00D70946" w:rsidRDefault="00375B97"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259"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593655D3" w14:textId="77777777" w:rsidR="00375B97" w:rsidRPr="00D70946" w:rsidRDefault="00375B97" w:rsidP="009D4432">
            <w:pPr>
              <w:pStyle w:val="TAH"/>
            </w:pPr>
            <w:r w:rsidRPr="00D70946">
              <w:t>Condition</w:t>
            </w:r>
          </w:p>
        </w:tc>
      </w:tr>
      <w:tr w:rsidR="00375B97" w:rsidRPr="00D70946" w14:paraId="064055A0" w14:textId="77777777" w:rsidTr="000A633F">
        <w:trPr>
          <w:trPrChange w:id="260"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261"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2B553C59" w14:textId="77777777" w:rsidR="00375B97" w:rsidRPr="00D70946" w:rsidRDefault="00375B97" w:rsidP="009D4432">
            <w:pPr>
              <w:pStyle w:val="TAL"/>
            </w:pPr>
            <w:r w:rsidRPr="00D70946">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262"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7FF8E384" w14:textId="77777777" w:rsidR="00375B97" w:rsidRPr="00D70946"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263"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0A3D4035"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264"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6AD4F177" w14:textId="77777777" w:rsidR="00375B97" w:rsidRPr="00D70946" w:rsidRDefault="00375B97" w:rsidP="009D4432">
            <w:pPr>
              <w:pStyle w:val="TAL"/>
            </w:pPr>
          </w:p>
        </w:tc>
      </w:tr>
      <w:tr w:rsidR="00375B97" w:rsidRPr="00D70946" w14:paraId="05F0BC8D" w14:textId="77777777" w:rsidTr="000A633F">
        <w:trPr>
          <w:trPrChange w:id="265"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266"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6D21841C" w14:textId="77777777" w:rsidR="00375B97" w:rsidRPr="00D70946" w:rsidRDefault="00375B97" w:rsidP="009D4432">
            <w:pPr>
              <w:pStyle w:val="TAL"/>
            </w:pPr>
            <w:r w:rsidRPr="00D70946">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267"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39D60DB9" w14:textId="77777777" w:rsidR="00375B97" w:rsidRPr="00D70946" w:rsidRDefault="00375B97" w:rsidP="009D4432">
            <w:pPr>
              <w:pStyle w:val="TAL"/>
            </w:pPr>
            <w:r w:rsidRPr="00D70946">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268"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63D94D3E" w14:textId="77777777" w:rsidR="00375B97" w:rsidRPr="00D70946" w:rsidRDefault="00375B97" w:rsidP="009D4432">
            <w:pPr>
              <w:pStyle w:val="TAL"/>
            </w:pPr>
            <w:r w:rsidRPr="00D70946">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269"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227537F7" w14:textId="77777777" w:rsidR="00375B97" w:rsidRPr="00D70946" w:rsidRDefault="00375B97" w:rsidP="009D4432">
            <w:pPr>
              <w:pStyle w:val="TAL"/>
            </w:pPr>
          </w:p>
        </w:tc>
      </w:tr>
      <w:tr w:rsidR="00375B97" w:rsidRPr="00D70946" w14:paraId="2A7C570D" w14:textId="77777777" w:rsidTr="000A633F">
        <w:trPr>
          <w:trPrChange w:id="270"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271"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7F7E1B13" w14:textId="77777777" w:rsidR="00375B97" w:rsidRPr="00D70946" w:rsidRDefault="00375B97" w:rsidP="009D4432">
            <w:pPr>
              <w:pStyle w:val="TAL"/>
            </w:pPr>
            <w:r w:rsidRPr="00D70946">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272"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23E1AE67" w14:textId="77777777" w:rsidR="00375B97" w:rsidRPr="00D70946" w:rsidRDefault="00375B97" w:rsidP="009D4432">
            <w:pPr>
              <w:pStyle w:val="TAL"/>
            </w:pPr>
            <w:r w:rsidRPr="00D70946">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273"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23EC5AB2" w14:textId="77777777" w:rsidR="00375B97" w:rsidRPr="00D70946" w:rsidRDefault="00375B97" w:rsidP="009D4432">
            <w:pPr>
              <w:pStyle w:val="TAL"/>
            </w:pPr>
            <w:r w:rsidRPr="00D70946">
              <w:t>Network slice-specific authentication and authorization is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274"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3D6017C3" w14:textId="77777777" w:rsidR="00375B97" w:rsidRPr="00D70946" w:rsidRDefault="00375B97" w:rsidP="009D4432">
            <w:pPr>
              <w:pStyle w:val="TAL"/>
            </w:pPr>
          </w:p>
        </w:tc>
      </w:tr>
      <w:tr w:rsidR="00375B97" w:rsidRPr="00D70946" w14:paraId="5300C33C" w14:textId="77777777" w:rsidTr="000A633F">
        <w:trPr>
          <w:trPrChange w:id="275"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276"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7F2464F0" w14:textId="77777777" w:rsidR="00375B97" w:rsidRPr="00D70946" w:rsidRDefault="00375B97" w:rsidP="009D4432">
            <w:pPr>
              <w:pStyle w:val="TAL"/>
            </w:pPr>
            <w:r w:rsidRPr="00D70946">
              <w:rPr>
                <w:lang w:eastAsia="zh-CN"/>
              </w:rPr>
              <w:t>Allow</w:t>
            </w:r>
            <w:r w:rsidRPr="00D70946">
              <w: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277"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32413583" w14:textId="77777777" w:rsidR="00375B97" w:rsidRPr="00D70946"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278"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0AAEB2D7"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279"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6B0FAA2F" w14:textId="77777777" w:rsidR="00375B97" w:rsidRPr="00D70946" w:rsidRDefault="00375B97" w:rsidP="009D4432">
            <w:pPr>
              <w:pStyle w:val="TAL"/>
            </w:pPr>
          </w:p>
        </w:tc>
      </w:tr>
      <w:tr w:rsidR="00375B97" w:rsidRPr="00D70946" w14:paraId="7A38D582" w14:textId="77777777" w:rsidTr="000A633F">
        <w:trPr>
          <w:trPrChange w:id="280"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281"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5F4EBFDE" w14:textId="4A5580FF" w:rsidR="00375B97" w:rsidRPr="00D70946" w:rsidRDefault="00375B97" w:rsidP="009D4432">
            <w:pPr>
              <w:pStyle w:val="TAL"/>
            </w:pPr>
            <w:r w:rsidRPr="00D70946">
              <w:t xml:space="preserve">     </w:t>
            </w:r>
            <w:ins w:id="282" w:author="5408" w:date="2022-09-16T09:37:00Z">
              <w:r w:rsidR="00255008" w:rsidRPr="0062004F">
                <w:t xml:space="preserve">Allowed </w:t>
              </w:r>
            </w:ins>
            <w:del w:id="283" w:author="5408" w:date="2022-09-16T09:36:00Z">
              <w:r w:rsidRPr="00D70946" w:rsidDel="00255008">
                <w:delText>S-</w:delText>
              </w:r>
            </w:del>
            <w:r w:rsidRPr="00D70946">
              <w:t>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284"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6B239724" w14:textId="77777777" w:rsidR="00375B97" w:rsidRPr="00D70946"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285"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4F6A24B5" w14:textId="71F2D604" w:rsidR="00375B97" w:rsidRPr="00D70946" w:rsidRDefault="00375B97" w:rsidP="009D4432">
            <w:pPr>
              <w:pStyle w:val="TAL"/>
            </w:pPr>
            <w:del w:id="286" w:author="5408" w:date="2022-09-16T09:36:00Z">
              <w:r w:rsidRPr="00D70946" w:rsidDel="00255008">
                <w:delText>S-</w:delText>
              </w:r>
            </w:del>
            <w:r w:rsidRPr="00D70946">
              <w:t>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287"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360F0B7F" w14:textId="77777777" w:rsidR="00375B97" w:rsidRPr="00D70946" w:rsidRDefault="00375B97" w:rsidP="009D4432">
            <w:pPr>
              <w:pStyle w:val="TAL"/>
            </w:pPr>
          </w:p>
        </w:tc>
      </w:tr>
      <w:tr w:rsidR="00255008" w:rsidRPr="00D70946" w14:paraId="24EC6D72" w14:textId="77777777" w:rsidTr="000A633F">
        <w:trPr>
          <w:ins w:id="288" w:author="5408" w:date="2022-09-16T09:36:00Z"/>
          <w:trPrChange w:id="289"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290"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3757292C" w14:textId="0CA6C5B5" w:rsidR="00255008" w:rsidRPr="00D70946" w:rsidRDefault="00255008" w:rsidP="00255008">
            <w:pPr>
              <w:pStyle w:val="TAL"/>
              <w:rPr>
                <w:ins w:id="291" w:author="5408" w:date="2022-09-16T09:36:00Z"/>
              </w:rPr>
            </w:pPr>
            <w:ins w:id="292" w:author="5408" w:date="2022-09-16T09:36:00Z">
              <w:r w:rsidRPr="00255008">
                <w:rPr>
                  <w:lang w:eastAsia="en-US"/>
                </w:rPr>
                <w:t xml:space="preserve">     Length of Allowed 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293"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25D35F98" w14:textId="74FB6307" w:rsidR="00255008" w:rsidRPr="00D70946" w:rsidRDefault="00255008" w:rsidP="00255008">
            <w:pPr>
              <w:pStyle w:val="TAL"/>
              <w:rPr>
                <w:ins w:id="294" w:author="5408" w:date="2022-09-16T09:36:00Z"/>
              </w:rPr>
            </w:pPr>
            <w:ins w:id="295" w:author="5408" w:date="2022-09-16T09:36:00Z">
              <w:r w:rsidRPr="00255008">
                <w:rPr>
                  <w:lang w:eastAsia="en-US"/>
                </w:rPr>
                <w:t>'0000 0010'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296"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3906FF32" w14:textId="6B12FF2C" w:rsidR="00255008" w:rsidRPr="00D70946" w:rsidDel="00255008" w:rsidRDefault="00255008" w:rsidP="00255008">
            <w:pPr>
              <w:pStyle w:val="TAL"/>
              <w:rPr>
                <w:ins w:id="297" w:author="5408" w:date="2022-09-16T09:36:00Z"/>
              </w:rPr>
            </w:pPr>
            <w:ins w:id="298" w:author="5408" w:date="2022-09-16T09:36:00Z">
              <w:r w:rsidRPr="00255008">
                <w:rPr>
                  <w:lang w:eastAsia="en-US"/>
                </w:rPr>
                <w:t>2 octets</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299"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5C78E4BF" w14:textId="77777777" w:rsidR="00255008" w:rsidRPr="00D70946" w:rsidRDefault="00255008" w:rsidP="00255008">
            <w:pPr>
              <w:pStyle w:val="TAL"/>
              <w:rPr>
                <w:ins w:id="300" w:author="5408" w:date="2022-09-16T09:36:00Z"/>
              </w:rPr>
            </w:pPr>
          </w:p>
        </w:tc>
      </w:tr>
      <w:tr w:rsidR="00255008" w:rsidRPr="00D70946" w14:paraId="599C91DB" w14:textId="77777777" w:rsidTr="000A633F">
        <w:trPr>
          <w:trPrChange w:id="301"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02"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7163DC47" w14:textId="77777777" w:rsidR="00255008" w:rsidRPr="00D70946" w:rsidRDefault="00255008" w:rsidP="00255008">
            <w:pPr>
              <w:pStyle w:val="TAL"/>
            </w:pPr>
            <w:r w:rsidRPr="00D70946">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03"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1F0679F8" w14:textId="77777777" w:rsidR="00255008" w:rsidRPr="00D70946" w:rsidRDefault="00255008" w:rsidP="00255008">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04"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5681E167" w14:textId="77777777" w:rsidR="00255008" w:rsidRPr="00D70946" w:rsidRDefault="00255008" w:rsidP="00255008">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05"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4FB1231B" w14:textId="77777777" w:rsidR="00255008" w:rsidRPr="00D70946" w:rsidRDefault="00255008" w:rsidP="00255008">
            <w:pPr>
              <w:pStyle w:val="TAL"/>
            </w:pPr>
          </w:p>
        </w:tc>
      </w:tr>
      <w:tr w:rsidR="00255008" w:rsidRPr="00D70946" w14:paraId="3BB1403B" w14:textId="77777777" w:rsidTr="000A633F">
        <w:trPr>
          <w:trPrChange w:id="306"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07"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66947099" w14:textId="77777777" w:rsidR="00255008" w:rsidRPr="00D70946" w:rsidRDefault="00255008" w:rsidP="00255008">
            <w:pPr>
              <w:pStyle w:val="TAL"/>
            </w:pPr>
            <w:r w:rsidRPr="00D70946">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08"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67B088F4" w14:textId="77777777" w:rsidR="00255008" w:rsidRPr="00D70946" w:rsidRDefault="00255008" w:rsidP="00255008">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09"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7A82DDA4" w14:textId="77777777" w:rsidR="00255008" w:rsidRPr="00D70946" w:rsidRDefault="00255008" w:rsidP="00255008">
            <w:pPr>
              <w:pStyle w:val="TAL"/>
            </w:pPr>
            <w:r w:rsidRPr="00D70946">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10"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097DD717" w14:textId="77777777" w:rsidR="00255008" w:rsidRPr="00D70946" w:rsidRDefault="00255008" w:rsidP="00255008">
            <w:pPr>
              <w:pStyle w:val="TAL"/>
            </w:pPr>
          </w:p>
        </w:tc>
      </w:tr>
      <w:tr w:rsidR="00255008" w:rsidRPr="00D70946" w14:paraId="2EA54EF2" w14:textId="77777777" w:rsidTr="000A633F">
        <w:trPr>
          <w:trPrChange w:id="311"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12"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19F9FE17" w14:textId="77777777" w:rsidR="00255008" w:rsidRPr="00D70946" w:rsidRDefault="00255008" w:rsidP="00255008">
            <w:pPr>
              <w:pStyle w:val="TAL"/>
            </w:pPr>
            <w:r w:rsidRPr="00D70946">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13"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269565FD" w14:textId="77777777" w:rsidR="00255008" w:rsidRPr="00D70946" w:rsidRDefault="00255008" w:rsidP="00255008">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14"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4C766623" w14:textId="77777777" w:rsidR="00255008" w:rsidRPr="00D70946"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15"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753934A3" w14:textId="77777777" w:rsidR="00255008" w:rsidRPr="00D70946" w:rsidRDefault="00255008" w:rsidP="00255008">
            <w:pPr>
              <w:pStyle w:val="TAL"/>
            </w:pPr>
          </w:p>
        </w:tc>
      </w:tr>
      <w:tr w:rsidR="00255008" w:rsidRPr="00D70946" w14:paraId="2DFFF7E4" w14:textId="77777777" w:rsidTr="000A633F">
        <w:trPr>
          <w:trPrChange w:id="316"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17"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16D26BF7" w14:textId="77777777" w:rsidR="00255008" w:rsidRPr="00D70946" w:rsidRDefault="00255008" w:rsidP="00255008">
            <w:pPr>
              <w:pStyle w:val="TAL"/>
            </w:pPr>
            <w:r w:rsidRPr="00D70946">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18"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2184923D" w14:textId="77777777" w:rsidR="00255008" w:rsidRPr="00D70946" w:rsidRDefault="00255008" w:rsidP="00255008">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19"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75EAE7C7" w14:textId="77777777" w:rsidR="00255008" w:rsidRPr="00D70946"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20"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4FCAB148" w14:textId="77777777" w:rsidR="00255008" w:rsidRPr="00D70946" w:rsidRDefault="00255008" w:rsidP="00255008">
            <w:pPr>
              <w:pStyle w:val="TAL"/>
            </w:pPr>
          </w:p>
        </w:tc>
      </w:tr>
      <w:tr w:rsidR="00255008" w:rsidRPr="00D70946" w14:paraId="795B608B" w14:textId="77777777" w:rsidTr="000A633F">
        <w:trPr>
          <w:trPrChange w:id="321"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22"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4FD5AC69" w14:textId="77777777" w:rsidR="00255008" w:rsidRPr="00D70946" w:rsidRDefault="00255008" w:rsidP="00255008">
            <w:pPr>
              <w:pStyle w:val="TAL"/>
            </w:pPr>
            <w:r w:rsidRPr="00D70946">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23"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53441607" w14:textId="77777777" w:rsidR="00255008" w:rsidRPr="00D70946" w:rsidRDefault="00255008" w:rsidP="00255008">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24"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760DFB3B" w14:textId="77777777" w:rsidR="00255008" w:rsidRPr="00D70946"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25"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116C0DD5" w14:textId="77777777" w:rsidR="00255008" w:rsidRPr="00D70946" w:rsidRDefault="00255008" w:rsidP="00255008">
            <w:pPr>
              <w:pStyle w:val="TAL"/>
            </w:pPr>
          </w:p>
        </w:tc>
      </w:tr>
      <w:tr w:rsidR="00255008" w:rsidRPr="00D70946" w14:paraId="723A104D" w14:textId="77777777" w:rsidTr="000A633F">
        <w:trPr>
          <w:trPrChange w:id="326"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27"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4193AF3B" w14:textId="77777777" w:rsidR="00255008" w:rsidRPr="00D70946" w:rsidRDefault="00255008" w:rsidP="00255008">
            <w:pPr>
              <w:pStyle w:val="TAL"/>
            </w:pPr>
            <w:r w:rsidRPr="00D70946">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28"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59B6324A" w14:textId="77777777" w:rsidR="00255008" w:rsidRPr="00D70946" w:rsidRDefault="00255008" w:rsidP="0025500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29"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3DB42224" w14:textId="0DA4267C" w:rsidR="00255008" w:rsidRPr="00D70946" w:rsidRDefault="00255008" w:rsidP="00255008">
            <w:pPr>
              <w:pStyle w:val="TAL"/>
            </w:pPr>
            <w:ins w:id="330" w:author="5408" w:date="2022-09-16T09:37:00Z">
              <w:r w:rsidRPr="0062004F">
                <w:t>2 S-NSSAI</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31"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428E9013" w14:textId="77777777" w:rsidR="00255008" w:rsidRPr="00D70946" w:rsidRDefault="00255008" w:rsidP="00255008">
            <w:pPr>
              <w:pStyle w:val="TAL"/>
            </w:pPr>
          </w:p>
        </w:tc>
      </w:tr>
      <w:tr w:rsidR="00255008" w:rsidRPr="00D70946" w14:paraId="05D1A52D" w14:textId="77777777" w:rsidTr="000A633F">
        <w:trPr>
          <w:trPrChange w:id="332"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33"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38904D4A" w14:textId="77777777" w:rsidR="00255008" w:rsidRPr="00D70946" w:rsidRDefault="00255008" w:rsidP="00255008">
            <w:pPr>
              <w:pStyle w:val="TAL"/>
            </w:pPr>
            <w:r w:rsidRPr="00D70946">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34"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12F1D857" w14:textId="77777777" w:rsidR="00255008" w:rsidRPr="00D70946" w:rsidRDefault="00255008" w:rsidP="0025500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35"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63054DE1" w14:textId="19B190D9" w:rsidR="00255008" w:rsidRPr="00D70946" w:rsidRDefault="00255008" w:rsidP="00255008">
            <w:pPr>
              <w:pStyle w:val="TAL"/>
            </w:pPr>
            <w:del w:id="336" w:author="5408" w:date="2022-09-16T09:37:00Z">
              <w:r w:rsidRPr="00D70946" w:rsidDel="00255008">
                <w:delText>S-</w:delText>
              </w:r>
            </w:del>
            <w:r w:rsidRPr="00D70946">
              <w:t xml:space="preserve">NSSAI value </w:t>
            </w:r>
            <w:ins w:id="337" w:author="5408" w:date="2022-09-16T09:37:00Z">
              <w:r w:rsidRPr="0062004F">
                <w:t>2</w:t>
              </w:r>
            </w:ins>
            <w:del w:id="338" w:author="5408" w:date="2022-09-16T09:37:00Z">
              <w:r w:rsidRPr="00D70946" w:rsidDel="00255008">
                <w:delText>1</w:delText>
              </w:r>
            </w:del>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39"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5D89AD7E" w14:textId="77777777" w:rsidR="00255008" w:rsidRPr="00D70946" w:rsidRDefault="00255008" w:rsidP="00255008">
            <w:pPr>
              <w:pStyle w:val="TAL"/>
            </w:pPr>
          </w:p>
        </w:tc>
      </w:tr>
      <w:tr w:rsidR="00255008" w:rsidRPr="00D70946" w14:paraId="2C43A1BA" w14:textId="77777777" w:rsidTr="000A633F">
        <w:trPr>
          <w:ins w:id="340" w:author="5408" w:date="2022-09-16T09:37:00Z"/>
          <w:trPrChange w:id="341"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42"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4BC16C65" w14:textId="7E83A3BE" w:rsidR="00255008" w:rsidRPr="00D70946" w:rsidRDefault="00255008" w:rsidP="00255008">
            <w:pPr>
              <w:pStyle w:val="TAL"/>
              <w:rPr>
                <w:ins w:id="343" w:author="5408" w:date="2022-09-16T09:37:00Z"/>
              </w:rPr>
            </w:pPr>
            <w:ins w:id="344" w:author="5408" w:date="2022-09-16T09:37:00Z">
              <w:r w:rsidRPr="0062004F">
                <w:t xml:space="preserve">     Length of Configured 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45"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56684890" w14:textId="1B2DB819" w:rsidR="00255008" w:rsidRPr="00D70946" w:rsidRDefault="00255008" w:rsidP="00255008">
            <w:pPr>
              <w:pStyle w:val="TAL"/>
              <w:rPr>
                <w:ins w:id="346" w:author="5408" w:date="2022-09-16T09:37:00Z"/>
              </w:rPr>
            </w:pPr>
            <w:ins w:id="347" w:author="5408" w:date="2022-09-16T09:37:00Z">
              <w:r w:rsidRPr="0062004F">
                <w:t>'0000 010'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48"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79B4AF66" w14:textId="43FC452A" w:rsidR="00255008" w:rsidRPr="00D70946" w:rsidDel="00255008" w:rsidRDefault="00255008" w:rsidP="00255008">
            <w:pPr>
              <w:pStyle w:val="TAL"/>
              <w:rPr>
                <w:ins w:id="349" w:author="5408" w:date="2022-09-16T09:37:00Z"/>
              </w:rPr>
            </w:pPr>
            <w:ins w:id="350" w:author="5408" w:date="2022-09-16T09:37:00Z">
              <w:r w:rsidRPr="0062004F">
                <w:t>2 octets</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51"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23B9DC42" w14:textId="77777777" w:rsidR="00255008" w:rsidRPr="00D70946" w:rsidRDefault="00255008" w:rsidP="00255008">
            <w:pPr>
              <w:pStyle w:val="TAL"/>
              <w:rPr>
                <w:ins w:id="352" w:author="5408" w:date="2022-09-16T09:37:00Z"/>
              </w:rPr>
            </w:pPr>
          </w:p>
        </w:tc>
      </w:tr>
      <w:tr w:rsidR="00255008" w:rsidRPr="00D70946" w14:paraId="098398AE" w14:textId="77777777" w:rsidTr="000A633F">
        <w:trPr>
          <w:trPrChange w:id="353"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54"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56BA6020" w14:textId="77777777" w:rsidR="00255008" w:rsidRPr="00D70946" w:rsidRDefault="00255008" w:rsidP="00255008">
            <w:pPr>
              <w:pStyle w:val="TAL"/>
            </w:pPr>
            <w:r w:rsidRPr="00D70946">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55"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47068EFB" w14:textId="77777777" w:rsidR="00255008" w:rsidRPr="00D70946" w:rsidRDefault="00255008" w:rsidP="00255008">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56"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61A8077A" w14:textId="77777777" w:rsidR="00255008" w:rsidRPr="00D70946" w:rsidRDefault="00255008" w:rsidP="00255008">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57"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0633BA6D" w14:textId="77777777" w:rsidR="00255008" w:rsidRPr="00D70946" w:rsidRDefault="00255008" w:rsidP="00255008">
            <w:pPr>
              <w:pStyle w:val="TAL"/>
            </w:pPr>
          </w:p>
        </w:tc>
      </w:tr>
      <w:tr w:rsidR="00255008" w:rsidRPr="00D70946" w14:paraId="7F361C96" w14:textId="77777777" w:rsidTr="000A633F">
        <w:trPr>
          <w:trPrChange w:id="358"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59"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1884FDB7" w14:textId="77777777" w:rsidR="00255008" w:rsidRPr="00D70946" w:rsidRDefault="00255008" w:rsidP="00255008">
            <w:pPr>
              <w:pStyle w:val="TAL"/>
            </w:pPr>
            <w:r w:rsidRPr="00D70946">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60"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4106194A" w14:textId="77777777" w:rsidR="00255008" w:rsidRPr="00D70946" w:rsidRDefault="00255008" w:rsidP="00255008">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61"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2205147C" w14:textId="77777777" w:rsidR="00255008" w:rsidRPr="00D70946" w:rsidRDefault="00255008" w:rsidP="00255008">
            <w:pPr>
              <w:pStyle w:val="TAL"/>
              <w:rPr>
                <w:lang w:eastAsia="zh-CN"/>
              </w:rPr>
            </w:pPr>
            <w:r w:rsidRPr="00D70946">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62"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37EFA267" w14:textId="77777777" w:rsidR="00255008" w:rsidRPr="00D70946" w:rsidRDefault="00255008" w:rsidP="00255008">
            <w:pPr>
              <w:pStyle w:val="TAL"/>
              <w:rPr>
                <w:lang w:eastAsia="en-US"/>
              </w:rPr>
            </w:pPr>
          </w:p>
        </w:tc>
      </w:tr>
      <w:tr w:rsidR="00255008" w:rsidRPr="00D70946" w14:paraId="74FA1EA2" w14:textId="77777777" w:rsidTr="000A633F">
        <w:trPr>
          <w:trPrChange w:id="363"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64"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59F39828" w14:textId="77777777" w:rsidR="00255008" w:rsidRPr="00D70946" w:rsidRDefault="00255008" w:rsidP="00255008">
            <w:pPr>
              <w:pStyle w:val="TAL"/>
            </w:pPr>
            <w:r w:rsidRPr="00D70946">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65"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7121257F" w14:textId="77777777" w:rsidR="00255008" w:rsidRPr="00D70946" w:rsidRDefault="00255008" w:rsidP="00255008">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66"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1FA879B7" w14:textId="77777777" w:rsidR="00255008" w:rsidRPr="00D70946"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67"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1D522FA2" w14:textId="77777777" w:rsidR="00255008" w:rsidRPr="00D70946" w:rsidRDefault="00255008" w:rsidP="00255008">
            <w:pPr>
              <w:pStyle w:val="TAL"/>
            </w:pPr>
          </w:p>
        </w:tc>
      </w:tr>
      <w:tr w:rsidR="00255008" w:rsidRPr="00D70946" w14:paraId="054EAB5D" w14:textId="77777777" w:rsidTr="000A633F">
        <w:trPr>
          <w:trPrChange w:id="368"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69"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3A762350" w14:textId="77777777" w:rsidR="00255008" w:rsidRPr="00D70946" w:rsidRDefault="00255008" w:rsidP="00255008">
            <w:pPr>
              <w:pStyle w:val="TAL"/>
            </w:pPr>
            <w:r w:rsidRPr="00D70946">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70"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613594A5" w14:textId="77777777" w:rsidR="00255008" w:rsidRPr="00D70946" w:rsidRDefault="00255008" w:rsidP="00255008">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71"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5F945CF3" w14:textId="77777777" w:rsidR="00255008" w:rsidRPr="00D70946"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72"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59BEBC67" w14:textId="77777777" w:rsidR="00255008" w:rsidRPr="00D70946" w:rsidRDefault="00255008" w:rsidP="00255008">
            <w:pPr>
              <w:pStyle w:val="TAL"/>
            </w:pPr>
          </w:p>
        </w:tc>
      </w:tr>
      <w:tr w:rsidR="00255008" w:rsidRPr="00D70946" w14:paraId="1F6BB482" w14:textId="77777777" w:rsidTr="000A633F">
        <w:trPr>
          <w:trPrChange w:id="373"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74"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3610D080" w14:textId="77777777" w:rsidR="00255008" w:rsidRPr="00D70946" w:rsidRDefault="00255008" w:rsidP="00255008">
            <w:pPr>
              <w:pStyle w:val="TAL"/>
            </w:pPr>
            <w:r w:rsidRPr="00D70946">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75"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3E1B7D71" w14:textId="77777777" w:rsidR="00255008" w:rsidRPr="00D70946" w:rsidRDefault="00255008" w:rsidP="00255008">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76"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3FA821B5" w14:textId="77777777" w:rsidR="00255008" w:rsidRPr="00D70946"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77"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3021E570" w14:textId="77777777" w:rsidR="00255008" w:rsidRPr="00D70946" w:rsidRDefault="00255008" w:rsidP="00255008">
            <w:pPr>
              <w:pStyle w:val="TAL"/>
            </w:pPr>
          </w:p>
        </w:tc>
      </w:tr>
      <w:tr w:rsidR="00255008" w:rsidRPr="00D70946" w:rsidDel="000A633F" w14:paraId="1E5A3205" w14:textId="7D7D0135" w:rsidTr="000A633F">
        <w:trPr>
          <w:del w:id="378" w:author="5408" w:date="2022-09-16T10:19:00Z"/>
          <w:trPrChange w:id="379"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80"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01F8A943" w14:textId="5210A772" w:rsidR="00255008" w:rsidRPr="00D70946" w:rsidDel="000A633F" w:rsidRDefault="00255008" w:rsidP="00255008">
            <w:pPr>
              <w:pStyle w:val="TAL"/>
              <w:rPr>
                <w:del w:id="381" w:author="5408" w:date="2022-09-16T10:19:00Z"/>
              </w:rPr>
            </w:pPr>
            <w:del w:id="382" w:author="5408" w:date="2022-09-16T10:19:00Z">
              <w:r w:rsidRPr="00D70946" w:rsidDel="000A633F">
                <w:delText xml:space="preserve">     S-NSSAI IEI</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83"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3B820E23" w14:textId="63F4B30D" w:rsidR="00255008" w:rsidRPr="00D70946" w:rsidDel="000A633F" w:rsidRDefault="00255008" w:rsidP="00255008">
            <w:pPr>
              <w:pStyle w:val="TAL"/>
              <w:rPr>
                <w:del w:id="384" w:author="5408" w:date="2022-09-16T10:19: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85"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0765214C" w14:textId="55B5B9FC" w:rsidR="00255008" w:rsidRPr="00D70946" w:rsidDel="000A633F" w:rsidRDefault="00255008" w:rsidP="00255008">
            <w:pPr>
              <w:pStyle w:val="TAL"/>
              <w:rPr>
                <w:del w:id="386" w:author="5408" w:date="2022-09-16T10:19:00Z"/>
                <w:lang w:eastAsia="zh-CN"/>
              </w:rPr>
            </w:pPr>
            <w:del w:id="387" w:author="5408" w:date="2022-09-16T10:19:00Z">
              <w:r w:rsidRPr="00D70946" w:rsidDel="000A633F">
                <w:delText xml:space="preserve">S-NSSAI value </w:delText>
              </w:r>
              <w:r w:rsidRPr="00D70946" w:rsidDel="000A633F">
                <w:rPr>
                  <w:lang w:eastAsia="zh-CN"/>
                </w:rPr>
                <w:delText>2</w:delText>
              </w:r>
            </w:del>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88"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4DBB1D27" w14:textId="37ACDBE7" w:rsidR="00255008" w:rsidRPr="00D70946" w:rsidDel="000A633F" w:rsidRDefault="00255008" w:rsidP="00255008">
            <w:pPr>
              <w:pStyle w:val="TAL"/>
              <w:rPr>
                <w:del w:id="389" w:author="5408" w:date="2022-09-16T10:19:00Z"/>
                <w:lang w:eastAsia="en-US"/>
              </w:rPr>
            </w:pPr>
          </w:p>
        </w:tc>
      </w:tr>
      <w:tr w:rsidR="00255008" w:rsidRPr="00D70946" w14:paraId="67A6B115" w14:textId="77777777" w:rsidTr="000A633F">
        <w:trPr>
          <w:trPrChange w:id="390"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91"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053D9CEC" w14:textId="77777777" w:rsidR="00255008" w:rsidRPr="00D70946" w:rsidRDefault="00255008" w:rsidP="00255008">
            <w:pPr>
              <w:pStyle w:val="TAL"/>
            </w:pPr>
            <w:r w:rsidRPr="00D70946">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92"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27B9B891" w14:textId="77777777" w:rsidR="00255008" w:rsidRPr="00D70946" w:rsidRDefault="00255008" w:rsidP="00255008">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93"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1AEA5A4F" w14:textId="77777777" w:rsidR="00255008" w:rsidRPr="00D70946" w:rsidRDefault="00255008" w:rsidP="00255008">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94"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2B97550D" w14:textId="77777777" w:rsidR="00255008" w:rsidRPr="00D70946" w:rsidRDefault="00255008" w:rsidP="00255008">
            <w:pPr>
              <w:pStyle w:val="TAL"/>
            </w:pPr>
          </w:p>
        </w:tc>
      </w:tr>
      <w:tr w:rsidR="00255008" w:rsidRPr="00D70946" w14:paraId="0E7E7836" w14:textId="77777777" w:rsidTr="000A633F">
        <w:trPr>
          <w:trPrChange w:id="395"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96"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00E458E9" w14:textId="77777777" w:rsidR="00255008" w:rsidRPr="00D70946" w:rsidRDefault="00255008" w:rsidP="00255008">
            <w:pPr>
              <w:pStyle w:val="TAL"/>
            </w:pPr>
            <w:r w:rsidRPr="00D70946">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97"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533393CC" w14:textId="77777777" w:rsidR="00255008" w:rsidRPr="00D70946" w:rsidRDefault="00255008" w:rsidP="00255008">
            <w:pPr>
              <w:pStyle w:val="TAL"/>
            </w:pPr>
            <w:r w:rsidRPr="00D70946">
              <w:t>‘000000</w:t>
            </w:r>
            <w:r w:rsidRPr="00D70946">
              <w:rPr>
                <w:lang w:eastAsia="zh-CN"/>
              </w:rPr>
              <w:t>10</w:t>
            </w:r>
            <w:r w:rsidRPr="00D70946">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398"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7CB9D8F1" w14:textId="77777777" w:rsidR="00255008" w:rsidRPr="00D70946" w:rsidRDefault="00255008" w:rsidP="00255008">
            <w:pPr>
              <w:pStyle w:val="TAL"/>
            </w:pPr>
            <w:r w:rsidRPr="00D70946">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399"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00C48712" w14:textId="77777777" w:rsidR="00255008" w:rsidRPr="00D70946" w:rsidRDefault="00255008" w:rsidP="00255008">
            <w:pPr>
              <w:pStyle w:val="TAL"/>
            </w:pPr>
          </w:p>
        </w:tc>
      </w:tr>
      <w:tr w:rsidR="00255008" w:rsidRPr="00D70946" w14:paraId="58BB43EA" w14:textId="77777777" w:rsidTr="000A633F">
        <w:trPr>
          <w:trPrChange w:id="400"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401"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24D66BB6" w14:textId="77777777" w:rsidR="00255008" w:rsidRPr="00D70946" w:rsidRDefault="00255008" w:rsidP="00255008">
            <w:pPr>
              <w:pStyle w:val="TAL"/>
            </w:pPr>
            <w:r w:rsidRPr="00D70946">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402"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50EEFE05" w14:textId="77777777" w:rsidR="00255008" w:rsidRPr="00D70946" w:rsidRDefault="00255008" w:rsidP="00255008">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03"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7B93E04A" w14:textId="77777777" w:rsidR="00255008" w:rsidRPr="00D70946"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04"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73107090" w14:textId="77777777" w:rsidR="00255008" w:rsidRPr="00D70946" w:rsidRDefault="00255008" w:rsidP="00255008">
            <w:pPr>
              <w:pStyle w:val="TAL"/>
            </w:pPr>
          </w:p>
        </w:tc>
      </w:tr>
      <w:tr w:rsidR="00255008" w:rsidRPr="00D70946" w14:paraId="62322A54" w14:textId="77777777" w:rsidTr="000A633F">
        <w:trPr>
          <w:trPrChange w:id="405"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406"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23294EBD" w14:textId="77777777" w:rsidR="00255008" w:rsidRPr="00D70946" w:rsidRDefault="00255008" w:rsidP="00255008">
            <w:pPr>
              <w:pStyle w:val="TAL"/>
            </w:pPr>
            <w:r w:rsidRPr="00D70946">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407"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02BE5D44" w14:textId="77777777" w:rsidR="00255008" w:rsidRPr="00D70946" w:rsidRDefault="00255008" w:rsidP="00255008">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08"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5C0C9A72" w14:textId="77777777" w:rsidR="00255008" w:rsidRPr="00D70946"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09"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6A8DEFB7" w14:textId="77777777" w:rsidR="00255008" w:rsidRPr="00D70946" w:rsidRDefault="00255008" w:rsidP="00255008">
            <w:pPr>
              <w:pStyle w:val="TAL"/>
            </w:pPr>
          </w:p>
        </w:tc>
      </w:tr>
      <w:tr w:rsidR="00255008" w:rsidRPr="00D70946" w14:paraId="4ABEF1AE" w14:textId="77777777" w:rsidTr="000A633F">
        <w:trPr>
          <w:trPrChange w:id="410"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411"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398EB31B" w14:textId="77777777" w:rsidR="00255008" w:rsidRPr="00D70946" w:rsidRDefault="00255008" w:rsidP="00255008">
            <w:pPr>
              <w:pStyle w:val="TAL"/>
            </w:pPr>
            <w:r w:rsidRPr="00D70946">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412"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3279DD70" w14:textId="77777777" w:rsidR="00255008" w:rsidRPr="00D70946" w:rsidRDefault="00255008" w:rsidP="00255008">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13"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0830E83C" w14:textId="77777777" w:rsidR="00255008" w:rsidRPr="00D70946"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14"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5749F167" w14:textId="77777777" w:rsidR="00255008" w:rsidRPr="00D70946" w:rsidRDefault="00255008" w:rsidP="00255008">
            <w:pPr>
              <w:pStyle w:val="TAL"/>
            </w:pPr>
          </w:p>
        </w:tc>
      </w:tr>
      <w:tr w:rsidR="00255008" w:rsidRPr="00D70946" w14:paraId="1A706FDE" w14:textId="77777777" w:rsidTr="000A633F">
        <w:trPr>
          <w:trPrChange w:id="415"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416"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1A4A8451" w14:textId="77777777" w:rsidR="00255008" w:rsidRPr="00D70946" w:rsidRDefault="00255008" w:rsidP="00255008">
            <w:pPr>
              <w:pStyle w:val="TAL"/>
            </w:pPr>
            <w:r w:rsidRPr="00D70946">
              <w:t>Pending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17"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37C2E4AD" w14:textId="77777777" w:rsidR="00255008" w:rsidRPr="00D70946" w:rsidRDefault="00255008" w:rsidP="0025500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18"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4ACBA51A" w14:textId="77777777" w:rsidR="00255008" w:rsidRPr="00D70946"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19"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0189B1A3" w14:textId="77777777" w:rsidR="00255008" w:rsidRPr="00D70946" w:rsidRDefault="00255008" w:rsidP="00255008">
            <w:pPr>
              <w:pStyle w:val="TAL"/>
            </w:pPr>
          </w:p>
        </w:tc>
      </w:tr>
      <w:tr w:rsidR="00255008" w:rsidRPr="00D70946" w14:paraId="1E01F456" w14:textId="77777777" w:rsidTr="000A633F">
        <w:trPr>
          <w:trPrChange w:id="420"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421"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66804D39" w14:textId="22E0BCEC" w:rsidR="00255008" w:rsidRPr="00D70946" w:rsidRDefault="00255008" w:rsidP="00255008">
            <w:pPr>
              <w:pStyle w:val="TAL"/>
            </w:pPr>
            <w:r w:rsidRPr="00D70946">
              <w:t xml:space="preserve">     </w:t>
            </w:r>
            <w:ins w:id="422" w:author="5408" w:date="2022-09-16T10:19:00Z">
              <w:r w:rsidR="000A633F" w:rsidRPr="0062004F">
                <w:t xml:space="preserve">Pending </w:t>
              </w:r>
            </w:ins>
            <w:del w:id="423" w:author="5408" w:date="2022-09-16T10:20:00Z">
              <w:r w:rsidRPr="00D70946" w:rsidDel="000A633F">
                <w:delText>S-</w:delText>
              </w:r>
            </w:del>
            <w:r w:rsidRPr="00D70946">
              <w:t>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24"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631F642D" w14:textId="77777777" w:rsidR="00255008" w:rsidRPr="00D70946" w:rsidRDefault="00255008" w:rsidP="0025500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425"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4652FA0C" w14:textId="4EE4AC20" w:rsidR="00255008" w:rsidRPr="00D70946" w:rsidRDefault="00255008" w:rsidP="00255008">
            <w:pPr>
              <w:pStyle w:val="TAL"/>
            </w:pPr>
            <w:del w:id="426" w:author="5408" w:date="2022-09-16T10:20:00Z">
              <w:r w:rsidRPr="00D70946" w:rsidDel="000A633F">
                <w:delText>S-</w:delText>
              </w:r>
            </w:del>
            <w:r w:rsidRPr="00D70946">
              <w:t xml:space="preserve">NSSAI value </w:t>
            </w:r>
            <w:del w:id="427" w:author="5408" w:date="2022-09-16T10:20:00Z">
              <w:r w:rsidRPr="00D70946" w:rsidDel="000A633F">
                <w:rPr>
                  <w:lang w:eastAsia="zh-CN"/>
                </w:rPr>
                <w:delText>2</w:delText>
              </w:r>
            </w:del>
            <w:ins w:id="428" w:author="5408" w:date="2022-09-16T10:20:00Z">
              <w:r w:rsidR="000A633F" w:rsidRPr="0062004F">
                <w:rPr>
                  <w:lang w:eastAsia="zh-CN"/>
                </w:rPr>
                <w:t>3</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29"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784F872E" w14:textId="77777777" w:rsidR="00255008" w:rsidRPr="00D70946" w:rsidRDefault="00255008" w:rsidP="00255008">
            <w:pPr>
              <w:pStyle w:val="TAL"/>
            </w:pPr>
          </w:p>
        </w:tc>
      </w:tr>
      <w:tr w:rsidR="000A633F" w:rsidRPr="00D70946" w14:paraId="27F2453B" w14:textId="77777777" w:rsidTr="000A633F">
        <w:trPr>
          <w:ins w:id="430" w:author="5408" w:date="2022-09-16T10:20:00Z"/>
          <w:trPrChange w:id="431"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32"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0ACF0083" w14:textId="338DBB3A" w:rsidR="000A633F" w:rsidRPr="00D70946" w:rsidRDefault="000A633F" w:rsidP="000A633F">
            <w:pPr>
              <w:pStyle w:val="TAL"/>
              <w:rPr>
                <w:ins w:id="433" w:author="5408" w:date="2022-09-16T10:20:00Z"/>
              </w:rPr>
            </w:pPr>
            <w:ins w:id="434" w:author="5408" w:date="2022-09-16T10:20:00Z">
              <w:r w:rsidRPr="0062004F">
                <w:t xml:space="preserve">     Length of Pending 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35"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42535238" w14:textId="5F54678D" w:rsidR="000A633F" w:rsidRPr="00D70946" w:rsidRDefault="000A633F" w:rsidP="000A633F">
            <w:pPr>
              <w:pStyle w:val="TAL"/>
              <w:rPr>
                <w:ins w:id="436" w:author="5408" w:date="2022-09-16T10:20:00Z"/>
              </w:rPr>
            </w:pPr>
            <w:ins w:id="437" w:author="5408" w:date="2022-09-16T10:20:00Z">
              <w:r w:rsidRPr="0062004F">
                <w:t>'0000 0010'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38"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118603C4" w14:textId="44157100" w:rsidR="000A633F" w:rsidRPr="00D70946" w:rsidDel="000A633F" w:rsidRDefault="000A633F" w:rsidP="000A633F">
            <w:pPr>
              <w:pStyle w:val="TAL"/>
              <w:rPr>
                <w:ins w:id="439" w:author="5408" w:date="2022-09-16T10:20:00Z"/>
              </w:rPr>
            </w:pPr>
            <w:ins w:id="440" w:author="5408" w:date="2022-09-16T10:20:00Z">
              <w:r w:rsidRPr="0062004F">
                <w:t>2 octets</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41"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5D4B2C60" w14:textId="77777777" w:rsidR="000A633F" w:rsidRPr="00D70946" w:rsidRDefault="000A633F" w:rsidP="000A633F">
            <w:pPr>
              <w:pStyle w:val="TAL"/>
              <w:rPr>
                <w:ins w:id="442" w:author="5408" w:date="2022-09-16T10:20:00Z"/>
              </w:rPr>
            </w:pPr>
          </w:p>
        </w:tc>
      </w:tr>
      <w:tr w:rsidR="000A633F" w:rsidRPr="00D70946" w14:paraId="493602DB" w14:textId="77777777" w:rsidTr="000A633F">
        <w:trPr>
          <w:trPrChange w:id="443"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444"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4C074E33" w14:textId="77777777" w:rsidR="000A633F" w:rsidRPr="00D70946" w:rsidRDefault="000A633F" w:rsidP="000A633F">
            <w:pPr>
              <w:pStyle w:val="TAL"/>
            </w:pPr>
            <w:r w:rsidRPr="00D70946">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445"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4F4FD4E4" w14:textId="77777777" w:rsidR="000A633F" w:rsidRPr="00D70946" w:rsidRDefault="000A633F" w:rsidP="000A633F">
            <w:pPr>
              <w:pStyle w:val="TAL"/>
            </w:pPr>
            <w:r w:rsidRPr="00D70946">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446"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44A70AEA" w14:textId="77777777" w:rsidR="000A633F" w:rsidRPr="00D70946" w:rsidRDefault="000A633F" w:rsidP="000A633F">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47"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575A95E9" w14:textId="77777777" w:rsidR="000A633F" w:rsidRPr="00D70946" w:rsidRDefault="000A633F" w:rsidP="000A633F">
            <w:pPr>
              <w:pStyle w:val="TAL"/>
            </w:pPr>
          </w:p>
        </w:tc>
      </w:tr>
      <w:tr w:rsidR="000A633F" w:rsidRPr="00D70946" w14:paraId="0BA6EC21" w14:textId="77777777" w:rsidTr="000A633F">
        <w:trPr>
          <w:trPrChange w:id="448"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449"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38186506" w14:textId="77777777" w:rsidR="000A633F" w:rsidRPr="00D70946" w:rsidRDefault="000A633F" w:rsidP="000A633F">
            <w:pPr>
              <w:pStyle w:val="TAL"/>
            </w:pPr>
            <w:r w:rsidRPr="00D70946">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450"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1AE86C60" w14:textId="77777777" w:rsidR="000A633F" w:rsidRPr="00D70946" w:rsidRDefault="000A633F" w:rsidP="000A633F">
            <w:pPr>
              <w:pStyle w:val="TAL"/>
            </w:pPr>
            <w:r w:rsidRPr="00D70946">
              <w:t>‘000000</w:t>
            </w:r>
            <w:r w:rsidRPr="00D70946">
              <w:rPr>
                <w:lang w:eastAsia="zh-CN"/>
              </w:rPr>
              <w:t>10</w:t>
            </w:r>
            <w:r w:rsidRPr="00D70946">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451"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61926681" w14:textId="77777777" w:rsidR="000A633F" w:rsidRPr="00D70946" w:rsidRDefault="000A633F" w:rsidP="000A633F">
            <w:pPr>
              <w:pStyle w:val="TAL"/>
            </w:pPr>
            <w:r w:rsidRPr="00D70946">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52"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48735594" w14:textId="77777777" w:rsidR="000A633F" w:rsidRPr="00D70946" w:rsidRDefault="000A633F" w:rsidP="000A633F">
            <w:pPr>
              <w:pStyle w:val="TAL"/>
            </w:pPr>
          </w:p>
        </w:tc>
      </w:tr>
      <w:tr w:rsidR="000A633F" w:rsidRPr="00D70946" w14:paraId="78D3691A" w14:textId="77777777" w:rsidTr="000A633F">
        <w:trPr>
          <w:trPrChange w:id="453"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454"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1DBD6DE8" w14:textId="77777777" w:rsidR="000A633F" w:rsidRPr="00D70946" w:rsidRDefault="000A633F" w:rsidP="000A633F">
            <w:pPr>
              <w:pStyle w:val="TAL"/>
            </w:pPr>
            <w:r w:rsidRPr="00D70946">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455"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072E0E70" w14:textId="77777777" w:rsidR="000A633F" w:rsidRPr="00D70946" w:rsidRDefault="000A633F" w:rsidP="000A633F">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56"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0CEC9829" w14:textId="77777777" w:rsidR="000A633F" w:rsidRPr="00D70946" w:rsidRDefault="000A633F" w:rsidP="000A633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57"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6B961C95" w14:textId="77777777" w:rsidR="000A633F" w:rsidRPr="00D70946" w:rsidRDefault="000A633F" w:rsidP="000A633F">
            <w:pPr>
              <w:pStyle w:val="TAL"/>
            </w:pPr>
          </w:p>
        </w:tc>
      </w:tr>
      <w:tr w:rsidR="000A633F" w:rsidRPr="00D70946" w14:paraId="38465246" w14:textId="77777777" w:rsidTr="000A633F">
        <w:trPr>
          <w:trPrChange w:id="458"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459"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6173F6B7" w14:textId="77777777" w:rsidR="000A633F" w:rsidRPr="00D70946" w:rsidRDefault="000A633F" w:rsidP="000A633F">
            <w:pPr>
              <w:pStyle w:val="TAL"/>
            </w:pPr>
            <w:r w:rsidRPr="00D70946">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460"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38CCB674" w14:textId="77777777" w:rsidR="000A633F" w:rsidRPr="00D70946" w:rsidRDefault="000A633F" w:rsidP="000A633F">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61"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2080502B" w14:textId="77777777" w:rsidR="000A633F" w:rsidRPr="00D70946" w:rsidRDefault="000A633F" w:rsidP="000A633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62"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759034CB" w14:textId="77777777" w:rsidR="000A633F" w:rsidRPr="00D70946" w:rsidRDefault="000A633F" w:rsidP="000A633F">
            <w:pPr>
              <w:pStyle w:val="TAL"/>
            </w:pPr>
          </w:p>
        </w:tc>
      </w:tr>
      <w:tr w:rsidR="000A633F" w:rsidRPr="00D70946" w14:paraId="51850996" w14:textId="77777777" w:rsidTr="000A633F">
        <w:trPr>
          <w:trPrChange w:id="463" w:author="5408" w:date="2022-09-16T10:20:00Z">
            <w:trPr>
              <w:wAfter w:w="104" w:type="dxa"/>
            </w:trPr>
          </w:trPrChange>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464" w:author="5408" w:date="2022-09-16T10:20:00Z">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7CCF0B16" w14:textId="77777777" w:rsidR="000A633F" w:rsidRPr="00D70946" w:rsidRDefault="000A633F" w:rsidP="000A633F">
            <w:pPr>
              <w:pStyle w:val="TAL"/>
            </w:pPr>
            <w:r w:rsidRPr="00D70946">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465" w:author="5408" w:date="2022-09-16T10:20:00Z">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14:paraId="2DE94C05" w14:textId="77777777" w:rsidR="000A633F" w:rsidRPr="00D70946" w:rsidRDefault="000A633F" w:rsidP="000A633F">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66" w:author="5408" w:date="2022-09-16T10:20:00Z">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6A162D90" w14:textId="77777777" w:rsidR="000A633F" w:rsidRPr="00D70946" w:rsidRDefault="000A633F" w:rsidP="000A633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67" w:author="5408" w:date="2022-09-16T10:20:00Z">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6FDECDAB" w14:textId="77777777" w:rsidR="000A633F" w:rsidRPr="00D70946" w:rsidRDefault="000A633F" w:rsidP="000A633F">
            <w:pPr>
              <w:pStyle w:val="TAL"/>
            </w:pPr>
          </w:p>
        </w:tc>
      </w:tr>
    </w:tbl>
    <w:p w14:paraId="77CDB20E" w14:textId="77777777" w:rsidR="00375B97" w:rsidRPr="00D70946" w:rsidRDefault="00375B97" w:rsidP="009D4432">
      <w:pPr>
        <w:rPr>
          <w:lang w:eastAsia="zh-CN"/>
        </w:rPr>
      </w:pPr>
    </w:p>
    <w:p w14:paraId="2934B8E0" w14:textId="77777777" w:rsidR="00375B97" w:rsidRPr="00D70946" w:rsidRDefault="00375B97" w:rsidP="009D4432">
      <w:pPr>
        <w:pStyle w:val="TH"/>
        <w:rPr>
          <w:lang w:eastAsia="zh-CN"/>
        </w:rPr>
      </w:pPr>
      <w:r w:rsidRPr="00D70946">
        <w:t>Table 9.1.10.6.3.3-</w:t>
      </w:r>
      <w:r w:rsidRPr="00D70946">
        <w:rPr>
          <w:lang w:eastAsia="zh-CN"/>
        </w:rPr>
        <w:t>3</w:t>
      </w:r>
      <w:r w:rsidRPr="00D70946">
        <w:t xml:space="preserve">: NETWORK SLICE-SPECIFIC AUTHENTICATION </w:t>
      </w:r>
      <w:r w:rsidRPr="00D70946">
        <w:rPr>
          <w:lang w:eastAsia="zh-CN"/>
        </w:rPr>
        <w:t>COMMAND</w:t>
      </w:r>
      <w:r w:rsidRPr="00D70946">
        <w:t xml:space="preserve"> (step </w:t>
      </w:r>
      <w:r w:rsidRPr="00D70946">
        <w:rPr>
          <w:lang w:eastAsia="zh-CN"/>
        </w:rPr>
        <w:t>15</w:t>
      </w:r>
      <w:r w:rsidRPr="00D70946">
        <w:t>, Table 9.1.10.6.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75B97" w:rsidRPr="00D70946" w14:paraId="6A6A052C"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6A53187" w14:textId="77777777" w:rsidR="00375B97" w:rsidRPr="00D70946" w:rsidRDefault="00375B97" w:rsidP="009D4432">
            <w:pPr>
              <w:pStyle w:val="TAL"/>
              <w:rPr>
                <w:lang w:eastAsia="zh-CN"/>
              </w:rPr>
            </w:pPr>
            <w:r w:rsidRPr="00D70946">
              <w:t>Derivation Path: TS 38.508-1 Table 4.7.1-</w:t>
            </w:r>
            <w:r w:rsidRPr="00D70946">
              <w:rPr>
                <w:lang w:eastAsia="zh-CN"/>
              </w:rPr>
              <w:t>31</w:t>
            </w:r>
          </w:p>
        </w:tc>
      </w:tr>
      <w:tr w:rsidR="00375B97" w:rsidRPr="00D70946" w14:paraId="432D0B7C"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554FDD" w14:textId="77777777" w:rsidR="00375B97" w:rsidRPr="00D70946" w:rsidRDefault="00375B97" w:rsidP="009D4432">
            <w:pPr>
              <w:pStyle w:val="TAH"/>
              <w:rPr>
                <w:lang w:eastAsia="en-US"/>
              </w:rPr>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593D2" w14:textId="77777777" w:rsidR="00375B97" w:rsidRPr="00D70946" w:rsidRDefault="00375B97"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4C484" w14:textId="77777777" w:rsidR="00375B97" w:rsidRPr="00D70946" w:rsidRDefault="00375B97"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D3F364" w14:textId="77777777" w:rsidR="00375B97" w:rsidRPr="00D70946" w:rsidRDefault="00375B97" w:rsidP="009D4432">
            <w:pPr>
              <w:pStyle w:val="TAH"/>
            </w:pPr>
            <w:r w:rsidRPr="00D70946">
              <w:t>Condition</w:t>
            </w:r>
          </w:p>
        </w:tc>
      </w:tr>
      <w:tr w:rsidR="00375B97" w:rsidRPr="00D70946" w14:paraId="2F7FDBE5" w14:textId="77777777" w:rsidTr="00375B97">
        <w:trPr>
          <w:trHeight w:val="122"/>
        </w:trPr>
        <w:tc>
          <w:tcPr>
            <w:tcW w:w="4535" w:type="dxa"/>
            <w:gridSpan w:val="2"/>
            <w:tcBorders>
              <w:top w:val="single" w:sz="4" w:space="0" w:color="auto"/>
              <w:left w:val="single" w:sz="4" w:space="0" w:color="auto"/>
              <w:bottom w:val="single" w:sz="4" w:space="0" w:color="auto"/>
              <w:right w:val="single" w:sz="4" w:space="0" w:color="auto"/>
            </w:tcBorders>
            <w:hideMark/>
          </w:tcPr>
          <w:p w14:paraId="321E6AD1" w14:textId="77777777" w:rsidR="00375B97" w:rsidRPr="00D70946" w:rsidRDefault="00375B97" w:rsidP="009D4432">
            <w:pPr>
              <w:pStyle w:val="TAL"/>
            </w:pPr>
            <w:r w:rsidRPr="00D70946">
              <w:t>S-NSSAI</w:t>
            </w:r>
          </w:p>
        </w:tc>
        <w:tc>
          <w:tcPr>
            <w:tcW w:w="2267" w:type="dxa"/>
            <w:tcBorders>
              <w:top w:val="single" w:sz="4" w:space="0" w:color="auto"/>
              <w:left w:val="single" w:sz="4" w:space="0" w:color="auto"/>
              <w:bottom w:val="single" w:sz="4" w:space="0" w:color="auto"/>
              <w:right w:val="single" w:sz="4" w:space="0" w:color="auto"/>
            </w:tcBorders>
          </w:tcPr>
          <w:p w14:paraId="53F49470" w14:textId="77777777" w:rsidR="00375B97" w:rsidRPr="00D70946"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8EF7596"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57EE0B8" w14:textId="77777777" w:rsidR="00375B97" w:rsidRPr="00D70946" w:rsidRDefault="00375B97" w:rsidP="009D4432">
            <w:pPr>
              <w:pStyle w:val="TAL"/>
            </w:pPr>
          </w:p>
        </w:tc>
      </w:tr>
      <w:tr w:rsidR="00375B97" w:rsidRPr="00D70946" w:rsidDel="00874561" w14:paraId="28060507" w14:textId="2CCF1DA5" w:rsidTr="00375B97">
        <w:trPr>
          <w:del w:id="468" w:author="5408" w:date="2022-09-16T10:21: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23ACFE" w14:textId="36A7EE96" w:rsidR="00375B97" w:rsidRPr="00D70946" w:rsidDel="00874561" w:rsidRDefault="00375B97" w:rsidP="009D4432">
            <w:pPr>
              <w:pStyle w:val="TAL"/>
              <w:rPr>
                <w:del w:id="469" w:author="5408" w:date="2022-09-16T10:21:00Z"/>
              </w:rPr>
            </w:pPr>
            <w:del w:id="470" w:author="5408" w:date="2022-09-16T10:21:00Z">
              <w:r w:rsidRPr="00D70946" w:rsidDel="00874561">
                <w:delText xml:space="preserve">     S-NSSAI IEI</w:delText>
              </w:r>
            </w:del>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06D16" w14:textId="6378C190" w:rsidR="00375B97" w:rsidRPr="00D70946" w:rsidDel="00874561" w:rsidRDefault="00375B97" w:rsidP="009D4432">
            <w:pPr>
              <w:pStyle w:val="TAL"/>
              <w:rPr>
                <w:del w:id="471" w:author="5408" w:date="2022-09-16T10:21:00Z"/>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58C2F" w14:textId="63C9EF89" w:rsidR="00375B97" w:rsidRPr="00D70946" w:rsidDel="00874561" w:rsidRDefault="00375B97" w:rsidP="009D4432">
            <w:pPr>
              <w:pStyle w:val="TAL"/>
              <w:rPr>
                <w:del w:id="472" w:author="5408" w:date="2022-09-16T10:21:00Z"/>
              </w:rPr>
            </w:pPr>
            <w:del w:id="473" w:author="5408" w:date="2022-09-16T10:21:00Z">
              <w:r w:rsidRPr="00D70946" w:rsidDel="00874561">
                <w:delText xml:space="preserve">S-NSSAI value </w:delText>
              </w:r>
              <w:r w:rsidRPr="00D70946" w:rsidDel="00874561">
                <w:rPr>
                  <w:lang w:eastAsia="zh-CN"/>
                </w:rPr>
                <w:delText>2</w:delText>
              </w:r>
            </w:del>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F9A79" w14:textId="54F742EB" w:rsidR="00375B97" w:rsidRPr="00D70946" w:rsidDel="00874561" w:rsidRDefault="00375B97" w:rsidP="009D4432">
            <w:pPr>
              <w:pStyle w:val="TAL"/>
              <w:rPr>
                <w:del w:id="474" w:author="5408" w:date="2022-09-16T10:21:00Z"/>
              </w:rPr>
            </w:pPr>
          </w:p>
        </w:tc>
      </w:tr>
      <w:tr w:rsidR="00375B97" w:rsidRPr="00D70946" w14:paraId="5DF7EFDC"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B94B2" w14:textId="77777777" w:rsidR="00375B97" w:rsidRPr="00D70946" w:rsidRDefault="00375B97"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841828" w14:textId="77777777" w:rsidR="00375B97" w:rsidRPr="00D70946" w:rsidRDefault="00375B97"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F5F71" w14:textId="77777777" w:rsidR="00375B97" w:rsidRPr="00D70946" w:rsidRDefault="00375B97"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D52A1" w14:textId="77777777" w:rsidR="00375B97" w:rsidRPr="00D70946" w:rsidRDefault="00375B97" w:rsidP="009D4432">
            <w:pPr>
              <w:pStyle w:val="TAL"/>
            </w:pPr>
          </w:p>
        </w:tc>
      </w:tr>
      <w:tr w:rsidR="00375B97" w:rsidRPr="00D70946" w14:paraId="651B1F5B"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9B10D" w14:textId="77777777" w:rsidR="00375B97" w:rsidRPr="00D70946" w:rsidRDefault="00375B97"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A094D" w14:textId="77777777" w:rsidR="00375B97" w:rsidRPr="00D70946" w:rsidRDefault="00375B97" w:rsidP="009D4432">
            <w:pPr>
              <w:pStyle w:val="TAL"/>
            </w:pPr>
            <w:r w:rsidRPr="00D70946">
              <w:t>‘000000</w:t>
            </w:r>
            <w:r w:rsidRPr="00D70946">
              <w:rPr>
                <w:lang w:eastAsia="zh-CN"/>
              </w:rPr>
              <w:t>10</w:t>
            </w:r>
            <w:r w:rsidRPr="00D70946">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D3B70B" w14:textId="77777777" w:rsidR="00375B97" w:rsidRPr="00D70946" w:rsidRDefault="00375B97" w:rsidP="009D4432">
            <w:pPr>
              <w:pStyle w:val="TAL"/>
            </w:pPr>
            <w:r w:rsidRPr="00D70946">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22CBD" w14:textId="77777777" w:rsidR="00375B97" w:rsidRPr="00D70946" w:rsidRDefault="00375B97" w:rsidP="009D4432">
            <w:pPr>
              <w:pStyle w:val="TAL"/>
            </w:pPr>
          </w:p>
        </w:tc>
      </w:tr>
      <w:tr w:rsidR="00375B97" w:rsidRPr="00D70946" w14:paraId="6F8850A8"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8ED7F3" w14:textId="77777777" w:rsidR="00375B97" w:rsidRPr="00D70946" w:rsidRDefault="00375B97"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F62B6" w14:textId="77777777" w:rsidR="00375B97" w:rsidRPr="00D70946" w:rsidRDefault="00375B97"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ACD5D"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53C55" w14:textId="77777777" w:rsidR="00375B97" w:rsidRPr="00D70946" w:rsidRDefault="00375B97" w:rsidP="009D4432">
            <w:pPr>
              <w:pStyle w:val="TAL"/>
            </w:pPr>
          </w:p>
        </w:tc>
      </w:tr>
      <w:tr w:rsidR="00375B97" w:rsidRPr="00D70946" w14:paraId="7335CD2C"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8B3DAF" w14:textId="77777777" w:rsidR="00375B97" w:rsidRPr="00D70946" w:rsidRDefault="00375B97"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A37C5" w14:textId="77777777" w:rsidR="00375B97" w:rsidRPr="00D70946" w:rsidRDefault="00375B97"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A4832"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098E1" w14:textId="77777777" w:rsidR="00375B97" w:rsidRPr="00D70946" w:rsidRDefault="00375B97" w:rsidP="009D4432">
            <w:pPr>
              <w:pStyle w:val="TAL"/>
            </w:pPr>
          </w:p>
        </w:tc>
      </w:tr>
      <w:tr w:rsidR="00375B97" w:rsidRPr="00D70946" w14:paraId="24D6B8B3"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CFE3A" w14:textId="77777777" w:rsidR="00375B97" w:rsidRPr="00D70946" w:rsidRDefault="00375B97"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81F0FA" w14:textId="77777777" w:rsidR="00375B97" w:rsidRPr="00D70946" w:rsidRDefault="00375B97"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6950A"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081F7" w14:textId="77777777" w:rsidR="00375B97" w:rsidRPr="00D70946" w:rsidRDefault="00375B97" w:rsidP="009D4432">
            <w:pPr>
              <w:pStyle w:val="TAL"/>
            </w:pPr>
          </w:p>
        </w:tc>
      </w:tr>
    </w:tbl>
    <w:p w14:paraId="5C7867F1" w14:textId="77777777" w:rsidR="00375B97" w:rsidRPr="00D70946" w:rsidRDefault="00375B97" w:rsidP="009D4432">
      <w:pPr>
        <w:rPr>
          <w:lang w:eastAsia="zh-CN"/>
        </w:rPr>
      </w:pPr>
    </w:p>
    <w:p w14:paraId="12387C3E" w14:textId="77777777" w:rsidR="00375B97" w:rsidRPr="00D70946" w:rsidRDefault="00375B97" w:rsidP="009D4432">
      <w:pPr>
        <w:pStyle w:val="TH"/>
        <w:rPr>
          <w:lang w:eastAsia="en-US"/>
        </w:rPr>
      </w:pPr>
      <w:r w:rsidRPr="00D70946">
        <w:lastRenderedPageBreak/>
        <w:t>Table 9.1.10.6.3.3-</w:t>
      </w:r>
      <w:r w:rsidRPr="00D70946">
        <w:rPr>
          <w:lang w:eastAsia="zh-CN"/>
        </w:rPr>
        <w:t>4</w:t>
      </w:r>
      <w:r w:rsidRPr="00D70946">
        <w:t xml:space="preserve">: NETWORK SLICE-SPECIFIC AUTHENTICATION COMPLETE (step </w:t>
      </w:r>
      <w:r w:rsidRPr="00D70946">
        <w:rPr>
          <w:lang w:eastAsia="zh-CN"/>
        </w:rPr>
        <w:t>16</w:t>
      </w:r>
      <w:r w:rsidRPr="00D70946">
        <w:t>, Table 9.1.10.6.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75B97" w:rsidRPr="00D70946" w14:paraId="3E3E55AB"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C031B63" w14:textId="77777777" w:rsidR="00375B97" w:rsidRPr="00D70946" w:rsidRDefault="00375B97" w:rsidP="009D4432">
            <w:pPr>
              <w:pStyle w:val="TAL"/>
            </w:pPr>
            <w:r w:rsidRPr="00D70946">
              <w:t>Derivation Path: TS 38.508-1 Table 4.7.1-</w:t>
            </w:r>
            <w:r w:rsidRPr="00D70946">
              <w:rPr>
                <w:lang w:eastAsia="zh-CN"/>
              </w:rPr>
              <w:t>32</w:t>
            </w:r>
          </w:p>
        </w:tc>
      </w:tr>
      <w:tr w:rsidR="00375B97" w:rsidRPr="00D70946" w14:paraId="1D100607"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95D81" w14:textId="77777777" w:rsidR="00375B97" w:rsidRPr="00D70946" w:rsidRDefault="00375B97"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351CA3" w14:textId="77777777" w:rsidR="00375B97" w:rsidRPr="00D70946" w:rsidRDefault="00375B97"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8A64D" w14:textId="77777777" w:rsidR="00375B97" w:rsidRPr="00D70946" w:rsidRDefault="00375B97"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30D95F" w14:textId="77777777" w:rsidR="00375B97" w:rsidRPr="00D70946" w:rsidRDefault="00375B97" w:rsidP="009D4432">
            <w:pPr>
              <w:pStyle w:val="TAH"/>
            </w:pPr>
            <w:r w:rsidRPr="00D70946">
              <w:t>Condition</w:t>
            </w:r>
          </w:p>
        </w:tc>
      </w:tr>
      <w:tr w:rsidR="00375B97" w:rsidRPr="00D70946" w:rsidDel="00874561" w14:paraId="7BF0D162" w14:textId="4332840A" w:rsidTr="00375B97">
        <w:trPr>
          <w:del w:id="475" w:author="5408" w:date="2022-09-16T10:22: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C3FF68" w14:textId="0C64C26C" w:rsidR="00375B97" w:rsidRPr="00D70946" w:rsidDel="00874561" w:rsidRDefault="00375B97" w:rsidP="009D4432">
            <w:pPr>
              <w:pStyle w:val="TAL"/>
              <w:rPr>
                <w:del w:id="476" w:author="5408" w:date="2022-09-16T10:22:00Z"/>
              </w:rPr>
            </w:pPr>
            <w:del w:id="477" w:author="5408" w:date="2022-09-16T10:22:00Z">
              <w:r w:rsidRPr="00D70946" w:rsidDel="00874561">
                <w:delText>S-NSSAI</w:delText>
              </w:r>
            </w:del>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9E97D" w14:textId="1083542C" w:rsidR="00375B97" w:rsidRPr="00D70946" w:rsidDel="00874561" w:rsidRDefault="00375B97" w:rsidP="009D4432">
            <w:pPr>
              <w:pStyle w:val="TAL"/>
              <w:rPr>
                <w:del w:id="478" w:author="5408" w:date="2022-09-16T10:22:00Z"/>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F1670" w14:textId="1940D289" w:rsidR="00375B97" w:rsidRPr="00D70946" w:rsidDel="00874561" w:rsidRDefault="00375B97" w:rsidP="009D4432">
            <w:pPr>
              <w:pStyle w:val="TAL"/>
              <w:rPr>
                <w:del w:id="479" w:author="5408" w:date="2022-09-16T10:2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C78BE" w14:textId="66D98E3C" w:rsidR="00375B97" w:rsidRPr="00D70946" w:rsidDel="00874561" w:rsidRDefault="00375B97" w:rsidP="009D4432">
            <w:pPr>
              <w:pStyle w:val="TAL"/>
              <w:rPr>
                <w:del w:id="480" w:author="5408" w:date="2022-09-16T10:22:00Z"/>
              </w:rPr>
            </w:pPr>
          </w:p>
        </w:tc>
      </w:tr>
      <w:tr w:rsidR="00375B97" w:rsidRPr="00D70946" w14:paraId="25DD73D2"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9D9DED" w14:textId="77777777" w:rsidR="00375B97" w:rsidRPr="00D70946" w:rsidRDefault="00375B97"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07AB8" w14:textId="77777777" w:rsidR="00375B97" w:rsidRPr="00D70946"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30B4B9" w14:textId="77777777" w:rsidR="00375B97" w:rsidRPr="00D70946" w:rsidRDefault="00375B97" w:rsidP="009D4432">
            <w:pPr>
              <w:pStyle w:val="TAL"/>
              <w:rPr>
                <w:lang w:eastAsia="zh-CN"/>
              </w:rPr>
            </w:pPr>
            <w:r w:rsidRPr="00D70946">
              <w:t xml:space="preserve">S-NSSAI value </w:t>
            </w:r>
            <w:r w:rsidRPr="00D70946">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1C272" w14:textId="77777777" w:rsidR="00375B97" w:rsidRPr="00D70946" w:rsidRDefault="00375B97" w:rsidP="009D4432">
            <w:pPr>
              <w:pStyle w:val="TAL"/>
              <w:rPr>
                <w:lang w:eastAsia="en-US"/>
              </w:rPr>
            </w:pPr>
          </w:p>
        </w:tc>
      </w:tr>
      <w:tr w:rsidR="00375B97" w:rsidRPr="00D70946" w14:paraId="7022FBFC"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1020D" w14:textId="77777777" w:rsidR="00375B97" w:rsidRPr="00D70946" w:rsidRDefault="00375B97" w:rsidP="009D4432">
            <w:pPr>
              <w:pStyle w:val="TAL"/>
              <w:rPr>
                <w:lang w:eastAsia="zh-CN"/>
              </w:rPr>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A8807F" w14:textId="77777777" w:rsidR="00375B97" w:rsidRPr="00D70946" w:rsidRDefault="00375B97" w:rsidP="009D4432">
            <w:pPr>
              <w:pStyle w:val="TAL"/>
              <w:rPr>
                <w:lang w:eastAsia="en-US"/>
              </w:rPr>
            </w:pPr>
            <w:r w:rsidRPr="00D70946">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563E76" w14:textId="77777777" w:rsidR="00375B97" w:rsidRPr="00D70946" w:rsidRDefault="00375B97"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702CB" w14:textId="77777777" w:rsidR="00375B97" w:rsidRPr="00D70946" w:rsidRDefault="00375B97" w:rsidP="009D4432">
            <w:pPr>
              <w:pStyle w:val="TAL"/>
            </w:pPr>
          </w:p>
        </w:tc>
      </w:tr>
      <w:tr w:rsidR="00375B97" w:rsidRPr="00D70946" w14:paraId="22D4CFD8"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9F560" w14:textId="77777777" w:rsidR="00375B97" w:rsidRPr="00D70946" w:rsidRDefault="00375B97" w:rsidP="009D4432">
            <w:pPr>
              <w:pStyle w:val="TAL"/>
              <w:rPr>
                <w:lang w:eastAsia="zh-CN"/>
              </w:rPr>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71D0C" w14:textId="77777777" w:rsidR="00375B97" w:rsidRPr="00D70946" w:rsidRDefault="00375B97" w:rsidP="009D4432">
            <w:pPr>
              <w:pStyle w:val="TAL"/>
              <w:rPr>
                <w:lang w:eastAsia="en-US"/>
              </w:rPr>
            </w:pPr>
            <w:r w:rsidRPr="00D70946">
              <w:t>‘000000</w:t>
            </w:r>
            <w:r w:rsidRPr="00D70946">
              <w:rPr>
                <w:lang w:eastAsia="zh-CN"/>
              </w:rPr>
              <w:t>10</w:t>
            </w:r>
            <w:r w:rsidRPr="00D70946">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21F89" w14:textId="77777777" w:rsidR="00375B97" w:rsidRPr="00D70946" w:rsidRDefault="00375B97" w:rsidP="009D4432">
            <w:pPr>
              <w:pStyle w:val="TAL"/>
            </w:pPr>
            <w:r w:rsidRPr="00D70946">
              <w:t xml:space="preserve">SST value </w:t>
            </w:r>
            <w:r w:rsidRPr="00D70946">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0C43B" w14:textId="77777777" w:rsidR="00375B97" w:rsidRPr="00D70946" w:rsidRDefault="00375B97" w:rsidP="009D4432">
            <w:pPr>
              <w:pStyle w:val="TAL"/>
            </w:pPr>
          </w:p>
        </w:tc>
      </w:tr>
      <w:tr w:rsidR="00375B97" w:rsidRPr="00D70946" w14:paraId="2E28DF92"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366516" w14:textId="77777777" w:rsidR="00375B97" w:rsidRPr="00D70946" w:rsidRDefault="00375B97" w:rsidP="009D4432">
            <w:pPr>
              <w:pStyle w:val="TAL"/>
              <w:rPr>
                <w:lang w:eastAsia="zh-CN"/>
              </w:rPr>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D0F21C" w14:textId="77777777" w:rsidR="00375B97" w:rsidRPr="00D70946" w:rsidRDefault="00375B97" w:rsidP="009D4432">
            <w:pPr>
              <w:pStyle w:val="TAL"/>
              <w:rPr>
                <w:lang w:eastAsia="en-US"/>
              </w:rPr>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CBF9"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20B51" w14:textId="77777777" w:rsidR="00375B97" w:rsidRPr="00D70946" w:rsidRDefault="00375B97" w:rsidP="009D4432">
            <w:pPr>
              <w:pStyle w:val="TAL"/>
            </w:pPr>
          </w:p>
        </w:tc>
      </w:tr>
      <w:tr w:rsidR="00375B97" w:rsidRPr="00D70946" w14:paraId="78562AB8"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59FE7" w14:textId="77777777" w:rsidR="00375B97" w:rsidRPr="00D70946" w:rsidRDefault="00375B97" w:rsidP="009D4432">
            <w:pPr>
              <w:pStyle w:val="TAL"/>
              <w:rPr>
                <w:lang w:eastAsia="zh-CN"/>
              </w:rPr>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46623" w14:textId="77777777" w:rsidR="00375B97" w:rsidRPr="00D70946" w:rsidRDefault="00375B97" w:rsidP="009D4432">
            <w:pPr>
              <w:pStyle w:val="TAL"/>
              <w:rPr>
                <w:lang w:eastAsia="en-US"/>
              </w:rPr>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F4B6B"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D27A1" w14:textId="77777777" w:rsidR="00375B97" w:rsidRPr="00D70946" w:rsidRDefault="00375B97" w:rsidP="009D4432">
            <w:pPr>
              <w:pStyle w:val="TAL"/>
            </w:pPr>
          </w:p>
        </w:tc>
      </w:tr>
      <w:tr w:rsidR="00375B97" w:rsidRPr="00D70946" w14:paraId="2253EC59"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B1CFF4" w14:textId="77777777" w:rsidR="00375B97" w:rsidRPr="00D70946" w:rsidRDefault="00375B97"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8387E6" w14:textId="77777777" w:rsidR="00375B97" w:rsidRPr="00D70946" w:rsidRDefault="00375B97"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16E9B"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CE117" w14:textId="77777777" w:rsidR="00375B97" w:rsidRPr="00D70946" w:rsidRDefault="00375B97" w:rsidP="009D4432">
            <w:pPr>
              <w:pStyle w:val="TAL"/>
            </w:pPr>
          </w:p>
        </w:tc>
      </w:tr>
    </w:tbl>
    <w:p w14:paraId="089EE6A1" w14:textId="77777777" w:rsidR="00375B97" w:rsidRPr="00D70946" w:rsidRDefault="00375B97" w:rsidP="009D4432">
      <w:pPr>
        <w:rPr>
          <w:lang w:eastAsia="zh-CN"/>
        </w:rPr>
      </w:pPr>
    </w:p>
    <w:p w14:paraId="53026F3A" w14:textId="77777777" w:rsidR="00375B97" w:rsidRPr="00D70946" w:rsidRDefault="00375B97" w:rsidP="009D4432">
      <w:pPr>
        <w:pStyle w:val="TH"/>
        <w:rPr>
          <w:iCs/>
          <w:lang w:eastAsia="zh-CN"/>
        </w:rPr>
      </w:pPr>
      <w:r w:rsidRPr="00D70946">
        <w:t>Table 9.1.10.</w:t>
      </w:r>
      <w:r w:rsidRPr="00D70946">
        <w:rPr>
          <w:lang w:eastAsia="zh-CN"/>
        </w:rPr>
        <w:t>6</w:t>
      </w:r>
      <w:r w:rsidRPr="00D70946">
        <w:t>.3.3-</w:t>
      </w:r>
      <w:r w:rsidRPr="00D70946">
        <w:rPr>
          <w:lang w:eastAsia="zh-CN"/>
        </w:rPr>
        <w:t>5</w:t>
      </w:r>
      <w:r w:rsidRPr="00D70946">
        <w:t xml:space="preserve">: </w:t>
      </w:r>
      <w:r w:rsidRPr="00D70946">
        <w:rPr>
          <w:iCs/>
        </w:rPr>
        <w:t>NETWORK SLICE-SPECIFIC AUTHENTICATION RESULT</w:t>
      </w:r>
      <w:r w:rsidRPr="00D70946">
        <w:rPr>
          <w:iCs/>
          <w:lang w:eastAsia="zh-CN"/>
        </w:rPr>
        <w:t xml:space="preserve"> </w:t>
      </w:r>
      <w:r w:rsidRPr="00D70946">
        <w:t xml:space="preserve">(step </w:t>
      </w:r>
      <w:r w:rsidRPr="00D70946">
        <w:rPr>
          <w:lang w:eastAsia="zh-CN"/>
        </w:rPr>
        <w:t>17</w:t>
      </w:r>
      <w:r w:rsidRPr="00D70946">
        <w:t xml:space="preserve">, </w:t>
      </w:r>
      <w:r w:rsidRPr="00D70946">
        <w:rPr>
          <w:lang w:eastAsia="zh-CN"/>
        </w:rPr>
        <w:t xml:space="preserve">Table </w:t>
      </w:r>
      <w:r w:rsidRPr="00D70946">
        <w:t>9.1.10.</w:t>
      </w:r>
      <w:r w:rsidRPr="00D70946">
        <w:rPr>
          <w:lang w:eastAsia="zh-CN"/>
        </w:rPr>
        <w:t>6</w:t>
      </w:r>
      <w:r w:rsidRPr="00D70946">
        <w:t>.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75B97" w:rsidRPr="00D70946" w14:paraId="6DFF0974"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F71DB84" w14:textId="77777777" w:rsidR="00375B97" w:rsidRPr="00D70946" w:rsidRDefault="00375B97" w:rsidP="009D4432">
            <w:pPr>
              <w:pStyle w:val="TAL"/>
              <w:rPr>
                <w:lang w:eastAsia="zh-CN"/>
              </w:rPr>
            </w:pPr>
            <w:r w:rsidRPr="00D70946">
              <w:t>Derivation Path: TS 38.508-1, Table 4.7.1-</w:t>
            </w:r>
            <w:r w:rsidRPr="00D70946">
              <w:rPr>
                <w:lang w:eastAsia="zh-CN"/>
              </w:rPr>
              <w:t>33</w:t>
            </w:r>
          </w:p>
        </w:tc>
      </w:tr>
      <w:tr w:rsidR="00375B97" w:rsidRPr="00D70946" w14:paraId="4746B926"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A9150" w14:textId="77777777" w:rsidR="00375B97" w:rsidRPr="00D70946" w:rsidRDefault="00375B97" w:rsidP="009D4432">
            <w:pPr>
              <w:pStyle w:val="TAH"/>
              <w:rPr>
                <w:lang w:eastAsia="en-US"/>
              </w:rPr>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4592BD" w14:textId="77777777" w:rsidR="00375B97" w:rsidRPr="00D70946" w:rsidRDefault="00375B97"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1B2D0F" w14:textId="77777777" w:rsidR="00375B97" w:rsidRPr="00D70946" w:rsidRDefault="00375B97"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9C6E77" w14:textId="77777777" w:rsidR="00375B97" w:rsidRPr="00D70946" w:rsidRDefault="00375B97" w:rsidP="009D4432">
            <w:pPr>
              <w:pStyle w:val="TAH"/>
            </w:pPr>
            <w:r w:rsidRPr="00D70946">
              <w:t>Condition</w:t>
            </w:r>
          </w:p>
        </w:tc>
      </w:tr>
      <w:tr w:rsidR="00375B97" w:rsidRPr="00D70946" w14:paraId="2D73B4BF"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39D29F" w14:textId="77777777" w:rsidR="00375B97" w:rsidRPr="00D70946" w:rsidRDefault="00375B97" w:rsidP="009D4432">
            <w:pPr>
              <w:pStyle w:val="TAL"/>
            </w:pPr>
            <w:r w:rsidRPr="00D70946">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22C93" w14:textId="77777777" w:rsidR="00375B97" w:rsidRPr="00D70946" w:rsidRDefault="00375B97" w:rsidP="009D4432">
            <w:pPr>
              <w:pStyle w:val="TAL"/>
            </w:pPr>
            <w:r w:rsidRPr="00D70946">
              <w:t>Set according to specific message cont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E556"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ED73B" w14:textId="77777777" w:rsidR="00375B97" w:rsidRPr="00D70946" w:rsidRDefault="00375B97" w:rsidP="009D4432">
            <w:pPr>
              <w:pStyle w:val="TAL"/>
            </w:pPr>
          </w:p>
        </w:tc>
      </w:tr>
      <w:tr w:rsidR="00375B97" w:rsidRPr="00D70946" w14:paraId="4BB96930"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E9D3B6" w14:textId="77777777" w:rsidR="00375B97" w:rsidRPr="00D70946" w:rsidRDefault="00375B97"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BBC2C" w14:textId="77777777" w:rsidR="00375B97" w:rsidRPr="00D70946"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E894C" w14:textId="77777777" w:rsidR="00375B97" w:rsidRPr="00D70946" w:rsidRDefault="00375B97" w:rsidP="009D4432">
            <w:pPr>
              <w:pStyle w:val="TAL"/>
              <w:rPr>
                <w:lang w:eastAsia="zh-CN"/>
              </w:rPr>
            </w:pPr>
            <w:r w:rsidRPr="00D70946">
              <w:t xml:space="preserve">S-NSSAI value </w:t>
            </w:r>
            <w:r w:rsidRPr="00D70946">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613FB" w14:textId="77777777" w:rsidR="00375B97" w:rsidRPr="00D70946" w:rsidRDefault="00375B97" w:rsidP="009D4432">
            <w:pPr>
              <w:pStyle w:val="TAL"/>
              <w:rPr>
                <w:lang w:eastAsia="en-US"/>
              </w:rPr>
            </w:pPr>
          </w:p>
        </w:tc>
      </w:tr>
      <w:tr w:rsidR="00375B97" w:rsidRPr="00D70946" w14:paraId="2A9D599F"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052A96" w14:textId="77777777" w:rsidR="00375B97" w:rsidRPr="00D70946" w:rsidRDefault="00375B97"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F6F4C" w14:textId="77777777" w:rsidR="00375B97" w:rsidRPr="00D70946" w:rsidRDefault="00375B97"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D6FEE" w14:textId="77777777" w:rsidR="00375B97" w:rsidRPr="00D70946" w:rsidRDefault="00375B97"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BD594" w14:textId="77777777" w:rsidR="00375B97" w:rsidRPr="00D70946" w:rsidRDefault="00375B97" w:rsidP="009D4432">
            <w:pPr>
              <w:pStyle w:val="TAL"/>
            </w:pPr>
          </w:p>
        </w:tc>
      </w:tr>
      <w:tr w:rsidR="00375B97" w:rsidRPr="00D70946" w14:paraId="3CA6A4F9"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83EDD8" w14:textId="77777777" w:rsidR="00375B97" w:rsidRPr="00D70946" w:rsidRDefault="00375B97"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86370" w14:textId="77777777" w:rsidR="00375B97" w:rsidRPr="00D70946" w:rsidRDefault="00375B97" w:rsidP="009D4432">
            <w:pPr>
              <w:pStyle w:val="TAL"/>
            </w:pPr>
            <w:r w:rsidRPr="00D70946">
              <w:t>‘000000</w:t>
            </w:r>
            <w:r w:rsidRPr="00D70946">
              <w:rPr>
                <w:lang w:eastAsia="zh-CN"/>
              </w:rPr>
              <w:t>10</w:t>
            </w:r>
            <w:r w:rsidRPr="00D70946">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1BB627" w14:textId="77777777" w:rsidR="00375B97" w:rsidRPr="00D70946" w:rsidRDefault="00375B97" w:rsidP="009D4432">
            <w:pPr>
              <w:pStyle w:val="TAL"/>
            </w:pPr>
            <w:r w:rsidRPr="00D70946">
              <w:t xml:space="preserve">SST value </w:t>
            </w:r>
            <w:r w:rsidRPr="00D70946">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B062" w14:textId="77777777" w:rsidR="00375B97" w:rsidRPr="00D70946" w:rsidRDefault="00375B97" w:rsidP="009D4432">
            <w:pPr>
              <w:pStyle w:val="TAL"/>
            </w:pPr>
          </w:p>
        </w:tc>
      </w:tr>
      <w:tr w:rsidR="00375B97" w:rsidRPr="00D70946" w14:paraId="50901734"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13CA95" w14:textId="77777777" w:rsidR="00375B97" w:rsidRPr="00D70946" w:rsidRDefault="00375B97"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4FA612" w14:textId="77777777" w:rsidR="00375B97" w:rsidRPr="00D70946" w:rsidRDefault="00375B97"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2E89D"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2B46A" w14:textId="77777777" w:rsidR="00375B97" w:rsidRPr="00D70946" w:rsidRDefault="00375B97" w:rsidP="009D4432">
            <w:pPr>
              <w:pStyle w:val="TAL"/>
            </w:pPr>
          </w:p>
        </w:tc>
      </w:tr>
      <w:tr w:rsidR="00375B97" w:rsidRPr="00D70946" w14:paraId="5F4D60D0"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D717C8" w14:textId="77777777" w:rsidR="00375B97" w:rsidRPr="00D70946" w:rsidRDefault="00375B97"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83117" w14:textId="77777777" w:rsidR="00375B97" w:rsidRPr="00D70946" w:rsidRDefault="00375B97"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02C9A"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BE357" w14:textId="77777777" w:rsidR="00375B97" w:rsidRPr="00D70946" w:rsidRDefault="00375B97" w:rsidP="009D4432">
            <w:pPr>
              <w:pStyle w:val="TAL"/>
            </w:pPr>
          </w:p>
        </w:tc>
      </w:tr>
      <w:tr w:rsidR="00375B97" w:rsidRPr="00D70946" w14:paraId="5BD49F97"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87EE18" w14:textId="77777777" w:rsidR="00375B97" w:rsidRPr="00D70946" w:rsidRDefault="00375B97"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5E317" w14:textId="77777777" w:rsidR="00375B97" w:rsidRPr="00D70946" w:rsidRDefault="00375B97"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5B110"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8621" w14:textId="77777777" w:rsidR="00375B97" w:rsidRPr="00D70946" w:rsidRDefault="00375B97" w:rsidP="009D4432">
            <w:pPr>
              <w:pStyle w:val="TAL"/>
            </w:pPr>
          </w:p>
        </w:tc>
      </w:tr>
      <w:tr w:rsidR="00375B97" w:rsidRPr="00D70946" w14:paraId="1C97DE5C"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B4A96" w14:textId="77777777" w:rsidR="00375B97" w:rsidRPr="00D70946" w:rsidRDefault="00375B97" w:rsidP="009D4432">
            <w:pPr>
              <w:pStyle w:val="TAL"/>
            </w:pPr>
            <w:r w:rsidRPr="00D70946">
              <w:t>EAP messag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691117" w14:textId="77777777" w:rsidR="00375B97" w:rsidRPr="00D70946" w:rsidRDefault="00375B97" w:rsidP="009D4432">
            <w:pPr>
              <w:pStyle w:val="TAL"/>
            </w:pPr>
            <w:r w:rsidRPr="00D70946">
              <w:t>EAP-failur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8CD3" w14:textId="77777777" w:rsidR="00375B97" w:rsidRPr="00D70946" w:rsidRDefault="00375B97"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46307" w14:textId="77777777" w:rsidR="00375B97" w:rsidRPr="00D70946" w:rsidRDefault="00375B97" w:rsidP="009D4432">
            <w:pPr>
              <w:pStyle w:val="TAL"/>
              <w:rPr>
                <w:lang w:eastAsia="en-US"/>
              </w:rPr>
            </w:pPr>
          </w:p>
        </w:tc>
      </w:tr>
    </w:tbl>
    <w:p w14:paraId="093A2899" w14:textId="77777777" w:rsidR="00375B97" w:rsidRPr="00D70946" w:rsidRDefault="00375B97" w:rsidP="009D4432">
      <w:pPr>
        <w:rPr>
          <w:lang w:eastAsia="zh-CN"/>
        </w:rPr>
      </w:pPr>
    </w:p>
    <w:p w14:paraId="17341967" w14:textId="77777777" w:rsidR="00375B97" w:rsidRPr="00D70946" w:rsidRDefault="00375B97" w:rsidP="009D4432">
      <w:pPr>
        <w:pStyle w:val="TH"/>
        <w:rPr>
          <w:lang w:eastAsia="en-US"/>
        </w:rPr>
      </w:pPr>
      <w:r w:rsidRPr="00D70946">
        <w:t>Table 9.1.10.6.3.3-</w:t>
      </w:r>
      <w:r w:rsidRPr="00D70946">
        <w:rPr>
          <w:lang w:eastAsia="zh-CN"/>
        </w:rPr>
        <w:t>6</w:t>
      </w:r>
      <w:r w:rsidRPr="00D70946">
        <w:t xml:space="preserve">: CONFIGURATION UPDATE COMMAND (step </w:t>
      </w:r>
      <w:r w:rsidRPr="00D70946">
        <w:rPr>
          <w:lang w:eastAsia="zh-CN"/>
        </w:rPr>
        <w:t>18</w:t>
      </w:r>
      <w:r w:rsidRPr="00D70946">
        <w:t xml:space="preserve">, </w:t>
      </w:r>
      <w:r w:rsidRPr="00D70946">
        <w:rPr>
          <w:lang w:eastAsia="zh-CN"/>
        </w:rPr>
        <w:t xml:space="preserve">Table </w:t>
      </w:r>
      <w:r w:rsidRPr="00D70946">
        <w:t>9.1.10.6.3.2-1)</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267"/>
        <w:gridCol w:w="1700"/>
        <w:gridCol w:w="1245"/>
      </w:tblGrid>
      <w:tr w:rsidR="00375B97" w:rsidRPr="00D70946" w14:paraId="75CD6980" w14:textId="77777777" w:rsidTr="00874561">
        <w:tc>
          <w:tcPr>
            <w:tcW w:w="9780" w:type="dxa"/>
            <w:gridSpan w:val="4"/>
            <w:tcBorders>
              <w:top w:val="single" w:sz="4" w:space="0" w:color="auto"/>
              <w:left w:val="single" w:sz="4" w:space="0" w:color="auto"/>
              <w:bottom w:val="single" w:sz="4" w:space="0" w:color="auto"/>
              <w:right w:val="single" w:sz="4" w:space="0" w:color="auto"/>
            </w:tcBorders>
            <w:hideMark/>
          </w:tcPr>
          <w:p w14:paraId="44BF3126" w14:textId="77777777" w:rsidR="00375B97" w:rsidRPr="00D70946" w:rsidRDefault="00375B97" w:rsidP="009D4432">
            <w:pPr>
              <w:pStyle w:val="TAL"/>
            </w:pPr>
            <w:r w:rsidRPr="00D70946">
              <w:t>Derivation path: TS 38.508-1, Table 4.7.1-19</w:t>
            </w:r>
          </w:p>
        </w:tc>
      </w:tr>
      <w:tr w:rsidR="00375B97" w:rsidRPr="00D70946" w14:paraId="03E34FEA"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554683" w14:textId="77777777" w:rsidR="00375B97" w:rsidRPr="00D70946" w:rsidRDefault="00375B97"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F08E6" w14:textId="77777777" w:rsidR="00375B97" w:rsidRPr="00D70946" w:rsidRDefault="00375B97"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853C51" w14:textId="77777777" w:rsidR="00375B97" w:rsidRPr="00D70946" w:rsidRDefault="00375B97"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67C453" w14:textId="77777777" w:rsidR="00375B97" w:rsidRPr="00D70946" w:rsidRDefault="00375B97" w:rsidP="009D4432">
            <w:pPr>
              <w:pStyle w:val="TAH"/>
            </w:pPr>
            <w:r w:rsidRPr="00D70946">
              <w:t>Condition</w:t>
            </w:r>
          </w:p>
        </w:tc>
      </w:tr>
      <w:tr w:rsidR="00375B97" w:rsidRPr="00D70946" w14:paraId="3A7765B1"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7D7A7B" w14:textId="77777777" w:rsidR="00375B97" w:rsidRPr="00D70946" w:rsidRDefault="00375B97" w:rsidP="009D4432">
            <w:pPr>
              <w:pStyle w:val="TAL"/>
              <w:rPr>
                <w:rFonts w:cs="Arial"/>
                <w:szCs w:val="18"/>
              </w:rPr>
            </w:pPr>
            <w:r w:rsidRPr="00D70946">
              <w:t>Configuration update indicat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09C8B" w14:textId="77777777" w:rsidR="00375B97" w:rsidRPr="00D70946" w:rsidRDefault="00375B97" w:rsidP="009D4432">
            <w:pPr>
              <w:pStyle w:val="TAL"/>
            </w:pPr>
            <w:r w:rsidRPr="00D70946">
              <w:t>000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1274DB" w14:textId="77777777" w:rsidR="00375B97" w:rsidRPr="00D70946" w:rsidRDefault="00375B97" w:rsidP="009D4432">
            <w:pPr>
              <w:pStyle w:val="TAL"/>
            </w:pPr>
            <w:r w:rsidRPr="00D70946">
              <w:t>Acknowledgement reques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9F921" w14:textId="77777777" w:rsidR="00375B97" w:rsidRPr="00D70946" w:rsidRDefault="00375B97" w:rsidP="009D4432">
            <w:pPr>
              <w:pStyle w:val="TAL"/>
            </w:pPr>
          </w:p>
        </w:tc>
      </w:tr>
      <w:tr w:rsidR="00375B97" w:rsidRPr="00D70946" w14:paraId="20A0169C"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851723" w14:textId="77777777" w:rsidR="00375B97" w:rsidRPr="00D70946" w:rsidRDefault="00375B97" w:rsidP="009D4432">
            <w:pPr>
              <w:pStyle w:val="TAL"/>
              <w:rPr>
                <w:rFonts w:cs="Arial"/>
                <w:szCs w:val="18"/>
                <w:lang w:eastAsia="zh-CN"/>
              </w:rPr>
            </w:pPr>
            <w:r w:rsidRPr="00D70946">
              <w:t>Rejected 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55968" w14:textId="77777777" w:rsidR="00375B97" w:rsidRPr="00D70946" w:rsidRDefault="00375B97"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AD64" w14:textId="77777777" w:rsidR="00375B97" w:rsidRPr="00D70946"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FC185" w14:textId="77777777" w:rsidR="00375B97" w:rsidRPr="00D70946" w:rsidRDefault="00375B97" w:rsidP="009D4432">
            <w:pPr>
              <w:pStyle w:val="TAL"/>
            </w:pPr>
          </w:p>
        </w:tc>
      </w:tr>
      <w:tr w:rsidR="00375B97" w:rsidRPr="00D70946" w14:paraId="1521D0A9"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02BEC" w14:textId="4F68B11A" w:rsidR="00375B97" w:rsidRPr="00D70946" w:rsidRDefault="00375B97" w:rsidP="009D4432">
            <w:pPr>
              <w:pStyle w:val="TAL"/>
              <w:rPr>
                <w:rFonts w:cs="Arial"/>
                <w:szCs w:val="18"/>
              </w:rPr>
            </w:pPr>
            <w:r w:rsidRPr="00D70946">
              <w:t xml:space="preserve">     Rejected </w:t>
            </w:r>
            <w:del w:id="481" w:author="5408" w:date="2022-09-16T10:22:00Z">
              <w:r w:rsidRPr="00D70946" w:rsidDel="00874561">
                <w:delText>S-</w:delText>
              </w:r>
            </w:del>
            <w:r w:rsidRPr="00D70946">
              <w:t>NSSAI</w:t>
            </w:r>
            <w:ins w:id="482" w:author="5408" w:date="2022-09-16T10:22:00Z">
              <w:r w:rsidR="00874561" w:rsidRPr="0062004F">
                <w:t xml:space="preserve"> IEI</w:t>
              </w:r>
            </w:ins>
            <w:del w:id="483" w:author="5408" w:date="2022-09-16T10:22:00Z">
              <w:r w:rsidRPr="00D70946" w:rsidDel="00874561">
                <w:delText>-1</w:delText>
              </w:r>
            </w:del>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1E0FE" w14:textId="77777777" w:rsidR="00375B97" w:rsidRPr="00D70946"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51251A" w14:textId="77777777" w:rsidR="00375B97" w:rsidRPr="00D70946" w:rsidRDefault="00375B97" w:rsidP="009D4432">
            <w:pPr>
              <w:pStyle w:val="TAL"/>
            </w:pPr>
            <w:r w:rsidRPr="00D70946">
              <w:t>Rejected 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90C18" w14:textId="77777777" w:rsidR="00375B97" w:rsidRPr="00D70946" w:rsidRDefault="00375B97" w:rsidP="009D4432">
            <w:pPr>
              <w:pStyle w:val="TAL"/>
            </w:pPr>
          </w:p>
        </w:tc>
      </w:tr>
      <w:tr w:rsidR="00874561" w:rsidRPr="00D70946" w14:paraId="2399A17A" w14:textId="77777777" w:rsidTr="00874561">
        <w:trPr>
          <w:ins w:id="484" w:author="5408" w:date="2022-09-16T10:2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D785" w14:textId="46ABE897" w:rsidR="00874561" w:rsidRPr="00D70946" w:rsidRDefault="00874561" w:rsidP="00874561">
            <w:pPr>
              <w:pStyle w:val="TAL"/>
              <w:rPr>
                <w:ins w:id="485" w:author="5408" w:date="2022-09-16T10:23:00Z"/>
              </w:rPr>
            </w:pPr>
            <w:ins w:id="486" w:author="5408" w:date="2022-09-16T10:23:00Z">
              <w:r w:rsidRPr="0062004F">
                <w:t xml:space="preserve">     Length of Rejected NSSAI contents</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EF37D" w14:textId="4C06BA74" w:rsidR="00874561" w:rsidRPr="00D70946" w:rsidRDefault="00874561" w:rsidP="00874561">
            <w:pPr>
              <w:pStyle w:val="TAL"/>
              <w:rPr>
                <w:ins w:id="487" w:author="5408" w:date="2022-09-16T10:23:00Z"/>
              </w:rPr>
            </w:pPr>
            <w:ins w:id="488" w:author="5408" w:date="2022-09-16T10:23:00Z">
              <w:r w:rsidRPr="0062004F">
                <w:t>'00000101'B</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FEB17" w14:textId="392BC690" w:rsidR="00874561" w:rsidRPr="00D70946" w:rsidRDefault="00874561" w:rsidP="00874561">
            <w:pPr>
              <w:pStyle w:val="TAL"/>
              <w:rPr>
                <w:ins w:id="489" w:author="5408" w:date="2022-09-16T10:23:00Z"/>
              </w:rPr>
            </w:pPr>
            <w:ins w:id="490" w:author="5408" w:date="2022-09-16T10:23:00Z">
              <w:r w:rsidRPr="0062004F">
                <w:t>5 octets</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A7B52" w14:textId="77777777" w:rsidR="00874561" w:rsidRPr="00D70946" w:rsidRDefault="00874561" w:rsidP="00874561">
            <w:pPr>
              <w:pStyle w:val="TAL"/>
              <w:rPr>
                <w:ins w:id="491" w:author="5408" w:date="2022-09-16T10:23:00Z"/>
              </w:rPr>
            </w:pPr>
          </w:p>
        </w:tc>
      </w:tr>
      <w:tr w:rsidR="00874561" w:rsidRPr="00D70946" w14:paraId="3B208DA5" w14:textId="77777777" w:rsidTr="00874561">
        <w:trPr>
          <w:ins w:id="492" w:author="5408" w:date="2022-09-16T10:2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85416" w14:textId="5F6D54A8" w:rsidR="00874561" w:rsidRPr="00D70946" w:rsidRDefault="00874561" w:rsidP="00874561">
            <w:pPr>
              <w:pStyle w:val="TAL"/>
              <w:rPr>
                <w:ins w:id="493" w:author="5408" w:date="2022-09-16T10:23:00Z"/>
              </w:rPr>
            </w:pPr>
            <w:ins w:id="494" w:author="5408" w:date="2022-09-16T10:23:00Z">
              <w:r w:rsidRPr="0062004F">
                <w:t xml:space="preserve">        Length of rejected S-NSSAI[1]</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EB31E" w14:textId="0055A2C7" w:rsidR="00874561" w:rsidRPr="00D70946" w:rsidRDefault="00874561" w:rsidP="00874561">
            <w:pPr>
              <w:pStyle w:val="TAL"/>
              <w:rPr>
                <w:ins w:id="495" w:author="5408" w:date="2022-09-16T10:23:00Z"/>
              </w:rPr>
            </w:pPr>
            <w:ins w:id="496" w:author="5408" w:date="2022-09-16T10:23:00Z">
              <w:r w:rsidRPr="0062004F">
                <w:t>'0100'B</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A9204" w14:textId="7052556D" w:rsidR="00874561" w:rsidRPr="00D70946" w:rsidRDefault="00874561" w:rsidP="00874561">
            <w:pPr>
              <w:pStyle w:val="TAL"/>
              <w:rPr>
                <w:ins w:id="497" w:author="5408" w:date="2022-09-16T10:23:00Z"/>
              </w:rPr>
            </w:pPr>
            <w:ins w:id="498" w:author="5408" w:date="2022-09-16T10:23:00Z">
              <w:r w:rsidRPr="0062004F">
                <w:t>4 octes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070B3" w14:textId="77777777" w:rsidR="00874561" w:rsidRPr="00D70946" w:rsidRDefault="00874561" w:rsidP="00874561">
            <w:pPr>
              <w:pStyle w:val="TAL"/>
              <w:rPr>
                <w:ins w:id="499" w:author="5408" w:date="2022-09-16T10:23:00Z"/>
              </w:rPr>
            </w:pPr>
          </w:p>
        </w:tc>
      </w:tr>
      <w:tr w:rsidR="00874561" w:rsidRPr="00D70946" w14:paraId="60BA84D8"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4E9200" w14:textId="77777777" w:rsidR="00874561" w:rsidRPr="00D70946" w:rsidRDefault="00874561" w:rsidP="00874561">
            <w:pPr>
              <w:pStyle w:val="TAL"/>
              <w:rPr>
                <w:rFonts w:cs="Arial"/>
                <w:szCs w:val="18"/>
              </w:rPr>
            </w:pPr>
            <w:r w:rsidRPr="00D70946">
              <w:t xml:space="preserve">     Caus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3E317" w14:textId="77777777" w:rsidR="00874561" w:rsidRPr="00D70946" w:rsidRDefault="00874561" w:rsidP="00874561">
            <w:pPr>
              <w:pStyle w:val="TAL"/>
            </w:pPr>
            <w:r w:rsidRPr="00D70946">
              <w:t>‘00</w:t>
            </w:r>
            <w:r w:rsidRPr="00D70946">
              <w:rPr>
                <w:lang w:eastAsia="zh-CN"/>
              </w:rPr>
              <w:t>1</w:t>
            </w:r>
            <w:r w:rsidRPr="00D70946">
              <w:t>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BC211" w14:textId="77777777" w:rsidR="00874561" w:rsidRPr="00D70946" w:rsidRDefault="00874561" w:rsidP="00874561">
            <w:pPr>
              <w:pStyle w:val="TAL"/>
            </w:pPr>
            <w:r w:rsidRPr="00D70946">
              <w:rPr>
                <w:lang w:eastAsia="ko-KR"/>
              </w:rPr>
              <w:t>S-NSSAI not available due to the failed or revoked network slice-specific authentication and authoriz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108C7" w14:textId="77777777" w:rsidR="00874561" w:rsidRPr="00D70946" w:rsidRDefault="00874561" w:rsidP="00874561">
            <w:pPr>
              <w:pStyle w:val="TAL"/>
            </w:pPr>
          </w:p>
        </w:tc>
      </w:tr>
      <w:tr w:rsidR="00874561" w:rsidRPr="00D70946" w14:paraId="7CC52974"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874867" w14:textId="77777777" w:rsidR="00874561" w:rsidRPr="00D70946" w:rsidRDefault="00874561" w:rsidP="00874561">
            <w:pPr>
              <w:pStyle w:val="TAL"/>
              <w:rPr>
                <w:rFonts w:cs="Arial"/>
                <w:szCs w:val="18"/>
              </w:rPr>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F193DF" w14:textId="77777777" w:rsidR="00874561" w:rsidRPr="00D70946" w:rsidRDefault="00874561" w:rsidP="00874561">
            <w:pPr>
              <w:pStyle w:val="TAL"/>
            </w:pPr>
            <w:r w:rsidRPr="00D70946">
              <w:t>‘000000</w:t>
            </w:r>
            <w:r w:rsidRPr="00D70946">
              <w:rPr>
                <w:lang w:eastAsia="zh-CN"/>
              </w:rPr>
              <w:t>10</w:t>
            </w:r>
            <w:r w:rsidRPr="00D70946">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2C6FA" w14:textId="77777777" w:rsidR="00874561" w:rsidRPr="00D70946" w:rsidRDefault="00874561" w:rsidP="00874561">
            <w:pPr>
              <w:pStyle w:val="TAL"/>
              <w:rPr>
                <w:lang w:eastAsia="zh-CN"/>
              </w:rPr>
            </w:pPr>
            <w:r w:rsidRPr="00D70946">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82D0E" w14:textId="77777777" w:rsidR="00874561" w:rsidRPr="00D70946" w:rsidRDefault="00874561" w:rsidP="00874561">
            <w:pPr>
              <w:pStyle w:val="TAL"/>
              <w:rPr>
                <w:lang w:eastAsia="en-US"/>
              </w:rPr>
            </w:pPr>
          </w:p>
        </w:tc>
      </w:tr>
      <w:tr w:rsidR="00874561" w:rsidRPr="00D70946" w14:paraId="7AB3B2DB"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D45043" w14:textId="77777777" w:rsidR="00874561" w:rsidRPr="00D70946" w:rsidRDefault="00874561" w:rsidP="00874561">
            <w:pPr>
              <w:pStyle w:val="TAL"/>
              <w:rPr>
                <w:rFonts w:cs="Arial"/>
                <w:szCs w:val="18"/>
              </w:rPr>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17DD67" w14:textId="7B127620" w:rsidR="00874561" w:rsidRPr="00D70946" w:rsidRDefault="00874561" w:rsidP="00874561">
            <w:pPr>
              <w:pStyle w:val="TAL"/>
            </w:pPr>
            <w:ins w:id="500" w:author="5408" w:date="2022-09-16T10:23:00Z">
              <w:r w:rsidRPr="0062004F">
                <w:t>Not present</w:t>
              </w:r>
            </w:ins>
            <w:del w:id="501" w:author="5408" w:date="2022-09-16T10:23:00Z">
              <w:r w:rsidRPr="00D70946" w:rsidDel="00874561">
                <w:delText>’FFFFFF’O</w:delText>
              </w:r>
            </w:del>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581B3" w14:textId="77777777" w:rsidR="00874561" w:rsidRPr="00D70946" w:rsidRDefault="00874561" w:rsidP="0087456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D7C3A" w14:textId="77777777" w:rsidR="00874561" w:rsidRPr="00D70946" w:rsidRDefault="00874561" w:rsidP="00874561">
            <w:pPr>
              <w:pStyle w:val="TAL"/>
            </w:pPr>
          </w:p>
        </w:tc>
      </w:tr>
    </w:tbl>
    <w:p w14:paraId="5AE16A14" w14:textId="77777777" w:rsidR="00375B97" w:rsidRPr="00D70946" w:rsidRDefault="00375B97" w:rsidP="009D4432">
      <w:pPr>
        <w:rPr>
          <w:lang w:eastAsia="zh-CN"/>
        </w:rPr>
      </w:pPr>
    </w:p>
    <w:p w14:paraId="17627409" w14:textId="77777777" w:rsidR="004D6A8B" w:rsidRPr="00D70946" w:rsidRDefault="004D6A8B" w:rsidP="004D6A8B">
      <w:pPr>
        <w:pStyle w:val="Heading3"/>
      </w:pPr>
      <w:r w:rsidRPr="00D70946">
        <w:lastRenderedPageBreak/>
        <w:t>9.1.11</w:t>
      </w:r>
      <w:r w:rsidRPr="00D70946">
        <w:tab/>
        <w:t>SNPN / Mobility management aspects</w:t>
      </w:r>
    </w:p>
    <w:p w14:paraId="370A39BD" w14:textId="77777777" w:rsidR="004D6A8B" w:rsidRPr="00D70946" w:rsidRDefault="004D6A8B" w:rsidP="004D6A8B">
      <w:pPr>
        <w:pStyle w:val="Heading4"/>
      </w:pPr>
      <w:r w:rsidRPr="00D70946">
        <w:t>9.1.11.1</w:t>
      </w:r>
      <w:r w:rsidRPr="00D70946">
        <w:tab/>
        <w:t>SNPN / Initial registration / Rejected /  Temporarily not authorized for this SNPN</w:t>
      </w:r>
    </w:p>
    <w:p w14:paraId="1E55D18B" w14:textId="77777777" w:rsidR="004D6A8B" w:rsidRPr="00D70946" w:rsidRDefault="004D6A8B" w:rsidP="004D6A8B">
      <w:pPr>
        <w:pStyle w:val="H6"/>
        <w:rPr>
          <w:lang w:eastAsia="x-none"/>
        </w:rPr>
      </w:pPr>
      <w:r w:rsidRPr="00D70946">
        <w:t>9.1.11.1.1</w:t>
      </w:r>
      <w:r w:rsidRPr="00D70946">
        <w:tab/>
        <w:t>Test Purpose (TP)</w:t>
      </w:r>
    </w:p>
    <w:p w14:paraId="5D5478B7" w14:textId="77777777" w:rsidR="004D6A8B" w:rsidRPr="00D70946" w:rsidRDefault="004D6A8B" w:rsidP="004D6A8B">
      <w:pPr>
        <w:pStyle w:val="H6"/>
        <w:rPr>
          <w:lang w:eastAsia="en-US"/>
        </w:rPr>
      </w:pPr>
      <w:r w:rsidRPr="00D70946">
        <w:t>(</w:t>
      </w:r>
      <w:r w:rsidRPr="00D70946">
        <w:rPr>
          <w:lang w:eastAsia="zh-CN"/>
        </w:rPr>
        <w:t>1</w:t>
      </w:r>
      <w:r w:rsidRPr="00D70946">
        <w:t>)</w:t>
      </w:r>
    </w:p>
    <w:p w14:paraId="0CA7FFAB" w14:textId="77777777" w:rsidR="004D6A8B" w:rsidRPr="00D70946" w:rsidRDefault="004D6A8B" w:rsidP="004D6A8B">
      <w:pPr>
        <w:pStyle w:val="PL"/>
        <w:rPr>
          <w:noProof w:val="0"/>
        </w:rPr>
      </w:pPr>
      <w:r w:rsidRPr="00D70946">
        <w:rPr>
          <w:b/>
          <w:noProof w:val="0"/>
        </w:rPr>
        <w:t>with</w:t>
      </w:r>
      <w:r w:rsidRPr="00D70946">
        <w:rPr>
          <w:noProof w:val="0"/>
        </w:rPr>
        <w:t xml:space="preserve"> { UE in Automatic SNPN selection mode and a SNPN cell is available for which an entry exists in the "list of subscriber data" and the UE in 5GMM-REGISTERED-INITIATED state }</w:t>
      </w:r>
    </w:p>
    <w:p w14:paraId="2407E7EA" w14:textId="77777777" w:rsidR="004D6A8B" w:rsidRPr="00D70946" w:rsidRDefault="004D6A8B" w:rsidP="004D6A8B">
      <w:pPr>
        <w:pStyle w:val="PL"/>
        <w:rPr>
          <w:noProof w:val="0"/>
        </w:rPr>
      </w:pPr>
      <w:r w:rsidRPr="00D70946">
        <w:rPr>
          <w:b/>
          <w:noProof w:val="0"/>
        </w:rPr>
        <w:t>ensure that</w:t>
      </w:r>
      <w:r w:rsidRPr="00D70946">
        <w:rPr>
          <w:noProof w:val="0"/>
        </w:rPr>
        <w:t xml:space="preserve"> {</w:t>
      </w:r>
    </w:p>
    <w:p w14:paraId="5E58B69A" w14:textId="77777777" w:rsidR="004D6A8B" w:rsidRPr="00D70946" w:rsidRDefault="004D6A8B" w:rsidP="004D6A8B">
      <w:pPr>
        <w:pStyle w:val="PL"/>
        <w:rPr>
          <w:noProof w:val="0"/>
        </w:rPr>
      </w:pPr>
      <w:r w:rsidRPr="00D70946">
        <w:rPr>
          <w:noProof w:val="0"/>
        </w:rPr>
        <w:t xml:space="preserve">  </w:t>
      </w:r>
      <w:r w:rsidRPr="00D70946">
        <w:rPr>
          <w:b/>
          <w:noProof w:val="0"/>
        </w:rPr>
        <w:t>when</w:t>
      </w:r>
      <w:r w:rsidRPr="00D70946">
        <w:rPr>
          <w:noProof w:val="0"/>
        </w:rPr>
        <w:t xml:space="preserve"> {  the SS sends a REGISTRATION REJECT message to the UE including an appropriate 5GMM cause value #74 (Temporarily not authorized for this SNPN) }</w:t>
      </w:r>
    </w:p>
    <w:p w14:paraId="0C620D70" w14:textId="77777777" w:rsidR="004D6A8B" w:rsidRPr="00D70946" w:rsidRDefault="004D6A8B" w:rsidP="004D6A8B">
      <w:pPr>
        <w:pStyle w:val="PL"/>
        <w:rPr>
          <w:noProof w:val="0"/>
        </w:rPr>
      </w:pPr>
      <w:r w:rsidRPr="00D70946">
        <w:rPr>
          <w:b/>
          <w:noProof w:val="0"/>
        </w:rPr>
        <w:t>then</w:t>
      </w:r>
      <w:r w:rsidRPr="00D70946">
        <w:rPr>
          <w:noProof w:val="0"/>
        </w:rPr>
        <w:t xml:space="preserve"> { the UE deletes any 5G-GUTI, last visited registered TAI and ngKSI, and stores the SNPN identity in the "temporarily forbidden SNPNs" }</w:t>
      </w:r>
    </w:p>
    <w:p w14:paraId="28AA2CD9" w14:textId="77777777" w:rsidR="004D6A8B" w:rsidRPr="00D70946" w:rsidRDefault="004D6A8B" w:rsidP="004D6A8B">
      <w:pPr>
        <w:pStyle w:val="PL"/>
        <w:rPr>
          <w:noProof w:val="0"/>
        </w:rPr>
      </w:pPr>
      <w:r w:rsidRPr="00D70946">
        <w:rPr>
          <w:noProof w:val="0"/>
        </w:rPr>
        <w:t xml:space="preserve">      }</w:t>
      </w:r>
    </w:p>
    <w:p w14:paraId="23874C49" w14:textId="77777777" w:rsidR="004D6A8B" w:rsidRPr="00D70946" w:rsidRDefault="004D6A8B" w:rsidP="004D6A8B">
      <w:pPr>
        <w:pStyle w:val="PL"/>
        <w:rPr>
          <w:rFonts w:eastAsia="DengXian"/>
          <w:noProof w:val="0"/>
          <w:lang w:eastAsia="en-US"/>
        </w:rPr>
      </w:pPr>
    </w:p>
    <w:p w14:paraId="188662FD" w14:textId="77777777" w:rsidR="004D6A8B" w:rsidRPr="00D70946" w:rsidRDefault="004D6A8B" w:rsidP="004D6A8B">
      <w:pPr>
        <w:pStyle w:val="H6"/>
        <w:rPr>
          <w:lang w:eastAsia="zh-CN"/>
        </w:rPr>
      </w:pPr>
      <w:r w:rsidRPr="00D70946">
        <w:rPr>
          <w:lang w:eastAsia="zh-CN"/>
        </w:rPr>
        <w:t>(2)</w:t>
      </w:r>
    </w:p>
    <w:p w14:paraId="76904EE9" w14:textId="77777777" w:rsidR="004D6A8B" w:rsidRPr="00D70946" w:rsidRDefault="004D6A8B" w:rsidP="004D6A8B">
      <w:pPr>
        <w:pStyle w:val="PL"/>
        <w:rPr>
          <w:noProof w:val="0"/>
        </w:rPr>
      </w:pPr>
      <w:r w:rsidRPr="00D70946">
        <w:rPr>
          <w:b/>
          <w:noProof w:val="0"/>
        </w:rPr>
        <w:t>with</w:t>
      </w:r>
      <w:r w:rsidRPr="00D70946">
        <w:rPr>
          <w:noProof w:val="0"/>
        </w:rPr>
        <w:t xml:space="preserve"> {  the initial registration request cannot be accepted by the network }</w:t>
      </w:r>
    </w:p>
    <w:p w14:paraId="19303A08" w14:textId="77777777" w:rsidR="004D6A8B" w:rsidRPr="00D70946" w:rsidRDefault="004D6A8B" w:rsidP="004D6A8B">
      <w:pPr>
        <w:pStyle w:val="PL"/>
        <w:rPr>
          <w:noProof w:val="0"/>
        </w:rPr>
      </w:pPr>
      <w:r w:rsidRPr="00D70946">
        <w:rPr>
          <w:b/>
          <w:noProof w:val="0"/>
        </w:rPr>
        <w:t>ensure that</w:t>
      </w:r>
      <w:r w:rsidRPr="00D70946">
        <w:rPr>
          <w:noProof w:val="0"/>
        </w:rPr>
        <w:t xml:space="preserve"> {</w:t>
      </w:r>
    </w:p>
    <w:p w14:paraId="6A2F0245" w14:textId="77777777" w:rsidR="004D6A8B" w:rsidRPr="00D70946" w:rsidRDefault="004D6A8B" w:rsidP="004D6A8B">
      <w:pPr>
        <w:pStyle w:val="PL"/>
        <w:rPr>
          <w:noProof w:val="0"/>
        </w:rPr>
      </w:pPr>
      <w:r w:rsidRPr="00D70946">
        <w:rPr>
          <w:noProof w:val="0"/>
        </w:rPr>
        <w:t xml:space="preserve">  </w:t>
      </w:r>
      <w:r w:rsidRPr="00D70946">
        <w:rPr>
          <w:b/>
          <w:noProof w:val="0"/>
        </w:rPr>
        <w:t>when</w:t>
      </w:r>
      <w:r w:rsidRPr="00D70946">
        <w:rPr>
          <w:noProof w:val="0"/>
        </w:rPr>
        <w:t xml:space="preserve"> {  the SS sends a REGISTRATION REJECT message to the UE including an appropriate 5GMM cause value #74 (Temporarily not authorized for this SNPN) }</w:t>
      </w:r>
    </w:p>
    <w:p w14:paraId="28770834" w14:textId="6941A65F" w:rsidR="004D6A8B" w:rsidRPr="00D70946" w:rsidRDefault="004D6A8B" w:rsidP="004D6A8B">
      <w:pPr>
        <w:pStyle w:val="PL"/>
        <w:rPr>
          <w:noProof w:val="0"/>
        </w:rPr>
      </w:pPr>
      <w:r w:rsidRPr="00D70946">
        <w:rPr>
          <w:b/>
          <w:noProof w:val="0"/>
        </w:rPr>
        <w:t>then</w:t>
      </w:r>
      <w:r w:rsidRPr="00D70946">
        <w:rPr>
          <w:noProof w:val="0"/>
        </w:rPr>
        <w:t xml:space="preserve"> { The UE stores the SNPN identity in the "temporarily forbidden SNPNs" and does not remove it </w:t>
      </w:r>
      <w:r w:rsidR="007A5C6C" w:rsidRPr="00D70946">
        <w:rPr>
          <w:noProof w:val="0"/>
        </w:rPr>
        <w:t>at least</w:t>
      </w:r>
      <w:r w:rsidRPr="00D70946">
        <w:rPr>
          <w:noProof w:val="0"/>
        </w:rPr>
        <w:t xml:space="preserve"> until 60 minutes or the UE is switched off }</w:t>
      </w:r>
    </w:p>
    <w:p w14:paraId="79828562" w14:textId="77777777" w:rsidR="004D6A8B" w:rsidRPr="00D70946" w:rsidRDefault="004D6A8B" w:rsidP="004D6A8B">
      <w:pPr>
        <w:pStyle w:val="PL"/>
        <w:rPr>
          <w:rFonts w:eastAsia="Malgun Gothic"/>
          <w:noProof w:val="0"/>
        </w:rPr>
      </w:pPr>
      <w:r w:rsidRPr="00D70946">
        <w:rPr>
          <w:noProof w:val="0"/>
        </w:rPr>
        <w:t xml:space="preserve">      }</w:t>
      </w:r>
    </w:p>
    <w:p w14:paraId="1F440048" w14:textId="77777777" w:rsidR="004D6A8B" w:rsidRPr="00D70946" w:rsidRDefault="004D6A8B" w:rsidP="004D6A8B">
      <w:pPr>
        <w:pStyle w:val="PL"/>
        <w:rPr>
          <w:rFonts w:eastAsia="DengXian"/>
          <w:noProof w:val="0"/>
          <w:lang w:eastAsia="en-US"/>
        </w:rPr>
      </w:pPr>
    </w:p>
    <w:p w14:paraId="0ECB916B" w14:textId="77777777" w:rsidR="004D6A8B" w:rsidRPr="00D70946" w:rsidRDefault="004D6A8B" w:rsidP="004D6A8B">
      <w:pPr>
        <w:pStyle w:val="H6"/>
      </w:pPr>
      <w:r w:rsidRPr="00D70946">
        <w:t>(3)</w:t>
      </w:r>
    </w:p>
    <w:p w14:paraId="32965F62" w14:textId="77777777" w:rsidR="004D6A8B" w:rsidRPr="00D70946" w:rsidRDefault="004D6A8B" w:rsidP="004D6A8B">
      <w:pPr>
        <w:pStyle w:val="PL"/>
        <w:rPr>
          <w:noProof w:val="0"/>
          <w:szCs w:val="22"/>
          <w:lang w:eastAsia="ko-KR"/>
        </w:rPr>
      </w:pPr>
      <w:r w:rsidRPr="00D70946">
        <w:rPr>
          <w:b/>
          <w:noProof w:val="0"/>
          <w:szCs w:val="22"/>
          <w:lang w:eastAsia="ko-KR"/>
        </w:rPr>
        <w:t>with</w:t>
      </w:r>
      <w:r w:rsidRPr="00D70946">
        <w:rPr>
          <w:noProof w:val="0"/>
          <w:szCs w:val="22"/>
          <w:lang w:eastAsia="ko-KR"/>
        </w:rPr>
        <w:t xml:space="preserve"> { the UE is in 5GMM-DEREGISTERED.PLMN-SEARCH state and the SNPN identity of the current cell belongs to the list of "</w:t>
      </w:r>
      <w:r w:rsidRPr="00D70946">
        <w:rPr>
          <w:noProof w:val="0"/>
        </w:rPr>
        <w:t>temporarily forbidden SNPNs</w:t>
      </w:r>
      <w:r w:rsidRPr="00D70946">
        <w:rPr>
          <w:noProof w:val="0"/>
          <w:szCs w:val="22"/>
          <w:lang w:eastAsia="ko-KR"/>
        </w:rPr>
        <w:t>" }</w:t>
      </w:r>
    </w:p>
    <w:p w14:paraId="4DD5FE34" w14:textId="77777777" w:rsidR="004D6A8B" w:rsidRPr="00D70946" w:rsidRDefault="004D6A8B" w:rsidP="004D6A8B">
      <w:pPr>
        <w:pStyle w:val="PL"/>
        <w:rPr>
          <w:noProof w:val="0"/>
          <w:szCs w:val="22"/>
          <w:lang w:eastAsia="ko-KR"/>
        </w:rPr>
      </w:pPr>
      <w:r w:rsidRPr="00D70946">
        <w:rPr>
          <w:b/>
          <w:noProof w:val="0"/>
          <w:szCs w:val="22"/>
          <w:lang w:eastAsia="ko-KR"/>
        </w:rPr>
        <w:t>ensure that</w:t>
      </w:r>
      <w:r w:rsidRPr="00D70946">
        <w:rPr>
          <w:noProof w:val="0"/>
          <w:szCs w:val="22"/>
          <w:lang w:eastAsia="ko-KR"/>
        </w:rPr>
        <w:t xml:space="preserve"> {</w:t>
      </w:r>
    </w:p>
    <w:p w14:paraId="2585F54C" w14:textId="77777777" w:rsidR="004D6A8B" w:rsidRPr="00D70946" w:rsidRDefault="004D6A8B" w:rsidP="004D6A8B">
      <w:pPr>
        <w:pStyle w:val="PL"/>
        <w:rPr>
          <w:noProof w:val="0"/>
          <w:szCs w:val="22"/>
          <w:lang w:eastAsia="ko-KR"/>
        </w:rPr>
      </w:pPr>
      <w:r w:rsidRPr="00D70946">
        <w:rPr>
          <w:noProof w:val="0"/>
          <w:szCs w:val="22"/>
          <w:lang w:eastAsia="ko-KR"/>
        </w:rPr>
        <w:t xml:space="preserve">  </w:t>
      </w:r>
      <w:r w:rsidRPr="00D70946">
        <w:rPr>
          <w:b/>
          <w:noProof w:val="0"/>
          <w:szCs w:val="22"/>
          <w:lang w:eastAsia="ko-KR"/>
        </w:rPr>
        <w:t>when</w:t>
      </w:r>
      <w:r w:rsidRPr="00D70946">
        <w:rPr>
          <w:noProof w:val="0"/>
          <w:szCs w:val="22"/>
          <w:lang w:eastAsia="ko-KR"/>
        </w:rPr>
        <w:t xml:space="preserve"> { the UE enters a cell belonging to a S</w:t>
      </w:r>
      <w:r w:rsidRPr="00D70946">
        <w:rPr>
          <w:noProof w:val="0"/>
        </w:rPr>
        <w:t xml:space="preserve">NPN cell for which an entry exists in the "list of subscriber data" </w:t>
      </w:r>
      <w:r w:rsidRPr="00D70946">
        <w:rPr>
          <w:noProof w:val="0"/>
          <w:szCs w:val="22"/>
          <w:lang w:eastAsia="ko-KR"/>
        </w:rPr>
        <w:t>}</w:t>
      </w:r>
    </w:p>
    <w:p w14:paraId="1F20275F" w14:textId="77777777" w:rsidR="004D6A8B" w:rsidRPr="00D70946" w:rsidRDefault="004D6A8B" w:rsidP="004D6A8B">
      <w:pPr>
        <w:pStyle w:val="PL"/>
        <w:rPr>
          <w:noProof w:val="0"/>
          <w:szCs w:val="22"/>
          <w:lang w:eastAsia="ko-KR"/>
        </w:rPr>
      </w:pPr>
      <w:r w:rsidRPr="00D70946">
        <w:rPr>
          <w:noProof w:val="0"/>
          <w:szCs w:val="22"/>
          <w:lang w:eastAsia="ko-KR"/>
        </w:rPr>
        <w:t xml:space="preserve">    </w:t>
      </w:r>
      <w:r w:rsidRPr="00D70946">
        <w:rPr>
          <w:b/>
          <w:noProof w:val="0"/>
          <w:szCs w:val="22"/>
          <w:lang w:eastAsia="ko-KR"/>
        </w:rPr>
        <w:t>then</w:t>
      </w:r>
      <w:r w:rsidRPr="00D70946">
        <w:rPr>
          <w:noProof w:val="0"/>
          <w:szCs w:val="22"/>
          <w:lang w:eastAsia="ko-KR"/>
        </w:rPr>
        <w:t xml:space="preserve"> { the UE attempts registration on the SNPN cell }</w:t>
      </w:r>
    </w:p>
    <w:p w14:paraId="2F933B48" w14:textId="77777777" w:rsidR="004D6A8B" w:rsidRPr="00D70946" w:rsidRDefault="004D6A8B" w:rsidP="007A5C6C">
      <w:pPr>
        <w:pStyle w:val="PL"/>
        <w:rPr>
          <w:noProof w:val="0"/>
          <w:lang w:eastAsia="ko-KR"/>
        </w:rPr>
      </w:pPr>
      <w:r w:rsidRPr="00D70946">
        <w:rPr>
          <w:noProof w:val="0"/>
          <w:lang w:eastAsia="ko-KR"/>
        </w:rPr>
        <w:t xml:space="preserve">        }</w:t>
      </w:r>
    </w:p>
    <w:p w14:paraId="3E5615D8" w14:textId="77777777" w:rsidR="004D6A8B" w:rsidRPr="00D70946" w:rsidRDefault="004D6A8B" w:rsidP="004D6A8B">
      <w:pPr>
        <w:pStyle w:val="PL"/>
        <w:rPr>
          <w:rFonts w:eastAsia="MS Gothic"/>
          <w:noProof w:val="0"/>
        </w:rPr>
      </w:pPr>
    </w:p>
    <w:p w14:paraId="0790CD66" w14:textId="77777777" w:rsidR="004D6A8B" w:rsidRPr="00D70946" w:rsidRDefault="004D6A8B" w:rsidP="004D6A8B">
      <w:pPr>
        <w:pStyle w:val="H6"/>
      </w:pPr>
      <w:r w:rsidRPr="00D70946">
        <w:t>9.1.11.1.2</w:t>
      </w:r>
      <w:r w:rsidRPr="00D70946">
        <w:tab/>
        <w:t>Conformance requirements</w:t>
      </w:r>
    </w:p>
    <w:p w14:paraId="592471EF" w14:textId="77777777" w:rsidR="004D6A8B" w:rsidRPr="00D70946" w:rsidRDefault="004D6A8B" w:rsidP="009D4432">
      <w:pPr>
        <w:rPr>
          <w:lang w:eastAsia="zh-CN"/>
        </w:rPr>
      </w:pPr>
      <w:r w:rsidRPr="00D70946">
        <w:rPr>
          <w:lang w:eastAsia="en-US"/>
        </w:rPr>
        <w:t xml:space="preserve">References: The conformance requirements covered in the current TC are specified in: </w:t>
      </w:r>
      <w:r w:rsidRPr="00D70946">
        <w:t xml:space="preserve">TS 24.501 clauses </w:t>
      </w:r>
      <w:r w:rsidRPr="00D70946">
        <w:rPr>
          <w:lang w:eastAsia="zh-CN"/>
        </w:rPr>
        <w:t>5.5.1.2.5, 5.1.3.2.1, 5.1.3.2.2, TS 23.122 clause 4.9.3.0</w:t>
      </w:r>
      <w:r w:rsidRPr="00D70946">
        <w:rPr>
          <w:lang w:eastAsia="en-US"/>
        </w:rPr>
        <w:t>. Unless otherwise stated these are Rel-16 requirements.</w:t>
      </w:r>
    </w:p>
    <w:p w14:paraId="6633BA49" w14:textId="77777777" w:rsidR="004D6A8B" w:rsidRPr="00D70946" w:rsidRDefault="004D6A8B" w:rsidP="009D4432">
      <w:pPr>
        <w:rPr>
          <w:lang w:eastAsia="en-US"/>
        </w:rPr>
      </w:pPr>
      <w:r w:rsidRPr="00D70946">
        <w:t xml:space="preserve">[TS </w:t>
      </w:r>
      <w:r w:rsidRPr="00D70946">
        <w:rPr>
          <w:lang w:eastAsia="zh-CN"/>
        </w:rPr>
        <w:t>24</w:t>
      </w:r>
      <w:r w:rsidRPr="00D70946">
        <w:t>.</w:t>
      </w:r>
      <w:r w:rsidRPr="00D70946">
        <w:rPr>
          <w:lang w:eastAsia="zh-CN"/>
        </w:rPr>
        <w:t>501</w:t>
      </w:r>
      <w:r w:rsidRPr="00D70946">
        <w:t xml:space="preserve">, clause </w:t>
      </w:r>
      <w:r w:rsidRPr="00D70946">
        <w:rPr>
          <w:lang w:eastAsia="zh-CN"/>
        </w:rPr>
        <w:t>5.5.1.2.5</w:t>
      </w:r>
      <w:r w:rsidRPr="00D70946">
        <w:t>]</w:t>
      </w:r>
    </w:p>
    <w:p w14:paraId="697E61E7" w14:textId="77777777" w:rsidR="004D6A8B" w:rsidRPr="00D70946" w:rsidRDefault="004D6A8B" w:rsidP="009D4432">
      <w:r w:rsidRPr="00D70946">
        <w:t>If the initial registration request cannot be accepted by the network, the AMF shall send a REGISTRATION REJECT message to the UE including an appropriate 5GMM cause value.</w:t>
      </w:r>
    </w:p>
    <w:p w14:paraId="307EBD86" w14:textId="77777777" w:rsidR="004D6A8B" w:rsidRPr="00D70946" w:rsidRDefault="004D6A8B" w:rsidP="009D4432">
      <w:r w:rsidRPr="00D70946">
        <w:t>If the initial registration request is rejected due to general NAS level mobility management congestion control, the network shall set the 5GMM cause value to #22 "congestion" and assign a back-off timer T3346.</w:t>
      </w:r>
    </w:p>
    <w:p w14:paraId="09399905" w14:textId="77777777" w:rsidR="004D6A8B" w:rsidRPr="00D70946" w:rsidRDefault="004D6A8B" w:rsidP="009D4432">
      <w:r w:rsidRPr="00D70946">
        <w:t>The UE shall take the following actions depending on the 5GMM cause value received in the REGISTRATION REJECT message.</w:t>
      </w:r>
    </w:p>
    <w:p w14:paraId="01B01868" w14:textId="77777777" w:rsidR="004D6A8B" w:rsidRPr="00D70946" w:rsidRDefault="004D6A8B" w:rsidP="009D4432">
      <w:pPr>
        <w:rPr>
          <w:lang w:eastAsia="zh-CN"/>
        </w:rPr>
      </w:pPr>
      <w:r w:rsidRPr="00D70946">
        <w:rPr>
          <w:lang w:eastAsia="zh-CN"/>
        </w:rPr>
        <w:t>…</w:t>
      </w:r>
    </w:p>
    <w:p w14:paraId="5BA4FB1D" w14:textId="77777777" w:rsidR="004D6A8B" w:rsidRPr="00D70946" w:rsidRDefault="004D6A8B" w:rsidP="009D4432">
      <w:pPr>
        <w:pStyle w:val="B1"/>
      </w:pPr>
      <w:r w:rsidRPr="00D70946">
        <w:t>#74</w:t>
      </w:r>
      <w:r w:rsidRPr="00D70946">
        <w:rPr>
          <w:lang w:eastAsia="ko-KR"/>
        </w:rPr>
        <w:tab/>
      </w:r>
      <w:r w:rsidRPr="00D70946">
        <w:t>(Temporarily not authorized for this SNPN).</w:t>
      </w:r>
    </w:p>
    <w:p w14:paraId="63425D41" w14:textId="77777777" w:rsidR="004D6A8B" w:rsidRPr="00D70946" w:rsidRDefault="004D6A8B" w:rsidP="009D4432">
      <w:pPr>
        <w:pStyle w:val="B1"/>
      </w:pPr>
      <w:r w:rsidRPr="00D70946">
        <w:tab/>
        <w:t>5GMM cause #74 is only applicable when received from a cell belonging to an SNPN. 5GMM cause #74 received from a cell not belonging to an SNPN is considered as an abnormal case and the behaviour of the UE is specified in subclause 5.5.1.2.7.</w:t>
      </w:r>
    </w:p>
    <w:p w14:paraId="04006FAB" w14:textId="77777777" w:rsidR="004D6A8B" w:rsidRPr="00D70946" w:rsidRDefault="004D6A8B" w:rsidP="009D4432">
      <w:pPr>
        <w:pStyle w:val="B1"/>
      </w:pPr>
      <w:r w:rsidRPr="00D70946">
        <w:tab/>
        <w:t xml:space="preserve">The UE shall set the 5GS update status to 5U3 ROAMING NOT ALLOWED (and shall store it according to subclause 5.1.3.2.2) and shall delete any 5G-GUTI, last visited registered TAI, TAI list and ngKSI. The UE shall </w:t>
      </w:r>
      <w:r w:rsidRPr="00D70946">
        <w:lastRenderedPageBreak/>
        <w:t>reset the registration attempt counter and store the SNPN identity in the "temporari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1FC89990" w14:textId="77777777" w:rsidR="004D6A8B" w:rsidRPr="00D70946" w:rsidRDefault="004D6A8B" w:rsidP="009D4432">
      <w:pPr>
        <w:pStyle w:val="B1"/>
      </w:pPr>
      <w:r w:rsidRPr="00D70946">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DB7E3C1" w14:textId="77777777" w:rsidR="004D6A8B" w:rsidRPr="00D70946" w:rsidRDefault="004D6A8B" w:rsidP="009D4432">
      <w:pPr>
        <w:pStyle w:val="NO"/>
      </w:pPr>
      <w:r w:rsidRPr="00D70946">
        <w:t>NOTE 4:</w:t>
      </w:r>
      <w:r w:rsidRPr="00D70946">
        <w:tab/>
        <w:t>When 5GMM cause #74 is received over 3GPP access, the term "other access" in "the UE also supports the registration procedure over the other access to the same SNPN" is used to express access to SNPN services via a PLMN.</w:t>
      </w:r>
    </w:p>
    <w:p w14:paraId="42A95707" w14:textId="77777777" w:rsidR="004D6A8B" w:rsidRPr="00D70946" w:rsidRDefault="004D6A8B" w:rsidP="009D4432">
      <w:r w:rsidRPr="00D70946">
        <w:rPr>
          <w:lang w:eastAsia="zh-CN"/>
        </w:rPr>
        <w:t>…</w:t>
      </w:r>
    </w:p>
    <w:p w14:paraId="757C8161" w14:textId="77777777" w:rsidR="004D6A8B" w:rsidRPr="00D70946" w:rsidRDefault="004D6A8B" w:rsidP="009D4432">
      <w:r w:rsidRPr="00D70946">
        <w:t xml:space="preserve">[TS </w:t>
      </w:r>
      <w:r w:rsidRPr="00D70946">
        <w:rPr>
          <w:lang w:eastAsia="zh-CN"/>
        </w:rPr>
        <w:t>24</w:t>
      </w:r>
      <w:r w:rsidRPr="00D70946">
        <w:t>.</w:t>
      </w:r>
      <w:r w:rsidRPr="00D70946">
        <w:rPr>
          <w:lang w:eastAsia="zh-CN"/>
        </w:rPr>
        <w:t>501</w:t>
      </w:r>
      <w:r w:rsidRPr="00D70946">
        <w:t xml:space="preserve">, clause </w:t>
      </w:r>
      <w:r w:rsidRPr="00D70946">
        <w:rPr>
          <w:lang w:eastAsia="zh-CN"/>
        </w:rPr>
        <w:t>5.1.3.2.1.3.5</w:t>
      </w:r>
      <w:r w:rsidRPr="00D70946">
        <w:t>]</w:t>
      </w:r>
    </w:p>
    <w:p w14:paraId="447C5E46" w14:textId="77777777" w:rsidR="004D6A8B" w:rsidRPr="00D70946" w:rsidRDefault="004D6A8B" w:rsidP="009D4432">
      <w:r w:rsidRPr="00D70946">
        <w:t>The substate 5GMM-DEREGISTERED.PLMN-SEARCH is chosen in the UE, if the UE is searching for PLMNs or SNPNs. This substate is left either when a cell has been selected (the new substate is NORMAL-SERVICE or LIMITED-SERVICE) or when it has been concluded that no cell is available at the moment (the new substate is NO-CELL-AVAILABLE).</w:t>
      </w:r>
    </w:p>
    <w:p w14:paraId="72397CF7" w14:textId="77777777" w:rsidR="004D6A8B" w:rsidRPr="00D70946" w:rsidRDefault="004D6A8B" w:rsidP="009D4432">
      <w:r w:rsidRPr="00D70946">
        <w:t>This substate is not applicable to non-3GPP access.</w:t>
      </w:r>
    </w:p>
    <w:p w14:paraId="227C1242" w14:textId="77777777" w:rsidR="004D6A8B" w:rsidRPr="00D70946" w:rsidRDefault="004D6A8B" w:rsidP="009D4432">
      <w:r w:rsidRPr="00D70946">
        <w:t xml:space="preserve">[TS </w:t>
      </w:r>
      <w:r w:rsidRPr="00D70946">
        <w:rPr>
          <w:lang w:eastAsia="zh-CN"/>
        </w:rPr>
        <w:t>24</w:t>
      </w:r>
      <w:r w:rsidRPr="00D70946">
        <w:t>.</w:t>
      </w:r>
      <w:r w:rsidRPr="00D70946">
        <w:rPr>
          <w:lang w:eastAsia="zh-CN"/>
        </w:rPr>
        <w:t>501</w:t>
      </w:r>
      <w:r w:rsidRPr="00D70946">
        <w:t xml:space="preserve">, clause </w:t>
      </w:r>
      <w:r w:rsidRPr="00D70946">
        <w:rPr>
          <w:lang w:eastAsia="zh-CN"/>
        </w:rPr>
        <w:t>5.1.3.2.2</w:t>
      </w:r>
      <w:r w:rsidRPr="00D70946">
        <w:t>]</w:t>
      </w:r>
    </w:p>
    <w:p w14:paraId="0CD531A4" w14:textId="77777777" w:rsidR="004D6A8B" w:rsidRPr="00D70946" w:rsidRDefault="004D6A8B" w:rsidP="009D4432">
      <w:r w:rsidRPr="00D70946">
        <w:t>In order to describe the detailed UE behaviour, the 5GS update (5U) status pertaining to a specific subscriber is defined.</w:t>
      </w:r>
    </w:p>
    <w:p w14:paraId="69DE14E0" w14:textId="77777777" w:rsidR="004D6A8B" w:rsidRPr="00D70946" w:rsidRDefault="004D6A8B" w:rsidP="009D4432">
      <w:r w:rsidRPr="00D70946">
        <w:t>If the UE is not operating in SNPN access operation mode (see 3GPP TS 23.501 [8]), the 5GS update status is stored in a non-volatile memory in the USIM if the corresponding file is present in the USIM, else in the non-volatile memory in the ME, as described in annex C.</w:t>
      </w:r>
    </w:p>
    <w:p w14:paraId="07D3CD57" w14:textId="77777777" w:rsidR="004D6A8B" w:rsidRPr="00D70946" w:rsidRDefault="004D6A8B" w:rsidP="009D4432">
      <w:r w:rsidRPr="00D70946">
        <w:t>If the UE is operating in SNPN access operation mode, the 5GS update status for each SNPN whose SNPN identity is included in the "list of subscriber data" configured in the ME (see 3GPP TS 23.122 [5]) is stored in the non-volatile memory in the ME as described in annex C.</w:t>
      </w:r>
    </w:p>
    <w:p w14:paraId="63792EA9" w14:textId="77777777" w:rsidR="004D6A8B" w:rsidRPr="00D70946" w:rsidRDefault="004D6A8B" w:rsidP="009D4432">
      <w:r w:rsidRPr="00D70946">
        <w:t>The 5GS update status value is changed only after the execution of a registration, network-initiated de-registration, 5GS based primary authentication and key agreement, service request, paging procedure or due to change in TAI which does not belong to the current registration area while T3346 is running.</w:t>
      </w:r>
    </w:p>
    <w:p w14:paraId="3B00021B" w14:textId="77777777" w:rsidR="004D6A8B" w:rsidRPr="00D70946" w:rsidRDefault="004D6A8B" w:rsidP="009D4432">
      <w:pPr>
        <w:pStyle w:val="B1"/>
      </w:pPr>
      <w:r w:rsidRPr="00D70946">
        <w:t>5U1: UPDATED</w:t>
      </w:r>
    </w:p>
    <w:p w14:paraId="0A5D9131" w14:textId="77777777" w:rsidR="004D6A8B" w:rsidRPr="00D70946" w:rsidRDefault="004D6A8B" w:rsidP="009D4432">
      <w:pPr>
        <w:pStyle w:val="B1"/>
      </w:pPr>
      <w:r w:rsidRPr="00D70946">
        <w:tab/>
        <w:t>The last registration attempt was successful.</w:t>
      </w:r>
    </w:p>
    <w:p w14:paraId="4297ADF0" w14:textId="77777777" w:rsidR="004D6A8B" w:rsidRPr="00D70946" w:rsidRDefault="004D6A8B" w:rsidP="009D4432">
      <w:pPr>
        <w:pStyle w:val="B1"/>
      </w:pPr>
      <w:r w:rsidRPr="00D70946">
        <w:t>5U2: NOT UPDATED</w:t>
      </w:r>
    </w:p>
    <w:p w14:paraId="4FF89F50" w14:textId="77777777" w:rsidR="004D6A8B" w:rsidRPr="00D70946" w:rsidRDefault="004D6A8B" w:rsidP="009D4432">
      <w:pPr>
        <w:pStyle w:val="B1"/>
      </w:pPr>
      <w:r w:rsidRPr="00D70946">
        <w:tab/>
        <w:t>The last registration attempt failed procedurally, e.g. no response or reject message was received from the AMF.</w:t>
      </w:r>
    </w:p>
    <w:p w14:paraId="100492B6" w14:textId="77777777" w:rsidR="004D6A8B" w:rsidRPr="00D70946" w:rsidRDefault="004D6A8B" w:rsidP="009D4432">
      <w:pPr>
        <w:pStyle w:val="B1"/>
      </w:pPr>
      <w:r w:rsidRPr="00D70946">
        <w:t>5U3: ROAMING NOT ALLOWED</w:t>
      </w:r>
    </w:p>
    <w:p w14:paraId="1A7D1102" w14:textId="77777777" w:rsidR="004D6A8B" w:rsidRPr="00D70946" w:rsidRDefault="004D6A8B" w:rsidP="009D4432">
      <w:pPr>
        <w:pStyle w:val="B1"/>
      </w:pPr>
      <w:r w:rsidRPr="00D70946">
        <w:tab/>
        <w:t>The last registration, service request, or registration for mobility or periodic registration update attempt was correctly performed, but the answer from the AMF was negative (because of roaming or subscription restrictions).</w:t>
      </w:r>
    </w:p>
    <w:p w14:paraId="4B0238BE" w14:textId="77777777" w:rsidR="004D6A8B" w:rsidRPr="00D70946" w:rsidRDefault="004D6A8B" w:rsidP="009D4432">
      <w:pPr>
        <w:rPr>
          <w:lang w:eastAsia="en-US"/>
        </w:rPr>
      </w:pPr>
      <w:r w:rsidRPr="00D70946">
        <w:rPr>
          <w:lang w:eastAsia="en-US"/>
        </w:rPr>
        <w:t>[TS 23.122, clause 4.9.3.0]</w:t>
      </w:r>
    </w:p>
    <w:p w14:paraId="2F47A1A6" w14:textId="77777777" w:rsidR="004D6A8B" w:rsidRPr="00D70946" w:rsidRDefault="004D6A8B" w:rsidP="009D4432">
      <w:r w:rsidRPr="00D70946">
        <w:t>The ME is configured with a "list of subscriber data" containing zero or more entries. Each entry of the "list of subscriber data" consists of:</w:t>
      </w:r>
    </w:p>
    <w:p w14:paraId="2E4CFCD8" w14:textId="1698688D" w:rsidR="004D6A8B" w:rsidRPr="00D70946" w:rsidRDefault="004D6A8B" w:rsidP="009D4432">
      <w:r w:rsidRPr="00D70946">
        <w:rPr>
          <w:lang w:eastAsia="en-US"/>
        </w:rPr>
        <w:t>…</w:t>
      </w:r>
      <w:r w:rsidRPr="00D70946">
        <w:t>The MS shall maintain a list of "temporarily forbidden SNPNs" and a list of "permanently forbidden SNPNs" in the ME. Each entry of those lists consists of an SNPN identity.</w:t>
      </w:r>
    </w:p>
    <w:p w14:paraId="5A8CB0FA" w14:textId="77777777" w:rsidR="004D6A8B" w:rsidRPr="00D70946" w:rsidRDefault="004D6A8B" w:rsidP="009D4432">
      <w:r w:rsidRPr="00D70946">
        <w:lastRenderedPageBreak/>
        <w:t>The MS shall add an SNPN to the list of "temporarily forbidden SNPNs", if a message with cause value #74 "Temporarily not authorized for this SNPN" (see 3GPP TS 24.501 [64]) is received by the MS in response to an LR request from the SNPN. In addition, if:</w:t>
      </w:r>
    </w:p>
    <w:p w14:paraId="626E3DBC" w14:textId="77777777" w:rsidR="004D6A8B" w:rsidRPr="00D70946" w:rsidRDefault="004D6A8B" w:rsidP="009D4432">
      <w:pPr>
        <w:pStyle w:val="B1"/>
      </w:pPr>
      <w:r w:rsidRPr="00D70946">
        <w:t>-</w:t>
      </w:r>
      <w:r w:rsidRPr="00D70946">
        <w:tab/>
        <w:t>the message is integrity-protected; or</w:t>
      </w:r>
    </w:p>
    <w:p w14:paraId="3A434A1C" w14:textId="77777777" w:rsidR="004D6A8B" w:rsidRPr="00D70946" w:rsidRDefault="004D6A8B" w:rsidP="009D4432">
      <w:pPr>
        <w:pStyle w:val="B1"/>
      </w:pPr>
      <w:r w:rsidRPr="00D70946">
        <w:t>-</w:t>
      </w:r>
      <w:r w:rsidRPr="00D70946">
        <w:tab/>
        <w:t>the message is not integrity-protected, and the value of the SNPN-specific attempt counter for that SNPN is equal to the MS implementation specific maximum value as defined in 3GPP TS 24.501 [64];</w:t>
      </w:r>
    </w:p>
    <w:p w14:paraId="427EF4D4" w14:textId="6FEF9B1F" w:rsidR="004D6A8B" w:rsidRPr="00D70946" w:rsidRDefault="004D6A8B" w:rsidP="009D4432">
      <w:r w:rsidRPr="00D70946">
        <w:t xml:space="preserve">then the MS shall start an MS implementation specific timer not shorter than 60 </w:t>
      </w:r>
      <w:r w:rsidR="007A5C6C" w:rsidRPr="00D70946">
        <w:t>minutes. The</w:t>
      </w:r>
      <w:r w:rsidRPr="00D70946">
        <w:t xml:space="preserve"> MS shall remove an SNPN from the list of "temporarily forbidden SNPNs", if:</w:t>
      </w:r>
    </w:p>
    <w:p w14:paraId="1B834EFF" w14:textId="77777777" w:rsidR="004D6A8B" w:rsidRPr="00D70946" w:rsidRDefault="004D6A8B" w:rsidP="009D4432">
      <w:pPr>
        <w:pStyle w:val="B1"/>
      </w:pPr>
      <w:r w:rsidRPr="00D70946">
        <w:t>a)</w:t>
      </w:r>
      <w:r w:rsidRPr="00D70946">
        <w:tab/>
        <w:t>there is a successful LR after a subsequent manual selection of the SNPN;</w:t>
      </w:r>
    </w:p>
    <w:p w14:paraId="177A4848" w14:textId="77777777" w:rsidR="004D6A8B" w:rsidRPr="00D70946" w:rsidRDefault="004D6A8B" w:rsidP="009D4432">
      <w:pPr>
        <w:pStyle w:val="B1"/>
      </w:pPr>
      <w:r w:rsidRPr="00D70946">
        <w:t>b)</w:t>
      </w:r>
      <w:r w:rsidRPr="00D70946">
        <w:tab/>
        <w:t>the MS implementation specific timer not shorter than 60 minutes expires;</w:t>
      </w:r>
    </w:p>
    <w:p w14:paraId="4933BC1C" w14:textId="77777777" w:rsidR="004D6A8B" w:rsidRPr="00D70946" w:rsidRDefault="004D6A8B" w:rsidP="009D4432">
      <w:pPr>
        <w:pStyle w:val="B1"/>
      </w:pPr>
      <w:r w:rsidRPr="00D70946">
        <w:t>c)</w:t>
      </w:r>
      <w:r w:rsidRPr="00D70946">
        <w:tab/>
        <w:t>the timer T3247 expires and the value of the SNPN-specific attempt counter for that SNPN is less than the MS implementation specific maximum value as defined in 3GPP TS 24.501 [64];</w:t>
      </w:r>
    </w:p>
    <w:p w14:paraId="60C462B9" w14:textId="77777777" w:rsidR="004D6A8B" w:rsidRPr="00D70946" w:rsidRDefault="004D6A8B" w:rsidP="009D4432">
      <w:pPr>
        <w:pStyle w:val="B1"/>
      </w:pPr>
      <w:r w:rsidRPr="00D70946">
        <w:t>d)</w:t>
      </w:r>
      <w:r w:rsidRPr="00D70946">
        <w:tab/>
        <w:t>the MS is switched off; or</w:t>
      </w:r>
    </w:p>
    <w:p w14:paraId="690C4A44" w14:textId="77777777" w:rsidR="004D6A8B" w:rsidRPr="00D70946" w:rsidRDefault="004D6A8B" w:rsidP="009D4432">
      <w:pPr>
        <w:pStyle w:val="B1"/>
      </w:pPr>
      <w:r w:rsidRPr="00D70946">
        <w:t>e)</w:t>
      </w:r>
      <w:r w:rsidRPr="00D70946">
        <w:tab/>
        <w:t xml:space="preserve">an entry of the "list of subscriber data" with the SNPN identity of the SNPN is updated or the USIM is removed if: </w:t>
      </w:r>
    </w:p>
    <w:p w14:paraId="178A0499" w14:textId="77777777" w:rsidR="004D6A8B" w:rsidRPr="00D70946" w:rsidRDefault="004D6A8B" w:rsidP="009D4432">
      <w:pPr>
        <w:pStyle w:val="B2"/>
      </w:pPr>
      <w:r w:rsidRPr="00D70946">
        <w:t>-</w:t>
      </w:r>
      <w:r w:rsidRPr="00D70946">
        <w:tab/>
        <w:t>EAP based primary authentication and key agreement procedure using EAP-AKA'; or</w:t>
      </w:r>
    </w:p>
    <w:p w14:paraId="24DF18A8" w14:textId="77777777" w:rsidR="004D6A8B" w:rsidRPr="00D70946" w:rsidRDefault="004D6A8B" w:rsidP="009D4432">
      <w:pPr>
        <w:pStyle w:val="B2"/>
      </w:pPr>
      <w:r w:rsidRPr="00D70946">
        <w:t>-</w:t>
      </w:r>
      <w:r w:rsidRPr="00D70946">
        <w:tab/>
        <w:t>5G AKA based primary authentication and key agreement procedure;</w:t>
      </w:r>
    </w:p>
    <w:p w14:paraId="1DC1ABEA" w14:textId="77777777" w:rsidR="004D6A8B" w:rsidRPr="00D70946" w:rsidRDefault="004D6A8B" w:rsidP="009D4432">
      <w:pPr>
        <w:pStyle w:val="B1"/>
      </w:pPr>
      <w:r w:rsidRPr="00D70946">
        <w:tab/>
        <w:t>was performed in the selected SNPN.</w:t>
      </w:r>
    </w:p>
    <w:p w14:paraId="29ED0368" w14:textId="77777777" w:rsidR="004D6A8B" w:rsidRPr="00D70946" w:rsidRDefault="004D6A8B" w:rsidP="009D4432">
      <w:r w:rsidRPr="00D70946">
        <w:t>If an SNPN is removed from the list of "temporarily forbidden SNPNs" list, the MS shall stop the MS implementation specific timer not shorter than 60 minutes, if running.</w:t>
      </w:r>
    </w:p>
    <w:p w14:paraId="04A866A1" w14:textId="77777777" w:rsidR="004D6A8B" w:rsidRPr="00D70946" w:rsidRDefault="004D6A8B" w:rsidP="004D6A8B">
      <w:pPr>
        <w:pStyle w:val="H6"/>
        <w:rPr>
          <w:szCs w:val="22"/>
          <w:lang w:eastAsia="ko-KR"/>
        </w:rPr>
      </w:pPr>
      <w:r w:rsidRPr="00D70946">
        <w:rPr>
          <w:szCs w:val="22"/>
          <w:lang w:eastAsia="ko-KR"/>
        </w:rPr>
        <w:t>9.1.11.1.3</w:t>
      </w:r>
      <w:r w:rsidRPr="00D70946">
        <w:rPr>
          <w:szCs w:val="22"/>
          <w:lang w:eastAsia="ko-KR"/>
        </w:rPr>
        <w:tab/>
        <w:t>Test description</w:t>
      </w:r>
    </w:p>
    <w:p w14:paraId="4B75EAA8" w14:textId="77777777" w:rsidR="004D6A8B" w:rsidRPr="00D70946" w:rsidRDefault="004D6A8B" w:rsidP="004D6A8B">
      <w:pPr>
        <w:pStyle w:val="H6"/>
        <w:rPr>
          <w:szCs w:val="22"/>
          <w:lang w:eastAsia="ko-KR"/>
        </w:rPr>
      </w:pPr>
      <w:r w:rsidRPr="00D70946">
        <w:rPr>
          <w:szCs w:val="22"/>
          <w:lang w:eastAsia="ko-KR"/>
        </w:rPr>
        <w:t>9.1.11.1.3.1</w:t>
      </w:r>
      <w:r w:rsidRPr="00D70946">
        <w:rPr>
          <w:szCs w:val="22"/>
          <w:lang w:eastAsia="ko-KR"/>
        </w:rPr>
        <w:tab/>
        <w:t>Pre-test conditions</w:t>
      </w:r>
    </w:p>
    <w:p w14:paraId="05B80368" w14:textId="77777777" w:rsidR="004D6A8B" w:rsidRPr="00D70946" w:rsidRDefault="004D6A8B" w:rsidP="004D6A8B">
      <w:pPr>
        <w:pStyle w:val="H6"/>
      </w:pPr>
      <w:r w:rsidRPr="00D70946">
        <w:t>System Simulator:</w:t>
      </w:r>
    </w:p>
    <w:p w14:paraId="7F674E1F" w14:textId="77777777" w:rsidR="004D6A8B" w:rsidRPr="00D70946" w:rsidRDefault="004D6A8B" w:rsidP="009D4432">
      <w:pPr>
        <w:pStyle w:val="B1"/>
      </w:pPr>
      <w:r w:rsidRPr="00D70946">
        <w:t>-</w:t>
      </w:r>
      <w:r w:rsidRPr="00D70946">
        <w:tab/>
        <w:t xml:space="preserve">2 SNPN cells NGC Cell A and NGC Cell B are configured according to Table 6.3.2.2-1 broadcasting default SNPN IDs as indicated in TS 38.508-1 [4] Table 4.4.2-4. </w:t>
      </w:r>
    </w:p>
    <w:p w14:paraId="392CF4F2" w14:textId="77777777" w:rsidR="004D6A8B" w:rsidRPr="00D70946" w:rsidRDefault="004D6A8B" w:rsidP="009D4432">
      <w:pPr>
        <w:pStyle w:val="B1"/>
        <w:rPr>
          <w:lang w:eastAsia="en-US"/>
        </w:rPr>
      </w:pPr>
      <w:r w:rsidRPr="00D70946">
        <w:t>-</w:t>
      </w:r>
      <w:r w:rsidRPr="00D70946">
        <w:tab/>
        <w:t>System information combination NR-12 as defined in TS 38.508-1 [4] clause 4.4.3.1.2 is used in NGC Cells.</w:t>
      </w:r>
    </w:p>
    <w:p w14:paraId="0CBDC128" w14:textId="77777777" w:rsidR="004D6A8B" w:rsidRPr="00D70946" w:rsidRDefault="004D6A8B" w:rsidP="004D6A8B">
      <w:pPr>
        <w:pStyle w:val="H6"/>
      </w:pPr>
      <w:r w:rsidRPr="00D70946">
        <w:t>UE:</w:t>
      </w:r>
    </w:p>
    <w:p w14:paraId="66A7DBD1" w14:textId="77777777" w:rsidR="004D6A8B" w:rsidRPr="00D70946" w:rsidRDefault="004D6A8B" w:rsidP="009D4432">
      <w:pPr>
        <w:pStyle w:val="B1"/>
      </w:pPr>
      <w:r w:rsidRPr="00D70946">
        <w:t>-</w:t>
      </w:r>
      <w:r w:rsidRPr="00D70946">
        <w:tab/>
        <w:t>The UE is in Automatic SNPN selection mode.</w:t>
      </w:r>
    </w:p>
    <w:p w14:paraId="50A8DB48" w14:textId="77777777" w:rsidR="004D6A8B" w:rsidRPr="00D70946" w:rsidRDefault="004D6A8B" w:rsidP="009D4432">
      <w:pPr>
        <w:pStyle w:val="B1"/>
      </w:pPr>
      <w:r w:rsidRPr="00D70946">
        <w:t>-</w:t>
      </w:r>
      <w:r w:rsidRPr="00D70946">
        <w:tab/>
      </w:r>
      <w:r w:rsidRPr="00D70946">
        <w:rPr>
          <w:lang w:eastAsia="en-US"/>
        </w:rPr>
        <w:t>The UE is provisioned with a “</w:t>
      </w:r>
      <w:r w:rsidRPr="00D70946">
        <w:t>list of subscriber data”</w:t>
      </w:r>
      <w:r w:rsidRPr="00D70946">
        <w:rPr>
          <w:lang w:eastAsia="en-US"/>
        </w:rPr>
        <w:t xml:space="preserve"> to allow access to SNPN identified by NGC Cell A and NGC Cell B.</w:t>
      </w:r>
    </w:p>
    <w:p w14:paraId="78F14ABF" w14:textId="77777777" w:rsidR="004D6A8B" w:rsidRPr="00D70946" w:rsidRDefault="004D6A8B" w:rsidP="004D6A8B">
      <w:pPr>
        <w:pStyle w:val="H6"/>
      </w:pPr>
      <w:r w:rsidRPr="00D70946">
        <w:t>Preamble:</w:t>
      </w:r>
    </w:p>
    <w:p w14:paraId="5BCD6950" w14:textId="77777777" w:rsidR="004D6A8B" w:rsidRPr="00D70946" w:rsidRDefault="004D6A8B" w:rsidP="009D4432">
      <w:pPr>
        <w:pStyle w:val="B1"/>
      </w:pPr>
      <w:r w:rsidRPr="00D70946">
        <w:t>-</w:t>
      </w:r>
      <w:r w:rsidRPr="00D70946">
        <w:tab/>
      </w:r>
      <w:r w:rsidRPr="00D70946">
        <w:rPr>
          <w:lang w:eastAsia="en-US"/>
        </w:rPr>
        <w:t>Ensure that the UE has cleared the Registered SNPN.</w:t>
      </w:r>
      <w:r w:rsidRPr="00D70946">
        <w:rPr>
          <w:lang w:eastAsia="zh-CN"/>
        </w:rPr>
        <w:t xml:space="preserve"> And </w:t>
      </w:r>
      <w:r w:rsidRPr="00D70946">
        <w:rPr>
          <w:lang w:eastAsia="zh-TW"/>
        </w:rPr>
        <w:t>the UE is in state Switched OFF (state 0-A)</w:t>
      </w:r>
      <w:r w:rsidRPr="00D70946">
        <w:t>.</w:t>
      </w:r>
    </w:p>
    <w:p w14:paraId="724DF980" w14:textId="77777777" w:rsidR="004D6A8B" w:rsidRPr="00D70946" w:rsidRDefault="004D6A8B" w:rsidP="004D6A8B">
      <w:pPr>
        <w:pStyle w:val="H6"/>
      </w:pPr>
      <w:r w:rsidRPr="00D70946">
        <w:lastRenderedPageBreak/>
        <w:t>9.1.11.1.3.2</w:t>
      </w:r>
      <w:r w:rsidRPr="00D70946">
        <w:tab/>
        <w:t xml:space="preserve">Test </w:t>
      </w:r>
      <w:r w:rsidRPr="00D70946">
        <w:rPr>
          <w:snapToGrid w:val="0"/>
        </w:rPr>
        <w:t>procedure</w:t>
      </w:r>
      <w:r w:rsidRPr="00D70946">
        <w:t xml:space="preserve"> sequence</w:t>
      </w:r>
    </w:p>
    <w:p w14:paraId="3469A2BB" w14:textId="77777777" w:rsidR="004D6A8B" w:rsidRPr="00D70946" w:rsidRDefault="004D6A8B" w:rsidP="009D4432">
      <w:pPr>
        <w:pStyle w:val="TH"/>
        <w:rPr>
          <w:lang w:eastAsia="en-US"/>
        </w:rPr>
      </w:pPr>
      <w:r w:rsidRPr="00D70946">
        <w:rPr>
          <w:lang w:eastAsia="en-US"/>
        </w:rPr>
        <w:t>Table 9.1.1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D6A8B" w:rsidRPr="00D70946" w14:paraId="6C6908A0" w14:textId="77777777" w:rsidTr="007A5C6C">
        <w:tc>
          <w:tcPr>
            <w:tcW w:w="533" w:type="dxa"/>
            <w:tcBorders>
              <w:top w:val="single" w:sz="4" w:space="0" w:color="auto"/>
              <w:left w:val="single" w:sz="4" w:space="0" w:color="auto"/>
              <w:bottom w:val="nil"/>
              <w:right w:val="single" w:sz="4" w:space="0" w:color="auto"/>
            </w:tcBorders>
            <w:hideMark/>
          </w:tcPr>
          <w:p w14:paraId="5394A3E5" w14:textId="77777777" w:rsidR="004D6A8B" w:rsidRPr="00D70946" w:rsidRDefault="004D6A8B">
            <w:pPr>
              <w:pStyle w:val="TAH"/>
              <w:rPr>
                <w:lang w:eastAsia="en-US"/>
              </w:rPr>
              <w:pPrChange w:id="502" w:author="4344" w:date="2022-09-15T22:45:00Z">
                <w:pPr/>
              </w:pPrChange>
            </w:pPr>
            <w:r w:rsidRPr="00D70946">
              <w:rPr>
                <w:lang w:eastAsia="en-US"/>
              </w:rPr>
              <w:t>St</w:t>
            </w:r>
          </w:p>
        </w:tc>
        <w:tc>
          <w:tcPr>
            <w:tcW w:w="3967" w:type="dxa"/>
            <w:tcBorders>
              <w:top w:val="single" w:sz="4" w:space="0" w:color="auto"/>
              <w:left w:val="single" w:sz="4" w:space="0" w:color="auto"/>
              <w:bottom w:val="single" w:sz="4" w:space="0" w:color="auto"/>
              <w:right w:val="single" w:sz="4" w:space="0" w:color="auto"/>
            </w:tcBorders>
            <w:hideMark/>
          </w:tcPr>
          <w:p w14:paraId="0860585E" w14:textId="77777777" w:rsidR="004D6A8B" w:rsidRPr="00D70946" w:rsidRDefault="004D6A8B">
            <w:pPr>
              <w:pStyle w:val="TAH"/>
              <w:rPr>
                <w:lang w:eastAsia="en-US"/>
              </w:rPr>
              <w:pPrChange w:id="503" w:author="4344" w:date="2022-09-15T22:45:00Z">
                <w:pPr/>
              </w:pPrChange>
            </w:pPr>
            <w:r w:rsidRPr="00D70946">
              <w:rPr>
                <w:lang w:eastAsia="en-US"/>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32ACF42" w14:textId="77777777" w:rsidR="004D6A8B" w:rsidRPr="00D70946" w:rsidRDefault="004D6A8B">
            <w:pPr>
              <w:pStyle w:val="TAH"/>
              <w:rPr>
                <w:lang w:eastAsia="en-US"/>
              </w:rPr>
              <w:pPrChange w:id="504" w:author="4344" w:date="2022-09-15T22:45:00Z">
                <w:pPr/>
              </w:pPrChange>
            </w:pPr>
            <w:r w:rsidRPr="00D70946">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4C5E1142" w14:textId="77777777" w:rsidR="004D6A8B" w:rsidRPr="00D70946" w:rsidRDefault="004D6A8B">
            <w:pPr>
              <w:pStyle w:val="TAH"/>
              <w:rPr>
                <w:lang w:eastAsia="en-US"/>
              </w:rPr>
              <w:pPrChange w:id="505" w:author="4344" w:date="2022-09-15T22:45:00Z">
                <w:pPr/>
              </w:pPrChange>
            </w:pPr>
            <w:r w:rsidRPr="00D70946">
              <w:rPr>
                <w:lang w:eastAsia="en-US"/>
              </w:rPr>
              <w:t>TP</w:t>
            </w:r>
          </w:p>
        </w:tc>
        <w:tc>
          <w:tcPr>
            <w:tcW w:w="850" w:type="dxa"/>
            <w:tcBorders>
              <w:top w:val="single" w:sz="4" w:space="0" w:color="auto"/>
              <w:left w:val="single" w:sz="4" w:space="0" w:color="auto"/>
              <w:bottom w:val="nil"/>
              <w:right w:val="single" w:sz="4" w:space="0" w:color="auto"/>
            </w:tcBorders>
            <w:hideMark/>
          </w:tcPr>
          <w:p w14:paraId="4FC8FB99" w14:textId="77777777" w:rsidR="004D6A8B" w:rsidRPr="00D70946" w:rsidRDefault="004D6A8B">
            <w:pPr>
              <w:pStyle w:val="TAH"/>
              <w:rPr>
                <w:lang w:eastAsia="en-US"/>
              </w:rPr>
              <w:pPrChange w:id="506" w:author="4344" w:date="2022-09-15T22:45:00Z">
                <w:pPr/>
              </w:pPrChange>
            </w:pPr>
            <w:r w:rsidRPr="00D70946">
              <w:rPr>
                <w:lang w:eastAsia="en-US"/>
              </w:rPr>
              <w:t>Verdict</w:t>
            </w:r>
          </w:p>
        </w:tc>
      </w:tr>
      <w:tr w:rsidR="004D6A8B" w:rsidRPr="00D70946" w14:paraId="2CDF1F90" w14:textId="77777777" w:rsidTr="007A5C6C">
        <w:tc>
          <w:tcPr>
            <w:tcW w:w="533" w:type="dxa"/>
            <w:tcBorders>
              <w:top w:val="nil"/>
              <w:left w:val="single" w:sz="4" w:space="0" w:color="auto"/>
              <w:bottom w:val="single" w:sz="4" w:space="0" w:color="auto"/>
              <w:right w:val="single" w:sz="4" w:space="0" w:color="auto"/>
            </w:tcBorders>
          </w:tcPr>
          <w:p w14:paraId="147CDF7C" w14:textId="77777777" w:rsidR="004D6A8B" w:rsidRPr="00D70946" w:rsidRDefault="004D6A8B">
            <w:pPr>
              <w:pStyle w:val="TAH"/>
              <w:rPr>
                <w:lang w:eastAsia="en-US"/>
              </w:rPr>
              <w:pPrChange w:id="507" w:author="4344" w:date="2022-09-15T22:45:00Z">
                <w:pPr/>
              </w:pPrChange>
            </w:pPr>
          </w:p>
        </w:tc>
        <w:tc>
          <w:tcPr>
            <w:tcW w:w="3967" w:type="dxa"/>
            <w:tcBorders>
              <w:top w:val="single" w:sz="4" w:space="0" w:color="auto"/>
              <w:left w:val="single" w:sz="4" w:space="0" w:color="auto"/>
              <w:bottom w:val="single" w:sz="4" w:space="0" w:color="auto"/>
              <w:right w:val="single" w:sz="4" w:space="0" w:color="auto"/>
            </w:tcBorders>
          </w:tcPr>
          <w:p w14:paraId="1596472E" w14:textId="77777777" w:rsidR="004D6A8B" w:rsidRPr="00D70946" w:rsidRDefault="004D6A8B">
            <w:pPr>
              <w:pStyle w:val="TAH"/>
              <w:rPr>
                <w:lang w:eastAsia="en-US"/>
              </w:rPr>
              <w:pPrChange w:id="508" w:author="4344" w:date="2022-09-15T22:45:00Z">
                <w:pPr/>
              </w:pPrChange>
            </w:pPr>
          </w:p>
        </w:tc>
        <w:tc>
          <w:tcPr>
            <w:tcW w:w="708" w:type="dxa"/>
            <w:tcBorders>
              <w:top w:val="single" w:sz="4" w:space="0" w:color="auto"/>
              <w:left w:val="single" w:sz="4" w:space="0" w:color="auto"/>
              <w:bottom w:val="single" w:sz="4" w:space="0" w:color="auto"/>
              <w:right w:val="single" w:sz="4" w:space="0" w:color="auto"/>
            </w:tcBorders>
            <w:hideMark/>
          </w:tcPr>
          <w:p w14:paraId="41356CDA" w14:textId="77777777" w:rsidR="004D6A8B" w:rsidRPr="00D70946" w:rsidRDefault="004D6A8B">
            <w:pPr>
              <w:pStyle w:val="TAH"/>
              <w:rPr>
                <w:lang w:eastAsia="en-US"/>
              </w:rPr>
              <w:pPrChange w:id="509" w:author="4344" w:date="2022-09-15T22:45:00Z">
                <w:pPr/>
              </w:pPrChange>
            </w:pPr>
            <w:r w:rsidRPr="00D70946">
              <w:rPr>
                <w:lang w:eastAsia="en-US"/>
              </w:rPr>
              <w:t>U - S</w:t>
            </w:r>
          </w:p>
        </w:tc>
        <w:tc>
          <w:tcPr>
            <w:tcW w:w="2975" w:type="dxa"/>
            <w:tcBorders>
              <w:top w:val="single" w:sz="4" w:space="0" w:color="auto"/>
              <w:left w:val="single" w:sz="4" w:space="0" w:color="auto"/>
              <w:bottom w:val="single" w:sz="4" w:space="0" w:color="auto"/>
              <w:right w:val="single" w:sz="4" w:space="0" w:color="auto"/>
            </w:tcBorders>
            <w:hideMark/>
          </w:tcPr>
          <w:p w14:paraId="399DC96D" w14:textId="77777777" w:rsidR="004D6A8B" w:rsidRPr="00D70946" w:rsidRDefault="004D6A8B">
            <w:pPr>
              <w:pStyle w:val="TAH"/>
              <w:rPr>
                <w:lang w:eastAsia="en-US"/>
              </w:rPr>
              <w:pPrChange w:id="510" w:author="4344" w:date="2022-09-15T22:45:00Z">
                <w:pPr/>
              </w:pPrChange>
            </w:pPr>
            <w:r w:rsidRPr="00D70946">
              <w:rPr>
                <w:lang w:eastAsia="en-US"/>
              </w:rPr>
              <w:t>Message</w:t>
            </w:r>
          </w:p>
        </w:tc>
        <w:tc>
          <w:tcPr>
            <w:tcW w:w="567" w:type="dxa"/>
            <w:tcBorders>
              <w:top w:val="nil"/>
              <w:left w:val="single" w:sz="4" w:space="0" w:color="auto"/>
              <w:bottom w:val="single" w:sz="4" w:space="0" w:color="auto"/>
              <w:right w:val="single" w:sz="4" w:space="0" w:color="auto"/>
            </w:tcBorders>
          </w:tcPr>
          <w:p w14:paraId="75453974" w14:textId="77777777" w:rsidR="004D6A8B" w:rsidRPr="00D70946" w:rsidRDefault="004D6A8B">
            <w:pPr>
              <w:pStyle w:val="TAH"/>
              <w:rPr>
                <w:lang w:eastAsia="en-US"/>
              </w:rPr>
              <w:pPrChange w:id="511" w:author="4344" w:date="2022-09-15T22:45:00Z">
                <w:pPr/>
              </w:pPrChange>
            </w:pPr>
          </w:p>
        </w:tc>
        <w:tc>
          <w:tcPr>
            <w:tcW w:w="850" w:type="dxa"/>
            <w:tcBorders>
              <w:top w:val="nil"/>
              <w:left w:val="single" w:sz="4" w:space="0" w:color="auto"/>
              <w:bottom w:val="single" w:sz="4" w:space="0" w:color="auto"/>
              <w:right w:val="single" w:sz="4" w:space="0" w:color="auto"/>
            </w:tcBorders>
          </w:tcPr>
          <w:p w14:paraId="7BBA15B1" w14:textId="77777777" w:rsidR="004D6A8B" w:rsidRPr="00D70946" w:rsidRDefault="004D6A8B">
            <w:pPr>
              <w:pStyle w:val="TAH"/>
              <w:rPr>
                <w:lang w:eastAsia="en-US"/>
              </w:rPr>
              <w:pPrChange w:id="512" w:author="4344" w:date="2022-09-15T22:45:00Z">
                <w:pPr/>
              </w:pPrChange>
            </w:pPr>
          </w:p>
        </w:tc>
      </w:tr>
      <w:tr w:rsidR="004D6A8B" w:rsidRPr="00D70946" w14:paraId="622E7D88" w14:textId="77777777" w:rsidTr="007A5C6C">
        <w:tc>
          <w:tcPr>
            <w:tcW w:w="533" w:type="dxa"/>
            <w:tcBorders>
              <w:top w:val="nil"/>
              <w:left w:val="single" w:sz="4" w:space="0" w:color="auto"/>
              <w:bottom w:val="single" w:sz="4" w:space="0" w:color="auto"/>
              <w:right w:val="single" w:sz="4" w:space="0" w:color="auto"/>
            </w:tcBorders>
            <w:hideMark/>
          </w:tcPr>
          <w:p w14:paraId="06CA9F53" w14:textId="77777777" w:rsidR="004D6A8B" w:rsidRPr="00D70946" w:rsidRDefault="004D6A8B" w:rsidP="009D4432">
            <w:pPr>
              <w:pStyle w:val="TAL"/>
              <w:rPr>
                <w:lang w:eastAsia="en-US"/>
              </w:rPr>
            </w:pPr>
            <w:r w:rsidRPr="00D70946">
              <w:rPr>
                <w:lang w:eastAsia="en-US"/>
              </w:rPr>
              <w:t>1</w:t>
            </w:r>
          </w:p>
        </w:tc>
        <w:tc>
          <w:tcPr>
            <w:tcW w:w="3967" w:type="dxa"/>
            <w:tcBorders>
              <w:top w:val="single" w:sz="4" w:space="0" w:color="auto"/>
              <w:left w:val="single" w:sz="4" w:space="0" w:color="auto"/>
              <w:bottom w:val="single" w:sz="4" w:space="0" w:color="auto"/>
              <w:right w:val="single" w:sz="4" w:space="0" w:color="auto"/>
            </w:tcBorders>
            <w:hideMark/>
          </w:tcPr>
          <w:p w14:paraId="264ED59F" w14:textId="77777777" w:rsidR="004D6A8B" w:rsidRPr="00D70946" w:rsidRDefault="004D6A8B" w:rsidP="009D4432">
            <w:pPr>
              <w:pStyle w:val="TAL"/>
            </w:pPr>
            <w:r w:rsidRPr="00D70946">
              <w:t>The SS configures:</w:t>
            </w:r>
          </w:p>
          <w:p w14:paraId="3965FD85" w14:textId="77777777" w:rsidR="004D6A8B" w:rsidRPr="00D70946" w:rsidRDefault="004D6A8B" w:rsidP="009D4432">
            <w:pPr>
              <w:pStyle w:val="TAL"/>
            </w:pPr>
            <w:r w:rsidRPr="00D70946">
              <w:t>- NGC Cell A as the "Serving cell ".</w:t>
            </w:r>
          </w:p>
          <w:p w14:paraId="18BB991B" w14:textId="77777777" w:rsidR="004D6A8B" w:rsidRPr="00D70946" w:rsidRDefault="004D6A8B" w:rsidP="009D4432">
            <w:pPr>
              <w:pStyle w:val="TAL"/>
              <w:rPr>
                <w:lang w:eastAsia="en-US"/>
              </w:rPr>
            </w:pPr>
            <w:r w:rsidRPr="00D70946">
              <w:t>- NGC Cell B as “Non-suitable cell”.</w:t>
            </w:r>
          </w:p>
        </w:tc>
        <w:tc>
          <w:tcPr>
            <w:tcW w:w="708" w:type="dxa"/>
            <w:tcBorders>
              <w:top w:val="single" w:sz="4" w:space="0" w:color="auto"/>
              <w:left w:val="single" w:sz="4" w:space="0" w:color="auto"/>
              <w:bottom w:val="single" w:sz="4" w:space="0" w:color="auto"/>
              <w:right w:val="single" w:sz="4" w:space="0" w:color="auto"/>
            </w:tcBorders>
            <w:hideMark/>
          </w:tcPr>
          <w:p w14:paraId="6FED66B7" w14:textId="77777777" w:rsidR="004D6A8B" w:rsidRPr="00D70946" w:rsidRDefault="004D6A8B" w:rsidP="009D4432">
            <w:pPr>
              <w:pStyle w:val="TAL"/>
              <w:rPr>
                <w:lang w:eastAsia="en-US"/>
              </w:rPr>
            </w:pPr>
            <w:r w:rsidRPr="00D70946">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018A6662" w14:textId="77777777" w:rsidR="004D6A8B" w:rsidRPr="00D70946" w:rsidRDefault="004D6A8B" w:rsidP="009D4432">
            <w:pPr>
              <w:pStyle w:val="TAL"/>
              <w:rPr>
                <w:lang w:eastAsia="en-US"/>
              </w:rPr>
            </w:pPr>
            <w:r w:rsidRPr="00D70946">
              <w:rPr>
                <w:lang w:eastAsia="en-US"/>
              </w:rPr>
              <w:t>-</w:t>
            </w:r>
          </w:p>
        </w:tc>
        <w:tc>
          <w:tcPr>
            <w:tcW w:w="567" w:type="dxa"/>
            <w:tcBorders>
              <w:top w:val="nil"/>
              <w:left w:val="single" w:sz="4" w:space="0" w:color="auto"/>
              <w:bottom w:val="single" w:sz="4" w:space="0" w:color="auto"/>
              <w:right w:val="single" w:sz="4" w:space="0" w:color="auto"/>
            </w:tcBorders>
            <w:hideMark/>
          </w:tcPr>
          <w:p w14:paraId="3586604B" w14:textId="77777777" w:rsidR="004D6A8B" w:rsidRPr="00D70946" w:rsidRDefault="004D6A8B" w:rsidP="009D4432">
            <w:pPr>
              <w:pStyle w:val="TAL"/>
              <w:rPr>
                <w:lang w:eastAsia="en-US"/>
              </w:rPr>
            </w:pPr>
            <w:r w:rsidRPr="00D70946">
              <w:rPr>
                <w:lang w:eastAsia="en-US"/>
              </w:rPr>
              <w:t>-</w:t>
            </w:r>
          </w:p>
        </w:tc>
        <w:tc>
          <w:tcPr>
            <w:tcW w:w="850" w:type="dxa"/>
            <w:tcBorders>
              <w:top w:val="nil"/>
              <w:left w:val="single" w:sz="4" w:space="0" w:color="auto"/>
              <w:bottom w:val="single" w:sz="4" w:space="0" w:color="auto"/>
              <w:right w:val="single" w:sz="4" w:space="0" w:color="auto"/>
            </w:tcBorders>
            <w:hideMark/>
          </w:tcPr>
          <w:p w14:paraId="7F28FAE7" w14:textId="77777777" w:rsidR="004D6A8B" w:rsidRPr="00D70946" w:rsidRDefault="004D6A8B" w:rsidP="009D4432">
            <w:pPr>
              <w:pStyle w:val="TAL"/>
              <w:rPr>
                <w:lang w:eastAsia="en-US"/>
              </w:rPr>
            </w:pPr>
            <w:r w:rsidRPr="00D70946">
              <w:rPr>
                <w:lang w:eastAsia="en-US"/>
              </w:rPr>
              <w:t>-</w:t>
            </w:r>
          </w:p>
        </w:tc>
      </w:tr>
      <w:tr w:rsidR="004D6A8B" w:rsidRPr="00D70946" w14:paraId="34F85A7F"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2C92AFF0" w14:textId="77777777" w:rsidR="004D6A8B" w:rsidRPr="00D70946" w:rsidRDefault="004D6A8B" w:rsidP="009D4432">
            <w:pPr>
              <w:pStyle w:val="TAL"/>
              <w:rPr>
                <w:lang w:eastAsia="en-US"/>
              </w:rPr>
            </w:pPr>
            <w:r w:rsidRPr="00D70946">
              <w:rPr>
                <w:lang w:eastAsia="en-US"/>
              </w:rPr>
              <w:t>2</w:t>
            </w:r>
          </w:p>
        </w:tc>
        <w:tc>
          <w:tcPr>
            <w:tcW w:w="3967" w:type="dxa"/>
            <w:tcBorders>
              <w:top w:val="single" w:sz="4" w:space="0" w:color="auto"/>
              <w:left w:val="single" w:sz="4" w:space="0" w:color="auto"/>
              <w:bottom w:val="single" w:sz="4" w:space="0" w:color="auto"/>
              <w:right w:val="single" w:sz="4" w:space="0" w:color="auto"/>
            </w:tcBorders>
            <w:hideMark/>
          </w:tcPr>
          <w:p w14:paraId="12744263" w14:textId="77777777" w:rsidR="004D6A8B" w:rsidRPr="00D70946" w:rsidRDefault="004D6A8B" w:rsidP="009D4432">
            <w:pPr>
              <w:pStyle w:val="TAL"/>
              <w:rPr>
                <w:lang w:eastAsia="en-US"/>
              </w:rPr>
            </w:pPr>
            <w:r w:rsidRPr="00D70946">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11238C49" w14:textId="77777777" w:rsidR="004D6A8B" w:rsidRPr="00D70946" w:rsidRDefault="004D6A8B" w:rsidP="009D4432">
            <w:pPr>
              <w:pStyle w:val="TAL"/>
              <w:rPr>
                <w:lang w:eastAsia="en-US"/>
              </w:rPr>
            </w:pPr>
            <w:r w:rsidRPr="00D70946">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1BC98877" w14:textId="77777777" w:rsidR="004D6A8B" w:rsidRPr="00D70946" w:rsidRDefault="004D6A8B" w:rsidP="009D4432">
            <w:pPr>
              <w:pStyle w:val="TAL"/>
              <w:rPr>
                <w:lang w:eastAsia="en-US"/>
              </w:rPr>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D84FCB2" w14:textId="77777777" w:rsidR="004D6A8B" w:rsidRPr="00D70946" w:rsidRDefault="004D6A8B" w:rsidP="009D4432">
            <w:pPr>
              <w:pStyle w:val="TAL"/>
              <w:rPr>
                <w:lang w:eastAsia="en-US"/>
              </w:rPr>
            </w:pPr>
            <w:r w:rsidRPr="00D70946">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1DF0CBD" w14:textId="77777777" w:rsidR="004D6A8B" w:rsidRPr="00D70946" w:rsidRDefault="004D6A8B" w:rsidP="009D4432">
            <w:pPr>
              <w:pStyle w:val="TAL"/>
              <w:rPr>
                <w:lang w:eastAsia="en-US"/>
              </w:rPr>
            </w:pPr>
            <w:r w:rsidRPr="00D70946">
              <w:rPr>
                <w:lang w:eastAsia="en-US"/>
              </w:rPr>
              <w:t>-</w:t>
            </w:r>
          </w:p>
        </w:tc>
      </w:tr>
      <w:tr w:rsidR="004D6A8B" w:rsidRPr="00D70946" w14:paraId="1CDA211F"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6B47794" w14:textId="77777777" w:rsidR="004D6A8B" w:rsidRPr="00D70946" w:rsidRDefault="004D6A8B" w:rsidP="009D4432">
            <w:pPr>
              <w:pStyle w:val="TAL"/>
              <w:rPr>
                <w:lang w:eastAsia="en-US"/>
              </w:rPr>
            </w:pPr>
            <w:r w:rsidRPr="00D70946">
              <w:t>3-14</w:t>
            </w:r>
          </w:p>
        </w:tc>
        <w:tc>
          <w:tcPr>
            <w:tcW w:w="3967" w:type="dxa"/>
            <w:tcBorders>
              <w:top w:val="single" w:sz="4" w:space="0" w:color="auto"/>
              <w:left w:val="single" w:sz="4" w:space="0" w:color="auto"/>
              <w:bottom w:val="single" w:sz="4" w:space="0" w:color="auto"/>
              <w:right w:val="single" w:sz="4" w:space="0" w:color="auto"/>
            </w:tcBorders>
            <w:hideMark/>
          </w:tcPr>
          <w:p w14:paraId="445C4082" w14:textId="77777777" w:rsidR="004D6A8B" w:rsidRPr="00D70946" w:rsidRDefault="004D6A8B" w:rsidP="009D4432">
            <w:pPr>
              <w:pStyle w:val="TAL"/>
              <w:rPr>
                <w:lang w:eastAsia="en-US"/>
              </w:rPr>
            </w:pPr>
            <w:r w:rsidRPr="00D70946">
              <w:t>Steps 2-13 of Table 4.5.2.2-2 of the generic procedure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2223899B" w14:textId="77777777" w:rsidR="004D6A8B" w:rsidRPr="00D70946" w:rsidRDefault="004D6A8B" w:rsidP="009D4432">
            <w:pPr>
              <w:pStyle w:val="TAL"/>
              <w:rPr>
                <w:lang w:eastAsia="en-US"/>
              </w:rPr>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4862B2A2" w14:textId="77777777" w:rsidR="004D6A8B" w:rsidRPr="00D70946" w:rsidRDefault="004D6A8B" w:rsidP="009D4432">
            <w:pPr>
              <w:pStyle w:val="TAL"/>
              <w:rPr>
                <w:lang w:eastAsia="en-US"/>
              </w:rPr>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0D6BDAF4" w14:textId="77777777" w:rsidR="004D6A8B" w:rsidRPr="00D70946" w:rsidRDefault="004D6A8B" w:rsidP="009D4432">
            <w:pPr>
              <w:pStyle w:val="TAL"/>
              <w:rPr>
                <w:lang w:eastAsia="en-US"/>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7DBB7DE8" w14:textId="77777777" w:rsidR="004D6A8B" w:rsidRPr="00D70946" w:rsidRDefault="004D6A8B" w:rsidP="009D4432">
            <w:pPr>
              <w:pStyle w:val="TAL"/>
              <w:rPr>
                <w:lang w:eastAsia="en-US"/>
              </w:rPr>
            </w:pPr>
            <w:r w:rsidRPr="00D70946">
              <w:t>-</w:t>
            </w:r>
          </w:p>
        </w:tc>
      </w:tr>
      <w:tr w:rsidR="004D6A8B" w:rsidRPr="00D70946" w14:paraId="482FE750"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7357534" w14:textId="77777777" w:rsidR="004D6A8B" w:rsidRPr="00D70946" w:rsidRDefault="004D6A8B" w:rsidP="009D4432">
            <w:pPr>
              <w:pStyle w:val="TAL"/>
              <w:rPr>
                <w:lang w:eastAsia="en-US"/>
              </w:rPr>
            </w:pPr>
            <w:r w:rsidRPr="00D70946">
              <w:rPr>
                <w:lang w:eastAsia="en-US"/>
              </w:rPr>
              <w:t>15</w:t>
            </w:r>
          </w:p>
        </w:tc>
        <w:tc>
          <w:tcPr>
            <w:tcW w:w="3967" w:type="dxa"/>
            <w:tcBorders>
              <w:top w:val="single" w:sz="4" w:space="0" w:color="auto"/>
              <w:left w:val="single" w:sz="4" w:space="0" w:color="auto"/>
              <w:bottom w:val="single" w:sz="4" w:space="0" w:color="auto"/>
              <w:right w:val="single" w:sz="4" w:space="0" w:color="auto"/>
            </w:tcBorders>
            <w:hideMark/>
          </w:tcPr>
          <w:p w14:paraId="58DE4F04" w14:textId="77777777" w:rsidR="004D6A8B" w:rsidRPr="00D70946" w:rsidRDefault="004D6A8B" w:rsidP="009D4432">
            <w:pPr>
              <w:pStyle w:val="TAL"/>
              <w:rPr>
                <w:lang w:eastAsia="en-US"/>
              </w:rPr>
            </w:pPr>
            <w:r w:rsidRPr="00D70946">
              <w:t>The SS transmits a REGISTRATION REJECT message, 5GMM cause value = #74 "Temporarily not authorized for this SNPN".</w:t>
            </w:r>
          </w:p>
        </w:tc>
        <w:tc>
          <w:tcPr>
            <w:tcW w:w="708" w:type="dxa"/>
            <w:tcBorders>
              <w:top w:val="single" w:sz="4" w:space="0" w:color="auto"/>
              <w:left w:val="single" w:sz="4" w:space="0" w:color="auto"/>
              <w:bottom w:val="single" w:sz="4" w:space="0" w:color="auto"/>
              <w:right w:val="single" w:sz="4" w:space="0" w:color="auto"/>
            </w:tcBorders>
            <w:hideMark/>
          </w:tcPr>
          <w:p w14:paraId="638A217F" w14:textId="77777777" w:rsidR="004D6A8B" w:rsidRPr="00D70946" w:rsidRDefault="004D6A8B" w:rsidP="009D4432">
            <w:pPr>
              <w:pStyle w:val="TAL"/>
              <w:rPr>
                <w:lang w:eastAsia="en-US"/>
              </w:rPr>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4533E532" w14:textId="77777777" w:rsidR="004D6A8B" w:rsidRPr="00D70946" w:rsidRDefault="004D6A8B" w:rsidP="009D4432">
            <w:pPr>
              <w:pStyle w:val="TAL"/>
              <w:rPr>
                <w:lang w:eastAsia="en-US"/>
              </w:rPr>
            </w:pPr>
            <w:r w:rsidRPr="00D70946">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72EC83C1" w14:textId="77777777" w:rsidR="004D6A8B" w:rsidRPr="00D70946" w:rsidRDefault="004D6A8B" w:rsidP="009D4432">
            <w:pPr>
              <w:pStyle w:val="TAL"/>
              <w:rPr>
                <w:lang w:eastAsia="en-US"/>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6878616" w14:textId="77777777" w:rsidR="004D6A8B" w:rsidRPr="00D70946" w:rsidRDefault="004D6A8B" w:rsidP="009D4432">
            <w:pPr>
              <w:pStyle w:val="TAL"/>
              <w:rPr>
                <w:lang w:eastAsia="en-US"/>
              </w:rPr>
            </w:pPr>
            <w:r w:rsidRPr="00D70946">
              <w:rPr>
                <w:lang w:eastAsia="zh-CN"/>
              </w:rPr>
              <w:t>-</w:t>
            </w:r>
          </w:p>
        </w:tc>
      </w:tr>
      <w:tr w:rsidR="004D6A8B" w:rsidRPr="00D70946" w14:paraId="308A2B8F"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0C9C280" w14:textId="77777777" w:rsidR="004D6A8B" w:rsidRPr="00D70946" w:rsidRDefault="004D6A8B" w:rsidP="009D4432">
            <w:pPr>
              <w:pStyle w:val="TAL"/>
              <w:rPr>
                <w:lang w:eastAsia="en-US"/>
              </w:rPr>
            </w:pPr>
            <w:r w:rsidRPr="00D70946">
              <w:rPr>
                <w:lang w:eastAsia="en-US"/>
              </w:rPr>
              <w:t>16</w:t>
            </w:r>
          </w:p>
        </w:tc>
        <w:tc>
          <w:tcPr>
            <w:tcW w:w="3967" w:type="dxa"/>
            <w:tcBorders>
              <w:top w:val="single" w:sz="4" w:space="0" w:color="auto"/>
              <w:left w:val="single" w:sz="4" w:space="0" w:color="auto"/>
              <w:bottom w:val="single" w:sz="4" w:space="0" w:color="auto"/>
              <w:right w:val="single" w:sz="4" w:space="0" w:color="auto"/>
            </w:tcBorders>
            <w:hideMark/>
          </w:tcPr>
          <w:p w14:paraId="07378B8F" w14:textId="77777777" w:rsidR="004D6A8B" w:rsidRPr="00D70946" w:rsidRDefault="004D6A8B" w:rsidP="009D4432">
            <w:pPr>
              <w:pStyle w:val="TAL"/>
            </w:pPr>
            <w:r w:rsidRPr="00D70946">
              <w:t>The SS starts timer 1 = 60 min.</w:t>
            </w:r>
          </w:p>
        </w:tc>
        <w:tc>
          <w:tcPr>
            <w:tcW w:w="708" w:type="dxa"/>
            <w:tcBorders>
              <w:top w:val="single" w:sz="4" w:space="0" w:color="auto"/>
              <w:left w:val="single" w:sz="4" w:space="0" w:color="auto"/>
              <w:bottom w:val="single" w:sz="4" w:space="0" w:color="auto"/>
              <w:right w:val="single" w:sz="4" w:space="0" w:color="auto"/>
            </w:tcBorders>
            <w:hideMark/>
          </w:tcPr>
          <w:p w14:paraId="78F1A584" w14:textId="77777777" w:rsidR="004D6A8B" w:rsidRPr="00D70946" w:rsidRDefault="004D6A8B" w:rsidP="009D4432">
            <w:pPr>
              <w:pStyle w:val="TAL"/>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967BE79" w14:textId="77777777" w:rsidR="004D6A8B" w:rsidRPr="00D70946" w:rsidRDefault="004D6A8B" w:rsidP="009D4432">
            <w:pPr>
              <w:pStyle w:val="TAL"/>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C031C2C" w14:textId="77777777" w:rsidR="004D6A8B" w:rsidRPr="00D70946" w:rsidRDefault="004D6A8B" w:rsidP="009D4432">
            <w:pPr>
              <w:pStyle w:val="TAL"/>
              <w:rPr>
                <w:lang w:eastAsia="zh-CN"/>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2E5C9343" w14:textId="77777777" w:rsidR="004D6A8B" w:rsidRPr="00D70946" w:rsidRDefault="004D6A8B" w:rsidP="009D4432">
            <w:pPr>
              <w:pStyle w:val="TAL"/>
              <w:rPr>
                <w:lang w:eastAsia="zh-CN"/>
              </w:rPr>
            </w:pPr>
            <w:r w:rsidRPr="00D70946">
              <w:t>-</w:t>
            </w:r>
          </w:p>
        </w:tc>
      </w:tr>
      <w:tr w:rsidR="004D6A8B" w:rsidRPr="00D70946" w14:paraId="3F16F4ED"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FB5EBF5" w14:textId="77777777" w:rsidR="004D6A8B" w:rsidRPr="00D70946" w:rsidRDefault="004D6A8B" w:rsidP="009D4432">
            <w:pPr>
              <w:pStyle w:val="TAL"/>
            </w:pPr>
            <w:r w:rsidRPr="00D70946">
              <w:rPr>
                <w:lang w:eastAsia="zh-CN"/>
              </w:rPr>
              <w:t>17</w:t>
            </w:r>
          </w:p>
        </w:tc>
        <w:tc>
          <w:tcPr>
            <w:tcW w:w="3967" w:type="dxa"/>
            <w:tcBorders>
              <w:top w:val="single" w:sz="4" w:space="0" w:color="auto"/>
              <w:left w:val="single" w:sz="4" w:space="0" w:color="auto"/>
              <w:bottom w:val="single" w:sz="4" w:space="0" w:color="auto"/>
              <w:right w:val="single" w:sz="4" w:space="0" w:color="auto"/>
            </w:tcBorders>
            <w:hideMark/>
          </w:tcPr>
          <w:p w14:paraId="4129FC22" w14:textId="77777777" w:rsidR="004D6A8B" w:rsidRPr="00D70946" w:rsidRDefault="004D6A8B" w:rsidP="009D4432">
            <w:pPr>
              <w:pStyle w:val="TAL"/>
              <w:rPr>
                <w:lang w:eastAsia="en-US"/>
              </w:rPr>
            </w:pPr>
            <w:r w:rsidRPr="00D70946">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02BA6DEF" w14:textId="77777777" w:rsidR="004D6A8B" w:rsidRPr="00D70946" w:rsidRDefault="004D6A8B" w:rsidP="009D4432">
            <w:pPr>
              <w:pStyle w:val="TAL"/>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5182B89" w14:textId="77777777" w:rsidR="004D6A8B" w:rsidRPr="00D70946" w:rsidRDefault="004D6A8B" w:rsidP="009D4432">
            <w:pPr>
              <w:pStyle w:val="TAL"/>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B4B0C13" w14:textId="77777777" w:rsidR="004D6A8B" w:rsidRPr="00D70946" w:rsidRDefault="004D6A8B" w:rsidP="009D4432">
            <w:pPr>
              <w:pStyle w:val="TAL"/>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91B1590" w14:textId="77777777" w:rsidR="004D6A8B" w:rsidRPr="00D70946" w:rsidRDefault="004D6A8B" w:rsidP="009D4432">
            <w:pPr>
              <w:pStyle w:val="TAL"/>
            </w:pPr>
            <w:r w:rsidRPr="00D70946">
              <w:rPr>
                <w:lang w:eastAsia="zh-CN"/>
              </w:rPr>
              <w:t>-</w:t>
            </w:r>
          </w:p>
        </w:tc>
      </w:tr>
      <w:tr w:rsidR="004D6A8B" w:rsidRPr="00D70946" w14:paraId="5E36C0C2"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6EBF0A1A" w14:textId="77777777" w:rsidR="004D6A8B" w:rsidRPr="00D70946" w:rsidRDefault="004D6A8B" w:rsidP="009D4432">
            <w:pPr>
              <w:pStyle w:val="TAL"/>
              <w:rPr>
                <w:lang w:eastAsia="en-US"/>
              </w:rPr>
            </w:pPr>
            <w:r w:rsidRPr="00D70946">
              <w:t>18</w:t>
            </w:r>
          </w:p>
        </w:tc>
        <w:tc>
          <w:tcPr>
            <w:tcW w:w="3967" w:type="dxa"/>
            <w:tcBorders>
              <w:top w:val="single" w:sz="4" w:space="0" w:color="auto"/>
              <w:left w:val="single" w:sz="4" w:space="0" w:color="auto"/>
              <w:bottom w:val="single" w:sz="4" w:space="0" w:color="auto"/>
              <w:right w:val="single" w:sz="4" w:space="0" w:color="auto"/>
            </w:tcBorders>
            <w:hideMark/>
          </w:tcPr>
          <w:p w14:paraId="31F377C4" w14:textId="77777777" w:rsidR="004D6A8B" w:rsidRPr="00D70946" w:rsidRDefault="004D6A8B" w:rsidP="009D4432">
            <w:pPr>
              <w:pStyle w:val="TAL"/>
              <w:rPr>
                <w:lang w:eastAsia="en-US"/>
              </w:rPr>
            </w:pPr>
            <w:r w:rsidRPr="00D70946">
              <w:t>Check: Does the UE transmit the REGISTRATION REQUEST message on NGC Cell A in the next 60 seconds?</w:t>
            </w:r>
          </w:p>
        </w:tc>
        <w:tc>
          <w:tcPr>
            <w:tcW w:w="708" w:type="dxa"/>
            <w:tcBorders>
              <w:top w:val="single" w:sz="4" w:space="0" w:color="auto"/>
              <w:left w:val="single" w:sz="4" w:space="0" w:color="auto"/>
              <w:bottom w:val="single" w:sz="4" w:space="0" w:color="auto"/>
              <w:right w:val="single" w:sz="4" w:space="0" w:color="auto"/>
            </w:tcBorders>
            <w:hideMark/>
          </w:tcPr>
          <w:p w14:paraId="64465877" w14:textId="77777777" w:rsidR="004D6A8B" w:rsidRPr="00D70946" w:rsidRDefault="004D6A8B" w:rsidP="009D4432">
            <w:pPr>
              <w:pStyle w:val="TAL"/>
              <w:rPr>
                <w:lang w:eastAsia="en-US"/>
              </w:rPr>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79BCCB42" w14:textId="77777777" w:rsidR="004D6A8B" w:rsidRPr="00D70946" w:rsidRDefault="004D6A8B" w:rsidP="009D4432">
            <w:pPr>
              <w:pStyle w:val="TAL"/>
              <w:rPr>
                <w:lang w:eastAsia="en-US"/>
              </w:rPr>
            </w:pPr>
            <w:r w:rsidRPr="00D70946">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5ACE90BF" w14:textId="77777777" w:rsidR="004D6A8B" w:rsidRPr="00D70946" w:rsidRDefault="004D6A8B" w:rsidP="009D4432">
            <w:pPr>
              <w:pStyle w:val="TAL"/>
              <w:rPr>
                <w:lang w:eastAsia="en-US"/>
              </w:rPr>
            </w:pPr>
            <w:r w:rsidRPr="00D70946">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193CD46" w14:textId="77777777" w:rsidR="004D6A8B" w:rsidRPr="00D70946" w:rsidRDefault="004D6A8B" w:rsidP="009D4432">
            <w:pPr>
              <w:pStyle w:val="TAL"/>
              <w:rPr>
                <w:lang w:eastAsia="en-US"/>
              </w:rPr>
            </w:pPr>
            <w:r w:rsidRPr="00D70946">
              <w:rPr>
                <w:lang w:eastAsia="zh-CN"/>
              </w:rPr>
              <w:t>F</w:t>
            </w:r>
          </w:p>
        </w:tc>
      </w:tr>
      <w:tr w:rsidR="004D6A8B" w:rsidRPr="00D70946" w14:paraId="0EE9AD7C"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58DB381" w14:textId="77777777" w:rsidR="004D6A8B" w:rsidRPr="00D70946" w:rsidRDefault="004D6A8B" w:rsidP="009D4432">
            <w:pPr>
              <w:pStyle w:val="TAL"/>
            </w:pPr>
            <w:r w:rsidRPr="00D70946">
              <w:t>19</w:t>
            </w:r>
          </w:p>
        </w:tc>
        <w:tc>
          <w:tcPr>
            <w:tcW w:w="3967" w:type="dxa"/>
            <w:tcBorders>
              <w:top w:val="single" w:sz="4" w:space="0" w:color="auto"/>
              <w:left w:val="single" w:sz="4" w:space="0" w:color="auto"/>
              <w:bottom w:val="single" w:sz="4" w:space="0" w:color="auto"/>
              <w:right w:val="single" w:sz="4" w:space="0" w:color="auto"/>
            </w:tcBorders>
            <w:hideMark/>
          </w:tcPr>
          <w:p w14:paraId="582C64AE" w14:textId="77777777" w:rsidR="004D6A8B" w:rsidRPr="00D70946" w:rsidRDefault="004D6A8B" w:rsidP="009D4432">
            <w:pPr>
              <w:pStyle w:val="TAL"/>
            </w:pPr>
            <w:r w:rsidRPr="00D70946">
              <w:t>The SS reconfigures:</w:t>
            </w:r>
          </w:p>
          <w:p w14:paraId="3A1F5B20" w14:textId="77777777" w:rsidR="004D6A8B" w:rsidRPr="00D70946" w:rsidRDefault="004D6A8B" w:rsidP="009D4432">
            <w:pPr>
              <w:pStyle w:val="TAL"/>
            </w:pPr>
            <w:r w:rsidRPr="00D70946">
              <w:t>- NGC cell B as the "Serving cell".</w:t>
            </w:r>
          </w:p>
        </w:tc>
        <w:tc>
          <w:tcPr>
            <w:tcW w:w="708" w:type="dxa"/>
            <w:tcBorders>
              <w:top w:val="single" w:sz="4" w:space="0" w:color="auto"/>
              <w:left w:val="single" w:sz="4" w:space="0" w:color="auto"/>
              <w:bottom w:val="single" w:sz="4" w:space="0" w:color="auto"/>
              <w:right w:val="single" w:sz="4" w:space="0" w:color="auto"/>
            </w:tcBorders>
            <w:hideMark/>
          </w:tcPr>
          <w:p w14:paraId="5FF7B463" w14:textId="77777777" w:rsidR="004D6A8B" w:rsidRPr="00D70946" w:rsidRDefault="004D6A8B"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3CD02B08" w14:textId="77777777" w:rsidR="004D6A8B" w:rsidRPr="00D70946" w:rsidRDefault="004D6A8B"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190FAF6B" w14:textId="77777777" w:rsidR="004D6A8B" w:rsidRPr="00D70946" w:rsidRDefault="004D6A8B" w:rsidP="009D4432">
            <w:pPr>
              <w:pStyle w:val="TAL"/>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09C969BA" w14:textId="77777777" w:rsidR="004D6A8B" w:rsidRPr="00D70946" w:rsidRDefault="004D6A8B" w:rsidP="009D4432">
            <w:pPr>
              <w:pStyle w:val="TAL"/>
            </w:pPr>
            <w:r w:rsidRPr="00D70946">
              <w:t>-</w:t>
            </w:r>
          </w:p>
        </w:tc>
      </w:tr>
      <w:tr w:rsidR="004D6A8B" w:rsidRPr="00D70946" w14:paraId="4D45BC3B"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5B12844" w14:textId="77777777" w:rsidR="004D6A8B" w:rsidRPr="00D70946" w:rsidRDefault="004D6A8B" w:rsidP="009D4432">
            <w:pPr>
              <w:pStyle w:val="TAL"/>
            </w:pPr>
            <w:r w:rsidRPr="00D70946">
              <w:rPr>
                <w:lang w:eastAsia="en-US"/>
              </w:rPr>
              <w:t>20</w:t>
            </w:r>
          </w:p>
        </w:tc>
        <w:tc>
          <w:tcPr>
            <w:tcW w:w="3967" w:type="dxa"/>
            <w:tcBorders>
              <w:top w:val="single" w:sz="4" w:space="0" w:color="auto"/>
              <w:left w:val="single" w:sz="4" w:space="0" w:color="auto"/>
              <w:bottom w:val="single" w:sz="4" w:space="0" w:color="auto"/>
              <w:right w:val="single" w:sz="4" w:space="0" w:color="auto"/>
            </w:tcBorders>
            <w:hideMark/>
          </w:tcPr>
          <w:p w14:paraId="686297B6" w14:textId="77777777" w:rsidR="004D6A8B" w:rsidRPr="00D70946" w:rsidRDefault="004D6A8B" w:rsidP="009D4432">
            <w:pPr>
              <w:pStyle w:val="TAL"/>
            </w:pPr>
            <w:r w:rsidRPr="00D70946">
              <w:t>Check: Does the UE transmit the REGISTRATION REQUEST message on NGC Cell B?</w:t>
            </w:r>
          </w:p>
        </w:tc>
        <w:tc>
          <w:tcPr>
            <w:tcW w:w="708" w:type="dxa"/>
            <w:tcBorders>
              <w:top w:val="single" w:sz="4" w:space="0" w:color="auto"/>
              <w:left w:val="single" w:sz="4" w:space="0" w:color="auto"/>
              <w:bottom w:val="single" w:sz="4" w:space="0" w:color="auto"/>
              <w:right w:val="single" w:sz="4" w:space="0" w:color="auto"/>
            </w:tcBorders>
            <w:hideMark/>
          </w:tcPr>
          <w:p w14:paraId="2963073F" w14:textId="77777777" w:rsidR="004D6A8B" w:rsidRPr="00D70946" w:rsidRDefault="004D6A8B" w:rsidP="009D4432">
            <w:pPr>
              <w:pStyle w:val="TAL"/>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5719C577" w14:textId="77777777" w:rsidR="004D6A8B" w:rsidRPr="00D70946" w:rsidRDefault="004D6A8B" w:rsidP="009D4432">
            <w:pPr>
              <w:pStyle w:val="TAL"/>
            </w:pPr>
            <w:r w:rsidRPr="00D70946">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12B94E4F" w14:textId="77777777" w:rsidR="004D6A8B" w:rsidRPr="00D70946" w:rsidRDefault="004D6A8B" w:rsidP="009D4432">
            <w:pPr>
              <w:pStyle w:val="TAL"/>
            </w:pPr>
            <w:r w:rsidRPr="00D70946">
              <w:rPr>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69FDEBA3" w14:textId="77777777" w:rsidR="004D6A8B" w:rsidRPr="00D70946" w:rsidRDefault="004D6A8B" w:rsidP="009D4432">
            <w:pPr>
              <w:pStyle w:val="TAL"/>
            </w:pPr>
            <w:r w:rsidRPr="00D70946">
              <w:rPr>
                <w:lang w:eastAsia="zh-CN"/>
              </w:rPr>
              <w:t>P</w:t>
            </w:r>
          </w:p>
        </w:tc>
      </w:tr>
      <w:tr w:rsidR="004D6A8B" w:rsidRPr="00D70946" w14:paraId="3E0ACF89"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0753127B" w14:textId="77777777" w:rsidR="004D6A8B" w:rsidRPr="00D70946" w:rsidRDefault="004D6A8B" w:rsidP="009D4432">
            <w:pPr>
              <w:pStyle w:val="TAL"/>
              <w:rPr>
                <w:lang w:eastAsia="zh-CN"/>
              </w:rPr>
            </w:pPr>
            <w:r w:rsidRPr="00D70946">
              <w:t>21-27</w:t>
            </w:r>
          </w:p>
        </w:tc>
        <w:tc>
          <w:tcPr>
            <w:tcW w:w="3967" w:type="dxa"/>
            <w:tcBorders>
              <w:top w:val="single" w:sz="4" w:space="0" w:color="auto"/>
              <w:left w:val="single" w:sz="4" w:space="0" w:color="auto"/>
              <w:bottom w:val="single" w:sz="4" w:space="0" w:color="auto"/>
              <w:right w:val="single" w:sz="4" w:space="0" w:color="auto"/>
            </w:tcBorders>
            <w:hideMark/>
          </w:tcPr>
          <w:p w14:paraId="18F8B381" w14:textId="77777777" w:rsidR="004D6A8B" w:rsidRPr="00D70946" w:rsidRDefault="004D6A8B" w:rsidP="009D4432">
            <w:pPr>
              <w:pStyle w:val="TAL"/>
              <w:rPr>
                <w:lang w:eastAsia="en-US"/>
              </w:rPr>
            </w:pPr>
            <w:r w:rsidRPr="00D70946">
              <w:t xml:space="preserve"> Steps 5 to 11 from procedure in TS 38.508-1 [4] Table 4.5.2.2-2 are performed.</w:t>
            </w:r>
          </w:p>
        </w:tc>
        <w:tc>
          <w:tcPr>
            <w:tcW w:w="708" w:type="dxa"/>
            <w:tcBorders>
              <w:top w:val="single" w:sz="4" w:space="0" w:color="auto"/>
              <w:left w:val="single" w:sz="4" w:space="0" w:color="auto"/>
              <w:bottom w:val="single" w:sz="4" w:space="0" w:color="auto"/>
              <w:right w:val="single" w:sz="4" w:space="0" w:color="auto"/>
            </w:tcBorders>
            <w:hideMark/>
          </w:tcPr>
          <w:p w14:paraId="180B25E5" w14:textId="77777777" w:rsidR="004D6A8B" w:rsidRPr="00D70946" w:rsidRDefault="004D6A8B" w:rsidP="009D4432">
            <w:pPr>
              <w:pStyle w:val="TAL"/>
              <w:rPr>
                <w:lang w:eastAsia="en-US"/>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EB98759" w14:textId="77777777" w:rsidR="004D6A8B" w:rsidRPr="00D70946" w:rsidRDefault="004D6A8B" w:rsidP="009D4432">
            <w:pPr>
              <w:pStyle w:val="TAL"/>
              <w:rPr>
                <w:lang w:eastAsia="en-US"/>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E8A5446" w14:textId="77777777" w:rsidR="004D6A8B" w:rsidRPr="00D70946" w:rsidRDefault="004D6A8B" w:rsidP="009D4432">
            <w:pPr>
              <w:pStyle w:val="TAL"/>
              <w:rPr>
                <w:lang w:eastAsia="en-US"/>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BCFCD7C" w14:textId="77777777" w:rsidR="004D6A8B" w:rsidRPr="00D70946" w:rsidRDefault="004D6A8B" w:rsidP="009D4432">
            <w:pPr>
              <w:pStyle w:val="TAL"/>
              <w:rPr>
                <w:lang w:eastAsia="en-US"/>
              </w:rPr>
            </w:pPr>
            <w:r w:rsidRPr="00D70946">
              <w:rPr>
                <w:lang w:eastAsia="zh-CN"/>
              </w:rPr>
              <w:t>-</w:t>
            </w:r>
          </w:p>
        </w:tc>
      </w:tr>
      <w:tr w:rsidR="004D6A8B" w:rsidRPr="00D70946" w14:paraId="500097E3"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FC88B2B" w14:textId="77777777" w:rsidR="004D6A8B" w:rsidRPr="00D70946" w:rsidRDefault="004D6A8B" w:rsidP="009D4432">
            <w:pPr>
              <w:pStyle w:val="TAL"/>
              <w:rPr>
                <w:lang w:eastAsia="zh-CN"/>
              </w:rPr>
            </w:pPr>
            <w:r w:rsidRPr="00D70946">
              <w:t>28</w:t>
            </w:r>
          </w:p>
        </w:tc>
        <w:tc>
          <w:tcPr>
            <w:tcW w:w="3967" w:type="dxa"/>
            <w:tcBorders>
              <w:top w:val="single" w:sz="4" w:space="0" w:color="auto"/>
              <w:left w:val="single" w:sz="4" w:space="0" w:color="auto"/>
              <w:bottom w:val="single" w:sz="4" w:space="0" w:color="auto"/>
              <w:right w:val="single" w:sz="4" w:space="0" w:color="auto"/>
            </w:tcBorders>
            <w:hideMark/>
          </w:tcPr>
          <w:p w14:paraId="0B8FC6A4" w14:textId="77777777" w:rsidR="004D6A8B" w:rsidRPr="00D70946" w:rsidRDefault="004D6A8B" w:rsidP="009D4432">
            <w:pPr>
              <w:pStyle w:val="TAL"/>
              <w:rPr>
                <w:lang w:eastAsia="en-US"/>
              </w:rPr>
            </w:pPr>
            <w:r w:rsidRPr="00D70946">
              <w:t>The SS transmits a REGISTRATION REJECT message, 5GMM cause value = #74 " Temporarily not authorized for this SNPN".</w:t>
            </w:r>
          </w:p>
        </w:tc>
        <w:tc>
          <w:tcPr>
            <w:tcW w:w="708" w:type="dxa"/>
            <w:tcBorders>
              <w:top w:val="single" w:sz="4" w:space="0" w:color="auto"/>
              <w:left w:val="single" w:sz="4" w:space="0" w:color="auto"/>
              <w:bottom w:val="single" w:sz="4" w:space="0" w:color="auto"/>
              <w:right w:val="single" w:sz="4" w:space="0" w:color="auto"/>
            </w:tcBorders>
            <w:hideMark/>
          </w:tcPr>
          <w:p w14:paraId="25C44923" w14:textId="77777777" w:rsidR="004D6A8B" w:rsidRPr="00D70946" w:rsidRDefault="004D6A8B" w:rsidP="009D4432">
            <w:pPr>
              <w:pStyle w:val="TAL"/>
              <w:rPr>
                <w:lang w:eastAsia="en-US"/>
              </w:rPr>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76368918" w14:textId="77777777" w:rsidR="004D6A8B" w:rsidRPr="00D70946" w:rsidRDefault="004D6A8B" w:rsidP="009D4432">
            <w:pPr>
              <w:pStyle w:val="TAL"/>
              <w:rPr>
                <w:i/>
                <w:iCs/>
                <w:lang w:eastAsia="en-US"/>
              </w:rPr>
            </w:pPr>
            <w:r w:rsidRPr="00D70946">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25366591" w14:textId="77777777" w:rsidR="004D6A8B" w:rsidRPr="00D70946" w:rsidRDefault="004D6A8B" w:rsidP="009D4432">
            <w:pPr>
              <w:pStyle w:val="TAL"/>
              <w:rPr>
                <w:lang w:eastAsia="en-US"/>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32E32B4B" w14:textId="77777777" w:rsidR="004D6A8B" w:rsidRPr="00D70946" w:rsidRDefault="004D6A8B" w:rsidP="009D4432">
            <w:pPr>
              <w:pStyle w:val="TAL"/>
              <w:rPr>
                <w:lang w:eastAsia="en-US"/>
              </w:rPr>
            </w:pPr>
            <w:r w:rsidRPr="00D70946">
              <w:t>-</w:t>
            </w:r>
          </w:p>
        </w:tc>
      </w:tr>
      <w:tr w:rsidR="004D6A8B" w:rsidRPr="00D70946" w14:paraId="0982AF34"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41CFCFC8" w14:textId="77777777" w:rsidR="004D6A8B" w:rsidRPr="00D70946" w:rsidRDefault="004D6A8B" w:rsidP="009D4432">
            <w:pPr>
              <w:pStyle w:val="TAL"/>
            </w:pPr>
            <w:r w:rsidRPr="00D70946">
              <w:rPr>
                <w:lang w:eastAsia="zh-CN"/>
              </w:rPr>
              <w:t>29</w:t>
            </w:r>
          </w:p>
        </w:tc>
        <w:tc>
          <w:tcPr>
            <w:tcW w:w="3967" w:type="dxa"/>
            <w:tcBorders>
              <w:top w:val="single" w:sz="4" w:space="0" w:color="auto"/>
              <w:left w:val="single" w:sz="4" w:space="0" w:color="auto"/>
              <w:bottom w:val="single" w:sz="4" w:space="0" w:color="auto"/>
              <w:right w:val="single" w:sz="4" w:space="0" w:color="auto"/>
            </w:tcBorders>
            <w:hideMark/>
          </w:tcPr>
          <w:p w14:paraId="5C631035" w14:textId="77777777" w:rsidR="004D6A8B" w:rsidRPr="00D70946" w:rsidRDefault="004D6A8B" w:rsidP="009D4432">
            <w:pPr>
              <w:pStyle w:val="TAL"/>
            </w:pPr>
            <w:r w:rsidRPr="00D70946">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5F71B850" w14:textId="77777777" w:rsidR="004D6A8B" w:rsidRPr="00D70946" w:rsidRDefault="004D6A8B" w:rsidP="009D4432">
            <w:pPr>
              <w:pStyle w:val="TAL"/>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28B8C6F5" w14:textId="77777777" w:rsidR="004D6A8B" w:rsidRPr="00D70946" w:rsidRDefault="004D6A8B" w:rsidP="009D4432">
            <w:pPr>
              <w:pStyle w:val="TAL"/>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3B55C13" w14:textId="77777777" w:rsidR="004D6A8B" w:rsidRPr="00D70946" w:rsidRDefault="004D6A8B" w:rsidP="009D4432">
            <w:pPr>
              <w:pStyle w:val="TAL"/>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6F9A3225" w14:textId="77777777" w:rsidR="004D6A8B" w:rsidRPr="00D70946" w:rsidRDefault="004D6A8B" w:rsidP="009D4432">
            <w:pPr>
              <w:pStyle w:val="TAL"/>
            </w:pPr>
            <w:r w:rsidRPr="00D70946">
              <w:t>-</w:t>
            </w:r>
          </w:p>
        </w:tc>
      </w:tr>
      <w:tr w:rsidR="004D6A8B" w:rsidRPr="00D70946" w14:paraId="6855A286"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58817CF" w14:textId="77777777" w:rsidR="004D6A8B" w:rsidRPr="00D70946" w:rsidRDefault="004D6A8B" w:rsidP="009D4432">
            <w:pPr>
              <w:pStyle w:val="TAL"/>
            </w:pPr>
            <w:r w:rsidRPr="00D70946">
              <w:rPr>
                <w:lang w:eastAsia="zh-CN"/>
              </w:rPr>
              <w:t>30</w:t>
            </w:r>
          </w:p>
        </w:tc>
        <w:tc>
          <w:tcPr>
            <w:tcW w:w="3967" w:type="dxa"/>
            <w:tcBorders>
              <w:top w:val="single" w:sz="4" w:space="0" w:color="auto"/>
              <w:left w:val="single" w:sz="4" w:space="0" w:color="auto"/>
              <w:bottom w:val="single" w:sz="4" w:space="0" w:color="auto"/>
              <w:right w:val="single" w:sz="4" w:space="0" w:color="auto"/>
            </w:tcBorders>
            <w:hideMark/>
          </w:tcPr>
          <w:p w14:paraId="010649B4" w14:textId="77777777" w:rsidR="004D6A8B" w:rsidRPr="00D70946" w:rsidRDefault="004D6A8B" w:rsidP="009D4432">
            <w:pPr>
              <w:pStyle w:val="TAL"/>
            </w:pPr>
            <w:r w:rsidRPr="00D70946">
              <w:t>The SS reconfigures:</w:t>
            </w:r>
          </w:p>
          <w:p w14:paraId="69462846" w14:textId="77777777" w:rsidR="004D6A8B" w:rsidRPr="00D70946" w:rsidRDefault="004D6A8B" w:rsidP="009D4432">
            <w:pPr>
              <w:pStyle w:val="TAL"/>
            </w:pPr>
            <w:r w:rsidRPr="00D70946">
              <w:t>- NGC cell B as the " Non-suitable cell".</w:t>
            </w:r>
          </w:p>
        </w:tc>
        <w:tc>
          <w:tcPr>
            <w:tcW w:w="708" w:type="dxa"/>
            <w:tcBorders>
              <w:top w:val="single" w:sz="4" w:space="0" w:color="auto"/>
              <w:left w:val="single" w:sz="4" w:space="0" w:color="auto"/>
              <w:bottom w:val="single" w:sz="4" w:space="0" w:color="auto"/>
              <w:right w:val="single" w:sz="4" w:space="0" w:color="auto"/>
            </w:tcBorders>
            <w:hideMark/>
          </w:tcPr>
          <w:p w14:paraId="4383F3E0" w14:textId="77777777" w:rsidR="004D6A8B" w:rsidRPr="00D70946" w:rsidRDefault="004D6A8B" w:rsidP="009D4432">
            <w:pPr>
              <w:pStyle w:val="TAL"/>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382FB3A3" w14:textId="77777777" w:rsidR="004D6A8B" w:rsidRPr="00D70946" w:rsidRDefault="004D6A8B" w:rsidP="009D4432">
            <w:pPr>
              <w:pStyle w:val="TAL"/>
              <w:rPr>
                <w:lang w:eastAsia="en-US"/>
              </w:rPr>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90B5733" w14:textId="77777777" w:rsidR="004D6A8B" w:rsidRPr="00D70946" w:rsidRDefault="004D6A8B" w:rsidP="009D4432">
            <w:pPr>
              <w:pStyle w:val="TAL"/>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631CF0FA" w14:textId="77777777" w:rsidR="004D6A8B" w:rsidRPr="00D70946" w:rsidRDefault="004D6A8B" w:rsidP="009D4432">
            <w:pPr>
              <w:pStyle w:val="TAL"/>
            </w:pPr>
            <w:r w:rsidRPr="00D70946">
              <w:t>-</w:t>
            </w:r>
          </w:p>
        </w:tc>
      </w:tr>
      <w:tr w:rsidR="004D6A8B" w:rsidRPr="00D70946" w14:paraId="271B9D8E"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848EA9D" w14:textId="77777777" w:rsidR="004D6A8B" w:rsidRPr="00D70946" w:rsidRDefault="004D6A8B" w:rsidP="009D4432">
            <w:pPr>
              <w:pStyle w:val="TAL"/>
              <w:rPr>
                <w:lang w:eastAsia="en-US"/>
              </w:rPr>
            </w:pPr>
            <w:r w:rsidRPr="00D70946">
              <w:rPr>
                <w:lang w:eastAsia="en-US"/>
              </w:rPr>
              <w:t>31</w:t>
            </w:r>
          </w:p>
        </w:tc>
        <w:tc>
          <w:tcPr>
            <w:tcW w:w="3967" w:type="dxa"/>
            <w:tcBorders>
              <w:top w:val="single" w:sz="4" w:space="0" w:color="auto"/>
              <w:left w:val="single" w:sz="4" w:space="0" w:color="auto"/>
              <w:bottom w:val="single" w:sz="4" w:space="0" w:color="auto"/>
              <w:right w:val="single" w:sz="4" w:space="0" w:color="auto"/>
            </w:tcBorders>
            <w:hideMark/>
          </w:tcPr>
          <w:p w14:paraId="605D4D25" w14:textId="1713FE49" w:rsidR="004D6A8B" w:rsidRPr="00D70946" w:rsidRDefault="004D6A8B" w:rsidP="009D4432">
            <w:pPr>
              <w:pStyle w:val="TAL"/>
              <w:rPr>
                <w:lang w:eastAsia="en-US"/>
              </w:rPr>
            </w:pPr>
            <w:r w:rsidRPr="00D70946">
              <w:t>Check: Does the UE transmit the REGISTRATION REQUEST message on NGC Cell A</w:t>
            </w:r>
            <w:ins w:id="513" w:author="4344" w:date="2022-09-15T22:45:00Z">
              <w:r w:rsidR="00797533">
                <w:t xml:space="preserve"> in the next 60 seconds</w:t>
              </w:r>
            </w:ins>
            <w:r w:rsidRPr="00D70946">
              <w:t>?</w:t>
            </w:r>
          </w:p>
        </w:tc>
        <w:tc>
          <w:tcPr>
            <w:tcW w:w="708" w:type="dxa"/>
            <w:tcBorders>
              <w:top w:val="single" w:sz="4" w:space="0" w:color="auto"/>
              <w:left w:val="single" w:sz="4" w:space="0" w:color="auto"/>
              <w:bottom w:val="single" w:sz="4" w:space="0" w:color="auto"/>
              <w:right w:val="single" w:sz="4" w:space="0" w:color="auto"/>
            </w:tcBorders>
            <w:hideMark/>
          </w:tcPr>
          <w:p w14:paraId="7665628C" w14:textId="77777777" w:rsidR="004D6A8B" w:rsidRPr="00D70946" w:rsidRDefault="004D6A8B" w:rsidP="009D4432">
            <w:pPr>
              <w:pStyle w:val="TAL"/>
              <w:rPr>
                <w:lang w:eastAsia="en-US"/>
              </w:rPr>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2A829A75" w14:textId="77777777" w:rsidR="004D6A8B" w:rsidRPr="00D70946" w:rsidRDefault="004D6A8B" w:rsidP="009D4432">
            <w:pPr>
              <w:pStyle w:val="TAL"/>
              <w:rPr>
                <w:lang w:eastAsia="en-US"/>
              </w:rPr>
            </w:pPr>
            <w:r w:rsidRPr="00D70946">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6F6C4F3F" w14:textId="613FB0A9" w:rsidR="004D6A8B" w:rsidRPr="00D70946" w:rsidRDefault="00797533" w:rsidP="009D4432">
            <w:pPr>
              <w:pStyle w:val="TAL"/>
              <w:rPr>
                <w:lang w:eastAsia="en-US"/>
              </w:rPr>
            </w:pPr>
            <w:ins w:id="514" w:author="4344" w:date="2022-09-15T22:45:00Z">
              <w:r>
                <w:rPr>
                  <w:lang w:eastAsia="en-US"/>
                </w:rPr>
                <w:t>2</w:t>
              </w:r>
            </w:ins>
            <w:del w:id="515" w:author="4344" w:date="2022-09-15T22:45:00Z">
              <w:r w:rsidR="004D6A8B" w:rsidRPr="00D70946" w:rsidDel="00797533">
                <w:rPr>
                  <w:lang w:eastAsia="en-US"/>
                </w:rPr>
                <w:delText>-</w:delText>
              </w:r>
            </w:del>
          </w:p>
        </w:tc>
        <w:tc>
          <w:tcPr>
            <w:tcW w:w="850" w:type="dxa"/>
            <w:tcBorders>
              <w:top w:val="single" w:sz="4" w:space="0" w:color="auto"/>
              <w:left w:val="single" w:sz="4" w:space="0" w:color="auto"/>
              <w:bottom w:val="single" w:sz="4" w:space="0" w:color="auto"/>
              <w:right w:val="single" w:sz="4" w:space="0" w:color="auto"/>
            </w:tcBorders>
            <w:hideMark/>
          </w:tcPr>
          <w:p w14:paraId="29290E70" w14:textId="5692AA6D" w:rsidR="004D6A8B" w:rsidRPr="00D70946" w:rsidRDefault="00797533" w:rsidP="009D4432">
            <w:pPr>
              <w:pStyle w:val="TAL"/>
              <w:rPr>
                <w:lang w:eastAsia="en-US"/>
              </w:rPr>
            </w:pPr>
            <w:ins w:id="516" w:author="4344" w:date="2022-09-15T22:46:00Z">
              <w:r>
                <w:rPr>
                  <w:lang w:eastAsia="en-US"/>
                </w:rPr>
                <w:t>F</w:t>
              </w:r>
            </w:ins>
            <w:del w:id="517" w:author="4344" w:date="2022-09-15T22:46:00Z">
              <w:r w:rsidR="004D6A8B" w:rsidRPr="00D70946" w:rsidDel="00797533">
                <w:rPr>
                  <w:lang w:eastAsia="en-US"/>
                </w:rPr>
                <w:delText>-</w:delText>
              </w:r>
            </w:del>
          </w:p>
        </w:tc>
      </w:tr>
      <w:tr w:rsidR="004D6A8B" w:rsidRPr="00D70946" w14:paraId="719CCD29"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69781345" w14:textId="77777777" w:rsidR="004D6A8B" w:rsidRPr="00D70946" w:rsidRDefault="004D6A8B" w:rsidP="009D4432">
            <w:pPr>
              <w:pStyle w:val="TAL"/>
              <w:rPr>
                <w:lang w:eastAsia="en-US"/>
              </w:rPr>
            </w:pPr>
            <w:r w:rsidRPr="00D70946">
              <w:rPr>
                <w:lang w:eastAsia="en-US"/>
              </w:rPr>
              <w:t>32</w:t>
            </w:r>
          </w:p>
        </w:tc>
        <w:tc>
          <w:tcPr>
            <w:tcW w:w="3967" w:type="dxa"/>
            <w:tcBorders>
              <w:top w:val="single" w:sz="4" w:space="0" w:color="auto"/>
              <w:left w:val="single" w:sz="4" w:space="0" w:color="auto"/>
              <w:bottom w:val="single" w:sz="4" w:space="0" w:color="auto"/>
              <w:right w:val="single" w:sz="4" w:space="0" w:color="auto"/>
            </w:tcBorders>
            <w:hideMark/>
          </w:tcPr>
          <w:p w14:paraId="3E88313B" w14:textId="77777777" w:rsidR="004D6A8B" w:rsidRPr="00D70946" w:rsidRDefault="004D6A8B" w:rsidP="009D4432">
            <w:pPr>
              <w:pStyle w:val="TAL"/>
            </w:pPr>
            <w:r w:rsidRPr="00D70946">
              <w:t>The SS stops timer 1.</w:t>
            </w:r>
          </w:p>
        </w:tc>
        <w:tc>
          <w:tcPr>
            <w:tcW w:w="708" w:type="dxa"/>
            <w:tcBorders>
              <w:top w:val="single" w:sz="4" w:space="0" w:color="auto"/>
              <w:left w:val="single" w:sz="4" w:space="0" w:color="auto"/>
              <w:bottom w:val="single" w:sz="4" w:space="0" w:color="auto"/>
              <w:right w:val="single" w:sz="4" w:space="0" w:color="auto"/>
            </w:tcBorders>
            <w:hideMark/>
          </w:tcPr>
          <w:p w14:paraId="09D5853F" w14:textId="77777777" w:rsidR="004D6A8B" w:rsidRPr="00D70946" w:rsidRDefault="004D6A8B"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5F656913" w14:textId="77777777" w:rsidR="004D6A8B" w:rsidRPr="00D70946" w:rsidRDefault="004D6A8B"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07CD7AA" w14:textId="77777777" w:rsidR="004D6A8B" w:rsidRPr="00D70946" w:rsidRDefault="004D6A8B" w:rsidP="009D4432">
            <w:pPr>
              <w:pStyle w:val="TAL"/>
              <w:rPr>
                <w:lang w:eastAsia="en-US"/>
              </w:rPr>
            </w:pPr>
            <w:r w:rsidRPr="00D70946">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606A85D3" w14:textId="77777777" w:rsidR="004D6A8B" w:rsidRPr="00D70946" w:rsidRDefault="004D6A8B" w:rsidP="009D4432">
            <w:pPr>
              <w:pStyle w:val="TAL"/>
              <w:rPr>
                <w:lang w:eastAsia="en-US"/>
              </w:rPr>
            </w:pPr>
            <w:r w:rsidRPr="00D70946">
              <w:rPr>
                <w:lang w:eastAsia="en-US"/>
              </w:rPr>
              <w:t>-</w:t>
            </w:r>
          </w:p>
        </w:tc>
      </w:tr>
      <w:tr w:rsidR="004D6A8B" w:rsidRPr="00D70946" w14:paraId="2160F2F5"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2777921C" w14:textId="77777777" w:rsidR="004D6A8B" w:rsidRPr="00D70946" w:rsidRDefault="004D6A8B" w:rsidP="009D4432">
            <w:pPr>
              <w:pStyle w:val="TAL"/>
              <w:rPr>
                <w:lang w:eastAsia="en-US"/>
              </w:rPr>
            </w:pPr>
            <w:r w:rsidRPr="00D70946">
              <w:rPr>
                <w:lang w:eastAsia="en-US"/>
              </w:rPr>
              <w:t>33</w:t>
            </w:r>
          </w:p>
        </w:tc>
        <w:tc>
          <w:tcPr>
            <w:tcW w:w="3967" w:type="dxa"/>
            <w:tcBorders>
              <w:top w:val="single" w:sz="4" w:space="0" w:color="auto"/>
              <w:left w:val="single" w:sz="4" w:space="0" w:color="auto"/>
              <w:bottom w:val="single" w:sz="4" w:space="0" w:color="auto"/>
              <w:right w:val="single" w:sz="4" w:space="0" w:color="auto"/>
            </w:tcBorders>
            <w:hideMark/>
          </w:tcPr>
          <w:p w14:paraId="312D0B86" w14:textId="77777777" w:rsidR="004D6A8B" w:rsidRPr="00D70946" w:rsidRDefault="004D6A8B" w:rsidP="009D4432">
            <w:pPr>
              <w:pStyle w:val="TAL"/>
              <w:rPr>
                <w:szCs w:val="22"/>
              </w:rPr>
            </w:pPr>
            <w:r w:rsidRPr="00D70946">
              <w:t>The UE is switched OFF</w:t>
            </w:r>
          </w:p>
        </w:tc>
        <w:tc>
          <w:tcPr>
            <w:tcW w:w="708" w:type="dxa"/>
            <w:tcBorders>
              <w:top w:val="single" w:sz="4" w:space="0" w:color="auto"/>
              <w:left w:val="single" w:sz="4" w:space="0" w:color="auto"/>
              <w:bottom w:val="single" w:sz="4" w:space="0" w:color="auto"/>
              <w:right w:val="single" w:sz="4" w:space="0" w:color="auto"/>
            </w:tcBorders>
            <w:hideMark/>
          </w:tcPr>
          <w:p w14:paraId="281FD4DE" w14:textId="77777777" w:rsidR="004D6A8B" w:rsidRPr="00D70946" w:rsidRDefault="004D6A8B"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68362389" w14:textId="77777777" w:rsidR="004D6A8B" w:rsidRPr="00D70946" w:rsidRDefault="004D6A8B" w:rsidP="009D4432">
            <w:pPr>
              <w:pStyle w:val="TAL"/>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FFE2545" w14:textId="77777777" w:rsidR="004D6A8B" w:rsidRPr="00D70946" w:rsidRDefault="004D6A8B" w:rsidP="009D4432">
            <w:pPr>
              <w:pStyle w:val="TAL"/>
              <w:rPr>
                <w:lang w:eastAsia="en-US"/>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3E8B47D" w14:textId="77777777" w:rsidR="004D6A8B" w:rsidRPr="00D70946" w:rsidRDefault="004D6A8B" w:rsidP="009D4432">
            <w:pPr>
              <w:pStyle w:val="TAL"/>
              <w:rPr>
                <w:lang w:eastAsia="en-US"/>
              </w:rPr>
            </w:pPr>
            <w:r w:rsidRPr="00D70946">
              <w:t>-</w:t>
            </w:r>
          </w:p>
        </w:tc>
      </w:tr>
      <w:tr w:rsidR="004D6A8B" w:rsidRPr="00D70946" w14:paraId="42AAAFFA"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1F5568CA" w14:textId="77777777" w:rsidR="004D6A8B" w:rsidRPr="00D70946" w:rsidRDefault="004D6A8B" w:rsidP="009D4432">
            <w:pPr>
              <w:pStyle w:val="TAL"/>
              <w:rPr>
                <w:lang w:eastAsia="en-US"/>
              </w:rPr>
            </w:pPr>
            <w:r w:rsidRPr="00D70946">
              <w:rPr>
                <w:lang w:eastAsia="en-US"/>
              </w:rPr>
              <w:t>34</w:t>
            </w:r>
          </w:p>
        </w:tc>
        <w:tc>
          <w:tcPr>
            <w:tcW w:w="3967" w:type="dxa"/>
            <w:tcBorders>
              <w:top w:val="single" w:sz="4" w:space="0" w:color="auto"/>
              <w:left w:val="single" w:sz="4" w:space="0" w:color="auto"/>
              <w:bottom w:val="single" w:sz="4" w:space="0" w:color="auto"/>
              <w:right w:val="single" w:sz="4" w:space="0" w:color="auto"/>
            </w:tcBorders>
            <w:hideMark/>
          </w:tcPr>
          <w:p w14:paraId="2AA1C14F" w14:textId="77777777" w:rsidR="004D6A8B" w:rsidRPr="00D70946" w:rsidRDefault="004D6A8B" w:rsidP="009D4432">
            <w:pPr>
              <w:pStyle w:val="TAL"/>
            </w:pPr>
            <w:r w:rsidRPr="00D70946">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1A81C8D2" w14:textId="77777777" w:rsidR="004D6A8B" w:rsidRPr="00D70946" w:rsidRDefault="004D6A8B"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0001E0F5" w14:textId="77777777" w:rsidR="004D6A8B" w:rsidRPr="00D70946" w:rsidRDefault="004D6A8B" w:rsidP="009D4432">
            <w:pPr>
              <w:pStyle w:val="TAL"/>
              <w:rPr>
                <w:lang w:eastAsia="en-US"/>
              </w:rPr>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31FC11D" w14:textId="77777777" w:rsidR="004D6A8B" w:rsidRPr="00D70946" w:rsidRDefault="004D6A8B" w:rsidP="009D4432">
            <w:pPr>
              <w:pStyle w:val="TAL"/>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4405286" w14:textId="77777777" w:rsidR="004D6A8B" w:rsidRPr="00D70946" w:rsidRDefault="004D6A8B" w:rsidP="009D4432">
            <w:pPr>
              <w:pStyle w:val="TAL"/>
            </w:pPr>
            <w:r w:rsidRPr="00D70946">
              <w:t>-</w:t>
            </w:r>
          </w:p>
        </w:tc>
      </w:tr>
      <w:tr w:rsidR="004D6A8B" w:rsidRPr="00D70946" w14:paraId="23675A16"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292DE6BC" w14:textId="77777777" w:rsidR="004D6A8B" w:rsidRPr="00D70946" w:rsidRDefault="004D6A8B" w:rsidP="009D4432">
            <w:pPr>
              <w:pStyle w:val="TAL"/>
            </w:pPr>
            <w:r w:rsidRPr="00D70946">
              <w:t>35</w:t>
            </w:r>
          </w:p>
        </w:tc>
        <w:tc>
          <w:tcPr>
            <w:tcW w:w="3967" w:type="dxa"/>
            <w:tcBorders>
              <w:top w:val="single" w:sz="4" w:space="0" w:color="auto"/>
              <w:left w:val="single" w:sz="4" w:space="0" w:color="auto"/>
              <w:bottom w:val="single" w:sz="4" w:space="0" w:color="auto"/>
              <w:right w:val="single" w:sz="4" w:space="0" w:color="auto"/>
            </w:tcBorders>
            <w:hideMark/>
          </w:tcPr>
          <w:p w14:paraId="60F976C3" w14:textId="77777777" w:rsidR="004D6A8B" w:rsidRPr="00D70946" w:rsidRDefault="004D6A8B" w:rsidP="009D4432">
            <w:pPr>
              <w:pStyle w:val="TAL"/>
            </w:pPr>
            <w:r w:rsidRPr="00D70946">
              <w:t>Check: Does the UE transmit the REGISTRATION REQUEST message on NGC Cell A?</w:t>
            </w:r>
          </w:p>
        </w:tc>
        <w:tc>
          <w:tcPr>
            <w:tcW w:w="708" w:type="dxa"/>
            <w:tcBorders>
              <w:top w:val="single" w:sz="4" w:space="0" w:color="auto"/>
              <w:left w:val="single" w:sz="4" w:space="0" w:color="auto"/>
              <w:bottom w:val="single" w:sz="4" w:space="0" w:color="auto"/>
              <w:right w:val="single" w:sz="4" w:space="0" w:color="auto"/>
            </w:tcBorders>
            <w:hideMark/>
          </w:tcPr>
          <w:p w14:paraId="5D4E0715" w14:textId="77777777" w:rsidR="004D6A8B" w:rsidRPr="00D70946" w:rsidRDefault="004D6A8B" w:rsidP="009D4432">
            <w:pPr>
              <w:pStyle w:val="TAL"/>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15728E38" w14:textId="77777777" w:rsidR="004D6A8B" w:rsidRPr="00D70946" w:rsidRDefault="004D6A8B" w:rsidP="009D4432">
            <w:pPr>
              <w:pStyle w:val="TAL"/>
            </w:pPr>
            <w:r w:rsidRPr="00D70946">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66C6A8CC" w14:textId="77777777" w:rsidR="004D6A8B" w:rsidRPr="00D70946" w:rsidRDefault="004D6A8B" w:rsidP="009D4432">
            <w:pPr>
              <w:pStyle w:val="TAL"/>
            </w:pPr>
            <w:r w:rsidRPr="00D70946">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6E468BA0" w14:textId="77777777" w:rsidR="004D6A8B" w:rsidRPr="00D70946" w:rsidRDefault="004D6A8B" w:rsidP="009D4432">
            <w:pPr>
              <w:pStyle w:val="TAL"/>
            </w:pPr>
            <w:r w:rsidRPr="00D70946">
              <w:rPr>
                <w:lang w:eastAsia="zh-CN"/>
              </w:rPr>
              <w:t>P</w:t>
            </w:r>
          </w:p>
        </w:tc>
      </w:tr>
      <w:tr w:rsidR="004D6A8B" w:rsidRPr="00D70946" w14:paraId="7F7EE0AB"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4EF7B344" w14:textId="77777777" w:rsidR="004D6A8B" w:rsidRPr="00D70946" w:rsidRDefault="004D6A8B" w:rsidP="009D4432">
            <w:pPr>
              <w:pStyle w:val="TAL"/>
            </w:pPr>
            <w:r w:rsidRPr="00D70946">
              <w:t>36-51</w:t>
            </w:r>
          </w:p>
        </w:tc>
        <w:tc>
          <w:tcPr>
            <w:tcW w:w="3967" w:type="dxa"/>
            <w:tcBorders>
              <w:top w:val="single" w:sz="4" w:space="0" w:color="auto"/>
              <w:left w:val="single" w:sz="4" w:space="0" w:color="auto"/>
              <w:bottom w:val="single" w:sz="4" w:space="0" w:color="auto"/>
              <w:right w:val="single" w:sz="4" w:space="0" w:color="auto"/>
            </w:tcBorders>
            <w:hideMark/>
          </w:tcPr>
          <w:p w14:paraId="0FA5172A" w14:textId="77777777" w:rsidR="004D6A8B" w:rsidRPr="00D70946" w:rsidRDefault="004D6A8B" w:rsidP="009D4432">
            <w:pPr>
              <w:pStyle w:val="TAL"/>
            </w:pPr>
            <w:r w:rsidRPr="00D70946">
              <w:rPr>
                <w:lang w:eastAsia="en-US"/>
              </w:rPr>
              <w:t>Steps 5-20a1 of Table 4.5.2.2-2 of the generic procedure in TS 38.508-1 [4] are performed on NGC Cell A.</w:t>
            </w:r>
          </w:p>
        </w:tc>
        <w:tc>
          <w:tcPr>
            <w:tcW w:w="708" w:type="dxa"/>
            <w:tcBorders>
              <w:top w:val="single" w:sz="4" w:space="0" w:color="auto"/>
              <w:left w:val="single" w:sz="4" w:space="0" w:color="auto"/>
              <w:bottom w:val="single" w:sz="4" w:space="0" w:color="auto"/>
              <w:right w:val="single" w:sz="4" w:space="0" w:color="auto"/>
            </w:tcBorders>
            <w:hideMark/>
          </w:tcPr>
          <w:p w14:paraId="4B766978" w14:textId="77777777" w:rsidR="004D6A8B" w:rsidRPr="00D70946" w:rsidRDefault="004D6A8B"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18B8F7D0" w14:textId="77777777" w:rsidR="004D6A8B" w:rsidRPr="00D70946" w:rsidRDefault="004D6A8B"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0B07AA87" w14:textId="77777777" w:rsidR="004D6A8B" w:rsidRPr="00D70946" w:rsidRDefault="004D6A8B" w:rsidP="009D4432">
            <w:pPr>
              <w:pStyle w:val="TAL"/>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4025A6DA" w14:textId="77777777" w:rsidR="004D6A8B" w:rsidRPr="00D70946" w:rsidRDefault="004D6A8B" w:rsidP="009D4432">
            <w:pPr>
              <w:pStyle w:val="TAL"/>
            </w:pPr>
            <w:r w:rsidRPr="00D70946">
              <w:t>-</w:t>
            </w:r>
          </w:p>
        </w:tc>
      </w:tr>
    </w:tbl>
    <w:p w14:paraId="1D3267AF" w14:textId="77777777" w:rsidR="004D6A8B" w:rsidRPr="00D70946" w:rsidRDefault="004D6A8B" w:rsidP="009D4432">
      <w:pPr>
        <w:rPr>
          <w:snapToGrid w:val="0"/>
          <w:lang w:eastAsia="en-US"/>
        </w:rPr>
      </w:pPr>
    </w:p>
    <w:p w14:paraId="31C05534" w14:textId="77777777" w:rsidR="004D6A8B" w:rsidRPr="00D70946" w:rsidRDefault="004D6A8B" w:rsidP="004D6A8B">
      <w:pPr>
        <w:pStyle w:val="H6"/>
        <w:rPr>
          <w:snapToGrid w:val="0"/>
        </w:rPr>
      </w:pPr>
      <w:r w:rsidRPr="00D70946">
        <w:t>9.1.11.1.3.3</w:t>
      </w:r>
      <w:r w:rsidRPr="00D70946">
        <w:rPr>
          <w:snapToGrid w:val="0"/>
        </w:rPr>
        <w:tab/>
        <w:t>Specific message contents</w:t>
      </w:r>
    </w:p>
    <w:p w14:paraId="3A91814F" w14:textId="77777777" w:rsidR="004D6A8B" w:rsidRPr="00D70946" w:rsidRDefault="004D6A8B" w:rsidP="009D4432">
      <w:pPr>
        <w:pStyle w:val="TH"/>
      </w:pPr>
      <w:r w:rsidRPr="00D70946">
        <w:t xml:space="preserve">Table 9.1.11.1.3.3-1: REGISTRATION REJECT (step 15 and step 28, Table </w:t>
      </w:r>
      <w:r w:rsidRPr="00D70946">
        <w:rPr>
          <w:lang w:eastAsia="en-US"/>
        </w:rPr>
        <w:t>9.1.11.1.3.2-1</w:t>
      </w:r>
      <w:r w:rsidRPr="00D7094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0"/>
        <w:gridCol w:w="2274"/>
        <w:gridCol w:w="1705"/>
        <w:gridCol w:w="1108"/>
      </w:tblGrid>
      <w:tr w:rsidR="004D6A8B" w:rsidRPr="00D70946" w14:paraId="451C3426" w14:textId="77777777" w:rsidTr="004D6A8B">
        <w:tc>
          <w:tcPr>
            <w:tcW w:w="9637" w:type="dxa"/>
            <w:gridSpan w:val="4"/>
            <w:tcBorders>
              <w:top w:val="single" w:sz="4" w:space="0" w:color="auto"/>
              <w:left w:val="single" w:sz="4" w:space="0" w:color="auto"/>
              <w:bottom w:val="single" w:sz="4" w:space="0" w:color="auto"/>
              <w:right w:val="single" w:sz="4" w:space="0" w:color="auto"/>
            </w:tcBorders>
            <w:hideMark/>
          </w:tcPr>
          <w:p w14:paraId="7B1A903B" w14:textId="77777777" w:rsidR="004D6A8B" w:rsidRPr="00D70946" w:rsidRDefault="004D6A8B" w:rsidP="009D4432">
            <w:pPr>
              <w:pStyle w:val="TAL"/>
              <w:rPr>
                <w:lang w:eastAsia="en-US"/>
              </w:rPr>
            </w:pPr>
            <w:r w:rsidRPr="00D70946">
              <w:t>Derivation path: TS 38.508-1 [4] table 4.7.1-9</w:t>
            </w:r>
          </w:p>
        </w:tc>
      </w:tr>
      <w:tr w:rsidR="004D6A8B" w:rsidRPr="00D70946" w14:paraId="2149AF06" w14:textId="77777777" w:rsidTr="004D6A8B">
        <w:tc>
          <w:tcPr>
            <w:tcW w:w="4550" w:type="dxa"/>
            <w:tcBorders>
              <w:top w:val="single" w:sz="4" w:space="0" w:color="auto"/>
              <w:left w:val="single" w:sz="4" w:space="0" w:color="auto"/>
              <w:bottom w:val="single" w:sz="4" w:space="0" w:color="auto"/>
              <w:right w:val="single" w:sz="4" w:space="0" w:color="auto"/>
            </w:tcBorders>
            <w:hideMark/>
          </w:tcPr>
          <w:p w14:paraId="66097470" w14:textId="77777777" w:rsidR="004D6A8B" w:rsidRPr="00D70946" w:rsidRDefault="004D6A8B" w:rsidP="009D4432">
            <w:pPr>
              <w:pStyle w:val="TAH"/>
            </w:pPr>
            <w:r w:rsidRPr="00D70946">
              <w:t>Information Element</w:t>
            </w:r>
          </w:p>
        </w:tc>
        <w:tc>
          <w:tcPr>
            <w:tcW w:w="2274" w:type="dxa"/>
            <w:tcBorders>
              <w:top w:val="single" w:sz="4" w:space="0" w:color="auto"/>
              <w:left w:val="single" w:sz="4" w:space="0" w:color="auto"/>
              <w:bottom w:val="single" w:sz="4" w:space="0" w:color="auto"/>
              <w:right w:val="single" w:sz="4" w:space="0" w:color="auto"/>
            </w:tcBorders>
            <w:hideMark/>
          </w:tcPr>
          <w:p w14:paraId="13C4D657" w14:textId="77777777" w:rsidR="004D6A8B" w:rsidRPr="00D70946" w:rsidRDefault="004D6A8B" w:rsidP="009D4432">
            <w:pPr>
              <w:pStyle w:val="TAH"/>
            </w:pPr>
            <w:r w:rsidRPr="00D70946">
              <w:t>Value/remark</w:t>
            </w:r>
          </w:p>
        </w:tc>
        <w:tc>
          <w:tcPr>
            <w:tcW w:w="1705" w:type="dxa"/>
            <w:tcBorders>
              <w:top w:val="single" w:sz="4" w:space="0" w:color="auto"/>
              <w:left w:val="single" w:sz="4" w:space="0" w:color="auto"/>
              <w:bottom w:val="single" w:sz="4" w:space="0" w:color="auto"/>
              <w:right w:val="single" w:sz="4" w:space="0" w:color="auto"/>
            </w:tcBorders>
            <w:hideMark/>
          </w:tcPr>
          <w:p w14:paraId="015F7F6E" w14:textId="77777777" w:rsidR="004D6A8B" w:rsidRPr="00D70946" w:rsidRDefault="004D6A8B" w:rsidP="009D4432">
            <w:pPr>
              <w:pStyle w:val="TAH"/>
            </w:pPr>
            <w:r w:rsidRPr="00D70946">
              <w:t>Comment</w:t>
            </w:r>
          </w:p>
        </w:tc>
        <w:tc>
          <w:tcPr>
            <w:tcW w:w="1108" w:type="dxa"/>
            <w:tcBorders>
              <w:top w:val="single" w:sz="4" w:space="0" w:color="auto"/>
              <w:left w:val="single" w:sz="4" w:space="0" w:color="auto"/>
              <w:bottom w:val="single" w:sz="4" w:space="0" w:color="auto"/>
              <w:right w:val="single" w:sz="4" w:space="0" w:color="auto"/>
            </w:tcBorders>
            <w:hideMark/>
          </w:tcPr>
          <w:p w14:paraId="47A85ECD" w14:textId="77777777" w:rsidR="004D6A8B" w:rsidRPr="00D70946" w:rsidRDefault="004D6A8B" w:rsidP="009D4432">
            <w:pPr>
              <w:pStyle w:val="TAH"/>
            </w:pPr>
            <w:r w:rsidRPr="00D70946">
              <w:t>Condition</w:t>
            </w:r>
          </w:p>
        </w:tc>
      </w:tr>
      <w:tr w:rsidR="004D6A8B" w:rsidRPr="00D70946" w14:paraId="4CEEA620" w14:textId="77777777" w:rsidTr="004D6A8B">
        <w:tc>
          <w:tcPr>
            <w:tcW w:w="4550" w:type="dxa"/>
            <w:tcBorders>
              <w:top w:val="single" w:sz="4" w:space="0" w:color="auto"/>
              <w:left w:val="single" w:sz="4" w:space="0" w:color="auto"/>
              <w:bottom w:val="single" w:sz="4" w:space="0" w:color="auto"/>
              <w:right w:val="single" w:sz="4" w:space="0" w:color="auto"/>
            </w:tcBorders>
            <w:hideMark/>
          </w:tcPr>
          <w:p w14:paraId="22CC423D" w14:textId="77777777" w:rsidR="004D6A8B" w:rsidRPr="00D70946" w:rsidRDefault="004D6A8B" w:rsidP="009D4432">
            <w:pPr>
              <w:pStyle w:val="TAL"/>
            </w:pPr>
            <w:r w:rsidRPr="00D70946">
              <w:t>5GMM cause</w:t>
            </w:r>
          </w:p>
        </w:tc>
        <w:tc>
          <w:tcPr>
            <w:tcW w:w="2274" w:type="dxa"/>
            <w:tcBorders>
              <w:top w:val="single" w:sz="4" w:space="0" w:color="auto"/>
              <w:left w:val="single" w:sz="4" w:space="0" w:color="auto"/>
              <w:bottom w:val="single" w:sz="4" w:space="0" w:color="auto"/>
              <w:right w:val="single" w:sz="4" w:space="0" w:color="auto"/>
            </w:tcBorders>
            <w:hideMark/>
          </w:tcPr>
          <w:p w14:paraId="1115D576" w14:textId="77777777" w:rsidR="004D6A8B" w:rsidRPr="00D70946" w:rsidRDefault="004D6A8B" w:rsidP="009D4432">
            <w:pPr>
              <w:pStyle w:val="TAL"/>
            </w:pPr>
            <w:r w:rsidRPr="00D70946">
              <w:t>‘01001010’B</w:t>
            </w:r>
          </w:p>
        </w:tc>
        <w:tc>
          <w:tcPr>
            <w:tcW w:w="1705" w:type="dxa"/>
            <w:tcBorders>
              <w:top w:val="single" w:sz="4" w:space="0" w:color="auto"/>
              <w:left w:val="single" w:sz="4" w:space="0" w:color="auto"/>
              <w:bottom w:val="single" w:sz="4" w:space="0" w:color="auto"/>
              <w:right w:val="single" w:sz="4" w:space="0" w:color="auto"/>
            </w:tcBorders>
            <w:hideMark/>
          </w:tcPr>
          <w:p w14:paraId="0DAAC54B" w14:textId="77777777" w:rsidR="004D6A8B" w:rsidRPr="00D70946" w:rsidRDefault="004D6A8B" w:rsidP="009D4432">
            <w:pPr>
              <w:pStyle w:val="TAL"/>
              <w:rPr>
                <w:szCs w:val="22"/>
              </w:rPr>
            </w:pPr>
            <w:r w:rsidRPr="00D70946">
              <w:rPr>
                <w:szCs w:val="22"/>
              </w:rPr>
              <w:t>#74 "</w:t>
            </w:r>
            <w:r w:rsidRPr="00D70946">
              <w:t>Temporarily not authorized for this SNPN</w:t>
            </w:r>
            <w:r w:rsidRPr="00D70946">
              <w:rPr>
                <w:szCs w:val="22"/>
              </w:rPr>
              <w:t>"</w:t>
            </w:r>
          </w:p>
        </w:tc>
        <w:tc>
          <w:tcPr>
            <w:tcW w:w="1108" w:type="dxa"/>
            <w:tcBorders>
              <w:top w:val="single" w:sz="4" w:space="0" w:color="auto"/>
              <w:left w:val="single" w:sz="4" w:space="0" w:color="auto"/>
              <w:bottom w:val="single" w:sz="4" w:space="0" w:color="auto"/>
              <w:right w:val="single" w:sz="4" w:space="0" w:color="auto"/>
            </w:tcBorders>
          </w:tcPr>
          <w:p w14:paraId="6B5F9547" w14:textId="77777777" w:rsidR="004D6A8B" w:rsidRPr="00D70946" w:rsidRDefault="004D6A8B" w:rsidP="009D4432">
            <w:pPr>
              <w:pStyle w:val="TAL"/>
            </w:pPr>
          </w:p>
        </w:tc>
      </w:tr>
    </w:tbl>
    <w:p w14:paraId="7A67F1AA" w14:textId="77777777" w:rsidR="004D6A8B" w:rsidRPr="00D70946" w:rsidRDefault="004D6A8B" w:rsidP="009D4432">
      <w:pPr>
        <w:rPr>
          <w:lang w:eastAsia="en-US"/>
        </w:rPr>
      </w:pPr>
    </w:p>
    <w:p w14:paraId="00AEF103" w14:textId="77777777" w:rsidR="004D6A8B" w:rsidRPr="00D70946" w:rsidRDefault="004D6A8B" w:rsidP="009D4432">
      <w:pPr>
        <w:pStyle w:val="TH"/>
      </w:pPr>
      <w:r w:rsidRPr="00D70946">
        <w:lastRenderedPageBreak/>
        <w:t xml:space="preserve">Table 9.1.11.1.3.3-2: REGISTRATION REQUEST (step 20 and </w:t>
      </w:r>
      <w:r w:rsidRPr="00D70946">
        <w:rPr>
          <w:lang w:eastAsia="ko-KR"/>
        </w:rPr>
        <w:t>step 35</w:t>
      </w:r>
      <w:r w:rsidRPr="00D70946">
        <w:t xml:space="preserve">, Table </w:t>
      </w:r>
      <w:r w:rsidRPr="00D70946">
        <w:rPr>
          <w:lang w:eastAsia="en-US"/>
        </w:rPr>
        <w:t>9.1.11.1.3.2-1</w:t>
      </w:r>
      <w:r w:rsidRPr="00D7094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4D6A8B" w:rsidRPr="00D70946" w14:paraId="605D2FCD" w14:textId="77777777" w:rsidTr="004D6A8B">
        <w:tc>
          <w:tcPr>
            <w:tcW w:w="9606" w:type="dxa"/>
            <w:gridSpan w:val="4"/>
            <w:tcBorders>
              <w:top w:val="single" w:sz="4" w:space="0" w:color="auto"/>
              <w:left w:val="single" w:sz="4" w:space="0" w:color="auto"/>
              <w:bottom w:val="single" w:sz="4" w:space="0" w:color="auto"/>
              <w:right w:val="single" w:sz="4" w:space="0" w:color="auto"/>
            </w:tcBorders>
            <w:hideMark/>
          </w:tcPr>
          <w:p w14:paraId="5260A315" w14:textId="77777777" w:rsidR="004D6A8B" w:rsidRPr="00D70946" w:rsidRDefault="004D6A8B" w:rsidP="009D4432">
            <w:pPr>
              <w:pStyle w:val="TAL"/>
              <w:rPr>
                <w:lang w:eastAsia="en-US"/>
              </w:rPr>
            </w:pPr>
            <w:r w:rsidRPr="00D70946">
              <w:t>Derivation path: TS 38.508-1 [4] table 4.7.1-6</w:t>
            </w:r>
          </w:p>
        </w:tc>
      </w:tr>
      <w:tr w:rsidR="004D6A8B" w:rsidRPr="00D70946" w14:paraId="3E1440A5"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71FFA23D" w14:textId="77777777" w:rsidR="004D6A8B" w:rsidRPr="00D70946" w:rsidRDefault="004D6A8B"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6FFE509" w14:textId="77777777" w:rsidR="004D6A8B" w:rsidRPr="00D70946" w:rsidRDefault="004D6A8B"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5202733E" w14:textId="77777777" w:rsidR="004D6A8B" w:rsidRPr="00D70946" w:rsidRDefault="004D6A8B" w:rsidP="009D4432">
            <w:pPr>
              <w:pStyle w:val="TAH"/>
            </w:pPr>
            <w:r w:rsidRPr="00D70946">
              <w:t>Comment</w:t>
            </w:r>
          </w:p>
        </w:tc>
        <w:tc>
          <w:tcPr>
            <w:tcW w:w="1104" w:type="dxa"/>
            <w:tcBorders>
              <w:top w:val="single" w:sz="4" w:space="0" w:color="auto"/>
              <w:left w:val="single" w:sz="4" w:space="0" w:color="auto"/>
              <w:bottom w:val="single" w:sz="4" w:space="0" w:color="auto"/>
              <w:right w:val="single" w:sz="4" w:space="0" w:color="auto"/>
            </w:tcBorders>
            <w:hideMark/>
          </w:tcPr>
          <w:p w14:paraId="430BFDCC" w14:textId="77777777" w:rsidR="004D6A8B" w:rsidRPr="00D70946" w:rsidRDefault="004D6A8B" w:rsidP="009D4432">
            <w:pPr>
              <w:pStyle w:val="TAH"/>
            </w:pPr>
            <w:r w:rsidRPr="00D70946">
              <w:t>Condition</w:t>
            </w:r>
          </w:p>
        </w:tc>
      </w:tr>
      <w:tr w:rsidR="004D6A8B" w:rsidRPr="00D70946" w14:paraId="107D1A33"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2A00C300" w14:textId="77777777" w:rsidR="004D6A8B" w:rsidRPr="00D70946" w:rsidRDefault="004D6A8B" w:rsidP="009D4432">
            <w:pPr>
              <w:pStyle w:val="TAL"/>
            </w:pPr>
            <w:r w:rsidRPr="00D70946">
              <w:t>ngKSI</w:t>
            </w:r>
          </w:p>
        </w:tc>
        <w:tc>
          <w:tcPr>
            <w:tcW w:w="2267" w:type="dxa"/>
            <w:tcBorders>
              <w:top w:val="single" w:sz="4" w:space="0" w:color="auto"/>
              <w:left w:val="single" w:sz="4" w:space="0" w:color="auto"/>
              <w:bottom w:val="single" w:sz="4" w:space="0" w:color="auto"/>
              <w:right w:val="single" w:sz="4" w:space="0" w:color="auto"/>
            </w:tcBorders>
          </w:tcPr>
          <w:p w14:paraId="7A458E4B" w14:textId="77777777" w:rsidR="004D6A8B" w:rsidRPr="00D70946" w:rsidRDefault="004D6A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970D565" w14:textId="77777777" w:rsidR="004D6A8B" w:rsidRPr="00D70946" w:rsidRDefault="004D6A8B"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58B77129" w14:textId="77777777" w:rsidR="004D6A8B" w:rsidRPr="00D70946" w:rsidRDefault="004D6A8B" w:rsidP="009D4432">
            <w:pPr>
              <w:pStyle w:val="TAL"/>
            </w:pPr>
          </w:p>
        </w:tc>
      </w:tr>
      <w:tr w:rsidR="004D6A8B" w:rsidRPr="00D70946" w14:paraId="409E52FF"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2A62C403" w14:textId="77777777" w:rsidR="004D6A8B" w:rsidRPr="00D70946" w:rsidRDefault="004D6A8B" w:rsidP="009D4432">
            <w:pPr>
              <w:pStyle w:val="TAL"/>
            </w:pPr>
            <w:r w:rsidRPr="00D70946">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2A066462" w14:textId="77777777" w:rsidR="004D6A8B" w:rsidRPr="00D70946" w:rsidRDefault="004D6A8B" w:rsidP="009D4432">
            <w:pPr>
              <w:pStyle w:val="TAL"/>
            </w:pPr>
            <w:r w:rsidRPr="00D70946">
              <w:t>'111'B</w:t>
            </w:r>
          </w:p>
        </w:tc>
        <w:tc>
          <w:tcPr>
            <w:tcW w:w="1700" w:type="dxa"/>
            <w:tcBorders>
              <w:top w:val="single" w:sz="4" w:space="0" w:color="auto"/>
              <w:left w:val="single" w:sz="4" w:space="0" w:color="auto"/>
              <w:bottom w:val="single" w:sz="4" w:space="0" w:color="auto"/>
              <w:right w:val="single" w:sz="4" w:space="0" w:color="auto"/>
            </w:tcBorders>
            <w:hideMark/>
          </w:tcPr>
          <w:p w14:paraId="5245CD68" w14:textId="77777777" w:rsidR="004D6A8B" w:rsidRPr="00D70946" w:rsidRDefault="004D6A8B" w:rsidP="009D4432">
            <w:pPr>
              <w:pStyle w:val="TAL"/>
            </w:pPr>
            <w:r w:rsidRPr="00D70946">
              <w:t xml:space="preserve">no key is available </w:t>
            </w:r>
          </w:p>
        </w:tc>
        <w:tc>
          <w:tcPr>
            <w:tcW w:w="1104" w:type="dxa"/>
            <w:tcBorders>
              <w:top w:val="single" w:sz="4" w:space="0" w:color="auto"/>
              <w:left w:val="single" w:sz="4" w:space="0" w:color="auto"/>
              <w:bottom w:val="single" w:sz="4" w:space="0" w:color="auto"/>
              <w:right w:val="single" w:sz="4" w:space="0" w:color="auto"/>
            </w:tcBorders>
          </w:tcPr>
          <w:p w14:paraId="5AE5E566" w14:textId="77777777" w:rsidR="004D6A8B" w:rsidRPr="00D70946" w:rsidRDefault="004D6A8B" w:rsidP="009D4432">
            <w:pPr>
              <w:pStyle w:val="TAL"/>
              <w:rPr>
                <w:rFonts w:eastAsia="DengXian"/>
              </w:rPr>
            </w:pPr>
          </w:p>
        </w:tc>
      </w:tr>
      <w:tr w:rsidR="004D6A8B" w:rsidRPr="00D70946" w14:paraId="3B66A922"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14E2CB6B" w14:textId="77777777" w:rsidR="004D6A8B" w:rsidRPr="00D70946" w:rsidRDefault="004D6A8B" w:rsidP="009D4432">
            <w:pPr>
              <w:pStyle w:val="TAL"/>
            </w:pPr>
            <w:r w:rsidRPr="00D70946">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5BA285FC" w14:textId="77777777" w:rsidR="004D6A8B" w:rsidRPr="00D70946" w:rsidRDefault="004D6A8B" w:rsidP="009D4432">
            <w:pPr>
              <w:pStyle w:val="TAL"/>
            </w:pPr>
            <w:r w:rsidRPr="00D70946">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04FB04A5" w14:textId="77777777" w:rsidR="004D6A8B" w:rsidRPr="00D70946" w:rsidRDefault="004D6A8B" w:rsidP="009D4432">
            <w:pPr>
              <w:pStyle w:val="TAL"/>
            </w:pPr>
            <w:r w:rsidRPr="00D70946">
              <w:t>TSC does not apply for NAS key set identifier value "111"</w:t>
            </w:r>
          </w:p>
        </w:tc>
        <w:tc>
          <w:tcPr>
            <w:tcW w:w="1104" w:type="dxa"/>
            <w:tcBorders>
              <w:top w:val="single" w:sz="4" w:space="0" w:color="auto"/>
              <w:left w:val="single" w:sz="4" w:space="0" w:color="auto"/>
              <w:bottom w:val="single" w:sz="4" w:space="0" w:color="auto"/>
              <w:right w:val="single" w:sz="4" w:space="0" w:color="auto"/>
            </w:tcBorders>
          </w:tcPr>
          <w:p w14:paraId="2CEDD73A" w14:textId="77777777" w:rsidR="004D6A8B" w:rsidRPr="00D70946" w:rsidRDefault="004D6A8B" w:rsidP="009D4432">
            <w:pPr>
              <w:pStyle w:val="TAL"/>
            </w:pPr>
          </w:p>
        </w:tc>
      </w:tr>
      <w:tr w:rsidR="004D6A8B" w:rsidRPr="00D70946" w14:paraId="53C5E6B0"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6C7347C1" w14:textId="77777777" w:rsidR="004D6A8B" w:rsidRPr="00D70946" w:rsidRDefault="004D6A8B" w:rsidP="009D4432">
            <w:pPr>
              <w:pStyle w:val="TAL"/>
            </w:pPr>
            <w:r w:rsidRPr="00D70946">
              <w:t>5GS mobile identity</w:t>
            </w:r>
          </w:p>
        </w:tc>
        <w:tc>
          <w:tcPr>
            <w:tcW w:w="2267" w:type="dxa"/>
            <w:tcBorders>
              <w:top w:val="single" w:sz="4" w:space="0" w:color="auto"/>
              <w:left w:val="single" w:sz="4" w:space="0" w:color="auto"/>
              <w:bottom w:val="single" w:sz="4" w:space="0" w:color="auto"/>
              <w:right w:val="single" w:sz="4" w:space="0" w:color="auto"/>
            </w:tcBorders>
            <w:hideMark/>
          </w:tcPr>
          <w:p w14:paraId="1D949F1E" w14:textId="77777777" w:rsidR="004D6A8B" w:rsidRPr="00D70946" w:rsidRDefault="004D6A8B" w:rsidP="009D4432">
            <w:pPr>
              <w:pStyle w:val="TAL"/>
            </w:pPr>
            <w:r w:rsidRPr="00D70946">
              <w:t>The valid SUCI</w:t>
            </w:r>
          </w:p>
        </w:tc>
        <w:tc>
          <w:tcPr>
            <w:tcW w:w="1700" w:type="dxa"/>
            <w:tcBorders>
              <w:top w:val="single" w:sz="4" w:space="0" w:color="auto"/>
              <w:left w:val="single" w:sz="4" w:space="0" w:color="auto"/>
              <w:bottom w:val="single" w:sz="4" w:space="0" w:color="auto"/>
              <w:right w:val="single" w:sz="4" w:space="0" w:color="auto"/>
            </w:tcBorders>
            <w:hideMark/>
          </w:tcPr>
          <w:p w14:paraId="69A8F9DE" w14:textId="77777777" w:rsidR="004D6A8B" w:rsidRPr="00D70946" w:rsidRDefault="004D6A8B" w:rsidP="009D4432">
            <w:pPr>
              <w:pStyle w:val="TAL"/>
            </w:pPr>
            <w:r w:rsidRPr="00D70946">
              <w:t>Only SUCI is available.</w:t>
            </w:r>
          </w:p>
        </w:tc>
        <w:tc>
          <w:tcPr>
            <w:tcW w:w="1104" w:type="dxa"/>
            <w:tcBorders>
              <w:top w:val="single" w:sz="4" w:space="0" w:color="auto"/>
              <w:left w:val="single" w:sz="4" w:space="0" w:color="auto"/>
              <w:bottom w:val="single" w:sz="4" w:space="0" w:color="auto"/>
              <w:right w:val="single" w:sz="4" w:space="0" w:color="auto"/>
            </w:tcBorders>
          </w:tcPr>
          <w:p w14:paraId="1286ADCA" w14:textId="77777777" w:rsidR="004D6A8B" w:rsidRPr="00D70946" w:rsidRDefault="004D6A8B" w:rsidP="009D4432">
            <w:pPr>
              <w:pStyle w:val="TAL"/>
            </w:pPr>
          </w:p>
        </w:tc>
      </w:tr>
      <w:tr w:rsidR="004D6A8B" w:rsidRPr="00D70946" w14:paraId="503175AB"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6A2FD2A4" w14:textId="77777777" w:rsidR="004D6A8B" w:rsidRPr="00D70946" w:rsidRDefault="004D6A8B" w:rsidP="009D4432">
            <w:pPr>
              <w:pStyle w:val="TAL"/>
            </w:pPr>
            <w:r w:rsidRPr="00D70946">
              <w:t>Last visited registered TAI</w:t>
            </w:r>
          </w:p>
        </w:tc>
        <w:tc>
          <w:tcPr>
            <w:tcW w:w="2267" w:type="dxa"/>
            <w:tcBorders>
              <w:top w:val="single" w:sz="4" w:space="0" w:color="auto"/>
              <w:left w:val="single" w:sz="4" w:space="0" w:color="auto"/>
              <w:bottom w:val="single" w:sz="4" w:space="0" w:color="auto"/>
              <w:right w:val="single" w:sz="4" w:space="0" w:color="auto"/>
            </w:tcBorders>
            <w:hideMark/>
          </w:tcPr>
          <w:p w14:paraId="47B0BC36" w14:textId="77777777" w:rsidR="004D6A8B" w:rsidRPr="00D70946" w:rsidRDefault="004D6A8B"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62314D44" w14:textId="77777777" w:rsidR="004D6A8B" w:rsidRPr="00D70946" w:rsidRDefault="004D6A8B"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186E07E4" w14:textId="77777777" w:rsidR="004D6A8B" w:rsidRPr="00D70946" w:rsidRDefault="004D6A8B" w:rsidP="009D4432">
            <w:pPr>
              <w:pStyle w:val="TAL"/>
            </w:pPr>
          </w:p>
        </w:tc>
      </w:tr>
    </w:tbl>
    <w:p w14:paraId="147BF1AC" w14:textId="77777777" w:rsidR="004D6A8B" w:rsidRPr="00D70946" w:rsidRDefault="004D6A8B" w:rsidP="009D4432"/>
    <w:p w14:paraId="0830FCC0" w14:textId="69C718A8" w:rsidR="00413190" w:rsidRPr="00D70946" w:rsidRDefault="00413190" w:rsidP="00413190">
      <w:pPr>
        <w:pStyle w:val="Heading4"/>
      </w:pPr>
      <w:r w:rsidRPr="00D70946">
        <w:t>9.1.11.2</w:t>
      </w:r>
      <w:r w:rsidRPr="00D70946">
        <w:tab/>
        <w:t>SNPN / Initial registration / Rejected / Permanently not authorized for this SNPN</w:t>
      </w:r>
    </w:p>
    <w:bookmarkEnd w:id="222"/>
    <w:bookmarkEnd w:id="223"/>
    <w:bookmarkEnd w:id="224"/>
    <w:bookmarkEnd w:id="225"/>
    <w:bookmarkEnd w:id="226"/>
    <w:bookmarkEnd w:id="227"/>
    <w:bookmarkEnd w:id="228"/>
    <w:bookmarkEnd w:id="229"/>
    <w:bookmarkEnd w:id="230"/>
    <w:bookmarkEnd w:id="231"/>
    <w:bookmarkEnd w:id="232"/>
    <w:p w14:paraId="5A5D1928" w14:textId="77777777" w:rsidR="00413190" w:rsidRPr="00D70946" w:rsidRDefault="00413190" w:rsidP="00413190">
      <w:pPr>
        <w:pStyle w:val="H6"/>
        <w:rPr>
          <w:lang w:eastAsia="x-none"/>
        </w:rPr>
      </w:pPr>
      <w:r w:rsidRPr="00D70946">
        <w:t>9.1.11.2.1</w:t>
      </w:r>
      <w:r w:rsidRPr="00D70946">
        <w:tab/>
        <w:t>Test Purpose (TP)</w:t>
      </w:r>
    </w:p>
    <w:p w14:paraId="409AF157" w14:textId="77777777" w:rsidR="00413190" w:rsidRPr="00D70946" w:rsidRDefault="00413190" w:rsidP="00413190">
      <w:pPr>
        <w:pStyle w:val="H6"/>
        <w:rPr>
          <w:lang w:eastAsia="en-US"/>
        </w:rPr>
      </w:pPr>
      <w:r w:rsidRPr="00D70946">
        <w:t>(</w:t>
      </w:r>
      <w:r w:rsidRPr="00D70946">
        <w:rPr>
          <w:lang w:eastAsia="zh-CN"/>
        </w:rPr>
        <w:t>1</w:t>
      </w:r>
      <w:r w:rsidRPr="00D70946">
        <w:t>)</w:t>
      </w:r>
    </w:p>
    <w:p w14:paraId="13298055" w14:textId="77777777" w:rsidR="00413190" w:rsidRPr="00D70946" w:rsidRDefault="00413190" w:rsidP="00413190">
      <w:pPr>
        <w:pStyle w:val="PL"/>
        <w:rPr>
          <w:noProof w:val="0"/>
        </w:rPr>
      </w:pPr>
      <w:r w:rsidRPr="00D70946">
        <w:rPr>
          <w:b/>
          <w:noProof w:val="0"/>
        </w:rPr>
        <w:t>with</w:t>
      </w:r>
      <w:r w:rsidRPr="00D70946">
        <w:rPr>
          <w:noProof w:val="0"/>
        </w:rPr>
        <w:t xml:space="preserve"> { UE in Automatic SNPN selection mode and a and SNPN cell is available for which an entry exists in the "list of subscriber data" and the UE in 5GMM-REGISTERED-INITIATED state }</w:t>
      </w:r>
    </w:p>
    <w:p w14:paraId="3A2CFBAB" w14:textId="77777777" w:rsidR="00413190" w:rsidRPr="00D70946" w:rsidRDefault="00413190" w:rsidP="00413190">
      <w:pPr>
        <w:pStyle w:val="PL"/>
        <w:rPr>
          <w:noProof w:val="0"/>
        </w:rPr>
      </w:pPr>
      <w:r w:rsidRPr="00D70946">
        <w:rPr>
          <w:b/>
          <w:noProof w:val="0"/>
        </w:rPr>
        <w:t>ensure that</w:t>
      </w:r>
      <w:r w:rsidRPr="00D70946">
        <w:rPr>
          <w:noProof w:val="0"/>
        </w:rPr>
        <w:t xml:space="preserve"> {</w:t>
      </w:r>
    </w:p>
    <w:p w14:paraId="6ABFB133" w14:textId="77777777" w:rsidR="00413190" w:rsidRPr="00D70946" w:rsidRDefault="00413190" w:rsidP="00413190">
      <w:pPr>
        <w:pStyle w:val="PL"/>
        <w:rPr>
          <w:noProof w:val="0"/>
        </w:rPr>
      </w:pPr>
      <w:r w:rsidRPr="00D70946">
        <w:rPr>
          <w:noProof w:val="0"/>
        </w:rPr>
        <w:t xml:space="preserve">  </w:t>
      </w:r>
      <w:r w:rsidRPr="00D70946">
        <w:rPr>
          <w:b/>
          <w:noProof w:val="0"/>
        </w:rPr>
        <w:t>when</w:t>
      </w:r>
      <w:r w:rsidRPr="00D70946">
        <w:rPr>
          <w:noProof w:val="0"/>
        </w:rPr>
        <w:t xml:space="preserve"> { the SS sends a REGISTRATION REJECT message to the UE including an appropriate 5GMM cause value #75 (Permanently not authorized for this SNPN) }</w:t>
      </w:r>
    </w:p>
    <w:p w14:paraId="56FDE8D0" w14:textId="77777777" w:rsidR="00413190" w:rsidRPr="00D70946" w:rsidRDefault="00413190" w:rsidP="00413190">
      <w:pPr>
        <w:pStyle w:val="PL"/>
        <w:rPr>
          <w:noProof w:val="0"/>
        </w:rPr>
      </w:pPr>
      <w:r w:rsidRPr="00D70946">
        <w:rPr>
          <w:b/>
          <w:noProof w:val="0"/>
        </w:rPr>
        <w:t>then</w:t>
      </w:r>
      <w:r w:rsidRPr="00D70946">
        <w:rPr>
          <w:noProof w:val="0"/>
        </w:rPr>
        <w:t xml:space="preserve"> { the UE deletes any 5G-GUTI, last visited registered TAI and ngKSI, and store the SNPN identity in the "permanently forbidden SNPNs" }</w:t>
      </w:r>
    </w:p>
    <w:p w14:paraId="65D953FE" w14:textId="77777777" w:rsidR="00413190" w:rsidRPr="00D70946" w:rsidRDefault="00413190" w:rsidP="00413190">
      <w:pPr>
        <w:pStyle w:val="PL"/>
        <w:rPr>
          <w:noProof w:val="0"/>
        </w:rPr>
      </w:pPr>
      <w:r w:rsidRPr="00D70946">
        <w:rPr>
          <w:noProof w:val="0"/>
        </w:rPr>
        <w:t xml:space="preserve">      }</w:t>
      </w:r>
    </w:p>
    <w:p w14:paraId="5D782EB5" w14:textId="77777777" w:rsidR="00413190" w:rsidRPr="00D70946" w:rsidRDefault="00413190" w:rsidP="00413190">
      <w:pPr>
        <w:pStyle w:val="PL"/>
        <w:rPr>
          <w:rFonts w:eastAsia="DengXian"/>
          <w:noProof w:val="0"/>
          <w:lang w:eastAsia="en-US"/>
        </w:rPr>
      </w:pPr>
    </w:p>
    <w:p w14:paraId="66A4C41F" w14:textId="77777777" w:rsidR="00413190" w:rsidRPr="00D70946" w:rsidRDefault="00413190" w:rsidP="00413190">
      <w:pPr>
        <w:pStyle w:val="H6"/>
        <w:rPr>
          <w:lang w:eastAsia="zh-CN"/>
        </w:rPr>
      </w:pPr>
      <w:r w:rsidRPr="00D70946">
        <w:rPr>
          <w:lang w:eastAsia="zh-CN"/>
        </w:rPr>
        <w:t>(2)</w:t>
      </w:r>
    </w:p>
    <w:p w14:paraId="5A04C874" w14:textId="77777777" w:rsidR="00413190" w:rsidRPr="00D70946" w:rsidRDefault="00413190" w:rsidP="00413190">
      <w:pPr>
        <w:pStyle w:val="PL"/>
        <w:rPr>
          <w:noProof w:val="0"/>
        </w:rPr>
      </w:pPr>
      <w:r w:rsidRPr="00D70946">
        <w:rPr>
          <w:b/>
          <w:noProof w:val="0"/>
        </w:rPr>
        <w:t>with</w:t>
      </w:r>
      <w:r w:rsidRPr="00D70946">
        <w:rPr>
          <w:noProof w:val="0"/>
        </w:rPr>
        <w:t xml:space="preserve"> { </w:t>
      </w:r>
      <w:r w:rsidRPr="00D70946">
        <w:rPr>
          <w:noProof w:val="0"/>
          <w:szCs w:val="22"/>
          <w:lang w:eastAsia="ko-KR"/>
        </w:rPr>
        <w:t xml:space="preserve">the UE is in 5GMM-DEREGISTERED.PLMN-SEARCH state </w:t>
      </w:r>
      <w:r w:rsidRPr="00D70946">
        <w:rPr>
          <w:noProof w:val="0"/>
        </w:rPr>
        <w:t>}</w:t>
      </w:r>
    </w:p>
    <w:p w14:paraId="048AF943" w14:textId="77777777" w:rsidR="00413190" w:rsidRPr="00D70946" w:rsidRDefault="00413190" w:rsidP="00413190">
      <w:pPr>
        <w:pStyle w:val="PL"/>
        <w:rPr>
          <w:noProof w:val="0"/>
        </w:rPr>
      </w:pPr>
      <w:r w:rsidRPr="00D70946">
        <w:rPr>
          <w:b/>
          <w:noProof w:val="0"/>
        </w:rPr>
        <w:t>ensure that</w:t>
      </w:r>
      <w:r w:rsidRPr="00D70946">
        <w:rPr>
          <w:noProof w:val="0"/>
        </w:rPr>
        <w:t xml:space="preserve"> {</w:t>
      </w:r>
    </w:p>
    <w:p w14:paraId="62894120" w14:textId="77777777" w:rsidR="00413190" w:rsidRPr="00D70946" w:rsidRDefault="00413190" w:rsidP="00413190">
      <w:pPr>
        <w:pStyle w:val="PL"/>
        <w:rPr>
          <w:noProof w:val="0"/>
        </w:rPr>
      </w:pPr>
      <w:r w:rsidRPr="00D70946">
        <w:rPr>
          <w:noProof w:val="0"/>
        </w:rPr>
        <w:t xml:space="preserve">  </w:t>
      </w:r>
      <w:r w:rsidRPr="00D70946">
        <w:rPr>
          <w:b/>
          <w:noProof w:val="0"/>
        </w:rPr>
        <w:t>when</w:t>
      </w:r>
      <w:r w:rsidRPr="00D70946">
        <w:rPr>
          <w:noProof w:val="0"/>
        </w:rPr>
        <w:t xml:space="preserve"> { User manually selects the SNPN cell which belongs to the "permanently forbidden SNPNs" list }</w:t>
      </w:r>
    </w:p>
    <w:p w14:paraId="469454E5" w14:textId="77777777" w:rsidR="00413190" w:rsidRPr="00D70946" w:rsidRDefault="00413190" w:rsidP="00413190">
      <w:pPr>
        <w:pStyle w:val="PL"/>
        <w:rPr>
          <w:noProof w:val="0"/>
        </w:rPr>
      </w:pPr>
      <w:r w:rsidRPr="00D70946">
        <w:rPr>
          <w:b/>
          <w:noProof w:val="0"/>
        </w:rPr>
        <w:t>then</w:t>
      </w:r>
      <w:r w:rsidRPr="00D70946">
        <w:rPr>
          <w:noProof w:val="0"/>
        </w:rPr>
        <w:t xml:space="preserve"> { </w:t>
      </w:r>
      <w:r w:rsidRPr="00D70946">
        <w:rPr>
          <w:noProof w:val="0"/>
          <w:szCs w:val="22"/>
          <w:lang w:eastAsia="ko-KR"/>
        </w:rPr>
        <w:t>the UE attempts registration on the SNPN cell</w:t>
      </w:r>
      <w:r w:rsidRPr="00D70946">
        <w:rPr>
          <w:noProof w:val="0"/>
        </w:rPr>
        <w:t xml:space="preserve"> }</w:t>
      </w:r>
    </w:p>
    <w:p w14:paraId="4389C117" w14:textId="77777777" w:rsidR="00413190" w:rsidRPr="00D70946" w:rsidRDefault="00413190" w:rsidP="00413190">
      <w:pPr>
        <w:pStyle w:val="PL"/>
        <w:rPr>
          <w:rFonts w:eastAsia="Malgun Gothic"/>
          <w:noProof w:val="0"/>
        </w:rPr>
      </w:pPr>
      <w:r w:rsidRPr="00D70946">
        <w:rPr>
          <w:noProof w:val="0"/>
        </w:rPr>
        <w:t xml:space="preserve">      }</w:t>
      </w:r>
    </w:p>
    <w:p w14:paraId="126991CF" w14:textId="77777777" w:rsidR="00413190" w:rsidRPr="00D70946" w:rsidRDefault="00413190" w:rsidP="00413190">
      <w:pPr>
        <w:pStyle w:val="PL"/>
        <w:rPr>
          <w:rFonts w:eastAsia="MS Gothic"/>
          <w:noProof w:val="0"/>
        </w:rPr>
      </w:pPr>
    </w:p>
    <w:p w14:paraId="770B679F" w14:textId="77777777" w:rsidR="00413190" w:rsidRPr="00D70946" w:rsidRDefault="00413190" w:rsidP="00413190">
      <w:pPr>
        <w:pStyle w:val="H6"/>
      </w:pPr>
      <w:r w:rsidRPr="00D70946">
        <w:t>9.1.11.2.2</w:t>
      </w:r>
      <w:r w:rsidRPr="00D70946">
        <w:tab/>
        <w:t>Conformance requirements</w:t>
      </w:r>
    </w:p>
    <w:p w14:paraId="0B932C29" w14:textId="77777777" w:rsidR="00413190" w:rsidRPr="00D70946" w:rsidRDefault="00413190" w:rsidP="009D4432">
      <w:pPr>
        <w:rPr>
          <w:lang w:eastAsia="zh-CN"/>
        </w:rPr>
      </w:pPr>
      <w:r w:rsidRPr="00D70946">
        <w:rPr>
          <w:lang w:eastAsia="en-US"/>
        </w:rPr>
        <w:t xml:space="preserve">References: The conformance requirements covered in the current TC are specified in: </w:t>
      </w:r>
      <w:r w:rsidRPr="00D70946">
        <w:t xml:space="preserve">TS 24.501 clauses </w:t>
      </w:r>
      <w:r w:rsidRPr="00D70946">
        <w:rPr>
          <w:lang w:eastAsia="zh-CN"/>
        </w:rPr>
        <w:t>5.5.1.2.5, 5.1.3.2.1, 5.1.3.2.2, TS 23.122 clause 4.9.3.0</w:t>
      </w:r>
      <w:r w:rsidRPr="00D70946">
        <w:rPr>
          <w:lang w:eastAsia="en-US"/>
        </w:rPr>
        <w:t>. Unless otherwise stated these are Rel-16 requirements.</w:t>
      </w:r>
    </w:p>
    <w:p w14:paraId="2811DBDD" w14:textId="77777777" w:rsidR="00413190" w:rsidRPr="00D70946" w:rsidRDefault="00413190" w:rsidP="009D4432">
      <w:pPr>
        <w:rPr>
          <w:lang w:eastAsia="en-US"/>
        </w:rPr>
      </w:pPr>
      <w:r w:rsidRPr="00D70946">
        <w:t xml:space="preserve">[TS </w:t>
      </w:r>
      <w:r w:rsidRPr="00D70946">
        <w:rPr>
          <w:lang w:eastAsia="zh-CN"/>
        </w:rPr>
        <w:t>24</w:t>
      </w:r>
      <w:r w:rsidRPr="00D70946">
        <w:t>.</w:t>
      </w:r>
      <w:r w:rsidRPr="00D70946">
        <w:rPr>
          <w:lang w:eastAsia="zh-CN"/>
        </w:rPr>
        <w:t>501</w:t>
      </w:r>
      <w:r w:rsidRPr="00D70946">
        <w:t xml:space="preserve">, clause </w:t>
      </w:r>
      <w:r w:rsidRPr="00D70946">
        <w:rPr>
          <w:lang w:eastAsia="zh-CN"/>
        </w:rPr>
        <w:t>5.5.1.2.5</w:t>
      </w:r>
      <w:r w:rsidRPr="00D70946">
        <w:t>]</w:t>
      </w:r>
    </w:p>
    <w:p w14:paraId="502C8540" w14:textId="77777777" w:rsidR="00413190" w:rsidRPr="00D70946" w:rsidRDefault="00413190" w:rsidP="009D4432">
      <w:r w:rsidRPr="00D70946">
        <w:t>If the initial registration request cannot be accepted by the network, the AMF shall send a REGISTRATION REJECT message to the UE including an appropriate 5GMM cause value.</w:t>
      </w:r>
    </w:p>
    <w:p w14:paraId="5700CB87" w14:textId="77777777" w:rsidR="00413190" w:rsidRPr="00D70946" w:rsidRDefault="00413190" w:rsidP="009D4432">
      <w:r w:rsidRPr="00D70946">
        <w:t>If the initial registration request is rejected due to general NAS level mobility management congestion control, the network shall set the 5GMM cause value to #22 "congestion" and assign a back-off timer T3346.</w:t>
      </w:r>
    </w:p>
    <w:p w14:paraId="548CEDBB" w14:textId="77777777" w:rsidR="00413190" w:rsidRPr="00D70946" w:rsidRDefault="00413190" w:rsidP="009D4432">
      <w:r w:rsidRPr="00D70946">
        <w:t>The UE shall take the following actions depending on the 5GMM cause value received in the REGISTRATION REJECT message.</w:t>
      </w:r>
    </w:p>
    <w:p w14:paraId="3D890A28" w14:textId="77777777" w:rsidR="00413190" w:rsidRPr="00D70946" w:rsidRDefault="00413190" w:rsidP="009D4432">
      <w:pPr>
        <w:rPr>
          <w:lang w:eastAsia="zh-CN"/>
        </w:rPr>
      </w:pPr>
      <w:r w:rsidRPr="00D70946">
        <w:rPr>
          <w:lang w:eastAsia="zh-CN"/>
        </w:rPr>
        <w:t>…</w:t>
      </w:r>
    </w:p>
    <w:p w14:paraId="4D577799" w14:textId="77777777" w:rsidR="00413190" w:rsidRPr="00D70946" w:rsidRDefault="00413190" w:rsidP="009D4432">
      <w:pPr>
        <w:pStyle w:val="B1"/>
      </w:pPr>
      <w:r w:rsidRPr="00D70946">
        <w:t>#75</w:t>
      </w:r>
      <w:r w:rsidRPr="00D70946">
        <w:rPr>
          <w:lang w:eastAsia="ko-KR"/>
        </w:rPr>
        <w:tab/>
      </w:r>
      <w:r w:rsidRPr="00D70946">
        <w:t>(Permanently not authorized for this SNPN).</w:t>
      </w:r>
    </w:p>
    <w:p w14:paraId="2F9404F8" w14:textId="77777777" w:rsidR="00413190" w:rsidRPr="00D70946" w:rsidRDefault="00413190" w:rsidP="009D4432">
      <w:pPr>
        <w:pStyle w:val="B1"/>
      </w:pPr>
      <w:r w:rsidRPr="00D70946">
        <w:tab/>
        <w:t>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subclause 5.5.1.2.7.</w:t>
      </w:r>
    </w:p>
    <w:p w14:paraId="5C8F7682" w14:textId="77777777" w:rsidR="00413190" w:rsidRPr="00D70946" w:rsidRDefault="00413190" w:rsidP="009D4432">
      <w:pPr>
        <w:pStyle w:val="B1"/>
        <w:rPr>
          <w:lang w:eastAsia="en-US"/>
        </w:rPr>
      </w:pPr>
      <w:r w:rsidRPr="00D70946">
        <w:lastRenderedPageBreak/>
        <w:tab/>
        <w:t xml:space="preserve">The UE shall set the 5GS update status to 5U3 ROAMING NOT ALLOWED (and shall store it according to subclause 5.1.3.2.2) and shall delete any 5G-GUTI, last visited registered TAI, TAI list and ngKSI. The UE shall reset the registration attempt counter and store the SNPN identity in the "permanently forbidden SNPNs" list for the specific access type for which the message was received and, if the UE supports access to an SNPN using credentials from a credentials holder, the selected entry of the "list of subscriber data" or the selected PLMN subscription. If the registration </w:t>
      </w:r>
      <w:r w:rsidRPr="00D70946">
        <w:rPr>
          <w:lang w:eastAsia="zh-CN"/>
        </w:rPr>
        <w:t xml:space="preserve">request </w:t>
      </w:r>
      <w:r w:rsidRPr="00D70946">
        <w:t xml:space="preserve">is not for onboarding services in SNPN, the UE shall enter state 5GMM-DEREGISTERED.PLMN-SEARCH and perform an SNPN selection according to 3GPP TS 23.122 [5]. If the registration </w:t>
      </w:r>
      <w:r w:rsidRPr="00D70946">
        <w:rPr>
          <w:lang w:eastAsia="zh-CN"/>
        </w:rPr>
        <w:t xml:space="preserve">request </w:t>
      </w:r>
      <w:r w:rsidRPr="00D70946">
        <w:t>is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6C23FF5" w14:textId="77777777" w:rsidR="00413190" w:rsidRPr="00D70946" w:rsidRDefault="00413190" w:rsidP="009D4432">
      <w:pPr>
        <w:pStyle w:val="B1"/>
      </w:pPr>
      <w:r w:rsidRPr="00D70946">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51C4E9A" w14:textId="77777777" w:rsidR="00413190" w:rsidRPr="00D70946" w:rsidRDefault="00413190" w:rsidP="009D4432">
      <w:pPr>
        <w:pStyle w:val="NO"/>
      </w:pPr>
      <w:r w:rsidRPr="00D70946">
        <w:t>NOTE 6:</w:t>
      </w:r>
      <w:r w:rsidRPr="00D70946">
        <w:tab/>
        <w:t>When 5GMM cause #75 is received over 3GPP access, the term "other access" in "the UE also supports the registration procedure over the other access to the same SNPN" is used to express access to SNPN services via a PLMN.</w:t>
      </w:r>
    </w:p>
    <w:p w14:paraId="0A00576B" w14:textId="77777777" w:rsidR="00413190" w:rsidRPr="00D70946" w:rsidRDefault="00413190" w:rsidP="009D4432">
      <w:r w:rsidRPr="00D70946">
        <w:rPr>
          <w:lang w:eastAsia="zh-CN"/>
        </w:rPr>
        <w:t>…</w:t>
      </w:r>
    </w:p>
    <w:p w14:paraId="4A2665CF" w14:textId="77777777" w:rsidR="00413190" w:rsidRPr="00D70946" w:rsidRDefault="00413190" w:rsidP="009D4432">
      <w:r w:rsidRPr="00D70946">
        <w:t xml:space="preserve">[TS </w:t>
      </w:r>
      <w:r w:rsidRPr="00D70946">
        <w:rPr>
          <w:lang w:eastAsia="zh-CN"/>
        </w:rPr>
        <w:t>24</w:t>
      </w:r>
      <w:r w:rsidRPr="00D70946">
        <w:t>.</w:t>
      </w:r>
      <w:r w:rsidRPr="00D70946">
        <w:rPr>
          <w:lang w:eastAsia="zh-CN"/>
        </w:rPr>
        <w:t>501</w:t>
      </w:r>
      <w:r w:rsidRPr="00D70946">
        <w:t xml:space="preserve">, clause </w:t>
      </w:r>
      <w:r w:rsidRPr="00D70946">
        <w:rPr>
          <w:lang w:eastAsia="zh-CN"/>
        </w:rPr>
        <w:t>5.1.3.2.1.3.5</w:t>
      </w:r>
      <w:r w:rsidRPr="00D70946">
        <w:t>]</w:t>
      </w:r>
    </w:p>
    <w:p w14:paraId="3E1C8A0B" w14:textId="77777777" w:rsidR="00413190" w:rsidRPr="00D70946" w:rsidRDefault="00413190" w:rsidP="009D4432">
      <w:r w:rsidRPr="00D70946">
        <w:t>The substate 5GMM-DEREGISTERED.PLMN-SEARCH is chosen in the UE, if the UE is searching for PLMNs or SNPNs. This substate is left either when a cell has been selected (the new substate is NORMAL-SERVICE or LIMITED-SERVICE) or when it has been concluded that no cell is available at the moment (the new substate is NO-CELL-AVAILABLE).</w:t>
      </w:r>
    </w:p>
    <w:p w14:paraId="67E8ABA6" w14:textId="77777777" w:rsidR="00413190" w:rsidRPr="00D70946" w:rsidRDefault="00413190" w:rsidP="009D4432">
      <w:r w:rsidRPr="00D70946">
        <w:t>This substate is not applicable to non-3GPP access.</w:t>
      </w:r>
    </w:p>
    <w:p w14:paraId="640DEF78" w14:textId="77777777" w:rsidR="00413190" w:rsidRPr="00D70946" w:rsidRDefault="00413190" w:rsidP="009D4432">
      <w:r w:rsidRPr="00D70946">
        <w:t xml:space="preserve">[TS </w:t>
      </w:r>
      <w:r w:rsidRPr="00D70946">
        <w:rPr>
          <w:lang w:eastAsia="zh-CN"/>
        </w:rPr>
        <w:t>24</w:t>
      </w:r>
      <w:r w:rsidRPr="00D70946">
        <w:t>.</w:t>
      </w:r>
      <w:r w:rsidRPr="00D70946">
        <w:rPr>
          <w:lang w:eastAsia="zh-CN"/>
        </w:rPr>
        <w:t>501</w:t>
      </w:r>
      <w:r w:rsidRPr="00D70946">
        <w:t xml:space="preserve">, clause </w:t>
      </w:r>
      <w:r w:rsidRPr="00D70946">
        <w:rPr>
          <w:lang w:eastAsia="zh-CN"/>
        </w:rPr>
        <w:t>5.1.3.2.2</w:t>
      </w:r>
      <w:r w:rsidRPr="00D70946">
        <w:t>]</w:t>
      </w:r>
    </w:p>
    <w:p w14:paraId="05A8CB94" w14:textId="77777777" w:rsidR="00413190" w:rsidRPr="00D70946" w:rsidRDefault="00413190" w:rsidP="009D4432">
      <w:r w:rsidRPr="00D70946">
        <w:t>In order to describe the detailed UE behaviour, the 5GS update (5U) status pertaining to a specific subscriber is defined.</w:t>
      </w:r>
    </w:p>
    <w:p w14:paraId="37969F58" w14:textId="77777777" w:rsidR="00413190" w:rsidRPr="00D70946" w:rsidRDefault="00413190" w:rsidP="009D4432">
      <w:r w:rsidRPr="00D70946">
        <w:t>If the UE is not operating in SNPN access operation mode (see 3GPP TS 23.501 [8]), the 5GS update status is stored in a non-volatile memory in the USIM if the corresponding file is present in the USIM, else in the non-volatile memory in the ME, as described in annex C.</w:t>
      </w:r>
    </w:p>
    <w:p w14:paraId="286BBDC0" w14:textId="77777777" w:rsidR="00413190" w:rsidRPr="00D70946" w:rsidRDefault="00413190" w:rsidP="009D4432">
      <w:r w:rsidRPr="00D70946">
        <w:t>If the UE is operating in SNPN access operation mode, the 5GS update status for each SNPN whose SNPN identity is included in the "list of subscriber data" configured in the ME (see 3GPP TS 23.122 [5]) is stored in the non-volatile memory in the ME as described in annex C.</w:t>
      </w:r>
    </w:p>
    <w:p w14:paraId="485B2CDE" w14:textId="77777777" w:rsidR="00413190" w:rsidRPr="00D70946" w:rsidRDefault="00413190" w:rsidP="009D4432">
      <w:r w:rsidRPr="00D70946">
        <w:t>The 5GS update status value is changed only after the execution of a registration, network-initiated de-registration, 5GS based primary authentication and key agreement, service request, paging procedure or due to change in TAI which does not belong to the current registration area while T3346 is running.</w:t>
      </w:r>
    </w:p>
    <w:p w14:paraId="6CD50A60" w14:textId="77777777" w:rsidR="00413190" w:rsidRPr="00D70946" w:rsidRDefault="00413190" w:rsidP="009D4432">
      <w:pPr>
        <w:pStyle w:val="B1"/>
      </w:pPr>
      <w:r w:rsidRPr="00D70946">
        <w:t>5U1: UPDATED</w:t>
      </w:r>
    </w:p>
    <w:p w14:paraId="43FBFAE3" w14:textId="77777777" w:rsidR="00413190" w:rsidRPr="00D70946" w:rsidRDefault="00413190" w:rsidP="009D4432">
      <w:pPr>
        <w:pStyle w:val="B1"/>
      </w:pPr>
      <w:r w:rsidRPr="00D70946">
        <w:tab/>
        <w:t>The last registration attempt was successful.</w:t>
      </w:r>
    </w:p>
    <w:p w14:paraId="34D4B39A" w14:textId="77777777" w:rsidR="00413190" w:rsidRPr="00D70946" w:rsidRDefault="00413190" w:rsidP="009D4432">
      <w:pPr>
        <w:pStyle w:val="B1"/>
      </w:pPr>
      <w:r w:rsidRPr="00D70946">
        <w:t>5U2: NOT UPDATED</w:t>
      </w:r>
    </w:p>
    <w:p w14:paraId="5EFAEC51" w14:textId="77777777" w:rsidR="00413190" w:rsidRPr="00D70946" w:rsidRDefault="00413190" w:rsidP="009D4432">
      <w:pPr>
        <w:pStyle w:val="B1"/>
      </w:pPr>
      <w:r w:rsidRPr="00D70946">
        <w:tab/>
        <w:t>The last registration attempt failed procedurally, e.g. no response or reject message was received from the AMF.</w:t>
      </w:r>
    </w:p>
    <w:p w14:paraId="5B48C34E" w14:textId="77777777" w:rsidR="00413190" w:rsidRPr="00D70946" w:rsidRDefault="00413190" w:rsidP="009D4432">
      <w:pPr>
        <w:pStyle w:val="B1"/>
      </w:pPr>
      <w:r w:rsidRPr="00D70946">
        <w:t>5U3: ROAMING NOT ALLOWED</w:t>
      </w:r>
    </w:p>
    <w:p w14:paraId="1179660C" w14:textId="77777777" w:rsidR="00413190" w:rsidRPr="00D70946" w:rsidRDefault="00413190" w:rsidP="009D4432">
      <w:pPr>
        <w:pStyle w:val="B1"/>
      </w:pPr>
      <w:r w:rsidRPr="00D70946">
        <w:tab/>
        <w:t>The last registration, service request, or registration for mobility or periodic registration update attempt was correctly performed, but the answer from the AMF was negative (because of roaming or subscription restrictions).</w:t>
      </w:r>
    </w:p>
    <w:p w14:paraId="794CA49C" w14:textId="77777777" w:rsidR="00413190" w:rsidRPr="00D70946" w:rsidRDefault="00413190" w:rsidP="009D4432">
      <w:pPr>
        <w:rPr>
          <w:lang w:eastAsia="en-US"/>
        </w:rPr>
      </w:pPr>
      <w:r w:rsidRPr="00D70946">
        <w:rPr>
          <w:lang w:eastAsia="en-US"/>
        </w:rPr>
        <w:t>[TS 23.122, clause 4.9.3.0]</w:t>
      </w:r>
    </w:p>
    <w:p w14:paraId="0C53F51A" w14:textId="77777777" w:rsidR="00413190" w:rsidRPr="00D70946" w:rsidRDefault="00413190" w:rsidP="009D4432">
      <w:r w:rsidRPr="00D70946">
        <w:lastRenderedPageBreak/>
        <w:t xml:space="preserve">The ME is configured with a </w:t>
      </w:r>
      <w:bookmarkStart w:id="518" w:name="_Hlk3884673"/>
      <w:r w:rsidRPr="00D70946">
        <w:t xml:space="preserve">"list of subscriber data" containing zero or more entries. </w:t>
      </w:r>
      <w:bookmarkEnd w:id="518"/>
      <w:r w:rsidRPr="00D70946">
        <w:t>Each entry of the "list of subscriber data" consists of:</w:t>
      </w:r>
    </w:p>
    <w:p w14:paraId="0BEEA6D0" w14:textId="77777777" w:rsidR="00413190" w:rsidRPr="00D70946" w:rsidRDefault="00413190" w:rsidP="009D4432">
      <w:r w:rsidRPr="00D70946">
        <w:rPr>
          <w:lang w:eastAsia="en-US"/>
        </w:rPr>
        <w:t>…</w:t>
      </w:r>
      <w:r w:rsidRPr="00D70946">
        <w:t xml:space="preserve"> The MS shall add an SNPN to the list of "permanently forbidden SNPNs" which is, if the MS supports access to an SNPN using credentials from a credentials holder, associated with the selected entry of the "list of subscriber data" or the selected PLMN subscription, if a message with cause value #75 "Permanently not authorized for this SNPN" (see 3GPP TS 24.501 [64]) is received by the MS in response to an LR request from the SNPN.</w:t>
      </w:r>
    </w:p>
    <w:p w14:paraId="5D822E29" w14:textId="77777777" w:rsidR="00413190" w:rsidRPr="00D70946" w:rsidRDefault="00413190" w:rsidP="009D4432">
      <w:r w:rsidRPr="00D70946">
        <w:t>The MS shall remove an SNPN from the list of "permanently forbidden SNPNs" which is, if the MS supports access to an SNPN using credentials from a credentials holder, associated with the selected entry of the "list of subscriber data" or the selected PLMN subscription, if:</w:t>
      </w:r>
    </w:p>
    <w:p w14:paraId="6631C85D" w14:textId="77777777" w:rsidR="00413190" w:rsidRPr="00D70946" w:rsidRDefault="00413190" w:rsidP="009D4432">
      <w:pPr>
        <w:pStyle w:val="B1"/>
      </w:pPr>
      <w:r w:rsidRPr="00D70946">
        <w:t>a)</w:t>
      </w:r>
      <w:r w:rsidRPr="00D70946">
        <w:tab/>
        <w:t>there is a successful LR after a subsequent manual selection of the SNPN;</w:t>
      </w:r>
    </w:p>
    <w:p w14:paraId="1EE08016" w14:textId="77777777" w:rsidR="00413190" w:rsidRPr="00D70946" w:rsidRDefault="00413190" w:rsidP="009D4432">
      <w:pPr>
        <w:pStyle w:val="B1"/>
      </w:pPr>
      <w:r w:rsidRPr="00D70946">
        <w:t>b)</w:t>
      </w:r>
      <w:r w:rsidRPr="00D70946">
        <w:tab/>
        <w:t>the MS is configured to use timer T3245 and timer T3245 expires;</w:t>
      </w:r>
    </w:p>
    <w:p w14:paraId="259E9FD7" w14:textId="77777777" w:rsidR="00413190" w:rsidRPr="00D70946" w:rsidRDefault="00413190" w:rsidP="009D4432">
      <w:pPr>
        <w:pStyle w:val="B1"/>
      </w:pPr>
      <w:r w:rsidRPr="00D70946">
        <w:t>c)</w:t>
      </w:r>
      <w:r w:rsidRPr="00D70946">
        <w:tab/>
        <w:t>the MS is not configured to use timer T3245, the timer T3247 expires and the value of the SNPN-specific attempt counter for that SNPN is less than the MS implementation specific maximum value as defined in 3GPP TS 24.501 [64] ;</w:t>
      </w:r>
    </w:p>
    <w:p w14:paraId="5166B865" w14:textId="77777777" w:rsidR="00413190" w:rsidRPr="00D70946" w:rsidRDefault="00413190" w:rsidP="009D4432">
      <w:pPr>
        <w:pStyle w:val="B1"/>
      </w:pPr>
      <w:r w:rsidRPr="00D70946">
        <w:t>d)</w:t>
      </w:r>
      <w:r w:rsidRPr="00D70946">
        <w:tab/>
        <w:t xml:space="preserve">an entry of the "list of subscriber data" with the subscribed SNPN identity identifying the SNPN is updated or the USIM is removed if: </w:t>
      </w:r>
    </w:p>
    <w:p w14:paraId="6CBCEADB" w14:textId="77777777" w:rsidR="00413190" w:rsidRPr="00D70946" w:rsidRDefault="00413190" w:rsidP="009D4432">
      <w:pPr>
        <w:pStyle w:val="B2"/>
      </w:pPr>
      <w:r w:rsidRPr="00D70946">
        <w:t>-</w:t>
      </w:r>
      <w:r w:rsidRPr="00D70946">
        <w:tab/>
        <w:t>EAP based primary authentication and key agreement procedure using EAP-AKA'; or</w:t>
      </w:r>
    </w:p>
    <w:p w14:paraId="268AD08A" w14:textId="77777777" w:rsidR="00413190" w:rsidRPr="00D70946" w:rsidRDefault="00413190" w:rsidP="009D4432">
      <w:pPr>
        <w:pStyle w:val="B2"/>
      </w:pPr>
      <w:r w:rsidRPr="00D70946">
        <w:t>-</w:t>
      </w:r>
      <w:r w:rsidRPr="00D70946">
        <w:tab/>
        <w:t>5G AKA based primary authentication and key agreement procedure;</w:t>
      </w:r>
    </w:p>
    <w:p w14:paraId="366F1713" w14:textId="77777777" w:rsidR="00413190" w:rsidRPr="00D70946" w:rsidRDefault="00413190" w:rsidP="009D4432">
      <w:pPr>
        <w:pStyle w:val="B1"/>
      </w:pPr>
      <w:r w:rsidRPr="00D70946">
        <w:tab/>
        <w:t>was performed in the selected SNPN; or</w:t>
      </w:r>
    </w:p>
    <w:p w14:paraId="5ED4FEAE" w14:textId="77777777" w:rsidR="00413190" w:rsidRPr="00D70946" w:rsidRDefault="00413190" w:rsidP="009D4432">
      <w:r w:rsidRPr="00D70946">
        <w:t>e)</w:t>
      </w:r>
      <w:r w:rsidRPr="00D70946">
        <w:tab/>
        <w:t>the selected entry of the "list of subscriber data" is updated or USIM is removed for the selected PLMN subscription.</w:t>
      </w:r>
    </w:p>
    <w:p w14:paraId="2C3B3DB1" w14:textId="77777777" w:rsidR="00413190" w:rsidRPr="00D70946" w:rsidRDefault="00413190" w:rsidP="00413190">
      <w:pPr>
        <w:pStyle w:val="H6"/>
        <w:rPr>
          <w:szCs w:val="22"/>
          <w:lang w:eastAsia="ko-KR"/>
        </w:rPr>
      </w:pPr>
      <w:r w:rsidRPr="00D70946">
        <w:rPr>
          <w:szCs w:val="22"/>
          <w:lang w:eastAsia="ko-KR"/>
        </w:rPr>
        <w:t>9.1.11.2.3</w:t>
      </w:r>
      <w:r w:rsidRPr="00D70946">
        <w:rPr>
          <w:szCs w:val="22"/>
          <w:lang w:eastAsia="ko-KR"/>
        </w:rPr>
        <w:tab/>
        <w:t>Test description</w:t>
      </w:r>
    </w:p>
    <w:p w14:paraId="77BA7907" w14:textId="77777777" w:rsidR="00413190" w:rsidRPr="00D70946" w:rsidRDefault="00413190" w:rsidP="00413190">
      <w:pPr>
        <w:pStyle w:val="H6"/>
        <w:rPr>
          <w:szCs w:val="22"/>
          <w:lang w:eastAsia="ko-KR"/>
        </w:rPr>
      </w:pPr>
      <w:r w:rsidRPr="00D70946">
        <w:rPr>
          <w:szCs w:val="22"/>
          <w:lang w:eastAsia="ko-KR"/>
        </w:rPr>
        <w:t>9.1.11.2.3.1</w:t>
      </w:r>
      <w:r w:rsidRPr="00D70946">
        <w:rPr>
          <w:szCs w:val="22"/>
          <w:lang w:eastAsia="ko-KR"/>
        </w:rPr>
        <w:tab/>
        <w:t>Pre-test conditions</w:t>
      </w:r>
    </w:p>
    <w:p w14:paraId="47C1F78E" w14:textId="77777777" w:rsidR="00413190" w:rsidRPr="00D70946" w:rsidRDefault="00413190" w:rsidP="00413190">
      <w:pPr>
        <w:pStyle w:val="H6"/>
      </w:pPr>
      <w:r w:rsidRPr="00D70946">
        <w:t>System Simulator:</w:t>
      </w:r>
    </w:p>
    <w:p w14:paraId="7742DFB8" w14:textId="77777777" w:rsidR="00413190" w:rsidRPr="00D70946" w:rsidRDefault="00413190" w:rsidP="009D4432">
      <w:pPr>
        <w:pStyle w:val="B1"/>
      </w:pPr>
      <w:r w:rsidRPr="00D70946">
        <w:t>-</w:t>
      </w:r>
      <w:r w:rsidRPr="00D70946">
        <w:tab/>
        <w:t xml:space="preserve">SNPN cell NGC Cell A is configured according to Table 6.3.2.2-2 broadcasting globally-unique SNPN IDs as per Table 9.1.11.2.3.1-1. </w:t>
      </w:r>
    </w:p>
    <w:p w14:paraId="5B8D8D94" w14:textId="77777777" w:rsidR="00413190" w:rsidRPr="00D70946" w:rsidRDefault="00413190" w:rsidP="009D4432">
      <w:pPr>
        <w:pStyle w:val="B1"/>
      </w:pPr>
      <w:r w:rsidRPr="00D70946">
        <w:t>Table 9.1.11.2.3.1–1: SNPN Identifier</w:t>
      </w:r>
    </w:p>
    <w:tbl>
      <w:tblPr>
        <w:tblW w:w="0" w:type="auto"/>
        <w:jc w:val="center"/>
        <w:tblLook w:val="00A0" w:firstRow="1" w:lastRow="0" w:firstColumn="1" w:lastColumn="0" w:noHBand="0" w:noVBand="0"/>
      </w:tblPr>
      <w:tblGrid>
        <w:gridCol w:w="1350"/>
        <w:gridCol w:w="2018"/>
        <w:gridCol w:w="2131"/>
      </w:tblGrid>
      <w:tr w:rsidR="00413190" w:rsidRPr="00D70946" w14:paraId="60EBF6B4" w14:textId="77777777" w:rsidTr="00413190">
        <w:trPr>
          <w:jc w:val="center"/>
        </w:trPr>
        <w:tc>
          <w:tcPr>
            <w:tcW w:w="1350" w:type="dxa"/>
            <w:vMerge w:val="restart"/>
            <w:tcBorders>
              <w:top w:val="single" w:sz="4" w:space="0" w:color="auto"/>
              <w:left w:val="single" w:sz="4" w:space="0" w:color="auto"/>
              <w:bottom w:val="single" w:sz="4" w:space="0" w:color="auto"/>
              <w:right w:val="single" w:sz="4" w:space="0" w:color="auto"/>
            </w:tcBorders>
            <w:hideMark/>
          </w:tcPr>
          <w:p w14:paraId="607D4ACB" w14:textId="77777777" w:rsidR="00413190" w:rsidRPr="00D70946" w:rsidRDefault="00413190" w:rsidP="009D4432">
            <w:pPr>
              <w:pStyle w:val="TAH"/>
              <w:rPr>
                <w:lang w:eastAsia="en-US"/>
              </w:rPr>
            </w:pPr>
            <w:r w:rsidRPr="00D70946">
              <w:rPr>
                <w:lang w:eastAsia="en-US"/>
              </w:rPr>
              <w:t>cell ID</w:t>
            </w:r>
          </w:p>
        </w:tc>
        <w:tc>
          <w:tcPr>
            <w:tcW w:w="4149" w:type="dxa"/>
            <w:gridSpan w:val="2"/>
            <w:tcBorders>
              <w:top w:val="single" w:sz="4" w:space="0" w:color="auto"/>
              <w:left w:val="single" w:sz="4" w:space="0" w:color="auto"/>
              <w:bottom w:val="single" w:sz="4" w:space="0" w:color="auto"/>
              <w:right w:val="single" w:sz="4" w:space="0" w:color="auto"/>
            </w:tcBorders>
            <w:hideMark/>
          </w:tcPr>
          <w:p w14:paraId="41AB3A64" w14:textId="77777777" w:rsidR="00413190" w:rsidRPr="00D70946" w:rsidRDefault="00413190" w:rsidP="009D4432">
            <w:pPr>
              <w:pStyle w:val="TAH"/>
              <w:rPr>
                <w:lang w:eastAsia="en-US"/>
              </w:rPr>
            </w:pPr>
            <w:r w:rsidRPr="00D70946">
              <w:rPr>
                <w:lang w:eastAsia="en-US"/>
              </w:rPr>
              <w:t>Network Identifier (NID)</w:t>
            </w:r>
          </w:p>
        </w:tc>
      </w:tr>
      <w:tr w:rsidR="00413190" w:rsidRPr="00D70946" w14:paraId="54195C63" w14:textId="77777777" w:rsidTr="00413190">
        <w:trPr>
          <w:trHeight w:val="44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643234" w14:textId="77777777" w:rsidR="00413190" w:rsidRPr="00D70946" w:rsidRDefault="00413190" w:rsidP="009D4432">
            <w:pPr>
              <w:rPr>
                <w:lang w:eastAsia="en-US"/>
              </w:rPr>
            </w:pPr>
          </w:p>
        </w:tc>
        <w:tc>
          <w:tcPr>
            <w:tcW w:w="2018" w:type="dxa"/>
            <w:tcBorders>
              <w:top w:val="single" w:sz="4" w:space="0" w:color="auto"/>
              <w:left w:val="single" w:sz="4" w:space="0" w:color="auto"/>
              <w:bottom w:val="single" w:sz="4" w:space="0" w:color="auto"/>
              <w:right w:val="single" w:sz="4" w:space="0" w:color="auto"/>
            </w:tcBorders>
            <w:hideMark/>
          </w:tcPr>
          <w:p w14:paraId="39E6D46D" w14:textId="77777777" w:rsidR="00413190" w:rsidRPr="00D70946" w:rsidRDefault="00413190" w:rsidP="009D4432">
            <w:pPr>
              <w:pStyle w:val="TAH"/>
              <w:rPr>
                <w:lang w:eastAsia="en-US"/>
              </w:rPr>
            </w:pPr>
            <w:r w:rsidRPr="00D70946">
              <w:rPr>
                <w:lang w:eastAsia="en-US"/>
              </w:rPr>
              <w:t xml:space="preserve">Assignment mode </w:t>
            </w:r>
          </w:p>
        </w:tc>
        <w:tc>
          <w:tcPr>
            <w:tcW w:w="2131" w:type="dxa"/>
            <w:tcBorders>
              <w:top w:val="single" w:sz="4" w:space="0" w:color="auto"/>
              <w:left w:val="single" w:sz="4" w:space="0" w:color="auto"/>
              <w:bottom w:val="single" w:sz="4" w:space="0" w:color="auto"/>
              <w:right w:val="single" w:sz="4" w:space="0" w:color="auto"/>
            </w:tcBorders>
            <w:hideMark/>
          </w:tcPr>
          <w:p w14:paraId="677023C6" w14:textId="77777777" w:rsidR="00413190" w:rsidRPr="00D70946" w:rsidRDefault="00413190" w:rsidP="009D4432">
            <w:pPr>
              <w:pStyle w:val="TAH"/>
              <w:rPr>
                <w:lang w:eastAsia="en-US"/>
              </w:rPr>
            </w:pPr>
            <w:r w:rsidRPr="00D70946">
              <w:rPr>
                <w:lang w:eastAsia="en-US"/>
              </w:rPr>
              <w:t>NID value</w:t>
            </w:r>
          </w:p>
        </w:tc>
      </w:tr>
      <w:tr w:rsidR="00413190" w:rsidRPr="00D70946" w14:paraId="50A81431" w14:textId="77777777" w:rsidTr="00413190">
        <w:trPr>
          <w:jc w:val="center"/>
        </w:trPr>
        <w:tc>
          <w:tcPr>
            <w:tcW w:w="1350" w:type="dxa"/>
            <w:tcBorders>
              <w:top w:val="single" w:sz="4" w:space="0" w:color="auto"/>
              <w:left w:val="single" w:sz="4" w:space="0" w:color="auto"/>
              <w:bottom w:val="single" w:sz="4" w:space="0" w:color="auto"/>
              <w:right w:val="single" w:sz="4" w:space="0" w:color="auto"/>
            </w:tcBorders>
            <w:hideMark/>
          </w:tcPr>
          <w:p w14:paraId="6BFA2CA9" w14:textId="77777777" w:rsidR="00413190" w:rsidRPr="00D70946" w:rsidRDefault="00413190" w:rsidP="009D4432">
            <w:pPr>
              <w:pStyle w:val="TAC"/>
              <w:rPr>
                <w:lang w:eastAsia="en-US"/>
              </w:rPr>
            </w:pPr>
            <w:r w:rsidRPr="00D70946">
              <w:rPr>
                <w:lang w:eastAsia="en-US"/>
              </w:rPr>
              <w:t>NGC Cell A</w:t>
            </w:r>
          </w:p>
        </w:tc>
        <w:tc>
          <w:tcPr>
            <w:tcW w:w="2018" w:type="dxa"/>
            <w:tcBorders>
              <w:top w:val="single" w:sz="4" w:space="0" w:color="auto"/>
              <w:left w:val="single" w:sz="4" w:space="0" w:color="auto"/>
              <w:bottom w:val="single" w:sz="4" w:space="0" w:color="auto"/>
              <w:right w:val="single" w:sz="4" w:space="0" w:color="auto"/>
            </w:tcBorders>
            <w:hideMark/>
          </w:tcPr>
          <w:p w14:paraId="77904268" w14:textId="77777777" w:rsidR="00413190" w:rsidRPr="00D70946" w:rsidRDefault="00413190" w:rsidP="009D4432">
            <w:pPr>
              <w:pStyle w:val="TAC"/>
              <w:rPr>
                <w:lang w:eastAsia="en-US"/>
              </w:rPr>
            </w:pPr>
            <w:r w:rsidRPr="00D70946">
              <w:rPr>
                <w:lang w:eastAsia="en-US"/>
              </w:rPr>
              <w:t>0</w:t>
            </w:r>
          </w:p>
        </w:tc>
        <w:tc>
          <w:tcPr>
            <w:tcW w:w="2131" w:type="dxa"/>
            <w:tcBorders>
              <w:top w:val="single" w:sz="4" w:space="0" w:color="auto"/>
              <w:left w:val="single" w:sz="4" w:space="0" w:color="auto"/>
              <w:bottom w:val="single" w:sz="4" w:space="0" w:color="auto"/>
              <w:right w:val="single" w:sz="4" w:space="0" w:color="auto"/>
            </w:tcBorders>
            <w:hideMark/>
          </w:tcPr>
          <w:p w14:paraId="74508916" w14:textId="77777777" w:rsidR="00413190" w:rsidRPr="00D70946" w:rsidRDefault="00413190" w:rsidP="009D4432">
            <w:pPr>
              <w:pStyle w:val="TAC"/>
              <w:rPr>
                <w:lang w:eastAsia="en-US"/>
              </w:rPr>
            </w:pPr>
            <w:r w:rsidRPr="00D70946">
              <w:rPr>
                <w:lang w:eastAsia="en-US"/>
              </w:rPr>
              <w:t>1</w:t>
            </w:r>
          </w:p>
        </w:tc>
      </w:tr>
    </w:tbl>
    <w:p w14:paraId="5B1B77BD" w14:textId="77777777" w:rsidR="00413190" w:rsidRPr="00D70946" w:rsidRDefault="00413190" w:rsidP="009D4432"/>
    <w:p w14:paraId="47CD62A1" w14:textId="77777777" w:rsidR="00413190" w:rsidRPr="00D70946" w:rsidRDefault="00413190" w:rsidP="009D4432">
      <w:pPr>
        <w:pStyle w:val="B1"/>
        <w:rPr>
          <w:lang w:eastAsia="en-US"/>
        </w:rPr>
      </w:pPr>
      <w:r w:rsidRPr="00D70946">
        <w:t>-</w:t>
      </w:r>
      <w:r w:rsidRPr="00D70946">
        <w:tab/>
        <w:t>System information combination NR-12 as defined in TS 38.508-1 [4] clause 4.4.3.1.2 is used in the NGC Cell.</w:t>
      </w:r>
    </w:p>
    <w:p w14:paraId="2D4D9394" w14:textId="77777777" w:rsidR="00413190" w:rsidRPr="00D70946" w:rsidRDefault="00413190" w:rsidP="00413190">
      <w:pPr>
        <w:pStyle w:val="H6"/>
      </w:pPr>
      <w:r w:rsidRPr="00D70946">
        <w:t>UE:</w:t>
      </w:r>
    </w:p>
    <w:p w14:paraId="14236D7C" w14:textId="77777777" w:rsidR="00413190" w:rsidRPr="00D70946" w:rsidRDefault="00413190" w:rsidP="009D4432">
      <w:pPr>
        <w:pStyle w:val="B1"/>
      </w:pPr>
      <w:r w:rsidRPr="00D70946">
        <w:t>-</w:t>
      </w:r>
      <w:r w:rsidRPr="00D70946">
        <w:tab/>
        <w:t>The UE is in Automatic SNPN selection mode.</w:t>
      </w:r>
    </w:p>
    <w:p w14:paraId="2E2BE3EC" w14:textId="77777777" w:rsidR="00413190" w:rsidRPr="00D70946" w:rsidRDefault="00413190" w:rsidP="009D4432">
      <w:pPr>
        <w:pStyle w:val="B1"/>
      </w:pPr>
      <w:r w:rsidRPr="00D70946">
        <w:t>-</w:t>
      </w:r>
      <w:r w:rsidRPr="00D70946">
        <w:tab/>
      </w:r>
      <w:r w:rsidRPr="00D70946">
        <w:rPr>
          <w:lang w:eastAsia="en-US"/>
        </w:rPr>
        <w:t>The UE is provisioned with a “</w:t>
      </w:r>
      <w:r w:rsidRPr="00D70946">
        <w:t>list of subscriber data”</w:t>
      </w:r>
      <w:r w:rsidRPr="00D70946">
        <w:rPr>
          <w:lang w:eastAsia="en-US"/>
        </w:rPr>
        <w:t xml:space="preserve"> to allow access to SNPN identified by NGC Cell A.</w:t>
      </w:r>
    </w:p>
    <w:p w14:paraId="64D39F36" w14:textId="77777777" w:rsidR="00413190" w:rsidRPr="00D70946" w:rsidRDefault="00413190" w:rsidP="00413190">
      <w:pPr>
        <w:pStyle w:val="H6"/>
      </w:pPr>
      <w:r w:rsidRPr="00D70946">
        <w:t>Preamble:</w:t>
      </w:r>
    </w:p>
    <w:p w14:paraId="258FC997" w14:textId="77777777" w:rsidR="00413190" w:rsidRPr="00D70946" w:rsidRDefault="00413190" w:rsidP="009D4432">
      <w:pPr>
        <w:pStyle w:val="B1"/>
      </w:pPr>
      <w:r w:rsidRPr="00D70946">
        <w:t>-</w:t>
      </w:r>
      <w:r w:rsidRPr="00D70946">
        <w:tab/>
      </w:r>
      <w:r w:rsidRPr="00D70946">
        <w:rPr>
          <w:lang w:eastAsia="en-US"/>
        </w:rPr>
        <w:t>NGC Cell A is set to “Serving Cell”.</w:t>
      </w:r>
    </w:p>
    <w:p w14:paraId="183559B5" w14:textId="77777777" w:rsidR="00413190" w:rsidRPr="00D70946" w:rsidRDefault="00413190" w:rsidP="009D4432">
      <w:pPr>
        <w:pStyle w:val="B1"/>
      </w:pPr>
      <w:r w:rsidRPr="00D70946">
        <w:t>-</w:t>
      </w:r>
      <w:r w:rsidRPr="00D70946">
        <w:tab/>
      </w:r>
      <w:r w:rsidRPr="00D70946">
        <w:rPr>
          <w:lang w:eastAsia="en-US"/>
        </w:rPr>
        <w:t>The</w:t>
      </w:r>
      <w:r w:rsidRPr="00D70946">
        <w:rPr>
          <w:lang w:eastAsia="zh-TW"/>
        </w:rPr>
        <w:t xml:space="preserve"> UE is in state Switched OFF (state 0-A)</w:t>
      </w:r>
      <w:r w:rsidRPr="00D70946">
        <w:t>.</w:t>
      </w:r>
    </w:p>
    <w:p w14:paraId="51BF42E7" w14:textId="77777777" w:rsidR="00413190" w:rsidRPr="00D70946" w:rsidRDefault="00413190" w:rsidP="00413190">
      <w:pPr>
        <w:pStyle w:val="H6"/>
      </w:pPr>
      <w:r w:rsidRPr="00D70946">
        <w:lastRenderedPageBreak/>
        <w:t>9.1.11.2.3.2</w:t>
      </w:r>
      <w:r w:rsidRPr="00D70946">
        <w:tab/>
        <w:t xml:space="preserve">Test </w:t>
      </w:r>
      <w:r w:rsidRPr="00D70946">
        <w:rPr>
          <w:snapToGrid w:val="0"/>
        </w:rPr>
        <w:t>procedure</w:t>
      </w:r>
      <w:r w:rsidRPr="00D70946">
        <w:t xml:space="preserve"> sequence</w:t>
      </w:r>
    </w:p>
    <w:p w14:paraId="31768311" w14:textId="77777777" w:rsidR="00413190" w:rsidRPr="00D70946" w:rsidRDefault="00413190" w:rsidP="009D4432">
      <w:pPr>
        <w:pStyle w:val="TH"/>
        <w:rPr>
          <w:lang w:eastAsia="en-US"/>
        </w:rPr>
      </w:pPr>
      <w:r w:rsidRPr="00D70946">
        <w:rPr>
          <w:lang w:eastAsia="en-US"/>
        </w:rPr>
        <w:t>Table 9.1.1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13190" w:rsidRPr="00D70946" w14:paraId="7E5527F1" w14:textId="77777777" w:rsidTr="007A5C6C">
        <w:tc>
          <w:tcPr>
            <w:tcW w:w="533" w:type="dxa"/>
            <w:tcBorders>
              <w:top w:val="single" w:sz="4" w:space="0" w:color="auto"/>
              <w:left w:val="single" w:sz="4" w:space="0" w:color="auto"/>
              <w:bottom w:val="nil"/>
              <w:right w:val="single" w:sz="4" w:space="0" w:color="auto"/>
            </w:tcBorders>
            <w:hideMark/>
          </w:tcPr>
          <w:p w14:paraId="2A8EF347" w14:textId="77777777" w:rsidR="00413190" w:rsidRPr="00D70946" w:rsidRDefault="00413190" w:rsidP="009D4432">
            <w:pPr>
              <w:rPr>
                <w:lang w:eastAsia="en-US"/>
              </w:rPr>
            </w:pPr>
            <w:r w:rsidRPr="00D70946">
              <w:rPr>
                <w:lang w:eastAsia="en-US"/>
              </w:rPr>
              <w:t>St</w:t>
            </w:r>
          </w:p>
        </w:tc>
        <w:tc>
          <w:tcPr>
            <w:tcW w:w="3967" w:type="dxa"/>
            <w:tcBorders>
              <w:top w:val="single" w:sz="4" w:space="0" w:color="auto"/>
              <w:left w:val="single" w:sz="4" w:space="0" w:color="auto"/>
              <w:bottom w:val="single" w:sz="4" w:space="0" w:color="auto"/>
              <w:right w:val="single" w:sz="4" w:space="0" w:color="auto"/>
            </w:tcBorders>
            <w:hideMark/>
          </w:tcPr>
          <w:p w14:paraId="4917A4F0" w14:textId="77777777" w:rsidR="00413190" w:rsidRPr="00D70946" w:rsidRDefault="00413190" w:rsidP="009D4432">
            <w:pPr>
              <w:rPr>
                <w:lang w:eastAsia="en-US"/>
              </w:rPr>
            </w:pPr>
            <w:r w:rsidRPr="00D70946">
              <w:rPr>
                <w:lang w:eastAsia="en-US"/>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B1F633B" w14:textId="77777777" w:rsidR="00413190" w:rsidRPr="00D70946" w:rsidRDefault="00413190" w:rsidP="009D4432">
            <w:pPr>
              <w:rPr>
                <w:lang w:eastAsia="en-US"/>
              </w:rPr>
            </w:pPr>
            <w:r w:rsidRPr="00D70946">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6E2E9251" w14:textId="77777777" w:rsidR="00413190" w:rsidRPr="00D70946" w:rsidRDefault="00413190" w:rsidP="009D4432">
            <w:pPr>
              <w:rPr>
                <w:lang w:eastAsia="en-US"/>
              </w:rPr>
            </w:pPr>
            <w:r w:rsidRPr="00D70946">
              <w:rPr>
                <w:lang w:eastAsia="en-US"/>
              </w:rPr>
              <w:t>TP</w:t>
            </w:r>
          </w:p>
        </w:tc>
        <w:tc>
          <w:tcPr>
            <w:tcW w:w="850" w:type="dxa"/>
            <w:tcBorders>
              <w:top w:val="single" w:sz="4" w:space="0" w:color="auto"/>
              <w:left w:val="single" w:sz="4" w:space="0" w:color="auto"/>
              <w:bottom w:val="nil"/>
              <w:right w:val="single" w:sz="4" w:space="0" w:color="auto"/>
            </w:tcBorders>
            <w:hideMark/>
          </w:tcPr>
          <w:p w14:paraId="0BB01CFF" w14:textId="77777777" w:rsidR="00413190" w:rsidRPr="00D70946" w:rsidRDefault="00413190" w:rsidP="009D4432">
            <w:pPr>
              <w:rPr>
                <w:lang w:eastAsia="en-US"/>
              </w:rPr>
            </w:pPr>
            <w:r w:rsidRPr="00D70946">
              <w:rPr>
                <w:lang w:eastAsia="en-US"/>
              </w:rPr>
              <w:t>Verdict</w:t>
            </w:r>
          </w:p>
        </w:tc>
      </w:tr>
      <w:tr w:rsidR="00413190" w:rsidRPr="00D70946" w14:paraId="69AFBEC8" w14:textId="77777777" w:rsidTr="007A5C6C">
        <w:tc>
          <w:tcPr>
            <w:tcW w:w="533" w:type="dxa"/>
            <w:tcBorders>
              <w:top w:val="nil"/>
              <w:left w:val="single" w:sz="4" w:space="0" w:color="auto"/>
              <w:bottom w:val="single" w:sz="4" w:space="0" w:color="auto"/>
              <w:right w:val="single" w:sz="4" w:space="0" w:color="auto"/>
            </w:tcBorders>
          </w:tcPr>
          <w:p w14:paraId="23EA496E" w14:textId="77777777" w:rsidR="00413190" w:rsidRPr="00D70946" w:rsidRDefault="00413190" w:rsidP="009D4432">
            <w:pPr>
              <w:rPr>
                <w:lang w:eastAsia="en-US"/>
              </w:rPr>
            </w:pPr>
          </w:p>
        </w:tc>
        <w:tc>
          <w:tcPr>
            <w:tcW w:w="3967" w:type="dxa"/>
            <w:tcBorders>
              <w:top w:val="single" w:sz="4" w:space="0" w:color="auto"/>
              <w:left w:val="single" w:sz="4" w:space="0" w:color="auto"/>
              <w:bottom w:val="single" w:sz="4" w:space="0" w:color="auto"/>
              <w:right w:val="single" w:sz="4" w:space="0" w:color="auto"/>
            </w:tcBorders>
          </w:tcPr>
          <w:p w14:paraId="6E0FC49E" w14:textId="77777777" w:rsidR="00413190" w:rsidRPr="00D70946" w:rsidRDefault="00413190" w:rsidP="009D4432">
            <w:pPr>
              <w:rPr>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6DF6E26C" w14:textId="77777777" w:rsidR="00413190" w:rsidRPr="00D70946" w:rsidRDefault="00413190" w:rsidP="009D4432">
            <w:pPr>
              <w:rPr>
                <w:lang w:eastAsia="en-US"/>
              </w:rPr>
            </w:pPr>
            <w:r w:rsidRPr="00D70946">
              <w:rPr>
                <w:lang w:eastAsia="en-US"/>
              </w:rPr>
              <w:t>U - S</w:t>
            </w:r>
          </w:p>
        </w:tc>
        <w:tc>
          <w:tcPr>
            <w:tcW w:w="2975" w:type="dxa"/>
            <w:tcBorders>
              <w:top w:val="single" w:sz="4" w:space="0" w:color="auto"/>
              <w:left w:val="single" w:sz="4" w:space="0" w:color="auto"/>
              <w:bottom w:val="single" w:sz="4" w:space="0" w:color="auto"/>
              <w:right w:val="single" w:sz="4" w:space="0" w:color="auto"/>
            </w:tcBorders>
            <w:hideMark/>
          </w:tcPr>
          <w:p w14:paraId="33594158" w14:textId="77777777" w:rsidR="00413190" w:rsidRPr="00D70946" w:rsidRDefault="00413190" w:rsidP="009D4432">
            <w:pPr>
              <w:rPr>
                <w:lang w:eastAsia="en-US"/>
              </w:rPr>
            </w:pPr>
            <w:r w:rsidRPr="00D70946">
              <w:rPr>
                <w:lang w:eastAsia="en-US"/>
              </w:rPr>
              <w:t>Message</w:t>
            </w:r>
          </w:p>
        </w:tc>
        <w:tc>
          <w:tcPr>
            <w:tcW w:w="567" w:type="dxa"/>
            <w:tcBorders>
              <w:top w:val="nil"/>
              <w:left w:val="single" w:sz="4" w:space="0" w:color="auto"/>
              <w:bottom w:val="single" w:sz="4" w:space="0" w:color="auto"/>
              <w:right w:val="single" w:sz="4" w:space="0" w:color="auto"/>
            </w:tcBorders>
          </w:tcPr>
          <w:p w14:paraId="022CAD68" w14:textId="77777777" w:rsidR="00413190" w:rsidRPr="00D70946" w:rsidRDefault="00413190" w:rsidP="009D4432">
            <w:pPr>
              <w:rPr>
                <w:lang w:eastAsia="en-US"/>
              </w:rPr>
            </w:pPr>
          </w:p>
        </w:tc>
        <w:tc>
          <w:tcPr>
            <w:tcW w:w="850" w:type="dxa"/>
            <w:tcBorders>
              <w:top w:val="nil"/>
              <w:left w:val="single" w:sz="4" w:space="0" w:color="auto"/>
              <w:bottom w:val="single" w:sz="4" w:space="0" w:color="auto"/>
              <w:right w:val="single" w:sz="4" w:space="0" w:color="auto"/>
            </w:tcBorders>
          </w:tcPr>
          <w:p w14:paraId="0705197F" w14:textId="77777777" w:rsidR="00413190" w:rsidRPr="00D70946" w:rsidRDefault="00413190" w:rsidP="009D4432">
            <w:pPr>
              <w:rPr>
                <w:lang w:eastAsia="en-US"/>
              </w:rPr>
            </w:pPr>
          </w:p>
        </w:tc>
      </w:tr>
      <w:tr w:rsidR="00413190" w:rsidRPr="00D70946" w14:paraId="410377E5"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1636DE7C" w14:textId="77777777" w:rsidR="00413190" w:rsidRPr="00D70946" w:rsidRDefault="00413190" w:rsidP="009D4432">
            <w:pPr>
              <w:pStyle w:val="TAL"/>
              <w:rPr>
                <w:lang w:eastAsia="en-US"/>
              </w:rPr>
            </w:pPr>
            <w:r w:rsidRPr="00D70946">
              <w:rPr>
                <w:lang w:eastAsia="en-US"/>
              </w:rPr>
              <w:t>1</w:t>
            </w:r>
          </w:p>
        </w:tc>
        <w:tc>
          <w:tcPr>
            <w:tcW w:w="3967" w:type="dxa"/>
            <w:tcBorders>
              <w:top w:val="single" w:sz="4" w:space="0" w:color="auto"/>
              <w:left w:val="single" w:sz="4" w:space="0" w:color="auto"/>
              <w:bottom w:val="single" w:sz="4" w:space="0" w:color="auto"/>
              <w:right w:val="single" w:sz="4" w:space="0" w:color="auto"/>
            </w:tcBorders>
            <w:hideMark/>
          </w:tcPr>
          <w:p w14:paraId="5201EB73" w14:textId="77777777" w:rsidR="00413190" w:rsidRPr="00D70946" w:rsidRDefault="00413190" w:rsidP="009D4432">
            <w:pPr>
              <w:pStyle w:val="TAL"/>
              <w:rPr>
                <w:lang w:eastAsia="en-US"/>
              </w:rPr>
            </w:pPr>
            <w:r w:rsidRPr="00D70946">
              <w:rPr>
                <w:lang w:eastAsia="en-US"/>
              </w:rPr>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2EB281A8" w14:textId="77777777" w:rsidR="00413190" w:rsidRPr="00D70946" w:rsidRDefault="00413190" w:rsidP="009D4432">
            <w:pPr>
              <w:pStyle w:val="TAL"/>
              <w:rPr>
                <w:lang w:eastAsia="en-US"/>
              </w:rPr>
            </w:pPr>
            <w:r w:rsidRPr="00D70946">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1124CC92" w14:textId="77777777" w:rsidR="00413190" w:rsidRPr="00D70946" w:rsidRDefault="00413190" w:rsidP="009D4432">
            <w:pPr>
              <w:pStyle w:val="TAL"/>
              <w:rPr>
                <w:lang w:eastAsia="en-US"/>
              </w:rPr>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BC8BBE7" w14:textId="77777777" w:rsidR="00413190" w:rsidRPr="00D70946" w:rsidRDefault="00413190" w:rsidP="009D4432">
            <w:pPr>
              <w:pStyle w:val="TAL"/>
              <w:rPr>
                <w:lang w:eastAsia="en-US"/>
              </w:rPr>
            </w:pPr>
            <w:r w:rsidRPr="00D70946">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6EDD75F7" w14:textId="77777777" w:rsidR="00413190" w:rsidRPr="00D70946" w:rsidRDefault="00413190" w:rsidP="009D4432">
            <w:pPr>
              <w:pStyle w:val="TAL"/>
              <w:rPr>
                <w:lang w:eastAsia="en-US"/>
              </w:rPr>
            </w:pPr>
            <w:r w:rsidRPr="00D70946">
              <w:rPr>
                <w:lang w:eastAsia="en-US"/>
              </w:rPr>
              <w:t>-</w:t>
            </w:r>
          </w:p>
        </w:tc>
      </w:tr>
      <w:tr w:rsidR="00413190" w:rsidRPr="00D70946" w14:paraId="7A2D0D8B"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D1B6D13" w14:textId="77777777" w:rsidR="00413190" w:rsidRPr="00D70946" w:rsidRDefault="00413190" w:rsidP="009D4432">
            <w:pPr>
              <w:pStyle w:val="TAL"/>
              <w:rPr>
                <w:lang w:eastAsia="en-US"/>
              </w:rPr>
            </w:pPr>
            <w:r w:rsidRPr="00D70946">
              <w:rPr>
                <w:lang w:eastAsia="en-US"/>
              </w:rPr>
              <w:t>2-13</w:t>
            </w:r>
          </w:p>
        </w:tc>
        <w:tc>
          <w:tcPr>
            <w:tcW w:w="3967" w:type="dxa"/>
            <w:tcBorders>
              <w:top w:val="single" w:sz="4" w:space="0" w:color="auto"/>
              <w:left w:val="single" w:sz="4" w:space="0" w:color="auto"/>
              <w:bottom w:val="single" w:sz="4" w:space="0" w:color="auto"/>
              <w:right w:val="single" w:sz="4" w:space="0" w:color="auto"/>
            </w:tcBorders>
            <w:hideMark/>
          </w:tcPr>
          <w:p w14:paraId="6034466B" w14:textId="77777777" w:rsidR="00413190" w:rsidRPr="00D70946" w:rsidRDefault="00413190" w:rsidP="009D4432">
            <w:pPr>
              <w:pStyle w:val="TAL"/>
              <w:rPr>
                <w:lang w:eastAsia="en-US"/>
              </w:rPr>
            </w:pPr>
            <w:r w:rsidRPr="00D70946">
              <w:rPr>
                <w:lang w:eastAsia="en-US"/>
              </w:rPr>
              <w:t>Steps 2-13 of Table 4.5.2.2-2 of the generic procedure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507E72E0" w14:textId="77777777" w:rsidR="00413190" w:rsidRPr="00D70946" w:rsidRDefault="00413190" w:rsidP="009D4432">
            <w:pPr>
              <w:pStyle w:val="TAL"/>
              <w:rPr>
                <w:lang w:eastAsia="en-US"/>
              </w:rPr>
            </w:pPr>
            <w:r w:rsidRPr="00D70946">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1E09ECD2" w14:textId="77777777" w:rsidR="00413190" w:rsidRPr="00D70946" w:rsidRDefault="00413190" w:rsidP="009D4432">
            <w:pPr>
              <w:pStyle w:val="TAL"/>
              <w:rPr>
                <w:lang w:eastAsia="en-US"/>
              </w:rPr>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DCEE7E9" w14:textId="77777777" w:rsidR="00413190" w:rsidRPr="00D70946" w:rsidRDefault="00413190" w:rsidP="009D4432">
            <w:pPr>
              <w:pStyle w:val="TAL"/>
              <w:rPr>
                <w:lang w:eastAsia="en-US"/>
              </w:rPr>
            </w:pPr>
            <w:r w:rsidRPr="00D70946">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5A3DB9F" w14:textId="77777777" w:rsidR="00413190" w:rsidRPr="00D70946" w:rsidRDefault="00413190" w:rsidP="009D4432">
            <w:pPr>
              <w:pStyle w:val="TAL"/>
              <w:rPr>
                <w:lang w:eastAsia="en-US"/>
              </w:rPr>
            </w:pPr>
            <w:r w:rsidRPr="00D70946">
              <w:rPr>
                <w:lang w:eastAsia="en-US"/>
              </w:rPr>
              <w:t>-</w:t>
            </w:r>
          </w:p>
        </w:tc>
      </w:tr>
      <w:tr w:rsidR="00413190" w:rsidRPr="00D70946" w14:paraId="3AB1FE25"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2D6D82D6" w14:textId="77777777" w:rsidR="00413190" w:rsidRPr="00D70946" w:rsidRDefault="00413190" w:rsidP="009D4432">
            <w:pPr>
              <w:pStyle w:val="TAL"/>
              <w:rPr>
                <w:lang w:eastAsia="en-US"/>
              </w:rPr>
            </w:pPr>
            <w:r w:rsidRPr="00D70946">
              <w:rPr>
                <w:lang w:eastAsia="en-US"/>
              </w:rPr>
              <w:t>14</w:t>
            </w:r>
          </w:p>
        </w:tc>
        <w:tc>
          <w:tcPr>
            <w:tcW w:w="3967" w:type="dxa"/>
            <w:tcBorders>
              <w:top w:val="single" w:sz="4" w:space="0" w:color="auto"/>
              <w:left w:val="single" w:sz="4" w:space="0" w:color="auto"/>
              <w:bottom w:val="single" w:sz="4" w:space="0" w:color="auto"/>
              <w:right w:val="single" w:sz="4" w:space="0" w:color="auto"/>
            </w:tcBorders>
            <w:hideMark/>
          </w:tcPr>
          <w:p w14:paraId="5D41109A" w14:textId="77777777" w:rsidR="00413190" w:rsidRPr="00D70946" w:rsidRDefault="00413190" w:rsidP="009D4432">
            <w:pPr>
              <w:pStyle w:val="TAL"/>
              <w:rPr>
                <w:lang w:eastAsia="en-US"/>
              </w:rPr>
            </w:pPr>
            <w:r w:rsidRPr="00D70946">
              <w:rPr>
                <w:lang w:eastAsia="en-US"/>
              </w:rPr>
              <w:t>The SS transmits a REGISTRATION REJECT message, 5GMM cause value = #75 "Permanently not authorized for this SNPN ".</w:t>
            </w:r>
          </w:p>
        </w:tc>
        <w:tc>
          <w:tcPr>
            <w:tcW w:w="708" w:type="dxa"/>
            <w:tcBorders>
              <w:top w:val="single" w:sz="4" w:space="0" w:color="auto"/>
              <w:left w:val="single" w:sz="4" w:space="0" w:color="auto"/>
              <w:bottom w:val="single" w:sz="4" w:space="0" w:color="auto"/>
              <w:right w:val="single" w:sz="4" w:space="0" w:color="auto"/>
            </w:tcBorders>
            <w:hideMark/>
          </w:tcPr>
          <w:p w14:paraId="2426BB04" w14:textId="77777777" w:rsidR="00413190" w:rsidRPr="00D70946" w:rsidRDefault="00413190" w:rsidP="009D4432">
            <w:pPr>
              <w:pStyle w:val="TAL"/>
              <w:rPr>
                <w:lang w:eastAsia="en-US"/>
              </w:rPr>
            </w:pPr>
            <w:r w:rsidRPr="00D70946">
              <w:rPr>
                <w:lang w:eastAsia="en-US"/>
              </w:rPr>
              <w:t>&lt;--</w:t>
            </w:r>
          </w:p>
        </w:tc>
        <w:tc>
          <w:tcPr>
            <w:tcW w:w="2975" w:type="dxa"/>
            <w:tcBorders>
              <w:top w:val="single" w:sz="4" w:space="0" w:color="auto"/>
              <w:left w:val="single" w:sz="4" w:space="0" w:color="auto"/>
              <w:bottom w:val="single" w:sz="4" w:space="0" w:color="auto"/>
              <w:right w:val="single" w:sz="4" w:space="0" w:color="auto"/>
            </w:tcBorders>
            <w:hideMark/>
          </w:tcPr>
          <w:p w14:paraId="7CE13E79" w14:textId="77777777" w:rsidR="00413190" w:rsidRPr="00D70946" w:rsidRDefault="00413190" w:rsidP="009D4432">
            <w:pPr>
              <w:pStyle w:val="TAL"/>
              <w:rPr>
                <w:lang w:eastAsia="en-US"/>
              </w:rPr>
            </w:pPr>
            <w:r w:rsidRPr="00D70946">
              <w:rPr>
                <w:lang w:eastAsia="en-US"/>
              </w:rPr>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6826A6BC" w14:textId="77777777" w:rsidR="00413190" w:rsidRPr="00D70946" w:rsidRDefault="00413190" w:rsidP="009D4432">
            <w:pPr>
              <w:pStyle w:val="TAL"/>
              <w:rPr>
                <w:lang w:eastAsia="en-US"/>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DD76106" w14:textId="77777777" w:rsidR="00413190" w:rsidRPr="00D70946" w:rsidRDefault="00413190" w:rsidP="009D4432">
            <w:pPr>
              <w:pStyle w:val="TAL"/>
              <w:rPr>
                <w:lang w:eastAsia="en-US"/>
              </w:rPr>
            </w:pPr>
            <w:r w:rsidRPr="00D70946">
              <w:rPr>
                <w:lang w:eastAsia="zh-CN"/>
              </w:rPr>
              <w:t>-</w:t>
            </w:r>
          </w:p>
        </w:tc>
      </w:tr>
      <w:tr w:rsidR="00413190" w:rsidRPr="00D70946" w14:paraId="507C13F5"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596F988C" w14:textId="77777777" w:rsidR="00413190" w:rsidRPr="00D70946" w:rsidRDefault="00413190" w:rsidP="009D4432">
            <w:pPr>
              <w:pStyle w:val="TAL"/>
              <w:rPr>
                <w:lang w:eastAsia="en-US"/>
              </w:rPr>
            </w:pPr>
            <w:r w:rsidRPr="00D70946">
              <w:rPr>
                <w:lang w:eastAsia="zh-CN"/>
              </w:rPr>
              <w:t>15</w:t>
            </w:r>
          </w:p>
        </w:tc>
        <w:tc>
          <w:tcPr>
            <w:tcW w:w="3967" w:type="dxa"/>
            <w:tcBorders>
              <w:top w:val="single" w:sz="4" w:space="0" w:color="auto"/>
              <w:left w:val="single" w:sz="4" w:space="0" w:color="auto"/>
              <w:bottom w:val="single" w:sz="4" w:space="0" w:color="auto"/>
              <w:right w:val="single" w:sz="4" w:space="0" w:color="auto"/>
            </w:tcBorders>
            <w:hideMark/>
          </w:tcPr>
          <w:p w14:paraId="293C1B29" w14:textId="77777777" w:rsidR="00413190" w:rsidRPr="00D70946" w:rsidRDefault="00413190" w:rsidP="009D4432">
            <w:pPr>
              <w:pStyle w:val="TAL"/>
              <w:rPr>
                <w:lang w:eastAsia="en-US"/>
              </w:rPr>
            </w:pPr>
            <w:r w:rsidRPr="00D70946">
              <w:rPr>
                <w:lang w:eastAsia="en-US"/>
              </w:rPr>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01EAC7BE" w14:textId="77777777" w:rsidR="00413190" w:rsidRPr="00D70946" w:rsidRDefault="00413190" w:rsidP="009D4432">
            <w:pPr>
              <w:pStyle w:val="TAL"/>
              <w:rPr>
                <w:lang w:eastAsia="en-US"/>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26FD8151" w14:textId="77777777" w:rsidR="00413190" w:rsidRPr="00D70946" w:rsidRDefault="00413190" w:rsidP="009D4432">
            <w:pPr>
              <w:pStyle w:val="TAL"/>
              <w:rPr>
                <w:lang w:eastAsia="en-US"/>
              </w:rPr>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656CA3B" w14:textId="77777777" w:rsidR="00413190" w:rsidRPr="00D70946" w:rsidRDefault="00413190" w:rsidP="009D4432">
            <w:pPr>
              <w:pStyle w:val="TAL"/>
              <w:rPr>
                <w:lang w:eastAsia="en-US"/>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A99270E" w14:textId="77777777" w:rsidR="00413190" w:rsidRPr="00D70946" w:rsidRDefault="00413190" w:rsidP="009D4432">
            <w:pPr>
              <w:pStyle w:val="TAL"/>
              <w:rPr>
                <w:lang w:eastAsia="en-US"/>
              </w:rPr>
            </w:pPr>
            <w:r w:rsidRPr="00D70946">
              <w:rPr>
                <w:lang w:eastAsia="zh-CN"/>
              </w:rPr>
              <w:t>-</w:t>
            </w:r>
          </w:p>
        </w:tc>
      </w:tr>
      <w:tr w:rsidR="00413190" w:rsidRPr="00D70946" w14:paraId="0A42C202"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43168FF8" w14:textId="77777777" w:rsidR="00413190" w:rsidRPr="00D70946" w:rsidRDefault="00413190" w:rsidP="009D4432">
            <w:pPr>
              <w:pStyle w:val="TAL"/>
              <w:rPr>
                <w:lang w:eastAsia="en-US"/>
              </w:rPr>
            </w:pPr>
            <w:r w:rsidRPr="00D70946">
              <w:rPr>
                <w:lang w:eastAsia="en-US"/>
              </w:rPr>
              <w:t>16</w:t>
            </w:r>
          </w:p>
        </w:tc>
        <w:tc>
          <w:tcPr>
            <w:tcW w:w="3967" w:type="dxa"/>
            <w:tcBorders>
              <w:top w:val="single" w:sz="4" w:space="0" w:color="auto"/>
              <w:left w:val="single" w:sz="4" w:space="0" w:color="auto"/>
              <w:bottom w:val="single" w:sz="4" w:space="0" w:color="auto"/>
              <w:right w:val="single" w:sz="4" w:space="0" w:color="auto"/>
            </w:tcBorders>
            <w:hideMark/>
          </w:tcPr>
          <w:p w14:paraId="539E017F" w14:textId="77777777" w:rsidR="00413190" w:rsidRPr="00D70946" w:rsidRDefault="00413190" w:rsidP="009D4432">
            <w:pPr>
              <w:pStyle w:val="TAL"/>
              <w:rPr>
                <w:lang w:eastAsia="en-US"/>
              </w:rPr>
            </w:pPr>
            <w:r w:rsidRPr="00D70946">
              <w:rPr>
                <w:lang w:eastAsia="en-US"/>
              </w:rPr>
              <w:t>Check: Does the UE transmit the REGISTRATION REQUEST message on NGC Cell A in the next 60 seconds?</w:t>
            </w:r>
          </w:p>
        </w:tc>
        <w:tc>
          <w:tcPr>
            <w:tcW w:w="708" w:type="dxa"/>
            <w:tcBorders>
              <w:top w:val="single" w:sz="4" w:space="0" w:color="auto"/>
              <w:left w:val="single" w:sz="4" w:space="0" w:color="auto"/>
              <w:bottom w:val="single" w:sz="4" w:space="0" w:color="auto"/>
              <w:right w:val="single" w:sz="4" w:space="0" w:color="auto"/>
            </w:tcBorders>
            <w:hideMark/>
          </w:tcPr>
          <w:p w14:paraId="6FAC4E42" w14:textId="77777777" w:rsidR="00413190" w:rsidRPr="00D70946" w:rsidRDefault="00413190" w:rsidP="009D4432">
            <w:pPr>
              <w:pStyle w:val="TAL"/>
              <w:rPr>
                <w:lang w:eastAsia="en-US"/>
              </w:rPr>
            </w:pPr>
            <w:r w:rsidRPr="00D70946">
              <w:rPr>
                <w:lang w:eastAsia="en-US"/>
              </w:rPr>
              <w:t>--&gt;</w:t>
            </w:r>
          </w:p>
        </w:tc>
        <w:tc>
          <w:tcPr>
            <w:tcW w:w="2975" w:type="dxa"/>
            <w:tcBorders>
              <w:top w:val="single" w:sz="4" w:space="0" w:color="auto"/>
              <w:left w:val="single" w:sz="4" w:space="0" w:color="auto"/>
              <w:bottom w:val="single" w:sz="4" w:space="0" w:color="auto"/>
              <w:right w:val="single" w:sz="4" w:space="0" w:color="auto"/>
            </w:tcBorders>
            <w:hideMark/>
          </w:tcPr>
          <w:p w14:paraId="4043341C" w14:textId="77777777" w:rsidR="00413190" w:rsidRPr="00D70946" w:rsidRDefault="00413190" w:rsidP="009D4432">
            <w:pPr>
              <w:pStyle w:val="TAL"/>
              <w:rPr>
                <w:lang w:eastAsia="en-US"/>
              </w:rPr>
            </w:pPr>
            <w:r w:rsidRPr="00D70946">
              <w:rPr>
                <w:lang w:eastAsia="en-US"/>
              </w:rPr>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6D32F301" w14:textId="77777777" w:rsidR="00413190" w:rsidRPr="00D70946" w:rsidRDefault="00413190" w:rsidP="009D4432">
            <w:pPr>
              <w:pStyle w:val="TAL"/>
              <w:rPr>
                <w:lang w:eastAsia="en-US"/>
              </w:rPr>
            </w:pPr>
            <w:r w:rsidRPr="00D70946">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56A16F96" w14:textId="77777777" w:rsidR="00413190" w:rsidRPr="00D70946" w:rsidRDefault="00413190" w:rsidP="009D4432">
            <w:pPr>
              <w:pStyle w:val="TAL"/>
              <w:rPr>
                <w:lang w:eastAsia="en-US"/>
              </w:rPr>
            </w:pPr>
            <w:r w:rsidRPr="00D70946">
              <w:rPr>
                <w:lang w:eastAsia="zh-CN"/>
              </w:rPr>
              <w:t>F</w:t>
            </w:r>
          </w:p>
        </w:tc>
      </w:tr>
      <w:tr w:rsidR="00413190" w:rsidRPr="00D70946" w14:paraId="6C579B00"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E198B83" w14:textId="77777777" w:rsidR="00413190" w:rsidRPr="00D70946" w:rsidRDefault="00413190" w:rsidP="009D4432">
            <w:pPr>
              <w:pStyle w:val="TAL"/>
              <w:rPr>
                <w:lang w:eastAsia="en-US"/>
              </w:rPr>
            </w:pPr>
            <w:r w:rsidRPr="00D70946">
              <w:rPr>
                <w:lang w:eastAsia="en-US"/>
              </w:rPr>
              <w:t>17</w:t>
            </w:r>
          </w:p>
        </w:tc>
        <w:tc>
          <w:tcPr>
            <w:tcW w:w="3967" w:type="dxa"/>
            <w:tcBorders>
              <w:top w:val="single" w:sz="4" w:space="0" w:color="auto"/>
              <w:left w:val="single" w:sz="4" w:space="0" w:color="auto"/>
              <w:bottom w:val="single" w:sz="4" w:space="0" w:color="auto"/>
              <w:right w:val="single" w:sz="4" w:space="0" w:color="auto"/>
            </w:tcBorders>
            <w:hideMark/>
          </w:tcPr>
          <w:p w14:paraId="7509F0AF" w14:textId="77777777" w:rsidR="00413190" w:rsidRPr="00D70946" w:rsidRDefault="00413190" w:rsidP="009D4432">
            <w:pPr>
              <w:pStyle w:val="TAL"/>
              <w:rPr>
                <w:szCs w:val="22"/>
                <w:lang w:eastAsia="en-US"/>
              </w:rPr>
            </w:pPr>
            <w:r w:rsidRPr="00D70946">
              <w:rPr>
                <w:lang w:eastAsia="en-US"/>
              </w:rPr>
              <w:t xml:space="preserve">The UE is made to perform manual SNPN search and select SNPN identified by </w:t>
            </w:r>
            <w:r w:rsidRPr="00D70946">
              <w:rPr>
                <w:szCs w:val="22"/>
                <w:lang w:eastAsia="en-US"/>
              </w:rPr>
              <w:t>NGC Cell A</w:t>
            </w:r>
            <w:r w:rsidRPr="00D70946">
              <w:rPr>
                <w:lang w:eastAsia="en-US"/>
              </w:rPr>
              <w:t>.</w:t>
            </w:r>
          </w:p>
        </w:tc>
        <w:tc>
          <w:tcPr>
            <w:tcW w:w="708" w:type="dxa"/>
            <w:tcBorders>
              <w:top w:val="single" w:sz="4" w:space="0" w:color="auto"/>
              <w:left w:val="single" w:sz="4" w:space="0" w:color="auto"/>
              <w:bottom w:val="single" w:sz="4" w:space="0" w:color="auto"/>
              <w:right w:val="single" w:sz="4" w:space="0" w:color="auto"/>
            </w:tcBorders>
          </w:tcPr>
          <w:p w14:paraId="19637073" w14:textId="77777777" w:rsidR="00413190" w:rsidRPr="00D70946" w:rsidRDefault="00413190" w:rsidP="009D4432">
            <w:pPr>
              <w:pStyle w:val="TAL"/>
              <w:rPr>
                <w:lang w:eastAsia="en-US"/>
              </w:rPr>
            </w:pPr>
          </w:p>
        </w:tc>
        <w:tc>
          <w:tcPr>
            <w:tcW w:w="2975" w:type="dxa"/>
            <w:tcBorders>
              <w:top w:val="single" w:sz="4" w:space="0" w:color="auto"/>
              <w:left w:val="single" w:sz="4" w:space="0" w:color="auto"/>
              <w:bottom w:val="single" w:sz="4" w:space="0" w:color="auto"/>
              <w:right w:val="single" w:sz="4" w:space="0" w:color="auto"/>
            </w:tcBorders>
          </w:tcPr>
          <w:p w14:paraId="16DD9D75" w14:textId="77777777" w:rsidR="00413190" w:rsidRPr="00D70946" w:rsidRDefault="00413190" w:rsidP="009D4432">
            <w:pPr>
              <w:pStyle w:val="TAL"/>
              <w:rPr>
                <w:lang w:eastAsia="en-US"/>
              </w:rPr>
            </w:pPr>
          </w:p>
        </w:tc>
        <w:tc>
          <w:tcPr>
            <w:tcW w:w="567" w:type="dxa"/>
            <w:tcBorders>
              <w:top w:val="single" w:sz="4" w:space="0" w:color="auto"/>
              <w:left w:val="single" w:sz="4" w:space="0" w:color="auto"/>
              <w:bottom w:val="single" w:sz="4" w:space="0" w:color="auto"/>
              <w:right w:val="single" w:sz="4" w:space="0" w:color="auto"/>
            </w:tcBorders>
          </w:tcPr>
          <w:p w14:paraId="4EEE5563" w14:textId="77777777" w:rsidR="00413190" w:rsidRPr="00D70946" w:rsidRDefault="00413190" w:rsidP="009D443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4EA689" w14:textId="77777777" w:rsidR="00413190" w:rsidRPr="00D70946" w:rsidRDefault="00413190" w:rsidP="009D4432">
            <w:pPr>
              <w:pStyle w:val="TAL"/>
              <w:rPr>
                <w:lang w:eastAsia="zh-CN"/>
              </w:rPr>
            </w:pPr>
          </w:p>
        </w:tc>
      </w:tr>
      <w:tr w:rsidR="00413190" w:rsidRPr="00D70946" w14:paraId="200FE569"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7E248E8" w14:textId="77777777" w:rsidR="00413190" w:rsidRPr="00D70946" w:rsidRDefault="00413190" w:rsidP="009D4432">
            <w:pPr>
              <w:pStyle w:val="TAL"/>
              <w:rPr>
                <w:lang w:eastAsia="en-US"/>
              </w:rPr>
            </w:pPr>
            <w:r w:rsidRPr="00D70946">
              <w:rPr>
                <w:lang w:eastAsia="en-US"/>
              </w:rPr>
              <w:t>18</w:t>
            </w:r>
          </w:p>
        </w:tc>
        <w:tc>
          <w:tcPr>
            <w:tcW w:w="3967" w:type="dxa"/>
            <w:tcBorders>
              <w:top w:val="single" w:sz="4" w:space="0" w:color="auto"/>
              <w:left w:val="single" w:sz="4" w:space="0" w:color="auto"/>
              <w:bottom w:val="single" w:sz="4" w:space="0" w:color="auto"/>
              <w:right w:val="single" w:sz="4" w:space="0" w:color="auto"/>
            </w:tcBorders>
            <w:hideMark/>
          </w:tcPr>
          <w:p w14:paraId="3F13DA80" w14:textId="77777777" w:rsidR="00413190" w:rsidRPr="00D70946" w:rsidRDefault="00413190" w:rsidP="009D4432">
            <w:pPr>
              <w:pStyle w:val="TAL"/>
              <w:rPr>
                <w:lang w:eastAsia="en-US"/>
              </w:rPr>
            </w:pPr>
            <w:r w:rsidRPr="00D70946">
              <w:rPr>
                <w:lang w:eastAsia="en-US"/>
              </w:rPr>
              <w:t>Check: Does the UE transmit the REGISTRATION REQUEST message on NGC Cell A?</w:t>
            </w:r>
          </w:p>
        </w:tc>
        <w:tc>
          <w:tcPr>
            <w:tcW w:w="708" w:type="dxa"/>
            <w:tcBorders>
              <w:top w:val="single" w:sz="4" w:space="0" w:color="auto"/>
              <w:left w:val="single" w:sz="4" w:space="0" w:color="auto"/>
              <w:bottom w:val="single" w:sz="4" w:space="0" w:color="auto"/>
              <w:right w:val="single" w:sz="4" w:space="0" w:color="auto"/>
            </w:tcBorders>
            <w:hideMark/>
          </w:tcPr>
          <w:p w14:paraId="77B241D4" w14:textId="77777777" w:rsidR="00413190" w:rsidRPr="00D70946" w:rsidRDefault="00413190" w:rsidP="009D4432">
            <w:pPr>
              <w:pStyle w:val="TAL"/>
              <w:rPr>
                <w:lang w:eastAsia="en-US"/>
              </w:rPr>
            </w:pPr>
            <w:r w:rsidRPr="00D70946">
              <w:rPr>
                <w:lang w:eastAsia="en-US"/>
              </w:rPr>
              <w:t>--&gt;</w:t>
            </w:r>
          </w:p>
        </w:tc>
        <w:tc>
          <w:tcPr>
            <w:tcW w:w="2975" w:type="dxa"/>
            <w:tcBorders>
              <w:top w:val="single" w:sz="4" w:space="0" w:color="auto"/>
              <w:left w:val="single" w:sz="4" w:space="0" w:color="auto"/>
              <w:bottom w:val="single" w:sz="4" w:space="0" w:color="auto"/>
              <w:right w:val="single" w:sz="4" w:space="0" w:color="auto"/>
            </w:tcBorders>
            <w:hideMark/>
          </w:tcPr>
          <w:p w14:paraId="0C946059" w14:textId="77777777" w:rsidR="00413190" w:rsidRPr="00D70946" w:rsidRDefault="00413190" w:rsidP="009D4432">
            <w:pPr>
              <w:pStyle w:val="TAL"/>
              <w:rPr>
                <w:lang w:eastAsia="en-US"/>
              </w:rPr>
            </w:pPr>
            <w:r w:rsidRPr="00D70946">
              <w:rPr>
                <w:lang w:eastAsia="en-US"/>
              </w:rPr>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340F366" w14:textId="77777777" w:rsidR="00413190" w:rsidRPr="00D70946" w:rsidRDefault="00413190" w:rsidP="009D4432">
            <w:pPr>
              <w:pStyle w:val="TAL"/>
              <w:rPr>
                <w:lang w:eastAsia="zh-CN"/>
              </w:rPr>
            </w:pPr>
            <w:r w:rsidRPr="00D70946">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5DC66B51" w14:textId="77777777" w:rsidR="00413190" w:rsidRPr="00D70946" w:rsidRDefault="00413190" w:rsidP="009D4432">
            <w:pPr>
              <w:pStyle w:val="TAL"/>
              <w:rPr>
                <w:lang w:eastAsia="zh-CN"/>
              </w:rPr>
            </w:pPr>
            <w:r w:rsidRPr="00D70946">
              <w:rPr>
                <w:lang w:eastAsia="zh-CN"/>
              </w:rPr>
              <w:t>P</w:t>
            </w:r>
          </w:p>
        </w:tc>
      </w:tr>
      <w:tr w:rsidR="00413190" w:rsidRPr="00D70946" w14:paraId="32474402"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1CE09E9A" w14:textId="77777777" w:rsidR="00413190" w:rsidRPr="00D70946" w:rsidRDefault="00413190" w:rsidP="009D4432">
            <w:pPr>
              <w:pStyle w:val="TAL"/>
              <w:rPr>
                <w:szCs w:val="22"/>
                <w:lang w:eastAsia="en-US"/>
              </w:rPr>
            </w:pPr>
            <w:r w:rsidRPr="00D70946">
              <w:rPr>
                <w:lang w:eastAsia="en-US"/>
              </w:rPr>
              <w:t>19-34a1</w:t>
            </w:r>
          </w:p>
        </w:tc>
        <w:tc>
          <w:tcPr>
            <w:tcW w:w="3967" w:type="dxa"/>
            <w:tcBorders>
              <w:top w:val="single" w:sz="4" w:space="0" w:color="auto"/>
              <w:left w:val="single" w:sz="4" w:space="0" w:color="auto"/>
              <w:bottom w:val="single" w:sz="4" w:space="0" w:color="auto"/>
              <w:right w:val="single" w:sz="4" w:space="0" w:color="auto"/>
            </w:tcBorders>
            <w:hideMark/>
          </w:tcPr>
          <w:p w14:paraId="703128EC" w14:textId="77777777" w:rsidR="00413190" w:rsidRPr="00D70946" w:rsidRDefault="00413190" w:rsidP="009D4432">
            <w:pPr>
              <w:pStyle w:val="TAL"/>
              <w:rPr>
                <w:szCs w:val="22"/>
                <w:lang w:eastAsia="en-US"/>
              </w:rPr>
            </w:pPr>
            <w:r w:rsidRPr="00D70946">
              <w:rPr>
                <w:lang w:eastAsia="en-US"/>
              </w:rPr>
              <w:t>Steps 5-20a1 of Table 4.5.2.2-2 of the generic procedure in TS 38.508-1 [4] are performed on NGC Cell A.</w:t>
            </w:r>
          </w:p>
        </w:tc>
        <w:tc>
          <w:tcPr>
            <w:tcW w:w="708" w:type="dxa"/>
            <w:tcBorders>
              <w:top w:val="single" w:sz="4" w:space="0" w:color="auto"/>
              <w:left w:val="single" w:sz="4" w:space="0" w:color="auto"/>
              <w:bottom w:val="single" w:sz="4" w:space="0" w:color="auto"/>
              <w:right w:val="single" w:sz="4" w:space="0" w:color="auto"/>
            </w:tcBorders>
            <w:hideMark/>
          </w:tcPr>
          <w:p w14:paraId="28FBE1AB" w14:textId="77777777" w:rsidR="00413190" w:rsidRPr="00D70946" w:rsidRDefault="00413190" w:rsidP="009D4432">
            <w:pPr>
              <w:pStyle w:val="TAL"/>
              <w:rPr>
                <w:lang w:eastAsia="en-US"/>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20D2161" w14:textId="77777777" w:rsidR="00413190" w:rsidRPr="00D70946" w:rsidRDefault="00413190" w:rsidP="009D4432">
            <w:pPr>
              <w:pStyle w:val="TAL"/>
              <w:rPr>
                <w:lang w:eastAsia="en-US"/>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CC67249" w14:textId="77777777" w:rsidR="00413190" w:rsidRPr="00D70946" w:rsidRDefault="00413190" w:rsidP="009D4432">
            <w:pPr>
              <w:pStyle w:val="TAL"/>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41B3183" w14:textId="77777777" w:rsidR="00413190" w:rsidRPr="00D70946" w:rsidRDefault="00413190" w:rsidP="009D4432">
            <w:pPr>
              <w:pStyle w:val="TAL"/>
              <w:rPr>
                <w:lang w:eastAsia="zh-CN"/>
              </w:rPr>
            </w:pPr>
            <w:r w:rsidRPr="00D70946">
              <w:rPr>
                <w:lang w:eastAsia="zh-CN"/>
              </w:rPr>
              <w:t>-</w:t>
            </w:r>
          </w:p>
        </w:tc>
      </w:tr>
      <w:tr w:rsidR="00413190" w:rsidRPr="00D70946" w14:paraId="0EC7E4B5"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308DD43" w14:textId="77777777" w:rsidR="00413190" w:rsidRPr="00D70946" w:rsidRDefault="00413190" w:rsidP="009D4432">
            <w:pPr>
              <w:pStyle w:val="TAL"/>
              <w:rPr>
                <w:lang w:eastAsia="zh-CN"/>
              </w:rPr>
            </w:pPr>
            <w:r w:rsidRPr="00D70946">
              <w:rPr>
                <w:lang w:eastAsia="zh-CN"/>
              </w:rPr>
              <w:t>35</w:t>
            </w:r>
          </w:p>
        </w:tc>
        <w:tc>
          <w:tcPr>
            <w:tcW w:w="3967" w:type="dxa"/>
            <w:tcBorders>
              <w:top w:val="single" w:sz="4" w:space="0" w:color="auto"/>
              <w:left w:val="single" w:sz="4" w:space="0" w:color="auto"/>
              <w:bottom w:val="single" w:sz="4" w:space="0" w:color="auto"/>
              <w:right w:val="single" w:sz="4" w:space="0" w:color="auto"/>
            </w:tcBorders>
            <w:hideMark/>
          </w:tcPr>
          <w:p w14:paraId="361D39B1" w14:textId="77777777" w:rsidR="00413190" w:rsidRPr="00D70946" w:rsidRDefault="00413190" w:rsidP="009D4432">
            <w:pPr>
              <w:pStyle w:val="TAL"/>
              <w:rPr>
                <w:szCs w:val="22"/>
                <w:lang w:eastAsia="en-US"/>
              </w:rPr>
            </w:pPr>
            <w:r w:rsidRPr="00D70946">
              <w:rPr>
                <w:lang w:eastAsia="en-US"/>
              </w:rPr>
              <w:t>The user sets the UE in Automatic SNPN/Network selection mode.</w:t>
            </w:r>
          </w:p>
        </w:tc>
        <w:tc>
          <w:tcPr>
            <w:tcW w:w="708" w:type="dxa"/>
            <w:tcBorders>
              <w:top w:val="single" w:sz="4" w:space="0" w:color="auto"/>
              <w:left w:val="single" w:sz="4" w:space="0" w:color="auto"/>
              <w:bottom w:val="single" w:sz="4" w:space="0" w:color="auto"/>
              <w:right w:val="single" w:sz="4" w:space="0" w:color="auto"/>
            </w:tcBorders>
            <w:hideMark/>
          </w:tcPr>
          <w:p w14:paraId="1A3B19F0" w14:textId="77777777" w:rsidR="00413190" w:rsidRPr="00D70946" w:rsidRDefault="00413190" w:rsidP="009D4432">
            <w:pPr>
              <w:pStyle w:val="TAL"/>
              <w:rPr>
                <w:lang w:eastAsia="zh-CN"/>
              </w:rPr>
            </w:pPr>
            <w:r w:rsidRPr="00D70946">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685ECF79" w14:textId="77777777" w:rsidR="00413190" w:rsidRPr="00D70946" w:rsidRDefault="00413190" w:rsidP="009D4432">
            <w:pPr>
              <w:pStyle w:val="TAL"/>
              <w:rPr>
                <w:lang w:eastAsia="en-US"/>
              </w:rPr>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84A3325" w14:textId="77777777" w:rsidR="00413190" w:rsidRPr="00D70946" w:rsidRDefault="00413190" w:rsidP="009D4432">
            <w:pPr>
              <w:pStyle w:val="TAL"/>
              <w:rPr>
                <w:lang w:eastAsia="en-US"/>
              </w:rPr>
            </w:pPr>
            <w:r w:rsidRPr="00D70946">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198D247" w14:textId="77777777" w:rsidR="00413190" w:rsidRPr="00D70946" w:rsidRDefault="00413190" w:rsidP="009D4432">
            <w:pPr>
              <w:pStyle w:val="TAL"/>
              <w:rPr>
                <w:lang w:eastAsia="en-US"/>
              </w:rPr>
            </w:pPr>
            <w:r w:rsidRPr="00D70946">
              <w:rPr>
                <w:lang w:eastAsia="en-US"/>
              </w:rPr>
              <w:t>-</w:t>
            </w:r>
          </w:p>
        </w:tc>
      </w:tr>
    </w:tbl>
    <w:p w14:paraId="4480AA54" w14:textId="77777777" w:rsidR="00413190" w:rsidRPr="00D70946" w:rsidRDefault="00413190" w:rsidP="009D4432">
      <w:pPr>
        <w:rPr>
          <w:snapToGrid w:val="0"/>
          <w:lang w:eastAsia="en-US"/>
        </w:rPr>
      </w:pPr>
    </w:p>
    <w:p w14:paraId="17133355" w14:textId="77777777" w:rsidR="00413190" w:rsidRPr="00D70946" w:rsidRDefault="00413190" w:rsidP="00413190">
      <w:pPr>
        <w:pStyle w:val="H6"/>
        <w:rPr>
          <w:snapToGrid w:val="0"/>
        </w:rPr>
      </w:pPr>
      <w:r w:rsidRPr="00D70946">
        <w:t>9.1.11.2.3.3</w:t>
      </w:r>
      <w:r w:rsidRPr="00D70946">
        <w:rPr>
          <w:snapToGrid w:val="0"/>
        </w:rPr>
        <w:tab/>
        <w:t>Specific message contents</w:t>
      </w:r>
    </w:p>
    <w:p w14:paraId="56A4FD0C" w14:textId="77777777" w:rsidR="00413190" w:rsidRPr="00D70946" w:rsidRDefault="00413190" w:rsidP="009D4432">
      <w:pPr>
        <w:pStyle w:val="TH"/>
      </w:pPr>
      <w:r w:rsidRPr="00D70946">
        <w:t xml:space="preserve">Table 9.1.11.2.3.3-1: REGISTRATION REJECT (step 14, Table </w:t>
      </w:r>
      <w:r w:rsidRPr="00D70946">
        <w:rPr>
          <w:lang w:eastAsia="en-US"/>
        </w:rPr>
        <w:t>9.1.11.2.3.2-1</w:t>
      </w:r>
      <w:r w:rsidRPr="00D7094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0"/>
        <w:gridCol w:w="2274"/>
        <w:gridCol w:w="1705"/>
        <w:gridCol w:w="1108"/>
      </w:tblGrid>
      <w:tr w:rsidR="00413190" w:rsidRPr="00D70946" w14:paraId="38C56204" w14:textId="77777777" w:rsidTr="00413190">
        <w:tc>
          <w:tcPr>
            <w:tcW w:w="9637" w:type="dxa"/>
            <w:gridSpan w:val="4"/>
            <w:tcBorders>
              <w:top w:val="single" w:sz="4" w:space="0" w:color="auto"/>
              <w:left w:val="single" w:sz="4" w:space="0" w:color="auto"/>
              <w:bottom w:val="single" w:sz="4" w:space="0" w:color="auto"/>
              <w:right w:val="single" w:sz="4" w:space="0" w:color="auto"/>
            </w:tcBorders>
            <w:hideMark/>
          </w:tcPr>
          <w:p w14:paraId="128CA5E8" w14:textId="77777777" w:rsidR="00413190" w:rsidRPr="00D70946" w:rsidRDefault="00413190" w:rsidP="009D4432">
            <w:pPr>
              <w:pStyle w:val="TAL"/>
              <w:rPr>
                <w:lang w:eastAsia="en-US"/>
              </w:rPr>
            </w:pPr>
            <w:r w:rsidRPr="00D70946">
              <w:rPr>
                <w:lang w:eastAsia="en-US"/>
              </w:rPr>
              <w:t>Derivation path: TS 38.508-1 [4] table 4.7.1-9</w:t>
            </w:r>
          </w:p>
        </w:tc>
      </w:tr>
      <w:tr w:rsidR="00413190" w:rsidRPr="00D70946" w14:paraId="66F4E319" w14:textId="77777777" w:rsidTr="00413190">
        <w:tc>
          <w:tcPr>
            <w:tcW w:w="4550" w:type="dxa"/>
            <w:tcBorders>
              <w:top w:val="single" w:sz="4" w:space="0" w:color="auto"/>
              <w:left w:val="single" w:sz="4" w:space="0" w:color="auto"/>
              <w:bottom w:val="single" w:sz="4" w:space="0" w:color="auto"/>
              <w:right w:val="single" w:sz="4" w:space="0" w:color="auto"/>
            </w:tcBorders>
            <w:hideMark/>
          </w:tcPr>
          <w:p w14:paraId="074DF7CB" w14:textId="77777777" w:rsidR="00413190" w:rsidRPr="00D70946" w:rsidRDefault="00413190" w:rsidP="009D4432">
            <w:pPr>
              <w:pStyle w:val="TAH"/>
              <w:rPr>
                <w:lang w:eastAsia="en-US"/>
              </w:rPr>
            </w:pPr>
            <w:r w:rsidRPr="00D70946">
              <w:rPr>
                <w:lang w:eastAsia="en-US"/>
              </w:rPr>
              <w:t>Information Element</w:t>
            </w:r>
          </w:p>
        </w:tc>
        <w:tc>
          <w:tcPr>
            <w:tcW w:w="2274" w:type="dxa"/>
            <w:tcBorders>
              <w:top w:val="single" w:sz="4" w:space="0" w:color="auto"/>
              <w:left w:val="single" w:sz="4" w:space="0" w:color="auto"/>
              <w:bottom w:val="single" w:sz="4" w:space="0" w:color="auto"/>
              <w:right w:val="single" w:sz="4" w:space="0" w:color="auto"/>
            </w:tcBorders>
            <w:hideMark/>
          </w:tcPr>
          <w:p w14:paraId="5527CD09" w14:textId="77777777" w:rsidR="00413190" w:rsidRPr="00D70946" w:rsidRDefault="00413190" w:rsidP="009D4432">
            <w:pPr>
              <w:pStyle w:val="TAH"/>
              <w:rPr>
                <w:lang w:eastAsia="en-US"/>
              </w:rPr>
            </w:pPr>
            <w:r w:rsidRPr="00D70946">
              <w:rPr>
                <w:lang w:eastAsia="en-US"/>
              </w:rPr>
              <w:t>Value/remark</w:t>
            </w:r>
          </w:p>
        </w:tc>
        <w:tc>
          <w:tcPr>
            <w:tcW w:w="1705" w:type="dxa"/>
            <w:tcBorders>
              <w:top w:val="single" w:sz="4" w:space="0" w:color="auto"/>
              <w:left w:val="single" w:sz="4" w:space="0" w:color="auto"/>
              <w:bottom w:val="single" w:sz="4" w:space="0" w:color="auto"/>
              <w:right w:val="single" w:sz="4" w:space="0" w:color="auto"/>
            </w:tcBorders>
            <w:hideMark/>
          </w:tcPr>
          <w:p w14:paraId="72F1A523" w14:textId="77777777" w:rsidR="00413190" w:rsidRPr="00D70946" w:rsidRDefault="00413190" w:rsidP="009D4432">
            <w:pPr>
              <w:pStyle w:val="TAH"/>
              <w:rPr>
                <w:lang w:eastAsia="en-US"/>
              </w:rPr>
            </w:pPr>
            <w:r w:rsidRPr="00D70946">
              <w:rPr>
                <w:lang w:eastAsia="en-US"/>
              </w:rPr>
              <w:t>Comment</w:t>
            </w:r>
          </w:p>
        </w:tc>
        <w:tc>
          <w:tcPr>
            <w:tcW w:w="1108" w:type="dxa"/>
            <w:tcBorders>
              <w:top w:val="single" w:sz="4" w:space="0" w:color="auto"/>
              <w:left w:val="single" w:sz="4" w:space="0" w:color="auto"/>
              <w:bottom w:val="single" w:sz="4" w:space="0" w:color="auto"/>
              <w:right w:val="single" w:sz="4" w:space="0" w:color="auto"/>
            </w:tcBorders>
            <w:hideMark/>
          </w:tcPr>
          <w:p w14:paraId="3B592BDF" w14:textId="77777777" w:rsidR="00413190" w:rsidRPr="00D70946" w:rsidRDefault="00413190" w:rsidP="009D4432">
            <w:pPr>
              <w:pStyle w:val="TAH"/>
              <w:rPr>
                <w:lang w:eastAsia="en-US"/>
              </w:rPr>
            </w:pPr>
            <w:r w:rsidRPr="00D70946">
              <w:rPr>
                <w:lang w:eastAsia="en-US"/>
              </w:rPr>
              <w:t>Condition</w:t>
            </w:r>
          </w:p>
        </w:tc>
      </w:tr>
      <w:tr w:rsidR="00413190" w:rsidRPr="00D70946" w14:paraId="699A2080" w14:textId="77777777" w:rsidTr="00413190">
        <w:tc>
          <w:tcPr>
            <w:tcW w:w="4550" w:type="dxa"/>
            <w:tcBorders>
              <w:top w:val="single" w:sz="4" w:space="0" w:color="auto"/>
              <w:left w:val="single" w:sz="4" w:space="0" w:color="auto"/>
              <w:bottom w:val="single" w:sz="4" w:space="0" w:color="auto"/>
              <w:right w:val="single" w:sz="4" w:space="0" w:color="auto"/>
            </w:tcBorders>
            <w:hideMark/>
          </w:tcPr>
          <w:p w14:paraId="5BB93529" w14:textId="77777777" w:rsidR="00413190" w:rsidRPr="00D70946" w:rsidRDefault="00413190" w:rsidP="009D4432">
            <w:pPr>
              <w:pStyle w:val="TAL"/>
              <w:rPr>
                <w:lang w:eastAsia="en-US"/>
              </w:rPr>
            </w:pPr>
            <w:r w:rsidRPr="00D70946">
              <w:rPr>
                <w:lang w:eastAsia="en-US"/>
              </w:rPr>
              <w:t>5GMM cause</w:t>
            </w:r>
          </w:p>
        </w:tc>
        <w:tc>
          <w:tcPr>
            <w:tcW w:w="2274" w:type="dxa"/>
            <w:tcBorders>
              <w:top w:val="single" w:sz="4" w:space="0" w:color="auto"/>
              <w:left w:val="single" w:sz="4" w:space="0" w:color="auto"/>
              <w:bottom w:val="single" w:sz="4" w:space="0" w:color="auto"/>
              <w:right w:val="single" w:sz="4" w:space="0" w:color="auto"/>
            </w:tcBorders>
            <w:hideMark/>
          </w:tcPr>
          <w:p w14:paraId="6B394221" w14:textId="77777777" w:rsidR="00413190" w:rsidRPr="00D70946" w:rsidRDefault="00413190" w:rsidP="009D4432">
            <w:pPr>
              <w:pStyle w:val="TAL"/>
              <w:rPr>
                <w:lang w:eastAsia="en-US"/>
              </w:rPr>
            </w:pPr>
            <w:r w:rsidRPr="00D70946">
              <w:rPr>
                <w:lang w:eastAsia="en-US"/>
              </w:rPr>
              <w:t>‘01001011’B</w:t>
            </w:r>
          </w:p>
        </w:tc>
        <w:tc>
          <w:tcPr>
            <w:tcW w:w="1705" w:type="dxa"/>
            <w:tcBorders>
              <w:top w:val="single" w:sz="4" w:space="0" w:color="auto"/>
              <w:left w:val="single" w:sz="4" w:space="0" w:color="auto"/>
              <w:bottom w:val="single" w:sz="4" w:space="0" w:color="auto"/>
              <w:right w:val="single" w:sz="4" w:space="0" w:color="auto"/>
            </w:tcBorders>
            <w:hideMark/>
          </w:tcPr>
          <w:p w14:paraId="0EAADCD5" w14:textId="77777777" w:rsidR="00413190" w:rsidRPr="00D70946" w:rsidRDefault="00413190" w:rsidP="009D4432">
            <w:pPr>
              <w:pStyle w:val="TAL"/>
              <w:rPr>
                <w:szCs w:val="22"/>
                <w:lang w:eastAsia="en-US"/>
              </w:rPr>
            </w:pPr>
            <w:r w:rsidRPr="00D70946">
              <w:rPr>
                <w:szCs w:val="22"/>
                <w:lang w:eastAsia="en-US"/>
              </w:rPr>
              <w:t>#75 "</w:t>
            </w:r>
            <w:r w:rsidRPr="00D70946">
              <w:rPr>
                <w:lang w:eastAsia="en-US"/>
              </w:rPr>
              <w:t>Permanently not authorized for this SNPN</w:t>
            </w:r>
            <w:r w:rsidRPr="00D70946">
              <w:rPr>
                <w:szCs w:val="22"/>
                <w:lang w:eastAsia="en-US"/>
              </w:rPr>
              <w:t>"</w:t>
            </w:r>
          </w:p>
        </w:tc>
        <w:tc>
          <w:tcPr>
            <w:tcW w:w="1108" w:type="dxa"/>
            <w:tcBorders>
              <w:top w:val="single" w:sz="4" w:space="0" w:color="auto"/>
              <w:left w:val="single" w:sz="4" w:space="0" w:color="auto"/>
              <w:bottom w:val="single" w:sz="4" w:space="0" w:color="auto"/>
              <w:right w:val="single" w:sz="4" w:space="0" w:color="auto"/>
            </w:tcBorders>
          </w:tcPr>
          <w:p w14:paraId="4BE6A022" w14:textId="77777777" w:rsidR="00413190" w:rsidRPr="00D70946" w:rsidRDefault="00413190" w:rsidP="009D4432">
            <w:pPr>
              <w:pStyle w:val="TAL"/>
              <w:rPr>
                <w:lang w:eastAsia="en-US"/>
              </w:rPr>
            </w:pPr>
          </w:p>
        </w:tc>
      </w:tr>
    </w:tbl>
    <w:p w14:paraId="58DDBAC5" w14:textId="77777777" w:rsidR="00413190" w:rsidRPr="00D70946" w:rsidRDefault="00413190" w:rsidP="009D4432">
      <w:pPr>
        <w:rPr>
          <w:lang w:eastAsia="en-US"/>
        </w:rPr>
      </w:pPr>
    </w:p>
    <w:p w14:paraId="4D530376" w14:textId="77777777" w:rsidR="00413190" w:rsidRPr="00D70946" w:rsidRDefault="00413190" w:rsidP="009D4432">
      <w:pPr>
        <w:pStyle w:val="TH"/>
      </w:pPr>
      <w:r w:rsidRPr="00D70946">
        <w:t xml:space="preserve">Table 9.1.11.2.3.3-2: REGISTRATION REQUEST (step 18, Table </w:t>
      </w:r>
      <w:r w:rsidRPr="00D70946">
        <w:rPr>
          <w:lang w:eastAsia="en-US"/>
        </w:rPr>
        <w:t>9.1.11.2.3.2-1</w:t>
      </w:r>
      <w:r w:rsidRPr="00D7094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413190" w:rsidRPr="00D70946" w14:paraId="3D0F8F2E" w14:textId="77777777" w:rsidTr="00413190">
        <w:tc>
          <w:tcPr>
            <w:tcW w:w="9606" w:type="dxa"/>
            <w:gridSpan w:val="4"/>
            <w:tcBorders>
              <w:top w:val="single" w:sz="4" w:space="0" w:color="auto"/>
              <w:left w:val="single" w:sz="4" w:space="0" w:color="auto"/>
              <w:bottom w:val="single" w:sz="4" w:space="0" w:color="auto"/>
              <w:right w:val="single" w:sz="4" w:space="0" w:color="auto"/>
            </w:tcBorders>
            <w:hideMark/>
          </w:tcPr>
          <w:p w14:paraId="04B8B54A" w14:textId="77777777" w:rsidR="00413190" w:rsidRPr="00D70946" w:rsidRDefault="00413190" w:rsidP="009D4432">
            <w:pPr>
              <w:pStyle w:val="TAL"/>
              <w:rPr>
                <w:lang w:eastAsia="en-US"/>
              </w:rPr>
            </w:pPr>
            <w:r w:rsidRPr="00D70946">
              <w:rPr>
                <w:lang w:eastAsia="en-US"/>
              </w:rPr>
              <w:t>Derivation path: TS 38.508-1 [4] table 4.7.1-6</w:t>
            </w:r>
          </w:p>
        </w:tc>
      </w:tr>
      <w:tr w:rsidR="00413190" w:rsidRPr="00D70946" w14:paraId="5001BD47"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18F4B380" w14:textId="77777777" w:rsidR="00413190" w:rsidRPr="00D70946" w:rsidRDefault="00413190" w:rsidP="009D4432">
            <w:pPr>
              <w:pStyle w:val="TAH"/>
              <w:rPr>
                <w:lang w:eastAsia="en-US"/>
              </w:rPr>
            </w:pPr>
            <w:r w:rsidRPr="00D70946">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E96FC87" w14:textId="77777777" w:rsidR="00413190" w:rsidRPr="00D70946" w:rsidRDefault="00413190" w:rsidP="009D4432">
            <w:pPr>
              <w:pStyle w:val="TAH"/>
              <w:rPr>
                <w:lang w:eastAsia="en-US"/>
              </w:rPr>
            </w:pPr>
            <w:r w:rsidRPr="00D70946">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162CEBE" w14:textId="77777777" w:rsidR="00413190" w:rsidRPr="00D70946" w:rsidRDefault="00413190" w:rsidP="009D4432">
            <w:pPr>
              <w:pStyle w:val="TAH"/>
              <w:rPr>
                <w:lang w:eastAsia="en-US"/>
              </w:rPr>
            </w:pPr>
            <w:r w:rsidRPr="00D70946">
              <w:rPr>
                <w:lang w:eastAsia="en-US"/>
              </w:rPr>
              <w:t>Comment</w:t>
            </w:r>
          </w:p>
        </w:tc>
        <w:tc>
          <w:tcPr>
            <w:tcW w:w="1104" w:type="dxa"/>
            <w:tcBorders>
              <w:top w:val="single" w:sz="4" w:space="0" w:color="auto"/>
              <w:left w:val="single" w:sz="4" w:space="0" w:color="auto"/>
              <w:bottom w:val="single" w:sz="4" w:space="0" w:color="auto"/>
              <w:right w:val="single" w:sz="4" w:space="0" w:color="auto"/>
            </w:tcBorders>
            <w:hideMark/>
          </w:tcPr>
          <w:p w14:paraId="46A200B3" w14:textId="77777777" w:rsidR="00413190" w:rsidRPr="00D70946" w:rsidRDefault="00413190" w:rsidP="009D4432">
            <w:pPr>
              <w:pStyle w:val="TAH"/>
              <w:rPr>
                <w:lang w:eastAsia="en-US"/>
              </w:rPr>
            </w:pPr>
            <w:r w:rsidRPr="00D70946">
              <w:rPr>
                <w:lang w:eastAsia="en-US"/>
              </w:rPr>
              <w:t>Condition</w:t>
            </w:r>
          </w:p>
        </w:tc>
      </w:tr>
      <w:tr w:rsidR="00413190" w:rsidRPr="00D70946" w14:paraId="5AA26462"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6DC72176" w14:textId="77777777" w:rsidR="00413190" w:rsidRPr="00D70946" w:rsidRDefault="00413190" w:rsidP="009D4432">
            <w:pPr>
              <w:pStyle w:val="TAL"/>
              <w:rPr>
                <w:lang w:eastAsia="en-US"/>
              </w:rPr>
            </w:pPr>
            <w:r w:rsidRPr="00D70946">
              <w:rPr>
                <w:lang w:eastAsia="en-US"/>
              </w:rPr>
              <w:t>ngKSI</w:t>
            </w:r>
          </w:p>
        </w:tc>
        <w:tc>
          <w:tcPr>
            <w:tcW w:w="2267" w:type="dxa"/>
            <w:tcBorders>
              <w:top w:val="single" w:sz="4" w:space="0" w:color="auto"/>
              <w:left w:val="single" w:sz="4" w:space="0" w:color="auto"/>
              <w:bottom w:val="single" w:sz="4" w:space="0" w:color="auto"/>
              <w:right w:val="single" w:sz="4" w:space="0" w:color="auto"/>
            </w:tcBorders>
          </w:tcPr>
          <w:p w14:paraId="0B5B8F73" w14:textId="77777777" w:rsidR="00413190" w:rsidRPr="00D70946" w:rsidRDefault="00413190"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29AF1B0" w14:textId="77777777" w:rsidR="00413190" w:rsidRPr="00D70946" w:rsidRDefault="00413190"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Pr>
          <w:p w14:paraId="1D36CEA5" w14:textId="77777777" w:rsidR="00413190" w:rsidRPr="00D70946" w:rsidRDefault="00413190" w:rsidP="009D4432">
            <w:pPr>
              <w:pStyle w:val="TAL"/>
              <w:rPr>
                <w:lang w:eastAsia="en-US"/>
              </w:rPr>
            </w:pPr>
          </w:p>
        </w:tc>
      </w:tr>
      <w:tr w:rsidR="00413190" w:rsidRPr="00D70946" w14:paraId="5C93F1E5"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22F1F8A4" w14:textId="77777777" w:rsidR="00413190" w:rsidRPr="00D70946" w:rsidRDefault="00413190" w:rsidP="009D4432">
            <w:pPr>
              <w:pStyle w:val="TAL"/>
              <w:rPr>
                <w:lang w:eastAsia="en-US"/>
              </w:rPr>
            </w:pPr>
            <w:r w:rsidRPr="00D70946">
              <w:rPr>
                <w:lang w:eastAsia="en-US"/>
              </w:rPr>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37DC7AC7" w14:textId="77777777" w:rsidR="00413190" w:rsidRPr="00D70946" w:rsidRDefault="00413190" w:rsidP="009D4432">
            <w:pPr>
              <w:pStyle w:val="TAL"/>
              <w:rPr>
                <w:lang w:eastAsia="en-US"/>
              </w:rPr>
            </w:pPr>
            <w:r w:rsidRPr="00D70946">
              <w:rPr>
                <w:lang w:eastAsia="en-US"/>
              </w:rPr>
              <w:t>'111'B</w:t>
            </w:r>
          </w:p>
        </w:tc>
        <w:tc>
          <w:tcPr>
            <w:tcW w:w="1700" w:type="dxa"/>
            <w:tcBorders>
              <w:top w:val="single" w:sz="4" w:space="0" w:color="auto"/>
              <w:left w:val="single" w:sz="4" w:space="0" w:color="auto"/>
              <w:bottom w:val="single" w:sz="4" w:space="0" w:color="auto"/>
              <w:right w:val="single" w:sz="4" w:space="0" w:color="auto"/>
            </w:tcBorders>
            <w:hideMark/>
          </w:tcPr>
          <w:p w14:paraId="205EFDE9" w14:textId="77777777" w:rsidR="00413190" w:rsidRPr="00D70946" w:rsidRDefault="00413190" w:rsidP="009D4432">
            <w:pPr>
              <w:pStyle w:val="TAL"/>
              <w:rPr>
                <w:lang w:eastAsia="en-US"/>
              </w:rPr>
            </w:pPr>
            <w:r w:rsidRPr="00D70946">
              <w:rPr>
                <w:lang w:eastAsia="en-US"/>
              </w:rPr>
              <w:t xml:space="preserve">no key is available </w:t>
            </w:r>
          </w:p>
        </w:tc>
        <w:tc>
          <w:tcPr>
            <w:tcW w:w="1104" w:type="dxa"/>
            <w:tcBorders>
              <w:top w:val="single" w:sz="4" w:space="0" w:color="auto"/>
              <w:left w:val="single" w:sz="4" w:space="0" w:color="auto"/>
              <w:bottom w:val="single" w:sz="4" w:space="0" w:color="auto"/>
              <w:right w:val="single" w:sz="4" w:space="0" w:color="auto"/>
            </w:tcBorders>
          </w:tcPr>
          <w:p w14:paraId="773F9069" w14:textId="77777777" w:rsidR="00413190" w:rsidRPr="00D70946" w:rsidRDefault="00413190" w:rsidP="009D4432">
            <w:pPr>
              <w:pStyle w:val="TAL"/>
              <w:rPr>
                <w:rFonts w:eastAsia="DengXian"/>
                <w:lang w:eastAsia="en-US"/>
              </w:rPr>
            </w:pPr>
          </w:p>
        </w:tc>
      </w:tr>
      <w:tr w:rsidR="00413190" w:rsidRPr="00D70946" w14:paraId="013A2C2B"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32B3D1CF" w14:textId="77777777" w:rsidR="00413190" w:rsidRPr="00D70946" w:rsidRDefault="00413190" w:rsidP="009D4432">
            <w:pPr>
              <w:pStyle w:val="TAL"/>
              <w:rPr>
                <w:lang w:eastAsia="en-US"/>
              </w:rPr>
            </w:pPr>
            <w:r w:rsidRPr="00D70946">
              <w:rPr>
                <w:lang w:eastAsia="en-US"/>
              </w:rPr>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3784B017" w14:textId="77777777" w:rsidR="00413190" w:rsidRPr="00D70946" w:rsidRDefault="00413190" w:rsidP="009D4432">
            <w:pPr>
              <w:pStyle w:val="TAL"/>
              <w:rPr>
                <w:lang w:eastAsia="en-US"/>
              </w:rPr>
            </w:pPr>
            <w:r w:rsidRPr="00D70946">
              <w:rPr>
                <w:lang w:eastAsia="en-US"/>
              </w:rPr>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78643D8A" w14:textId="77777777" w:rsidR="00413190" w:rsidRPr="00D70946" w:rsidRDefault="00413190" w:rsidP="009D4432">
            <w:pPr>
              <w:pStyle w:val="TAL"/>
              <w:rPr>
                <w:lang w:eastAsia="en-US"/>
              </w:rPr>
            </w:pPr>
            <w:r w:rsidRPr="00D70946">
              <w:rPr>
                <w:lang w:eastAsia="en-US"/>
              </w:rPr>
              <w:t>TSC does not apply for NAS key set identifier value "111"</w:t>
            </w:r>
          </w:p>
        </w:tc>
        <w:tc>
          <w:tcPr>
            <w:tcW w:w="1104" w:type="dxa"/>
            <w:tcBorders>
              <w:top w:val="single" w:sz="4" w:space="0" w:color="auto"/>
              <w:left w:val="single" w:sz="4" w:space="0" w:color="auto"/>
              <w:bottom w:val="single" w:sz="4" w:space="0" w:color="auto"/>
              <w:right w:val="single" w:sz="4" w:space="0" w:color="auto"/>
            </w:tcBorders>
          </w:tcPr>
          <w:p w14:paraId="3899D982" w14:textId="77777777" w:rsidR="00413190" w:rsidRPr="00D70946" w:rsidRDefault="00413190" w:rsidP="009D4432">
            <w:pPr>
              <w:pStyle w:val="TAL"/>
              <w:rPr>
                <w:lang w:eastAsia="en-US"/>
              </w:rPr>
            </w:pPr>
          </w:p>
        </w:tc>
      </w:tr>
      <w:tr w:rsidR="00413190" w:rsidRPr="00D70946" w14:paraId="2A0F3257"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2FBD1C3A" w14:textId="77777777" w:rsidR="00413190" w:rsidRPr="00D70946" w:rsidRDefault="00413190" w:rsidP="009D4432">
            <w:pPr>
              <w:pStyle w:val="TAL"/>
              <w:rPr>
                <w:lang w:eastAsia="en-US"/>
              </w:rPr>
            </w:pPr>
            <w:r w:rsidRPr="00D70946">
              <w:rPr>
                <w:lang w:eastAsia="en-US"/>
              </w:rPr>
              <w:t>5GS mobile identity</w:t>
            </w:r>
          </w:p>
        </w:tc>
        <w:tc>
          <w:tcPr>
            <w:tcW w:w="2267" w:type="dxa"/>
            <w:tcBorders>
              <w:top w:val="single" w:sz="4" w:space="0" w:color="auto"/>
              <w:left w:val="single" w:sz="4" w:space="0" w:color="auto"/>
              <w:bottom w:val="single" w:sz="4" w:space="0" w:color="auto"/>
              <w:right w:val="single" w:sz="4" w:space="0" w:color="auto"/>
            </w:tcBorders>
            <w:hideMark/>
          </w:tcPr>
          <w:p w14:paraId="04F0B62A" w14:textId="77777777" w:rsidR="00413190" w:rsidRPr="00D70946" w:rsidRDefault="00413190" w:rsidP="009D4432">
            <w:pPr>
              <w:pStyle w:val="TAL"/>
              <w:rPr>
                <w:lang w:eastAsia="en-US"/>
              </w:rPr>
            </w:pPr>
            <w:r w:rsidRPr="00D70946">
              <w:rPr>
                <w:lang w:eastAsia="en-US"/>
              </w:rPr>
              <w:t>The valid SUCI</w:t>
            </w:r>
          </w:p>
        </w:tc>
        <w:tc>
          <w:tcPr>
            <w:tcW w:w="1700" w:type="dxa"/>
            <w:tcBorders>
              <w:top w:val="single" w:sz="4" w:space="0" w:color="auto"/>
              <w:left w:val="single" w:sz="4" w:space="0" w:color="auto"/>
              <w:bottom w:val="single" w:sz="4" w:space="0" w:color="auto"/>
              <w:right w:val="single" w:sz="4" w:space="0" w:color="auto"/>
            </w:tcBorders>
            <w:hideMark/>
          </w:tcPr>
          <w:p w14:paraId="2189271D" w14:textId="77777777" w:rsidR="00413190" w:rsidRPr="00D70946" w:rsidRDefault="00413190" w:rsidP="009D4432">
            <w:pPr>
              <w:pStyle w:val="TAL"/>
              <w:rPr>
                <w:lang w:eastAsia="en-US"/>
              </w:rPr>
            </w:pPr>
            <w:r w:rsidRPr="00D70946">
              <w:rPr>
                <w:lang w:eastAsia="en-US"/>
              </w:rPr>
              <w:t>Only SUCI is available.</w:t>
            </w:r>
          </w:p>
        </w:tc>
        <w:tc>
          <w:tcPr>
            <w:tcW w:w="1104" w:type="dxa"/>
            <w:tcBorders>
              <w:top w:val="single" w:sz="4" w:space="0" w:color="auto"/>
              <w:left w:val="single" w:sz="4" w:space="0" w:color="auto"/>
              <w:bottom w:val="single" w:sz="4" w:space="0" w:color="auto"/>
              <w:right w:val="single" w:sz="4" w:space="0" w:color="auto"/>
            </w:tcBorders>
          </w:tcPr>
          <w:p w14:paraId="25AE480F" w14:textId="77777777" w:rsidR="00413190" w:rsidRPr="00D70946" w:rsidRDefault="00413190" w:rsidP="009D4432">
            <w:pPr>
              <w:pStyle w:val="TAL"/>
              <w:rPr>
                <w:lang w:eastAsia="en-US"/>
              </w:rPr>
            </w:pPr>
          </w:p>
        </w:tc>
      </w:tr>
      <w:tr w:rsidR="00413190" w:rsidRPr="00D70946" w14:paraId="400A0A9D"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240B0F5B" w14:textId="77777777" w:rsidR="00413190" w:rsidRPr="00D70946" w:rsidRDefault="00413190" w:rsidP="009D4432">
            <w:pPr>
              <w:pStyle w:val="TAL"/>
              <w:rPr>
                <w:lang w:eastAsia="en-US"/>
              </w:rPr>
            </w:pPr>
            <w:r w:rsidRPr="00D70946">
              <w:rPr>
                <w:lang w:eastAsia="en-US"/>
              </w:rPr>
              <w:t>Last visited registered TAI</w:t>
            </w:r>
          </w:p>
        </w:tc>
        <w:tc>
          <w:tcPr>
            <w:tcW w:w="2267" w:type="dxa"/>
            <w:tcBorders>
              <w:top w:val="single" w:sz="4" w:space="0" w:color="auto"/>
              <w:left w:val="single" w:sz="4" w:space="0" w:color="auto"/>
              <w:bottom w:val="single" w:sz="4" w:space="0" w:color="auto"/>
              <w:right w:val="single" w:sz="4" w:space="0" w:color="auto"/>
            </w:tcBorders>
            <w:hideMark/>
          </w:tcPr>
          <w:p w14:paraId="5758ECC9" w14:textId="77777777" w:rsidR="00413190" w:rsidRPr="00D70946" w:rsidRDefault="00413190" w:rsidP="009D4432">
            <w:pPr>
              <w:pStyle w:val="TAL"/>
              <w:rPr>
                <w:lang w:eastAsia="en-US"/>
              </w:rPr>
            </w:pPr>
            <w:r w:rsidRPr="00D70946">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0980D199" w14:textId="77777777" w:rsidR="00413190" w:rsidRPr="00D70946" w:rsidRDefault="00413190"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Pr>
          <w:p w14:paraId="2DF58C09" w14:textId="77777777" w:rsidR="00413190" w:rsidRPr="00D70946" w:rsidRDefault="00413190" w:rsidP="009D4432">
            <w:pPr>
              <w:pStyle w:val="TAL"/>
              <w:rPr>
                <w:lang w:eastAsia="en-US"/>
              </w:rPr>
            </w:pPr>
          </w:p>
        </w:tc>
      </w:tr>
    </w:tbl>
    <w:p w14:paraId="27696EB1" w14:textId="77777777" w:rsidR="00EE78E3" w:rsidRPr="00D70946" w:rsidRDefault="00EE78E3" w:rsidP="009D4432"/>
    <w:p w14:paraId="12C8565E" w14:textId="77777777" w:rsidR="00EE78E3" w:rsidRPr="00D70946" w:rsidRDefault="00EE78E3" w:rsidP="00EE78E3">
      <w:pPr>
        <w:pStyle w:val="Heading4"/>
      </w:pPr>
      <w:r w:rsidRPr="00D70946">
        <w:lastRenderedPageBreak/>
        <w:t>9.1.11.3</w:t>
      </w:r>
      <w:r w:rsidRPr="00D70946">
        <w:tab/>
      </w:r>
      <w:r w:rsidRPr="00D70946">
        <w:rPr>
          <w:color w:val="000000"/>
          <w:szCs w:val="24"/>
        </w:rPr>
        <w:t>SNPN / EAP based primary authentication and key agreement / EAP-AKA' related procedures</w:t>
      </w:r>
    </w:p>
    <w:p w14:paraId="2AA6145D" w14:textId="77777777" w:rsidR="00EE78E3" w:rsidRPr="00D70946" w:rsidRDefault="00EE78E3" w:rsidP="00EE78E3">
      <w:pPr>
        <w:pStyle w:val="H6"/>
      </w:pPr>
      <w:r w:rsidRPr="00D70946">
        <w:t>9.1.11.3.1</w:t>
      </w:r>
      <w:r w:rsidRPr="00D70946">
        <w:tab/>
        <w:t>Test Purpose (TP)</w:t>
      </w:r>
    </w:p>
    <w:p w14:paraId="406800D0" w14:textId="77777777" w:rsidR="00EE78E3" w:rsidRPr="00D70946" w:rsidRDefault="00EE78E3" w:rsidP="00EE78E3">
      <w:pPr>
        <w:pStyle w:val="H6"/>
      </w:pPr>
      <w:r w:rsidRPr="00D70946">
        <w:t>(1)</w:t>
      </w:r>
    </w:p>
    <w:p w14:paraId="70F3FAE9" w14:textId="77777777" w:rsidR="00EE78E3" w:rsidRPr="00D70946" w:rsidRDefault="00EE78E3" w:rsidP="00EE78E3">
      <w:pPr>
        <w:pStyle w:val="PL"/>
        <w:rPr>
          <w:noProof w:val="0"/>
        </w:rPr>
      </w:pPr>
      <w:r w:rsidRPr="00D70946">
        <w:rPr>
          <w:b/>
          <w:bCs/>
          <w:noProof w:val="0"/>
        </w:rPr>
        <w:t>with</w:t>
      </w:r>
      <w:r w:rsidRPr="00D70946">
        <w:rPr>
          <w:noProof w:val="0"/>
        </w:rPr>
        <w:t xml:space="preserve"> { </w:t>
      </w:r>
      <w:r w:rsidRPr="00D70946">
        <w:rPr>
          <w:rFonts w:eastAsia="MS Gothic"/>
          <w:noProof w:val="0"/>
        </w:rPr>
        <w:t>the UE in 5GMM-REGISTERED-INITIATED state</w:t>
      </w:r>
      <w:r w:rsidRPr="00D70946">
        <w:rPr>
          <w:noProof w:val="0"/>
        </w:rPr>
        <w:t xml:space="preserve"> }</w:t>
      </w:r>
    </w:p>
    <w:p w14:paraId="5AEDA432" w14:textId="77777777" w:rsidR="00EE78E3" w:rsidRPr="00D70946" w:rsidRDefault="00EE78E3" w:rsidP="00EE78E3">
      <w:pPr>
        <w:pStyle w:val="PL"/>
        <w:rPr>
          <w:noProof w:val="0"/>
        </w:rPr>
      </w:pPr>
      <w:r w:rsidRPr="00D70946">
        <w:rPr>
          <w:b/>
          <w:bCs/>
          <w:noProof w:val="0"/>
        </w:rPr>
        <w:t>ensure that</w:t>
      </w:r>
      <w:r w:rsidRPr="00D70946">
        <w:rPr>
          <w:noProof w:val="0"/>
        </w:rPr>
        <w:t xml:space="preserve"> {</w:t>
      </w:r>
    </w:p>
    <w:p w14:paraId="69C0ED33" w14:textId="77777777" w:rsidR="00EE78E3" w:rsidRPr="00D70946" w:rsidRDefault="00EE78E3" w:rsidP="00EE78E3">
      <w:pPr>
        <w:pStyle w:val="PL"/>
        <w:rPr>
          <w:noProof w:val="0"/>
        </w:rPr>
      </w:pPr>
      <w:r w:rsidRPr="00D70946">
        <w:rPr>
          <w:noProof w:val="0"/>
        </w:rPr>
        <w:t xml:space="preserve">  </w:t>
      </w:r>
      <w:r w:rsidRPr="00D70946">
        <w:rPr>
          <w:b/>
          <w:bCs/>
          <w:noProof w:val="0"/>
        </w:rPr>
        <w:t>when</w:t>
      </w:r>
      <w:r w:rsidRPr="00D70946">
        <w:rPr>
          <w:noProof w:val="0"/>
        </w:rPr>
        <w:t xml:space="preserve"> { </w:t>
      </w:r>
      <w:r w:rsidRPr="00D70946">
        <w:rPr>
          <w:rFonts w:cs="Courier New"/>
          <w:noProof w:val="0"/>
          <w:szCs w:val="16"/>
        </w:rPr>
        <w:t xml:space="preserve">the SS sends an EAP-request/AKA'-challenge message within AUTHENTICATION REQUEST </w:t>
      </w:r>
      <w:r w:rsidRPr="00D70946">
        <w:rPr>
          <w:noProof w:val="0"/>
        </w:rPr>
        <w:t>}</w:t>
      </w:r>
    </w:p>
    <w:p w14:paraId="2958B1F8" w14:textId="77777777" w:rsidR="00EE78E3" w:rsidRPr="00D70946" w:rsidRDefault="00EE78E3" w:rsidP="00EE78E3">
      <w:pPr>
        <w:pStyle w:val="PL"/>
        <w:rPr>
          <w:noProof w:val="0"/>
        </w:rPr>
      </w:pPr>
      <w:r w:rsidRPr="00D70946">
        <w:rPr>
          <w:noProof w:val="0"/>
        </w:rPr>
        <w:t xml:space="preserve">   </w:t>
      </w:r>
      <w:r w:rsidRPr="00D70946">
        <w:rPr>
          <w:b/>
          <w:bCs/>
          <w:noProof w:val="0"/>
        </w:rPr>
        <w:t>then</w:t>
      </w:r>
      <w:r w:rsidRPr="00D70946">
        <w:rPr>
          <w:noProof w:val="0"/>
        </w:rPr>
        <w:t xml:space="preserve"> { the UE sends an EAP-response/AKA'-challenge message within AUTHENTICATION RESPONSE }</w:t>
      </w:r>
    </w:p>
    <w:p w14:paraId="4AB034E9" w14:textId="77777777" w:rsidR="00EE78E3" w:rsidRPr="00D70946" w:rsidRDefault="00EE78E3" w:rsidP="00EE78E3">
      <w:pPr>
        <w:pStyle w:val="PL"/>
        <w:rPr>
          <w:noProof w:val="0"/>
        </w:rPr>
      </w:pPr>
      <w:r w:rsidRPr="00D70946">
        <w:rPr>
          <w:noProof w:val="0"/>
        </w:rPr>
        <w:t xml:space="preserve">            }</w:t>
      </w:r>
    </w:p>
    <w:p w14:paraId="64EAA2DD" w14:textId="77777777" w:rsidR="00EE78E3" w:rsidRPr="00D70946" w:rsidRDefault="00EE78E3" w:rsidP="00EE78E3">
      <w:pPr>
        <w:pStyle w:val="PL"/>
        <w:rPr>
          <w:noProof w:val="0"/>
        </w:rPr>
      </w:pPr>
    </w:p>
    <w:p w14:paraId="1876D86C" w14:textId="77777777" w:rsidR="00EE78E3" w:rsidRPr="00D70946" w:rsidRDefault="00EE78E3" w:rsidP="00EE78E3">
      <w:pPr>
        <w:pStyle w:val="H6"/>
      </w:pPr>
      <w:r w:rsidRPr="00D70946">
        <w:t>(2)</w:t>
      </w:r>
    </w:p>
    <w:p w14:paraId="22595C70" w14:textId="77777777" w:rsidR="00EE78E3" w:rsidRPr="00D70946" w:rsidRDefault="00EE78E3" w:rsidP="00EE78E3">
      <w:pPr>
        <w:pStyle w:val="PL"/>
        <w:rPr>
          <w:noProof w:val="0"/>
        </w:rPr>
      </w:pPr>
      <w:r w:rsidRPr="00D70946">
        <w:rPr>
          <w:b/>
          <w:bCs/>
          <w:noProof w:val="0"/>
        </w:rPr>
        <w:t>with</w:t>
      </w:r>
      <w:r w:rsidRPr="00D70946">
        <w:rPr>
          <w:noProof w:val="0"/>
        </w:rPr>
        <w:t xml:space="preserve"> </w:t>
      </w:r>
      <w:r w:rsidRPr="00D70946">
        <w:rPr>
          <w:rFonts w:cs="Courier New"/>
          <w:noProof w:val="0"/>
          <w:szCs w:val="16"/>
        </w:rPr>
        <w:t xml:space="preserve">{ the UE in 5GMM-REGISTERED-INITIATED state and SS initiates an EAP based primary authentication and key agreement procedure </w:t>
      </w:r>
      <w:r w:rsidRPr="00D70946">
        <w:rPr>
          <w:noProof w:val="0"/>
        </w:rPr>
        <w:t>}</w:t>
      </w:r>
    </w:p>
    <w:p w14:paraId="593BE6D0" w14:textId="77777777" w:rsidR="00EE78E3" w:rsidRPr="00D70946" w:rsidRDefault="00EE78E3" w:rsidP="00EE78E3">
      <w:pPr>
        <w:pStyle w:val="PL"/>
        <w:rPr>
          <w:noProof w:val="0"/>
        </w:rPr>
      </w:pPr>
      <w:r w:rsidRPr="00D70946">
        <w:rPr>
          <w:b/>
          <w:bCs/>
          <w:noProof w:val="0"/>
        </w:rPr>
        <w:t>ensure that</w:t>
      </w:r>
      <w:r w:rsidRPr="00D70946">
        <w:rPr>
          <w:noProof w:val="0"/>
        </w:rPr>
        <w:t xml:space="preserve"> {</w:t>
      </w:r>
    </w:p>
    <w:p w14:paraId="6A12A741" w14:textId="77777777" w:rsidR="00EE78E3" w:rsidRPr="00D70946" w:rsidRDefault="00EE78E3" w:rsidP="00EE78E3">
      <w:pPr>
        <w:pStyle w:val="PL"/>
        <w:rPr>
          <w:noProof w:val="0"/>
        </w:rPr>
      </w:pPr>
      <w:r w:rsidRPr="00D70946">
        <w:rPr>
          <w:noProof w:val="0"/>
        </w:rPr>
        <w:t xml:space="preserve">  </w:t>
      </w:r>
      <w:r w:rsidRPr="00D70946">
        <w:rPr>
          <w:b/>
          <w:bCs/>
          <w:noProof w:val="0"/>
        </w:rPr>
        <w:t>when</w:t>
      </w:r>
      <w:r w:rsidRPr="00D70946">
        <w:rPr>
          <w:noProof w:val="0"/>
        </w:rPr>
        <w:t xml:space="preserve"> { </w:t>
      </w:r>
      <w:r w:rsidRPr="00D70946">
        <w:rPr>
          <w:rFonts w:eastAsia="MS Gothic"/>
          <w:noProof w:val="0"/>
        </w:rPr>
        <w:t>the SS sends an EAP-success message within AUTHENTICATION RESULT</w:t>
      </w:r>
      <w:r w:rsidRPr="00D70946">
        <w:rPr>
          <w:noProof w:val="0"/>
        </w:rPr>
        <w:t xml:space="preserve"> }</w:t>
      </w:r>
    </w:p>
    <w:p w14:paraId="68A765D1" w14:textId="77777777" w:rsidR="00EE78E3" w:rsidRPr="00D70946" w:rsidRDefault="00EE78E3" w:rsidP="00EE78E3">
      <w:pPr>
        <w:pStyle w:val="PL"/>
        <w:rPr>
          <w:noProof w:val="0"/>
        </w:rPr>
      </w:pPr>
      <w:r w:rsidRPr="00D70946">
        <w:rPr>
          <w:noProof w:val="0"/>
        </w:rPr>
        <w:t xml:space="preserve">   </w:t>
      </w:r>
      <w:r w:rsidRPr="00D70946">
        <w:rPr>
          <w:b/>
          <w:bCs/>
          <w:noProof w:val="0"/>
        </w:rPr>
        <w:t>then</w:t>
      </w:r>
      <w:r w:rsidRPr="00D70946">
        <w:rPr>
          <w:noProof w:val="0"/>
        </w:rPr>
        <w:t xml:space="preserve"> { </w:t>
      </w:r>
      <w:r w:rsidRPr="00D70946">
        <w:rPr>
          <w:rFonts w:cs="Courier New"/>
          <w:noProof w:val="0"/>
          <w:szCs w:val="16"/>
        </w:rPr>
        <w:t xml:space="preserve">the UE considers the procedure complete and authentication procedure succeed </w:t>
      </w:r>
      <w:r w:rsidRPr="00D70946">
        <w:rPr>
          <w:noProof w:val="0"/>
        </w:rPr>
        <w:t>}</w:t>
      </w:r>
    </w:p>
    <w:p w14:paraId="78F9F0C4" w14:textId="77777777" w:rsidR="00EE78E3" w:rsidRPr="00D70946" w:rsidRDefault="00EE78E3" w:rsidP="00EE78E3">
      <w:pPr>
        <w:pStyle w:val="PL"/>
        <w:rPr>
          <w:noProof w:val="0"/>
        </w:rPr>
      </w:pPr>
      <w:r w:rsidRPr="00D70946">
        <w:rPr>
          <w:noProof w:val="0"/>
        </w:rPr>
        <w:t xml:space="preserve">            }</w:t>
      </w:r>
    </w:p>
    <w:p w14:paraId="27969A59" w14:textId="77777777" w:rsidR="00EE78E3" w:rsidRPr="00D70946" w:rsidRDefault="00EE78E3" w:rsidP="00EE78E3">
      <w:pPr>
        <w:pStyle w:val="PL"/>
        <w:rPr>
          <w:noProof w:val="0"/>
        </w:rPr>
      </w:pPr>
    </w:p>
    <w:p w14:paraId="57AC07A5" w14:textId="42F9E2B8" w:rsidR="00EE78E3" w:rsidRPr="00D70946" w:rsidRDefault="00EE78E3" w:rsidP="00EE78E3">
      <w:pPr>
        <w:pStyle w:val="H6"/>
      </w:pPr>
      <w:r w:rsidRPr="00D70946">
        <w:t>(3)</w:t>
      </w:r>
    </w:p>
    <w:p w14:paraId="7DAE316F" w14:textId="77777777" w:rsidR="00EE78E3" w:rsidRPr="00D70946" w:rsidRDefault="00EE78E3" w:rsidP="00EE78E3">
      <w:pPr>
        <w:pStyle w:val="PL"/>
        <w:rPr>
          <w:noProof w:val="0"/>
        </w:rPr>
      </w:pPr>
      <w:r w:rsidRPr="00D70946">
        <w:rPr>
          <w:b/>
          <w:bCs/>
          <w:noProof w:val="0"/>
        </w:rPr>
        <w:t>with</w:t>
      </w:r>
      <w:r w:rsidRPr="00D70946">
        <w:rPr>
          <w:noProof w:val="0"/>
        </w:rPr>
        <w:t xml:space="preserve"> </w:t>
      </w:r>
      <w:r w:rsidRPr="00D70946">
        <w:rPr>
          <w:rFonts w:cs="Courier New"/>
          <w:noProof w:val="0"/>
          <w:szCs w:val="16"/>
        </w:rPr>
        <w:t>{ the UE in 5GMM-REGISTERED-INITIATED state and SS initiates an EAP based primary authentication and key agreement procedure}</w:t>
      </w:r>
    </w:p>
    <w:p w14:paraId="1EAB7021" w14:textId="77777777" w:rsidR="00EE78E3" w:rsidRPr="00D70946" w:rsidRDefault="00EE78E3" w:rsidP="00EE78E3">
      <w:pPr>
        <w:pStyle w:val="PL"/>
        <w:rPr>
          <w:noProof w:val="0"/>
        </w:rPr>
      </w:pPr>
      <w:r w:rsidRPr="00D70946">
        <w:rPr>
          <w:b/>
          <w:bCs/>
          <w:noProof w:val="0"/>
        </w:rPr>
        <w:t>ensure that</w:t>
      </w:r>
      <w:r w:rsidRPr="00D70946">
        <w:rPr>
          <w:noProof w:val="0"/>
        </w:rPr>
        <w:t xml:space="preserve"> {</w:t>
      </w:r>
    </w:p>
    <w:p w14:paraId="31F95EC2" w14:textId="77777777" w:rsidR="00EE78E3" w:rsidRPr="00D70946" w:rsidRDefault="00EE78E3" w:rsidP="00EE78E3">
      <w:pPr>
        <w:pStyle w:val="PL"/>
        <w:rPr>
          <w:noProof w:val="0"/>
        </w:rPr>
      </w:pPr>
      <w:r w:rsidRPr="00D70946">
        <w:rPr>
          <w:noProof w:val="0"/>
        </w:rPr>
        <w:t xml:space="preserve">  </w:t>
      </w:r>
      <w:r w:rsidRPr="00D70946">
        <w:rPr>
          <w:b/>
          <w:bCs/>
          <w:noProof w:val="0"/>
        </w:rPr>
        <w:t>when</w:t>
      </w:r>
      <w:r w:rsidRPr="00D70946">
        <w:rPr>
          <w:noProof w:val="0"/>
        </w:rPr>
        <w:t xml:space="preserve"> { </w:t>
      </w:r>
      <w:r w:rsidRPr="00D70946">
        <w:rPr>
          <w:rFonts w:cs="Courier New"/>
          <w:noProof w:val="0"/>
          <w:szCs w:val="16"/>
        </w:rPr>
        <w:t xml:space="preserve">the SS sends an EAP-failure message within AUTHENTICATION REJECT </w:t>
      </w:r>
      <w:r w:rsidRPr="00D70946">
        <w:rPr>
          <w:noProof w:val="0"/>
        </w:rPr>
        <w:t>}</w:t>
      </w:r>
    </w:p>
    <w:p w14:paraId="46B4F7DE" w14:textId="77777777" w:rsidR="00EE78E3" w:rsidRPr="00D70946" w:rsidRDefault="00EE78E3" w:rsidP="00EE78E3">
      <w:pPr>
        <w:pStyle w:val="PL"/>
        <w:rPr>
          <w:noProof w:val="0"/>
        </w:rPr>
      </w:pPr>
      <w:r w:rsidRPr="00D70946">
        <w:rPr>
          <w:noProof w:val="0"/>
        </w:rPr>
        <w:t xml:space="preserve">   </w:t>
      </w:r>
      <w:r w:rsidRPr="00D70946">
        <w:rPr>
          <w:b/>
          <w:bCs/>
          <w:noProof w:val="0"/>
        </w:rPr>
        <w:t>then</w:t>
      </w:r>
      <w:r w:rsidRPr="00D70946">
        <w:rPr>
          <w:noProof w:val="0"/>
        </w:rPr>
        <w:t xml:space="preserve"> { </w:t>
      </w:r>
      <w:r w:rsidRPr="00D70946">
        <w:rPr>
          <w:rFonts w:cs="Courier New"/>
          <w:noProof w:val="0"/>
          <w:szCs w:val="16"/>
        </w:rPr>
        <w:t xml:space="preserve">the UE shall consider the entry of the "list of subscriber data" with/without the SNPN identity of the current SNPN as invalid for 3GPP access until the UE is switched off or the entry is updated, and the USIM is considered invalid until switching off the UE </w:t>
      </w:r>
      <w:r w:rsidRPr="00D70946">
        <w:rPr>
          <w:noProof w:val="0"/>
        </w:rPr>
        <w:t>}</w:t>
      </w:r>
    </w:p>
    <w:p w14:paraId="2795CCC0" w14:textId="77777777" w:rsidR="00EE78E3" w:rsidRPr="00D70946" w:rsidRDefault="00EE78E3" w:rsidP="00EE78E3">
      <w:pPr>
        <w:pStyle w:val="PL"/>
        <w:rPr>
          <w:noProof w:val="0"/>
        </w:rPr>
      </w:pPr>
      <w:r w:rsidRPr="00D70946">
        <w:rPr>
          <w:noProof w:val="0"/>
        </w:rPr>
        <w:t xml:space="preserve">            }</w:t>
      </w:r>
    </w:p>
    <w:p w14:paraId="068E479C" w14:textId="065D43AC" w:rsidR="00EE78E3" w:rsidRPr="00D70946" w:rsidRDefault="00EE78E3" w:rsidP="009D4432">
      <w:pPr>
        <w:rPr>
          <w:lang w:eastAsia="en-US"/>
        </w:rPr>
      </w:pPr>
    </w:p>
    <w:p w14:paraId="1B5DE093" w14:textId="77777777" w:rsidR="00EE78E3" w:rsidRPr="00D70946" w:rsidRDefault="00EE78E3" w:rsidP="00EE78E3">
      <w:pPr>
        <w:pStyle w:val="H6"/>
      </w:pPr>
      <w:r w:rsidRPr="00D70946">
        <w:t>9.1.11.3.2</w:t>
      </w:r>
      <w:r w:rsidRPr="00D70946">
        <w:tab/>
        <w:t>Conformance requirements</w:t>
      </w:r>
    </w:p>
    <w:p w14:paraId="7B7D2404" w14:textId="77777777" w:rsidR="00EE78E3" w:rsidRPr="00D70946" w:rsidRDefault="00EE78E3" w:rsidP="009D4432">
      <w:r w:rsidRPr="00D70946">
        <w:t xml:space="preserve">References: The conformance requirements covered in the present TC are specified in: TS 24.501 clauses 5.4.1.2.2.3, 5.4.1.2.2.8, 5.4.1.2.2.11 , 9.12.1 </w:t>
      </w:r>
    </w:p>
    <w:p w14:paraId="0ADBABA3" w14:textId="77777777" w:rsidR="00EE78E3" w:rsidRPr="00D70946" w:rsidRDefault="00EE78E3" w:rsidP="009D4432">
      <w:r w:rsidRPr="00D70946">
        <w:t>[TS 24.501, clause 5.4.1.2.2.3 ]</w:t>
      </w:r>
    </w:p>
    <w:p w14:paraId="28543B32" w14:textId="77777777" w:rsidR="00EE78E3" w:rsidRPr="00D70946" w:rsidRDefault="00EE78E3" w:rsidP="009D4432">
      <w:r w:rsidRPr="00D70946">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EMSK from CK' and IK'. Furthermore, the ME may generate K</w:t>
      </w:r>
      <w:r w:rsidRPr="00D70946">
        <w:rPr>
          <w:vertAlign w:val="subscript"/>
        </w:rPr>
        <w:t xml:space="preserve">AUSF </w:t>
      </w:r>
      <w:r w:rsidRPr="00D70946">
        <w:t>from the EMSK, the K</w:t>
      </w:r>
      <w:r w:rsidRPr="00D70946">
        <w:rPr>
          <w:vertAlign w:val="subscript"/>
        </w:rPr>
        <w:t>SEAF</w:t>
      </w:r>
      <w:r w:rsidRPr="00D70946">
        <w:t xml:space="preserve"> from the K</w:t>
      </w:r>
      <w:r w:rsidRPr="00D70946">
        <w:rPr>
          <w:vertAlign w:val="subscript"/>
        </w:rPr>
        <w:t>AUSF</w:t>
      </w:r>
      <w:r w:rsidRPr="00D70946">
        <w:t>, and the K</w:t>
      </w:r>
      <w:r w:rsidRPr="00D70946">
        <w:rPr>
          <w:vertAlign w:val="subscript"/>
        </w:rPr>
        <w:t>AMF</w:t>
      </w:r>
      <w:r w:rsidRPr="00D70946">
        <w:t xml:space="preserve"> from the ABBA received together with the EAP-request/AKA'-challenge message, and the K</w:t>
      </w:r>
      <w:r w:rsidRPr="00D70946">
        <w:rPr>
          <w:vertAlign w:val="subscript"/>
        </w:rPr>
        <w:t>SEAF</w:t>
      </w:r>
      <w:r w:rsidRPr="00D70946">
        <w:t xml:space="preserve"> as described in 3GPP TS 33.501 [24], and create a partial native 5G NAS security context identified by the ngKSI value received together with the EAP-request/AKA'-challenge message in subclause 5.4.1.2.4.2 in the volatile memory of the ME. If the K</w:t>
      </w:r>
      <w:r w:rsidRPr="00D70946">
        <w:rPr>
          <w:vertAlign w:val="subscript"/>
        </w:rPr>
        <w:t>AMF</w:t>
      </w:r>
      <w:r w:rsidRPr="00D70946">
        <w:t xml:space="preserve"> and the partial native 5G NAS security context are created, the ME shall store the K</w:t>
      </w:r>
      <w:r w:rsidRPr="00D70946">
        <w:rPr>
          <w:vertAlign w:val="subscript"/>
        </w:rPr>
        <w:t xml:space="preserve">AMF </w:t>
      </w:r>
      <w:r w:rsidRPr="00D70946">
        <w:t>in the created partial native 5G NAS security context, and shall send an EAP-response/AKA'-challenge message as specified in IETF RFC 5448 [40].</w:t>
      </w:r>
    </w:p>
    <w:p w14:paraId="426FC2BB" w14:textId="77777777" w:rsidR="00EE78E3" w:rsidRPr="00D70946" w:rsidRDefault="00EE78E3" w:rsidP="009D4432">
      <w:r w:rsidRPr="00D70946">
        <w:t>If the EAP-request/AKA'-challenge message contains AT_RESULT_IND attribute, the UE may include AT_RESULT_IND attribute in the EAP-response/AKA'-challenge message as specified in IETF RFC 5448 [40].</w:t>
      </w:r>
    </w:p>
    <w:p w14:paraId="548E6A68" w14:textId="77777777" w:rsidR="00EE78E3" w:rsidRPr="00D70946" w:rsidRDefault="00EE78E3" w:rsidP="009D4432">
      <w:r w:rsidRPr="00D70946">
        <w:t>[TS 24.501, clause 5.4.1.2.2.8]</w:t>
      </w:r>
    </w:p>
    <w:p w14:paraId="7694F5E3" w14:textId="77777777" w:rsidR="00EE78E3" w:rsidRPr="00D70946" w:rsidRDefault="00EE78E3" w:rsidP="009D4432">
      <w:r w:rsidRPr="00D70946">
        <w:t>Upon receiving an EAP-success message, if the ME has not generated a partial native 5G NAS security context as described in subclause 5.4.1.2.2.3, the ME shall:</w:t>
      </w:r>
    </w:p>
    <w:p w14:paraId="4BAA0B10" w14:textId="77777777" w:rsidR="00EE78E3" w:rsidRPr="00D70946" w:rsidRDefault="00EE78E3" w:rsidP="009D4432">
      <w:pPr>
        <w:pStyle w:val="B1"/>
      </w:pPr>
      <w:r w:rsidRPr="00D70946">
        <w:t>a)</w:t>
      </w:r>
      <w:r w:rsidRPr="00D70946">
        <w:tab/>
        <w:t>generate the K</w:t>
      </w:r>
      <w:r w:rsidRPr="00D70946">
        <w:rPr>
          <w:vertAlign w:val="subscript"/>
        </w:rPr>
        <w:t xml:space="preserve">AUSF </w:t>
      </w:r>
      <w:r w:rsidRPr="00D70946">
        <w:t>from the EMSK, the K</w:t>
      </w:r>
      <w:r w:rsidRPr="00D70946">
        <w:rPr>
          <w:vertAlign w:val="subscript"/>
        </w:rPr>
        <w:t>SEAF</w:t>
      </w:r>
      <w:r w:rsidRPr="00D70946">
        <w:t xml:space="preserve"> from the K</w:t>
      </w:r>
      <w:r w:rsidRPr="00D70946">
        <w:rPr>
          <w:vertAlign w:val="subscript"/>
        </w:rPr>
        <w:t>AUSF</w:t>
      </w:r>
      <w:r w:rsidRPr="00D70946">
        <w:t>, and the K</w:t>
      </w:r>
      <w:r w:rsidRPr="00D70946">
        <w:rPr>
          <w:vertAlign w:val="subscript"/>
        </w:rPr>
        <w:t>AMF</w:t>
      </w:r>
      <w:r w:rsidRPr="00D70946">
        <w:t xml:space="preserve"> from the ABBA that was received with the EAP-success message, and the K</w:t>
      </w:r>
      <w:r w:rsidRPr="00D70946">
        <w:rPr>
          <w:vertAlign w:val="subscript"/>
        </w:rPr>
        <w:t>SEAF</w:t>
      </w:r>
      <w:r w:rsidRPr="00D70946">
        <w:t xml:space="preserve"> as described in 3GPP TS 33.501 [24]; </w:t>
      </w:r>
    </w:p>
    <w:p w14:paraId="5577398E" w14:textId="77777777" w:rsidR="00EE78E3" w:rsidRPr="00D70946" w:rsidRDefault="00EE78E3" w:rsidP="009D4432">
      <w:pPr>
        <w:pStyle w:val="B1"/>
      </w:pPr>
      <w:r w:rsidRPr="00D70946">
        <w:lastRenderedPageBreak/>
        <w:t>b)</w:t>
      </w:r>
      <w:r w:rsidRPr="00D70946">
        <w:tab/>
        <w:t>create a partial native 5G NAS security context identified by the ngKSI value in the volatile memory of the ME; and</w:t>
      </w:r>
    </w:p>
    <w:p w14:paraId="59E7E722" w14:textId="77777777" w:rsidR="00EE78E3" w:rsidRPr="00D70946" w:rsidRDefault="00EE78E3" w:rsidP="009D4432">
      <w:pPr>
        <w:pStyle w:val="B1"/>
      </w:pPr>
      <w:r w:rsidRPr="00D70946">
        <w:t>c)</w:t>
      </w:r>
      <w:r w:rsidRPr="00D70946">
        <w:tab/>
        <w:t>store the K</w:t>
      </w:r>
      <w:r w:rsidRPr="00D70946">
        <w:rPr>
          <w:vertAlign w:val="subscript"/>
        </w:rPr>
        <w:t xml:space="preserve">AMF </w:t>
      </w:r>
      <w:r w:rsidRPr="00D70946">
        <w:t>in the created partial native 5G NAS security context.</w:t>
      </w:r>
    </w:p>
    <w:p w14:paraId="309AE86E" w14:textId="77777777" w:rsidR="00EE78E3" w:rsidRPr="00D70946" w:rsidRDefault="00EE78E3" w:rsidP="009D4432">
      <w:r w:rsidRPr="00D70946">
        <w:t>The UE shall consider the procedure complete.</w:t>
      </w:r>
    </w:p>
    <w:p w14:paraId="41D39F13" w14:textId="77777777" w:rsidR="00EE78E3" w:rsidRPr="00D70946" w:rsidRDefault="00EE78E3" w:rsidP="009D4432">
      <w:r w:rsidRPr="00D70946">
        <w:t>[TS 24.501, clause 5.4.1.2.2.11]</w:t>
      </w:r>
    </w:p>
    <w:p w14:paraId="6E8A70F2" w14:textId="77777777" w:rsidR="00EE78E3" w:rsidRPr="00D70946" w:rsidRDefault="00EE78E3" w:rsidP="009D4432">
      <w:r w:rsidRPr="00D70946">
        <w:t>Upon receiving an EAP-failure message, the UE shall delete the partial native 5G NAS security context if any was created as described in subclause 5.4.1.2.2.3.</w:t>
      </w:r>
    </w:p>
    <w:p w14:paraId="501BD3F9" w14:textId="77777777" w:rsidR="00EE78E3" w:rsidRPr="00D70946" w:rsidRDefault="00EE78E3" w:rsidP="009D4432">
      <w:r w:rsidRPr="00D70946">
        <w:t>The UE shall consider the procedure complete.</w:t>
      </w:r>
    </w:p>
    <w:p w14:paraId="569FCC33" w14:textId="77777777" w:rsidR="00EE78E3" w:rsidRPr="00D70946" w:rsidRDefault="00EE78E3" w:rsidP="009D4432">
      <w:r w:rsidRPr="00D70946">
        <w:t>If the EAP-failure message is received in an AUTHENTICATION REJECT message:</w:t>
      </w:r>
    </w:p>
    <w:p w14:paraId="4B69AB13" w14:textId="77777777" w:rsidR="00EE78E3" w:rsidRPr="00D70946" w:rsidRDefault="00EE78E3" w:rsidP="009D4432">
      <w:pPr>
        <w:pStyle w:val="B1"/>
      </w:pPr>
      <w:r w:rsidRPr="00D70946">
        <w:t>1)</w:t>
      </w:r>
      <w:r w:rsidRPr="00D70946">
        <w:tab/>
        <w:t>if the AUTHENTICATION REJECT message has been successfully integrity checked by the NAS:</w:t>
      </w:r>
    </w:p>
    <w:p w14:paraId="2FD4DCFB" w14:textId="77777777" w:rsidR="00EE78E3" w:rsidRPr="00D70946" w:rsidRDefault="00EE78E3" w:rsidP="009D4432">
      <w:pPr>
        <w:pStyle w:val="B2"/>
      </w:pPr>
      <w:r w:rsidRPr="00D70946">
        <w:t>-</w:t>
      </w:r>
      <w:r w:rsidRPr="00D70946">
        <w:tab/>
        <w:t>The UE shall set the update status to 5U3 ROAMING NOT ALLOWED, delete the stored 5G-GUTI, TAI list, last visited registered TAI and ngKSI;</w:t>
      </w:r>
    </w:p>
    <w:p w14:paraId="142E644D" w14:textId="77777777" w:rsidR="00EE78E3" w:rsidRPr="00D70946" w:rsidRDefault="00EE78E3" w:rsidP="009D4432">
      <w:pPr>
        <w:pStyle w:val="B2"/>
      </w:pPr>
      <w:r w:rsidRPr="00D70946">
        <w:tab/>
        <w:t>In case of PLMN, the USIM shall be considered invalid until switching off the UE or the UICC containing the USIM is removed;</w:t>
      </w:r>
    </w:p>
    <w:p w14:paraId="52CA8CA7" w14:textId="77777777" w:rsidR="00EE78E3" w:rsidRPr="00D70946" w:rsidRDefault="00EE78E3" w:rsidP="009D4432">
      <w:pPr>
        <w:pStyle w:val="B2"/>
      </w:pPr>
      <w:r w:rsidRPr="00D70946">
        <w:tab/>
        <w:t>In case of SNPN,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3F82C2BA" w14:textId="77777777" w:rsidR="00EE78E3" w:rsidRPr="00D70946" w:rsidRDefault="00EE78E3" w:rsidP="009D4432">
      <w:pPr>
        <w:pStyle w:val="B2"/>
      </w:pPr>
      <w:r w:rsidRPr="00D70946">
        <w:t>-</w:t>
      </w:r>
      <w:r w:rsidRPr="00D70946">
        <w:tab/>
        <w:t>The UE shall set:</w:t>
      </w:r>
    </w:p>
    <w:p w14:paraId="16752E2B" w14:textId="77777777" w:rsidR="00EE78E3" w:rsidRPr="00D70946" w:rsidRDefault="00EE78E3" w:rsidP="009D4432">
      <w:pPr>
        <w:pStyle w:val="B3"/>
      </w:pPr>
      <w:r w:rsidRPr="00D70946">
        <w:t>i)</w:t>
      </w:r>
      <w:r w:rsidRPr="00D70946">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2878DDDF" w14:textId="77777777" w:rsidR="00EE78E3" w:rsidRPr="00D70946" w:rsidRDefault="00EE78E3" w:rsidP="009D4432">
      <w:pPr>
        <w:pStyle w:val="B3"/>
      </w:pPr>
      <w:r w:rsidRPr="00D70946">
        <w:t>ii)</w:t>
      </w:r>
      <w:r w:rsidRPr="00D70946">
        <w:tab/>
        <w:t xml:space="preserve">the counter for "the entry for the current SNPN considered invalid for 3GPP access" events and the counter for "the entry for the current SNPN considered invalid for non-3GPP access" events in case of SNPN; </w:t>
      </w:r>
    </w:p>
    <w:p w14:paraId="3FE47AF8" w14:textId="77777777" w:rsidR="00EE78E3" w:rsidRPr="00D70946" w:rsidRDefault="00EE78E3" w:rsidP="009D4432">
      <w:r w:rsidRPr="00D70946">
        <w:tab/>
        <w:t>to UE implementation-specific maximum value;</w:t>
      </w:r>
    </w:p>
    <w:p w14:paraId="3B4E5675" w14:textId="77777777" w:rsidR="00EE78E3" w:rsidRPr="00D70946" w:rsidRDefault="00EE78E3" w:rsidP="009D4432">
      <w:r w:rsidRPr="00D70946">
        <w:t>[TS 24.501, clause 9.12.1]</w:t>
      </w:r>
    </w:p>
    <w:p w14:paraId="4757A297" w14:textId="77777777" w:rsidR="00EE78E3" w:rsidRPr="00D70946" w:rsidRDefault="00EE78E3" w:rsidP="009D4432">
      <w:r w:rsidRPr="00D70946">
        <w:t>The serving network name (SNN) is used:</w:t>
      </w:r>
    </w:p>
    <w:p w14:paraId="08055DC4" w14:textId="77777777" w:rsidR="00EE78E3" w:rsidRPr="00D70946" w:rsidRDefault="00EE78E3" w:rsidP="009D4432">
      <w:pPr>
        <w:pStyle w:val="B1"/>
      </w:pPr>
      <w:r w:rsidRPr="00D70946">
        <w:t>-</w:t>
      </w:r>
      <w:r w:rsidRPr="00D70946">
        <w:tab/>
        <w:t xml:space="preserve">in the Network name field of the AT_KDF_INPUT attribute defined in </w:t>
      </w:r>
      <w:r w:rsidRPr="00D70946">
        <w:rPr>
          <w:iCs/>
          <w:snapToGrid w:val="0"/>
        </w:rPr>
        <w:t>IETF RFC 5448</w:t>
      </w:r>
      <w:r w:rsidRPr="00D70946">
        <w:t> [40];</w:t>
      </w:r>
    </w:p>
    <w:p w14:paraId="50EAD2B0" w14:textId="77777777" w:rsidR="00EE78E3" w:rsidRPr="00D70946" w:rsidRDefault="00EE78E3" w:rsidP="009D4432">
      <w:pPr>
        <w:pStyle w:val="B1"/>
      </w:pPr>
      <w:r w:rsidRPr="00D70946">
        <w:t>-</w:t>
      </w:r>
      <w:r w:rsidRPr="00D70946">
        <w:tab/>
        <w:t>in K</w:t>
      </w:r>
      <w:r w:rsidRPr="00D70946">
        <w:rPr>
          <w:vertAlign w:val="subscript"/>
        </w:rPr>
        <w:t>AUSF</w:t>
      </w:r>
      <w:r w:rsidRPr="00D70946">
        <w:t xml:space="preserve"> derivation function as specified in 3GPP TS 33.501 [24] annex A; and</w:t>
      </w:r>
    </w:p>
    <w:p w14:paraId="5BA18367" w14:textId="77777777" w:rsidR="00EE78E3" w:rsidRPr="00D70946" w:rsidRDefault="00EE78E3" w:rsidP="009D4432">
      <w:pPr>
        <w:pStyle w:val="B1"/>
      </w:pPr>
      <w:r w:rsidRPr="00D70946">
        <w:t>-</w:t>
      </w:r>
      <w:r w:rsidRPr="00D70946">
        <w:tab/>
        <w:t>in RES* and XRES* derivation function as specified in 3GPP TS 33.501 [24] annex A.</w:t>
      </w:r>
    </w:p>
    <w:p w14:paraId="5E3ADB9C" w14:textId="77777777" w:rsidR="00EE78E3" w:rsidRPr="00D70946" w:rsidRDefault="00EE78E3" w:rsidP="009D4432">
      <w:r w:rsidRPr="00D70946">
        <w:t>SNN shall contain a UTF-8 string without terminating null characters.</w:t>
      </w:r>
    </w:p>
    <w:p w14:paraId="1307DDAB" w14:textId="77777777" w:rsidR="00EE78E3" w:rsidRPr="00D70946" w:rsidRDefault="00EE78E3" w:rsidP="009D4432">
      <w:r w:rsidRPr="00D70946">
        <w:t>SNN is of maximum length of 1020 octets.</w:t>
      </w:r>
    </w:p>
    <w:p w14:paraId="2FCFB579" w14:textId="77777777" w:rsidR="00EE78E3" w:rsidRPr="00D70946" w:rsidRDefault="00EE78E3" w:rsidP="009D4432">
      <w:r w:rsidRPr="00D70946">
        <w:t>SNN consists of SNN-service-code and SNN-network-identifier, delimited by a colon.</w:t>
      </w:r>
    </w:p>
    <w:p w14:paraId="4E71C051" w14:textId="77777777" w:rsidR="00EE78E3" w:rsidRPr="00D70946" w:rsidRDefault="00EE78E3" w:rsidP="009D4432">
      <w:r w:rsidRPr="00D70946">
        <w:t>SNN-network-identifier identifies the serving PLMN or the serving SNPN.</w:t>
      </w:r>
    </w:p>
    <w:p w14:paraId="7CEBC9B3" w14:textId="77777777" w:rsidR="00EE78E3" w:rsidRPr="00D70946" w:rsidRDefault="00EE78E3" w:rsidP="009D4432">
      <w:r w:rsidRPr="00D70946">
        <w:t>MCC and MNC in the SNN-PLMN-ID are MCC and MNC of the serving PLMN. If the MNC of the serving PLMN has two digits, then a zero is added at the beginning.</w:t>
      </w:r>
    </w:p>
    <w:p w14:paraId="7CA5D5E7" w14:textId="77777777" w:rsidR="00EE78E3" w:rsidRPr="00D70946" w:rsidRDefault="00EE78E3" w:rsidP="009D4432">
      <w:r w:rsidRPr="00D70946">
        <w:t>MCC and MNC in the SNN-SNPN-ID are MCC and MNC of the serving SNPN. If the MNC of the serving SNPN has two digits, then a zero is added at the beginning.</w:t>
      </w:r>
    </w:p>
    <w:p w14:paraId="010C051E" w14:textId="77777777" w:rsidR="00EE78E3" w:rsidRPr="00D70946" w:rsidRDefault="00EE78E3" w:rsidP="009D4432">
      <w:r w:rsidRPr="00D70946">
        <w:t>SNN-NID contains an NID in hexadecimal digits.</w:t>
      </w:r>
    </w:p>
    <w:p w14:paraId="452D0FAA" w14:textId="77777777" w:rsidR="00EE78E3" w:rsidRPr="00D70946" w:rsidRDefault="00EE78E3" w:rsidP="009D4432">
      <w:r w:rsidRPr="00D70946">
        <w:lastRenderedPageBreak/>
        <w:t>ABNF syntax of SNN is specified in table 9.12.1.1</w:t>
      </w:r>
    </w:p>
    <w:p w14:paraId="6CBEB656" w14:textId="77777777" w:rsidR="00EE78E3" w:rsidRPr="00D70946" w:rsidRDefault="00EE78E3" w:rsidP="009D4432">
      <w:pPr>
        <w:pStyle w:val="TH"/>
      </w:pPr>
      <w:r w:rsidRPr="00D70946">
        <w:t>Table 9.12.1.1: ABNF syntax of SNN</w:t>
      </w:r>
    </w:p>
    <w:p w14:paraId="6B65F4C8"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70946">
        <w:rPr>
          <w:noProof w:val="0"/>
        </w:rPr>
        <w:t>SNN = SNN-service-code ":" SNN-network-identifier</w:t>
      </w:r>
    </w:p>
    <w:p w14:paraId="416C7A18"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7994B1AC"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70946">
        <w:rPr>
          <w:noProof w:val="0"/>
        </w:rPr>
        <w:t>SNN-service-code = %x35.47 ; "5G"</w:t>
      </w:r>
    </w:p>
    <w:p w14:paraId="58711436"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052137DC"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70946">
        <w:rPr>
          <w:noProof w:val="0"/>
        </w:rPr>
        <w:t>SNN-network-identifier = SNN-PLMN-ID / SNN-SNPN-ID</w:t>
      </w:r>
    </w:p>
    <w:p w14:paraId="66689709"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5577233D"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70946">
        <w:rPr>
          <w:noProof w:val="0"/>
        </w:rPr>
        <w:t>SNN-PLMN-ID = SNN-mnc-string SNN-mnc-digits "." SNN-mcc-string SNN-mcc-digits "." SNN-3gppnetwork-string "." SNN-org-string ; applicable when not operating in SNPN access operation mode.</w:t>
      </w:r>
    </w:p>
    <w:p w14:paraId="568FB55F"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622DF206"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70946">
        <w:rPr>
          <w:noProof w:val="0"/>
        </w:rPr>
        <w:t>SNN-SNPN-ID = SNN-mnc-string SNN-mnc-digits "." SNN-mcc-string SNN-mcc-digits "." SNN-3gppnetwork-string "." SNN-org-string ":" SNN-NID ; applicable when operating in SNPN access operation mode.</w:t>
      </w:r>
    </w:p>
    <w:p w14:paraId="17AABB54"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0BE1559E"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70946">
        <w:rPr>
          <w:noProof w:val="0"/>
        </w:rPr>
        <w:t>SNN-mnc-digits = DIGIT DIGIT DIGIT ; MNC of the PLMN ID</w:t>
      </w:r>
    </w:p>
    <w:p w14:paraId="5E9E488B"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7951D489"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70946">
        <w:rPr>
          <w:noProof w:val="0"/>
        </w:rPr>
        <w:t>SNN-mcc-digits = DIGIT DIGIT DIGIT ; MCC of the PLMN ID</w:t>
      </w:r>
    </w:p>
    <w:p w14:paraId="53537604"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43E3672C"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70946">
        <w:rPr>
          <w:noProof w:val="0"/>
        </w:rPr>
        <w:t>SNN-mnc-string = %x6d.6e.63 ; "mnc" in lower case</w:t>
      </w:r>
    </w:p>
    <w:p w14:paraId="05F9D629"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5C9987D5"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70946">
        <w:rPr>
          <w:noProof w:val="0"/>
        </w:rPr>
        <w:t>SNN-mcc-string = %x6d.63.63 ; "mcc" in lower case</w:t>
      </w:r>
    </w:p>
    <w:p w14:paraId="08FCE547"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68F481AC"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70946">
        <w:rPr>
          <w:noProof w:val="0"/>
        </w:rPr>
        <w:t>SNN-3gppnetwork-string = %x33.67.70.70.6e.65.74.77.6f.72.6b ; "3gppnetwork" in lower case</w:t>
      </w:r>
    </w:p>
    <w:p w14:paraId="071F9C1F"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62B515AB"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70946">
        <w:rPr>
          <w:noProof w:val="0"/>
        </w:rPr>
        <w:t>SNN-org-string = %x6f.72.67 ; "org" in lower case</w:t>
      </w:r>
    </w:p>
    <w:p w14:paraId="580D3B1A"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0EA14990"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70946">
        <w:rPr>
          <w:noProof w:val="0"/>
        </w:rPr>
        <w:t>SNN-NID = 11SNN-hexadecimal-digit ; NID in hexadecimal digits</w:t>
      </w:r>
    </w:p>
    <w:p w14:paraId="5C8FC91E"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13235965" w14:textId="77777777" w:rsidR="00EE78E3" w:rsidRPr="00D70946"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70946">
        <w:rPr>
          <w:noProof w:val="0"/>
        </w:rPr>
        <w:t>SNN-hexadecimal-digit = DIGIT / %x41 / %x42 / %x43 / %x44 / %x45 / %x46</w:t>
      </w:r>
    </w:p>
    <w:p w14:paraId="4E2934D5" w14:textId="77777777" w:rsidR="00EE78E3" w:rsidRPr="00D70946" w:rsidRDefault="00EE78E3" w:rsidP="009D4432"/>
    <w:p w14:paraId="1DDCB19D" w14:textId="77777777" w:rsidR="00EE78E3" w:rsidRPr="00D70946" w:rsidRDefault="00EE78E3" w:rsidP="009D4432">
      <w:pPr>
        <w:pStyle w:val="NO"/>
      </w:pPr>
      <w:r w:rsidRPr="00D70946">
        <w:t>NOTE:</w:t>
      </w:r>
      <w:r w:rsidRPr="00D70946">
        <w:tab/>
        <w:t>SNN-service-code allows for distinguishing of ANID specified in 3GPP TS 24.302 [16] and SNN as either of SNN or ANID can be carried in the AT_KDF_INPUT attribute.</w:t>
      </w:r>
    </w:p>
    <w:p w14:paraId="36968C88" w14:textId="77777777" w:rsidR="00EE78E3" w:rsidRPr="00D70946" w:rsidRDefault="00EE78E3" w:rsidP="009D4432">
      <w:pPr>
        <w:pStyle w:val="EX"/>
      </w:pPr>
      <w:r w:rsidRPr="00D70946">
        <w:t>EXAMPLE 1:</w:t>
      </w:r>
      <w:r w:rsidRPr="00D70946">
        <w:tab/>
        <w:t>In case of a PLMN, if PLMN ID contains MCC = 234 and MNC = 15, SNN is 5G:mnc015.mcc234.3gppnetwork.org.</w:t>
      </w:r>
    </w:p>
    <w:p w14:paraId="5A3B6067" w14:textId="077B8064" w:rsidR="00EE78E3" w:rsidRPr="00D70946" w:rsidRDefault="00EE78E3" w:rsidP="009D4432">
      <w:pPr>
        <w:pStyle w:val="EX"/>
      </w:pPr>
      <w:r w:rsidRPr="00D70946">
        <w:t>EXAMPLE 2:</w:t>
      </w:r>
      <w:r w:rsidRPr="00D70946">
        <w:tab/>
        <w:t>In case of an SNPN, if SNPN ID contains a PLMN ID of MCC = 234 and MNC = 15 and an NID of 123456ABCDEH, SNN is 5G:mnc015.mcc234.3gppnetwork.org:123456ABCDE.</w:t>
      </w:r>
    </w:p>
    <w:p w14:paraId="32EE36BF" w14:textId="77777777" w:rsidR="00EE78E3" w:rsidRPr="00D70946" w:rsidRDefault="00EE78E3" w:rsidP="00EE78E3">
      <w:pPr>
        <w:pStyle w:val="H6"/>
      </w:pPr>
      <w:r w:rsidRPr="00D70946">
        <w:t>9.1.11.3.3</w:t>
      </w:r>
      <w:r w:rsidRPr="00D70946">
        <w:tab/>
        <w:t>Test description</w:t>
      </w:r>
    </w:p>
    <w:p w14:paraId="77B7035E" w14:textId="77777777" w:rsidR="00EE78E3" w:rsidRPr="00D70946" w:rsidRDefault="00EE78E3" w:rsidP="00EE78E3">
      <w:pPr>
        <w:pStyle w:val="H6"/>
      </w:pPr>
      <w:r w:rsidRPr="00D70946">
        <w:t>9.1.11.3.3.1</w:t>
      </w:r>
      <w:r w:rsidRPr="00D70946">
        <w:tab/>
        <w:t>Pre-test conditions</w:t>
      </w:r>
    </w:p>
    <w:p w14:paraId="43092003" w14:textId="77777777" w:rsidR="00EE78E3" w:rsidRPr="00D70946" w:rsidRDefault="00EE78E3" w:rsidP="00EE78E3">
      <w:pPr>
        <w:pStyle w:val="H6"/>
      </w:pPr>
      <w:r w:rsidRPr="00D70946">
        <w:t>System Simulator:</w:t>
      </w:r>
    </w:p>
    <w:p w14:paraId="501DFE76" w14:textId="77777777" w:rsidR="00EE78E3" w:rsidRPr="00D70946" w:rsidRDefault="00EE78E3" w:rsidP="009D4432">
      <w:pPr>
        <w:pStyle w:val="B1"/>
      </w:pPr>
      <w:r w:rsidRPr="00D70946">
        <w:t>-</w:t>
      </w:r>
      <w:r w:rsidRPr="00D70946">
        <w:tab/>
        <w:t xml:space="preserve">SNPN cell NGC Cell is configured according to Table 6.3.2.2-1 broadcasting default SNPN ID as indicated in TS 38.508-1 [4] Table 4.4.2-4. </w:t>
      </w:r>
    </w:p>
    <w:p w14:paraId="29B7D9DF" w14:textId="77777777" w:rsidR="00EE78E3" w:rsidRPr="00D70946" w:rsidRDefault="00EE78E3" w:rsidP="009D4432">
      <w:pPr>
        <w:pStyle w:val="B1"/>
        <w:rPr>
          <w:lang w:eastAsia="en-US"/>
        </w:rPr>
      </w:pPr>
      <w:r w:rsidRPr="00D70946">
        <w:t>-</w:t>
      </w:r>
      <w:r w:rsidRPr="00D70946">
        <w:tab/>
        <w:t>System information combination NR-12 as defined in TS 38.508-1 [4] clause 4.4.3.1.2 is used in NGC Cells.</w:t>
      </w:r>
    </w:p>
    <w:p w14:paraId="0D2E1429" w14:textId="77777777" w:rsidR="00EE78E3" w:rsidRPr="00D70946" w:rsidRDefault="00EE78E3" w:rsidP="00EE78E3">
      <w:pPr>
        <w:pStyle w:val="H6"/>
      </w:pPr>
      <w:r w:rsidRPr="00D70946">
        <w:t>UE:</w:t>
      </w:r>
    </w:p>
    <w:p w14:paraId="3BC81BB2" w14:textId="77777777" w:rsidR="00EE78E3" w:rsidRPr="00D70946" w:rsidRDefault="00EE78E3" w:rsidP="009D4432">
      <w:pPr>
        <w:pStyle w:val="B1"/>
      </w:pPr>
      <w:r w:rsidRPr="00D70946">
        <w:t>-</w:t>
      </w:r>
      <w:r w:rsidRPr="00D70946">
        <w:tab/>
        <w:t>The UE is in Automatic SNPN selection mode.</w:t>
      </w:r>
    </w:p>
    <w:p w14:paraId="06DB5B5A" w14:textId="77777777" w:rsidR="00EE78E3" w:rsidRPr="00D70946" w:rsidRDefault="00EE78E3" w:rsidP="009D4432">
      <w:pPr>
        <w:pStyle w:val="B1"/>
      </w:pPr>
      <w:r w:rsidRPr="00D70946">
        <w:t>-</w:t>
      </w:r>
      <w:r w:rsidRPr="00D70946">
        <w:tab/>
      </w:r>
      <w:r w:rsidRPr="00D70946">
        <w:rPr>
          <w:lang w:eastAsia="en-US"/>
        </w:rPr>
        <w:t>The UE is provisioned with a “</w:t>
      </w:r>
      <w:r w:rsidRPr="00D70946">
        <w:t>list of subscriber data”</w:t>
      </w:r>
      <w:r w:rsidRPr="00D70946">
        <w:rPr>
          <w:lang w:eastAsia="en-US"/>
        </w:rPr>
        <w:t xml:space="preserve"> to allow access to SNPN identified by NGC Cell A.</w:t>
      </w:r>
    </w:p>
    <w:p w14:paraId="284C3D73" w14:textId="77777777" w:rsidR="00EE78E3" w:rsidRPr="00D70946" w:rsidRDefault="00EE78E3" w:rsidP="00EE78E3">
      <w:pPr>
        <w:pStyle w:val="H6"/>
      </w:pPr>
      <w:r w:rsidRPr="00D70946">
        <w:t>Preamble:</w:t>
      </w:r>
    </w:p>
    <w:p w14:paraId="0FDE2FA2" w14:textId="77777777" w:rsidR="00EE78E3" w:rsidRPr="00D70946" w:rsidRDefault="00EE78E3" w:rsidP="009D4432">
      <w:pPr>
        <w:pStyle w:val="B1"/>
      </w:pPr>
      <w:r w:rsidRPr="00D70946">
        <w:t>-</w:t>
      </w:r>
      <w:r w:rsidRPr="00D70946">
        <w:tab/>
      </w:r>
      <w:r w:rsidRPr="00D70946">
        <w:rPr>
          <w:lang w:eastAsia="en-US"/>
        </w:rPr>
        <w:t>NGC Cell A is set to “Serving Cell”.</w:t>
      </w:r>
    </w:p>
    <w:p w14:paraId="59D61EEF" w14:textId="77777777" w:rsidR="00EE78E3" w:rsidRPr="00D70946" w:rsidRDefault="00EE78E3" w:rsidP="009D4432">
      <w:pPr>
        <w:pStyle w:val="B1"/>
      </w:pPr>
      <w:r w:rsidRPr="00D70946">
        <w:t>-</w:t>
      </w:r>
      <w:r w:rsidRPr="00D70946">
        <w:tab/>
      </w:r>
      <w:r w:rsidRPr="00D70946">
        <w:rPr>
          <w:lang w:eastAsia="en-US"/>
        </w:rPr>
        <w:t>The</w:t>
      </w:r>
      <w:r w:rsidRPr="00D70946">
        <w:rPr>
          <w:lang w:eastAsia="zh-TW"/>
        </w:rPr>
        <w:t xml:space="preserve"> UE is in state Switched OFF (state 0-A)</w:t>
      </w:r>
      <w:r w:rsidRPr="00D70946">
        <w:t>.</w:t>
      </w:r>
    </w:p>
    <w:p w14:paraId="066DA2CD" w14:textId="77777777" w:rsidR="00EE78E3" w:rsidRPr="00D70946" w:rsidRDefault="00EE78E3" w:rsidP="00EE78E3">
      <w:pPr>
        <w:pStyle w:val="H6"/>
      </w:pPr>
      <w:r w:rsidRPr="00D70946">
        <w:lastRenderedPageBreak/>
        <w:t>9.1.11.3.3.2</w:t>
      </w:r>
      <w:r w:rsidRPr="00D70946">
        <w:tab/>
        <w:t>Test procedure sequence</w:t>
      </w:r>
    </w:p>
    <w:p w14:paraId="370B3C22" w14:textId="77777777" w:rsidR="00EE78E3" w:rsidRPr="00D70946" w:rsidRDefault="00EE78E3" w:rsidP="009D4432">
      <w:pPr>
        <w:pStyle w:val="TH"/>
      </w:pPr>
      <w:r w:rsidRPr="00D70946">
        <w:t>Table 9.1.11.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EE78E3" w:rsidRPr="00D70946" w14:paraId="3462F8BE" w14:textId="77777777" w:rsidTr="00AE10F5">
        <w:tc>
          <w:tcPr>
            <w:tcW w:w="534" w:type="dxa"/>
            <w:tcBorders>
              <w:bottom w:val="nil"/>
            </w:tcBorders>
          </w:tcPr>
          <w:p w14:paraId="450EBDE4" w14:textId="77777777" w:rsidR="00EE78E3" w:rsidRPr="00D70946" w:rsidRDefault="00EE78E3" w:rsidP="009D4432">
            <w:pPr>
              <w:pStyle w:val="TAH"/>
            </w:pPr>
            <w:r w:rsidRPr="00D70946">
              <w:t>St</w:t>
            </w:r>
          </w:p>
        </w:tc>
        <w:tc>
          <w:tcPr>
            <w:tcW w:w="3968" w:type="dxa"/>
          </w:tcPr>
          <w:p w14:paraId="6197AFFD" w14:textId="77777777" w:rsidR="00EE78E3" w:rsidRPr="00D70946" w:rsidRDefault="00EE78E3" w:rsidP="009D4432">
            <w:pPr>
              <w:pStyle w:val="TAH"/>
            </w:pPr>
            <w:r w:rsidRPr="00D70946">
              <w:t>Procedure</w:t>
            </w:r>
          </w:p>
        </w:tc>
        <w:tc>
          <w:tcPr>
            <w:tcW w:w="3684" w:type="dxa"/>
            <w:gridSpan w:val="2"/>
          </w:tcPr>
          <w:p w14:paraId="134766C9" w14:textId="77777777" w:rsidR="00EE78E3" w:rsidRPr="00D70946" w:rsidRDefault="00EE78E3" w:rsidP="009D4432">
            <w:pPr>
              <w:pStyle w:val="TAH"/>
            </w:pPr>
            <w:r w:rsidRPr="00D70946">
              <w:t>Message Sequence</w:t>
            </w:r>
          </w:p>
        </w:tc>
        <w:tc>
          <w:tcPr>
            <w:tcW w:w="567" w:type="dxa"/>
            <w:tcBorders>
              <w:bottom w:val="nil"/>
            </w:tcBorders>
          </w:tcPr>
          <w:p w14:paraId="353EF9BF" w14:textId="77777777" w:rsidR="00EE78E3" w:rsidRPr="00D70946" w:rsidRDefault="00EE78E3" w:rsidP="009D4432">
            <w:pPr>
              <w:pStyle w:val="TAH"/>
            </w:pPr>
            <w:r w:rsidRPr="00D70946">
              <w:t>TP</w:t>
            </w:r>
          </w:p>
        </w:tc>
        <w:tc>
          <w:tcPr>
            <w:tcW w:w="850" w:type="dxa"/>
            <w:tcBorders>
              <w:bottom w:val="nil"/>
            </w:tcBorders>
          </w:tcPr>
          <w:p w14:paraId="4BFFEE3A" w14:textId="77777777" w:rsidR="00EE78E3" w:rsidRPr="00D70946" w:rsidRDefault="00EE78E3" w:rsidP="009D4432">
            <w:pPr>
              <w:pStyle w:val="TAH"/>
            </w:pPr>
            <w:r w:rsidRPr="00D70946">
              <w:t>Verdict</w:t>
            </w:r>
          </w:p>
        </w:tc>
      </w:tr>
      <w:tr w:rsidR="00EE78E3" w:rsidRPr="00D70946" w14:paraId="5FB75AAE" w14:textId="77777777" w:rsidTr="00AE10F5">
        <w:tc>
          <w:tcPr>
            <w:tcW w:w="534" w:type="dxa"/>
            <w:tcBorders>
              <w:top w:val="nil"/>
            </w:tcBorders>
          </w:tcPr>
          <w:p w14:paraId="53ED6A69" w14:textId="77777777" w:rsidR="00EE78E3" w:rsidRPr="00D70946" w:rsidRDefault="00EE78E3" w:rsidP="009D4432">
            <w:pPr>
              <w:pStyle w:val="TAH"/>
            </w:pPr>
          </w:p>
        </w:tc>
        <w:tc>
          <w:tcPr>
            <w:tcW w:w="3968" w:type="dxa"/>
          </w:tcPr>
          <w:p w14:paraId="561832BB" w14:textId="77777777" w:rsidR="00EE78E3" w:rsidRPr="00D70946" w:rsidRDefault="00EE78E3" w:rsidP="009D4432">
            <w:pPr>
              <w:pStyle w:val="TAH"/>
            </w:pPr>
          </w:p>
        </w:tc>
        <w:tc>
          <w:tcPr>
            <w:tcW w:w="708" w:type="dxa"/>
          </w:tcPr>
          <w:p w14:paraId="795F220C" w14:textId="77777777" w:rsidR="00EE78E3" w:rsidRPr="00D70946" w:rsidRDefault="00EE78E3" w:rsidP="009D4432">
            <w:pPr>
              <w:pStyle w:val="TAH"/>
            </w:pPr>
            <w:r w:rsidRPr="00D70946">
              <w:t>U - S</w:t>
            </w:r>
          </w:p>
        </w:tc>
        <w:tc>
          <w:tcPr>
            <w:tcW w:w="2976" w:type="dxa"/>
          </w:tcPr>
          <w:p w14:paraId="51AA18B3" w14:textId="77777777" w:rsidR="00EE78E3" w:rsidRPr="00D70946" w:rsidRDefault="00EE78E3" w:rsidP="009D4432">
            <w:pPr>
              <w:pStyle w:val="TAH"/>
            </w:pPr>
            <w:r w:rsidRPr="00D70946">
              <w:t>Message</w:t>
            </w:r>
          </w:p>
        </w:tc>
        <w:tc>
          <w:tcPr>
            <w:tcW w:w="567" w:type="dxa"/>
            <w:tcBorders>
              <w:top w:val="nil"/>
            </w:tcBorders>
          </w:tcPr>
          <w:p w14:paraId="05826C10" w14:textId="77777777" w:rsidR="00EE78E3" w:rsidRPr="00D70946" w:rsidRDefault="00EE78E3" w:rsidP="009D4432">
            <w:pPr>
              <w:pStyle w:val="TAH"/>
            </w:pPr>
          </w:p>
        </w:tc>
        <w:tc>
          <w:tcPr>
            <w:tcW w:w="850" w:type="dxa"/>
            <w:tcBorders>
              <w:top w:val="nil"/>
            </w:tcBorders>
          </w:tcPr>
          <w:p w14:paraId="77785DE7" w14:textId="77777777" w:rsidR="00EE78E3" w:rsidRPr="00D70946" w:rsidRDefault="00EE78E3" w:rsidP="009D4432">
            <w:pPr>
              <w:pStyle w:val="TAH"/>
            </w:pPr>
          </w:p>
        </w:tc>
      </w:tr>
      <w:tr w:rsidR="00EE78E3" w:rsidRPr="00D70946" w14:paraId="25852313" w14:textId="77777777" w:rsidTr="00AE10F5">
        <w:tc>
          <w:tcPr>
            <w:tcW w:w="534" w:type="dxa"/>
          </w:tcPr>
          <w:p w14:paraId="181EB77B" w14:textId="77777777" w:rsidR="00EE78E3" w:rsidRPr="00D70946" w:rsidRDefault="00EE78E3" w:rsidP="009D4432">
            <w:pPr>
              <w:pStyle w:val="TAC"/>
            </w:pPr>
            <w:r w:rsidRPr="00D70946">
              <w:t>1</w:t>
            </w:r>
          </w:p>
        </w:tc>
        <w:tc>
          <w:tcPr>
            <w:tcW w:w="3968" w:type="dxa"/>
          </w:tcPr>
          <w:p w14:paraId="6D719D3B" w14:textId="77777777" w:rsidR="00EE78E3" w:rsidRPr="00D70946" w:rsidRDefault="00EE78E3" w:rsidP="009D4432">
            <w:pPr>
              <w:pStyle w:val="TAL"/>
            </w:pPr>
            <w:r w:rsidRPr="00D70946">
              <w:t>The UE is switched on.</w:t>
            </w:r>
          </w:p>
        </w:tc>
        <w:tc>
          <w:tcPr>
            <w:tcW w:w="708" w:type="dxa"/>
          </w:tcPr>
          <w:p w14:paraId="3AA9DF70" w14:textId="77777777" w:rsidR="00EE78E3" w:rsidRPr="00D70946" w:rsidRDefault="00EE78E3" w:rsidP="009D4432">
            <w:pPr>
              <w:pStyle w:val="TAC"/>
              <w:rPr>
                <w:rFonts w:eastAsia="MS Mincho"/>
              </w:rPr>
            </w:pPr>
            <w:r w:rsidRPr="00D70946">
              <w:rPr>
                <w:rFonts w:eastAsia="MS Mincho"/>
              </w:rPr>
              <w:t>-</w:t>
            </w:r>
          </w:p>
        </w:tc>
        <w:tc>
          <w:tcPr>
            <w:tcW w:w="2976" w:type="dxa"/>
          </w:tcPr>
          <w:p w14:paraId="21EDA108" w14:textId="77777777" w:rsidR="00EE78E3" w:rsidRPr="00D70946" w:rsidRDefault="00EE78E3" w:rsidP="009D4432">
            <w:pPr>
              <w:pStyle w:val="TAL"/>
            </w:pPr>
            <w:r w:rsidRPr="00D70946">
              <w:t>-</w:t>
            </w:r>
          </w:p>
        </w:tc>
        <w:tc>
          <w:tcPr>
            <w:tcW w:w="567" w:type="dxa"/>
          </w:tcPr>
          <w:p w14:paraId="3447857A" w14:textId="77777777" w:rsidR="00EE78E3" w:rsidRPr="00D70946" w:rsidRDefault="00EE78E3" w:rsidP="009D4432">
            <w:pPr>
              <w:pStyle w:val="TAC"/>
            </w:pPr>
            <w:r w:rsidRPr="00D70946">
              <w:t>-</w:t>
            </w:r>
          </w:p>
        </w:tc>
        <w:tc>
          <w:tcPr>
            <w:tcW w:w="850" w:type="dxa"/>
          </w:tcPr>
          <w:p w14:paraId="36D85D6E" w14:textId="77777777" w:rsidR="00EE78E3" w:rsidRPr="00D70946" w:rsidRDefault="00EE78E3" w:rsidP="009D4432">
            <w:pPr>
              <w:pStyle w:val="TAC"/>
            </w:pPr>
            <w:r w:rsidRPr="00D70946">
              <w:t>-</w:t>
            </w:r>
          </w:p>
        </w:tc>
      </w:tr>
      <w:tr w:rsidR="00EE78E3" w:rsidRPr="00D70946" w14:paraId="019C2695" w14:textId="77777777" w:rsidTr="00AE10F5">
        <w:tc>
          <w:tcPr>
            <w:tcW w:w="534" w:type="dxa"/>
          </w:tcPr>
          <w:p w14:paraId="7F9F48C5" w14:textId="77777777" w:rsidR="00EE78E3" w:rsidRPr="00D70946" w:rsidRDefault="00EE78E3" w:rsidP="009D4432">
            <w:pPr>
              <w:pStyle w:val="TAC"/>
            </w:pPr>
            <w:r w:rsidRPr="00D70946">
              <w:t>2-4</w:t>
            </w:r>
          </w:p>
        </w:tc>
        <w:tc>
          <w:tcPr>
            <w:tcW w:w="3968" w:type="dxa"/>
          </w:tcPr>
          <w:p w14:paraId="1CB7A89A" w14:textId="77777777" w:rsidR="00EE78E3" w:rsidRPr="00D70946" w:rsidRDefault="00EE78E3" w:rsidP="009D4432">
            <w:pPr>
              <w:pStyle w:val="TAL"/>
            </w:pPr>
            <w:r w:rsidRPr="00D70946">
              <w:t>The UE establishes RRC connection and initiates registration procedure by executing steps 2-4 of Table 4.5.2.2-2 in TS 38.508-1 [4].</w:t>
            </w:r>
          </w:p>
        </w:tc>
        <w:tc>
          <w:tcPr>
            <w:tcW w:w="708" w:type="dxa"/>
          </w:tcPr>
          <w:p w14:paraId="4CCBD950" w14:textId="77777777" w:rsidR="00EE78E3" w:rsidRPr="00D70946" w:rsidRDefault="00EE78E3" w:rsidP="009D4432">
            <w:pPr>
              <w:pStyle w:val="TAC"/>
            </w:pPr>
            <w:r w:rsidRPr="00D70946">
              <w:t>-</w:t>
            </w:r>
          </w:p>
        </w:tc>
        <w:tc>
          <w:tcPr>
            <w:tcW w:w="2976" w:type="dxa"/>
          </w:tcPr>
          <w:p w14:paraId="435CA2D6" w14:textId="77777777" w:rsidR="00EE78E3" w:rsidRPr="00D70946" w:rsidRDefault="00EE78E3" w:rsidP="009D4432">
            <w:pPr>
              <w:pStyle w:val="TAL"/>
            </w:pPr>
            <w:r w:rsidRPr="00D70946">
              <w:t>-</w:t>
            </w:r>
          </w:p>
        </w:tc>
        <w:tc>
          <w:tcPr>
            <w:tcW w:w="567" w:type="dxa"/>
          </w:tcPr>
          <w:p w14:paraId="53DFBE3D" w14:textId="77777777" w:rsidR="00EE78E3" w:rsidRPr="00D70946" w:rsidRDefault="00EE78E3" w:rsidP="009D4432">
            <w:pPr>
              <w:pStyle w:val="TAC"/>
            </w:pPr>
            <w:r w:rsidRPr="00D70946">
              <w:t>-</w:t>
            </w:r>
          </w:p>
        </w:tc>
        <w:tc>
          <w:tcPr>
            <w:tcW w:w="850" w:type="dxa"/>
          </w:tcPr>
          <w:p w14:paraId="49920379" w14:textId="77777777" w:rsidR="00EE78E3" w:rsidRPr="00D70946" w:rsidRDefault="00EE78E3" w:rsidP="009D4432">
            <w:pPr>
              <w:pStyle w:val="TAC"/>
            </w:pPr>
            <w:r w:rsidRPr="00D70946">
              <w:t>-</w:t>
            </w:r>
          </w:p>
        </w:tc>
      </w:tr>
      <w:tr w:rsidR="00EE78E3" w:rsidRPr="00D70946" w14:paraId="15D8972B" w14:textId="77777777" w:rsidTr="00AE10F5">
        <w:tc>
          <w:tcPr>
            <w:tcW w:w="534" w:type="dxa"/>
          </w:tcPr>
          <w:p w14:paraId="5E80CBA3" w14:textId="77777777" w:rsidR="00EE78E3" w:rsidRPr="00D70946" w:rsidRDefault="00EE78E3" w:rsidP="009D4432">
            <w:pPr>
              <w:pStyle w:val="TAC"/>
            </w:pPr>
            <w:r w:rsidRPr="00D70946">
              <w:t>5</w:t>
            </w:r>
          </w:p>
        </w:tc>
        <w:tc>
          <w:tcPr>
            <w:tcW w:w="3968" w:type="dxa"/>
          </w:tcPr>
          <w:p w14:paraId="0E111E2F" w14:textId="77777777" w:rsidR="00EE78E3" w:rsidRPr="00D70946" w:rsidRDefault="00EE78E3" w:rsidP="009D4432">
            <w:pPr>
              <w:pStyle w:val="TAL"/>
            </w:pPr>
            <w:r w:rsidRPr="00D70946">
              <w:t>SS transmits a correct AUTHENTICATION REQUEST message with an EAP-Request/AKA'-challenge message.</w:t>
            </w:r>
          </w:p>
        </w:tc>
        <w:tc>
          <w:tcPr>
            <w:tcW w:w="708" w:type="dxa"/>
          </w:tcPr>
          <w:p w14:paraId="41BFBA94" w14:textId="77777777" w:rsidR="00EE78E3" w:rsidRPr="00D70946" w:rsidRDefault="00EE78E3" w:rsidP="009D4432">
            <w:pPr>
              <w:pStyle w:val="TAC"/>
              <w:rPr>
                <w:rFonts w:eastAsia="MS Mincho"/>
              </w:rPr>
            </w:pPr>
            <w:r w:rsidRPr="00D70946">
              <w:rPr>
                <w:rFonts w:eastAsia="MS Mincho"/>
              </w:rPr>
              <w:t>&lt;--</w:t>
            </w:r>
          </w:p>
        </w:tc>
        <w:tc>
          <w:tcPr>
            <w:tcW w:w="2976" w:type="dxa"/>
          </w:tcPr>
          <w:p w14:paraId="7365A0DF" w14:textId="77777777" w:rsidR="00EE78E3" w:rsidRPr="00D70946" w:rsidRDefault="00EE78E3" w:rsidP="009D4432">
            <w:pPr>
              <w:pStyle w:val="TAL"/>
            </w:pPr>
            <w:r w:rsidRPr="00D70946">
              <w:t>5GMM: AUTHENTICATION REQUEST</w:t>
            </w:r>
          </w:p>
        </w:tc>
        <w:tc>
          <w:tcPr>
            <w:tcW w:w="567" w:type="dxa"/>
          </w:tcPr>
          <w:p w14:paraId="1CD97470" w14:textId="77777777" w:rsidR="00EE78E3" w:rsidRPr="00D70946" w:rsidRDefault="00EE78E3" w:rsidP="009D4432">
            <w:pPr>
              <w:pStyle w:val="TAL"/>
            </w:pPr>
            <w:r w:rsidRPr="00D70946">
              <w:t>-</w:t>
            </w:r>
          </w:p>
        </w:tc>
        <w:tc>
          <w:tcPr>
            <w:tcW w:w="850" w:type="dxa"/>
          </w:tcPr>
          <w:p w14:paraId="5D54B60A" w14:textId="77777777" w:rsidR="00EE78E3" w:rsidRPr="00D70946" w:rsidRDefault="00EE78E3" w:rsidP="009D4432">
            <w:pPr>
              <w:pStyle w:val="TAL"/>
            </w:pPr>
            <w:r w:rsidRPr="00D70946">
              <w:t>-</w:t>
            </w:r>
          </w:p>
        </w:tc>
      </w:tr>
      <w:tr w:rsidR="00EE78E3" w:rsidRPr="00D70946" w14:paraId="7283DF95" w14:textId="77777777" w:rsidTr="00AE10F5">
        <w:tc>
          <w:tcPr>
            <w:tcW w:w="534" w:type="dxa"/>
          </w:tcPr>
          <w:p w14:paraId="312C17ED" w14:textId="77777777" w:rsidR="00EE78E3" w:rsidRPr="00D70946" w:rsidRDefault="00EE78E3" w:rsidP="009D4432">
            <w:pPr>
              <w:pStyle w:val="TAC"/>
            </w:pPr>
            <w:r w:rsidRPr="00D70946">
              <w:t>6</w:t>
            </w:r>
          </w:p>
        </w:tc>
        <w:tc>
          <w:tcPr>
            <w:tcW w:w="3968" w:type="dxa"/>
          </w:tcPr>
          <w:p w14:paraId="039EA7A2" w14:textId="77777777" w:rsidR="00EE78E3" w:rsidRPr="00D70946" w:rsidRDefault="00EE78E3" w:rsidP="009D4432">
            <w:pPr>
              <w:pStyle w:val="TAL"/>
            </w:pPr>
            <w:r w:rsidRPr="00D70946">
              <w:t>Check: Does the UE respond with a correct AUTHENTICATION RESPONSE message, with an EAP-Response/AKA'-challenge message?</w:t>
            </w:r>
          </w:p>
        </w:tc>
        <w:tc>
          <w:tcPr>
            <w:tcW w:w="708" w:type="dxa"/>
          </w:tcPr>
          <w:p w14:paraId="78919EBB" w14:textId="77777777" w:rsidR="00EE78E3" w:rsidRPr="00D70946" w:rsidRDefault="00EE78E3" w:rsidP="009D4432">
            <w:pPr>
              <w:pStyle w:val="TAC"/>
              <w:rPr>
                <w:rFonts w:eastAsia="MS Mincho"/>
              </w:rPr>
            </w:pPr>
            <w:r w:rsidRPr="00D70946">
              <w:rPr>
                <w:rFonts w:eastAsia="MS Mincho"/>
              </w:rPr>
              <w:t>--&gt;</w:t>
            </w:r>
          </w:p>
        </w:tc>
        <w:tc>
          <w:tcPr>
            <w:tcW w:w="2976" w:type="dxa"/>
          </w:tcPr>
          <w:p w14:paraId="05836492" w14:textId="77777777" w:rsidR="00EE78E3" w:rsidRPr="00D70946" w:rsidRDefault="00EE78E3" w:rsidP="009D4432">
            <w:pPr>
              <w:pStyle w:val="TAL"/>
            </w:pPr>
            <w:r w:rsidRPr="00D70946">
              <w:t>5GMM: AUTHENTICATION RESPONSE</w:t>
            </w:r>
          </w:p>
        </w:tc>
        <w:tc>
          <w:tcPr>
            <w:tcW w:w="567" w:type="dxa"/>
          </w:tcPr>
          <w:p w14:paraId="1CB5F99A" w14:textId="77777777" w:rsidR="00EE78E3" w:rsidRPr="00D70946" w:rsidRDefault="00EE78E3" w:rsidP="009D4432">
            <w:pPr>
              <w:pStyle w:val="TAL"/>
            </w:pPr>
            <w:r w:rsidRPr="00D70946">
              <w:t>1</w:t>
            </w:r>
          </w:p>
        </w:tc>
        <w:tc>
          <w:tcPr>
            <w:tcW w:w="850" w:type="dxa"/>
          </w:tcPr>
          <w:p w14:paraId="0C354424" w14:textId="77777777" w:rsidR="00EE78E3" w:rsidRPr="00D70946" w:rsidRDefault="00EE78E3" w:rsidP="009D4432">
            <w:pPr>
              <w:pStyle w:val="TAL"/>
            </w:pPr>
            <w:r w:rsidRPr="00D70946">
              <w:t>P</w:t>
            </w:r>
          </w:p>
        </w:tc>
      </w:tr>
      <w:tr w:rsidR="00EE78E3" w:rsidRPr="00D70946" w14:paraId="696D5985" w14:textId="77777777" w:rsidTr="00AE10F5">
        <w:tc>
          <w:tcPr>
            <w:tcW w:w="534" w:type="dxa"/>
          </w:tcPr>
          <w:p w14:paraId="48255469" w14:textId="77777777" w:rsidR="00EE78E3" w:rsidRPr="00D70946" w:rsidRDefault="00EE78E3" w:rsidP="009D4432">
            <w:pPr>
              <w:pStyle w:val="TAC"/>
            </w:pPr>
            <w:r w:rsidRPr="00D70946">
              <w:t>7</w:t>
            </w:r>
          </w:p>
        </w:tc>
        <w:tc>
          <w:tcPr>
            <w:tcW w:w="3968" w:type="dxa"/>
          </w:tcPr>
          <w:p w14:paraId="5B240E98" w14:textId="77777777" w:rsidR="00EE78E3" w:rsidRPr="00D70946" w:rsidRDefault="00EE78E3" w:rsidP="009D4432">
            <w:pPr>
              <w:pStyle w:val="TAL"/>
            </w:pPr>
            <w:r w:rsidRPr="00D70946">
              <w:t xml:space="preserve">The SS transmits an </w:t>
            </w:r>
            <w:r w:rsidRPr="00D70946">
              <w:rPr>
                <w:rFonts w:eastAsia="Cambria Math"/>
              </w:rPr>
              <w:t>“EAP-failure” message</w:t>
            </w:r>
            <w:r w:rsidRPr="00D70946">
              <w:t xml:space="preserve"> within </w:t>
            </w:r>
            <w:r w:rsidRPr="00D70946">
              <w:rPr>
                <w:rFonts w:eastAsia="Cambria Math"/>
              </w:rPr>
              <w:t>AUTHENTICATION REJECT</w:t>
            </w:r>
          </w:p>
        </w:tc>
        <w:tc>
          <w:tcPr>
            <w:tcW w:w="708" w:type="dxa"/>
          </w:tcPr>
          <w:p w14:paraId="1150BDE1" w14:textId="77777777" w:rsidR="00EE78E3" w:rsidRPr="00D70946" w:rsidRDefault="00EE78E3" w:rsidP="009D4432">
            <w:pPr>
              <w:pStyle w:val="TAC"/>
              <w:rPr>
                <w:rFonts w:eastAsia="MS Mincho"/>
              </w:rPr>
            </w:pPr>
            <w:r w:rsidRPr="00D70946">
              <w:t>&lt;--</w:t>
            </w:r>
          </w:p>
        </w:tc>
        <w:tc>
          <w:tcPr>
            <w:tcW w:w="2976" w:type="dxa"/>
          </w:tcPr>
          <w:p w14:paraId="6191205A" w14:textId="77777777" w:rsidR="00EE78E3" w:rsidRPr="00D70946" w:rsidRDefault="00EE78E3" w:rsidP="009D4432">
            <w:pPr>
              <w:pStyle w:val="TAL"/>
            </w:pPr>
            <w:r w:rsidRPr="00D70946">
              <w:rPr>
                <w:rFonts w:eastAsia="Cambria Math"/>
              </w:rPr>
              <w:t>5GMM: AUTHENTICATION REJECT</w:t>
            </w:r>
          </w:p>
        </w:tc>
        <w:tc>
          <w:tcPr>
            <w:tcW w:w="567" w:type="dxa"/>
          </w:tcPr>
          <w:p w14:paraId="1792FEB4" w14:textId="77777777" w:rsidR="00EE78E3" w:rsidRPr="00D70946" w:rsidRDefault="00EE78E3" w:rsidP="009D4432">
            <w:pPr>
              <w:pStyle w:val="TAL"/>
            </w:pPr>
            <w:r w:rsidRPr="00D70946">
              <w:t>-</w:t>
            </w:r>
          </w:p>
        </w:tc>
        <w:tc>
          <w:tcPr>
            <w:tcW w:w="850" w:type="dxa"/>
          </w:tcPr>
          <w:p w14:paraId="7D420957" w14:textId="77777777" w:rsidR="00EE78E3" w:rsidRPr="00D70946" w:rsidRDefault="00EE78E3" w:rsidP="009D4432">
            <w:pPr>
              <w:pStyle w:val="TAL"/>
            </w:pPr>
            <w:r w:rsidRPr="00D70946">
              <w:t>-</w:t>
            </w:r>
          </w:p>
        </w:tc>
      </w:tr>
      <w:tr w:rsidR="00EE78E3" w:rsidRPr="00D70946" w14:paraId="2DA49DB3" w14:textId="77777777" w:rsidTr="00AE10F5">
        <w:tc>
          <w:tcPr>
            <w:tcW w:w="534" w:type="dxa"/>
          </w:tcPr>
          <w:p w14:paraId="23103A88" w14:textId="77777777" w:rsidR="00EE78E3" w:rsidRPr="00D70946" w:rsidRDefault="00EE78E3" w:rsidP="009D4432">
            <w:pPr>
              <w:pStyle w:val="TAC"/>
            </w:pPr>
            <w:r w:rsidRPr="00D70946">
              <w:t>8</w:t>
            </w:r>
          </w:p>
        </w:tc>
        <w:tc>
          <w:tcPr>
            <w:tcW w:w="3968" w:type="dxa"/>
          </w:tcPr>
          <w:p w14:paraId="40A22682" w14:textId="77777777" w:rsidR="00EE78E3" w:rsidRPr="00D70946" w:rsidRDefault="00EE78E3" w:rsidP="009D4432">
            <w:pPr>
              <w:pStyle w:val="TAL"/>
            </w:pPr>
            <w:r w:rsidRPr="00D70946">
              <w:t>SS releases the RRC connection</w:t>
            </w:r>
          </w:p>
        </w:tc>
        <w:tc>
          <w:tcPr>
            <w:tcW w:w="708" w:type="dxa"/>
          </w:tcPr>
          <w:p w14:paraId="27AC1E6C" w14:textId="77777777" w:rsidR="00EE78E3" w:rsidRPr="00D70946" w:rsidRDefault="00EE78E3" w:rsidP="009D4432">
            <w:pPr>
              <w:pStyle w:val="TAC"/>
              <w:rPr>
                <w:rFonts w:eastAsia="MS Mincho"/>
              </w:rPr>
            </w:pPr>
            <w:r w:rsidRPr="00D70946">
              <w:t>-</w:t>
            </w:r>
          </w:p>
        </w:tc>
        <w:tc>
          <w:tcPr>
            <w:tcW w:w="2976" w:type="dxa"/>
          </w:tcPr>
          <w:p w14:paraId="1117DCDE" w14:textId="77777777" w:rsidR="00EE78E3" w:rsidRPr="00D70946" w:rsidRDefault="00EE78E3" w:rsidP="009D4432">
            <w:pPr>
              <w:pStyle w:val="TAL"/>
            </w:pPr>
            <w:r w:rsidRPr="00D70946">
              <w:t>-</w:t>
            </w:r>
          </w:p>
        </w:tc>
        <w:tc>
          <w:tcPr>
            <w:tcW w:w="567" w:type="dxa"/>
          </w:tcPr>
          <w:p w14:paraId="5B80FD00" w14:textId="77777777" w:rsidR="00EE78E3" w:rsidRPr="00D70946" w:rsidRDefault="00EE78E3" w:rsidP="009D4432">
            <w:pPr>
              <w:pStyle w:val="TAL"/>
              <w:rPr>
                <w:rFonts w:cs="Arial"/>
                <w:kern w:val="2"/>
                <w:szCs w:val="18"/>
              </w:rPr>
            </w:pPr>
            <w:r w:rsidRPr="00D70946">
              <w:t>-</w:t>
            </w:r>
          </w:p>
        </w:tc>
        <w:tc>
          <w:tcPr>
            <w:tcW w:w="850" w:type="dxa"/>
          </w:tcPr>
          <w:p w14:paraId="7E76C65B" w14:textId="77777777" w:rsidR="00EE78E3" w:rsidRPr="00D70946" w:rsidRDefault="00EE78E3" w:rsidP="009D4432">
            <w:pPr>
              <w:pStyle w:val="TAL"/>
              <w:rPr>
                <w:rFonts w:cs="Arial"/>
                <w:kern w:val="2"/>
                <w:szCs w:val="18"/>
              </w:rPr>
            </w:pPr>
            <w:r w:rsidRPr="00D70946">
              <w:t>-</w:t>
            </w:r>
          </w:p>
        </w:tc>
      </w:tr>
      <w:tr w:rsidR="00EE78E3" w:rsidRPr="00D70946" w14:paraId="65058629" w14:textId="77777777" w:rsidTr="00AE10F5">
        <w:tc>
          <w:tcPr>
            <w:tcW w:w="534" w:type="dxa"/>
          </w:tcPr>
          <w:p w14:paraId="1F42B39F" w14:textId="77777777" w:rsidR="00EE78E3" w:rsidRPr="00D70946" w:rsidRDefault="00EE78E3" w:rsidP="009D4432">
            <w:pPr>
              <w:pStyle w:val="TAC"/>
            </w:pPr>
            <w:r w:rsidRPr="00D70946">
              <w:t>9</w:t>
            </w:r>
          </w:p>
        </w:tc>
        <w:tc>
          <w:tcPr>
            <w:tcW w:w="3968" w:type="dxa"/>
          </w:tcPr>
          <w:p w14:paraId="5CF19B33" w14:textId="77777777" w:rsidR="00EE78E3" w:rsidRPr="00D70946" w:rsidRDefault="00EE78E3" w:rsidP="009D4432">
            <w:pPr>
              <w:pStyle w:val="TAL"/>
            </w:pPr>
            <w:r w:rsidRPr="00D70946">
              <w:t>Check: Does the UE transmit an RRCSetupRequest message for initial registration procedure</w:t>
            </w:r>
            <w:r w:rsidRPr="00D70946">
              <w:rPr>
                <w:rFonts w:eastAsia="Cambria Math"/>
              </w:rPr>
              <w:t xml:space="preserve"> within the next 30 seconds?</w:t>
            </w:r>
          </w:p>
        </w:tc>
        <w:tc>
          <w:tcPr>
            <w:tcW w:w="708" w:type="dxa"/>
          </w:tcPr>
          <w:p w14:paraId="3BDBD576" w14:textId="77777777" w:rsidR="00EE78E3" w:rsidRPr="00D70946" w:rsidRDefault="00EE78E3" w:rsidP="009D4432">
            <w:pPr>
              <w:pStyle w:val="TAC"/>
              <w:rPr>
                <w:rFonts w:eastAsia="MS Mincho"/>
              </w:rPr>
            </w:pPr>
            <w:r w:rsidRPr="00D70946">
              <w:rPr>
                <w:rFonts w:eastAsia="Cambria Math"/>
              </w:rPr>
              <w:t>--&gt;</w:t>
            </w:r>
          </w:p>
        </w:tc>
        <w:tc>
          <w:tcPr>
            <w:tcW w:w="2976" w:type="dxa"/>
          </w:tcPr>
          <w:p w14:paraId="7B98D2DA" w14:textId="77777777" w:rsidR="00EE78E3" w:rsidRPr="00D70946" w:rsidRDefault="00EE78E3" w:rsidP="009D4432">
            <w:pPr>
              <w:pStyle w:val="TAL"/>
            </w:pPr>
            <w:r w:rsidRPr="00D70946">
              <w:t xml:space="preserve">NR </w:t>
            </w:r>
            <w:smartTag w:uri="urn:schemas-microsoft-com:office:smarttags" w:element="stockticker">
              <w:r w:rsidRPr="00D70946">
                <w:t>RRC</w:t>
              </w:r>
            </w:smartTag>
            <w:r w:rsidRPr="00D70946">
              <w:t>: RRCSetupRequest</w:t>
            </w:r>
          </w:p>
        </w:tc>
        <w:tc>
          <w:tcPr>
            <w:tcW w:w="567" w:type="dxa"/>
          </w:tcPr>
          <w:p w14:paraId="30DDDDDF" w14:textId="77777777" w:rsidR="00EE78E3" w:rsidRPr="00D70946" w:rsidRDefault="00EE78E3" w:rsidP="009D4432">
            <w:pPr>
              <w:pStyle w:val="TAL"/>
            </w:pPr>
            <w:r w:rsidRPr="00D70946">
              <w:rPr>
                <w:rFonts w:eastAsia="Cambria Math"/>
              </w:rPr>
              <w:t>3</w:t>
            </w:r>
          </w:p>
        </w:tc>
        <w:tc>
          <w:tcPr>
            <w:tcW w:w="850" w:type="dxa"/>
          </w:tcPr>
          <w:p w14:paraId="4A958469" w14:textId="77777777" w:rsidR="00EE78E3" w:rsidRPr="00D70946" w:rsidRDefault="00EE78E3" w:rsidP="009D4432">
            <w:pPr>
              <w:pStyle w:val="TAL"/>
            </w:pPr>
            <w:r w:rsidRPr="00D70946">
              <w:rPr>
                <w:rFonts w:eastAsia="Cambria Math"/>
              </w:rPr>
              <w:t>F</w:t>
            </w:r>
          </w:p>
        </w:tc>
      </w:tr>
      <w:tr w:rsidR="00EE78E3" w:rsidRPr="00D70946" w14:paraId="3ED9D000" w14:textId="77777777" w:rsidTr="00AE10F5">
        <w:tc>
          <w:tcPr>
            <w:tcW w:w="534" w:type="dxa"/>
          </w:tcPr>
          <w:p w14:paraId="1FF8C0D1" w14:textId="77777777" w:rsidR="00EE78E3" w:rsidRPr="00D70946" w:rsidRDefault="00EE78E3" w:rsidP="009D4432">
            <w:pPr>
              <w:pStyle w:val="TAC"/>
            </w:pPr>
            <w:r w:rsidRPr="00D70946">
              <w:t>10</w:t>
            </w:r>
          </w:p>
        </w:tc>
        <w:tc>
          <w:tcPr>
            <w:tcW w:w="3968" w:type="dxa"/>
          </w:tcPr>
          <w:p w14:paraId="2509D750" w14:textId="77777777" w:rsidR="00EE78E3" w:rsidRPr="00D70946" w:rsidRDefault="00EE78E3" w:rsidP="009D4432">
            <w:pPr>
              <w:pStyle w:val="TAL"/>
            </w:pPr>
            <w:r w:rsidRPr="00D70946">
              <w:t>The UE is switched off by executing generic procedure in Table 4.9.6.4-1 in TS</w:t>
            </w:r>
            <w:r w:rsidRPr="00D70946">
              <w:rPr>
                <w:lang w:eastAsia="zh-CN"/>
              </w:rPr>
              <w:t xml:space="preserve"> </w:t>
            </w:r>
            <w:r w:rsidRPr="00D70946">
              <w:t>38.508-1 [4].</w:t>
            </w:r>
          </w:p>
        </w:tc>
        <w:tc>
          <w:tcPr>
            <w:tcW w:w="708" w:type="dxa"/>
          </w:tcPr>
          <w:p w14:paraId="0595D32F" w14:textId="77777777" w:rsidR="00EE78E3" w:rsidRPr="00D70946" w:rsidRDefault="00EE78E3" w:rsidP="009D4432">
            <w:pPr>
              <w:pStyle w:val="TAC"/>
              <w:rPr>
                <w:rFonts w:eastAsia="MS Mincho"/>
              </w:rPr>
            </w:pPr>
            <w:r w:rsidRPr="00D70946">
              <w:t>-</w:t>
            </w:r>
          </w:p>
        </w:tc>
        <w:tc>
          <w:tcPr>
            <w:tcW w:w="2976" w:type="dxa"/>
          </w:tcPr>
          <w:p w14:paraId="5FD3719D" w14:textId="77777777" w:rsidR="00EE78E3" w:rsidRPr="00D70946" w:rsidRDefault="00EE78E3" w:rsidP="009D4432">
            <w:pPr>
              <w:pStyle w:val="TAL"/>
            </w:pPr>
            <w:r w:rsidRPr="00D70946">
              <w:t>-</w:t>
            </w:r>
          </w:p>
        </w:tc>
        <w:tc>
          <w:tcPr>
            <w:tcW w:w="567" w:type="dxa"/>
          </w:tcPr>
          <w:p w14:paraId="4DBA6F13" w14:textId="77777777" w:rsidR="00EE78E3" w:rsidRPr="00D70946" w:rsidRDefault="00EE78E3" w:rsidP="009D4432">
            <w:pPr>
              <w:pStyle w:val="TAL"/>
              <w:rPr>
                <w:rFonts w:cs="Arial"/>
                <w:kern w:val="2"/>
                <w:szCs w:val="18"/>
              </w:rPr>
            </w:pPr>
            <w:r w:rsidRPr="00D70946">
              <w:t>-</w:t>
            </w:r>
          </w:p>
        </w:tc>
        <w:tc>
          <w:tcPr>
            <w:tcW w:w="850" w:type="dxa"/>
          </w:tcPr>
          <w:p w14:paraId="0443F9FB" w14:textId="77777777" w:rsidR="00EE78E3" w:rsidRPr="00D70946" w:rsidRDefault="00EE78E3" w:rsidP="009D4432">
            <w:pPr>
              <w:pStyle w:val="TAL"/>
              <w:rPr>
                <w:rFonts w:cs="Arial"/>
                <w:kern w:val="2"/>
                <w:szCs w:val="18"/>
              </w:rPr>
            </w:pPr>
            <w:r w:rsidRPr="00D70946">
              <w:t>-</w:t>
            </w:r>
          </w:p>
        </w:tc>
      </w:tr>
      <w:tr w:rsidR="00EE78E3" w:rsidRPr="00D70946" w14:paraId="11BFD9AA" w14:textId="77777777" w:rsidTr="00AE10F5">
        <w:tc>
          <w:tcPr>
            <w:tcW w:w="534" w:type="dxa"/>
          </w:tcPr>
          <w:p w14:paraId="450D6438" w14:textId="77777777" w:rsidR="00EE78E3" w:rsidRPr="00D70946" w:rsidRDefault="00EE78E3" w:rsidP="009D4432">
            <w:pPr>
              <w:pStyle w:val="TAC"/>
            </w:pPr>
            <w:r w:rsidRPr="00D70946">
              <w:t>11</w:t>
            </w:r>
          </w:p>
        </w:tc>
        <w:tc>
          <w:tcPr>
            <w:tcW w:w="3968" w:type="dxa"/>
          </w:tcPr>
          <w:p w14:paraId="2DCA987A" w14:textId="77777777" w:rsidR="00EE78E3" w:rsidRPr="00D70946" w:rsidRDefault="00EE78E3" w:rsidP="009D4432">
            <w:pPr>
              <w:pStyle w:val="TAL"/>
            </w:pPr>
            <w:r w:rsidRPr="00D70946">
              <w:rPr>
                <w:rFonts w:eastAsia="Cambria Math"/>
              </w:rPr>
              <w:t>The UE is switched on.</w:t>
            </w:r>
          </w:p>
        </w:tc>
        <w:tc>
          <w:tcPr>
            <w:tcW w:w="708" w:type="dxa"/>
          </w:tcPr>
          <w:p w14:paraId="50485BE2" w14:textId="77777777" w:rsidR="00EE78E3" w:rsidRPr="00D70946" w:rsidRDefault="00EE78E3" w:rsidP="009D4432">
            <w:pPr>
              <w:pStyle w:val="TAC"/>
              <w:rPr>
                <w:rFonts w:eastAsia="MS Mincho"/>
              </w:rPr>
            </w:pPr>
            <w:r w:rsidRPr="00D70946">
              <w:rPr>
                <w:lang w:eastAsia="zh-CN"/>
              </w:rPr>
              <w:t>-</w:t>
            </w:r>
          </w:p>
        </w:tc>
        <w:tc>
          <w:tcPr>
            <w:tcW w:w="2976" w:type="dxa"/>
          </w:tcPr>
          <w:p w14:paraId="02F9C599" w14:textId="77777777" w:rsidR="00EE78E3" w:rsidRPr="00D70946" w:rsidRDefault="00EE78E3" w:rsidP="009D4432">
            <w:pPr>
              <w:pStyle w:val="TAL"/>
            </w:pPr>
            <w:r w:rsidRPr="00D70946">
              <w:rPr>
                <w:lang w:eastAsia="zh-CN"/>
              </w:rPr>
              <w:t>-</w:t>
            </w:r>
          </w:p>
        </w:tc>
        <w:tc>
          <w:tcPr>
            <w:tcW w:w="567" w:type="dxa"/>
          </w:tcPr>
          <w:p w14:paraId="431E1F8D" w14:textId="77777777" w:rsidR="00EE78E3" w:rsidRPr="00D70946" w:rsidRDefault="00EE78E3" w:rsidP="009D4432">
            <w:pPr>
              <w:pStyle w:val="TAL"/>
              <w:rPr>
                <w:rFonts w:cs="Arial"/>
                <w:kern w:val="2"/>
                <w:szCs w:val="18"/>
              </w:rPr>
            </w:pPr>
            <w:r w:rsidRPr="00D70946">
              <w:rPr>
                <w:lang w:eastAsia="zh-CN"/>
              </w:rPr>
              <w:t>-</w:t>
            </w:r>
          </w:p>
        </w:tc>
        <w:tc>
          <w:tcPr>
            <w:tcW w:w="850" w:type="dxa"/>
          </w:tcPr>
          <w:p w14:paraId="75AD3B10" w14:textId="77777777" w:rsidR="00EE78E3" w:rsidRPr="00D70946" w:rsidRDefault="00EE78E3" w:rsidP="009D4432">
            <w:pPr>
              <w:pStyle w:val="TAL"/>
              <w:rPr>
                <w:rFonts w:cs="Arial"/>
                <w:kern w:val="2"/>
                <w:szCs w:val="18"/>
              </w:rPr>
            </w:pPr>
            <w:r w:rsidRPr="00D70946">
              <w:rPr>
                <w:lang w:eastAsia="zh-CN"/>
              </w:rPr>
              <w:t>-</w:t>
            </w:r>
          </w:p>
        </w:tc>
      </w:tr>
      <w:tr w:rsidR="00EE78E3" w:rsidRPr="00D70946" w14:paraId="504C63FE" w14:textId="77777777" w:rsidTr="00AE10F5">
        <w:tc>
          <w:tcPr>
            <w:tcW w:w="534" w:type="dxa"/>
          </w:tcPr>
          <w:p w14:paraId="080E042F" w14:textId="77777777" w:rsidR="00EE78E3" w:rsidRPr="00D70946" w:rsidRDefault="00EE78E3" w:rsidP="009D4432">
            <w:pPr>
              <w:pStyle w:val="TAC"/>
            </w:pPr>
            <w:r w:rsidRPr="00D70946">
              <w:t>12-14</w:t>
            </w:r>
          </w:p>
        </w:tc>
        <w:tc>
          <w:tcPr>
            <w:tcW w:w="3968" w:type="dxa"/>
          </w:tcPr>
          <w:p w14:paraId="1CC3461C" w14:textId="77777777" w:rsidR="00EE78E3" w:rsidRPr="00D70946" w:rsidRDefault="00EE78E3" w:rsidP="009D4432">
            <w:pPr>
              <w:pStyle w:val="TAL"/>
              <w:rPr>
                <w:rFonts w:eastAsia="Cambria Math"/>
              </w:rPr>
            </w:pPr>
            <w:r w:rsidRPr="00D70946">
              <w:t>The UE establishes RRC connection and initiates registration procedure by executing steps 2-4 of Table 4.5.2.2-2 in TS 38.508-1 [4].</w:t>
            </w:r>
          </w:p>
        </w:tc>
        <w:tc>
          <w:tcPr>
            <w:tcW w:w="708" w:type="dxa"/>
          </w:tcPr>
          <w:p w14:paraId="0A655B25" w14:textId="77777777" w:rsidR="00EE78E3" w:rsidRPr="00D70946" w:rsidRDefault="00EE78E3" w:rsidP="009D4432">
            <w:pPr>
              <w:pStyle w:val="TAC"/>
              <w:rPr>
                <w:lang w:eastAsia="zh-CN"/>
              </w:rPr>
            </w:pPr>
            <w:r w:rsidRPr="00D70946">
              <w:t>-</w:t>
            </w:r>
          </w:p>
        </w:tc>
        <w:tc>
          <w:tcPr>
            <w:tcW w:w="2976" w:type="dxa"/>
          </w:tcPr>
          <w:p w14:paraId="6D664C0B" w14:textId="77777777" w:rsidR="00EE78E3" w:rsidRPr="00D70946" w:rsidRDefault="00EE78E3" w:rsidP="009D4432">
            <w:pPr>
              <w:pStyle w:val="TAL"/>
              <w:rPr>
                <w:lang w:eastAsia="zh-CN"/>
              </w:rPr>
            </w:pPr>
            <w:r w:rsidRPr="00D70946">
              <w:t>-</w:t>
            </w:r>
          </w:p>
        </w:tc>
        <w:tc>
          <w:tcPr>
            <w:tcW w:w="567" w:type="dxa"/>
          </w:tcPr>
          <w:p w14:paraId="08802548" w14:textId="77777777" w:rsidR="00EE78E3" w:rsidRPr="00D70946" w:rsidRDefault="00EE78E3" w:rsidP="009D4432">
            <w:pPr>
              <w:pStyle w:val="TAL"/>
              <w:rPr>
                <w:lang w:eastAsia="zh-CN"/>
              </w:rPr>
            </w:pPr>
            <w:r w:rsidRPr="00D70946">
              <w:t>-</w:t>
            </w:r>
          </w:p>
        </w:tc>
        <w:tc>
          <w:tcPr>
            <w:tcW w:w="850" w:type="dxa"/>
          </w:tcPr>
          <w:p w14:paraId="3722E232" w14:textId="77777777" w:rsidR="00EE78E3" w:rsidRPr="00D70946" w:rsidRDefault="00EE78E3" w:rsidP="009D4432">
            <w:pPr>
              <w:pStyle w:val="TAL"/>
              <w:rPr>
                <w:lang w:eastAsia="zh-CN"/>
              </w:rPr>
            </w:pPr>
            <w:r w:rsidRPr="00D70946">
              <w:t>-</w:t>
            </w:r>
          </w:p>
        </w:tc>
      </w:tr>
      <w:tr w:rsidR="00EE78E3" w:rsidRPr="00D70946" w14:paraId="5C7365BD" w14:textId="77777777" w:rsidTr="00AE10F5">
        <w:tc>
          <w:tcPr>
            <w:tcW w:w="534" w:type="dxa"/>
          </w:tcPr>
          <w:p w14:paraId="1DA4DA39" w14:textId="77777777" w:rsidR="00EE78E3" w:rsidRPr="00D70946" w:rsidRDefault="00EE78E3" w:rsidP="009D4432">
            <w:pPr>
              <w:pStyle w:val="TAC"/>
            </w:pPr>
            <w:r w:rsidRPr="00D70946">
              <w:t>15</w:t>
            </w:r>
          </w:p>
        </w:tc>
        <w:tc>
          <w:tcPr>
            <w:tcW w:w="3968" w:type="dxa"/>
          </w:tcPr>
          <w:p w14:paraId="5854731B" w14:textId="77777777" w:rsidR="00EE78E3" w:rsidRPr="00D70946" w:rsidRDefault="00EE78E3" w:rsidP="009D4432">
            <w:pPr>
              <w:pStyle w:val="TAL"/>
              <w:rPr>
                <w:rFonts w:eastAsia="Cambria Math"/>
              </w:rPr>
            </w:pPr>
            <w:r w:rsidRPr="00D70946">
              <w:t>SS transmits a correct AUTHENTICATION REQUEST message with an EAP-Request/AKA'-challenge message.</w:t>
            </w:r>
          </w:p>
        </w:tc>
        <w:tc>
          <w:tcPr>
            <w:tcW w:w="708" w:type="dxa"/>
          </w:tcPr>
          <w:p w14:paraId="3AD0A7B4" w14:textId="77777777" w:rsidR="00EE78E3" w:rsidRPr="00D70946" w:rsidRDefault="00EE78E3" w:rsidP="009D4432">
            <w:pPr>
              <w:pStyle w:val="TAC"/>
              <w:rPr>
                <w:lang w:eastAsia="zh-CN"/>
              </w:rPr>
            </w:pPr>
            <w:r w:rsidRPr="00D70946">
              <w:rPr>
                <w:rFonts w:eastAsia="MS Mincho"/>
              </w:rPr>
              <w:t>&lt;--</w:t>
            </w:r>
          </w:p>
        </w:tc>
        <w:tc>
          <w:tcPr>
            <w:tcW w:w="2976" w:type="dxa"/>
          </w:tcPr>
          <w:p w14:paraId="71BE7682" w14:textId="77777777" w:rsidR="00EE78E3" w:rsidRPr="00D70946" w:rsidRDefault="00EE78E3" w:rsidP="009D4432">
            <w:pPr>
              <w:pStyle w:val="TAL"/>
              <w:rPr>
                <w:lang w:eastAsia="zh-CN"/>
              </w:rPr>
            </w:pPr>
            <w:r w:rsidRPr="00D70946">
              <w:t>5GMM: AUTHENTICATION REQUEST</w:t>
            </w:r>
          </w:p>
        </w:tc>
        <w:tc>
          <w:tcPr>
            <w:tcW w:w="567" w:type="dxa"/>
          </w:tcPr>
          <w:p w14:paraId="32D55C6D" w14:textId="77777777" w:rsidR="00EE78E3" w:rsidRPr="00D70946" w:rsidRDefault="00EE78E3" w:rsidP="009D4432">
            <w:pPr>
              <w:pStyle w:val="TAL"/>
              <w:rPr>
                <w:lang w:eastAsia="zh-CN"/>
              </w:rPr>
            </w:pPr>
            <w:r w:rsidRPr="00D70946">
              <w:t>-</w:t>
            </w:r>
          </w:p>
        </w:tc>
        <w:tc>
          <w:tcPr>
            <w:tcW w:w="850" w:type="dxa"/>
          </w:tcPr>
          <w:p w14:paraId="3E479D89" w14:textId="77777777" w:rsidR="00EE78E3" w:rsidRPr="00D70946" w:rsidRDefault="00EE78E3" w:rsidP="009D4432">
            <w:pPr>
              <w:pStyle w:val="TAL"/>
              <w:rPr>
                <w:lang w:eastAsia="zh-CN"/>
              </w:rPr>
            </w:pPr>
            <w:r w:rsidRPr="00D70946">
              <w:t>-</w:t>
            </w:r>
          </w:p>
        </w:tc>
      </w:tr>
      <w:tr w:rsidR="00EE78E3" w:rsidRPr="00D70946" w14:paraId="48532833" w14:textId="77777777" w:rsidTr="00AE10F5">
        <w:tc>
          <w:tcPr>
            <w:tcW w:w="534" w:type="dxa"/>
          </w:tcPr>
          <w:p w14:paraId="5212DCC0" w14:textId="77777777" w:rsidR="00EE78E3" w:rsidRPr="00D70946" w:rsidRDefault="00EE78E3" w:rsidP="009D4432">
            <w:pPr>
              <w:pStyle w:val="TAC"/>
            </w:pPr>
            <w:r w:rsidRPr="00D70946">
              <w:t>16</w:t>
            </w:r>
          </w:p>
        </w:tc>
        <w:tc>
          <w:tcPr>
            <w:tcW w:w="3968" w:type="dxa"/>
          </w:tcPr>
          <w:p w14:paraId="38AB8A77" w14:textId="77777777" w:rsidR="00EE78E3" w:rsidRPr="00D70946" w:rsidRDefault="00EE78E3" w:rsidP="009D4432">
            <w:pPr>
              <w:pStyle w:val="TAL"/>
              <w:rPr>
                <w:rFonts w:eastAsia="Cambria Math"/>
              </w:rPr>
            </w:pPr>
            <w:r w:rsidRPr="00D70946">
              <w:t>Check: Does the UE respond with a correct AUTHENTICATION RESPONSE message, with an EAP-Response/AKA'-challenge message?</w:t>
            </w:r>
          </w:p>
        </w:tc>
        <w:tc>
          <w:tcPr>
            <w:tcW w:w="708" w:type="dxa"/>
          </w:tcPr>
          <w:p w14:paraId="27EBD378" w14:textId="77777777" w:rsidR="00EE78E3" w:rsidRPr="00D70946" w:rsidRDefault="00EE78E3" w:rsidP="009D4432">
            <w:pPr>
              <w:pStyle w:val="TAC"/>
              <w:rPr>
                <w:lang w:eastAsia="zh-CN"/>
              </w:rPr>
            </w:pPr>
            <w:r w:rsidRPr="00D70946">
              <w:rPr>
                <w:rFonts w:eastAsia="MS Mincho"/>
              </w:rPr>
              <w:t>--&gt;</w:t>
            </w:r>
          </w:p>
        </w:tc>
        <w:tc>
          <w:tcPr>
            <w:tcW w:w="2976" w:type="dxa"/>
          </w:tcPr>
          <w:p w14:paraId="1D1C6D13" w14:textId="77777777" w:rsidR="00EE78E3" w:rsidRPr="00D70946" w:rsidRDefault="00EE78E3" w:rsidP="009D4432">
            <w:pPr>
              <w:pStyle w:val="TAL"/>
              <w:rPr>
                <w:lang w:eastAsia="zh-CN"/>
              </w:rPr>
            </w:pPr>
            <w:r w:rsidRPr="00D70946">
              <w:t>5GMM: AUTHENTICATION RESPONSE</w:t>
            </w:r>
          </w:p>
        </w:tc>
        <w:tc>
          <w:tcPr>
            <w:tcW w:w="567" w:type="dxa"/>
          </w:tcPr>
          <w:p w14:paraId="66913A81" w14:textId="77777777" w:rsidR="00EE78E3" w:rsidRPr="00D70946" w:rsidRDefault="00EE78E3" w:rsidP="009D4432">
            <w:pPr>
              <w:pStyle w:val="TAL"/>
              <w:rPr>
                <w:lang w:eastAsia="zh-CN"/>
              </w:rPr>
            </w:pPr>
            <w:r w:rsidRPr="00D70946">
              <w:t>1</w:t>
            </w:r>
          </w:p>
        </w:tc>
        <w:tc>
          <w:tcPr>
            <w:tcW w:w="850" w:type="dxa"/>
          </w:tcPr>
          <w:p w14:paraId="6C7E6770" w14:textId="77777777" w:rsidR="00EE78E3" w:rsidRPr="00D70946" w:rsidRDefault="00EE78E3" w:rsidP="009D4432">
            <w:pPr>
              <w:pStyle w:val="TAL"/>
              <w:rPr>
                <w:lang w:eastAsia="zh-CN"/>
              </w:rPr>
            </w:pPr>
            <w:r w:rsidRPr="00D70946">
              <w:t>P</w:t>
            </w:r>
          </w:p>
        </w:tc>
      </w:tr>
      <w:tr w:rsidR="00EE78E3" w:rsidRPr="00D70946" w14:paraId="29510B35" w14:textId="77777777" w:rsidTr="00AE10F5">
        <w:tc>
          <w:tcPr>
            <w:tcW w:w="534" w:type="dxa"/>
          </w:tcPr>
          <w:p w14:paraId="393A17C0" w14:textId="77777777" w:rsidR="00EE78E3" w:rsidRPr="00D70946" w:rsidRDefault="00EE78E3" w:rsidP="009D4432">
            <w:pPr>
              <w:pStyle w:val="TAC"/>
            </w:pPr>
            <w:r w:rsidRPr="00D70946">
              <w:t>17</w:t>
            </w:r>
          </w:p>
        </w:tc>
        <w:tc>
          <w:tcPr>
            <w:tcW w:w="3968" w:type="dxa"/>
          </w:tcPr>
          <w:p w14:paraId="04ADF7D2" w14:textId="77777777" w:rsidR="00EE78E3" w:rsidRPr="00D70946" w:rsidRDefault="00EE78E3" w:rsidP="009D4432">
            <w:pPr>
              <w:pStyle w:val="TAL"/>
            </w:pPr>
            <w:r w:rsidRPr="00D70946">
              <w:t>SS transmits an AUTHENTICATION RESULT message with an EAP-success message.</w:t>
            </w:r>
          </w:p>
        </w:tc>
        <w:tc>
          <w:tcPr>
            <w:tcW w:w="708" w:type="dxa"/>
          </w:tcPr>
          <w:p w14:paraId="2108E951" w14:textId="77777777" w:rsidR="00EE78E3" w:rsidRPr="00D70946" w:rsidRDefault="00EE78E3" w:rsidP="009D4432">
            <w:pPr>
              <w:pStyle w:val="TAC"/>
              <w:rPr>
                <w:rFonts w:eastAsia="MS Mincho"/>
              </w:rPr>
            </w:pPr>
            <w:r w:rsidRPr="00D70946">
              <w:rPr>
                <w:rFonts w:eastAsia="MS Mincho"/>
              </w:rPr>
              <w:t>&lt;--</w:t>
            </w:r>
          </w:p>
        </w:tc>
        <w:tc>
          <w:tcPr>
            <w:tcW w:w="2976" w:type="dxa"/>
          </w:tcPr>
          <w:p w14:paraId="6DEB7A7A" w14:textId="77777777" w:rsidR="00EE78E3" w:rsidRPr="00D70946" w:rsidRDefault="00EE78E3" w:rsidP="009D4432">
            <w:pPr>
              <w:pStyle w:val="TAL"/>
            </w:pPr>
            <w:r w:rsidRPr="00D70946">
              <w:t>5GMM: AUTHENTICATION RESULT</w:t>
            </w:r>
          </w:p>
        </w:tc>
        <w:tc>
          <w:tcPr>
            <w:tcW w:w="567" w:type="dxa"/>
          </w:tcPr>
          <w:p w14:paraId="7DC6810B" w14:textId="77777777" w:rsidR="00EE78E3" w:rsidRPr="00D70946" w:rsidRDefault="00EE78E3" w:rsidP="009D4432">
            <w:pPr>
              <w:pStyle w:val="TAL"/>
            </w:pPr>
            <w:r w:rsidRPr="00D70946">
              <w:t>-</w:t>
            </w:r>
          </w:p>
        </w:tc>
        <w:tc>
          <w:tcPr>
            <w:tcW w:w="850" w:type="dxa"/>
          </w:tcPr>
          <w:p w14:paraId="43518466" w14:textId="77777777" w:rsidR="00EE78E3" w:rsidRPr="00D70946" w:rsidRDefault="00EE78E3" w:rsidP="009D4432">
            <w:pPr>
              <w:pStyle w:val="TAL"/>
            </w:pPr>
            <w:r w:rsidRPr="00D70946">
              <w:t>-</w:t>
            </w:r>
          </w:p>
        </w:tc>
      </w:tr>
      <w:tr w:rsidR="00EE78E3" w:rsidRPr="00D70946" w14:paraId="259A5930" w14:textId="77777777" w:rsidTr="00AE10F5">
        <w:tc>
          <w:tcPr>
            <w:tcW w:w="534" w:type="dxa"/>
          </w:tcPr>
          <w:p w14:paraId="2527B50A" w14:textId="77777777" w:rsidR="00EE78E3" w:rsidRPr="00D70946" w:rsidRDefault="00EE78E3" w:rsidP="009D4432">
            <w:pPr>
              <w:pStyle w:val="TAC"/>
            </w:pPr>
            <w:r w:rsidRPr="00D70946">
              <w:t>18-24</w:t>
            </w:r>
          </w:p>
        </w:tc>
        <w:tc>
          <w:tcPr>
            <w:tcW w:w="3968" w:type="dxa"/>
          </w:tcPr>
          <w:p w14:paraId="7F5910BA" w14:textId="77777777" w:rsidR="00EE78E3" w:rsidRPr="00D70946" w:rsidRDefault="00EE78E3" w:rsidP="009D4432">
            <w:pPr>
              <w:pStyle w:val="TAL"/>
            </w:pPr>
            <w:r w:rsidRPr="00D70946">
              <w:t xml:space="preserve">The registration procedure is performed by executing steps 8-14 of Table 4.5.2.2-2 in TS 38.508-1 [4]. </w:t>
            </w:r>
          </w:p>
        </w:tc>
        <w:tc>
          <w:tcPr>
            <w:tcW w:w="708" w:type="dxa"/>
          </w:tcPr>
          <w:p w14:paraId="16E3B672" w14:textId="77777777" w:rsidR="00EE78E3" w:rsidRPr="00D70946" w:rsidRDefault="00EE78E3" w:rsidP="009D4432">
            <w:pPr>
              <w:pStyle w:val="TAC"/>
            </w:pPr>
            <w:r w:rsidRPr="00D70946">
              <w:t>-</w:t>
            </w:r>
          </w:p>
        </w:tc>
        <w:tc>
          <w:tcPr>
            <w:tcW w:w="2976" w:type="dxa"/>
          </w:tcPr>
          <w:p w14:paraId="38DAE518" w14:textId="77777777" w:rsidR="00EE78E3" w:rsidRPr="00D70946" w:rsidRDefault="00EE78E3" w:rsidP="009D4432">
            <w:pPr>
              <w:pStyle w:val="TAL"/>
            </w:pPr>
            <w:r w:rsidRPr="00D70946">
              <w:t>-</w:t>
            </w:r>
          </w:p>
        </w:tc>
        <w:tc>
          <w:tcPr>
            <w:tcW w:w="567" w:type="dxa"/>
          </w:tcPr>
          <w:p w14:paraId="40938D9B" w14:textId="77777777" w:rsidR="00EE78E3" w:rsidRPr="00D70946" w:rsidRDefault="00EE78E3" w:rsidP="009D4432">
            <w:pPr>
              <w:pStyle w:val="TAL"/>
            </w:pPr>
            <w:r w:rsidRPr="00D70946">
              <w:t>-</w:t>
            </w:r>
          </w:p>
        </w:tc>
        <w:tc>
          <w:tcPr>
            <w:tcW w:w="850" w:type="dxa"/>
          </w:tcPr>
          <w:p w14:paraId="77AC3C83" w14:textId="77777777" w:rsidR="00EE78E3" w:rsidRPr="00D70946" w:rsidRDefault="00EE78E3" w:rsidP="009D4432">
            <w:pPr>
              <w:pStyle w:val="TAL"/>
            </w:pPr>
            <w:r w:rsidRPr="00D70946">
              <w:t>-</w:t>
            </w:r>
          </w:p>
        </w:tc>
      </w:tr>
      <w:tr w:rsidR="00EE78E3" w:rsidRPr="00D70946" w14:paraId="5E28F226" w14:textId="77777777" w:rsidTr="00AE10F5">
        <w:tc>
          <w:tcPr>
            <w:tcW w:w="534" w:type="dxa"/>
          </w:tcPr>
          <w:p w14:paraId="2D5C59FC" w14:textId="77777777" w:rsidR="00EE78E3" w:rsidRPr="00D70946" w:rsidRDefault="00EE78E3" w:rsidP="009D4432">
            <w:pPr>
              <w:pStyle w:val="TAC"/>
            </w:pPr>
            <w:r w:rsidRPr="00D70946">
              <w:t>25</w:t>
            </w:r>
          </w:p>
        </w:tc>
        <w:tc>
          <w:tcPr>
            <w:tcW w:w="3968" w:type="dxa"/>
          </w:tcPr>
          <w:p w14:paraId="4AF4E054" w14:textId="77777777" w:rsidR="00EE78E3" w:rsidRPr="00D70946" w:rsidRDefault="00EE78E3" w:rsidP="009D4432">
            <w:pPr>
              <w:pStyle w:val="TAL"/>
            </w:pPr>
            <w:r w:rsidRPr="00D70946">
              <w:t>Check: Does the UE transmits a REGISTRATION COMPLETE message?</w:t>
            </w:r>
          </w:p>
        </w:tc>
        <w:tc>
          <w:tcPr>
            <w:tcW w:w="708" w:type="dxa"/>
          </w:tcPr>
          <w:p w14:paraId="2F4ED0CE" w14:textId="77777777" w:rsidR="00EE78E3" w:rsidRPr="00D70946" w:rsidRDefault="00EE78E3" w:rsidP="009D4432">
            <w:pPr>
              <w:pStyle w:val="TAC"/>
            </w:pPr>
            <w:r w:rsidRPr="00D70946">
              <w:t>--&gt;</w:t>
            </w:r>
          </w:p>
        </w:tc>
        <w:tc>
          <w:tcPr>
            <w:tcW w:w="2976" w:type="dxa"/>
          </w:tcPr>
          <w:p w14:paraId="7DAD43F3" w14:textId="77777777" w:rsidR="00EE78E3" w:rsidRPr="00D70946" w:rsidRDefault="00EE78E3" w:rsidP="009D4432">
            <w:pPr>
              <w:pStyle w:val="TAL"/>
            </w:pPr>
            <w:r w:rsidRPr="00D70946">
              <w:t>5GMM: REGISTRATION  COMPLETE</w:t>
            </w:r>
          </w:p>
        </w:tc>
        <w:tc>
          <w:tcPr>
            <w:tcW w:w="567" w:type="dxa"/>
          </w:tcPr>
          <w:p w14:paraId="7B14CEAA" w14:textId="77777777" w:rsidR="00EE78E3" w:rsidRPr="00D70946" w:rsidRDefault="00EE78E3" w:rsidP="009D4432">
            <w:pPr>
              <w:pStyle w:val="TAC"/>
            </w:pPr>
            <w:r w:rsidRPr="00D70946">
              <w:t>2</w:t>
            </w:r>
          </w:p>
        </w:tc>
        <w:tc>
          <w:tcPr>
            <w:tcW w:w="850" w:type="dxa"/>
          </w:tcPr>
          <w:p w14:paraId="684946AB" w14:textId="77777777" w:rsidR="00EE78E3" w:rsidRPr="00D70946" w:rsidRDefault="00EE78E3" w:rsidP="009D4432">
            <w:pPr>
              <w:pStyle w:val="TAC"/>
            </w:pPr>
            <w:r w:rsidRPr="00D70946">
              <w:t>P</w:t>
            </w:r>
          </w:p>
        </w:tc>
      </w:tr>
      <w:tr w:rsidR="00EE78E3" w:rsidRPr="00D70946" w14:paraId="7433FC20" w14:textId="77777777" w:rsidTr="00AE10F5">
        <w:tc>
          <w:tcPr>
            <w:tcW w:w="534" w:type="dxa"/>
            <w:tcBorders>
              <w:top w:val="single" w:sz="4" w:space="0" w:color="auto"/>
              <w:left w:val="single" w:sz="4" w:space="0" w:color="auto"/>
              <w:bottom w:val="single" w:sz="4" w:space="0" w:color="auto"/>
              <w:right w:val="single" w:sz="4" w:space="0" w:color="auto"/>
            </w:tcBorders>
          </w:tcPr>
          <w:p w14:paraId="63DE8873" w14:textId="77777777" w:rsidR="00EE78E3" w:rsidRPr="00D70946" w:rsidRDefault="00EE78E3" w:rsidP="009D4432">
            <w:pPr>
              <w:pStyle w:val="TAC"/>
            </w:pPr>
            <w:r w:rsidRPr="00D70946">
              <w:t>26</w:t>
            </w:r>
          </w:p>
        </w:tc>
        <w:tc>
          <w:tcPr>
            <w:tcW w:w="3968" w:type="dxa"/>
            <w:tcBorders>
              <w:top w:val="single" w:sz="4" w:space="0" w:color="auto"/>
              <w:left w:val="single" w:sz="4" w:space="0" w:color="auto"/>
              <w:bottom w:val="single" w:sz="4" w:space="0" w:color="auto"/>
              <w:right w:val="single" w:sz="4" w:space="0" w:color="auto"/>
            </w:tcBorders>
          </w:tcPr>
          <w:p w14:paraId="6B258C26" w14:textId="77777777" w:rsidR="00EE78E3" w:rsidRPr="00D70946" w:rsidRDefault="00EE78E3" w:rsidP="009D4432">
            <w:pPr>
              <w:pStyle w:val="TAL"/>
            </w:pPr>
            <w:r w:rsidRPr="00D70946">
              <w:t>Steps 19a1 of Table 4.5.2.2-2 in TS 38.508-1 [4] are performed</w:t>
            </w:r>
          </w:p>
        </w:tc>
        <w:tc>
          <w:tcPr>
            <w:tcW w:w="708" w:type="dxa"/>
            <w:tcBorders>
              <w:top w:val="single" w:sz="4" w:space="0" w:color="auto"/>
              <w:left w:val="single" w:sz="4" w:space="0" w:color="auto"/>
              <w:bottom w:val="single" w:sz="4" w:space="0" w:color="auto"/>
              <w:right w:val="single" w:sz="4" w:space="0" w:color="auto"/>
            </w:tcBorders>
          </w:tcPr>
          <w:p w14:paraId="1A7E8EFC" w14:textId="77777777" w:rsidR="00EE78E3" w:rsidRPr="00D70946" w:rsidRDefault="00EE78E3"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tcPr>
          <w:p w14:paraId="044012B9" w14:textId="77777777" w:rsidR="00EE78E3" w:rsidRPr="00D70946" w:rsidRDefault="00EE78E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291AE706" w14:textId="77777777" w:rsidR="00EE78E3" w:rsidRPr="00D70946" w:rsidRDefault="00EE78E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81DA447" w14:textId="77777777" w:rsidR="00EE78E3" w:rsidRPr="00D70946" w:rsidRDefault="00EE78E3" w:rsidP="009D4432">
            <w:pPr>
              <w:pStyle w:val="TAC"/>
            </w:pPr>
            <w:r w:rsidRPr="00D70946">
              <w:t>-</w:t>
            </w:r>
          </w:p>
        </w:tc>
      </w:tr>
    </w:tbl>
    <w:p w14:paraId="095C4AA5" w14:textId="77777777" w:rsidR="00EE78E3" w:rsidRPr="00D70946" w:rsidRDefault="00EE78E3" w:rsidP="009D4432"/>
    <w:p w14:paraId="34A84886" w14:textId="77777777" w:rsidR="00EE78E3" w:rsidRPr="00D70946" w:rsidRDefault="00EE78E3" w:rsidP="00EE78E3">
      <w:pPr>
        <w:pStyle w:val="H6"/>
      </w:pPr>
      <w:r w:rsidRPr="00D70946">
        <w:t>9.1.11.3.</w:t>
      </w:r>
      <w:r w:rsidRPr="00D70946">
        <w:rPr>
          <w:lang w:eastAsia="zh-CN"/>
        </w:rPr>
        <w:t>3</w:t>
      </w:r>
      <w:r w:rsidRPr="00D70946">
        <w:t>.3</w:t>
      </w:r>
      <w:r w:rsidRPr="00D70946">
        <w:tab/>
        <w:t>Specific message contents</w:t>
      </w:r>
    </w:p>
    <w:p w14:paraId="36F31971" w14:textId="77777777" w:rsidR="00EE78E3" w:rsidRPr="00D70946" w:rsidRDefault="00EE78E3" w:rsidP="009D4432">
      <w:pPr>
        <w:pStyle w:val="TH"/>
      </w:pPr>
      <w:r w:rsidRPr="00D70946">
        <w:t>Table 9.1.11.3.3.3-1: Message AUTHENTICATION RESPONSE (step 6, 16, Table 9.1.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EE78E3" w:rsidRPr="00D70946" w14:paraId="25468E0A" w14:textId="77777777" w:rsidTr="00AE10F5">
        <w:tc>
          <w:tcPr>
            <w:tcW w:w="9603" w:type="dxa"/>
            <w:gridSpan w:val="4"/>
          </w:tcPr>
          <w:p w14:paraId="2723D8F2" w14:textId="77777777" w:rsidR="00EE78E3" w:rsidRPr="00D70946" w:rsidRDefault="00EE78E3" w:rsidP="009D4432">
            <w:pPr>
              <w:pStyle w:val="TAL"/>
            </w:pPr>
            <w:r w:rsidRPr="00D70946">
              <w:t>Derivation path: TS 38.508-1 [4], table 4.7.1-2</w:t>
            </w:r>
          </w:p>
        </w:tc>
      </w:tr>
      <w:tr w:rsidR="00EE78E3" w:rsidRPr="00D70946" w14:paraId="5EB76951" w14:textId="77777777" w:rsidTr="00AE10F5">
        <w:tc>
          <w:tcPr>
            <w:tcW w:w="4518" w:type="dxa"/>
          </w:tcPr>
          <w:p w14:paraId="1EC3CC1C" w14:textId="77777777" w:rsidR="00EE78E3" w:rsidRPr="00D70946" w:rsidRDefault="00EE78E3" w:rsidP="009D4432">
            <w:pPr>
              <w:pStyle w:val="TAH"/>
            </w:pPr>
            <w:r w:rsidRPr="00D70946">
              <w:t>Information Element</w:t>
            </w:r>
          </w:p>
        </w:tc>
        <w:tc>
          <w:tcPr>
            <w:tcW w:w="2260" w:type="dxa"/>
          </w:tcPr>
          <w:p w14:paraId="587A03AB" w14:textId="77777777" w:rsidR="00EE78E3" w:rsidRPr="00D70946" w:rsidRDefault="00EE78E3" w:rsidP="009D4432">
            <w:pPr>
              <w:pStyle w:val="TAH"/>
            </w:pPr>
            <w:r w:rsidRPr="00D70946">
              <w:t>Value/Remark</w:t>
            </w:r>
          </w:p>
        </w:tc>
        <w:tc>
          <w:tcPr>
            <w:tcW w:w="1695" w:type="dxa"/>
          </w:tcPr>
          <w:p w14:paraId="5BEBAB7C" w14:textId="77777777" w:rsidR="00EE78E3" w:rsidRPr="00D70946" w:rsidRDefault="00EE78E3" w:rsidP="009D4432">
            <w:pPr>
              <w:pStyle w:val="TAH"/>
            </w:pPr>
            <w:r w:rsidRPr="00D70946">
              <w:t>Comment</w:t>
            </w:r>
          </w:p>
        </w:tc>
        <w:tc>
          <w:tcPr>
            <w:tcW w:w="1130" w:type="dxa"/>
          </w:tcPr>
          <w:p w14:paraId="7B1E9141" w14:textId="77777777" w:rsidR="00EE78E3" w:rsidRPr="00D70946" w:rsidRDefault="00EE78E3" w:rsidP="009D4432">
            <w:pPr>
              <w:pStyle w:val="TAH"/>
            </w:pPr>
            <w:r w:rsidRPr="00D70946">
              <w:t>Condition</w:t>
            </w:r>
          </w:p>
        </w:tc>
      </w:tr>
      <w:tr w:rsidR="00EE78E3" w:rsidRPr="00D70946" w14:paraId="494CF1BC" w14:textId="77777777" w:rsidTr="00AE10F5">
        <w:tc>
          <w:tcPr>
            <w:tcW w:w="4518" w:type="dxa"/>
          </w:tcPr>
          <w:p w14:paraId="3D502842" w14:textId="77777777" w:rsidR="00EE78E3" w:rsidRPr="00D70946" w:rsidRDefault="00EE78E3" w:rsidP="009D4432">
            <w:pPr>
              <w:pStyle w:val="TAL"/>
            </w:pPr>
            <w:r w:rsidRPr="00D70946">
              <w:t>EAP message</w:t>
            </w:r>
          </w:p>
        </w:tc>
        <w:tc>
          <w:tcPr>
            <w:tcW w:w="2260" w:type="dxa"/>
          </w:tcPr>
          <w:p w14:paraId="47255207" w14:textId="77777777" w:rsidR="00EE78E3" w:rsidRPr="00D70946" w:rsidRDefault="00EE78E3" w:rsidP="009D4432">
            <w:pPr>
              <w:pStyle w:val="TAL"/>
            </w:pPr>
            <w:r w:rsidRPr="00D70946">
              <w:t>EAP-Response/AKA'-Challenge</w:t>
            </w:r>
          </w:p>
        </w:tc>
        <w:tc>
          <w:tcPr>
            <w:tcW w:w="1695" w:type="dxa"/>
          </w:tcPr>
          <w:p w14:paraId="7DC8BF84" w14:textId="77777777" w:rsidR="00EE78E3" w:rsidRPr="00D70946" w:rsidRDefault="00EE78E3" w:rsidP="009D4432">
            <w:pPr>
              <w:pStyle w:val="TAL"/>
            </w:pPr>
            <w:r w:rsidRPr="00D70946">
              <w:t>RES* equal to the XRES* calculated in the SS with the parameters provided/indicated in the AUTHENTICATION REQUEST</w:t>
            </w:r>
          </w:p>
        </w:tc>
        <w:tc>
          <w:tcPr>
            <w:tcW w:w="1130" w:type="dxa"/>
          </w:tcPr>
          <w:p w14:paraId="19681727" w14:textId="77777777" w:rsidR="00EE78E3" w:rsidRPr="00D70946" w:rsidRDefault="00EE78E3" w:rsidP="009D4432">
            <w:pPr>
              <w:pStyle w:val="TAH"/>
            </w:pPr>
            <w:r w:rsidRPr="00D70946">
              <w:t>EAP-AKA</w:t>
            </w:r>
          </w:p>
        </w:tc>
      </w:tr>
    </w:tbl>
    <w:p w14:paraId="27E2867A" w14:textId="77777777" w:rsidR="00EE78E3" w:rsidRPr="00D70946" w:rsidRDefault="00EE78E3" w:rsidP="009D4432"/>
    <w:p w14:paraId="384DAD3E" w14:textId="77777777" w:rsidR="00EE78E3" w:rsidRPr="00D70946" w:rsidRDefault="00EE78E3" w:rsidP="009D4432">
      <w:pPr>
        <w:pStyle w:val="TH"/>
      </w:pPr>
      <w:r w:rsidRPr="00D70946">
        <w:lastRenderedPageBreak/>
        <w:t>Table 9.1.11.3.3.3-2: Message AUTHENTICATION RESULT (step 17, Table 9.1.11.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EE78E3" w:rsidRPr="00D70946" w14:paraId="5D058104" w14:textId="77777777" w:rsidTr="00AE10F5">
        <w:tc>
          <w:tcPr>
            <w:tcW w:w="9603" w:type="dxa"/>
            <w:gridSpan w:val="4"/>
          </w:tcPr>
          <w:p w14:paraId="16FC02D6" w14:textId="77777777" w:rsidR="00EE78E3" w:rsidRPr="00D70946" w:rsidRDefault="00EE78E3" w:rsidP="009D4432">
            <w:pPr>
              <w:pStyle w:val="TAL"/>
            </w:pPr>
            <w:r w:rsidRPr="00D70946">
              <w:t>Derivation path: TS 38.508-1 [4], table 4.7.1-3</w:t>
            </w:r>
          </w:p>
        </w:tc>
      </w:tr>
      <w:tr w:rsidR="00EE78E3" w:rsidRPr="00D70946" w14:paraId="7E862199" w14:textId="77777777" w:rsidTr="00AE10F5">
        <w:tc>
          <w:tcPr>
            <w:tcW w:w="4518" w:type="dxa"/>
          </w:tcPr>
          <w:p w14:paraId="373355EA" w14:textId="77777777" w:rsidR="00EE78E3" w:rsidRPr="00D70946" w:rsidRDefault="00EE78E3" w:rsidP="009D4432">
            <w:pPr>
              <w:pStyle w:val="TAH"/>
            </w:pPr>
            <w:r w:rsidRPr="00D70946">
              <w:t>Information Element</w:t>
            </w:r>
          </w:p>
        </w:tc>
        <w:tc>
          <w:tcPr>
            <w:tcW w:w="2260" w:type="dxa"/>
          </w:tcPr>
          <w:p w14:paraId="4773B538" w14:textId="77777777" w:rsidR="00EE78E3" w:rsidRPr="00D70946" w:rsidRDefault="00EE78E3" w:rsidP="009D4432">
            <w:pPr>
              <w:pStyle w:val="TAH"/>
            </w:pPr>
            <w:r w:rsidRPr="00D70946">
              <w:t>Value/Remark</w:t>
            </w:r>
          </w:p>
        </w:tc>
        <w:tc>
          <w:tcPr>
            <w:tcW w:w="1695" w:type="dxa"/>
          </w:tcPr>
          <w:p w14:paraId="3CFBFC90" w14:textId="77777777" w:rsidR="00EE78E3" w:rsidRPr="00D70946" w:rsidRDefault="00EE78E3" w:rsidP="009D4432">
            <w:pPr>
              <w:pStyle w:val="TAH"/>
            </w:pPr>
            <w:r w:rsidRPr="00D70946">
              <w:t>Comment</w:t>
            </w:r>
          </w:p>
        </w:tc>
        <w:tc>
          <w:tcPr>
            <w:tcW w:w="1130" w:type="dxa"/>
          </w:tcPr>
          <w:p w14:paraId="2A14E446" w14:textId="77777777" w:rsidR="00EE78E3" w:rsidRPr="00D70946" w:rsidRDefault="00EE78E3" w:rsidP="009D4432">
            <w:pPr>
              <w:pStyle w:val="TAH"/>
            </w:pPr>
            <w:r w:rsidRPr="00D70946">
              <w:t>Condition</w:t>
            </w:r>
          </w:p>
        </w:tc>
      </w:tr>
      <w:tr w:rsidR="00EE78E3" w:rsidRPr="00D70946" w14:paraId="6B49B30B" w14:textId="77777777" w:rsidTr="00AE10F5">
        <w:tc>
          <w:tcPr>
            <w:tcW w:w="4518" w:type="dxa"/>
          </w:tcPr>
          <w:p w14:paraId="7AC3F86B" w14:textId="77777777" w:rsidR="00EE78E3" w:rsidRPr="00D70946" w:rsidRDefault="00EE78E3" w:rsidP="009D4432">
            <w:pPr>
              <w:pStyle w:val="TAL"/>
            </w:pPr>
            <w:r w:rsidRPr="00D70946">
              <w:t>EAP message</w:t>
            </w:r>
          </w:p>
        </w:tc>
        <w:tc>
          <w:tcPr>
            <w:tcW w:w="2260" w:type="dxa"/>
          </w:tcPr>
          <w:p w14:paraId="4B1E1B3B" w14:textId="77777777" w:rsidR="00EE78E3" w:rsidRPr="00D70946" w:rsidRDefault="00EE78E3" w:rsidP="009D4432">
            <w:pPr>
              <w:pStyle w:val="TAL"/>
            </w:pPr>
            <w:r w:rsidRPr="00D70946">
              <w:t>EAP-Success</w:t>
            </w:r>
          </w:p>
        </w:tc>
        <w:tc>
          <w:tcPr>
            <w:tcW w:w="1695" w:type="dxa"/>
          </w:tcPr>
          <w:p w14:paraId="5D0771BC" w14:textId="77777777" w:rsidR="00EE78E3" w:rsidRPr="00D70946" w:rsidRDefault="00EE78E3" w:rsidP="009D4432">
            <w:pPr>
              <w:pStyle w:val="TAL"/>
            </w:pPr>
          </w:p>
        </w:tc>
        <w:tc>
          <w:tcPr>
            <w:tcW w:w="1130" w:type="dxa"/>
          </w:tcPr>
          <w:p w14:paraId="01A32832" w14:textId="77777777" w:rsidR="00EE78E3" w:rsidRPr="00D70946" w:rsidRDefault="00EE78E3" w:rsidP="009D4432">
            <w:pPr>
              <w:pStyle w:val="TAH"/>
            </w:pPr>
            <w:r w:rsidRPr="00D70946">
              <w:t>EAP-AKA</w:t>
            </w:r>
          </w:p>
        </w:tc>
      </w:tr>
    </w:tbl>
    <w:p w14:paraId="0566A5A3" w14:textId="77777777" w:rsidR="00EE78E3" w:rsidRPr="00D70946" w:rsidRDefault="00EE78E3" w:rsidP="009D4432"/>
    <w:p w14:paraId="4DED07CD" w14:textId="77777777" w:rsidR="00EE78E3" w:rsidRPr="00D70946" w:rsidRDefault="00EE78E3" w:rsidP="009D4432">
      <w:pPr>
        <w:pStyle w:val="TH"/>
      </w:pPr>
      <w:r w:rsidRPr="00D70946">
        <w:t>Table 9.1.11.3.3.3-</w:t>
      </w:r>
      <w:r w:rsidRPr="00D70946">
        <w:rPr>
          <w:lang w:eastAsia="zh-CN"/>
        </w:rPr>
        <w:t>3</w:t>
      </w:r>
      <w:r w:rsidRPr="00D70946">
        <w:t xml:space="preserve">: </w:t>
      </w:r>
      <w:r w:rsidRPr="00D70946">
        <w:rPr>
          <w:rFonts w:eastAsia="Cambria Math" w:cs="Arial"/>
          <w:kern w:val="2"/>
          <w:szCs w:val="18"/>
        </w:rPr>
        <w:t>AUTHENTICATION REJECT</w:t>
      </w:r>
      <w:r w:rsidRPr="00D70946">
        <w:t xml:space="preserve"> (step 7,</w:t>
      </w:r>
      <w:r w:rsidRPr="00D70946">
        <w:rPr>
          <w:lang w:eastAsia="zh-CN"/>
        </w:rPr>
        <w:t xml:space="preserve"> </w:t>
      </w:r>
      <w:r w:rsidRPr="00D70946">
        <w:t>Table 9.1.11.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70946" w14:paraId="56C78447"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1951160C" w14:textId="77777777" w:rsidR="00EE78E3" w:rsidRPr="00D70946" w:rsidRDefault="00EE78E3" w:rsidP="009D4432">
            <w:pPr>
              <w:pStyle w:val="TAL"/>
            </w:pPr>
            <w:r w:rsidRPr="00D70946">
              <w:t>Derivation path: TS 38.508-1 [4], table 4.7.1-5</w:t>
            </w:r>
          </w:p>
        </w:tc>
      </w:tr>
      <w:tr w:rsidR="00EE78E3" w:rsidRPr="00D70946" w14:paraId="64431613"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3F2A814B" w14:textId="77777777" w:rsidR="00EE78E3" w:rsidRPr="00D70946" w:rsidRDefault="00EE78E3" w:rsidP="009D4432">
            <w:pPr>
              <w:pStyle w:val="TAH"/>
            </w:pPr>
            <w:r w:rsidRPr="00D70946">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5CAEEA7E" w14:textId="77777777" w:rsidR="00EE78E3" w:rsidRPr="00D70946" w:rsidRDefault="00EE78E3" w:rsidP="009D4432">
            <w:pPr>
              <w:pStyle w:val="TAH"/>
            </w:pPr>
            <w:r w:rsidRPr="00D70946">
              <w:t>Value/Remark</w:t>
            </w:r>
          </w:p>
        </w:tc>
        <w:tc>
          <w:tcPr>
            <w:tcW w:w="1843" w:type="dxa"/>
            <w:tcBorders>
              <w:top w:val="single" w:sz="4" w:space="0" w:color="auto"/>
              <w:left w:val="single" w:sz="4" w:space="0" w:color="auto"/>
              <w:bottom w:val="single" w:sz="4" w:space="0" w:color="auto"/>
              <w:right w:val="single" w:sz="4" w:space="0" w:color="auto"/>
            </w:tcBorders>
            <w:hideMark/>
          </w:tcPr>
          <w:p w14:paraId="3D66D238" w14:textId="77777777" w:rsidR="00EE78E3" w:rsidRPr="00D70946" w:rsidRDefault="00EE78E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2C9B7E25" w14:textId="77777777" w:rsidR="00EE78E3" w:rsidRPr="00D70946" w:rsidRDefault="00EE78E3" w:rsidP="009D4432">
            <w:pPr>
              <w:pStyle w:val="TAH"/>
            </w:pPr>
            <w:r w:rsidRPr="00D70946">
              <w:t>Condition</w:t>
            </w:r>
          </w:p>
        </w:tc>
      </w:tr>
      <w:tr w:rsidR="00EE78E3" w:rsidRPr="00D70946" w14:paraId="09C7A3CB"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7CB2BF6D" w14:textId="77777777" w:rsidR="00EE78E3" w:rsidRPr="00D70946" w:rsidRDefault="00EE78E3" w:rsidP="009D4432">
            <w:pPr>
              <w:pStyle w:val="TAL"/>
            </w:pPr>
            <w:r w:rsidRPr="00D70946">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7066A158" w14:textId="77777777" w:rsidR="00EE78E3" w:rsidRPr="00D70946" w:rsidRDefault="00EE78E3" w:rsidP="009D4432">
            <w:pPr>
              <w:pStyle w:val="TAL"/>
            </w:pPr>
            <w:r w:rsidRPr="00D70946">
              <w:t>5GMM</w:t>
            </w:r>
          </w:p>
        </w:tc>
        <w:tc>
          <w:tcPr>
            <w:tcW w:w="1843" w:type="dxa"/>
            <w:tcBorders>
              <w:top w:val="single" w:sz="4" w:space="0" w:color="auto"/>
              <w:left w:val="single" w:sz="4" w:space="0" w:color="auto"/>
              <w:bottom w:val="single" w:sz="4" w:space="0" w:color="auto"/>
              <w:right w:val="single" w:sz="4" w:space="0" w:color="auto"/>
            </w:tcBorders>
          </w:tcPr>
          <w:p w14:paraId="2C48AAC6" w14:textId="77777777" w:rsidR="00EE78E3" w:rsidRPr="00D70946"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ACC46DE" w14:textId="77777777" w:rsidR="00EE78E3" w:rsidRPr="00D70946" w:rsidRDefault="00EE78E3" w:rsidP="009D4432">
            <w:pPr>
              <w:pStyle w:val="TAL"/>
            </w:pPr>
          </w:p>
        </w:tc>
      </w:tr>
      <w:tr w:rsidR="00EE78E3" w:rsidRPr="00D70946" w14:paraId="31B7C75F"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4AE36103" w14:textId="77777777" w:rsidR="00EE78E3" w:rsidRPr="00D70946" w:rsidRDefault="00EE78E3" w:rsidP="009D4432">
            <w:pPr>
              <w:pStyle w:val="TAL"/>
            </w:pPr>
            <w:r w:rsidRPr="00D70946">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100D87C2" w14:textId="77777777" w:rsidR="00EE78E3" w:rsidRPr="00D70946" w:rsidRDefault="00EE78E3" w:rsidP="009D4432">
            <w:pPr>
              <w:pStyle w:val="TAL"/>
            </w:pPr>
            <w:r w:rsidRPr="00D70946">
              <w:t>’0000’B</w:t>
            </w:r>
          </w:p>
        </w:tc>
        <w:tc>
          <w:tcPr>
            <w:tcW w:w="1843" w:type="dxa"/>
            <w:tcBorders>
              <w:top w:val="single" w:sz="4" w:space="0" w:color="auto"/>
              <w:left w:val="single" w:sz="4" w:space="0" w:color="auto"/>
              <w:bottom w:val="single" w:sz="4" w:space="0" w:color="auto"/>
              <w:right w:val="single" w:sz="4" w:space="0" w:color="auto"/>
            </w:tcBorders>
            <w:hideMark/>
          </w:tcPr>
          <w:p w14:paraId="721DE4E1" w14:textId="77777777" w:rsidR="00EE78E3" w:rsidRPr="00D70946" w:rsidRDefault="00EE78E3" w:rsidP="009D4432">
            <w:pPr>
              <w:pStyle w:val="TAL"/>
              <w:rPr>
                <w:rFonts w:eastAsia="MS PGothic"/>
              </w:rPr>
            </w:pPr>
            <w:r w:rsidRPr="00D70946">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7FE28FE9" w14:textId="77777777" w:rsidR="00EE78E3" w:rsidRPr="00D70946" w:rsidRDefault="00EE78E3" w:rsidP="009D4432">
            <w:pPr>
              <w:pStyle w:val="TAL"/>
            </w:pPr>
          </w:p>
        </w:tc>
      </w:tr>
      <w:tr w:rsidR="00EE78E3" w:rsidRPr="00D70946" w14:paraId="5954F61E"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72684660" w14:textId="77777777" w:rsidR="00EE78E3" w:rsidRPr="00D70946" w:rsidRDefault="00EE78E3" w:rsidP="009D4432">
            <w:pPr>
              <w:pStyle w:val="TAL"/>
            </w:pPr>
            <w:r w:rsidRPr="00D70946">
              <w:t>Spare half octet</w:t>
            </w:r>
          </w:p>
        </w:tc>
        <w:tc>
          <w:tcPr>
            <w:tcW w:w="2110" w:type="dxa"/>
            <w:tcBorders>
              <w:top w:val="single" w:sz="4" w:space="0" w:color="auto"/>
              <w:left w:val="single" w:sz="4" w:space="0" w:color="auto"/>
              <w:bottom w:val="single" w:sz="4" w:space="0" w:color="auto"/>
              <w:right w:val="single" w:sz="4" w:space="0" w:color="auto"/>
            </w:tcBorders>
            <w:hideMark/>
          </w:tcPr>
          <w:p w14:paraId="2560B9ED" w14:textId="77777777" w:rsidR="00EE78E3" w:rsidRPr="00D70946" w:rsidRDefault="00EE78E3" w:rsidP="009D4432">
            <w:pPr>
              <w:pStyle w:val="TAL"/>
            </w:pPr>
            <w:r w:rsidRPr="00D70946">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0AC9860D" w14:textId="77777777" w:rsidR="00EE78E3" w:rsidRPr="00D70946"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028691A" w14:textId="77777777" w:rsidR="00EE78E3" w:rsidRPr="00D70946" w:rsidRDefault="00EE78E3" w:rsidP="009D4432">
            <w:pPr>
              <w:pStyle w:val="TAL"/>
            </w:pPr>
          </w:p>
        </w:tc>
      </w:tr>
      <w:tr w:rsidR="00EE78E3" w:rsidRPr="00D70946" w14:paraId="70ECD3A2"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2B72B77D" w14:textId="77777777" w:rsidR="00EE78E3" w:rsidRPr="00D70946" w:rsidRDefault="00EE78E3" w:rsidP="009D4432">
            <w:pPr>
              <w:pStyle w:val="TAL"/>
            </w:pPr>
            <w:r w:rsidRPr="00D70946">
              <w:t>EAP message</w:t>
            </w:r>
          </w:p>
        </w:tc>
        <w:tc>
          <w:tcPr>
            <w:tcW w:w="2110" w:type="dxa"/>
            <w:tcBorders>
              <w:top w:val="single" w:sz="4" w:space="0" w:color="auto"/>
              <w:left w:val="single" w:sz="4" w:space="0" w:color="auto"/>
              <w:bottom w:val="single" w:sz="4" w:space="0" w:color="auto"/>
              <w:right w:val="single" w:sz="4" w:space="0" w:color="auto"/>
            </w:tcBorders>
            <w:hideMark/>
          </w:tcPr>
          <w:p w14:paraId="6AF60109" w14:textId="77777777" w:rsidR="00EE78E3" w:rsidRPr="00D70946" w:rsidRDefault="00EE78E3" w:rsidP="009D4432">
            <w:pPr>
              <w:pStyle w:val="TAL"/>
            </w:pPr>
            <w:r w:rsidRPr="00D70946">
              <w:rPr>
                <w:rFonts w:eastAsia="Cambria Math"/>
              </w:rPr>
              <w:t>EAP-failure</w:t>
            </w:r>
          </w:p>
        </w:tc>
        <w:tc>
          <w:tcPr>
            <w:tcW w:w="1843" w:type="dxa"/>
            <w:tcBorders>
              <w:top w:val="single" w:sz="4" w:space="0" w:color="auto"/>
              <w:left w:val="single" w:sz="4" w:space="0" w:color="auto"/>
              <w:bottom w:val="single" w:sz="4" w:space="0" w:color="auto"/>
              <w:right w:val="single" w:sz="4" w:space="0" w:color="auto"/>
            </w:tcBorders>
            <w:hideMark/>
          </w:tcPr>
          <w:p w14:paraId="7A92B32C" w14:textId="77777777" w:rsidR="00EE78E3" w:rsidRPr="00D70946" w:rsidRDefault="00EE78E3" w:rsidP="009D4432">
            <w:pPr>
              <w:pStyle w:val="TAL"/>
              <w:rPr>
                <w:lang w:eastAsia="zh-CN"/>
              </w:rPr>
            </w:pPr>
            <w:r w:rsidRPr="00D70946">
              <w:rPr>
                <w:rFonts w:eastAsia="Cambria Math"/>
              </w:rPr>
              <w:t>EAP-failure</w:t>
            </w:r>
          </w:p>
        </w:tc>
        <w:tc>
          <w:tcPr>
            <w:tcW w:w="1130" w:type="dxa"/>
            <w:tcBorders>
              <w:top w:val="single" w:sz="4" w:space="0" w:color="auto"/>
              <w:left w:val="single" w:sz="4" w:space="0" w:color="auto"/>
              <w:bottom w:val="single" w:sz="4" w:space="0" w:color="auto"/>
              <w:right w:val="single" w:sz="4" w:space="0" w:color="auto"/>
            </w:tcBorders>
          </w:tcPr>
          <w:p w14:paraId="68F09764" w14:textId="77777777" w:rsidR="00EE78E3" w:rsidRPr="00D70946" w:rsidRDefault="00EE78E3" w:rsidP="009D4432">
            <w:pPr>
              <w:pStyle w:val="TAL"/>
            </w:pPr>
          </w:p>
        </w:tc>
      </w:tr>
      <w:tr w:rsidR="00EE78E3" w:rsidRPr="00D70946" w14:paraId="6B13AC7D" w14:textId="77777777" w:rsidTr="00AE10F5">
        <w:tc>
          <w:tcPr>
            <w:tcW w:w="9600" w:type="dxa"/>
            <w:gridSpan w:val="4"/>
            <w:tcBorders>
              <w:top w:val="single" w:sz="4" w:space="0" w:color="auto"/>
              <w:left w:val="single" w:sz="4" w:space="0" w:color="auto"/>
              <w:bottom w:val="single" w:sz="4" w:space="0" w:color="auto"/>
              <w:right w:val="single" w:sz="4" w:space="0" w:color="auto"/>
            </w:tcBorders>
          </w:tcPr>
          <w:p w14:paraId="487FD4CE" w14:textId="77777777" w:rsidR="00EE78E3" w:rsidRPr="00D70946" w:rsidRDefault="00EE78E3" w:rsidP="009D4432">
            <w:r w:rsidRPr="00D70946">
              <w:t>NOTE:</w:t>
            </w:r>
            <w:r w:rsidRPr="00D70946">
              <w:tab/>
              <w:t>This message is sent within SECURITY PROTECTED 5GS NAS MESSAGE message with Integrity protected and ciphered.</w:t>
            </w:r>
          </w:p>
        </w:tc>
      </w:tr>
    </w:tbl>
    <w:p w14:paraId="5C45FE9A" w14:textId="77777777" w:rsidR="00413190" w:rsidRPr="00D70946" w:rsidRDefault="00413190" w:rsidP="009D4432"/>
    <w:p w14:paraId="14AFCB3F" w14:textId="30AAC9B5" w:rsidR="00D65CD6" w:rsidRPr="00D70946" w:rsidRDefault="00D65CD6" w:rsidP="00D65CD6">
      <w:pPr>
        <w:pStyle w:val="Heading2"/>
        <w:rPr>
          <w:rFonts w:cs="Arial"/>
          <w:szCs w:val="16"/>
        </w:rPr>
      </w:pPr>
      <w:r w:rsidRPr="00D70946">
        <w:t>9.2</w:t>
      </w:r>
      <w:r w:rsidRPr="00D70946">
        <w:tab/>
      </w:r>
      <w:r w:rsidRPr="00D70946">
        <w:rPr>
          <w:rFonts w:cs="Arial"/>
          <w:szCs w:val="16"/>
        </w:rPr>
        <w:t>5GS Non-3GPP Access Mobility Management</w:t>
      </w:r>
      <w:bookmarkEnd w:id="218"/>
    </w:p>
    <w:p w14:paraId="3714E23D" w14:textId="77777777" w:rsidR="004A07E9" w:rsidRPr="00D70946" w:rsidRDefault="00D65CD6" w:rsidP="004A07E9">
      <w:pPr>
        <w:pStyle w:val="Heading3"/>
      </w:pPr>
      <w:bookmarkStart w:id="519" w:name="_Toc21103449"/>
      <w:r w:rsidRPr="00D70946">
        <w:t>9.2.1</w:t>
      </w:r>
      <w:r w:rsidRPr="00D70946">
        <w:tab/>
        <w:t>Primary authentication and key agreement procedure</w:t>
      </w:r>
      <w:bookmarkEnd w:id="519"/>
    </w:p>
    <w:p w14:paraId="37381A66" w14:textId="77777777" w:rsidR="004A07E9" w:rsidRPr="00D70946" w:rsidRDefault="004A07E9" w:rsidP="004A07E9">
      <w:pPr>
        <w:pStyle w:val="Heading4"/>
        <w:rPr>
          <w:rFonts w:cs="Arial"/>
          <w:szCs w:val="16"/>
        </w:rPr>
      </w:pPr>
      <w:bookmarkStart w:id="520" w:name="_Toc21103450"/>
      <w:r w:rsidRPr="00D70946">
        <w:t>9.2.1.1</w:t>
      </w:r>
      <w:r w:rsidRPr="00D70946">
        <w:tab/>
      </w:r>
      <w:r w:rsidRPr="00D70946">
        <w:rPr>
          <w:rFonts w:cs="Arial"/>
          <w:szCs w:val="16"/>
        </w:rPr>
        <w:t>EAP based primary authentication and key agreement</w:t>
      </w:r>
      <w:bookmarkEnd w:id="520"/>
    </w:p>
    <w:p w14:paraId="7E598588" w14:textId="77777777" w:rsidR="004A07E9" w:rsidRPr="00D70946" w:rsidRDefault="004A07E9" w:rsidP="003278BB">
      <w:pPr>
        <w:pStyle w:val="H6"/>
      </w:pPr>
      <w:bookmarkStart w:id="521" w:name="_Toc21103451"/>
      <w:r w:rsidRPr="00D70946">
        <w:t>9.2.1.1.1</w:t>
      </w:r>
      <w:r w:rsidRPr="00D70946">
        <w:tab/>
        <w:t>Test Purpose (TP)</w:t>
      </w:r>
      <w:bookmarkEnd w:id="521"/>
    </w:p>
    <w:p w14:paraId="4B64A160" w14:textId="77777777" w:rsidR="004A07E9" w:rsidRPr="00D70946" w:rsidRDefault="004A07E9" w:rsidP="009D4432">
      <w:r w:rsidRPr="00D70946">
        <w:t>Same TP's as clause 9.</w:t>
      </w:r>
      <w:r w:rsidR="00E70D2D" w:rsidRPr="00D70946">
        <w:t>1</w:t>
      </w:r>
      <w:r w:rsidRPr="00D70946">
        <w:t>.1.1.1</w:t>
      </w:r>
    </w:p>
    <w:p w14:paraId="6E8FBA29" w14:textId="77777777" w:rsidR="004A07E9" w:rsidRPr="00D70946" w:rsidRDefault="004A07E9" w:rsidP="003278BB">
      <w:pPr>
        <w:pStyle w:val="H6"/>
      </w:pPr>
      <w:bookmarkStart w:id="522" w:name="_Toc21103452"/>
      <w:r w:rsidRPr="00D70946">
        <w:t>9.2.1.1.2</w:t>
      </w:r>
      <w:r w:rsidRPr="00D70946">
        <w:tab/>
        <w:t>Conformance requirements</w:t>
      </w:r>
      <w:bookmarkEnd w:id="522"/>
    </w:p>
    <w:p w14:paraId="1AE5B261" w14:textId="77777777" w:rsidR="004A07E9" w:rsidRPr="00D70946" w:rsidRDefault="004A07E9" w:rsidP="009D4432">
      <w:r w:rsidRPr="00D70946">
        <w:t>Same Conformance requirements as in clause 9.</w:t>
      </w:r>
      <w:r w:rsidR="00E70D2D" w:rsidRPr="00D70946">
        <w:t>1</w:t>
      </w:r>
      <w:r w:rsidRPr="00D70946">
        <w:t>.1.1.2.</w:t>
      </w:r>
    </w:p>
    <w:p w14:paraId="78F8F3E6" w14:textId="77777777" w:rsidR="004A07E9" w:rsidRPr="00D70946" w:rsidRDefault="004A07E9" w:rsidP="003278BB">
      <w:pPr>
        <w:pStyle w:val="H6"/>
      </w:pPr>
      <w:bookmarkStart w:id="523" w:name="_Toc21103453"/>
      <w:r w:rsidRPr="00D70946">
        <w:t>9.2.1.1.3</w:t>
      </w:r>
      <w:r w:rsidRPr="00D70946">
        <w:tab/>
        <w:t>Test description</w:t>
      </w:r>
      <w:bookmarkEnd w:id="523"/>
    </w:p>
    <w:p w14:paraId="01B1B565" w14:textId="77777777" w:rsidR="004A07E9" w:rsidRPr="00D70946" w:rsidRDefault="004A07E9" w:rsidP="003278BB">
      <w:pPr>
        <w:pStyle w:val="H6"/>
      </w:pPr>
      <w:r w:rsidRPr="00D70946">
        <w:t>9.2.1.1.3.1</w:t>
      </w:r>
      <w:r w:rsidRPr="00D70946">
        <w:tab/>
        <w:t>Pre-test conditions</w:t>
      </w:r>
    </w:p>
    <w:p w14:paraId="19889A77" w14:textId="77777777" w:rsidR="004A07E9" w:rsidRPr="00D70946" w:rsidRDefault="004A07E9" w:rsidP="005F33E7">
      <w:pPr>
        <w:pStyle w:val="H6"/>
      </w:pPr>
      <w:r w:rsidRPr="00D70946">
        <w:t>System Simulator:</w:t>
      </w:r>
    </w:p>
    <w:p w14:paraId="289A989B" w14:textId="77777777" w:rsidR="004A07E9" w:rsidRPr="00D70946" w:rsidRDefault="004A07E9" w:rsidP="009D4432">
      <w:pPr>
        <w:pStyle w:val="B1"/>
      </w:pPr>
      <w:r w:rsidRPr="00D70946">
        <w:t>-</w:t>
      </w:r>
      <w:r w:rsidRPr="00D70946">
        <w:tab/>
        <w:t>WLAN Cell 27</w:t>
      </w:r>
    </w:p>
    <w:p w14:paraId="4DDD46D4" w14:textId="77777777" w:rsidR="004A07E9" w:rsidRPr="00D70946" w:rsidRDefault="004A07E9" w:rsidP="004A07E9">
      <w:pPr>
        <w:pStyle w:val="H6"/>
      </w:pPr>
      <w:r w:rsidRPr="00D70946">
        <w:t>UE:</w:t>
      </w:r>
    </w:p>
    <w:p w14:paraId="3CF308A9" w14:textId="77777777" w:rsidR="004A07E9" w:rsidRPr="00D70946" w:rsidRDefault="004A07E9" w:rsidP="009D4432">
      <w:pPr>
        <w:pStyle w:val="B1"/>
      </w:pPr>
      <w:r w:rsidRPr="00D70946">
        <w:t>-</w:t>
      </w:r>
      <w:r w:rsidRPr="00D70946">
        <w:tab/>
        <w:t>None.</w:t>
      </w:r>
    </w:p>
    <w:p w14:paraId="52A00679" w14:textId="77777777" w:rsidR="004A07E9" w:rsidRPr="00D70946" w:rsidRDefault="004A07E9" w:rsidP="004A07E9">
      <w:pPr>
        <w:pStyle w:val="H6"/>
      </w:pPr>
      <w:r w:rsidRPr="00D70946">
        <w:t>Preamble:</w:t>
      </w:r>
    </w:p>
    <w:p w14:paraId="602529F2" w14:textId="77777777" w:rsidR="004A07E9" w:rsidRPr="00D70946" w:rsidRDefault="004A07E9" w:rsidP="009D4432">
      <w:pPr>
        <w:pStyle w:val="B1"/>
      </w:pPr>
      <w:r w:rsidRPr="00D70946">
        <w:t>-</w:t>
      </w:r>
      <w:r w:rsidRPr="00D70946">
        <w:tab/>
        <w:t>The UE is in state Switched OFF (state 0W-B) according to TS 38.508-1 [4].</w:t>
      </w:r>
    </w:p>
    <w:p w14:paraId="0CC70887" w14:textId="77777777" w:rsidR="004A07E9" w:rsidRPr="00D70946" w:rsidRDefault="004A07E9" w:rsidP="003278BB">
      <w:pPr>
        <w:pStyle w:val="H6"/>
      </w:pPr>
      <w:r w:rsidRPr="00D70946">
        <w:lastRenderedPageBreak/>
        <w:t>9.2.1.1.3.2</w:t>
      </w:r>
      <w:r w:rsidRPr="00D70946">
        <w:tab/>
        <w:t>Test procedure sequence</w:t>
      </w:r>
    </w:p>
    <w:p w14:paraId="4A9ECDD4" w14:textId="77777777" w:rsidR="004A07E9" w:rsidRPr="00D70946" w:rsidRDefault="004A07E9" w:rsidP="009D4432">
      <w:pPr>
        <w:pStyle w:val="TH"/>
      </w:pPr>
      <w:r w:rsidRPr="00D70946">
        <w:t>Table 9.2.1.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4A07E9" w:rsidRPr="00D70946" w14:paraId="2D56D944" w14:textId="77777777" w:rsidTr="0057634F">
        <w:tc>
          <w:tcPr>
            <w:tcW w:w="534" w:type="dxa"/>
            <w:tcBorders>
              <w:bottom w:val="nil"/>
            </w:tcBorders>
          </w:tcPr>
          <w:p w14:paraId="494B0CFD" w14:textId="77777777" w:rsidR="004A07E9" w:rsidRPr="00D70946" w:rsidRDefault="004A07E9" w:rsidP="009D4432">
            <w:pPr>
              <w:pStyle w:val="TAH"/>
            </w:pPr>
            <w:r w:rsidRPr="00D70946">
              <w:t>St</w:t>
            </w:r>
          </w:p>
        </w:tc>
        <w:tc>
          <w:tcPr>
            <w:tcW w:w="3968" w:type="dxa"/>
          </w:tcPr>
          <w:p w14:paraId="5F3E30FB" w14:textId="77777777" w:rsidR="004A07E9" w:rsidRPr="00D70946" w:rsidRDefault="004A07E9" w:rsidP="009D4432">
            <w:pPr>
              <w:pStyle w:val="TAH"/>
            </w:pPr>
            <w:r w:rsidRPr="00D70946">
              <w:t>Procedure</w:t>
            </w:r>
          </w:p>
        </w:tc>
        <w:tc>
          <w:tcPr>
            <w:tcW w:w="3684" w:type="dxa"/>
            <w:gridSpan w:val="2"/>
          </w:tcPr>
          <w:p w14:paraId="6FE9FCAD" w14:textId="77777777" w:rsidR="004A07E9" w:rsidRPr="00D70946" w:rsidRDefault="004A07E9" w:rsidP="009D4432">
            <w:pPr>
              <w:pStyle w:val="TAH"/>
            </w:pPr>
            <w:r w:rsidRPr="00D70946">
              <w:t>Message Sequence</w:t>
            </w:r>
          </w:p>
        </w:tc>
        <w:tc>
          <w:tcPr>
            <w:tcW w:w="567" w:type="dxa"/>
            <w:tcBorders>
              <w:bottom w:val="nil"/>
            </w:tcBorders>
          </w:tcPr>
          <w:p w14:paraId="7E8F5D79" w14:textId="77777777" w:rsidR="004A07E9" w:rsidRPr="00D70946" w:rsidRDefault="004A07E9" w:rsidP="009D4432">
            <w:pPr>
              <w:pStyle w:val="TAH"/>
            </w:pPr>
            <w:r w:rsidRPr="00D70946">
              <w:t>TP</w:t>
            </w:r>
          </w:p>
        </w:tc>
        <w:tc>
          <w:tcPr>
            <w:tcW w:w="850" w:type="dxa"/>
            <w:tcBorders>
              <w:bottom w:val="nil"/>
            </w:tcBorders>
          </w:tcPr>
          <w:p w14:paraId="5D01E90F" w14:textId="77777777" w:rsidR="004A07E9" w:rsidRPr="00D70946" w:rsidRDefault="004A07E9" w:rsidP="009D4432">
            <w:pPr>
              <w:pStyle w:val="TAH"/>
            </w:pPr>
            <w:r w:rsidRPr="00D70946">
              <w:t>Verdict</w:t>
            </w:r>
          </w:p>
        </w:tc>
      </w:tr>
      <w:tr w:rsidR="004A07E9" w:rsidRPr="00D70946" w14:paraId="5C055D41" w14:textId="77777777" w:rsidTr="0057634F">
        <w:tc>
          <w:tcPr>
            <w:tcW w:w="534" w:type="dxa"/>
            <w:tcBorders>
              <w:top w:val="nil"/>
            </w:tcBorders>
          </w:tcPr>
          <w:p w14:paraId="77D9BFFF" w14:textId="77777777" w:rsidR="004A07E9" w:rsidRPr="00D70946" w:rsidRDefault="004A07E9" w:rsidP="009D4432">
            <w:pPr>
              <w:pStyle w:val="TAH"/>
            </w:pPr>
          </w:p>
        </w:tc>
        <w:tc>
          <w:tcPr>
            <w:tcW w:w="3968" w:type="dxa"/>
          </w:tcPr>
          <w:p w14:paraId="77A77F9C" w14:textId="77777777" w:rsidR="004A07E9" w:rsidRPr="00D70946" w:rsidRDefault="004A07E9" w:rsidP="009D4432">
            <w:pPr>
              <w:pStyle w:val="TAH"/>
            </w:pPr>
          </w:p>
        </w:tc>
        <w:tc>
          <w:tcPr>
            <w:tcW w:w="708" w:type="dxa"/>
          </w:tcPr>
          <w:p w14:paraId="6FD78C1D" w14:textId="77777777" w:rsidR="004A07E9" w:rsidRPr="00D70946" w:rsidRDefault="004A07E9" w:rsidP="009D4432">
            <w:pPr>
              <w:pStyle w:val="TAH"/>
            </w:pPr>
            <w:r w:rsidRPr="00D70946">
              <w:t>U - S</w:t>
            </w:r>
          </w:p>
        </w:tc>
        <w:tc>
          <w:tcPr>
            <w:tcW w:w="2976" w:type="dxa"/>
          </w:tcPr>
          <w:p w14:paraId="3B272BE6" w14:textId="77777777" w:rsidR="004A07E9" w:rsidRPr="00D70946" w:rsidRDefault="004A07E9" w:rsidP="009D4432">
            <w:pPr>
              <w:pStyle w:val="TAH"/>
            </w:pPr>
            <w:r w:rsidRPr="00D70946">
              <w:t>Message</w:t>
            </w:r>
          </w:p>
        </w:tc>
        <w:tc>
          <w:tcPr>
            <w:tcW w:w="567" w:type="dxa"/>
            <w:tcBorders>
              <w:top w:val="nil"/>
            </w:tcBorders>
          </w:tcPr>
          <w:p w14:paraId="68CBD7AA" w14:textId="77777777" w:rsidR="004A07E9" w:rsidRPr="00D70946" w:rsidRDefault="004A07E9" w:rsidP="009D4432">
            <w:pPr>
              <w:pStyle w:val="TAH"/>
            </w:pPr>
          </w:p>
        </w:tc>
        <w:tc>
          <w:tcPr>
            <w:tcW w:w="850" w:type="dxa"/>
            <w:tcBorders>
              <w:top w:val="nil"/>
            </w:tcBorders>
          </w:tcPr>
          <w:p w14:paraId="6F1D8F0A" w14:textId="77777777" w:rsidR="004A07E9" w:rsidRPr="00D70946" w:rsidRDefault="004A07E9" w:rsidP="009D4432">
            <w:pPr>
              <w:pStyle w:val="TAH"/>
            </w:pPr>
          </w:p>
        </w:tc>
      </w:tr>
      <w:tr w:rsidR="004A07E9" w:rsidRPr="00D70946" w14:paraId="4F44D943" w14:textId="77777777" w:rsidTr="0057634F">
        <w:tc>
          <w:tcPr>
            <w:tcW w:w="534" w:type="dxa"/>
          </w:tcPr>
          <w:p w14:paraId="54D772BC" w14:textId="77777777" w:rsidR="004A07E9" w:rsidRPr="00D70946" w:rsidRDefault="004A07E9" w:rsidP="009D4432">
            <w:pPr>
              <w:pStyle w:val="TAC"/>
              <w:rPr>
                <w:lang w:eastAsia="zh-CN"/>
              </w:rPr>
            </w:pPr>
            <w:r w:rsidRPr="00D70946">
              <w:rPr>
                <w:lang w:eastAsia="zh-CN"/>
              </w:rPr>
              <w:t>1</w:t>
            </w:r>
          </w:p>
        </w:tc>
        <w:tc>
          <w:tcPr>
            <w:tcW w:w="3968" w:type="dxa"/>
          </w:tcPr>
          <w:p w14:paraId="68597441" w14:textId="77777777" w:rsidR="004A07E9" w:rsidRPr="00D70946" w:rsidRDefault="004A07E9" w:rsidP="009D4432">
            <w:pPr>
              <w:pStyle w:val="TAL"/>
              <w:rPr>
                <w:lang w:eastAsia="zh-CN"/>
              </w:rPr>
            </w:pPr>
            <w:r w:rsidRPr="00D70946">
              <w:t>Switch the UE on</w:t>
            </w:r>
          </w:p>
        </w:tc>
        <w:tc>
          <w:tcPr>
            <w:tcW w:w="708" w:type="dxa"/>
          </w:tcPr>
          <w:p w14:paraId="4ACDD946" w14:textId="77777777" w:rsidR="004A07E9" w:rsidRPr="00D70946" w:rsidRDefault="004A07E9" w:rsidP="009D4432">
            <w:pPr>
              <w:pStyle w:val="TAC"/>
              <w:rPr>
                <w:rFonts w:eastAsia="MS Mincho"/>
              </w:rPr>
            </w:pPr>
            <w:r w:rsidRPr="00D70946">
              <w:rPr>
                <w:rFonts w:eastAsia="MS Mincho"/>
              </w:rPr>
              <w:t>-</w:t>
            </w:r>
          </w:p>
        </w:tc>
        <w:tc>
          <w:tcPr>
            <w:tcW w:w="2976" w:type="dxa"/>
          </w:tcPr>
          <w:p w14:paraId="56152F57" w14:textId="77777777" w:rsidR="004A07E9" w:rsidRPr="00D70946" w:rsidRDefault="004A07E9" w:rsidP="009D4432">
            <w:pPr>
              <w:pStyle w:val="TAL"/>
              <w:rPr>
                <w:lang w:eastAsia="zh-CN"/>
              </w:rPr>
            </w:pPr>
            <w:r w:rsidRPr="00D70946">
              <w:rPr>
                <w:lang w:eastAsia="zh-CN"/>
              </w:rPr>
              <w:t>-</w:t>
            </w:r>
          </w:p>
        </w:tc>
        <w:tc>
          <w:tcPr>
            <w:tcW w:w="567" w:type="dxa"/>
          </w:tcPr>
          <w:p w14:paraId="05C5FF71" w14:textId="77777777" w:rsidR="004A07E9" w:rsidRPr="00D70946" w:rsidRDefault="004A07E9" w:rsidP="009D4432">
            <w:pPr>
              <w:pStyle w:val="TAC"/>
              <w:rPr>
                <w:lang w:eastAsia="zh-CN"/>
              </w:rPr>
            </w:pPr>
            <w:r w:rsidRPr="00D70946">
              <w:rPr>
                <w:lang w:eastAsia="zh-CN"/>
              </w:rPr>
              <w:t>-</w:t>
            </w:r>
          </w:p>
        </w:tc>
        <w:tc>
          <w:tcPr>
            <w:tcW w:w="850" w:type="dxa"/>
          </w:tcPr>
          <w:p w14:paraId="17E53592" w14:textId="77777777" w:rsidR="004A07E9" w:rsidRPr="00D70946" w:rsidRDefault="004A07E9" w:rsidP="009D4432">
            <w:pPr>
              <w:pStyle w:val="TAC"/>
              <w:rPr>
                <w:lang w:eastAsia="zh-CN"/>
              </w:rPr>
            </w:pPr>
            <w:r w:rsidRPr="00D70946">
              <w:rPr>
                <w:lang w:eastAsia="zh-CN"/>
              </w:rPr>
              <w:t>-</w:t>
            </w:r>
          </w:p>
        </w:tc>
      </w:tr>
      <w:tr w:rsidR="004A07E9" w:rsidRPr="00D70946" w14:paraId="15CF9D48" w14:textId="77777777" w:rsidTr="0057634F">
        <w:tc>
          <w:tcPr>
            <w:tcW w:w="534" w:type="dxa"/>
          </w:tcPr>
          <w:p w14:paraId="1F4FB429" w14:textId="77777777" w:rsidR="004A07E9" w:rsidRPr="00D70946" w:rsidRDefault="004A07E9" w:rsidP="009D4432">
            <w:pPr>
              <w:pStyle w:val="TAC"/>
              <w:rPr>
                <w:lang w:eastAsia="zh-CN"/>
              </w:rPr>
            </w:pPr>
            <w:r w:rsidRPr="00D70946">
              <w:t>2-4</w:t>
            </w:r>
          </w:p>
        </w:tc>
        <w:tc>
          <w:tcPr>
            <w:tcW w:w="3968" w:type="dxa"/>
          </w:tcPr>
          <w:p w14:paraId="4FBF540C" w14:textId="77777777" w:rsidR="004A07E9" w:rsidRPr="00D70946" w:rsidRDefault="004A07E9" w:rsidP="009D4432">
            <w:pPr>
              <w:pStyle w:val="TAL"/>
            </w:pPr>
            <w:r w:rsidRPr="00D70946">
              <w:rPr>
                <w:rStyle w:val="TAL0"/>
                <w:rFonts w:eastAsia="SimSun"/>
              </w:rPr>
              <w:t xml:space="preserve">The UE initiates </w:t>
            </w:r>
            <w:r w:rsidR="00EE2286" w:rsidRPr="00D70946">
              <w:rPr>
                <w:rStyle w:val="TAL0"/>
                <w:rFonts w:eastAsia="SimSun"/>
              </w:rPr>
              <w:t>establishment</w:t>
            </w:r>
            <w:r w:rsidRPr="00D70946">
              <w:rPr>
                <w:rStyle w:val="TAL0"/>
                <w:rFonts w:eastAsia="SimSun"/>
              </w:rPr>
              <w:t xml:space="preserve"> of an IPsec tunnel and registration procedure by executing steps 1-3 of Table 4.5.2.2-3 in TS 38.508-1 [4].</w:t>
            </w:r>
          </w:p>
        </w:tc>
        <w:tc>
          <w:tcPr>
            <w:tcW w:w="708" w:type="dxa"/>
          </w:tcPr>
          <w:p w14:paraId="7A083150" w14:textId="77777777" w:rsidR="004A07E9" w:rsidRPr="00D70946" w:rsidRDefault="004A07E9" w:rsidP="009D4432">
            <w:pPr>
              <w:pStyle w:val="TAC"/>
              <w:rPr>
                <w:lang w:eastAsia="zh-CN"/>
              </w:rPr>
            </w:pPr>
            <w:r w:rsidRPr="00D70946">
              <w:rPr>
                <w:lang w:eastAsia="zh-CN"/>
              </w:rPr>
              <w:t>-</w:t>
            </w:r>
          </w:p>
        </w:tc>
        <w:tc>
          <w:tcPr>
            <w:tcW w:w="2976" w:type="dxa"/>
          </w:tcPr>
          <w:p w14:paraId="2758CBEA" w14:textId="77777777" w:rsidR="004A07E9" w:rsidRPr="00D70946" w:rsidRDefault="004A07E9" w:rsidP="009D4432">
            <w:pPr>
              <w:pStyle w:val="TAL"/>
              <w:rPr>
                <w:lang w:eastAsia="zh-CN"/>
              </w:rPr>
            </w:pPr>
            <w:r w:rsidRPr="00D70946">
              <w:t>-</w:t>
            </w:r>
          </w:p>
        </w:tc>
        <w:tc>
          <w:tcPr>
            <w:tcW w:w="567" w:type="dxa"/>
          </w:tcPr>
          <w:p w14:paraId="1493A19C" w14:textId="77777777" w:rsidR="004A07E9" w:rsidRPr="00D70946" w:rsidRDefault="004A07E9" w:rsidP="009D4432">
            <w:pPr>
              <w:pStyle w:val="TAC"/>
              <w:rPr>
                <w:lang w:eastAsia="zh-CN"/>
              </w:rPr>
            </w:pPr>
            <w:r w:rsidRPr="00D70946">
              <w:rPr>
                <w:lang w:eastAsia="zh-CN"/>
              </w:rPr>
              <w:t>-</w:t>
            </w:r>
          </w:p>
        </w:tc>
        <w:tc>
          <w:tcPr>
            <w:tcW w:w="850" w:type="dxa"/>
          </w:tcPr>
          <w:p w14:paraId="7EAB89BA" w14:textId="77777777" w:rsidR="004A07E9" w:rsidRPr="00D70946" w:rsidRDefault="004A07E9" w:rsidP="009D4432">
            <w:pPr>
              <w:pStyle w:val="TAC"/>
              <w:rPr>
                <w:lang w:eastAsia="zh-CN"/>
              </w:rPr>
            </w:pPr>
            <w:r w:rsidRPr="00D70946">
              <w:rPr>
                <w:lang w:eastAsia="zh-CN"/>
              </w:rPr>
              <w:t>-</w:t>
            </w:r>
          </w:p>
        </w:tc>
      </w:tr>
      <w:tr w:rsidR="004A07E9" w:rsidRPr="00D70946" w14:paraId="7D134FB1" w14:textId="77777777" w:rsidTr="0057634F">
        <w:tc>
          <w:tcPr>
            <w:tcW w:w="534" w:type="dxa"/>
          </w:tcPr>
          <w:p w14:paraId="58D19E9C" w14:textId="77777777" w:rsidR="004A07E9" w:rsidRPr="00D70946" w:rsidRDefault="004A07E9" w:rsidP="009D4432">
            <w:pPr>
              <w:pStyle w:val="TAC"/>
              <w:rPr>
                <w:lang w:eastAsia="zh-CN"/>
              </w:rPr>
            </w:pPr>
            <w:r w:rsidRPr="00D70946">
              <w:rPr>
                <w:lang w:eastAsia="zh-CN"/>
              </w:rPr>
              <w:t>5</w:t>
            </w:r>
          </w:p>
        </w:tc>
        <w:tc>
          <w:tcPr>
            <w:tcW w:w="3968" w:type="dxa"/>
          </w:tcPr>
          <w:p w14:paraId="7CBE9D23" w14:textId="77777777" w:rsidR="004A07E9" w:rsidRPr="00D70946" w:rsidRDefault="004A07E9" w:rsidP="009D4432">
            <w:pPr>
              <w:pStyle w:val="TAL"/>
            </w:pPr>
            <w:r w:rsidRPr="00D70946">
              <w:t>SS transmits an AUTHENTICATION REQUEST message with an EAP-Request/AKA'-Identity message.</w:t>
            </w:r>
          </w:p>
        </w:tc>
        <w:tc>
          <w:tcPr>
            <w:tcW w:w="708" w:type="dxa"/>
          </w:tcPr>
          <w:p w14:paraId="379F3915" w14:textId="77777777" w:rsidR="004A07E9" w:rsidRPr="00D70946" w:rsidRDefault="004A07E9" w:rsidP="009D4432">
            <w:pPr>
              <w:pStyle w:val="TAC"/>
              <w:rPr>
                <w:rFonts w:eastAsia="MS Mincho"/>
              </w:rPr>
            </w:pPr>
            <w:r w:rsidRPr="00D70946">
              <w:rPr>
                <w:rFonts w:eastAsia="MS Mincho"/>
              </w:rPr>
              <w:t>&lt;--</w:t>
            </w:r>
          </w:p>
        </w:tc>
        <w:tc>
          <w:tcPr>
            <w:tcW w:w="2976" w:type="dxa"/>
          </w:tcPr>
          <w:p w14:paraId="725DADB9" w14:textId="77777777" w:rsidR="004A07E9" w:rsidRPr="00D70946" w:rsidRDefault="004A07E9" w:rsidP="009D4432">
            <w:pPr>
              <w:pStyle w:val="TAL"/>
            </w:pPr>
            <w:r w:rsidRPr="00D70946">
              <w:t>5GMM: AUTHENTICATION REQUEST</w:t>
            </w:r>
          </w:p>
        </w:tc>
        <w:tc>
          <w:tcPr>
            <w:tcW w:w="567" w:type="dxa"/>
          </w:tcPr>
          <w:p w14:paraId="0EDE7CE9" w14:textId="77777777" w:rsidR="004A07E9" w:rsidRPr="00D70946" w:rsidRDefault="004A07E9" w:rsidP="009D4432">
            <w:pPr>
              <w:pStyle w:val="TAL"/>
            </w:pPr>
          </w:p>
        </w:tc>
        <w:tc>
          <w:tcPr>
            <w:tcW w:w="850" w:type="dxa"/>
          </w:tcPr>
          <w:p w14:paraId="086A9CF0" w14:textId="77777777" w:rsidR="004A07E9" w:rsidRPr="00D70946" w:rsidRDefault="004A07E9" w:rsidP="009D4432">
            <w:pPr>
              <w:pStyle w:val="TAL"/>
            </w:pPr>
          </w:p>
        </w:tc>
      </w:tr>
      <w:tr w:rsidR="004A07E9" w:rsidRPr="00D70946" w14:paraId="26F93069" w14:textId="77777777" w:rsidTr="0057634F">
        <w:tc>
          <w:tcPr>
            <w:tcW w:w="534" w:type="dxa"/>
          </w:tcPr>
          <w:p w14:paraId="68E53574" w14:textId="77777777" w:rsidR="004A07E9" w:rsidRPr="00D70946" w:rsidRDefault="004A07E9" w:rsidP="009D4432">
            <w:pPr>
              <w:pStyle w:val="TAC"/>
              <w:rPr>
                <w:lang w:eastAsia="zh-CN"/>
              </w:rPr>
            </w:pPr>
            <w:r w:rsidRPr="00D70946">
              <w:rPr>
                <w:lang w:eastAsia="zh-CN"/>
              </w:rPr>
              <w:t>6</w:t>
            </w:r>
          </w:p>
        </w:tc>
        <w:tc>
          <w:tcPr>
            <w:tcW w:w="3968" w:type="dxa"/>
          </w:tcPr>
          <w:p w14:paraId="3C40A298" w14:textId="77777777" w:rsidR="004A07E9" w:rsidRPr="00D70946" w:rsidRDefault="004A07E9" w:rsidP="009D4432">
            <w:pPr>
              <w:pStyle w:val="TAL"/>
            </w:pPr>
            <w:r w:rsidRPr="00D70946">
              <w:t>Check: Does the UE respond with an AUTHENTICATION RESPONSE message, with an EAP-Response/AKA'-Identity message?</w:t>
            </w:r>
          </w:p>
        </w:tc>
        <w:tc>
          <w:tcPr>
            <w:tcW w:w="708" w:type="dxa"/>
          </w:tcPr>
          <w:p w14:paraId="16AA79F0" w14:textId="77777777" w:rsidR="004A07E9" w:rsidRPr="00D70946" w:rsidRDefault="004A07E9" w:rsidP="009D4432">
            <w:pPr>
              <w:pStyle w:val="TAC"/>
              <w:rPr>
                <w:rFonts w:eastAsia="MS Mincho"/>
              </w:rPr>
            </w:pPr>
            <w:r w:rsidRPr="00D70946">
              <w:rPr>
                <w:rFonts w:eastAsia="MS Mincho"/>
              </w:rPr>
              <w:t>--&gt;</w:t>
            </w:r>
          </w:p>
        </w:tc>
        <w:tc>
          <w:tcPr>
            <w:tcW w:w="2976" w:type="dxa"/>
          </w:tcPr>
          <w:p w14:paraId="2514A210" w14:textId="77777777" w:rsidR="004A07E9" w:rsidRPr="00D70946" w:rsidRDefault="004A07E9" w:rsidP="009D4432">
            <w:pPr>
              <w:pStyle w:val="TAL"/>
            </w:pPr>
            <w:r w:rsidRPr="00D70946">
              <w:t>5GMM: AUTHENTICATION RESPONSE</w:t>
            </w:r>
          </w:p>
        </w:tc>
        <w:tc>
          <w:tcPr>
            <w:tcW w:w="567" w:type="dxa"/>
          </w:tcPr>
          <w:p w14:paraId="239A0A4B" w14:textId="77777777" w:rsidR="004A07E9" w:rsidRPr="00D70946" w:rsidRDefault="004A07E9" w:rsidP="009D4432">
            <w:pPr>
              <w:pStyle w:val="TAL"/>
              <w:rPr>
                <w:lang w:eastAsia="zh-CN"/>
              </w:rPr>
            </w:pPr>
            <w:r w:rsidRPr="00D70946">
              <w:rPr>
                <w:lang w:eastAsia="zh-CN"/>
              </w:rPr>
              <w:t>1</w:t>
            </w:r>
          </w:p>
        </w:tc>
        <w:tc>
          <w:tcPr>
            <w:tcW w:w="850" w:type="dxa"/>
          </w:tcPr>
          <w:p w14:paraId="6789A7D9" w14:textId="77777777" w:rsidR="004A07E9" w:rsidRPr="00D70946" w:rsidRDefault="004A07E9" w:rsidP="009D4432">
            <w:pPr>
              <w:pStyle w:val="TAL"/>
              <w:rPr>
                <w:lang w:eastAsia="zh-CN"/>
              </w:rPr>
            </w:pPr>
            <w:r w:rsidRPr="00D70946">
              <w:rPr>
                <w:lang w:eastAsia="zh-CN"/>
              </w:rPr>
              <w:t>P</w:t>
            </w:r>
          </w:p>
        </w:tc>
      </w:tr>
      <w:tr w:rsidR="004A07E9" w:rsidRPr="00D70946" w14:paraId="5F0245C2" w14:textId="77777777" w:rsidTr="0057634F">
        <w:tc>
          <w:tcPr>
            <w:tcW w:w="534" w:type="dxa"/>
          </w:tcPr>
          <w:p w14:paraId="40C2FA4C" w14:textId="77777777" w:rsidR="004A07E9" w:rsidRPr="00D70946" w:rsidRDefault="004A07E9" w:rsidP="009D4432">
            <w:pPr>
              <w:pStyle w:val="TAC"/>
              <w:rPr>
                <w:lang w:eastAsia="zh-CN"/>
              </w:rPr>
            </w:pPr>
            <w:r w:rsidRPr="00D70946">
              <w:rPr>
                <w:lang w:eastAsia="zh-CN"/>
              </w:rPr>
              <w:t>7</w:t>
            </w:r>
          </w:p>
        </w:tc>
        <w:tc>
          <w:tcPr>
            <w:tcW w:w="3968" w:type="dxa"/>
          </w:tcPr>
          <w:p w14:paraId="1308FA66" w14:textId="77777777" w:rsidR="004A07E9" w:rsidRPr="00D70946" w:rsidRDefault="004A07E9" w:rsidP="009D4432">
            <w:pPr>
              <w:pStyle w:val="TAL"/>
            </w:pPr>
            <w:r w:rsidRPr="00D70946">
              <w:t>SS transmits an AUTHENTICATION REQUEST message with an EAP-Request/AKA'-challenge message which contains a not correct sequence number.</w:t>
            </w:r>
          </w:p>
        </w:tc>
        <w:tc>
          <w:tcPr>
            <w:tcW w:w="708" w:type="dxa"/>
          </w:tcPr>
          <w:p w14:paraId="5A7AC4CA" w14:textId="77777777" w:rsidR="004A07E9" w:rsidRPr="00D70946" w:rsidRDefault="004A07E9" w:rsidP="009D4432">
            <w:pPr>
              <w:pStyle w:val="TAC"/>
              <w:rPr>
                <w:rFonts w:eastAsia="MS Mincho"/>
              </w:rPr>
            </w:pPr>
            <w:r w:rsidRPr="00D70946">
              <w:rPr>
                <w:rFonts w:eastAsia="MS Mincho"/>
              </w:rPr>
              <w:t>&lt;--</w:t>
            </w:r>
          </w:p>
        </w:tc>
        <w:tc>
          <w:tcPr>
            <w:tcW w:w="2976" w:type="dxa"/>
          </w:tcPr>
          <w:p w14:paraId="32DC59E4" w14:textId="77777777" w:rsidR="004A07E9" w:rsidRPr="00D70946" w:rsidRDefault="004A07E9" w:rsidP="009D4432">
            <w:pPr>
              <w:pStyle w:val="TAL"/>
            </w:pPr>
            <w:r w:rsidRPr="00D70946">
              <w:t>5GMM: AUTHENTICATION REQUEST</w:t>
            </w:r>
          </w:p>
        </w:tc>
        <w:tc>
          <w:tcPr>
            <w:tcW w:w="567" w:type="dxa"/>
          </w:tcPr>
          <w:p w14:paraId="4A7157DE" w14:textId="77777777" w:rsidR="004A07E9" w:rsidRPr="00D70946" w:rsidRDefault="004A07E9" w:rsidP="009D4432">
            <w:pPr>
              <w:pStyle w:val="TAL"/>
              <w:rPr>
                <w:lang w:eastAsia="zh-CN"/>
              </w:rPr>
            </w:pPr>
            <w:r w:rsidRPr="00D70946">
              <w:rPr>
                <w:lang w:eastAsia="zh-CN"/>
              </w:rPr>
              <w:t>-</w:t>
            </w:r>
          </w:p>
        </w:tc>
        <w:tc>
          <w:tcPr>
            <w:tcW w:w="850" w:type="dxa"/>
          </w:tcPr>
          <w:p w14:paraId="7944C9E5" w14:textId="77777777" w:rsidR="004A07E9" w:rsidRPr="00D70946" w:rsidRDefault="004A07E9" w:rsidP="009D4432">
            <w:pPr>
              <w:pStyle w:val="TAL"/>
              <w:rPr>
                <w:lang w:eastAsia="zh-CN"/>
              </w:rPr>
            </w:pPr>
            <w:r w:rsidRPr="00D70946">
              <w:rPr>
                <w:lang w:eastAsia="zh-CN"/>
              </w:rPr>
              <w:t>-</w:t>
            </w:r>
          </w:p>
        </w:tc>
      </w:tr>
      <w:tr w:rsidR="004A07E9" w:rsidRPr="00D70946" w14:paraId="24138A1F" w14:textId="77777777" w:rsidTr="0057634F">
        <w:tc>
          <w:tcPr>
            <w:tcW w:w="534" w:type="dxa"/>
          </w:tcPr>
          <w:p w14:paraId="753B0F25" w14:textId="77777777" w:rsidR="004A07E9" w:rsidRPr="00D70946" w:rsidRDefault="004A07E9" w:rsidP="009D4432">
            <w:pPr>
              <w:pStyle w:val="TAC"/>
              <w:rPr>
                <w:lang w:eastAsia="zh-CN"/>
              </w:rPr>
            </w:pPr>
            <w:r w:rsidRPr="00D70946">
              <w:rPr>
                <w:lang w:eastAsia="zh-CN"/>
              </w:rPr>
              <w:t>8</w:t>
            </w:r>
          </w:p>
        </w:tc>
        <w:tc>
          <w:tcPr>
            <w:tcW w:w="3968" w:type="dxa"/>
          </w:tcPr>
          <w:p w14:paraId="75C0FF51" w14:textId="77777777" w:rsidR="004A07E9" w:rsidRPr="00D70946" w:rsidRDefault="004A07E9" w:rsidP="009D4432">
            <w:pPr>
              <w:pStyle w:val="TAL"/>
            </w:pPr>
            <w:r w:rsidRPr="00D70946">
              <w:t>Check: Does the UE respond with an AUTHENTICATION RESPONSE message, with an EAP-Response/AKA’-synchronization-failure?</w:t>
            </w:r>
          </w:p>
        </w:tc>
        <w:tc>
          <w:tcPr>
            <w:tcW w:w="708" w:type="dxa"/>
          </w:tcPr>
          <w:p w14:paraId="080FB074" w14:textId="77777777" w:rsidR="004A07E9" w:rsidRPr="00D70946" w:rsidRDefault="004A07E9" w:rsidP="009D4432">
            <w:pPr>
              <w:pStyle w:val="TAC"/>
              <w:rPr>
                <w:rFonts w:eastAsia="MS Mincho"/>
              </w:rPr>
            </w:pPr>
            <w:r w:rsidRPr="00D70946">
              <w:rPr>
                <w:rFonts w:eastAsia="MS Mincho"/>
              </w:rPr>
              <w:t>--&gt;</w:t>
            </w:r>
          </w:p>
        </w:tc>
        <w:tc>
          <w:tcPr>
            <w:tcW w:w="2976" w:type="dxa"/>
          </w:tcPr>
          <w:p w14:paraId="5CF10684" w14:textId="77777777" w:rsidR="004A07E9" w:rsidRPr="00D70946" w:rsidRDefault="004A07E9" w:rsidP="009D4432">
            <w:pPr>
              <w:pStyle w:val="TAL"/>
            </w:pPr>
            <w:r w:rsidRPr="00D70946">
              <w:t>5GMM: AUTHENTICATION RESPONSE</w:t>
            </w:r>
          </w:p>
        </w:tc>
        <w:tc>
          <w:tcPr>
            <w:tcW w:w="567" w:type="dxa"/>
          </w:tcPr>
          <w:p w14:paraId="2593CE85" w14:textId="77777777" w:rsidR="004A07E9" w:rsidRPr="00D70946" w:rsidRDefault="004A07E9" w:rsidP="009D4432">
            <w:pPr>
              <w:pStyle w:val="TAL"/>
              <w:rPr>
                <w:lang w:eastAsia="zh-CN"/>
              </w:rPr>
            </w:pPr>
            <w:r w:rsidRPr="00D70946">
              <w:rPr>
                <w:lang w:eastAsia="zh-CN"/>
              </w:rPr>
              <w:t>2</w:t>
            </w:r>
          </w:p>
        </w:tc>
        <w:tc>
          <w:tcPr>
            <w:tcW w:w="850" w:type="dxa"/>
          </w:tcPr>
          <w:p w14:paraId="3266929E" w14:textId="77777777" w:rsidR="004A07E9" w:rsidRPr="00D70946" w:rsidRDefault="004A07E9" w:rsidP="009D4432">
            <w:pPr>
              <w:pStyle w:val="TAL"/>
              <w:rPr>
                <w:lang w:eastAsia="zh-CN"/>
              </w:rPr>
            </w:pPr>
            <w:r w:rsidRPr="00D70946">
              <w:rPr>
                <w:lang w:eastAsia="zh-CN"/>
              </w:rPr>
              <w:t>P</w:t>
            </w:r>
          </w:p>
        </w:tc>
      </w:tr>
      <w:tr w:rsidR="004A07E9" w:rsidRPr="00D70946" w14:paraId="620E9EA9" w14:textId="77777777" w:rsidTr="0057634F">
        <w:tc>
          <w:tcPr>
            <w:tcW w:w="534" w:type="dxa"/>
          </w:tcPr>
          <w:p w14:paraId="1CA68F1F" w14:textId="77777777" w:rsidR="004A07E9" w:rsidRPr="00D70946" w:rsidRDefault="004A07E9" w:rsidP="009D4432">
            <w:pPr>
              <w:pStyle w:val="TAC"/>
              <w:rPr>
                <w:lang w:eastAsia="zh-CN"/>
              </w:rPr>
            </w:pPr>
            <w:r w:rsidRPr="00D70946">
              <w:rPr>
                <w:lang w:eastAsia="zh-CN"/>
              </w:rPr>
              <w:t>9</w:t>
            </w:r>
          </w:p>
        </w:tc>
        <w:tc>
          <w:tcPr>
            <w:tcW w:w="3968" w:type="dxa"/>
          </w:tcPr>
          <w:p w14:paraId="3CCD5328" w14:textId="77777777" w:rsidR="004A07E9" w:rsidRPr="00D70946" w:rsidRDefault="004A07E9" w:rsidP="009D4432">
            <w:pPr>
              <w:pStyle w:val="TAL"/>
            </w:pPr>
            <w:r w:rsidRPr="00D70946">
              <w:t>SS transmits a correct AUTHENTICATION REQUEST message with an EAP-Request/AKA'-challenge message.</w:t>
            </w:r>
          </w:p>
        </w:tc>
        <w:tc>
          <w:tcPr>
            <w:tcW w:w="708" w:type="dxa"/>
          </w:tcPr>
          <w:p w14:paraId="2BFBF688" w14:textId="77777777" w:rsidR="004A07E9" w:rsidRPr="00D70946" w:rsidRDefault="004A07E9" w:rsidP="009D4432">
            <w:pPr>
              <w:pStyle w:val="TAC"/>
              <w:rPr>
                <w:rFonts w:eastAsia="MS Mincho"/>
              </w:rPr>
            </w:pPr>
            <w:r w:rsidRPr="00D70946">
              <w:rPr>
                <w:rFonts w:eastAsia="MS Mincho"/>
              </w:rPr>
              <w:t>&lt;--</w:t>
            </w:r>
          </w:p>
        </w:tc>
        <w:tc>
          <w:tcPr>
            <w:tcW w:w="2976" w:type="dxa"/>
          </w:tcPr>
          <w:p w14:paraId="7C2D8071" w14:textId="77777777" w:rsidR="004A07E9" w:rsidRPr="00D70946" w:rsidRDefault="004A07E9" w:rsidP="009D4432">
            <w:pPr>
              <w:pStyle w:val="TAL"/>
            </w:pPr>
            <w:r w:rsidRPr="00D70946">
              <w:t>5GMM: AUTHENTICATION REQUEST</w:t>
            </w:r>
          </w:p>
        </w:tc>
        <w:tc>
          <w:tcPr>
            <w:tcW w:w="567" w:type="dxa"/>
          </w:tcPr>
          <w:p w14:paraId="78A5625D" w14:textId="77777777" w:rsidR="004A07E9" w:rsidRPr="00D70946" w:rsidRDefault="004A07E9" w:rsidP="009D4432">
            <w:pPr>
              <w:pStyle w:val="TAL"/>
              <w:rPr>
                <w:lang w:eastAsia="zh-CN"/>
              </w:rPr>
            </w:pPr>
            <w:r w:rsidRPr="00D70946">
              <w:rPr>
                <w:lang w:eastAsia="zh-CN"/>
              </w:rPr>
              <w:t>-</w:t>
            </w:r>
          </w:p>
        </w:tc>
        <w:tc>
          <w:tcPr>
            <w:tcW w:w="850" w:type="dxa"/>
          </w:tcPr>
          <w:p w14:paraId="7BBB789A" w14:textId="77777777" w:rsidR="004A07E9" w:rsidRPr="00D70946" w:rsidRDefault="004A07E9" w:rsidP="009D4432">
            <w:pPr>
              <w:pStyle w:val="TAL"/>
              <w:rPr>
                <w:lang w:eastAsia="zh-CN"/>
              </w:rPr>
            </w:pPr>
            <w:r w:rsidRPr="00D70946">
              <w:rPr>
                <w:lang w:eastAsia="zh-CN"/>
              </w:rPr>
              <w:t>-</w:t>
            </w:r>
          </w:p>
        </w:tc>
      </w:tr>
      <w:tr w:rsidR="004A07E9" w:rsidRPr="00D70946" w14:paraId="49533085" w14:textId="77777777" w:rsidTr="0057634F">
        <w:tc>
          <w:tcPr>
            <w:tcW w:w="534" w:type="dxa"/>
          </w:tcPr>
          <w:p w14:paraId="65E996D4" w14:textId="77777777" w:rsidR="004A07E9" w:rsidRPr="00D70946" w:rsidRDefault="004A07E9" w:rsidP="009D4432">
            <w:pPr>
              <w:pStyle w:val="TAC"/>
              <w:rPr>
                <w:lang w:eastAsia="zh-CN"/>
              </w:rPr>
            </w:pPr>
            <w:r w:rsidRPr="00D70946">
              <w:rPr>
                <w:lang w:eastAsia="zh-CN"/>
              </w:rPr>
              <w:t>10</w:t>
            </w:r>
          </w:p>
        </w:tc>
        <w:tc>
          <w:tcPr>
            <w:tcW w:w="3968" w:type="dxa"/>
          </w:tcPr>
          <w:p w14:paraId="4D4C3043" w14:textId="77777777" w:rsidR="004A07E9" w:rsidRPr="00D70946" w:rsidRDefault="004A07E9" w:rsidP="009D4432">
            <w:pPr>
              <w:pStyle w:val="TAL"/>
            </w:pPr>
            <w:r w:rsidRPr="00D70946">
              <w:t>Check: Does the UE respond with a correct AUTHENTICATION RESPONSE message, with an EAP-Request/AKA'-challenge message?</w:t>
            </w:r>
          </w:p>
        </w:tc>
        <w:tc>
          <w:tcPr>
            <w:tcW w:w="708" w:type="dxa"/>
          </w:tcPr>
          <w:p w14:paraId="7EE44DBB" w14:textId="77777777" w:rsidR="004A07E9" w:rsidRPr="00D70946" w:rsidRDefault="004A07E9" w:rsidP="009D4432">
            <w:pPr>
              <w:pStyle w:val="TAC"/>
              <w:rPr>
                <w:rFonts w:eastAsia="MS Mincho"/>
              </w:rPr>
            </w:pPr>
            <w:r w:rsidRPr="00D70946">
              <w:rPr>
                <w:rFonts w:eastAsia="MS Mincho"/>
              </w:rPr>
              <w:t>--&gt;</w:t>
            </w:r>
          </w:p>
        </w:tc>
        <w:tc>
          <w:tcPr>
            <w:tcW w:w="2976" w:type="dxa"/>
          </w:tcPr>
          <w:p w14:paraId="17870582" w14:textId="77777777" w:rsidR="004A07E9" w:rsidRPr="00D70946" w:rsidRDefault="004A07E9" w:rsidP="009D4432">
            <w:pPr>
              <w:pStyle w:val="TAL"/>
            </w:pPr>
            <w:r w:rsidRPr="00D70946">
              <w:t>5GMM: AUTHENTICATION RESPONSE</w:t>
            </w:r>
          </w:p>
        </w:tc>
        <w:tc>
          <w:tcPr>
            <w:tcW w:w="567" w:type="dxa"/>
          </w:tcPr>
          <w:p w14:paraId="31EB0865" w14:textId="77777777" w:rsidR="004A07E9" w:rsidRPr="00D70946" w:rsidRDefault="004A07E9" w:rsidP="009D4432">
            <w:pPr>
              <w:pStyle w:val="TAL"/>
              <w:rPr>
                <w:lang w:eastAsia="zh-CN"/>
              </w:rPr>
            </w:pPr>
            <w:r w:rsidRPr="00D70946">
              <w:rPr>
                <w:lang w:eastAsia="zh-CN"/>
              </w:rPr>
              <w:t>3</w:t>
            </w:r>
          </w:p>
        </w:tc>
        <w:tc>
          <w:tcPr>
            <w:tcW w:w="850" w:type="dxa"/>
          </w:tcPr>
          <w:p w14:paraId="20ADDF10" w14:textId="77777777" w:rsidR="004A07E9" w:rsidRPr="00D70946" w:rsidRDefault="004A07E9" w:rsidP="009D4432">
            <w:pPr>
              <w:pStyle w:val="TAL"/>
              <w:rPr>
                <w:lang w:eastAsia="zh-CN"/>
              </w:rPr>
            </w:pPr>
            <w:r w:rsidRPr="00D70946">
              <w:rPr>
                <w:lang w:eastAsia="zh-CN"/>
              </w:rPr>
              <w:t>P</w:t>
            </w:r>
          </w:p>
        </w:tc>
      </w:tr>
      <w:tr w:rsidR="004A07E9" w:rsidRPr="00D70946" w14:paraId="1B4B209B" w14:textId="77777777" w:rsidTr="0057634F">
        <w:tc>
          <w:tcPr>
            <w:tcW w:w="534" w:type="dxa"/>
          </w:tcPr>
          <w:p w14:paraId="177931A4" w14:textId="77777777" w:rsidR="004A07E9" w:rsidRPr="00D70946" w:rsidRDefault="004A07E9" w:rsidP="009D4432">
            <w:pPr>
              <w:pStyle w:val="TAC"/>
              <w:rPr>
                <w:lang w:eastAsia="zh-CN"/>
              </w:rPr>
            </w:pPr>
            <w:r w:rsidRPr="00D70946">
              <w:rPr>
                <w:lang w:eastAsia="zh-CN"/>
              </w:rPr>
              <w:t>11</w:t>
            </w:r>
          </w:p>
        </w:tc>
        <w:tc>
          <w:tcPr>
            <w:tcW w:w="3968" w:type="dxa"/>
          </w:tcPr>
          <w:p w14:paraId="1F721375" w14:textId="77777777" w:rsidR="004A07E9" w:rsidRPr="00D70946" w:rsidRDefault="004A07E9" w:rsidP="009D4432">
            <w:pPr>
              <w:pStyle w:val="TAL"/>
            </w:pPr>
            <w:r w:rsidRPr="00D70946">
              <w:t>SS transmits an AUTHENTICATION RESULT message with an EAP-success message.</w:t>
            </w:r>
          </w:p>
        </w:tc>
        <w:tc>
          <w:tcPr>
            <w:tcW w:w="708" w:type="dxa"/>
          </w:tcPr>
          <w:p w14:paraId="76612FCA" w14:textId="77777777" w:rsidR="004A07E9" w:rsidRPr="00D70946" w:rsidRDefault="004A07E9" w:rsidP="009D4432">
            <w:pPr>
              <w:pStyle w:val="TAC"/>
              <w:rPr>
                <w:rFonts w:eastAsia="MS Mincho"/>
              </w:rPr>
            </w:pPr>
            <w:r w:rsidRPr="00D70946">
              <w:rPr>
                <w:rFonts w:eastAsia="MS Mincho"/>
              </w:rPr>
              <w:t>&lt;--</w:t>
            </w:r>
          </w:p>
        </w:tc>
        <w:tc>
          <w:tcPr>
            <w:tcW w:w="2976" w:type="dxa"/>
          </w:tcPr>
          <w:p w14:paraId="097352BF" w14:textId="77777777" w:rsidR="004A07E9" w:rsidRPr="00D70946" w:rsidRDefault="004A07E9" w:rsidP="009D4432">
            <w:pPr>
              <w:pStyle w:val="TAL"/>
            </w:pPr>
            <w:r w:rsidRPr="00D70946">
              <w:t>5GMM: AUTHENTICATION RESULT</w:t>
            </w:r>
          </w:p>
        </w:tc>
        <w:tc>
          <w:tcPr>
            <w:tcW w:w="567" w:type="dxa"/>
          </w:tcPr>
          <w:p w14:paraId="283A0E54" w14:textId="77777777" w:rsidR="004A07E9" w:rsidRPr="00D70946" w:rsidRDefault="004A07E9" w:rsidP="009D4432">
            <w:pPr>
              <w:pStyle w:val="TAL"/>
              <w:rPr>
                <w:lang w:eastAsia="zh-CN"/>
              </w:rPr>
            </w:pPr>
            <w:r w:rsidRPr="00D70946">
              <w:rPr>
                <w:lang w:eastAsia="zh-CN"/>
              </w:rPr>
              <w:t>-</w:t>
            </w:r>
          </w:p>
        </w:tc>
        <w:tc>
          <w:tcPr>
            <w:tcW w:w="850" w:type="dxa"/>
          </w:tcPr>
          <w:p w14:paraId="5644750C" w14:textId="77777777" w:rsidR="004A07E9" w:rsidRPr="00D70946" w:rsidRDefault="004A07E9" w:rsidP="009D4432">
            <w:pPr>
              <w:pStyle w:val="TAL"/>
              <w:rPr>
                <w:lang w:eastAsia="zh-CN"/>
              </w:rPr>
            </w:pPr>
            <w:r w:rsidRPr="00D70946">
              <w:rPr>
                <w:lang w:eastAsia="zh-CN"/>
              </w:rPr>
              <w:t>-</w:t>
            </w:r>
          </w:p>
        </w:tc>
      </w:tr>
      <w:tr w:rsidR="004A07E9" w:rsidRPr="00D70946" w14:paraId="3F4FB05B" w14:textId="77777777" w:rsidTr="0057634F">
        <w:tc>
          <w:tcPr>
            <w:tcW w:w="534" w:type="dxa"/>
          </w:tcPr>
          <w:p w14:paraId="2C2EAC95" w14:textId="77777777" w:rsidR="004A07E9" w:rsidRPr="00D70946" w:rsidRDefault="004A07E9" w:rsidP="009D4432">
            <w:pPr>
              <w:pStyle w:val="TAC"/>
              <w:rPr>
                <w:lang w:eastAsia="zh-CN"/>
              </w:rPr>
            </w:pPr>
            <w:r w:rsidRPr="00D70946">
              <w:rPr>
                <w:lang w:eastAsia="zh-CN"/>
              </w:rPr>
              <w:t>12-</w:t>
            </w:r>
            <w:r w:rsidR="00731283" w:rsidRPr="00D70946">
              <w:rPr>
                <w:lang w:eastAsia="zh-CN"/>
              </w:rPr>
              <w:t>14</w:t>
            </w:r>
          </w:p>
        </w:tc>
        <w:tc>
          <w:tcPr>
            <w:tcW w:w="3968" w:type="dxa"/>
          </w:tcPr>
          <w:p w14:paraId="159F948B" w14:textId="77777777" w:rsidR="004A07E9" w:rsidRPr="00D70946" w:rsidRDefault="004A07E9" w:rsidP="009D4432">
            <w:pPr>
              <w:pStyle w:val="TAL"/>
              <w:rPr>
                <w:lang w:eastAsia="zh-CN"/>
              </w:rPr>
            </w:pPr>
            <w:r w:rsidRPr="00D70946">
              <w:t>The registration procedure is performed by</w:t>
            </w:r>
            <w:r w:rsidRPr="00D70946">
              <w:rPr>
                <w:lang w:eastAsia="zh-CN"/>
              </w:rPr>
              <w:t xml:space="preserve"> executing </w:t>
            </w:r>
            <w:r w:rsidRPr="00D70946">
              <w:t>steps 6-</w:t>
            </w:r>
            <w:r w:rsidR="00731283" w:rsidRPr="00D70946">
              <w:t xml:space="preserve">8 </w:t>
            </w:r>
            <w:r w:rsidRPr="00D70946">
              <w:t>of Table 4.5.2.2-3 in TS 38.508-1 [4].</w:t>
            </w:r>
          </w:p>
        </w:tc>
        <w:tc>
          <w:tcPr>
            <w:tcW w:w="708" w:type="dxa"/>
          </w:tcPr>
          <w:p w14:paraId="261245C1" w14:textId="77777777" w:rsidR="004A07E9" w:rsidRPr="00D70946" w:rsidRDefault="004A07E9" w:rsidP="009D4432">
            <w:pPr>
              <w:pStyle w:val="TAC"/>
              <w:rPr>
                <w:lang w:eastAsia="zh-CN"/>
              </w:rPr>
            </w:pPr>
            <w:r w:rsidRPr="00D70946">
              <w:rPr>
                <w:lang w:eastAsia="zh-CN"/>
              </w:rPr>
              <w:t>-</w:t>
            </w:r>
          </w:p>
        </w:tc>
        <w:tc>
          <w:tcPr>
            <w:tcW w:w="2976" w:type="dxa"/>
          </w:tcPr>
          <w:p w14:paraId="260ACBDD" w14:textId="77777777" w:rsidR="004A07E9" w:rsidRPr="00D70946" w:rsidRDefault="004A07E9" w:rsidP="009D4432">
            <w:pPr>
              <w:pStyle w:val="TAL"/>
              <w:rPr>
                <w:lang w:eastAsia="zh-CN"/>
              </w:rPr>
            </w:pPr>
            <w:r w:rsidRPr="00D70946">
              <w:rPr>
                <w:lang w:eastAsia="zh-CN"/>
              </w:rPr>
              <w:t>-</w:t>
            </w:r>
          </w:p>
        </w:tc>
        <w:tc>
          <w:tcPr>
            <w:tcW w:w="567" w:type="dxa"/>
          </w:tcPr>
          <w:p w14:paraId="073BB375" w14:textId="77777777" w:rsidR="004A07E9" w:rsidRPr="00D70946" w:rsidRDefault="004A07E9" w:rsidP="009D4432">
            <w:pPr>
              <w:pStyle w:val="TAL"/>
              <w:rPr>
                <w:lang w:eastAsia="zh-CN"/>
              </w:rPr>
            </w:pPr>
            <w:r w:rsidRPr="00D70946">
              <w:rPr>
                <w:lang w:eastAsia="zh-CN"/>
              </w:rPr>
              <w:t>-</w:t>
            </w:r>
          </w:p>
        </w:tc>
        <w:tc>
          <w:tcPr>
            <w:tcW w:w="850" w:type="dxa"/>
          </w:tcPr>
          <w:p w14:paraId="18603EA3" w14:textId="77777777" w:rsidR="004A07E9" w:rsidRPr="00D70946" w:rsidRDefault="004A07E9" w:rsidP="009D4432">
            <w:pPr>
              <w:pStyle w:val="TAL"/>
              <w:rPr>
                <w:lang w:eastAsia="zh-CN"/>
              </w:rPr>
            </w:pPr>
            <w:r w:rsidRPr="00D70946">
              <w:rPr>
                <w:lang w:eastAsia="zh-CN"/>
              </w:rPr>
              <w:t>-</w:t>
            </w:r>
          </w:p>
        </w:tc>
      </w:tr>
      <w:tr w:rsidR="004A07E9" w:rsidRPr="00D70946" w14:paraId="31942A9E" w14:textId="77777777" w:rsidTr="0057634F">
        <w:tc>
          <w:tcPr>
            <w:tcW w:w="534" w:type="dxa"/>
          </w:tcPr>
          <w:p w14:paraId="6F2D7549" w14:textId="77777777" w:rsidR="004A07E9" w:rsidRPr="00D70946" w:rsidRDefault="00731283" w:rsidP="009D4432">
            <w:pPr>
              <w:pStyle w:val="TAC"/>
              <w:rPr>
                <w:lang w:eastAsia="zh-CN"/>
              </w:rPr>
            </w:pPr>
            <w:r w:rsidRPr="00D70946">
              <w:rPr>
                <w:lang w:eastAsia="zh-CN"/>
              </w:rPr>
              <w:t>15</w:t>
            </w:r>
          </w:p>
        </w:tc>
        <w:tc>
          <w:tcPr>
            <w:tcW w:w="3968" w:type="dxa"/>
          </w:tcPr>
          <w:p w14:paraId="3DF976BE" w14:textId="77777777" w:rsidR="004A07E9" w:rsidRPr="00D70946" w:rsidRDefault="004A07E9" w:rsidP="009D4432">
            <w:pPr>
              <w:pStyle w:val="TAL"/>
            </w:pPr>
            <w:r w:rsidRPr="00D70946">
              <w:t>Check: Does the UE transmits a REGISTRATION COMPLETE message?</w:t>
            </w:r>
          </w:p>
        </w:tc>
        <w:tc>
          <w:tcPr>
            <w:tcW w:w="708" w:type="dxa"/>
          </w:tcPr>
          <w:p w14:paraId="264D2F5E" w14:textId="77777777" w:rsidR="004A07E9" w:rsidRPr="00D70946" w:rsidRDefault="004A07E9" w:rsidP="009D4432">
            <w:pPr>
              <w:pStyle w:val="TAC"/>
              <w:rPr>
                <w:lang w:eastAsia="zh-CN"/>
              </w:rPr>
            </w:pPr>
            <w:r w:rsidRPr="00D70946">
              <w:t>--&gt;</w:t>
            </w:r>
          </w:p>
        </w:tc>
        <w:tc>
          <w:tcPr>
            <w:tcW w:w="2976" w:type="dxa"/>
          </w:tcPr>
          <w:p w14:paraId="7A1EE28A" w14:textId="77777777" w:rsidR="004A07E9" w:rsidRPr="00D70946" w:rsidRDefault="004A07E9" w:rsidP="009D4432">
            <w:pPr>
              <w:pStyle w:val="TAL"/>
              <w:rPr>
                <w:lang w:eastAsia="zh-CN"/>
              </w:rPr>
            </w:pPr>
            <w:r w:rsidRPr="00D70946">
              <w:t>5GMM: REGISTRATION  COMPLETE</w:t>
            </w:r>
          </w:p>
        </w:tc>
        <w:tc>
          <w:tcPr>
            <w:tcW w:w="567" w:type="dxa"/>
          </w:tcPr>
          <w:p w14:paraId="0DE5CD95" w14:textId="77777777" w:rsidR="004A07E9" w:rsidRPr="00D70946" w:rsidRDefault="004A07E9" w:rsidP="009D4432">
            <w:pPr>
              <w:pStyle w:val="TAC"/>
              <w:rPr>
                <w:lang w:eastAsia="zh-CN"/>
              </w:rPr>
            </w:pPr>
            <w:r w:rsidRPr="00D70946">
              <w:rPr>
                <w:lang w:eastAsia="zh-CN"/>
              </w:rPr>
              <w:t>4</w:t>
            </w:r>
          </w:p>
        </w:tc>
        <w:tc>
          <w:tcPr>
            <w:tcW w:w="850" w:type="dxa"/>
          </w:tcPr>
          <w:p w14:paraId="440C93F0" w14:textId="77777777" w:rsidR="004A07E9" w:rsidRPr="00D70946" w:rsidRDefault="004A07E9" w:rsidP="009D4432">
            <w:pPr>
              <w:pStyle w:val="TAC"/>
              <w:rPr>
                <w:lang w:eastAsia="zh-CN"/>
              </w:rPr>
            </w:pPr>
            <w:r w:rsidRPr="00D70946">
              <w:rPr>
                <w:lang w:eastAsia="zh-CN"/>
              </w:rPr>
              <w:t>P</w:t>
            </w:r>
          </w:p>
        </w:tc>
      </w:tr>
      <w:tr w:rsidR="00731283" w:rsidRPr="00D70946" w14:paraId="4EED05BE" w14:textId="77777777" w:rsidTr="00840882">
        <w:tc>
          <w:tcPr>
            <w:tcW w:w="534" w:type="dxa"/>
          </w:tcPr>
          <w:p w14:paraId="1C33AD5E" w14:textId="77777777" w:rsidR="00731283" w:rsidRPr="00D70946" w:rsidDel="00D23B68" w:rsidRDefault="00731283" w:rsidP="009D4432">
            <w:pPr>
              <w:pStyle w:val="TAC"/>
              <w:rPr>
                <w:lang w:eastAsia="zh-CN"/>
              </w:rPr>
            </w:pPr>
            <w:r w:rsidRPr="00D70946">
              <w:rPr>
                <w:lang w:eastAsia="zh-CN"/>
              </w:rPr>
              <w:t>16</w:t>
            </w:r>
          </w:p>
        </w:tc>
        <w:tc>
          <w:tcPr>
            <w:tcW w:w="3968" w:type="dxa"/>
          </w:tcPr>
          <w:p w14:paraId="058EAAF2" w14:textId="77777777" w:rsidR="00731283" w:rsidRPr="00D70946" w:rsidRDefault="00731283" w:rsidP="009D4432">
            <w:pPr>
              <w:pStyle w:val="TAL"/>
            </w:pPr>
            <w:r w:rsidRPr="00D70946">
              <w:t>The registration procedure is successfully completed by executing steps 10 of Table 4.5.2.2-3 in TS 38.508-1 [4].</w:t>
            </w:r>
          </w:p>
        </w:tc>
        <w:tc>
          <w:tcPr>
            <w:tcW w:w="708" w:type="dxa"/>
          </w:tcPr>
          <w:p w14:paraId="4D40B771" w14:textId="77777777" w:rsidR="00731283" w:rsidRPr="00D70946" w:rsidRDefault="00731283" w:rsidP="009D4432">
            <w:pPr>
              <w:pStyle w:val="TAC"/>
            </w:pPr>
            <w:r w:rsidRPr="00D70946">
              <w:rPr>
                <w:lang w:eastAsia="zh-CN"/>
              </w:rPr>
              <w:t>-</w:t>
            </w:r>
          </w:p>
        </w:tc>
        <w:tc>
          <w:tcPr>
            <w:tcW w:w="2976" w:type="dxa"/>
          </w:tcPr>
          <w:p w14:paraId="46CA465D" w14:textId="77777777" w:rsidR="00731283" w:rsidRPr="00D70946" w:rsidRDefault="00731283" w:rsidP="009D4432">
            <w:pPr>
              <w:pStyle w:val="TAL"/>
            </w:pPr>
            <w:r w:rsidRPr="00D70946">
              <w:rPr>
                <w:lang w:eastAsia="zh-CN"/>
              </w:rPr>
              <w:t>-</w:t>
            </w:r>
          </w:p>
        </w:tc>
        <w:tc>
          <w:tcPr>
            <w:tcW w:w="567" w:type="dxa"/>
          </w:tcPr>
          <w:p w14:paraId="58FA2F3B" w14:textId="77777777" w:rsidR="00731283" w:rsidRPr="00D70946" w:rsidRDefault="00731283" w:rsidP="009D4432">
            <w:pPr>
              <w:pStyle w:val="TAC"/>
              <w:rPr>
                <w:lang w:eastAsia="zh-CN"/>
              </w:rPr>
            </w:pPr>
            <w:r w:rsidRPr="00D70946">
              <w:rPr>
                <w:lang w:eastAsia="zh-CN"/>
              </w:rPr>
              <w:t>-</w:t>
            </w:r>
          </w:p>
        </w:tc>
        <w:tc>
          <w:tcPr>
            <w:tcW w:w="850" w:type="dxa"/>
          </w:tcPr>
          <w:p w14:paraId="10F2D549" w14:textId="77777777" w:rsidR="00731283" w:rsidRPr="00D70946" w:rsidRDefault="00731283" w:rsidP="009D4432">
            <w:pPr>
              <w:pStyle w:val="TAC"/>
              <w:rPr>
                <w:lang w:eastAsia="zh-CN"/>
              </w:rPr>
            </w:pPr>
            <w:r w:rsidRPr="00D70946">
              <w:rPr>
                <w:lang w:eastAsia="zh-CN"/>
              </w:rPr>
              <w:t>-</w:t>
            </w:r>
          </w:p>
        </w:tc>
      </w:tr>
    </w:tbl>
    <w:p w14:paraId="76023B03" w14:textId="77777777" w:rsidR="004A07E9" w:rsidRPr="00D70946" w:rsidRDefault="004A07E9" w:rsidP="009D4432"/>
    <w:p w14:paraId="4E9EDEFF" w14:textId="77777777" w:rsidR="004A07E9" w:rsidRPr="00D70946" w:rsidRDefault="004A07E9" w:rsidP="003278BB">
      <w:pPr>
        <w:pStyle w:val="H6"/>
      </w:pPr>
      <w:r w:rsidRPr="00D70946">
        <w:t>9.2.1.1.</w:t>
      </w:r>
      <w:r w:rsidRPr="00D70946">
        <w:rPr>
          <w:lang w:eastAsia="zh-CN"/>
        </w:rPr>
        <w:t>3</w:t>
      </w:r>
      <w:r w:rsidRPr="00D70946">
        <w:t>.3</w:t>
      </w:r>
      <w:r w:rsidRPr="00D70946">
        <w:tab/>
        <w:t>Specific message contents</w:t>
      </w:r>
    </w:p>
    <w:p w14:paraId="3FDDAEAF" w14:textId="77777777" w:rsidR="004A07E9" w:rsidRPr="00D70946" w:rsidRDefault="004A07E9" w:rsidP="009D4432">
      <w:pPr>
        <w:pStyle w:val="TH"/>
      </w:pPr>
      <w:r w:rsidRPr="00D70946">
        <w:t xml:space="preserve">Table 9.2.1.1.3.3-1: Message AUTHENTICATION REQUEST (step </w:t>
      </w:r>
      <w:r w:rsidRPr="00D70946">
        <w:rPr>
          <w:lang w:eastAsia="zh-CN"/>
        </w:rPr>
        <w:t>5</w:t>
      </w:r>
      <w:r w:rsidRPr="00D70946">
        <w:t>,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D70946" w14:paraId="650BE008" w14:textId="77777777" w:rsidTr="0057634F">
        <w:tc>
          <w:tcPr>
            <w:tcW w:w="9603" w:type="dxa"/>
            <w:gridSpan w:val="4"/>
          </w:tcPr>
          <w:p w14:paraId="36834571" w14:textId="77777777" w:rsidR="004A07E9" w:rsidRPr="00D70946" w:rsidRDefault="004A07E9" w:rsidP="009D4432">
            <w:pPr>
              <w:pStyle w:val="TAL"/>
            </w:pPr>
            <w:r w:rsidRPr="00D70946">
              <w:t>Derivation path: TS 38.508-1 [4], table 4.7.1-</w:t>
            </w:r>
            <w:r w:rsidRPr="00D70946">
              <w:rPr>
                <w:lang w:eastAsia="zh-CN"/>
              </w:rPr>
              <w:t>1</w:t>
            </w:r>
          </w:p>
        </w:tc>
      </w:tr>
      <w:tr w:rsidR="004A07E9" w:rsidRPr="00D70946" w14:paraId="4B118B69" w14:textId="77777777" w:rsidTr="0057634F">
        <w:tc>
          <w:tcPr>
            <w:tcW w:w="4518" w:type="dxa"/>
          </w:tcPr>
          <w:p w14:paraId="139E86E6" w14:textId="77777777" w:rsidR="004A07E9" w:rsidRPr="00D70946" w:rsidRDefault="004A07E9" w:rsidP="009D4432">
            <w:pPr>
              <w:pStyle w:val="TAH"/>
            </w:pPr>
            <w:r w:rsidRPr="00D70946">
              <w:t>Information Element</w:t>
            </w:r>
          </w:p>
        </w:tc>
        <w:tc>
          <w:tcPr>
            <w:tcW w:w="2260" w:type="dxa"/>
          </w:tcPr>
          <w:p w14:paraId="43A9DFED" w14:textId="77777777" w:rsidR="004A07E9" w:rsidRPr="00D70946" w:rsidRDefault="004A07E9" w:rsidP="009D4432">
            <w:pPr>
              <w:pStyle w:val="TAH"/>
            </w:pPr>
            <w:r w:rsidRPr="00D70946">
              <w:t>Value/Remark</w:t>
            </w:r>
          </w:p>
        </w:tc>
        <w:tc>
          <w:tcPr>
            <w:tcW w:w="1695" w:type="dxa"/>
          </w:tcPr>
          <w:p w14:paraId="67004DAE" w14:textId="77777777" w:rsidR="004A07E9" w:rsidRPr="00D70946" w:rsidRDefault="004A07E9" w:rsidP="009D4432">
            <w:pPr>
              <w:pStyle w:val="TAH"/>
            </w:pPr>
            <w:r w:rsidRPr="00D70946">
              <w:t>Comment</w:t>
            </w:r>
          </w:p>
        </w:tc>
        <w:tc>
          <w:tcPr>
            <w:tcW w:w="1130" w:type="dxa"/>
          </w:tcPr>
          <w:p w14:paraId="11B0EA19" w14:textId="77777777" w:rsidR="004A07E9" w:rsidRPr="00D70946" w:rsidRDefault="004A07E9" w:rsidP="009D4432">
            <w:pPr>
              <w:pStyle w:val="TAH"/>
            </w:pPr>
            <w:r w:rsidRPr="00D70946">
              <w:t>Condition</w:t>
            </w:r>
          </w:p>
        </w:tc>
      </w:tr>
      <w:tr w:rsidR="004A07E9" w:rsidRPr="00D70946" w14:paraId="54B26BA3" w14:textId="77777777" w:rsidTr="0057634F">
        <w:tc>
          <w:tcPr>
            <w:tcW w:w="4518" w:type="dxa"/>
          </w:tcPr>
          <w:p w14:paraId="7B1E1C2C" w14:textId="77777777" w:rsidR="004A07E9" w:rsidRPr="00D70946" w:rsidRDefault="004A07E9" w:rsidP="009D4432">
            <w:pPr>
              <w:pStyle w:val="TAL"/>
            </w:pPr>
            <w:r w:rsidRPr="00D70946">
              <w:t>EAP message</w:t>
            </w:r>
          </w:p>
        </w:tc>
        <w:tc>
          <w:tcPr>
            <w:tcW w:w="2260" w:type="dxa"/>
          </w:tcPr>
          <w:p w14:paraId="4D2BCCCE" w14:textId="77777777" w:rsidR="004A07E9" w:rsidRPr="00D70946" w:rsidRDefault="004A07E9" w:rsidP="009D4432">
            <w:pPr>
              <w:pStyle w:val="TAL"/>
            </w:pPr>
            <w:r w:rsidRPr="00D70946">
              <w:t>EAP-request/AKA'-Identity</w:t>
            </w:r>
          </w:p>
        </w:tc>
        <w:tc>
          <w:tcPr>
            <w:tcW w:w="1695" w:type="dxa"/>
          </w:tcPr>
          <w:p w14:paraId="245CC864" w14:textId="77777777" w:rsidR="004A07E9" w:rsidRPr="00D70946" w:rsidRDefault="00731283" w:rsidP="009D4432">
            <w:pPr>
              <w:pStyle w:val="TAL"/>
              <w:rPr>
                <w:lang w:eastAsia="zh-CN"/>
              </w:rPr>
            </w:pPr>
            <w:r w:rsidRPr="00D70946">
              <w:rPr>
                <w:lang w:eastAsia="zh-CN"/>
              </w:rPr>
              <w:t>See Table 4.7.3.2-7 in TS 38.508-1 [4].</w:t>
            </w:r>
          </w:p>
        </w:tc>
        <w:tc>
          <w:tcPr>
            <w:tcW w:w="1130" w:type="dxa"/>
          </w:tcPr>
          <w:p w14:paraId="168057BB" w14:textId="77777777" w:rsidR="004A07E9" w:rsidRPr="00D70946" w:rsidRDefault="004A07E9" w:rsidP="009D4432">
            <w:pPr>
              <w:pStyle w:val="TAL"/>
            </w:pPr>
            <w:r w:rsidRPr="00D70946">
              <w:t>EAP-AKA</w:t>
            </w:r>
          </w:p>
        </w:tc>
      </w:tr>
    </w:tbl>
    <w:p w14:paraId="5BD829B9" w14:textId="77777777" w:rsidR="004A07E9" w:rsidRPr="00D70946" w:rsidRDefault="004A07E9" w:rsidP="009D4432"/>
    <w:p w14:paraId="0EC5926D" w14:textId="77777777" w:rsidR="004A07E9" w:rsidRPr="00D70946" w:rsidRDefault="004A07E9" w:rsidP="009D4432">
      <w:pPr>
        <w:pStyle w:val="TH"/>
      </w:pPr>
      <w:r w:rsidRPr="00D70946">
        <w:t>Table 9.2.1.1.3.3-</w:t>
      </w:r>
      <w:r w:rsidRPr="00D70946">
        <w:rPr>
          <w:lang w:eastAsia="zh-CN"/>
        </w:rPr>
        <w:t>2</w:t>
      </w:r>
      <w:r w:rsidRPr="00D70946">
        <w:t>: Message</w:t>
      </w:r>
      <w:r w:rsidRPr="00D70946">
        <w:rPr>
          <w:lang w:eastAsia="zh-CN"/>
        </w:rPr>
        <w:t xml:space="preserve"> AUTHENTICATION RESPONSE</w:t>
      </w:r>
      <w:r w:rsidRPr="00D70946">
        <w:t xml:space="preserve"> (step 6,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D70946" w14:paraId="264643D0" w14:textId="77777777" w:rsidTr="0057634F">
        <w:tc>
          <w:tcPr>
            <w:tcW w:w="9603" w:type="dxa"/>
            <w:gridSpan w:val="4"/>
          </w:tcPr>
          <w:p w14:paraId="4C8F0882" w14:textId="77777777" w:rsidR="004A07E9" w:rsidRPr="00D70946" w:rsidRDefault="004A07E9" w:rsidP="009D4432">
            <w:pPr>
              <w:pStyle w:val="TAL"/>
              <w:rPr>
                <w:lang w:eastAsia="zh-CN"/>
              </w:rPr>
            </w:pPr>
            <w:r w:rsidRPr="00D70946">
              <w:t>Derivation path: TS 38.508-1 [4], table 4.7.1-</w:t>
            </w:r>
            <w:r w:rsidRPr="00D70946">
              <w:rPr>
                <w:lang w:eastAsia="zh-CN"/>
              </w:rPr>
              <w:t>2</w:t>
            </w:r>
          </w:p>
        </w:tc>
      </w:tr>
      <w:tr w:rsidR="004A07E9" w:rsidRPr="00D70946" w14:paraId="1602E937" w14:textId="77777777" w:rsidTr="0057634F">
        <w:tc>
          <w:tcPr>
            <w:tcW w:w="4518" w:type="dxa"/>
          </w:tcPr>
          <w:p w14:paraId="70A43B35" w14:textId="77777777" w:rsidR="004A07E9" w:rsidRPr="00D70946" w:rsidRDefault="004A07E9" w:rsidP="009D4432">
            <w:pPr>
              <w:pStyle w:val="TAH"/>
            </w:pPr>
            <w:r w:rsidRPr="00D70946">
              <w:t>Information Element</w:t>
            </w:r>
          </w:p>
        </w:tc>
        <w:tc>
          <w:tcPr>
            <w:tcW w:w="2260" w:type="dxa"/>
          </w:tcPr>
          <w:p w14:paraId="67804661" w14:textId="77777777" w:rsidR="004A07E9" w:rsidRPr="00D70946" w:rsidRDefault="004A07E9" w:rsidP="009D4432">
            <w:pPr>
              <w:pStyle w:val="TAH"/>
            </w:pPr>
            <w:r w:rsidRPr="00D70946">
              <w:t>Value/Remark</w:t>
            </w:r>
          </w:p>
        </w:tc>
        <w:tc>
          <w:tcPr>
            <w:tcW w:w="1695" w:type="dxa"/>
          </w:tcPr>
          <w:p w14:paraId="3F18E742" w14:textId="77777777" w:rsidR="004A07E9" w:rsidRPr="00D70946" w:rsidRDefault="004A07E9" w:rsidP="009D4432">
            <w:pPr>
              <w:pStyle w:val="TAH"/>
            </w:pPr>
            <w:r w:rsidRPr="00D70946">
              <w:t>Comment</w:t>
            </w:r>
          </w:p>
        </w:tc>
        <w:tc>
          <w:tcPr>
            <w:tcW w:w="1130" w:type="dxa"/>
          </w:tcPr>
          <w:p w14:paraId="396C97A8" w14:textId="77777777" w:rsidR="004A07E9" w:rsidRPr="00D70946" w:rsidRDefault="004A07E9" w:rsidP="009D4432">
            <w:pPr>
              <w:pStyle w:val="TAH"/>
            </w:pPr>
            <w:r w:rsidRPr="00D70946">
              <w:t>Condition</w:t>
            </w:r>
          </w:p>
        </w:tc>
      </w:tr>
      <w:tr w:rsidR="004A07E9" w:rsidRPr="00D70946" w14:paraId="379E7149" w14:textId="77777777" w:rsidTr="0057634F">
        <w:tc>
          <w:tcPr>
            <w:tcW w:w="4518" w:type="dxa"/>
          </w:tcPr>
          <w:p w14:paraId="08B9AD03" w14:textId="77777777" w:rsidR="004A07E9" w:rsidRPr="00D70946" w:rsidRDefault="004A07E9" w:rsidP="009D4432">
            <w:pPr>
              <w:pStyle w:val="TAL"/>
            </w:pPr>
            <w:r w:rsidRPr="00D70946">
              <w:t>EAP message</w:t>
            </w:r>
          </w:p>
        </w:tc>
        <w:tc>
          <w:tcPr>
            <w:tcW w:w="2260" w:type="dxa"/>
          </w:tcPr>
          <w:p w14:paraId="562F113F" w14:textId="77777777" w:rsidR="004A07E9" w:rsidRPr="00D70946" w:rsidRDefault="004A07E9" w:rsidP="009D4432">
            <w:pPr>
              <w:pStyle w:val="TAL"/>
            </w:pPr>
            <w:r w:rsidRPr="00D70946">
              <w:t>EAP-response/AKA'-Identity</w:t>
            </w:r>
          </w:p>
        </w:tc>
        <w:tc>
          <w:tcPr>
            <w:tcW w:w="1695" w:type="dxa"/>
          </w:tcPr>
          <w:p w14:paraId="66B590D3" w14:textId="77777777" w:rsidR="004A07E9" w:rsidRPr="00D70946" w:rsidRDefault="00731283" w:rsidP="009D4432">
            <w:pPr>
              <w:pStyle w:val="TAL"/>
            </w:pPr>
            <w:r w:rsidRPr="00D70946">
              <w:t>See Table 4.7.3.2-8 in TS 38.508-1 [4].</w:t>
            </w:r>
          </w:p>
        </w:tc>
        <w:tc>
          <w:tcPr>
            <w:tcW w:w="1130" w:type="dxa"/>
          </w:tcPr>
          <w:p w14:paraId="5E81E0EB" w14:textId="77777777" w:rsidR="004A07E9" w:rsidRPr="00D70946" w:rsidRDefault="004A07E9" w:rsidP="009D4432">
            <w:pPr>
              <w:pStyle w:val="TAL"/>
            </w:pPr>
            <w:r w:rsidRPr="00D70946">
              <w:t>EAP-AKA</w:t>
            </w:r>
          </w:p>
        </w:tc>
      </w:tr>
    </w:tbl>
    <w:p w14:paraId="546CD629" w14:textId="77777777" w:rsidR="004A07E9" w:rsidRPr="00D70946" w:rsidRDefault="004A07E9" w:rsidP="009D4432"/>
    <w:p w14:paraId="6E60B829" w14:textId="77777777" w:rsidR="004A07E9" w:rsidRPr="00D70946" w:rsidRDefault="004A07E9" w:rsidP="009D4432">
      <w:pPr>
        <w:pStyle w:val="TH"/>
      </w:pPr>
      <w:r w:rsidRPr="00D70946">
        <w:lastRenderedPageBreak/>
        <w:t xml:space="preserve">Table 9.2.1.1.3.3-3: Message AUTHENTICATION REQUEST (step </w:t>
      </w:r>
      <w:r w:rsidRPr="00D70946">
        <w:rPr>
          <w:lang w:eastAsia="zh-CN"/>
        </w:rPr>
        <w:t>7</w:t>
      </w:r>
      <w:r w:rsidRPr="00D70946">
        <w:t>,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D70946" w14:paraId="209C4D3B" w14:textId="77777777" w:rsidTr="0057634F">
        <w:tc>
          <w:tcPr>
            <w:tcW w:w="9603" w:type="dxa"/>
            <w:gridSpan w:val="4"/>
          </w:tcPr>
          <w:p w14:paraId="0F85F1DC" w14:textId="77777777" w:rsidR="004A07E9" w:rsidRPr="00D70946" w:rsidRDefault="004A07E9" w:rsidP="009D4432">
            <w:pPr>
              <w:pStyle w:val="TAL"/>
            </w:pPr>
            <w:r w:rsidRPr="00D70946">
              <w:t>Derivation path: TS 38.508-1 [4], table 4.7.1-</w:t>
            </w:r>
            <w:r w:rsidRPr="00D70946">
              <w:rPr>
                <w:lang w:eastAsia="zh-CN"/>
              </w:rPr>
              <w:t>1</w:t>
            </w:r>
          </w:p>
        </w:tc>
      </w:tr>
      <w:tr w:rsidR="004A07E9" w:rsidRPr="00D70946" w14:paraId="21C7BB6D" w14:textId="77777777" w:rsidTr="0057634F">
        <w:tc>
          <w:tcPr>
            <w:tcW w:w="4518" w:type="dxa"/>
          </w:tcPr>
          <w:p w14:paraId="274B8EC7" w14:textId="77777777" w:rsidR="004A07E9" w:rsidRPr="00D70946" w:rsidRDefault="004A07E9" w:rsidP="009D4432">
            <w:pPr>
              <w:pStyle w:val="TAH"/>
            </w:pPr>
            <w:r w:rsidRPr="00D70946">
              <w:t>Information Element</w:t>
            </w:r>
          </w:p>
        </w:tc>
        <w:tc>
          <w:tcPr>
            <w:tcW w:w="2260" w:type="dxa"/>
          </w:tcPr>
          <w:p w14:paraId="18B12091" w14:textId="77777777" w:rsidR="004A07E9" w:rsidRPr="00D70946" w:rsidRDefault="004A07E9" w:rsidP="009D4432">
            <w:pPr>
              <w:pStyle w:val="TAH"/>
            </w:pPr>
            <w:r w:rsidRPr="00D70946">
              <w:t>Value/Remark</w:t>
            </w:r>
          </w:p>
        </w:tc>
        <w:tc>
          <w:tcPr>
            <w:tcW w:w="1695" w:type="dxa"/>
          </w:tcPr>
          <w:p w14:paraId="5E3B1DF6" w14:textId="77777777" w:rsidR="004A07E9" w:rsidRPr="00D70946" w:rsidRDefault="004A07E9" w:rsidP="009D4432">
            <w:pPr>
              <w:pStyle w:val="TAH"/>
            </w:pPr>
            <w:r w:rsidRPr="00D70946">
              <w:t>Comment</w:t>
            </w:r>
          </w:p>
        </w:tc>
        <w:tc>
          <w:tcPr>
            <w:tcW w:w="1130" w:type="dxa"/>
          </w:tcPr>
          <w:p w14:paraId="1CF9448E" w14:textId="77777777" w:rsidR="004A07E9" w:rsidRPr="00D70946" w:rsidRDefault="004A07E9" w:rsidP="009D4432">
            <w:pPr>
              <w:pStyle w:val="TAH"/>
            </w:pPr>
            <w:r w:rsidRPr="00D70946">
              <w:t>Condition</w:t>
            </w:r>
          </w:p>
        </w:tc>
      </w:tr>
      <w:tr w:rsidR="004A07E9" w:rsidRPr="00D70946" w14:paraId="7E91E660" w14:textId="77777777" w:rsidTr="0057634F">
        <w:tc>
          <w:tcPr>
            <w:tcW w:w="4518" w:type="dxa"/>
          </w:tcPr>
          <w:p w14:paraId="066E1526" w14:textId="77777777" w:rsidR="004A07E9" w:rsidRPr="00D70946" w:rsidRDefault="004A07E9" w:rsidP="009D4432">
            <w:pPr>
              <w:pStyle w:val="TAL"/>
            </w:pPr>
            <w:r w:rsidRPr="00D70946">
              <w:t>EAP message</w:t>
            </w:r>
          </w:p>
        </w:tc>
        <w:tc>
          <w:tcPr>
            <w:tcW w:w="2260" w:type="dxa"/>
          </w:tcPr>
          <w:p w14:paraId="482E1065" w14:textId="77777777" w:rsidR="004A07E9" w:rsidRPr="00D70946" w:rsidRDefault="004A07E9" w:rsidP="009D4432">
            <w:pPr>
              <w:pStyle w:val="TAL"/>
            </w:pPr>
            <w:r w:rsidRPr="00D70946">
              <w:t>EAP-request/AKA'- challenge</w:t>
            </w:r>
          </w:p>
        </w:tc>
        <w:tc>
          <w:tcPr>
            <w:tcW w:w="1695" w:type="dxa"/>
          </w:tcPr>
          <w:p w14:paraId="2A37D85F" w14:textId="77777777" w:rsidR="004A07E9" w:rsidRPr="00D70946" w:rsidRDefault="004A07E9" w:rsidP="009D4432">
            <w:pPr>
              <w:pStyle w:val="TAL"/>
              <w:rPr>
                <w:lang w:eastAsia="zh-CN"/>
              </w:rPr>
            </w:pPr>
            <w:r w:rsidRPr="00D70946">
              <w:rPr>
                <w:lang w:eastAsia="zh-CN"/>
              </w:rPr>
              <w:t>The sequence number in AUTN is not correct</w:t>
            </w:r>
          </w:p>
        </w:tc>
        <w:tc>
          <w:tcPr>
            <w:tcW w:w="1130" w:type="dxa"/>
          </w:tcPr>
          <w:p w14:paraId="3B747AA5" w14:textId="77777777" w:rsidR="004A07E9" w:rsidRPr="00D70946" w:rsidRDefault="004A07E9" w:rsidP="009D4432">
            <w:pPr>
              <w:pStyle w:val="TAL"/>
            </w:pPr>
            <w:r w:rsidRPr="00D70946">
              <w:t>EAP-AKA</w:t>
            </w:r>
          </w:p>
        </w:tc>
      </w:tr>
    </w:tbl>
    <w:p w14:paraId="3E3FFA4B" w14:textId="77777777" w:rsidR="004A07E9" w:rsidRPr="00D70946" w:rsidRDefault="004A07E9" w:rsidP="009D4432"/>
    <w:p w14:paraId="3771EE2E" w14:textId="77777777" w:rsidR="004A07E9" w:rsidRPr="00D70946" w:rsidRDefault="004A07E9" w:rsidP="009D4432">
      <w:pPr>
        <w:pStyle w:val="TH"/>
      </w:pPr>
      <w:r w:rsidRPr="00D70946">
        <w:t>Table 9.2.1.1.3.3-</w:t>
      </w:r>
      <w:r w:rsidRPr="00D70946">
        <w:rPr>
          <w:lang w:eastAsia="zh-CN"/>
        </w:rPr>
        <w:t>4</w:t>
      </w:r>
      <w:r w:rsidRPr="00D70946">
        <w:t>: Message</w:t>
      </w:r>
      <w:r w:rsidRPr="00D70946">
        <w:rPr>
          <w:lang w:eastAsia="zh-CN"/>
        </w:rPr>
        <w:t xml:space="preserve"> AUTHENTICATION RESPONSE</w:t>
      </w:r>
      <w:r w:rsidRPr="00D70946">
        <w:t xml:space="preserve"> (step 8,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D70946" w14:paraId="1777EDB7" w14:textId="77777777" w:rsidTr="0057634F">
        <w:tc>
          <w:tcPr>
            <w:tcW w:w="9603" w:type="dxa"/>
            <w:gridSpan w:val="4"/>
          </w:tcPr>
          <w:p w14:paraId="28CB39DF" w14:textId="77777777" w:rsidR="004A07E9" w:rsidRPr="00D70946" w:rsidRDefault="004A07E9" w:rsidP="009D4432">
            <w:pPr>
              <w:pStyle w:val="TAL"/>
              <w:rPr>
                <w:lang w:eastAsia="zh-CN"/>
              </w:rPr>
            </w:pPr>
            <w:r w:rsidRPr="00D70946">
              <w:t>Derivation path: TS 38.508-1 [4], table 4.7.1-</w:t>
            </w:r>
            <w:r w:rsidRPr="00D70946">
              <w:rPr>
                <w:lang w:eastAsia="zh-CN"/>
              </w:rPr>
              <w:t>2</w:t>
            </w:r>
          </w:p>
        </w:tc>
      </w:tr>
      <w:tr w:rsidR="004A07E9" w:rsidRPr="00D70946" w14:paraId="7CA66EDE" w14:textId="77777777" w:rsidTr="0057634F">
        <w:tc>
          <w:tcPr>
            <w:tcW w:w="4518" w:type="dxa"/>
          </w:tcPr>
          <w:p w14:paraId="6EE746D1" w14:textId="77777777" w:rsidR="004A07E9" w:rsidRPr="00D70946" w:rsidRDefault="004A07E9" w:rsidP="009D4432">
            <w:pPr>
              <w:pStyle w:val="TAH"/>
            </w:pPr>
            <w:r w:rsidRPr="00D70946">
              <w:t>Information Element</w:t>
            </w:r>
          </w:p>
        </w:tc>
        <w:tc>
          <w:tcPr>
            <w:tcW w:w="2260" w:type="dxa"/>
          </w:tcPr>
          <w:p w14:paraId="3994A8C0" w14:textId="77777777" w:rsidR="004A07E9" w:rsidRPr="00D70946" w:rsidRDefault="004A07E9" w:rsidP="009D4432">
            <w:pPr>
              <w:pStyle w:val="TAH"/>
            </w:pPr>
            <w:r w:rsidRPr="00D70946">
              <w:t>Value/Remark</w:t>
            </w:r>
          </w:p>
        </w:tc>
        <w:tc>
          <w:tcPr>
            <w:tcW w:w="1695" w:type="dxa"/>
          </w:tcPr>
          <w:p w14:paraId="171AAC16" w14:textId="77777777" w:rsidR="004A07E9" w:rsidRPr="00D70946" w:rsidRDefault="004A07E9" w:rsidP="009D4432">
            <w:pPr>
              <w:pStyle w:val="TAH"/>
            </w:pPr>
            <w:r w:rsidRPr="00D70946">
              <w:t>Comment</w:t>
            </w:r>
          </w:p>
        </w:tc>
        <w:tc>
          <w:tcPr>
            <w:tcW w:w="1130" w:type="dxa"/>
          </w:tcPr>
          <w:p w14:paraId="754895C4" w14:textId="77777777" w:rsidR="004A07E9" w:rsidRPr="00D70946" w:rsidRDefault="004A07E9" w:rsidP="009D4432">
            <w:pPr>
              <w:pStyle w:val="TAH"/>
            </w:pPr>
            <w:r w:rsidRPr="00D70946">
              <w:t>Condition</w:t>
            </w:r>
          </w:p>
        </w:tc>
      </w:tr>
      <w:tr w:rsidR="004A07E9" w:rsidRPr="00D70946" w14:paraId="14F134D4" w14:textId="77777777" w:rsidTr="0057634F">
        <w:tc>
          <w:tcPr>
            <w:tcW w:w="4518" w:type="dxa"/>
          </w:tcPr>
          <w:p w14:paraId="17F845CB" w14:textId="77777777" w:rsidR="004A07E9" w:rsidRPr="00D70946" w:rsidRDefault="004A07E9" w:rsidP="009D4432">
            <w:pPr>
              <w:pStyle w:val="TAL"/>
            </w:pPr>
            <w:r w:rsidRPr="00D70946">
              <w:t>EAP message</w:t>
            </w:r>
          </w:p>
        </w:tc>
        <w:tc>
          <w:tcPr>
            <w:tcW w:w="2260" w:type="dxa"/>
          </w:tcPr>
          <w:p w14:paraId="2A9A3C10" w14:textId="77777777" w:rsidR="004A07E9" w:rsidRPr="00D70946" w:rsidRDefault="004A07E9" w:rsidP="009D4432">
            <w:pPr>
              <w:pStyle w:val="TAL"/>
            </w:pPr>
            <w:r w:rsidRPr="00D70946">
              <w:t>EAP-response/AKA'-synchronization-failure</w:t>
            </w:r>
          </w:p>
        </w:tc>
        <w:tc>
          <w:tcPr>
            <w:tcW w:w="1695" w:type="dxa"/>
          </w:tcPr>
          <w:p w14:paraId="79FEF7F1" w14:textId="77777777" w:rsidR="004A07E9" w:rsidRPr="00D70946" w:rsidRDefault="00731283" w:rsidP="009D4432">
            <w:pPr>
              <w:pStyle w:val="TAL"/>
            </w:pPr>
            <w:r w:rsidRPr="00D70946">
              <w:t>See Table 4.7.3.2-5 in TS 38.508-1 [4].</w:t>
            </w:r>
          </w:p>
        </w:tc>
        <w:tc>
          <w:tcPr>
            <w:tcW w:w="1130" w:type="dxa"/>
          </w:tcPr>
          <w:p w14:paraId="457AD95A" w14:textId="77777777" w:rsidR="004A07E9" w:rsidRPr="00D70946" w:rsidRDefault="004A07E9" w:rsidP="009D4432">
            <w:pPr>
              <w:pStyle w:val="TAL"/>
            </w:pPr>
            <w:r w:rsidRPr="00D70946">
              <w:t>EAP-AKA</w:t>
            </w:r>
          </w:p>
        </w:tc>
      </w:tr>
    </w:tbl>
    <w:p w14:paraId="04846869" w14:textId="77777777" w:rsidR="004A07E9" w:rsidRPr="00D70946" w:rsidRDefault="004A07E9" w:rsidP="009D4432"/>
    <w:p w14:paraId="66A62AE1" w14:textId="77777777" w:rsidR="004A07E9" w:rsidRPr="00D70946" w:rsidRDefault="004A07E9" w:rsidP="009D4432">
      <w:pPr>
        <w:pStyle w:val="TH"/>
      </w:pPr>
      <w:r w:rsidRPr="00D70946">
        <w:t>Table 9.2.1.1.3.3-</w:t>
      </w:r>
      <w:r w:rsidRPr="00D70946">
        <w:rPr>
          <w:lang w:eastAsia="zh-CN"/>
        </w:rPr>
        <w:t>5</w:t>
      </w:r>
      <w:r w:rsidRPr="00D70946">
        <w:t>: Message</w:t>
      </w:r>
      <w:r w:rsidRPr="00D70946">
        <w:rPr>
          <w:lang w:eastAsia="zh-CN"/>
        </w:rPr>
        <w:t xml:space="preserve"> AUTHENTICATION RESPONSE</w:t>
      </w:r>
      <w:r w:rsidRPr="00D70946">
        <w:t xml:space="preserve"> (step 10,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D70946" w14:paraId="05454A4E" w14:textId="77777777" w:rsidTr="0057634F">
        <w:tc>
          <w:tcPr>
            <w:tcW w:w="9603" w:type="dxa"/>
            <w:gridSpan w:val="4"/>
          </w:tcPr>
          <w:p w14:paraId="0FC7F66C" w14:textId="77777777" w:rsidR="004A07E9" w:rsidRPr="00D70946" w:rsidRDefault="004A07E9" w:rsidP="009D4432">
            <w:pPr>
              <w:pStyle w:val="TAL"/>
              <w:rPr>
                <w:lang w:eastAsia="zh-CN"/>
              </w:rPr>
            </w:pPr>
            <w:r w:rsidRPr="00D70946">
              <w:t>Derivation path: TS 38.508-1 [4], table 4.7.1-</w:t>
            </w:r>
            <w:r w:rsidRPr="00D70946">
              <w:rPr>
                <w:lang w:eastAsia="zh-CN"/>
              </w:rPr>
              <w:t>2</w:t>
            </w:r>
          </w:p>
        </w:tc>
      </w:tr>
      <w:tr w:rsidR="004A07E9" w:rsidRPr="00D70946" w14:paraId="7ED3F985" w14:textId="77777777" w:rsidTr="0057634F">
        <w:tc>
          <w:tcPr>
            <w:tcW w:w="4518" w:type="dxa"/>
          </w:tcPr>
          <w:p w14:paraId="4E40473C" w14:textId="77777777" w:rsidR="004A07E9" w:rsidRPr="00D70946" w:rsidRDefault="004A07E9" w:rsidP="009D4432">
            <w:pPr>
              <w:pStyle w:val="TAH"/>
            </w:pPr>
            <w:r w:rsidRPr="00D70946">
              <w:t>Information Element</w:t>
            </w:r>
          </w:p>
        </w:tc>
        <w:tc>
          <w:tcPr>
            <w:tcW w:w="2260" w:type="dxa"/>
          </w:tcPr>
          <w:p w14:paraId="12F9ABC8" w14:textId="77777777" w:rsidR="004A07E9" w:rsidRPr="00D70946" w:rsidRDefault="004A07E9" w:rsidP="009D4432">
            <w:pPr>
              <w:pStyle w:val="TAH"/>
            </w:pPr>
            <w:r w:rsidRPr="00D70946">
              <w:t>Value/Remark</w:t>
            </w:r>
          </w:p>
        </w:tc>
        <w:tc>
          <w:tcPr>
            <w:tcW w:w="1695" w:type="dxa"/>
          </w:tcPr>
          <w:p w14:paraId="0F3FC91D" w14:textId="77777777" w:rsidR="004A07E9" w:rsidRPr="00D70946" w:rsidRDefault="004A07E9" w:rsidP="009D4432">
            <w:pPr>
              <w:pStyle w:val="TAH"/>
            </w:pPr>
            <w:r w:rsidRPr="00D70946">
              <w:t>Comment</w:t>
            </w:r>
          </w:p>
        </w:tc>
        <w:tc>
          <w:tcPr>
            <w:tcW w:w="1130" w:type="dxa"/>
          </w:tcPr>
          <w:p w14:paraId="1D130C85" w14:textId="77777777" w:rsidR="004A07E9" w:rsidRPr="00D70946" w:rsidRDefault="004A07E9" w:rsidP="009D4432">
            <w:pPr>
              <w:pStyle w:val="TAH"/>
            </w:pPr>
            <w:r w:rsidRPr="00D70946">
              <w:t>Condition</w:t>
            </w:r>
          </w:p>
        </w:tc>
      </w:tr>
      <w:tr w:rsidR="004A07E9" w:rsidRPr="00D70946" w14:paraId="65806879" w14:textId="77777777" w:rsidTr="0057634F">
        <w:tc>
          <w:tcPr>
            <w:tcW w:w="4518" w:type="dxa"/>
          </w:tcPr>
          <w:p w14:paraId="25184DCB" w14:textId="77777777" w:rsidR="004A07E9" w:rsidRPr="00D70946" w:rsidRDefault="004A07E9" w:rsidP="009D4432">
            <w:pPr>
              <w:pStyle w:val="TAL"/>
            </w:pPr>
            <w:r w:rsidRPr="00D70946">
              <w:t>EAP message</w:t>
            </w:r>
          </w:p>
        </w:tc>
        <w:tc>
          <w:tcPr>
            <w:tcW w:w="2260" w:type="dxa"/>
          </w:tcPr>
          <w:p w14:paraId="306D1C92" w14:textId="77777777" w:rsidR="004A07E9" w:rsidRPr="00D70946" w:rsidRDefault="004A07E9" w:rsidP="009D4432">
            <w:pPr>
              <w:pStyle w:val="TAL"/>
            </w:pPr>
            <w:r w:rsidRPr="00D70946">
              <w:t>EAP-Response/AKA'-Challenge</w:t>
            </w:r>
          </w:p>
        </w:tc>
        <w:tc>
          <w:tcPr>
            <w:tcW w:w="1695" w:type="dxa"/>
          </w:tcPr>
          <w:p w14:paraId="64EDCCE0" w14:textId="77777777" w:rsidR="004A07E9" w:rsidRPr="00D70946" w:rsidRDefault="004A07E9" w:rsidP="009D4432">
            <w:pPr>
              <w:pStyle w:val="TAL"/>
            </w:pPr>
            <w:r w:rsidRPr="00D70946">
              <w:t>RES* equal to the XRES* calculated in the SS with the parameters provided/indicated in the AUTHENTICATION REQUEST</w:t>
            </w:r>
          </w:p>
        </w:tc>
        <w:tc>
          <w:tcPr>
            <w:tcW w:w="1130" w:type="dxa"/>
          </w:tcPr>
          <w:p w14:paraId="11D9A44A" w14:textId="77777777" w:rsidR="004A07E9" w:rsidRPr="00D70946" w:rsidRDefault="004A07E9" w:rsidP="009D4432">
            <w:pPr>
              <w:pStyle w:val="TAL"/>
            </w:pPr>
            <w:r w:rsidRPr="00D70946">
              <w:t>EAP-AKA</w:t>
            </w:r>
          </w:p>
        </w:tc>
      </w:tr>
    </w:tbl>
    <w:p w14:paraId="0A34CFA3" w14:textId="77777777" w:rsidR="004A07E9" w:rsidRPr="00D70946" w:rsidRDefault="004A07E9" w:rsidP="009D4432"/>
    <w:p w14:paraId="270E6659" w14:textId="77777777" w:rsidR="004A07E9" w:rsidRPr="00D70946" w:rsidRDefault="004A07E9" w:rsidP="009D4432">
      <w:pPr>
        <w:pStyle w:val="TH"/>
      </w:pPr>
      <w:r w:rsidRPr="00D70946">
        <w:t>Table 9.2.1.1.3.3-</w:t>
      </w:r>
      <w:r w:rsidRPr="00D70946">
        <w:rPr>
          <w:lang w:eastAsia="zh-CN"/>
        </w:rPr>
        <w:t>6</w:t>
      </w:r>
      <w:r w:rsidRPr="00D70946">
        <w:t>: Message</w:t>
      </w:r>
      <w:r w:rsidRPr="00D70946">
        <w:rPr>
          <w:lang w:eastAsia="zh-CN"/>
        </w:rPr>
        <w:t xml:space="preserve"> AUTHENTICATION RESULT </w:t>
      </w:r>
      <w:r w:rsidRPr="00D70946">
        <w:t>(step 11,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D70946" w14:paraId="3C69EE9F" w14:textId="77777777" w:rsidTr="0057634F">
        <w:tc>
          <w:tcPr>
            <w:tcW w:w="9603" w:type="dxa"/>
            <w:gridSpan w:val="4"/>
          </w:tcPr>
          <w:p w14:paraId="6E793EC5" w14:textId="77777777" w:rsidR="004A07E9" w:rsidRPr="00D70946" w:rsidRDefault="004A07E9" w:rsidP="009D4432">
            <w:pPr>
              <w:pStyle w:val="TAL"/>
              <w:rPr>
                <w:lang w:eastAsia="zh-CN"/>
              </w:rPr>
            </w:pPr>
            <w:r w:rsidRPr="00D70946">
              <w:t>Derivation path: TS 38.508-1 [4], table 4.7.1-</w:t>
            </w:r>
            <w:r w:rsidRPr="00D70946">
              <w:rPr>
                <w:lang w:eastAsia="zh-CN"/>
              </w:rPr>
              <w:t>3</w:t>
            </w:r>
          </w:p>
        </w:tc>
      </w:tr>
      <w:tr w:rsidR="004A07E9" w:rsidRPr="00D70946" w14:paraId="3AF18A84" w14:textId="77777777" w:rsidTr="0057634F">
        <w:tc>
          <w:tcPr>
            <w:tcW w:w="4518" w:type="dxa"/>
          </w:tcPr>
          <w:p w14:paraId="46F428B2" w14:textId="77777777" w:rsidR="004A07E9" w:rsidRPr="00D70946" w:rsidRDefault="004A07E9" w:rsidP="009D4432">
            <w:pPr>
              <w:pStyle w:val="TAH"/>
            </w:pPr>
            <w:r w:rsidRPr="00D70946">
              <w:t>Information Element</w:t>
            </w:r>
          </w:p>
        </w:tc>
        <w:tc>
          <w:tcPr>
            <w:tcW w:w="2260" w:type="dxa"/>
          </w:tcPr>
          <w:p w14:paraId="1FCA13D3" w14:textId="77777777" w:rsidR="004A07E9" w:rsidRPr="00D70946" w:rsidRDefault="004A07E9" w:rsidP="009D4432">
            <w:pPr>
              <w:pStyle w:val="TAH"/>
            </w:pPr>
            <w:r w:rsidRPr="00D70946">
              <w:t>Value/Remark</w:t>
            </w:r>
          </w:p>
        </w:tc>
        <w:tc>
          <w:tcPr>
            <w:tcW w:w="1695" w:type="dxa"/>
          </w:tcPr>
          <w:p w14:paraId="2667535B" w14:textId="77777777" w:rsidR="004A07E9" w:rsidRPr="00D70946" w:rsidRDefault="004A07E9" w:rsidP="009D4432">
            <w:pPr>
              <w:pStyle w:val="TAH"/>
            </w:pPr>
            <w:r w:rsidRPr="00D70946">
              <w:t>Comment</w:t>
            </w:r>
          </w:p>
        </w:tc>
        <w:tc>
          <w:tcPr>
            <w:tcW w:w="1130" w:type="dxa"/>
          </w:tcPr>
          <w:p w14:paraId="64F58B65" w14:textId="77777777" w:rsidR="004A07E9" w:rsidRPr="00D70946" w:rsidRDefault="004A07E9" w:rsidP="009D4432">
            <w:pPr>
              <w:pStyle w:val="TAH"/>
            </w:pPr>
            <w:r w:rsidRPr="00D70946">
              <w:t>Condition</w:t>
            </w:r>
          </w:p>
        </w:tc>
      </w:tr>
      <w:tr w:rsidR="004A07E9" w:rsidRPr="00D70946" w14:paraId="53F77733" w14:textId="77777777" w:rsidTr="0057634F">
        <w:tc>
          <w:tcPr>
            <w:tcW w:w="4518" w:type="dxa"/>
          </w:tcPr>
          <w:p w14:paraId="5F5BC836" w14:textId="77777777" w:rsidR="004A07E9" w:rsidRPr="00D70946" w:rsidRDefault="004A07E9" w:rsidP="009D4432">
            <w:pPr>
              <w:pStyle w:val="TAL"/>
            </w:pPr>
            <w:r w:rsidRPr="00D70946">
              <w:t>EAP message</w:t>
            </w:r>
          </w:p>
        </w:tc>
        <w:tc>
          <w:tcPr>
            <w:tcW w:w="2260" w:type="dxa"/>
          </w:tcPr>
          <w:p w14:paraId="5F1CACC9" w14:textId="77777777" w:rsidR="004A07E9" w:rsidRPr="00D70946" w:rsidRDefault="004A07E9" w:rsidP="009D4432">
            <w:pPr>
              <w:pStyle w:val="TAL"/>
            </w:pPr>
            <w:r w:rsidRPr="00D70946">
              <w:t>EAP-Success</w:t>
            </w:r>
          </w:p>
        </w:tc>
        <w:tc>
          <w:tcPr>
            <w:tcW w:w="1695" w:type="dxa"/>
          </w:tcPr>
          <w:p w14:paraId="6A1D8DCF" w14:textId="77777777" w:rsidR="004A07E9" w:rsidRPr="00D70946" w:rsidRDefault="004A07E9" w:rsidP="009D4432">
            <w:pPr>
              <w:pStyle w:val="TAL"/>
            </w:pPr>
          </w:p>
        </w:tc>
        <w:tc>
          <w:tcPr>
            <w:tcW w:w="1130" w:type="dxa"/>
          </w:tcPr>
          <w:p w14:paraId="0AD62288" w14:textId="77777777" w:rsidR="004A07E9" w:rsidRPr="00D70946" w:rsidRDefault="004A07E9" w:rsidP="009D4432">
            <w:pPr>
              <w:pStyle w:val="TAH"/>
            </w:pPr>
            <w:r w:rsidRPr="00D70946">
              <w:t>EAP-AKA</w:t>
            </w:r>
          </w:p>
        </w:tc>
      </w:tr>
    </w:tbl>
    <w:p w14:paraId="57A4B76B" w14:textId="77777777" w:rsidR="004A07E9" w:rsidRPr="00D70946" w:rsidRDefault="004A07E9" w:rsidP="009D4432"/>
    <w:p w14:paraId="651D602E" w14:textId="77777777" w:rsidR="004A07E9" w:rsidRPr="00D70946" w:rsidRDefault="004A07E9" w:rsidP="004A07E9">
      <w:pPr>
        <w:pStyle w:val="Heading4"/>
      </w:pPr>
      <w:bookmarkStart w:id="524" w:name="_Toc21103454"/>
      <w:r w:rsidRPr="00D70946">
        <w:t>9.2.1.2</w:t>
      </w:r>
      <w:r w:rsidRPr="00D70946">
        <w:tab/>
        <w:t>5G AKA based primary authentication and key agreement</w:t>
      </w:r>
      <w:bookmarkEnd w:id="524"/>
    </w:p>
    <w:p w14:paraId="32FFBC86" w14:textId="77777777" w:rsidR="004A07E9" w:rsidRPr="00D70946" w:rsidRDefault="004A07E9" w:rsidP="004A07E9">
      <w:pPr>
        <w:pStyle w:val="H6"/>
      </w:pPr>
      <w:r w:rsidRPr="00D70946">
        <w:t>9.2.1.2.1</w:t>
      </w:r>
      <w:r w:rsidRPr="00D70946">
        <w:tab/>
        <w:t>Test Purpose (TP)</w:t>
      </w:r>
    </w:p>
    <w:p w14:paraId="17F0252B" w14:textId="77777777" w:rsidR="004A07E9" w:rsidRPr="00D70946" w:rsidRDefault="004A07E9" w:rsidP="009D4432">
      <w:r w:rsidRPr="00D70946">
        <w:t>Same Test purpose as in clause 9.</w:t>
      </w:r>
      <w:r w:rsidR="00E70D2D" w:rsidRPr="00D70946">
        <w:t>1</w:t>
      </w:r>
      <w:r w:rsidRPr="00D70946">
        <w:t>.1.</w:t>
      </w:r>
      <w:r w:rsidR="00E70D2D" w:rsidRPr="00D70946">
        <w:t>4</w:t>
      </w:r>
      <w:r w:rsidRPr="00D70946">
        <w:t>.1</w:t>
      </w:r>
    </w:p>
    <w:p w14:paraId="72CE96D8" w14:textId="77777777" w:rsidR="004A07E9" w:rsidRPr="00D70946" w:rsidRDefault="004A07E9" w:rsidP="004A07E9">
      <w:pPr>
        <w:pStyle w:val="H6"/>
      </w:pPr>
      <w:r w:rsidRPr="00D70946">
        <w:t>9.2.1.2.2</w:t>
      </w:r>
      <w:r w:rsidRPr="00D70946">
        <w:tab/>
        <w:t>Conformance requirements</w:t>
      </w:r>
    </w:p>
    <w:p w14:paraId="7A7DCD75" w14:textId="77777777" w:rsidR="004A07E9" w:rsidRPr="00D70946" w:rsidRDefault="004A07E9" w:rsidP="009D4432">
      <w:r w:rsidRPr="00D70946">
        <w:t>Same Conformance requirements as in clause 9.</w:t>
      </w:r>
      <w:r w:rsidR="00E70D2D" w:rsidRPr="00D70946">
        <w:t>1</w:t>
      </w:r>
      <w:r w:rsidRPr="00D70946">
        <w:t>.1.</w:t>
      </w:r>
      <w:r w:rsidR="00E70D2D" w:rsidRPr="00D70946">
        <w:t>4</w:t>
      </w:r>
      <w:r w:rsidRPr="00D70946">
        <w:t>.2</w:t>
      </w:r>
    </w:p>
    <w:p w14:paraId="473FFE69" w14:textId="77777777" w:rsidR="004A07E9" w:rsidRPr="00D70946" w:rsidRDefault="004A07E9" w:rsidP="004A07E9">
      <w:pPr>
        <w:pStyle w:val="H6"/>
      </w:pPr>
      <w:r w:rsidRPr="00D70946">
        <w:t>9.2.1.2.3</w:t>
      </w:r>
      <w:r w:rsidRPr="00D70946">
        <w:tab/>
        <w:t>Test description</w:t>
      </w:r>
    </w:p>
    <w:p w14:paraId="7D0FD430" w14:textId="77777777" w:rsidR="004A07E9" w:rsidRPr="00D70946" w:rsidRDefault="004A07E9" w:rsidP="004A07E9">
      <w:pPr>
        <w:pStyle w:val="H6"/>
      </w:pPr>
      <w:r w:rsidRPr="00D70946">
        <w:t>9.2.1.2.3.1</w:t>
      </w:r>
      <w:r w:rsidRPr="00D70946">
        <w:tab/>
        <w:t>Pre-test conditions</w:t>
      </w:r>
    </w:p>
    <w:p w14:paraId="634C31AB" w14:textId="77777777" w:rsidR="004A07E9" w:rsidRPr="00D70946" w:rsidRDefault="004A07E9" w:rsidP="004A07E9">
      <w:pPr>
        <w:pStyle w:val="H6"/>
      </w:pPr>
      <w:r w:rsidRPr="00D70946">
        <w:t>System Simulator:</w:t>
      </w:r>
    </w:p>
    <w:p w14:paraId="7D1A4D40" w14:textId="77777777" w:rsidR="004A07E9" w:rsidRPr="00D70946" w:rsidRDefault="004A07E9" w:rsidP="009D4432">
      <w:pPr>
        <w:pStyle w:val="B1"/>
      </w:pPr>
      <w:r w:rsidRPr="00D70946">
        <w:t>-</w:t>
      </w:r>
      <w:r w:rsidRPr="00D70946">
        <w:tab/>
        <w:t>WLAN Cell 27</w:t>
      </w:r>
    </w:p>
    <w:p w14:paraId="7512922C" w14:textId="77777777" w:rsidR="004A07E9" w:rsidRPr="00D70946" w:rsidRDefault="004A07E9" w:rsidP="004A07E9">
      <w:pPr>
        <w:pStyle w:val="H6"/>
      </w:pPr>
      <w:r w:rsidRPr="00D70946">
        <w:t>UE:</w:t>
      </w:r>
    </w:p>
    <w:p w14:paraId="647EA0FC" w14:textId="77777777" w:rsidR="004A07E9" w:rsidRPr="00D70946" w:rsidRDefault="004A07E9" w:rsidP="009D4432">
      <w:pPr>
        <w:pStyle w:val="B1"/>
      </w:pPr>
      <w:r w:rsidRPr="00D70946">
        <w:t>-</w:t>
      </w:r>
      <w:r w:rsidRPr="00D70946">
        <w:tab/>
        <w:t>None.</w:t>
      </w:r>
    </w:p>
    <w:p w14:paraId="68F2DF40" w14:textId="77777777" w:rsidR="004A07E9" w:rsidRPr="00D70946" w:rsidRDefault="004A07E9" w:rsidP="004A07E9">
      <w:pPr>
        <w:pStyle w:val="H6"/>
      </w:pPr>
      <w:r w:rsidRPr="00D70946">
        <w:lastRenderedPageBreak/>
        <w:t>Preamble:</w:t>
      </w:r>
    </w:p>
    <w:p w14:paraId="486B962E" w14:textId="77777777" w:rsidR="004A07E9" w:rsidRPr="00D70946" w:rsidRDefault="004A07E9" w:rsidP="009D4432">
      <w:pPr>
        <w:pStyle w:val="B1"/>
      </w:pPr>
      <w:r w:rsidRPr="00D70946">
        <w:t>-</w:t>
      </w:r>
      <w:r w:rsidRPr="00D70946">
        <w:tab/>
        <w:t>The UE is in state Switched OFF (state 0W-B) according to TS 38.508-1 [4].</w:t>
      </w:r>
    </w:p>
    <w:p w14:paraId="626D4D2F" w14:textId="77777777" w:rsidR="004A07E9" w:rsidRPr="00D70946" w:rsidRDefault="004A07E9" w:rsidP="004A07E9">
      <w:pPr>
        <w:pStyle w:val="H6"/>
      </w:pPr>
      <w:r w:rsidRPr="00D70946">
        <w:lastRenderedPageBreak/>
        <w:t>9.2.1.2.3.2</w:t>
      </w:r>
      <w:r w:rsidRPr="00D70946">
        <w:tab/>
        <w:t>Test procedure sequence</w:t>
      </w:r>
    </w:p>
    <w:p w14:paraId="1636E230" w14:textId="77777777" w:rsidR="004A07E9" w:rsidRPr="00D70946" w:rsidRDefault="004A07E9" w:rsidP="009D4432">
      <w:pPr>
        <w:pStyle w:val="TH"/>
      </w:pPr>
      <w:r w:rsidRPr="00D70946">
        <w:t>Table 9.2.1.2.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4A07E9" w:rsidRPr="00D70946" w14:paraId="03F406CC" w14:textId="77777777" w:rsidTr="0057634F">
        <w:tc>
          <w:tcPr>
            <w:tcW w:w="534" w:type="dxa"/>
            <w:tcBorders>
              <w:bottom w:val="nil"/>
              <w:right w:val="single" w:sz="4" w:space="0" w:color="auto"/>
            </w:tcBorders>
          </w:tcPr>
          <w:p w14:paraId="5290044F" w14:textId="77777777" w:rsidR="004A07E9" w:rsidRPr="00D70946" w:rsidRDefault="004A07E9" w:rsidP="009D4432">
            <w:pPr>
              <w:pStyle w:val="TAH"/>
            </w:pPr>
            <w:r w:rsidRPr="00D70946">
              <w:t>St</w:t>
            </w:r>
          </w:p>
        </w:tc>
        <w:tc>
          <w:tcPr>
            <w:tcW w:w="3968" w:type="dxa"/>
            <w:tcBorders>
              <w:top w:val="single" w:sz="4" w:space="0" w:color="auto"/>
              <w:left w:val="single" w:sz="4" w:space="0" w:color="auto"/>
              <w:bottom w:val="nil"/>
              <w:right w:val="single" w:sz="4" w:space="0" w:color="auto"/>
            </w:tcBorders>
          </w:tcPr>
          <w:p w14:paraId="7A021F5D" w14:textId="77777777" w:rsidR="004A07E9" w:rsidRPr="00D70946" w:rsidRDefault="004A07E9" w:rsidP="009D4432">
            <w:pPr>
              <w:pStyle w:val="TAH"/>
            </w:pPr>
            <w:r w:rsidRPr="00D70946">
              <w:t>Procedure</w:t>
            </w:r>
          </w:p>
        </w:tc>
        <w:tc>
          <w:tcPr>
            <w:tcW w:w="3684" w:type="dxa"/>
            <w:gridSpan w:val="2"/>
            <w:tcBorders>
              <w:left w:val="single" w:sz="4" w:space="0" w:color="auto"/>
            </w:tcBorders>
          </w:tcPr>
          <w:p w14:paraId="3E7A3CBB" w14:textId="77777777" w:rsidR="004A07E9" w:rsidRPr="00D70946" w:rsidRDefault="004A07E9" w:rsidP="009D4432">
            <w:pPr>
              <w:pStyle w:val="TAH"/>
            </w:pPr>
            <w:r w:rsidRPr="00D70946">
              <w:t>Message Sequence</w:t>
            </w:r>
          </w:p>
        </w:tc>
        <w:tc>
          <w:tcPr>
            <w:tcW w:w="567" w:type="dxa"/>
            <w:tcBorders>
              <w:bottom w:val="nil"/>
            </w:tcBorders>
          </w:tcPr>
          <w:p w14:paraId="727894D8" w14:textId="77777777" w:rsidR="004A07E9" w:rsidRPr="00D70946" w:rsidRDefault="004A07E9" w:rsidP="009D4432">
            <w:pPr>
              <w:pStyle w:val="TAH"/>
            </w:pPr>
            <w:r w:rsidRPr="00D70946">
              <w:t>TP</w:t>
            </w:r>
          </w:p>
        </w:tc>
        <w:tc>
          <w:tcPr>
            <w:tcW w:w="850" w:type="dxa"/>
            <w:tcBorders>
              <w:bottom w:val="nil"/>
            </w:tcBorders>
          </w:tcPr>
          <w:p w14:paraId="16F3042E" w14:textId="77777777" w:rsidR="004A07E9" w:rsidRPr="00D70946" w:rsidRDefault="004A07E9" w:rsidP="009D4432">
            <w:pPr>
              <w:pStyle w:val="TAH"/>
            </w:pPr>
            <w:r w:rsidRPr="00D70946">
              <w:t>Verdict</w:t>
            </w:r>
          </w:p>
        </w:tc>
      </w:tr>
      <w:tr w:rsidR="004A07E9" w:rsidRPr="00D70946" w14:paraId="1695C4C6" w14:textId="77777777" w:rsidTr="0057634F">
        <w:tc>
          <w:tcPr>
            <w:tcW w:w="534" w:type="dxa"/>
            <w:tcBorders>
              <w:top w:val="nil"/>
            </w:tcBorders>
          </w:tcPr>
          <w:p w14:paraId="43B5686C" w14:textId="77777777" w:rsidR="004A07E9" w:rsidRPr="00D70946" w:rsidRDefault="004A07E9" w:rsidP="009D4432">
            <w:pPr>
              <w:pStyle w:val="TAH"/>
            </w:pPr>
          </w:p>
        </w:tc>
        <w:tc>
          <w:tcPr>
            <w:tcW w:w="3968" w:type="dxa"/>
            <w:tcBorders>
              <w:top w:val="nil"/>
            </w:tcBorders>
          </w:tcPr>
          <w:p w14:paraId="2173C670" w14:textId="77777777" w:rsidR="004A07E9" w:rsidRPr="00D70946" w:rsidRDefault="004A07E9" w:rsidP="009D4432">
            <w:pPr>
              <w:pStyle w:val="TAH"/>
            </w:pPr>
          </w:p>
        </w:tc>
        <w:tc>
          <w:tcPr>
            <w:tcW w:w="708" w:type="dxa"/>
          </w:tcPr>
          <w:p w14:paraId="719069F0" w14:textId="77777777" w:rsidR="004A07E9" w:rsidRPr="00D70946" w:rsidRDefault="004A07E9" w:rsidP="009D4432">
            <w:pPr>
              <w:pStyle w:val="TAH"/>
            </w:pPr>
            <w:r w:rsidRPr="00D70946">
              <w:t>U - S</w:t>
            </w:r>
          </w:p>
        </w:tc>
        <w:tc>
          <w:tcPr>
            <w:tcW w:w="2976" w:type="dxa"/>
          </w:tcPr>
          <w:p w14:paraId="4C3CFF51" w14:textId="77777777" w:rsidR="004A07E9" w:rsidRPr="00D70946" w:rsidRDefault="004A07E9" w:rsidP="009D4432">
            <w:pPr>
              <w:pStyle w:val="TAH"/>
            </w:pPr>
            <w:r w:rsidRPr="00D70946">
              <w:t>Message</w:t>
            </w:r>
          </w:p>
        </w:tc>
        <w:tc>
          <w:tcPr>
            <w:tcW w:w="567" w:type="dxa"/>
            <w:tcBorders>
              <w:top w:val="nil"/>
            </w:tcBorders>
          </w:tcPr>
          <w:p w14:paraId="5B1BAC41" w14:textId="77777777" w:rsidR="004A07E9" w:rsidRPr="00D70946" w:rsidRDefault="004A07E9" w:rsidP="009D4432">
            <w:pPr>
              <w:pStyle w:val="TAH"/>
            </w:pPr>
          </w:p>
        </w:tc>
        <w:tc>
          <w:tcPr>
            <w:tcW w:w="850" w:type="dxa"/>
            <w:tcBorders>
              <w:top w:val="nil"/>
            </w:tcBorders>
          </w:tcPr>
          <w:p w14:paraId="4FAC0DAF" w14:textId="77777777" w:rsidR="004A07E9" w:rsidRPr="00D70946" w:rsidRDefault="004A07E9" w:rsidP="009D4432">
            <w:pPr>
              <w:pStyle w:val="TAH"/>
            </w:pPr>
          </w:p>
        </w:tc>
      </w:tr>
      <w:tr w:rsidR="004A07E9" w:rsidRPr="00D70946" w14:paraId="23562BD6" w14:textId="77777777" w:rsidTr="0057634F">
        <w:tc>
          <w:tcPr>
            <w:tcW w:w="534" w:type="dxa"/>
          </w:tcPr>
          <w:p w14:paraId="0AAA9D60" w14:textId="77777777" w:rsidR="004A07E9" w:rsidRPr="00D70946" w:rsidRDefault="004A07E9" w:rsidP="009D4432">
            <w:pPr>
              <w:pStyle w:val="TAL"/>
            </w:pPr>
            <w:r w:rsidRPr="00D70946">
              <w:rPr>
                <w:lang w:eastAsia="zh-CN"/>
              </w:rPr>
              <w:t>1</w:t>
            </w:r>
          </w:p>
        </w:tc>
        <w:tc>
          <w:tcPr>
            <w:tcW w:w="3968" w:type="dxa"/>
          </w:tcPr>
          <w:p w14:paraId="4E641D41" w14:textId="77777777" w:rsidR="004A07E9" w:rsidRPr="00D70946" w:rsidRDefault="004A07E9" w:rsidP="009D4432">
            <w:pPr>
              <w:pStyle w:val="TAL"/>
            </w:pPr>
            <w:r w:rsidRPr="00D70946">
              <w:t>Switch the UE on</w:t>
            </w:r>
          </w:p>
        </w:tc>
        <w:tc>
          <w:tcPr>
            <w:tcW w:w="708" w:type="dxa"/>
          </w:tcPr>
          <w:p w14:paraId="71C314FC" w14:textId="77777777" w:rsidR="004A07E9" w:rsidRPr="00D70946" w:rsidRDefault="004A07E9" w:rsidP="009D4432">
            <w:pPr>
              <w:pStyle w:val="TAL"/>
            </w:pPr>
            <w:r w:rsidRPr="00D70946">
              <w:t>-</w:t>
            </w:r>
          </w:p>
        </w:tc>
        <w:tc>
          <w:tcPr>
            <w:tcW w:w="2976" w:type="dxa"/>
          </w:tcPr>
          <w:p w14:paraId="64090799" w14:textId="77777777" w:rsidR="004A07E9" w:rsidRPr="00D70946" w:rsidRDefault="004A07E9" w:rsidP="009D4432">
            <w:pPr>
              <w:pStyle w:val="TAL"/>
            </w:pPr>
            <w:r w:rsidRPr="00D70946">
              <w:t>-</w:t>
            </w:r>
          </w:p>
        </w:tc>
        <w:tc>
          <w:tcPr>
            <w:tcW w:w="567" w:type="dxa"/>
          </w:tcPr>
          <w:p w14:paraId="497562C1" w14:textId="77777777" w:rsidR="004A07E9" w:rsidRPr="00D70946" w:rsidRDefault="004A07E9" w:rsidP="009D4432">
            <w:pPr>
              <w:pStyle w:val="TAL"/>
            </w:pPr>
            <w:r w:rsidRPr="00D70946">
              <w:t>-</w:t>
            </w:r>
          </w:p>
        </w:tc>
        <w:tc>
          <w:tcPr>
            <w:tcW w:w="850" w:type="dxa"/>
          </w:tcPr>
          <w:p w14:paraId="375A6EB7" w14:textId="77777777" w:rsidR="004A07E9" w:rsidRPr="00D70946" w:rsidRDefault="004A07E9" w:rsidP="009D4432">
            <w:pPr>
              <w:pStyle w:val="TAL"/>
            </w:pPr>
            <w:r w:rsidRPr="00D70946">
              <w:t>-</w:t>
            </w:r>
          </w:p>
        </w:tc>
      </w:tr>
      <w:tr w:rsidR="004A07E9" w:rsidRPr="00D70946" w14:paraId="2627D30E" w14:textId="77777777" w:rsidTr="0057634F">
        <w:tc>
          <w:tcPr>
            <w:tcW w:w="534" w:type="dxa"/>
          </w:tcPr>
          <w:p w14:paraId="3BDC83EA" w14:textId="77777777" w:rsidR="004A07E9" w:rsidRPr="00D70946" w:rsidRDefault="004A07E9" w:rsidP="009D4432">
            <w:pPr>
              <w:pStyle w:val="TAL"/>
            </w:pPr>
            <w:r w:rsidRPr="00D70946">
              <w:t>2-4</w:t>
            </w:r>
          </w:p>
        </w:tc>
        <w:tc>
          <w:tcPr>
            <w:tcW w:w="3968" w:type="dxa"/>
          </w:tcPr>
          <w:p w14:paraId="15BD7350" w14:textId="77777777" w:rsidR="004A07E9" w:rsidRPr="00D70946" w:rsidRDefault="004A07E9" w:rsidP="009D4432">
            <w:pPr>
              <w:pStyle w:val="TH"/>
              <w:rPr>
                <w:rStyle w:val="TAL0"/>
                <w:rFonts w:eastAsia="SimSun"/>
                <w:b w:val="0"/>
              </w:rPr>
            </w:pPr>
            <w:r w:rsidRPr="00D70946">
              <w:rPr>
                <w:rStyle w:val="TAL0"/>
                <w:rFonts w:eastAsia="SimSun"/>
                <w:b w:val="0"/>
              </w:rPr>
              <w:t xml:space="preserve">The UE initiates </w:t>
            </w:r>
            <w:r w:rsidR="00EE2286" w:rsidRPr="00D70946">
              <w:rPr>
                <w:rStyle w:val="TAL0"/>
                <w:rFonts w:eastAsia="SimSun"/>
                <w:b w:val="0"/>
              </w:rPr>
              <w:t>establishment</w:t>
            </w:r>
            <w:r w:rsidRPr="00D70946">
              <w:rPr>
                <w:rStyle w:val="TAL0"/>
                <w:rFonts w:eastAsia="SimSun"/>
                <w:b w:val="0"/>
              </w:rPr>
              <w:t xml:space="preserve"> of an IPsec tunnel and registration procedure by executing steps 1-3 of Table 4.5.2.2-3 in TS 38.508-1 [4].</w:t>
            </w:r>
          </w:p>
        </w:tc>
        <w:tc>
          <w:tcPr>
            <w:tcW w:w="708" w:type="dxa"/>
          </w:tcPr>
          <w:p w14:paraId="1FFD8C98" w14:textId="77777777" w:rsidR="004A07E9" w:rsidRPr="00D70946" w:rsidRDefault="004A07E9" w:rsidP="009D4432">
            <w:pPr>
              <w:pStyle w:val="TAL"/>
            </w:pPr>
            <w:r w:rsidRPr="00D70946">
              <w:t>-</w:t>
            </w:r>
          </w:p>
        </w:tc>
        <w:tc>
          <w:tcPr>
            <w:tcW w:w="2976" w:type="dxa"/>
          </w:tcPr>
          <w:p w14:paraId="5D077676" w14:textId="77777777" w:rsidR="004A07E9" w:rsidRPr="00D70946" w:rsidRDefault="004A07E9" w:rsidP="009D4432">
            <w:pPr>
              <w:pStyle w:val="TAL"/>
            </w:pPr>
            <w:r w:rsidRPr="00D70946">
              <w:t>-</w:t>
            </w:r>
          </w:p>
        </w:tc>
        <w:tc>
          <w:tcPr>
            <w:tcW w:w="567" w:type="dxa"/>
          </w:tcPr>
          <w:p w14:paraId="02588581" w14:textId="77777777" w:rsidR="004A07E9" w:rsidRPr="00D70946" w:rsidRDefault="004A07E9" w:rsidP="009D4432">
            <w:pPr>
              <w:pStyle w:val="TAL"/>
            </w:pPr>
            <w:r w:rsidRPr="00D70946">
              <w:t>-</w:t>
            </w:r>
          </w:p>
        </w:tc>
        <w:tc>
          <w:tcPr>
            <w:tcW w:w="850" w:type="dxa"/>
          </w:tcPr>
          <w:p w14:paraId="19066A47" w14:textId="77777777" w:rsidR="004A07E9" w:rsidRPr="00D70946" w:rsidRDefault="004A07E9" w:rsidP="009D4432">
            <w:pPr>
              <w:pStyle w:val="TAL"/>
            </w:pPr>
            <w:r w:rsidRPr="00D70946">
              <w:t>-</w:t>
            </w:r>
          </w:p>
        </w:tc>
      </w:tr>
      <w:tr w:rsidR="004A07E9" w:rsidRPr="00D70946" w14:paraId="3A8EA9DE" w14:textId="77777777" w:rsidTr="0057634F">
        <w:tc>
          <w:tcPr>
            <w:tcW w:w="534" w:type="dxa"/>
          </w:tcPr>
          <w:p w14:paraId="60D87F79" w14:textId="77777777" w:rsidR="004A07E9" w:rsidRPr="00D70946" w:rsidRDefault="004A07E9" w:rsidP="009D4432">
            <w:pPr>
              <w:pStyle w:val="TAL"/>
            </w:pPr>
            <w:r w:rsidRPr="00D70946">
              <w:rPr>
                <w:lang w:eastAsia="zh-CN"/>
              </w:rPr>
              <w:t>5</w:t>
            </w:r>
          </w:p>
        </w:tc>
        <w:tc>
          <w:tcPr>
            <w:tcW w:w="3968" w:type="dxa"/>
          </w:tcPr>
          <w:p w14:paraId="6C9F386B" w14:textId="77777777" w:rsidR="004A07E9" w:rsidRPr="00D70946" w:rsidRDefault="004A07E9" w:rsidP="009D4432">
            <w:pPr>
              <w:pStyle w:val="TAL"/>
            </w:pPr>
            <w:r w:rsidRPr="00D70946">
              <w:t>The SS transmits an AUTHENTICATION REQUEST message which contains an invalid MAC code.</w:t>
            </w:r>
          </w:p>
        </w:tc>
        <w:tc>
          <w:tcPr>
            <w:tcW w:w="708" w:type="dxa"/>
          </w:tcPr>
          <w:p w14:paraId="33445D8E" w14:textId="77777777" w:rsidR="004A07E9" w:rsidRPr="00D70946" w:rsidRDefault="004A07E9" w:rsidP="009D4432">
            <w:pPr>
              <w:pStyle w:val="TAL"/>
            </w:pPr>
            <w:r w:rsidRPr="00D70946">
              <w:t>&lt;--</w:t>
            </w:r>
          </w:p>
        </w:tc>
        <w:tc>
          <w:tcPr>
            <w:tcW w:w="2976" w:type="dxa"/>
          </w:tcPr>
          <w:p w14:paraId="60C5CDA7" w14:textId="77777777" w:rsidR="004A07E9" w:rsidRPr="00D70946" w:rsidRDefault="004A07E9" w:rsidP="009D4432">
            <w:pPr>
              <w:pStyle w:val="TAL"/>
            </w:pPr>
            <w:r w:rsidRPr="00D70946">
              <w:t>AUTHENTICATION REQUEST</w:t>
            </w:r>
          </w:p>
        </w:tc>
        <w:tc>
          <w:tcPr>
            <w:tcW w:w="567" w:type="dxa"/>
          </w:tcPr>
          <w:p w14:paraId="1F6F5AEF" w14:textId="77777777" w:rsidR="004A07E9" w:rsidRPr="00D70946" w:rsidRDefault="004A07E9" w:rsidP="009D4432">
            <w:pPr>
              <w:pStyle w:val="TAL"/>
            </w:pPr>
            <w:r w:rsidRPr="00D70946">
              <w:t>-</w:t>
            </w:r>
          </w:p>
        </w:tc>
        <w:tc>
          <w:tcPr>
            <w:tcW w:w="850" w:type="dxa"/>
          </w:tcPr>
          <w:p w14:paraId="0E003F72" w14:textId="77777777" w:rsidR="004A07E9" w:rsidRPr="00D70946" w:rsidRDefault="004A07E9" w:rsidP="009D4432">
            <w:pPr>
              <w:pStyle w:val="TAL"/>
            </w:pPr>
            <w:r w:rsidRPr="00D70946">
              <w:t>-</w:t>
            </w:r>
          </w:p>
        </w:tc>
      </w:tr>
      <w:tr w:rsidR="004A07E9" w:rsidRPr="00D70946" w14:paraId="3A0B4622" w14:textId="77777777" w:rsidTr="0057634F">
        <w:tc>
          <w:tcPr>
            <w:tcW w:w="534" w:type="dxa"/>
          </w:tcPr>
          <w:p w14:paraId="0E177EFF" w14:textId="77777777" w:rsidR="004A07E9" w:rsidRPr="00D70946" w:rsidRDefault="004A07E9" w:rsidP="009D4432">
            <w:pPr>
              <w:pStyle w:val="TAL"/>
            </w:pPr>
            <w:r w:rsidRPr="00D70946">
              <w:rPr>
                <w:lang w:eastAsia="zh-CN"/>
              </w:rPr>
              <w:t>6</w:t>
            </w:r>
          </w:p>
        </w:tc>
        <w:tc>
          <w:tcPr>
            <w:tcW w:w="3968" w:type="dxa"/>
          </w:tcPr>
          <w:p w14:paraId="366FABD8" w14:textId="77777777" w:rsidR="004A07E9" w:rsidRPr="00D70946" w:rsidRDefault="004A07E9" w:rsidP="009D4432">
            <w:pPr>
              <w:pStyle w:val="TAL"/>
            </w:pPr>
            <w:r w:rsidRPr="00D70946">
              <w:t>Check: Does the UE respond with an AUTHENTICATION FAILURE message with 5GMM cause "MAC failure"?</w:t>
            </w:r>
          </w:p>
        </w:tc>
        <w:tc>
          <w:tcPr>
            <w:tcW w:w="708" w:type="dxa"/>
          </w:tcPr>
          <w:p w14:paraId="75204193" w14:textId="77777777" w:rsidR="004A07E9" w:rsidRPr="00D70946" w:rsidRDefault="004A07E9" w:rsidP="009D4432">
            <w:pPr>
              <w:pStyle w:val="TAL"/>
            </w:pPr>
            <w:r w:rsidRPr="00D70946">
              <w:t>--&gt;</w:t>
            </w:r>
          </w:p>
        </w:tc>
        <w:tc>
          <w:tcPr>
            <w:tcW w:w="2976" w:type="dxa"/>
          </w:tcPr>
          <w:p w14:paraId="7180A8DF" w14:textId="77777777" w:rsidR="004A07E9" w:rsidRPr="00D70946" w:rsidRDefault="004A07E9" w:rsidP="009D4432">
            <w:pPr>
              <w:pStyle w:val="TAL"/>
            </w:pPr>
            <w:r w:rsidRPr="00D70946">
              <w:t>AUTHENTICATION FAILURE</w:t>
            </w:r>
          </w:p>
        </w:tc>
        <w:tc>
          <w:tcPr>
            <w:tcW w:w="567" w:type="dxa"/>
          </w:tcPr>
          <w:p w14:paraId="6FDB789B" w14:textId="77777777" w:rsidR="004A07E9" w:rsidRPr="00D70946" w:rsidRDefault="004A07E9" w:rsidP="009D4432">
            <w:pPr>
              <w:pStyle w:val="TAL"/>
              <w:rPr>
                <w:lang w:eastAsia="zh-CN"/>
              </w:rPr>
            </w:pPr>
            <w:r w:rsidRPr="00D70946">
              <w:t>1</w:t>
            </w:r>
          </w:p>
        </w:tc>
        <w:tc>
          <w:tcPr>
            <w:tcW w:w="850" w:type="dxa"/>
          </w:tcPr>
          <w:p w14:paraId="51AECD6A" w14:textId="77777777" w:rsidR="004A07E9" w:rsidRPr="00D70946" w:rsidRDefault="004A07E9" w:rsidP="009D4432">
            <w:pPr>
              <w:pStyle w:val="TAL"/>
            </w:pPr>
            <w:r w:rsidRPr="00D70946">
              <w:t>P</w:t>
            </w:r>
          </w:p>
        </w:tc>
      </w:tr>
      <w:tr w:rsidR="004A07E9" w:rsidRPr="00D70946" w14:paraId="2D896A7A" w14:textId="77777777" w:rsidTr="0057634F">
        <w:tc>
          <w:tcPr>
            <w:tcW w:w="534" w:type="dxa"/>
          </w:tcPr>
          <w:p w14:paraId="5D8E4C09" w14:textId="77777777" w:rsidR="004A07E9" w:rsidRPr="00D70946" w:rsidRDefault="004A07E9" w:rsidP="009D4432">
            <w:pPr>
              <w:pStyle w:val="TAL"/>
            </w:pPr>
            <w:r w:rsidRPr="00D70946">
              <w:rPr>
                <w:lang w:eastAsia="zh-CN"/>
              </w:rPr>
              <w:t>7</w:t>
            </w:r>
          </w:p>
        </w:tc>
        <w:tc>
          <w:tcPr>
            <w:tcW w:w="3968" w:type="dxa"/>
          </w:tcPr>
          <w:p w14:paraId="3707CC43" w14:textId="77777777" w:rsidR="004A07E9" w:rsidRPr="00D70946" w:rsidRDefault="004A07E9" w:rsidP="009D4432">
            <w:pPr>
              <w:pStyle w:val="TAL"/>
              <w:rPr>
                <w:lang w:eastAsia="zh-CN"/>
              </w:rPr>
            </w:pPr>
            <w:r w:rsidRPr="00D70946">
              <w:t xml:space="preserve">SS transmits a correct AUTHENTICATION REQUEST message with RAND different to the one send in Step </w:t>
            </w:r>
            <w:r w:rsidRPr="00D70946">
              <w:rPr>
                <w:lang w:eastAsia="zh-CN"/>
              </w:rPr>
              <w:t>5</w:t>
            </w:r>
          </w:p>
        </w:tc>
        <w:tc>
          <w:tcPr>
            <w:tcW w:w="708" w:type="dxa"/>
          </w:tcPr>
          <w:p w14:paraId="4133FBC2" w14:textId="77777777" w:rsidR="004A07E9" w:rsidRPr="00D70946" w:rsidRDefault="004A07E9" w:rsidP="009D4432">
            <w:pPr>
              <w:pStyle w:val="TAL"/>
            </w:pPr>
            <w:r w:rsidRPr="00D70946">
              <w:t>&lt;--</w:t>
            </w:r>
          </w:p>
        </w:tc>
        <w:tc>
          <w:tcPr>
            <w:tcW w:w="2976" w:type="dxa"/>
          </w:tcPr>
          <w:p w14:paraId="024E1E04" w14:textId="77777777" w:rsidR="004A07E9" w:rsidRPr="00D70946" w:rsidRDefault="004A07E9" w:rsidP="009D4432">
            <w:pPr>
              <w:pStyle w:val="TAL"/>
            </w:pPr>
            <w:r w:rsidRPr="00D70946">
              <w:t>AUTHENTICATION REQUEST</w:t>
            </w:r>
          </w:p>
        </w:tc>
        <w:tc>
          <w:tcPr>
            <w:tcW w:w="567" w:type="dxa"/>
          </w:tcPr>
          <w:p w14:paraId="09E23F72" w14:textId="77777777" w:rsidR="004A07E9" w:rsidRPr="00D70946" w:rsidRDefault="004A07E9" w:rsidP="009D4432">
            <w:pPr>
              <w:pStyle w:val="TAL"/>
            </w:pPr>
            <w:r w:rsidRPr="00D70946">
              <w:t>-</w:t>
            </w:r>
          </w:p>
        </w:tc>
        <w:tc>
          <w:tcPr>
            <w:tcW w:w="850" w:type="dxa"/>
          </w:tcPr>
          <w:p w14:paraId="47A8B08A" w14:textId="77777777" w:rsidR="004A07E9" w:rsidRPr="00D70946" w:rsidRDefault="004A07E9" w:rsidP="009D4432">
            <w:pPr>
              <w:pStyle w:val="TAL"/>
            </w:pPr>
            <w:r w:rsidRPr="00D70946">
              <w:t>-</w:t>
            </w:r>
          </w:p>
        </w:tc>
      </w:tr>
      <w:tr w:rsidR="004A07E9" w:rsidRPr="00D70946" w14:paraId="313347BE" w14:textId="77777777" w:rsidTr="0057634F">
        <w:tc>
          <w:tcPr>
            <w:tcW w:w="534" w:type="dxa"/>
          </w:tcPr>
          <w:p w14:paraId="0BC69866" w14:textId="77777777" w:rsidR="004A07E9" w:rsidRPr="00D70946" w:rsidRDefault="004A07E9" w:rsidP="009D4432">
            <w:pPr>
              <w:pStyle w:val="TAL"/>
            </w:pPr>
            <w:r w:rsidRPr="00D70946">
              <w:rPr>
                <w:lang w:eastAsia="zh-CN"/>
              </w:rPr>
              <w:t>8</w:t>
            </w:r>
          </w:p>
        </w:tc>
        <w:tc>
          <w:tcPr>
            <w:tcW w:w="3968" w:type="dxa"/>
          </w:tcPr>
          <w:p w14:paraId="5CD13EDE" w14:textId="77777777" w:rsidR="004A07E9" w:rsidRPr="00D70946" w:rsidRDefault="004A07E9" w:rsidP="009D4432">
            <w:pPr>
              <w:pStyle w:val="TAL"/>
            </w:pPr>
            <w:r w:rsidRPr="00D70946">
              <w:t>Check: Does the UE respond with a correct AUTHENTICATION RESPONSE message with RES* that is equal to the XRES* calculated in the SS?</w:t>
            </w:r>
          </w:p>
        </w:tc>
        <w:tc>
          <w:tcPr>
            <w:tcW w:w="708" w:type="dxa"/>
          </w:tcPr>
          <w:p w14:paraId="6265C53B" w14:textId="77777777" w:rsidR="004A07E9" w:rsidRPr="00D70946" w:rsidRDefault="004A07E9" w:rsidP="009D4432">
            <w:pPr>
              <w:pStyle w:val="TAL"/>
            </w:pPr>
            <w:r w:rsidRPr="00D70946">
              <w:t>--&gt;</w:t>
            </w:r>
          </w:p>
        </w:tc>
        <w:tc>
          <w:tcPr>
            <w:tcW w:w="2976" w:type="dxa"/>
          </w:tcPr>
          <w:p w14:paraId="754C4890" w14:textId="77777777" w:rsidR="004A07E9" w:rsidRPr="00D70946" w:rsidRDefault="004A07E9" w:rsidP="009D4432">
            <w:pPr>
              <w:pStyle w:val="TAL"/>
            </w:pPr>
            <w:r w:rsidRPr="00D70946">
              <w:t>AUTHENTICATION RESPONSE</w:t>
            </w:r>
          </w:p>
        </w:tc>
        <w:tc>
          <w:tcPr>
            <w:tcW w:w="567" w:type="dxa"/>
          </w:tcPr>
          <w:p w14:paraId="0A88BE3E" w14:textId="77777777" w:rsidR="004A07E9" w:rsidRPr="00D70946" w:rsidRDefault="004A07E9" w:rsidP="009D4432">
            <w:pPr>
              <w:pStyle w:val="TAL"/>
              <w:rPr>
                <w:lang w:eastAsia="zh-CN"/>
              </w:rPr>
            </w:pPr>
            <w:r w:rsidRPr="00D70946">
              <w:rPr>
                <w:lang w:eastAsia="zh-CN"/>
              </w:rPr>
              <w:t>4</w:t>
            </w:r>
          </w:p>
        </w:tc>
        <w:tc>
          <w:tcPr>
            <w:tcW w:w="850" w:type="dxa"/>
          </w:tcPr>
          <w:p w14:paraId="3AF702CD" w14:textId="77777777" w:rsidR="004A07E9" w:rsidRPr="00D70946" w:rsidRDefault="004A07E9" w:rsidP="009D4432">
            <w:pPr>
              <w:pStyle w:val="TAL"/>
            </w:pPr>
            <w:r w:rsidRPr="00D70946">
              <w:t>P</w:t>
            </w:r>
          </w:p>
        </w:tc>
      </w:tr>
      <w:tr w:rsidR="004A07E9" w:rsidRPr="00D70946" w14:paraId="4CF5EBA9" w14:textId="77777777" w:rsidTr="0057634F">
        <w:tc>
          <w:tcPr>
            <w:tcW w:w="534" w:type="dxa"/>
          </w:tcPr>
          <w:p w14:paraId="175412A0" w14:textId="77777777" w:rsidR="004A07E9" w:rsidRPr="00D70946" w:rsidRDefault="004A07E9" w:rsidP="009D4432">
            <w:pPr>
              <w:pStyle w:val="TAL"/>
            </w:pPr>
            <w:r w:rsidRPr="00D70946">
              <w:rPr>
                <w:lang w:eastAsia="zh-CN"/>
              </w:rPr>
              <w:t>9</w:t>
            </w:r>
          </w:p>
        </w:tc>
        <w:tc>
          <w:tcPr>
            <w:tcW w:w="3968" w:type="dxa"/>
          </w:tcPr>
          <w:p w14:paraId="0F5B4C5C" w14:textId="77777777" w:rsidR="004A07E9" w:rsidRPr="00D70946" w:rsidRDefault="004A07E9" w:rsidP="009D4432">
            <w:pPr>
              <w:pStyle w:val="TAL"/>
            </w:pPr>
            <w:r w:rsidRPr="00D70946">
              <w:t>SS transmits a NAS SECURITY MODE COMMAND message including the ngKSI of the new 5G NAS security context (as provided in step 7), to proceed with the registration procedure.</w:t>
            </w:r>
          </w:p>
        </w:tc>
        <w:tc>
          <w:tcPr>
            <w:tcW w:w="708" w:type="dxa"/>
          </w:tcPr>
          <w:p w14:paraId="3C8D1CCB" w14:textId="77777777" w:rsidR="004A07E9" w:rsidRPr="00D70946" w:rsidRDefault="004A07E9" w:rsidP="009D4432">
            <w:pPr>
              <w:pStyle w:val="TAL"/>
            </w:pPr>
            <w:r w:rsidRPr="00D70946">
              <w:t>&lt;--</w:t>
            </w:r>
          </w:p>
        </w:tc>
        <w:tc>
          <w:tcPr>
            <w:tcW w:w="2976" w:type="dxa"/>
          </w:tcPr>
          <w:p w14:paraId="0C967A81" w14:textId="77777777" w:rsidR="004A07E9" w:rsidRPr="00D70946" w:rsidRDefault="004A07E9" w:rsidP="009D4432">
            <w:pPr>
              <w:pStyle w:val="TAL"/>
            </w:pPr>
            <w:r w:rsidRPr="00D70946">
              <w:t>SECURITY MODE COMMAND</w:t>
            </w:r>
          </w:p>
        </w:tc>
        <w:tc>
          <w:tcPr>
            <w:tcW w:w="567" w:type="dxa"/>
          </w:tcPr>
          <w:p w14:paraId="03E669C7" w14:textId="77777777" w:rsidR="004A07E9" w:rsidRPr="00D70946" w:rsidRDefault="004A07E9" w:rsidP="009D4432">
            <w:pPr>
              <w:pStyle w:val="TAL"/>
            </w:pPr>
            <w:r w:rsidRPr="00D70946">
              <w:t>-</w:t>
            </w:r>
          </w:p>
        </w:tc>
        <w:tc>
          <w:tcPr>
            <w:tcW w:w="850" w:type="dxa"/>
          </w:tcPr>
          <w:p w14:paraId="3974B2A3" w14:textId="77777777" w:rsidR="004A07E9" w:rsidRPr="00D70946" w:rsidRDefault="004A07E9" w:rsidP="009D4432">
            <w:pPr>
              <w:pStyle w:val="TAL"/>
            </w:pPr>
            <w:r w:rsidRPr="00D70946">
              <w:t>-</w:t>
            </w:r>
          </w:p>
        </w:tc>
      </w:tr>
      <w:tr w:rsidR="004A07E9" w:rsidRPr="00D70946" w14:paraId="3817A317" w14:textId="77777777" w:rsidTr="0057634F">
        <w:tc>
          <w:tcPr>
            <w:tcW w:w="534" w:type="dxa"/>
          </w:tcPr>
          <w:p w14:paraId="115E8113" w14:textId="77777777" w:rsidR="004A07E9" w:rsidRPr="00D70946" w:rsidRDefault="004A07E9" w:rsidP="009D4432">
            <w:pPr>
              <w:pStyle w:val="TAL"/>
              <w:rPr>
                <w:lang w:eastAsia="zh-CN"/>
              </w:rPr>
            </w:pPr>
            <w:r w:rsidRPr="00D70946">
              <w:rPr>
                <w:lang w:eastAsia="zh-CN"/>
              </w:rPr>
              <w:t>10</w:t>
            </w:r>
          </w:p>
        </w:tc>
        <w:tc>
          <w:tcPr>
            <w:tcW w:w="3968" w:type="dxa"/>
          </w:tcPr>
          <w:p w14:paraId="718A5EBC" w14:textId="77777777" w:rsidR="004A07E9" w:rsidRPr="00D70946" w:rsidRDefault="004A07E9" w:rsidP="009D4432">
            <w:pPr>
              <w:pStyle w:val="TAL"/>
              <w:rPr>
                <w:lang w:eastAsia="zh-CN"/>
              </w:rPr>
            </w:pPr>
            <w:r w:rsidRPr="00D70946">
              <w:t xml:space="preserve">Check: Does the UE respond with NAS SECURITY MODE COMPLETE message integrity protected and ciphered with the new 5G NAS security context identified by the ngKSI received in the SECURITY MODE COMMAND message in step </w:t>
            </w:r>
            <w:r w:rsidRPr="00D70946">
              <w:rPr>
                <w:lang w:eastAsia="zh-CN"/>
              </w:rPr>
              <w:t>9.</w:t>
            </w:r>
          </w:p>
        </w:tc>
        <w:tc>
          <w:tcPr>
            <w:tcW w:w="708" w:type="dxa"/>
          </w:tcPr>
          <w:p w14:paraId="64615246" w14:textId="77777777" w:rsidR="004A07E9" w:rsidRPr="00D70946" w:rsidRDefault="004A07E9" w:rsidP="009D4432">
            <w:pPr>
              <w:pStyle w:val="TAL"/>
            </w:pPr>
            <w:r w:rsidRPr="00D70946">
              <w:t>--&gt;</w:t>
            </w:r>
          </w:p>
        </w:tc>
        <w:tc>
          <w:tcPr>
            <w:tcW w:w="2976" w:type="dxa"/>
          </w:tcPr>
          <w:p w14:paraId="049E2A90" w14:textId="77777777" w:rsidR="004A07E9" w:rsidRPr="00D70946" w:rsidRDefault="004A07E9" w:rsidP="009D4432">
            <w:pPr>
              <w:pStyle w:val="TAL"/>
            </w:pPr>
            <w:r w:rsidRPr="00D70946">
              <w:t>SECURITY MODE COMPLETE</w:t>
            </w:r>
          </w:p>
        </w:tc>
        <w:tc>
          <w:tcPr>
            <w:tcW w:w="567" w:type="dxa"/>
          </w:tcPr>
          <w:p w14:paraId="42D395B4" w14:textId="77777777" w:rsidR="004A07E9" w:rsidRPr="00D70946" w:rsidRDefault="004A07E9" w:rsidP="009D4432">
            <w:pPr>
              <w:pStyle w:val="TAL"/>
            </w:pPr>
            <w:r w:rsidRPr="00D70946">
              <w:rPr>
                <w:lang w:eastAsia="zh-CN"/>
              </w:rPr>
              <w:t>5</w:t>
            </w:r>
          </w:p>
        </w:tc>
        <w:tc>
          <w:tcPr>
            <w:tcW w:w="850" w:type="dxa"/>
          </w:tcPr>
          <w:p w14:paraId="4A22E77E" w14:textId="77777777" w:rsidR="004A07E9" w:rsidRPr="00D70946" w:rsidRDefault="004A07E9" w:rsidP="009D4432">
            <w:pPr>
              <w:pStyle w:val="TAL"/>
            </w:pPr>
            <w:r w:rsidRPr="00D70946">
              <w:t>P</w:t>
            </w:r>
          </w:p>
        </w:tc>
      </w:tr>
      <w:tr w:rsidR="004A07E9" w:rsidRPr="00D70946" w14:paraId="6ABEF4BA" w14:textId="77777777" w:rsidTr="0057634F">
        <w:tc>
          <w:tcPr>
            <w:tcW w:w="534" w:type="dxa"/>
          </w:tcPr>
          <w:p w14:paraId="7DD88CC8" w14:textId="77777777" w:rsidR="004A07E9" w:rsidRPr="00D70946" w:rsidRDefault="004A07E9" w:rsidP="009D4432">
            <w:pPr>
              <w:pStyle w:val="TH"/>
              <w:rPr>
                <w:rStyle w:val="TAL0"/>
                <w:rFonts w:eastAsia="SimSun"/>
                <w:b w:val="0"/>
              </w:rPr>
            </w:pPr>
            <w:r w:rsidRPr="00D70946">
              <w:rPr>
                <w:rStyle w:val="TAL0"/>
                <w:rFonts w:eastAsia="SimSun"/>
                <w:b w:val="0"/>
              </w:rPr>
              <w:t>11</w:t>
            </w:r>
          </w:p>
        </w:tc>
        <w:tc>
          <w:tcPr>
            <w:tcW w:w="3968" w:type="dxa"/>
          </w:tcPr>
          <w:p w14:paraId="779DD647" w14:textId="77777777" w:rsidR="004A07E9" w:rsidRPr="00D70946" w:rsidRDefault="004A07E9" w:rsidP="009D4432">
            <w:pPr>
              <w:pStyle w:val="TH"/>
              <w:rPr>
                <w:rStyle w:val="TAL0"/>
                <w:rFonts w:eastAsia="SimSun"/>
                <w:b w:val="0"/>
              </w:rPr>
            </w:pPr>
            <w:r w:rsidRPr="00D70946">
              <w:rPr>
                <w:rStyle w:val="TAL0"/>
                <w:rFonts w:eastAsia="SimSun"/>
                <w:b w:val="0"/>
              </w:rPr>
              <w:t>Steps 10 of the generic procedure (TS 38.508-1 Table 4.5.2.2-3 [4]) are executed to successfully complete the registration procedure.</w:t>
            </w:r>
          </w:p>
        </w:tc>
        <w:tc>
          <w:tcPr>
            <w:tcW w:w="708" w:type="dxa"/>
          </w:tcPr>
          <w:p w14:paraId="7D326B48" w14:textId="77777777" w:rsidR="004A07E9" w:rsidRPr="00D70946" w:rsidRDefault="004A07E9" w:rsidP="009D4432">
            <w:pPr>
              <w:pStyle w:val="TAL"/>
            </w:pPr>
            <w:r w:rsidRPr="00D70946">
              <w:t>-</w:t>
            </w:r>
          </w:p>
        </w:tc>
        <w:tc>
          <w:tcPr>
            <w:tcW w:w="2976" w:type="dxa"/>
          </w:tcPr>
          <w:p w14:paraId="124AB55A" w14:textId="77777777" w:rsidR="004A07E9" w:rsidRPr="00D70946" w:rsidRDefault="004A07E9" w:rsidP="009D4432">
            <w:pPr>
              <w:pStyle w:val="TAL"/>
            </w:pPr>
            <w:r w:rsidRPr="00D70946">
              <w:t>-</w:t>
            </w:r>
          </w:p>
        </w:tc>
        <w:tc>
          <w:tcPr>
            <w:tcW w:w="567" w:type="dxa"/>
          </w:tcPr>
          <w:p w14:paraId="571BEB7A" w14:textId="77777777" w:rsidR="004A07E9" w:rsidRPr="00D70946" w:rsidRDefault="004A07E9" w:rsidP="009D4432">
            <w:pPr>
              <w:pStyle w:val="TAL"/>
            </w:pPr>
            <w:r w:rsidRPr="00D70946">
              <w:t>-</w:t>
            </w:r>
          </w:p>
        </w:tc>
        <w:tc>
          <w:tcPr>
            <w:tcW w:w="850" w:type="dxa"/>
          </w:tcPr>
          <w:p w14:paraId="6525807C" w14:textId="77777777" w:rsidR="004A07E9" w:rsidRPr="00D70946" w:rsidRDefault="004A07E9" w:rsidP="009D4432">
            <w:pPr>
              <w:pStyle w:val="TAL"/>
            </w:pPr>
            <w:r w:rsidRPr="00D70946">
              <w:t>-</w:t>
            </w:r>
          </w:p>
        </w:tc>
      </w:tr>
      <w:tr w:rsidR="004A07E9" w:rsidRPr="00D70946" w14:paraId="3298831B" w14:textId="77777777" w:rsidTr="0057634F">
        <w:tc>
          <w:tcPr>
            <w:tcW w:w="534" w:type="dxa"/>
          </w:tcPr>
          <w:p w14:paraId="3ABF820D" w14:textId="77777777" w:rsidR="004A07E9" w:rsidRPr="00D70946" w:rsidRDefault="004A07E9" w:rsidP="009D4432">
            <w:pPr>
              <w:pStyle w:val="TH"/>
              <w:rPr>
                <w:rStyle w:val="TAL0"/>
                <w:rFonts w:eastAsia="SimSun"/>
                <w:b w:val="0"/>
              </w:rPr>
            </w:pPr>
            <w:r w:rsidRPr="00D70946">
              <w:rPr>
                <w:rStyle w:val="TAL0"/>
                <w:rFonts w:eastAsia="SimSun"/>
                <w:b w:val="0"/>
              </w:rPr>
              <w:t>12</w:t>
            </w:r>
          </w:p>
        </w:tc>
        <w:tc>
          <w:tcPr>
            <w:tcW w:w="3968" w:type="dxa"/>
          </w:tcPr>
          <w:p w14:paraId="5FECF793" w14:textId="77777777" w:rsidR="004A07E9" w:rsidRPr="00D70946" w:rsidRDefault="004A07E9" w:rsidP="009D4432">
            <w:pPr>
              <w:pStyle w:val="TAL"/>
              <w:rPr>
                <w:szCs w:val="22"/>
                <w:lang w:eastAsia="zh-CN"/>
              </w:rPr>
            </w:pPr>
            <w:r w:rsidRPr="00D70946">
              <w:t>Switch off procedure in Ipsec_SA_Established specified in TS 38.508-1 [4] subclause 4.9.6.5 is performed.</w:t>
            </w:r>
          </w:p>
        </w:tc>
        <w:tc>
          <w:tcPr>
            <w:tcW w:w="708" w:type="dxa"/>
          </w:tcPr>
          <w:p w14:paraId="20E2ADDA" w14:textId="77777777" w:rsidR="004A07E9" w:rsidRPr="00D70946" w:rsidRDefault="004A07E9" w:rsidP="009D4432">
            <w:pPr>
              <w:pStyle w:val="TAL"/>
            </w:pPr>
            <w:r w:rsidRPr="00D70946">
              <w:t>-</w:t>
            </w:r>
          </w:p>
        </w:tc>
        <w:tc>
          <w:tcPr>
            <w:tcW w:w="2976" w:type="dxa"/>
          </w:tcPr>
          <w:p w14:paraId="333449CE" w14:textId="77777777" w:rsidR="004A07E9" w:rsidRPr="00D70946" w:rsidRDefault="004A07E9" w:rsidP="009D4432">
            <w:pPr>
              <w:pStyle w:val="TAL"/>
            </w:pPr>
            <w:r w:rsidRPr="00D70946">
              <w:t>-</w:t>
            </w:r>
          </w:p>
        </w:tc>
        <w:tc>
          <w:tcPr>
            <w:tcW w:w="567" w:type="dxa"/>
          </w:tcPr>
          <w:p w14:paraId="780033DB" w14:textId="77777777" w:rsidR="004A07E9" w:rsidRPr="00D70946" w:rsidRDefault="004A07E9" w:rsidP="009D4432">
            <w:pPr>
              <w:pStyle w:val="TAL"/>
            </w:pPr>
            <w:r w:rsidRPr="00D70946">
              <w:t>-</w:t>
            </w:r>
          </w:p>
        </w:tc>
        <w:tc>
          <w:tcPr>
            <w:tcW w:w="850" w:type="dxa"/>
          </w:tcPr>
          <w:p w14:paraId="3AD25876" w14:textId="77777777" w:rsidR="004A07E9" w:rsidRPr="00D70946" w:rsidRDefault="004A07E9" w:rsidP="009D4432">
            <w:pPr>
              <w:pStyle w:val="TAL"/>
            </w:pPr>
            <w:r w:rsidRPr="00D70946">
              <w:t>-</w:t>
            </w:r>
          </w:p>
        </w:tc>
      </w:tr>
      <w:tr w:rsidR="004A07E9" w:rsidRPr="00D70946" w14:paraId="37E69EAF" w14:textId="77777777" w:rsidTr="0057634F">
        <w:tc>
          <w:tcPr>
            <w:tcW w:w="534" w:type="dxa"/>
          </w:tcPr>
          <w:p w14:paraId="1FEA6D4A" w14:textId="77777777" w:rsidR="004A07E9" w:rsidRPr="00D70946" w:rsidRDefault="004A07E9" w:rsidP="009D4432">
            <w:pPr>
              <w:pStyle w:val="TH"/>
              <w:rPr>
                <w:rStyle w:val="TAL0"/>
                <w:rFonts w:eastAsia="SimSun"/>
                <w:b w:val="0"/>
              </w:rPr>
            </w:pPr>
            <w:r w:rsidRPr="00D70946">
              <w:rPr>
                <w:rStyle w:val="TAL0"/>
                <w:rFonts w:eastAsia="SimSun"/>
                <w:b w:val="0"/>
              </w:rPr>
              <w:t>13-16</w:t>
            </w:r>
          </w:p>
        </w:tc>
        <w:tc>
          <w:tcPr>
            <w:tcW w:w="3968" w:type="dxa"/>
          </w:tcPr>
          <w:p w14:paraId="7F6F787C" w14:textId="77777777" w:rsidR="004A07E9" w:rsidRPr="00D70946" w:rsidRDefault="004A07E9" w:rsidP="009D4432">
            <w:pPr>
              <w:pStyle w:val="TH"/>
              <w:rPr>
                <w:rStyle w:val="TAL0"/>
                <w:rFonts w:eastAsia="SimSun"/>
                <w:b w:val="0"/>
              </w:rPr>
            </w:pPr>
            <w:r w:rsidRPr="00D70946">
              <w:rPr>
                <w:rStyle w:val="TAL0"/>
                <w:rFonts w:eastAsia="SimSun"/>
                <w:b w:val="0"/>
              </w:rPr>
              <w:t>Steps 1-4 above are repeated</w:t>
            </w:r>
          </w:p>
        </w:tc>
        <w:tc>
          <w:tcPr>
            <w:tcW w:w="708" w:type="dxa"/>
          </w:tcPr>
          <w:p w14:paraId="726E2D9F" w14:textId="77777777" w:rsidR="004A07E9" w:rsidRPr="00D70946" w:rsidRDefault="004A07E9" w:rsidP="009D4432">
            <w:pPr>
              <w:pStyle w:val="TAL"/>
            </w:pPr>
            <w:r w:rsidRPr="00D70946">
              <w:t>-</w:t>
            </w:r>
          </w:p>
        </w:tc>
        <w:tc>
          <w:tcPr>
            <w:tcW w:w="2976" w:type="dxa"/>
          </w:tcPr>
          <w:p w14:paraId="07D92147" w14:textId="77777777" w:rsidR="004A07E9" w:rsidRPr="00D70946" w:rsidRDefault="004A07E9" w:rsidP="009D4432">
            <w:pPr>
              <w:pStyle w:val="TAL"/>
            </w:pPr>
            <w:r w:rsidRPr="00D70946">
              <w:t>-</w:t>
            </w:r>
          </w:p>
        </w:tc>
        <w:tc>
          <w:tcPr>
            <w:tcW w:w="567" w:type="dxa"/>
          </w:tcPr>
          <w:p w14:paraId="2FDE65A7" w14:textId="77777777" w:rsidR="004A07E9" w:rsidRPr="00D70946" w:rsidRDefault="004A07E9" w:rsidP="009D4432">
            <w:pPr>
              <w:pStyle w:val="TAL"/>
            </w:pPr>
            <w:r w:rsidRPr="00D70946">
              <w:t>-</w:t>
            </w:r>
          </w:p>
        </w:tc>
        <w:tc>
          <w:tcPr>
            <w:tcW w:w="850" w:type="dxa"/>
          </w:tcPr>
          <w:p w14:paraId="01EE8EBD" w14:textId="77777777" w:rsidR="004A07E9" w:rsidRPr="00D70946" w:rsidRDefault="004A07E9" w:rsidP="009D4432">
            <w:pPr>
              <w:pStyle w:val="TAL"/>
            </w:pPr>
            <w:r w:rsidRPr="00D70946">
              <w:t>-</w:t>
            </w:r>
          </w:p>
        </w:tc>
      </w:tr>
      <w:tr w:rsidR="004A07E9" w:rsidRPr="00D70946" w14:paraId="1140FCF1" w14:textId="77777777" w:rsidTr="0057634F">
        <w:tc>
          <w:tcPr>
            <w:tcW w:w="534" w:type="dxa"/>
          </w:tcPr>
          <w:p w14:paraId="256277FE" w14:textId="77777777" w:rsidR="004A07E9" w:rsidRPr="00D70946" w:rsidRDefault="004A07E9" w:rsidP="009D4432">
            <w:pPr>
              <w:pStyle w:val="TAL"/>
              <w:rPr>
                <w:lang w:eastAsia="zh-CN"/>
              </w:rPr>
            </w:pPr>
            <w:r w:rsidRPr="00D70946">
              <w:rPr>
                <w:lang w:eastAsia="zh-CN"/>
              </w:rPr>
              <w:t>17</w:t>
            </w:r>
          </w:p>
        </w:tc>
        <w:tc>
          <w:tcPr>
            <w:tcW w:w="3968" w:type="dxa"/>
          </w:tcPr>
          <w:p w14:paraId="4DA222A4" w14:textId="77777777" w:rsidR="004A07E9" w:rsidRPr="00D70946" w:rsidRDefault="004A07E9" w:rsidP="009D4432">
            <w:pPr>
              <w:pStyle w:val="TAL"/>
            </w:pPr>
            <w:r w:rsidRPr="00D70946">
              <w:t>SS transmits an AUTHENTICATION REQUEST message with "separation bit" in the AMF field</w:t>
            </w:r>
            <w:r w:rsidRPr="00D70946">
              <w:rPr>
                <w:lang w:eastAsia="zh-CN"/>
              </w:rPr>
              <w:t xml:space="preserve"> is 0.</w:t>
            </w:r>
          </w:p>
        </w:tc>
        <w:tc>
          <w:tcPr>
            <w:tcW w:w="708" w:type="dxa"/>
          </w:tcPr>
          <w:p w14:paraId="6017BF79" w14:textId="77777777" w:rsidR="004A07E9" w:rsidRPr="00D70946" w:rsidRDefault="004A07E9" w:rsidP="009D4432">
            <w:pPr>
              <w:pStyle w:val="TAL"/>
            </w:pPr>
            <w:r w:rsidRPr="00D70946">
              <w:t>&lt;--</w:t>
            </w:r>
          </w:p>
        </w:tc>
        <w:tc>
          <w:tcPr>
            <w:tcW w:w="2976" w:type="dxa"/>
          </w:tcPr>
          <w:p w14:paraId="0A197341" w14:textId="77777777" w:rsidR="004A07E9" w:rsidRPr="00D70946" w:rsidRDefault="004A07E9" w:rsidP="009D4432">
            <w:pPr>
              <w:pStyle w:val="TAL"/>
            </w:pPr>
            <w:r w:rsidRPr="00D70946">
              <w:t>AUTHENTICATION REQUEST</w:t>
            </w:r>
          </w:p>
        </w:tc>
        <w:tc>
          <w:tcPr>
            <w:tcW w:w="567" w:type="dxa"/>
          </w:tcPr>
          <w:p w14:paraId="0D67467B" w14:textId="77777777" w:rsidR="004A07E9" w:rsidRPr="00D70946" w:rsidRDefault="004A07E9" w:rsidP="009D4432">
            <w:pPr>
              <w:pStyle w:val="TAL"/>
            </w:pPr>
            <w:r w:rsidRPr="00D70946">
              <w:t>-</w:t>
            </w:r>
          </w:p>
        </w:tc>
        <w:tc>
          <w:tcPr>
            <w:tcW w:w="850" w:type="dxa"/>
          </w:tcPr>
          <w:p w14:paraId="4E078332" w14:textId="77777777" w:rsidR="004A07E9" w:rsidRPr="00D70946" w:rsidRDefault="004A07E9" w:rsidP="009D4432">
            <w:pPr>
              <w:pStyle w:val="TAL"/>
            </w:pPr>
            <w:r w:rsidRPr="00D70946">
              <w:t>-</w:t>
            </w:r>
          </w:p>
        </w:tc>
      </w:tr>
      <w:tr w:rsidR="004A07E9" w:rsidRPr="00D70946" w14:paraId="00E8BB30" w14:textId="77777777" w:rsidTr="0057634F">
        <w:tc>
          <w:tcPr>
            <w:tcW w:w="534" w:type="dxa"/>
          </w:tcPr>
          <w:p w14:paraId="053472FC" w14:textId="77777777" w:rsidR="004A07E9" w:rsidRPr="00D70946" w:rsidRDefault="004A07E9" w:rsidP="009D4432">
            <w:pPr>
              <w:pStyle w:val="TAL"/>
            </w:pPr>
            <w:r w:rsidRPr="00D70946">
              <w:rPr>
                <w:lang w:eastAsia="zh-CN"/>
              </w:rPr>
              <w:t>18</w:t>
            </w:r>
          </w:p>
        </w:tc>
        <w:tc>
          <w:tcPr>
            <w:tcW w:w="3968" w:type="dxa"/>
          </w:tcPr>
          <w:p w14:paraId="482BE152" w14:textId="77777777" w:rsidR="004A07E9" w:rsidRPr="00D70946" w:rsidRDefault="004A07E9" w:rsidP="009D4432">
            <w:pPr>
              <w:pStyle w:val="TAL"/>
            </w:pPr>
            <w:r w:rsidRPr="00D70946">
              <w:t>Check: Does the UE respond with an AUTHENTICATION FAILURE message, with 5GMM cause " Non-5G authentication unacceptable "?</w:t>
            </w:r>
          </w:p>
        </w:tc>
        <w:tc>
          <w:tcPr>
            <w:tcW w:w="708" w:type="dxa"/>
          </w:tcPr>
          <w:p w14:paraId="566FF455" w14:textId="77777777" w:rsidR="004A07E9" w:rsidRPr="00D70946" w:rsidRDefault="004A07E9" w:rsidP="009D4432">
            <w:pPr>
              <w:pStyle w:val="TAL"/>
            </w:pPr>
            <w:r w:rsidRPr="00D70946">
              <w:t>--&gt;</w:t>
            </w:r>
          </w:p>
        </w:tc>
        <w:tc>
          <w:tcPr>
            <w:tcW w:w="2976" w:type="dxa"/>
          </w:tcPr>
          <w:p w14:paraId="1FFD5026" w14:textId="77777777" w:rsidR="004A07E9" w:rsidRPr="00D70946" w:rsidRDefault="004A07E9" w:rsidP="009D4432">
            <w:pPr>
              <w:pStyle w:val="TAL"/>
            </w:pPr>
            <w:r w:rsidRPr="00D70946">
              <w:t>AUTHENTICATION FAILURE</w:t>
            </w:r>
          </w:p>
        </w:tc>
        <w:tc>
          <w:tcPr>
            <w:tcW w:w="567" w:type="dxa"/>
          </w:tcPr>
          <w:p w14:paraId="53F89187" w14:textId="77777777" w:rsidR="004A07E9" w:rsidRPr="00D70946" w:rsidRDefault="004A07E9" w:rsidP="009D4432">
            <w:pPr>
              <w:pStyle w:val="TAL"/>
            </w:pPr>
            <w:r w:rsidRPr="00D70946">
              <w:t>2</w:t>
            </w:r>
          </w:p>
        </w:tc>
        <w:tc>
          <w:tcPr>
            <w:tcW w:w="850" w:type="dxa"/>
          </w:tcPr>
          <w:p w14:paraId="01F3CC14" w14:textId="77777777" w:rsidR="004A07E9" w:rsidRPr="00D70946" w:rsidRDefault="004A07E9" w:rsidP="009D4432">
            <w:pPr>
              <w:pStyle w:val="TAL"/>
            </w:pPr>
            <w:r w:rsidRPr="00D70946">
              <w:t>P</w:t>
            </w:r>
          </w:p>
        </w:tc>
      </w:tr>
      <w:tr w:rsidR="004A07E9" w:rsidRPr="00D70946" w14:paraId="04E3C087" w14:textId="77777777" w:rsidTr="0057634F">
        <w:tc>
          <w:tcPr>
            <w:tcW w:w="534" w:type="dxa"/>
          </w:tcPr>
          <w:p w14:paraId="7B61E273" w14:textId="77777777" w:rsidR="004A07E9" w:rsidRPr="00D70946" w:rsidRDefault="004A07E9" w:rsidP="009D4432">
            <w:pPr>
              <w:pStyle w:val="TAL"/>
            </w:pPr>
            <w:r w:rsidRPr="00D70946">
              <w:rPr>
                <w:lang w:eastAsia="zh-CN"/>
              </w:rPr>
              <w:t>19</w:t>
            </w:r>
          </w:p>
        </w:tc>
        <w:tc>
          <w:tcPr>
            <w:tcW w:w="3968" w:type="dxa"/>
          </w:tcPr>
          <w:p w14:paraId="75394796" w14:textId="77777777" w:rsidR="004A07E9" w:rsidRPr="00D70946" w:rsidRDefault="004A07E9" w:rsidP="009D4432">
            <w:pPr>
              <w:pStyle w:val="TAL"/>
              <w:rPr>
                <w:lang w:eastAsia="zh-CN"/>
              </w:rPr>
            </w:pPr>
            <w:r w:rsidRPr="00D70946">
              <w:t xml:space="preserve">SS transmits a correct AUTHENTICATION REQUEST message with RAND different to the one send in Step </w:t>
            </w:r>
            <w:r w:rsidRPr="00D70946">
              <w:rPr>
                <w:lang w:eastAsia="zh-CN"/>
              </w:rPr>
              <w:t>22</w:t>
            </w:r>
          </w:p>
        </w:tc>
        <w:tc>
          <w:tcPr>
            <w:tcW w:w="708" w:type="dxa"/>
          </w:tcPr>
          <w:p w14:paraId="317C2F38" w14:textId="77777777" w:rsidR="004A07E9" w:rsidRPr="00D70946" w:rsidRDefault="004A07E9" w:rsidP="009D4432">
            <w:pPr>
              <w:pStyle w:val="TAL"/>
            </w:pPr>
            <w:r w:rsidRPr="00D70946">
              <w:t>&lt;--</w:t>
            </w:r>
          </w:p>
        </w:tc>
        <w:tc>
          <w:tcPr>
            <w:tcW w:w="2976" w:type="dxa"/>
          </w:tcPr>
          <w:p w14:paraId="042C3636" w14:textId="77777777" w:rsidR="004A07E9" w:rsidRPr="00D70946" w:rsidRDefault="004A07E9" w:rsidP="009D4432">
            <w:pPr>
              <w:pStyle w:val="TAL"/>
            </w:pPr>
            <w:r w:rsidRPr="00D70946">
              <w:t>AUTHENTICATION REQUEST</w:t>
            </w:r>
          </w:p>
        </w:tc>
        <w:tc>
          <w:tcPr>
            <w:tcW w:w="567" w:type="dxa"/>
          </w:tcPr>
          <w:p w14:paraId="2F28784E" w14:textId="77777777" w:rsidR="004A07E9" w:rsidRPr="00D70946" w:rsidRDefault="004A07E9" w:rsidP="009D4432">
            <w:pPr>
              <w:pStyle w:val="TAL"/>
            </w:pPr>
            <w:r w:rsidRPr="00D70946">
              <w:t>-</w:t>
            </w:r>
          </w:p>
        </w:tc>
        <w:tc>
          <w:tcPr>
            <w:tcW w:w="850" w:type="dxa"/>
          </w:tcPr>
          <w:p w14:paraId="3E9C1523" w14:textId="77777777" w:rsidR="004A07E9" w:rsidRPr="00D70946" w:rsidRDefault="004A07E9" w:rsidP="009D4432">
            <w:pPr>
              <w:pStyle w:val="TAL"/>
            </w:pPr>
            <w:r w:rsidRPr="00D70946">
              <w:t>-</w:t>
            </w:r>
          </w:p>
        </w:tc>
      </w:tr>
      <w:tr w:rsidR="004A07E9" w:rsidRPr="00D70946" w14:paraId="5095E9C6" w14:textId="77777777" w:rsidTr="0057634F">
        <w:tc>
          <w:tcPr>
            <w:tcW w:w="534" w:type="dxa"/>
          </w:tcPr>
          <w:p w14:paraId="305DA23B" w14:textId="77777777" w:rsidR="004A07E9" w:rsidRPr="00D70946" w:rsidRDefault="004A07E9" w:rsidP="009D4432">
            <w:pPr>
              <w:pStyle w:val="TAL"/>
            </w:pPr>
            <w:r w:rsidRPr="00D70946">
              <w:rPr>
                <w:lang w:eastAsia="zh-CN"/>
              </w:rPr>
              <w:t>20</w:t>
            </w:r>
          </w:p>
        </w:tc>
        <w:tc>
          <w:tcPr>
            <w:tcW w:w="3968" w:type="dxa"/>
          </w:tcPr>
          <w:p w14:paraId="13258B33" w14:textId="77777777" w:rsidR="004A07E9" w:rsidRPr="00D70946" w:rsidRDefault="004A07E9" w:rsidP="009D4432">
            <w:pPr>
              <w:pStyle w:val="TAL"/>
            </w:pPr>
            <w:r w:rsidRPr="00D70946">
              <w:t>Check: Does the UE respond with a correct AUTHENTICATION RESPONSE message with RES* that is equal to the XRES* calculated in the SS?</w:t>
            </w:r>
          </w:p>
        </w:tc>
        <w:tc>
          <w:tcPr>
            <w:tcW w:w="708" w:type="dxa"/>
          </w:tcPr>
          <w:p w14:paraId="2259EE3C" w14:textId="77777777" w:rsidR="004A07E9" w:rsidRPr="00D70946" w:rsidRDefault="004A07E9" w:rsidP="009D4432">
            <w:pPr>
              <w:pStyle w:val="TAL"/>
            </w:pPr>
            <w:r w:rsidRPr="00D70946">
              <w:t>--&gt;</w:t>
            </w:r>
          </w:p>
        </w:tc>
        <w:tc>
          <w:tcPr>
            <w:tcW w:w="2976" w:type="dxa"/>
          </w:tcPr>
          <w:p w14:paraId="6F152AF1" w14:textId="77777777" w:rsidR="004A07E9" w:rsidRPr="00D70946" w:rsidRDefault="004A07E9" w:rsidP="009D4432">
            <w:pPr>
              <w:pStyle w:val="TAL"/>
            </w:pPr>
            <w:r w:rsidRPr="00D70946">
              <w:t>AUTHENTICATION RESPONSE</w:t>
            </w:r>
          </w:p>
        </w:tc>
        <w:tc>
          <w:tcPr>
            <w:tcW w:w="567" w:type="dxa"/>
          </w:tcPr>
          <w:p w14:paraId="1A1D53C4" w14:textId="77777777" w:rsidR="004A07E9" w:rsidRPr="00D70946" w:rsidRDefault="004A07E9" w:rsidP="009D4432">
            <w:pPr>
              <w:pStyle w:val="TAL"/>
            </w:pPr>
            <w:r w:rsidRPr="00D70946">
              <w:rPr>
                <w:lang w:eastAsia="zh-CN"/>
              </w:rPr>
              <w:t>4</w:t>
            </w:r>
          </w:p>
        </w:tc>
        <w:tc>
          <w:tcPr>
            <w:tcW w:w="850" w:type="dxa"/>
          </w:tcPr>
          <w:p w14:paraId="7223558D" w14:textId="77777777" w:rsidR="004A07E9" w:rsidRPr="00D70946" w:rsidRDefault="004A07E9" w:rsidP="009D4432">
            <w:pPr>
              <w:pStyle w:val="TAL"/>
            </w:pPr>
            <w:r w:rsidRPr="00D70946">
              <w:t>P</w:t>
            </w:r>
          </w:p>
        </w:tc>
      </w:tr>
      <w:tr w:rsidR="004A07E9" w:rsidRPr="00D70946" w14:paraId="6B82481A" w14:textId="77777777" w:rsidTr="0057634F">
        <w:tc>
          <w:tcPr>
            <w:tcW w:w="534" w:type="dxa"/>
          </w:tcPr>
          <w:p w14:paraId="22362BF8" w14:textId="77777777" w:rsidR="004A07E9" w:rsidRPr="00D70946" w:rsidRDefault="004A07E9" w:rsidP="009D4432">
            <w:pPr>
              <w:pStyle w:val="TAL"/>
            </w:pPr>
            <w:r w:rsidRPr="00D70946">
              <w:rPr>
                <w:lang w:eastAsia="zh-CN"/>
              </w:rPr>
              <w:t>21</w:t>
            </w:r>
          </w:p>
        </w:tc>
        <w:tc>
          <w:tcPr>
            <w:tcW w:w="3968" w:type="dxa"/>
          </w:tcPr>
          <w:p w14:paraId="1341972C" w14:textId="77777777" w:rsidR="004A07E9" w:rsidRPr="00D70946" w:rsidRDefault="004A07E9" w:rsidP="009D4432">
            <w:pPr>
              <w:pStyle w:val="TH"/>
              <w:rPr>
                <w:rStyle w:val="TAL0"/>
                <w:rFonts w:eastAsia="SimSun"/>
                <w:b w:val="0"/>
              </w:rPr>
            </w:pPr>
            <w:r w:rsidRPr="00D70946">
              <w:rPr>
                <w:rStyle w:val="TAL0"/>
                <w:rFonts w:eastAsia="SimSun"/>
                <w:b w:val="0"/>
              </w:rPr>
              <w:t>Step 10 of the generic procedure (TS 38.508-1 Table 4.5.2.2-3 [4]) are executed to successfully complete the registration procedure.</w:t>
            </w:r>
          </w:p>
        </w:tc>
        <w:tc>
          <w:tcPr>
            <w:tcW w:w="708" w:type="dxa"/>
          </w:tcPr>
          <w:p w14:paraId="565130CD" w14:textId="77777777" w:rsidR="004A07E9" w:rsidRPr="00D70946" w:rsidRDefault="004A07E9" w:rsidP="009D4432">
            <w:pPr>
              <w:pStyle w:val="TAL"/>
            </w:pPr>
            <w:r w:rsidRPr="00D70946">
              <w:t>-</w:t>
            </w:r>
          </w:p>
        </w:tc>
        <w:tc>
          <w:tcPr>
            <w:tcW w:w="2976" w:type="dxa"/>
          </w:tcPr>
          <w:p w14:paraId="03C9FCB2" w14:textId="77777777" w:rsidR="004A07E9" w:rsidRPr="00D70946" w:rsidRDefault="004A07E9" w:rsidP="009D4432">
            <w:pPr>
              <w:pStyle w:val="TAL"/>
            </w:pPr>
            <w:r w:rsidRPr="00D70946">
              <w:t>-</w:t>
            </w:r>
          </w:p>
        </w:tc>
        <w:tc>
          <w:tcPr>
            <w:tcW w:w="567" w:type="dxa"/>
          </w:tcPr>
          <w:p w14:paraId="76EFF26E" w14:textId="77777777" w:rsidR="004A07E9" w:rsidRPr="00D70946" w:rsidRDefault="004A07E9" w:rsidP="009D4432">
            <w:pPr>
              <w:pStyle w:val="TAL"/>
              <w:rPr>
                <w:lang w:eastAsia="zh-CN"/>
              </w:rPr>
            </w:pPr>
            <w:r w:rsidRPr="00D70946">
              <w:t>-</w:t>
            </w:r>
          </w:p>
        </w:tc>
        <w:tc>
          <w:tcPr>
            <w:tcW w:w="850" w:type="dxa"/>
          </w:tcPr>
          <w:p w14:paraId="6E3467E2" w14:textId="77777777" w:rsidR="004A07E9" w:rsidRPr="00D70946" w:rsidRDefault="004A07E9" w:rsidP="009D4432">
            <w:pPr>
              <w:pStyle w:val="TAL"/>
            </w:pPr>
            <w:r w:rsidRPr="00D70946">
              <w:t>-</w:t>
            </w:r>
          </w:p>
        </w:tc>
      </w:tr>
      <w:tr w:rsidR="004A07E9" w:rsidRPr="00D70946" w14:paraId="70063BBD" w14:textId="77777777" w:rsidTr="0057634F">
        <w:tc>
          <w:tcPr>
            <w:tcW w:w="534" w:type="dxa"/>
          </w:tcPr>
          <w:p w14:paraId="00150928" w14:textId="77777777" w:rsidR="004A07E9" w:rsidRPr="00D70946" w:rsidRDefault="004A07E9" w:rsidP="009D4432">
            <w:pPr>
              <w:pStyle w:val="TAL"/>
            </w:pPr>
            <w:r w:rsidRPr="00D70946">
              <w:rPr>
                <w:lang w:eastAsia="zh-CN"/>
              </w:rPr>
              <w:lastRenderedPageBreak/>
              <w:t>22</w:t>
            </w:r>
          </w:p>
        </w:tc>
        <w:tc>
          <w:tcPr>
            <w:tcW w:w="3968" w:type="dxa"/>
          </w:tcPr>
          <w:p w14:paraId="420CF2D0" w14:textId="77777777" w:rsidR="004A07E9" w:rsidRPr="00D70946" w:rsidRDefault="004A07E9" w:rsidP="009D4432">
            <w:pPr>
              <w:pStyle w:val="TAL"/>
            </w:pPr>
            <w:r w:rsidRPr="00D70946">
              <w:t>Switch off procedure in Ipsec_SA_Established specified in TS 38.508-1 [4] subclause 4.9.6.5 is performed.</w:t>
            </w:r>
          </w:p>
        </w:tc>
        <w:tc>
          <w:tcPr>
            <w:tcW w:w="708" w:type="dxa"/>
          </w:tcPr>
          <w:p w14:paraId="05CBE0A5" w14:textId="77777777" w:rsidR="004A07E9" w:rsidRPr="00D70946" w:rsidRDefault="004A07E9" w:rsidP="009D4432">
            <w:pPr>
              <w:pStyle w:val="TAL"/>
            </w:pPr>
            <w:r w:rsidRPr="00D70946">
              <w:t>-</w:t>
            </w:r>
          </w:p>
        </w:tc>
        <w:tc>
          <w:tcPr>
            <w:tcW w:w="2976" w:type="dxa"/>
          </w:tcPr>
          <w:p w14:paraId="7975DB33" w14:textId="77777777" w:rsidR="004A07E9" w:rsidRPr="00D70946" w:rsidRDefault="004A07E9" w:rsidP="009D4432">
            <w:pPr>
              <w:pStyle w:val="TAL"/>
            </w:pPr>
            <w:r w:rsidRPr="00D70946">
              <w:t>-</w:t>
            </w:r>
          </w:p>
        </w:tc>
        <w:tc>
          <w:tcPr>
            <w:tcW w:w="567" w:type="dxa"/>
          </w:tcPr>
          <w:p w14:paraId="39673BBF" w14:textId="77777777" w:rsidR="004A07E9" w:rsidRPr="00D70946" w:rsidRDefault="004A07E9" w:rsidP="009D4432">
            <w:pPr>
              <w:pStyle w:val="TAL"/>
            </w:pPr>
            <w:r w:rsidRPr="00D70946">
              <w:t>-</w:t>
            </w:r>
          </w:p>
        </w:tc>
        <w:tc>
          <w:tcPr>
            <w:tcW w:w="850" w:type="dxa"/>
          </w:tcPr>
          <w:p w14:paraId="486BF0EB" w14:textId="77777777" w:rsidR="004A07E9" w:rsidRPr="00D70946" w:rsidRDefault="004A07E9" w:rsidP="009D4432">
            <w:pPr>
              <w:pStyle w:val="TAL"/>
            </w:pPr>
            <w:r w:rsidRPr="00D70946">
              <w:t>-</w:t>
            </w:r>
          </w:p>
        </w:tc>
      </w:tr>
      <w:tr w:rsidR="004A07E9" w:rsidRPr="00D70946" w14:paraId="1A86E419" w14:textId="77777777" w:rsidTr="0057634F">
        <w:tc>
          <w:tcPr>
            <w:tcW w:w="534" w:type="dxa"/>
          </w:tcPr>
          <w:p w14:paraId="3A2EAFBB" w14:textId="77777777" w:rsidR="004A07E9" w:rsidRPr="00D70946" w:rsidRDefault="004A07E9" w:rsidP="009D4432">
            <w:pPr>
              <w:pStyle w:val="TH"/>
              <w:rPr>
                <w:rStyle w:val="TAL0"/>
                <w:rFonts w:eastAsia="SimSun"/>
                <w:b w:val="0"/>
              </w:rPr>
            </w:pPr>
            <w:r w:rsidRPr="00D70946">
              <w:rPr>
                <w:rStyle w:val="TAL0"/>
                <w:rFonts w:eastAsia="SimSun"/>
                <w:b w:val="0"/>
              </w:rPr>
              <w:t>23-26</w:t>
            </w:r>
          </w:p>
        </w:tc>
        <w:tc>
          <w:tcPr>
            <w:tcW w:w="3968" w:type="dxa"/>
          </w:tcPr>
          <w:p w14:paraId="2C186C55" w14:textId="77777777" w:rsidR="004A07E9" w:rsidRPr="00D70946" w:rsidRDefault="004A07E9" w:rsidP="009D4432">
            <w:pPr>
              <w:pStyle w:val="TAL"/>
            </w:pPr>
            <w:r w:rsidRPr="00D70946">
              <w:t>Steps 1-4 above are repeated</w:t>
            </w:r>
          </w:p>
        </w:tc>
        <w:tc>
          <w:tcPr>
            <w:tcW w:w="708" w:type="dxa"/>
          </w:tcPr>
          <w:p w14:paraId="4000B2B9" w14:textId="77777777" w:rsidR="004A07E9" w:rsidRPr="00D70946" w:rsidRDefault="004A07E9" w:rsidP="009D4432">
            <w:pPr>
              <w:pStyle w:val="TAL"/>
            </w:pPr>
            <w:r w:rsidRPr="00D70946">
              <w:t>-</w:t>
            </w:r>
          </w:p>
        </w:tc>
        <w:tc>
          <w:tcPr>
            <w:tcW w:w="2976" w:type="dxa"/>
          </w:tcPr>
          <w:p w14:paraId="75D545BC" w14:textId="77777777" w:rsidR="004A07E9" w:rsidRPr="00D70946" w:rsidRDefault="004A07E9" w:rsidP="009D4432">
            <w:pPr>
              <w:pStyle w:val="TAL"/>
            </w:pPr>
            <w:r w:rsidRPr="00D70946">
              <w:t>-</w:t>
            </w:r>
          </w:p>
        </w:tc>
        <w:tc>
          <w:tcPr>
            <w:tcW w:w="567" w:type="dxa"/>
          </w:tcPr>
          <w:p w14:paraId="11E13808" w14:textId="77777777" w:rsidR="004A07E9" w:rsidRPr="00D70946" w:rsidRDefault="004A07E9" w:rsidP="009D4432">
            <w:pPr>
              <w:pStyle w:val="TAL"/>
              <w:rPr>
                <w:lang w:eastAsia="zh-CN"/>
              </w:rPr>
            </w:pPr>
            <w:r w:rsidRPr="00D70946">
              <w:t>-</w:t>
            </w:r>
          </w:p>
        </w:tc>
        <w:tc>
          <w:tcPr>
            <w:tcW w:w="850" w:type="dxa"/>
          </w:tcPr>
          <w:p w14:paraId="082F52C4" w14:textId="77777777" w:rsidR="004A07E9" w:rsidRPr="00D70946" w:rsidRDefault="004A07E9" w:rsidP="009D4432">
            <w:pPr>
              <w:pStyle w:val="TAL"/>
            </w:pPr>
            <w:r w:rsidRPr="00D70946">
              <w:t>-</w:t>
            </w:r>
          </w:p>
        </w:tc>
      </w:tr>
      <w:tr w:rsidR="004A07E9" w:rsidRPr="00D70946" w14:paraId="64762944" w14:textId="77777777" w:rsidTr="0057634F">
        <w:tc>
          <w:tcPr>
            <w:tcW w:w="534" w:type="dxa"/>
          </w:tcPr>
          <w:p w14:paraId="43E96414" w14:textId="77777777" w:rsidR="004A07E9" w:rsidRPr="00D70946" w:rsidRDefault="004A07E9" w:rsidP="009D4432">
            <w:pPr>
              <w:pStyle w:val="TAL"/>
              <w:rPr>
                <w:lang w:eastAsia="zh-CN"/>
              </w:rPr>
            </w:pPr>
            <w:r w:rsidRPr="00D70946">
              <w:rPr>
                <w:lang w:eastAsia="zh-CN"/>
              </w:rPr>
              <w:t>27</w:t>
            </w:r>
          </w:p>
        </w:tc>
        <w:tc>
          <w:tcPr>
            <w:tcW w:w="3968" w:type="dxa"/>
          </w:tcPr>
          <w:p w14:paraId="6BB13AAA" w14:textId="77777777" w:rsidR="004A07E9" w:rsidRPr="00D70946" w:rsidRDefault="004A07E9" w:rsidP="009D4432">
            <w:pPr>
              <w:pStyle w:val="TAL"/>
            </w:pPr>
            <w:r w:rsidRPr="00D70946">
              <w:t>SS transmits AUTHENTICATION REQUEST message with the AMF field in the IE "Authentication parameter AUTN" set to "AMF</w:t>
            </w:r>
            <w:r w:rsidRPr="00D70946">
              <w:rPr>
                <w:vertAlign w:val="subscript"/>
              </w:rPr>
              <w:t>RESYNCH</w:t>
            </w:r>
            <w:r w:rsidRPr="00D70946">
              <w:t>"</w:t>
            </w:r>
            <w:r w:rsidRPr="00D70946">
              <w:rPr>
                <w:sz w:val="20"/>
              </w:rPr>
              <w:t xml:space="preserve"> </w:t>
            </w:r>
            <w:r w:rsidRPr="00D70946">
              <w:t>value to trigger SQN re-synchronisation procedure in test USIM</w:t>
            </w:r>
          </w:p>
        </w:tc>
        <w:tc>
          <w:tcPr>
            <w:tcW w:w="708" w:type="dxa"/>
          </w:tcPr>
          <w:p w14:paraId="09247F13" w14:textId="77777777" w:rsidR="004A07E9" w:rsidRPr="00D70946" w:rsidRDefault="004A07E9" w:rsidP="009D4432">
            <w:pPr>
              <w:pStyle w:val="TAL"/>
            </w:pPr>
            <w:r w:rsidRPr="00D70946">
              <w:t>&lt;--</w:t>
            </w:r>
          </w:p>
        </w:tc>
        <w:tc>
          <w:tcPr>
            <w:tcW w:w="2976" w:type="dxa"/>
          </w:tcPr>
          <w:p w14:paraId="582BC45B" w14:textId="77777777" w:rsidR="004A07E9" w:rsidRPr="00D70946" w:rsidRDefault="004A07E9" w:rsidP="009D4432">
            <w:pPr>
              <w:pStyle w:val="TAL"/>
            </w:pPr>
            <w:r w:rsidRPr="00D70946">
              <w:t>AUTHENTICATION REQUEST</w:t>
            </w:r>
          </w:p>
        </w:tc>
        <w:tc>
          <w:tcPr>
            <w:tcW w:w="567" w:type="dxa"/>
          </w:tcPr>
          <w:p w14:paraId="2218C9B3" w14:textId="77777777" w:rsidR="004A07E9" w:rsidRPr="00D70946" w:rsidRDefault="004A07E9" w:rsidP="009D4432">
            <w:pPr>
              <w:pStyle w:val="TAL"/>
            </w:pPr>
            <w:r w:rsidRPr="00D70946">
              <w:t>-</w:t>
            </w:r>
          </w:p>
        </w:tc>
        <w:tc>
          <w:tcPr>
            <w:tcW w:w="850" w:type="dxa"/>
          </w:tcPr>
          <w:p w14:paraId="2BFEAE6C" w14:textId="77777777" w:rsidR="004A07E9" w:rsidRPr="00D70946" w:rsidRDefault="004A07E9" w:rsidP="009D4432">
            <w:pPr>
              <w:pStyle w:val="TAL"/>
            </w:pPr>
            <w:r w:rsidRPr="00D70946">
              <w:t>-</w:t>
            </w:r>
          </w:p>
        </w:tc>
      </w:tr>
      <w:tr w:rsidR="004A07E9" w:rsidRPr="00D70946" w14:paraId="56C8A657" w14:textId="77777777" w:rsidTr="0057634F">
        <w:tc>
          <w:tcPr>
            <w:tcW w:w="534" w:type="dxa"/>
          </w:tcPr>
          <w:p w14:paraId="241A1336" w14:textId="77777777" w:rsidR="004A07E9" w:rsidRPr="00D70946" w:rsidRDefault="004A07E9" w:rsidP="009D4432">
            <w:pPr>
              <w:pStyle w:val="TAL"/>
              <w:rPr>
                <w:lang w:eastAsia="zh-CN"/>
              </w:rPr>
            </w:pPr>
            <w:r w:rsidRPr="00D70946">
              <w:rPr>
                <w:lang w:eastAsia="zh-CN"/>
              </w:rPr>
              <w:t>28</w:t>
            </w:r>
          </w:p>
        </w:tc>
        <w:tc>
          <w:tcPr>
            <w:tcW w:w="3968" w:type="dxa"/>
          </w:tcPr>
          <w:p w14:paraId="175FBB9D" w14:textId="77777777" w:rsidR="004A07E9" w:rsidRPr="00D70946" w:rsidRDefault="004A07E9" w:rsidP="009D4432">
            <w:pPr>
              <w:pStyle w:val="TAL"/>
              <w:rPr>
                <w:rFonts w:eastAsia="PMingLiU"/>
                <w:lang w:eastAsia="zh-TW"/>
              </w:rPr>
            </w:pPr>
            <w:r w:rsidRPr="00D70946">
              <w:t xml:space="preserve">Check: Does the UE respond with an AUTHENTICATION FAILURE message, with 5GMM cause "Synch failure" and </w:t>
            </w:r>
            <w:r w:rsidRPr="00D70946">
              <w:rPr>
                <w:rFonts w:eastAsia="MS Mincho"/>
              </w:rPr>
              <w:t>Authentication failure parameter</w:t>
            </w:r>
            <w:r w:rsidRPr="00D70946">
              <w:t>?</w:t>
            </w:r>
          </w:p>
        </w:tc>
        <w:tc>
          <w:tcPr>
            <w:tcW w:w="708" w:type="dxa"/>
          </w:tcPr>
          <w:p w14:paraId="4EAD23F7" w14:textId="77777777" w:rsidR="004A07E9" w:rsidRPr="00D70946" w:rsidRDefault="004A07E9" w:rsidP="009D4432">
            <w:pPr>
              <w:pStyle w:val="TAL"/>
            </w:pPr>
            <w:r w:rsidRPr="00D70946">
              <w:t>--&gt;</w:t>
            </w:r>
          </w:p>
        </w:tc>
        <w:tc>
          <w:tcPr>
            <w:tcW w:w="2976" w:type="dxa"/>
          </w:tcPr>
          <w:p w14:paraId="6349A1D4" w14:textId="77777777" w:rsidR="004A07E9" w:rsidRPr="00D70946" w:rsidRDefault="004A07E9" w:rsidP="009D4432">
            <w:pPr>
              <w:pStyle w:val="TAL"/>
            </w:pPr>
            <w:r w:rsidRPr="00D70946">
              <w:t>AUTHENTICATION FAILURE</w:t>
            </w:r>
          </w:p>
        </w:tc>
        <w:tc>
          <w:tcPr>
            <w:tcW w:w="567" w:type="dxa"/>
          </w:tcPr>
          <w:p w14:paraId="1AD23FD3" w14:textId="77777777" w:rsidR="004A07E9" w:rsidRPr="00D70946" w:rsidRDefault="004A07E9" w:rsidP="009D4432">
            <w:pPr>
              <w:pStyle w:val="TAL"/>
            </w:pPr>
            <w:r w:rsidRPr="00D70946">
              <w:rPr>
                <w:lang w:eastAsia="zh-CN"/>
              </w:rPr>
              <w:t>3</w:t>
            </w:r>
          </w:p>
        </w:tc>
        <w:tc>
          <w:tcPr>
            <w:tcW w:w="850" w:type="dxa"/>
          </w:tcPr>
          <w:p w14:paraId="0EE73428" w14:textId="77777777" w:rsidR="004A07E9" w:rsidRPr="00D70946" w:rsidRDefault="004A07E9" w:rsidP="009D4432">
            <w:pPr>
              <w:pStyle w:val="TAL"/>
            </w:pPr>
            <w:r w:rsidRPr="00D70946">
              <w:t>P</w:t>
            </w:r>
          </w:p>
        </w:tc>
      </w:tr>
      <w:tr w:rsidR="004A07E9" w:rsidRPr="00D70946" w14:paraId="23A0FB37" w14:textId="77777777" w:rsidTr="0057634F">
        <w:tc>
          <w:tcPr>
            <w:tcW w:w="534" w:type="dxa"/>
          </w:tcPr>
          <w:p w14:paraId="6AA24034" w14:textId="77777777" w:rsidR="004A07E9" w:rsidRPr="00D70946" w:rsidRDefault="004A07E9" w:rsidP="009D4432">
            <w:pPr>
              <w:pStyle w:val="TAL"/>
              <w:rPr>
                <w:lang w:eastAsia="zh-CN"/>
              </w:rPr>
            </w:pPr>
            <w:r w:rsidRPr="00D70946">
              <w:rPr>
                <w:lang w:eastAsia="zh-CN"/>
              </w:rPr>
              <w:t>29</w:t>
            </w:r>
          </w:p>
        </w:tc>
        <w:tc>
          <w:tcPr>
            <w:tcW w:w="3968" w:type="dxa"/>
          </w:tcPr>
          <w:p w14:paraId="6D85FA9B" w14:textId="77777777" w:rsidR="004A07E9" w:rsidRPr="00D70946" w:rsidRDefault="004A07E9" w:rsidP="009D4432">
            <w:pPr>
              <w:pStyle w:val="TAL"/>
              <w:rPr>
                <w:lang w:eastAsia="zh-CN"/>
              </w:rPr>
            </w:pPr>
            <w:r w:rsidRPr="00D70946">
              <w:t xml:space="preserve">SS transmits a correct AUTHENTICATION REQUEST message with RAND different to the one send in Step </w:t>
            </w:r>
            <w:r w:rsidRPr="00D70946">
              <w:rPr>
                <w:lang w:eastAsia="zh-CN"/>
              </w:rPr>
              <w:t>32.</w:t>
            </w:r>
          </w:p>
        </w:tc>
        <w:tc>
          <w:tcPr>
            <w:tcW w:w="708" w:type="dxa"/>
          </w:tcPr>
          <w:p w14:paraId="47EC05D8" w14:textId="77777777" w:rsidR="004A07E9" w:rsidRPr="00D70946" w:rsidRDefault="004A07E9" w:rsidP="009D4432">
            <w:pPr>
              <w:pStyle w:val="TAL"/>
            </w:pPr>
            <w:r w:rsidRPr="00D70946">
              <w:t>&lt;--</w:t>
            </w:r>
          </w:p>
        </w:tc>
        <w:tc>
          <w:tcPr>
            <w:tcW w:w="2976" w:type="dxa"/>
          </w:tcPr>
          <w:p w14:paraId="44A8FAEC" w14:textId="77777777" w:rsidR="004A07E9" w:rsidRPr="00D70946" w:rsidRDefault="004A07E9" w:rsidP="009D4432">
            <w:pPr>
              <w:pStyle w:val="TAL"/>
            </w:pPr>
            <w:r w:rsidRPr="00D70946">
              <w:t>AUTHENTICATION REQUEST</w:t>
            </w:r>
          </w:p>
        </w:tc>
        <w:tc>
          <w:tcPr>
            <w:tcW w:w="567" w:type="dxa"/>
          </w:tcPr>
          <w:p w14:paraId="21AF0634" w14:textId="77777777" w:rsidR="004A07E9" w:rsidRPr="00D70946" w:rsidRDefault="004A07E9" w:rsidP="009D4432">
            <w:pPr>
              <w:pStyle w:val="TAL"/>
            </w:pPr>
            <w:r w:rsidRPr="00D70946">
              <w:t>-</w:t>
            </w:r>
          </w:p>
        </w:tc>
        <w:tc>
          <w:tcPr>
            <w:tcW w:w="850" w:type="dxa"/>
          </w:tcPr>
          <w:p w14:paraId="528DC3E5" w14:textId="77777777" w:rsidR="004A07E9" w:rsidRPr="00D70946" w:rsidRDefault="004A07E9" w:rsidP="009D4432">
            <w:pPr>
              <w:pStyle w:val="TAL"/>
            </w:pPr>
            <w:r w:rsidRPr="00D70946">
              <w:t>-</w:t>
            </w:r>
          </w:p>
        </w:tc>
      </w:tr>
      <w:tr w:rsidR="004A07E9" w:rsidRPr="00D70946" w14:paraId="207506CD" w14:textId="77777777" w:rsidTr="0057634F">
        <w:tc>
          <w:tcPr>
            <w:tcW w:w="534" w:type="dxa"/>
          </w:tcPr>
          <w:p w14:paraId="71D22A58" w14:textId="77777777" w:rsidR="004A07E9" w:rsidRPr="00D70946" w:rsidRDefault="004A07E9" w:rsidP="009D4432">
            <w:pPr>
              <w:pStyle w:val="TAL"/>
            </w:pPr>
            <w:r w:rsidRPr="00D70946">
              <w:rPr>
                <w:lang w:eastAsia="zh-CN"/>
              </w:rPr>
              <w:t>30</w:t>
            </w:r>
          </w:p>
        </w:tc>
        <w:tc>
          <w:tcPr>
            <w:tcW w:w="3968" w:type="dxa"/>
          </w:tcPr>
          <w:p w14:paraId="26AF691B" w14:textId="77777777" w:rsidR="004A07E9" w:rsidRPr="00D70946" w:rsidRDefault="004A07E9" w:rsidP="009D4432">
            <w:pPr>
              <w:pStyle w:val="TAL"/>
              <w:rPr>
                <w:lang w:eastAsia="zh-CN"/>
              </w:rPr>
            </w:pPr>
            <w:r w:rsidRPr="00D70946">
              <w:t>Check: Does the UE respond with a correct AUTHENTICATION RESPONSE message with RES* that is equal to the XRES* calculated in the SS?</w:t>
            </w:r>
          </w:p>
        </w:tc>
        <w:tc>
          <w:tcPr>
            <w:tcW w:w="708" w:type="dxa"/>
          </w:tcPr>
          <w:p w14:paraId="32600375" w14:textId="77777777" w:rsidR="004A07E9" w:rsidRPr="00D70946" w:rsidRDefault="004A07E9" w:rsidP="009D4432">
            <w:pPr>
              <w:pStyle w:val="TAL"/>
            </w:pPr>
            <w:r w:rsidRPr="00D70946">
              <w:t>--&gt;</w:t>
            </w:r>
          </w:p>
        </w:tc>
        <w:tc>
          <w:tcPr>
            <w:tcW w:w="2976" w:type="dxa"/>
          </w:tcPr>
          <w:p w14:paraId="28716065" w14:textId="77777777" w:rsidR="004A07E9" w:rsidRPr="00D70946" w:rsidRDefault="004A07E9" w:rsidP="009D4432">
            <w:pPr>
              <w:pStyle w:val="TAL"/>
            </w:pPr>
            <w:r w:rsidRPr="00D70946">
              <w:t>AUTHENTICATION RESPONSE</w:t>
            </w:r>
          </w:p>
        </w:tc>
        <w:tc>
          <w:tcPr>
            <w:tcW w:w="567" w:type="dxa"/>
          </w:tcPr>
          <w:p w14:paraId="208BC1B5" w14:textId="77777777" w:rsidR="004A07E9" w:rsidRPr="00D70946" w:rsidRDefault="004A07E9" w:rsidP="009D4432">
            <w:pPr>
              <w:pStyle w:val="TAL"/>
            </w:pPr>
            <w:r w:rsidRPr="00D70946">
              <w:t>4</w:t>
            </w:r>
          </w:p>
        </w:tc>
        <w:tc>
          <w:tcPr>
            <w:tcW w:w="850" w:type="dxa"/>
          </w:tcPr>
          <w:p w14:paraId="2C930D61" w14:textId="77777777" w:rsidR="004A07E9" w:rsidRPr="00D70946" w:rsidRDefault="004A07E9" w:rsidP="009D4432">
            <w:pPr>
              <w:pStyle w:val="TAL"/>
            </w:pPr>
            <w:r w:rsidRPr="00D70946">
              <w:t>P</w:t>
            </w:r>
          </w:p>
        </w:tc>
      </w:tr>
      <w:tr w:rsidR="004A07E9" w:rsidRPr="00D70946" w14:paraId="1FD1D0E3" w14:textId="77777777" w:rsidTr="0057634F">
        <w:tc>
          <w:tcPr>
            <w:tcW w:w="534" w:type="dxa"/>
          </w:tcPr>
          <w:p w14:paraId="4492A1AB" w14:textId="77777777" w:rsidR="004A07E9" w:rsidRPr="00D70946" w:rsidRDefault="004A07E9" w:rsidP="009D4432">
            <w:pPr>
              <w:pStyle w:val="TAL"/>
            </w:pPr>
            <w:r w:rsidRPr="00D70946">
              <w:rPr>
                <w:lang w:eastAsia="zh-CN"/>
              </w:rPr>
              <w:t>31</w:t>
            </w:r>
          </w:p>
        </w:tc>
        <w:tc>
          <w:tcPr>
            <w:tcW w:w="3968" w:type="dxa"/>
          </w:tcPr>
          <w:p w14:paraId="4850E3A1" w14:textId="77777777" w:rsidR="004A07E9" w:rsidRPr="00D70946" w:rsidRDefault="004A07E9" w:rsidP="009D4432">
            <w:pPr>
              <w:pStyle w:val="tal1"/>
              <w:rPr>
                <w:rStyle w:val="TAL0"/>
                <w:rFonts w:eastAsia="SimSun"/>
              </w:rPr>
            </w:pPr>
            <w:r w:rsidRPr="00D70946">
              <w:rPr>
                <w:rStyle w:val="TAL0"/>
                <w:rFonts w:eastAsia="SimSun"/>
              </w:rPr>
              <w:t>Step 10 of the generic procedure (TS 38.508-1 Table 4.5.2.2-3 [4]) are executed to successfully complete the registration procedure.</w:t>
            </w:r>
          </w:p>
        </w:tc>
        <w:tc>
          <w:tcPr>
            <w:tcW w:w="708" w:type="dxa"/>
          </w:tcPr>
          <w:p w14:paraId="62396E67" w14:textId="77777777" w:rsidR="004A07E9" w:rsidRPr="00D70946" w:rsidRDefault="004A07E9" w:rsidP="009D4432">
            <w:pPr>
              <w:pStyle w:val="TAL"/>
            </w:pPr>
            <w:r w:rsidRPr="00D70946">
              <w:t>-</w:t>
            </w:r>
          </w:p>
        </w:tc>
        <w:tc>
          <w:tcPr>
            <w:tcW w:w="2976" w:type="dxa"/>
          </w:tcPr>
          <w:p w14:paraId="504D5A3B" w14:textId="77777777" w:rsidR="004A07E9" w:rsidRPr="00D70946" w:rsidRDefault="004A07E9" w:rsidP="009D4432">
            <w:pPr>
              <w:pStyle w:val="TAL"/>
            </w:pPr>
            <w:r w:rsidRPr="00D70946">
              <w:t>-</w:t>
            </w:r>
          </w:p>
        </w:tc>
        <w:tc>
          <w:tcPr>
            <w:tcW w:w="567" w:type="dxa"/>
          </w:tcPr>
          <w:p w14:paraId="428B6A17" w14:textId="77777777" w:rsidR="004A07E9" w:rsidRPr="00D70946" w:rsidRDefault="004A07E9" w:rsidP="009D4432">
            <w:pPr>
              <w:pStyle w:val="TAL"/>
            </w:pPr>
            <w:r w:rsidRPr="00D70946">
              <w:t>-</w:t>
            </w:r>
          </w:p>
        </w:tc>
        <w:tc>
          <w:tcPr>
            <w:tcW w:w="850" w:type="dxa"/>
          </w:tcPr>
          <w:p w14:paraId="7971DA54" w14:textId="77777777" w:rsidR="004A07E9" w:rsidRPr="00D70946" w:rsidRDefault="004A07E9" w:rsidP="009D4432">
            <w:pPr>
              <w:pStyle w:val="TAL"/>
            </w:pPr>
            <w:r w:rsidRPr="00D70946">
              <w:t>-</w:t>
            </w:r>
          </w:p>
        </w:tc>
      </w:tr>
    </w:tbl>
    <w:p w14:paraId="4F475E6B" w14:textId="77777777" w:rsidR="004A07E9" w:rsidRPr="00D70946" w:rsidRDefault="004A07E9" w:rsidP="009D4432"/>
    <w:p w14:paraId="7FFE136C" w14:textId="77777777" w:rsidR="004A07E9" w:rsidRPr="00D70946" w:rsidRDefault="004A07E9" w:rsidP="004A07E9">
      <w:pPr>
        <w:pStyle w:val="H6"/>
      </w:pPr>
      <w:r w:rsidRPr="00D70946">
        <w:t>9.2.1.2.3.3</w:t>
      </w:r>
      <w:r w:rsidRPr="00D70946">
        <w:tab/>
        <w:t>Specific message contents</w:t>
      </w:r>
    </w:p>
    <w:p w14:paraId="513C0D4B" w14:textId="77777777" w:rsidR="004A07E9" w:rsidRPr="00D70946" w:rsidRDefault="004A07E9" w:rsidP="009D4432">
      <w:pPr>
        <w:pStyle w:val="TH"/>
      </w:pPr>
      <w:r w:rsidRPr="00D70946">
        <w:t xml:space="preserve">Table 9.2.1.2.3.3-1: AUTHENTICATION RESPONSE (step </w:t>
      </w:r>
      <w:r w:rsidRPr="00D70946">
        <w:rPr>
          <w:lang w:eastAsia="zh-CN"/>
        </w:rPr>
        <w:t>8</w:t>
      </w:r>
      <w:r w:rsidRPr="00D70946">
        <w:t>,</w:t>
      </w:r>
      <w:r w:rsidRPr="00D70946">
        <w:rPr>
          <w:lang w:eastAsia="zh-CN"/>
        </w:rPr>
        <w:t xml:space="preserve"> </w:t>
      </w:r>
      <w:r w:rsidRPr="00D70946">
        <w:t xml:space="preserve">step </w:t>
      </w:r>
      <w:r w:rsidRPr="00D70946">
        <w:rPr>
          <w:lang w:eastAsia="zh-CN"/>
        </w:rPr>
        <w:t xml:space="preserve">20 and </w:t>
      </w:r>
      <w:r w:rsidRPr="00D70946">
        <w:t xml:space="preserve">step </w:t>
      </w:r>
      <w:r w:rsidRPr="00D70946">
        <w:rPr>
          <w:lang w:eastAsia="zh-CN"/>
        </w:rPr>
        <w:t>30</w:t>
      </w:r>
      <w:r w:rsidRPr="00D70946">
        <w:rPr>
          <w:rFonts w:ascii="MS Gothic" w:eastAsia="MS Gothic" w:hAnsi="MS Gothic" w:cs="MS Gothic" w:hint="eastAsia"/>
          <w:lang w:eastAsia="zh-CN"/>
        </w:rPr>
        <w:t>，</w:t>
      </w:r>
      <w:r w:rsidRPr="00D70946">
        <w:t>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D70946" w14:paraId="5A974405" w14:textId="77777777" w:rsidTr="0057634F">
        <w:tc>
          <w:tcPr>
            <w:tcW w:w="9747" w:type="dxa"/>
            <w:gridSpan w:val="4"/>
          </w:tcPr>
          <w:p w14:paraId="07D6E837" w14:textId="77777777" w:rsidR="004A07E9" w:rsidRPr="00D70946" w:rsidRDefault="0029409F" w:rsidP="009D4432">
            <w:pPr>
              <w:pStyle w:val="TAL"/>
              <w:rPr>
                <w:rFonts w:eastAsia="MS Mincho"/>
              </w:rPr>
            </w:pPr>
            <w:r w:rsidRPr="00D70946">
              <w:rPr>
                <w:rFonts w:eastAsia="MS Mincho"/>
              </w:rPr>
              <w:t>Derivation path: TS 38</w:t>
            </w:r>
            <w:r w:rsidR="004A07E9" w:rsidRPr="00D70946">
              <w:rPr>
                <w:rFonts w:eastAsia="MS Mincho"/>
              </w:rPr>
              <w:t>.508, Table 4.7.1-2</w:t>
            </w:r>
          </w:p>
        </w:tc>
      </w:tr>
      <w:tr w:rsidR="004A07E9" w:rsidRPr="00D70946" w14:paraId="48F3CD8C" w14:textId="77777777" w:rsidTr="0057634F">
        <w:tc>
          <w:tcPr>
            <w:tcW w:w="4535" w:type="dxa"/>
          </w:tcPr>
          <w:p w14:paraId="78195CF0" w14:textId="77777777" w:rsidR="004A07E9" w:rsidRPr="00D70946" w:rsidRDefault="004A07E9" w:rsidP="009D4432">
            <w:pPr>
              <w:pStyle w:val="TAH"/>
              <w:rPr>
                <w:rFonts w:eastAsia="MS Mincho"/>
              </w:rPr>
            </w:pPr>
            <w:r w:rsidRPr="00D70946">
              <w:rPr>
                <w:rFonts w:eastAsia="MS Mincho"/>
              </w:rPr>
              <w:t>Information Element</w:t>
            </w:r>
          </w:p>
        </w:tc>
        <w:tc>
          <w:tcPr>
            <w:tcW w:w="2267" w:type="dxa"/>
          </w:tcPr>
          <w:p w14:paraId="000F5D53" w14:textId="77777777" w:rsidR="004A07E9" w:rsidRPr="00D70946" w:rsidRDefault="004A07E9" w:rsidP="009D4432">
            <w:pPr>
              <w:pStyle w:val="TAH"/>
              <w:rPr>
                <w:rFonts w:eastAsia="MS Mincho"/>
              </w:rPr>
            </w:pPr>
            <w:r w:rsidRPr="00D70946">
              <w:rPr>
                <w:rFonts w:eastAsia="MS Mincho"/>
              </w:rPr>
              <w:t>Value/remark</w:t>
            </w:r>
          </w:p>
        </w:tc>
        <w:tc>
          <w:tcPr>
            <w:tcW w:w="1700" w:type="dxa"/>
          </w:tcPr>
          <w:p w14:paraId="687BEFA0" w14:textId="77777777" w:rsidR="004A07E9" w:rsidRPr="00D70946" w:rsidRDefault="004A07E9" w:rsidP="009D4432">
            <w:pPr>
              <w:pStyle w:val="TAH"/>
              <w:rPr>
                <w:rFonts w:eastAsia="MS Mincho"/>
              </w:rPr>
            </w:pPr>
            <w:r w:rsidRPr="00D70946">
              <w:rPr>
                <w:rFonts w:eastAsia="MS Mincho"/>
              </w:rPr>
              <w:t>Comment</w:t>
            </w:r>
          </w:p>
        </w:tc>
        <w:tc>
          <w:tcPr>
            <w:tcW w:w="1245" w:type="dxa"/>
          </w:tcPr>
          <w:p w14:paraId="75A4A8FC" w14:textId="77777777" w:rsidR="004A07E9" w:rsidRPr="00D70946" w:rsidRDefault="004A07E9" w:rsidP="009D4432">
            <w:pPr>
              <w:pStyle w:val="TAH"/>
              <w:rPr>
                <w:rFonts w:eastAsia="MS Mincho"/>
              </w:rPr>
            </w:pPr>
            <w:r w:rsidRPr="00D70946">
              <w:rPr>
                <w:rFonts w:eastAsia="MS Mincho"/>
              </w:rPr>
              <w:t>Condition</w:t>
            </w:r>
          </w:p>
        </w:tc>
      </w:tr>
      <w:tr w:rsidR="004A07E9" w:rsidRPr="00D70946" w14:paraId="7D67B2E0" w14:textId="77777777" w:rsidTr="0057634F">
        <w:tc>
          <w:tcPr>
            <w:tcW w:w="4535" w:type="dxa"/>
          </w:tcPr>
          <w:p w14:paraId="4C215364" w14:textId="77777777" w:rsidR="004A07E9" w:rsidRPr="00D70946" w:rsidRDefault="004A07E9" w:rsidP="009D4432">
            <w:pPr>
              <w:pStyle w:val="TAL"/>
            </w:pPr>
            <w:r w:rsidRPr="00D70946">
              <w:t>Authentication response parameter</w:t>
            </w:r>
          </w:p>
        </w:tc>
        <w:tc>
          <w:tcPr>
            <w:tcW w:w="2267" w:type="dxa"/>
          </w:tcPr>
          <w:p w14:paraId="358913DF" w14:textId="77777777" w:rsidR="004A07E9" w:rsidRPr="00D70946" w:rsidRDefault="004A07E9" w:rsidP="009D4432">
            <w:pPr>
              <w:pStyle w:val="TAL"/>
            </w:pPr>
            <w:r w:rsidRPr="00D70946">
              <w:t>RES* equal to the XRES* calculated in the SS with the parameters provided/indicated in the AUTHENTICATION REQUEST</w:t>
            </w:r>
          </w:p>
        </w:tc>
        <w:tc>
          <w:tcPr>
            <w:tcW w:w="1700" w:type="dxa"/>
          </w:tcPr>
          <w:p w14:paraId="66CC251B" w14:textId="77777777" w:rsidR="004A07E9" w:rsidRPr="00D70946" w:rsidRDefault="004A07E9" w:rsidP="009D4432">
            <w:pPr>
              <w:pStyle w:val="TAL"/>
              <w:rPr>
                <w:rFonts w:eastAsia="MS PGothic"/>
              </w:rPr>
            </w:pPr>
          </w:p>
        </w:tc>
        <w:tc>
          <w:tcPr>
            <w:tcW w:w="1245" w:type="dxa"/>
          </w:tcPr>
          <w:p w14:paraId="40B86782" w14:textId="77777777" w:rsidR="004A07E9" w:rsidRPr="00D70946" w:rsidRDefault="004A07E9" w:rsidP="009D4432">
            <w:pPr>
              <w:pStyle w:val="TAL"/>
              <w:rPr>
                <w:rFonts w:eastAsia="MS Mincho"/>
              </w:rPr>
            </w:pPr>
          </w:p>
        </w:tc>
      </w:tr>
    </w:tbl>
    <w:p w14:paraId="0E46349D" w14:textId="77777777" w:rsidR="004A07E9" w:rsidRPr="00D70946" w:rsidRDefault="004A07E9" w:rsidP="009D4432"/>
    <w:p w14:paraId="365D1A9E" w14:textId="77777777" w:rsidR="004A07E9" w:rsidRPr="00D70946" w:rsidRDefault="004A07E9" w:rsidP="009D4432">
      <w:pPr>
        <w:pStyle w:val="TH"/>
      </w:pPr>
      <w:r w:rsidRPr="00D70946">
        <w:t xml:space="preserve">Table 9.2.1.2.3.3-2: AUTHENTICATION REQUEST (step </w:t>
      </w:r>
      <w:r w:rsidRPr="00D70946">
        <w:rPr>
          <w:lang w:eastAsia="zh-CN"/>
        </w:rPr>
        <w:t>5</w:t>
      </w:r>
      <w:r w:rsidRPr="00D70946">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D70946" w14:paraId="30E7B66B" w14:textId="77777777" w:rsidTr="0057634F">
        <w:tc>
          <w:tcPr>
            <w:tcW w:w="9747" w:type="dxa"/>
            <w:gridSpan w:val="4"/>
          </w:tcPr>
          <w:p w14:paraId="2CD2DFFD" w14:textId="77777777" w:rsidR="004A07E9" w:rsidRPr="00D70946" w:rsidRDefault="0029409F" w:rsidP="009D4432">
            <w:pPr>
              <w:pStyle w:val="TAL"/>
              <w:rPr>
                <w:rFonts w:eastAsia="MS Mincho"/>
              </w:rPr>
            </w:pPr>
            <w:r w:rsidRPr="00D70946">
              <w:rPr>
                <w:rFonts w:eastAsia="MS Mincho"/>
              </w:rPr>
              <w:t>Derivation path: TS 38</w:t>
            </w:r>
            <w:r w:rsidR="004A07E9" w:rsidRPr="00D70946">
              <w:rPr>
                <w:rFonts w:eastAsia="MS Mincho"/>
              </w:rPr>
              <w:t>.508, Table 4.7.1-1</w:t>
            </w:r>
          </w:p>
        </w:tc>
      </w:tr>
      <w:tr w:rsidR="004A07E9" w:rsidRPr="00D70946" w14:paraId="0954BAE5" w14:textId="77777777" w:rsidTr="0057634F">
        <w:tc>
          <w:tcPr>
            <w:tcW w:w="4535" w:type="dxa"/>
          </w:tcPr>
          <w:p w14:paraId="444DE19D" w14:textId="77777777" w:rsidR="004A07E9" w:rsidRPr="00D70946" w:rsidRDefault="004A07E9" w:rsidP="009D4432">
            <w:pPr>
              <w:pStyle w:val="TAH"/>
              <w:rPr>
                <w:rFonts w:eastAsia="MS Mincho"/>
              </w:rPr>
            </w:pPr>
            <w:r w:rsidRPr="00D70946">
              <w:rPr>
                <w:rFonts w:eastAsia="MS Mincho"/>
              </w:rPr>
              <w:t>Information Element</w:t>
            </w:r>
          </w:p>
        </w:tc>
        <w:tc>
          <w:tcPr>
            <w:tcW w:w="2267" w:type="dxa"/>
          </w:tcPr>
          <w:p w14:paraId="7AD52D75" w14:textId="77777777" w:rsidR="004A07E9" w:rsidRPr="00D70946" w:rsidRDefault="004A07E9" w:rsidP="009D4432">
            <w:pPr>
              <w:pStyle w:val="TAH"/>
              <w:rPr>
                <w:rFonts w:eastAsia="MS Mincho"/>
              </w:rPr>
            </w:pPr>
            <w:r w:rsidRPr="00D70946">
              <w:rPr>
                <w:rFonts w:eastAsia="MS Mincho"/>
              </w:rPr>
              <w:t>Value/remark</w:t>
            </w:r>
          </w:p>
        </w:tc>
        <w:tc>
          <w:tcPr>
            <w:tcW w:w="1700" w:type="dxa"/>
          </w:tcPr>
          <w:p w14:paraId="5F3DD125" w14:textId="77777777" w:rsidR="004A07E9" w:rsidRPr="00D70946" w:rsidRDefault="004A07E9" w:rsidP="009D4432">
            <w:pPr>
              <w:pStyle w:val="TAH"/>
              <w:rPr>
                <w:rFonts w:eastAsia="MS Mincho"/>
              </w:rPr>
            </w:pPr>
            <w:r w:rsidRPr="00D70946">
              <w:rPr>
                <w:rFonts w:eastAsia="MS Mincho"/>
              </w:rPr>
              <w:t>Comment</w:t>
            </w:r>
          </w:p>
        </w:tc>
        <w:tc>
          <w:tcPr>
            <w:tcW w:w="1245" w:type="dxa"/>
          </w:tcPr>
          <w:p w14:paraId="618D6B28" w14:textId="77777777" w:rsidR="004A07E9" w:rsidRPr="00D70946" w:rsidRDefault="004A07E9" w:rsidP="009D4432">
            <w:pPr>
              <w:pStyle w:val="TAH"/>
              <w:rPr>
                <w:rFonts w:eastAsia="MS Mincho"/>
              </w:rPr>
            </w:pPr>
            <w:r w:rsidRPr="00D70946">
              <w:rPr>
                <w:rFonts w:eastAsia="MS Mincho"/>
              </w:rPr>
              <w:t>Condition</w:t>
            </w:r>
          </w:p>
        </w:tc>
      </w:tr>
      <w:tr w:rsidR="004A07E9" w:rsidRPr="00D70946" w14:paraId="43CBC48F" w14:textId="77777777" w:rsidTr="0057634F">
        <w:tc>
          <w:tcPr>
            <w:tcW w:w="4535" w:type="dxa"/>
          </w:tcPr>
          <w:p w14:paraId="1292A31C" w14:textId="77777777" w:rsidR="004A07E9" w:rsidRPr="00D70946" w:rsidRDefault="004A07E9" w:rsidP="009D4432">
            <w:pPr>
              <w:pStyle w:val="TAL"/>
            </w:pPr>
            <w:r w:rsidRPr="00D70946">
              <w:t>Authentication parameter AUTN</w:t>
            </w:r>
          </w:p>
        </w:tc>
        <w:tc>
          <w:tcPr>
            <w:tcW w:w="2267" w:type="dxa"/>
          </w:tcPr>
          <w:p w14:paraId="1E881A54" w14:textId="77777777" w:rsidR="004A07E9" w:rsidRPr="00D70946" w:rsidRDefault="004A07E9" w:rsidP="009D4432">
            <w:pPr>
              <w:pStyle w:val="TAL"/>
            </w:pPr>
            <w:r w:rsidRPr="00D70946">
              <w:t>Invalid MAC</w:t>
            </w:r>
          </w:p>
        </w:tc>
        <w:tc>
          <w:tcPr>
            <w:tcW w:w="1700" w:type="dxa"/>
          </w:tcPr>
          <w:p w14:paraId="6666C1FC" w14:textId="77777777" w:rsidR="004A07E9" w:rsidRPr="00D70946" w:rsidRDefault="004A07E9" w:rsidP="009D4432">
            <w:pPr>
              <w:pStyle w:val="TAL"/>
            </w:pPr>
            <w:r w:rsidRPr="00D70946">
              <w:t>SS shall calculate the correct MAC value as specified in TS 33.102 and use any different value, e.g. correct_MAC+5.</w:t>
            </w:r>
          </w:p>
        </w:tc>
        <w:tc>
          <w:tcPr>
            <w:tcW w:w="1245" w:type="dxa"/>
          </w:tcPr>
          <w:p w14:paraId="0F2CC69A" w14:textId="77777777" w:rsidR="004A07E9" w:rsidRPr="00D70946" w:rsidRDefault="004A07E9" w:rsidP="009D4432">
            <w:pPr>
              <w:pStyle w:val="TAL"/>
              <w:rPr>
                <w:rFonts w:eastAsia="MS Mincho"/>
              </w:rPr>
            </w:pPr>
          </w:p>
        </w:tc>
      </w:tr>
    </w:tbl>
    <w:p w14:paraId="7B4067C7" w14:textId="77777777" w:rsidR="004A07E9" w:rsidRPr="00D70946" w:rsidRDefault="004A07E9" w:rsidP="009D4432"/>
    <w:p w14:paraId="70DA4895" w14:textId="77777777" w:rsidR="004A07E9" w:rsidRPr="00D70946" w:rsidRDefault="004A07E9" w:rsidP="009D4432">
      <w:pPr>
        <w:pStyle w:val="TH"/>
      </w:pPr>
      <w:r w:rsidRPr="00D70946">
        <w:t xml:space="preserve">Table 9.2.1.2.3.3-3: AUTHENTICATION FAILURE (step </w:t>
      </w:r>
      <w:r w:rsidRPr="00D70946">
        <w:rPr>
          <w:lang w:eastAsia="zh-CN"/>
        </w:rPr>
        <w:t>6</w:t>
      </w:r>
      <w:r w:rsidRPr="00D70946">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D70946" w14:paraId="2E0EB05B" w14:textId="77777777" w:rsidTr="0057634F">
        <w:tc>
          <w:tcPr>
            <w:tcW w:w="9747" w:type="dxa"/>
            <w:gridSpan w:val="4"/>
          </w:tcPr>
          <w:p w14:paraId="011F6FBF" w14:textId="77777777" w:rsidR="004A07E9" w:rsidRPr="00D70946" w:rsidRDefault="0029409F" w:rsidP="009D4432">
            <w:pPr>
              <w:pStyle w:val="TAL"/>
              <w:rPr>
                <w:rFonts w:eastAsia="MS Mincho"/>
              </w:rPr>
            </w:pPr>
            <w:r w:rsidRPr="00D70946">
              <w:rPr>
                <w:rFonts w:eastAsia="MS Mincho"/>
              </w:rPr>
              <w:t>Derivation path: TS 38</w:t>
            </w:r>
            <w:r w:rsidR="004A07E9" w:rsidRPr="00D70946">
              <w:rPr>
                <w:rFonts w:eastAsia="MS Mincho"/>
              </w:rPr>
              <w:t>.508, Table 4.7.1-4</w:t>
            </w:r>
          </w:p>
        </w:tc>
      </w:tr>
      <w:tr w:rsidR="004A07E9" w:rsidRPr="00D70946" w14:paraId="6E1E7CA0" w14:textId="77777777" w:rsidTr="0057634F">
        <w:tc>
          <w:tcPr>
            <w:tcW w:w="4535" w:type="dxa"/>
          </w:tcPr>
          <w:p w14:paraId="04904EDB" w14:textId="77777777" w:rsidR="004A07E9" w:rsidRPr="00D70946" w:rsidRDefault="004A07E9" w:rsidP="009D4432">
            <w:pPr>
              <w:pStyle w:val="TAH"/>
              <w:rPr>
                <w:rFonts w:eastAsia="MS Mincho"/>
              </w:rPr>
            </w:pPr>
            <w:r w:rsidRPr="00D70946">
              <w:rPr>
                <w:rFonts w:eastAsia="MS Mincho"/>
              </w:rPr>
              <w:t>Information Element</w:t>
            </w:r>
          </w:p>
        </w:tc>
        <w:tc>
          <w:tcPr>
            <w:tcW w:w="2267" w:type="dxa"/>
          </w:tcPr>
          <w:p w14:paraId="2F2DE497" w14:textId="77777777" w:rsidR="004A07E9" w:rsidRPr="00D70946" w:rsidRDefault="004A07E9" w:rsidP="009D4432">
            <w:pPr>
              <w:pStyle w:val="TAH"/>
              <w:rPr>
                <w:rFonts w:eastAsia="MS Mincho"/>
              </w:rPr>
            </w:pPr>
            <w:r w:rsidRPr="00D70946">
              <w:rPr>
                <w:rFonts w:eastAsia="MS Mincho"/>
              </w:rPr>
              <w:t>Value/remark</w:t>
            </w:r>
          </w:p>
        </w:tc>
        <w:tc>
          <w:tcPr>
            <w:tcW w:w="1700" w:type="dxa"/>
          </w:tcPr>
          <w:p w14:paraId="0EA73975" w14:textId="77777777" w:rsidR="004A07E9" w:rsidRPr="00D70946" w:rsidRDefault="004A07E9" w:rsidP="009D4432">
            <w:pPr>
              <w:pStyle w:val="TAH"/>
              <w:rPr>
                <w:rFonts w:eastAsia="MS Mincho"/>
              </w:rPr>
            </w:pPr>
            <w:r w:rsidRPr="00D70946">
              <w:rPr>
                <w:rFonts w:eastAsia="MS Mincho"/>
              </w:rPr>
              <w:t>Comment</w:t>
            </w:r>
          </w:p>
        </w:tc>
        <w:tc>
          <w:tcPr>
            <w:tcW w:w="1245" w:type="dxa"/>
          </w:tcPr>
          <w:p w14:paraId="4053E900" w14:textId="77777777" w:rsidR="004A07E9" w:rsidRPr="00D70946" w:rsidRDefault="004A07E9" w:rsidP="009D4432">
            <w:pPr>
              <w:pStyle w:val="TAH"/>
              <w:rPr>
                <w:rFonts w:eastAsia="MS Mincho"/>
              </w:rPr>
            </w:pPr>
            <w:r w:rsidRPr="00D70946">
              <w:rPr>
                <w:rFonts w:eastAsia="MS Mincho"/>
              </w:rPr>
              <w:t>Condition</w:t>
            </w:r>
          </w:p>
        </w:tc>
      </w:tr>
      <w:tr w:rsidR="004A07E9" w:rsidRPr="00D70946" w14:paraId="2D6484C5" w14:textId="77777777" w:rsidTr="0057634F">
        <w:tc>
          <w:tcPr>
            <w:tcW w:w="4535" w:type="dxa"/>
          </w:tcPr>
          <w:p w14:paraId="22A0038F" w14:textId="77777777" w:rsidR="004A07E9" w:rsidRPr="00D70946" w:rsidRDefault="004A07E9" w:rsidP="009D4432">
            <w:pPr>
              <w:pStyle w:val="TAL"/>
              <w:rPr>
                <w:rFonts w:eastAsia="MS Mincho"/>
              </w:rPr>
            </w:pPr>
            <w:r w:rsidRPr="00D70946">
              <w:t>5GMM cause</w:t>
            </w:r>
          </w:p>
        </w:tc>
        <w:tc>
          <w:tcPr>
            <w:tcW w:w="2267" w:type="dxa"/>
          </w:tcPr>
          <w:p w14:paraId="6FB53B1F" w14:textId="77777777" w:rsidR="004A07E9" w:rsidRPr="00D70946" w:rsidRDefault="004A07E9" w:rsidP="009D4432">
            <w:pPr>
              <w:pStyle w:val="TAL"/>
              <w:rPr>
                <w:rFonts w:eastAsia="MS PGothic"/>
              </w:rPr>
            </w:pPr>
            <w:r w:rsidRPr="00D70946">
              <w:rPr>
                <w:rFonts w:eastAsia="MS PGothic"/>
              </w:rPr>
              <w:t>'0001 0100'B</w:t>
            </w:r>
          </w:p>
        </w:tc>
        <w:tc>
          <w:tcPr>
            <w:tcW w:w="1700" w:type="dxa"/>
          </w:tcPr>
          <w:p w14:paraId="16A9FA9E" w14:textId="77777777" w:rsidR="004A07E9" w:rsidRPr="00D70946" w:rsidRDefault="004A07E9" w:rsidP="009D4432">
            <w:pPr>
              <w:pStyle w:val="TAL"/>
              <w:rPr>
                <w:rFonts w:eastAsia="MS PGothic"/>
              </w:rPr>
            </w:pPr>
            <w:r w:rsidRPr="00D70946">
              <w:rPr>
                <w:rFonts w:eastAsia="MS PGothic"/>
              </w:rPr>
              <w:t>MAC failure</w:t>
            </w:r>
          </w:p>
        </w:tc>
        <w:tc>
          <w:tcPr>
            <w:tcW w:w="1245" w:type="dxa"/>
          </w:tcPr>
          <w:p w14:paraId="120037AC" w14:textId="77777777" w:rsidR="004A07E9" w:rsidRPr="00D70946" w:rsidRDefault="004A07E9" w:rsidP="009D4432">
            <w:pPr>
              <w:pStyle w:val="TAL"/>
              <w:rPr>
                <w:rFonts w:eastAsia="MS Mincho"/>
              </w:rPr>
            </w:pPr>
          </w:p>
        </w:tc>
      </w:tr>
    </w:tbl>
    <w:p w14:paraId="044657C1" w14:textId="77777777" w:rsidR="004A07E9" w:rsidRPr="00D70946" w:rsidRDefault="004A07E9" w:rsidP="009D4432"/>
    <w:p w14:paraId="19A146F4" w14:textId="77777777" w:rsidR="004A07E9" w:rsidRPr="00D70946" w:rsidRDefault="004A07E9" w:rsidP="009D4432">
      <w:pPr>
        <w:pStyle w:val="TH"/>
      </w:pPr>
      <w:r w:rsidRPr="00D70946">
        <w:lastRenderedPageBreak/>
        <w:t xml:space="preserve">Table 9.2.1.2.3.3-4: AUTHENTICATION REQUEST (step </w:t>
      </w:r>
      <w:r w:rsidRPr="00D70946">
        <w:rPr>
          <w:lang w:eastAsia="zh-CN"/>
        </w:rPr>
        <w:t>17</w:t>
      </w:r>
      <w:r w:rsidRPr="00D70946">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D70946" w14:paraId="3AB84864" w14:textId="77777777" w:rsidTr="0057634F">
        <w:tc>
          <w:tcPr>
            <w:tcW w:w="9747" w:type="dxa"/>
            <w:gridSpan w:val="4"/>
          </w:tcPr>
          <w:p w14:paraId="5B2BCF30" w14:textId="77777777" w:rsidR="004A07E9" w:rsidRPr="00D70946" w:rsidRDefault="0029409F" w:rsidP="009D4432">
            <w:pPr>
              <w:pStyle w:val="TAL"/>
              <w:rPr>
                <w:rFonts w:eastAsia="MS Mincho"/>
              </w:rPr>
            </w:pPr>
            <w:r w:rsidRPr="00D70946">
              <w:rPr>
                <w:rFonts w:eastAsia="MS Mincho"/>
              </w:rPr>
              <w:t>Derivation path: TS 38</w:t>
            </w:r>
            <w:r w:rsidR="004A07E9" w:rsidRPr="00D70946">
              <w:rPr>
                <w:rFonts w:eastAsia="MS Mincho"/>
              </w:rPr>
              <w:t>.508, Table 4.7.1-1</w:t>
            </w:r>
          </w:p>
        </w:tc>
      </w:tr>
      <w:tr w:rsidR="004A07E9" w:rsidRPr="00D70946" w14:paraId="10DBE8FA" w14:textId="77777777" w:rsidTr="0057634F">
        <w:tc>
          <w:tcPr>
            <w:tcW w:w="4535" w:type="dxa"/>
          </w:tcPr>
          <w:p w14:paraId="4ABE0A01" w14:textId="77777777" w:rsidR="004A07E9" w:rsidRPr="00D70946" w:rsidRDefault="004A07E9" w:rsidP="009D4432">
            <w:pPr>
              <w:pStyle w:val="TAH"/>
              <w:rPr>
                <w:rFonts w:eastAsia="MS Mincho"/>
              </w:rPr>
            </w:pPr>
            <w:r w:rsidRPr="00D70946">
              <w:rPr>
                <w:rFonts w:eastAsia="MS Mincho"/>
              </w:rPr>
              <w:t>Information Element</w:t>
            </w:r>
          </w:p>
        </w:tc>
        <w:tc>
          <w:tcPr>
            <w:tcW w:w="2267" w:type="dxa"/>
          </w:tcPr>
          <w:p w14:paraId="7792B4DB" w14:textId="77777777" w:rsidR="004A07E9" w:rsidRPr="00D70946" w:rsidRDefault="004A07E9" w:rsidP="009D4432">
            <w:pPr>
              <w:pStyle w:val="TAH"/>
              <w:rPr>
                <w:rFonts w:eastAsia="MS Mincho"/>
              </w:rPr>
            </w:pPr>
            <w:r w:rsidRPr="00D70946">
              <w:rPr>
                <w:rFonts w:eastAsia="MS Mincho"/>
              </w:rPr>
              <w:t>Value/remark</w:t>
            </w:r>
          </w:p>
        </w:tc>
        <w:tc>
          <w:tcPr>
            <w:tcW w:w="1700" w:type="dxa"/>
          </w:tcPr>
          <w:p w14:paraId="5231365C" w14:textId="77777777" w:rsidR="004A07E9" w:rsidRPr="00D70946" w:rsidRDefault="004A07E9" w:rsidP="009D4432">
            <w:pPr>
              <w:pStyle w:val="TAH"/>
              <w:rPr>
                <w:rFonts w:eastAsia="MS Mincho"/>
              </w:rPr>
            </w:pPr>
            <w:r w:rsidRPr="00D70946">
              <w:rPr>
                <w:rFonts w:eastAsia="MS Mincho"/>
              </w:rPr>
              <w:t>Comment</w:t>
            </w:r>
          </w:p>
        </w:tc>
        <w:tc>
          <w:tcPr>
            <w:tcW w:w="1245" w:type="dxa"/>
          </w:tcPr>
          <w:p w14:paraId="44FF4A8D" w14:textId="77777777" w:rsidR="004A07E9" w:rsidRPr="00D70946" w:rsidRDefault="004A07E9" w:rsidP="009D4432">
            <w:pPr>
              <w:pStyle w:val="TAH"/>
              <w:rPr>
                <w:rFonts w:eastAsia="MS Mincho"/>
              </w:rPr>
            </w:pPr>
            <w:r w:rsidRPr="00D70946">
              <w:rPr>
                <w:rFonts w:eastAsia="MS Mincho"/>
              </w:rPr>
              <w:t>Condition</w:t>
            </w:r>
          </w:p>
        </w:tc>
      </w:tr>
      <w:tr w:rsidR="004A07E9" w:rsidRPr="00D70946" w14:paraId="37A2EB18" w14:textId="77777777" w:rsidTr="0057634F">
        <w:tc>
          <w:tcPr>
            <w:tcW w:w="4535" w:type="dxa"/>
          </w:tcPr>
          <w:p w14:paraId="5F858BEC" w14:textId="77777777" w:rsidR="004A07E9" w:rsidRPr="00D70946" w:rsidRDefault="004A07E9" w:rsidP="009D4432">
            <w:pPr>
              <w:pStyle w:val="TAL"/>
              <w:rPr>
                <w:rFonts w:eastAsia="MS Mincho"/>
              </w:rPr>
            </w:pPr>
            <w:r w:rsidRPr="00D70946">
              <w:rPr>
                <w:rFonts w:eastAsia="MS Mincho"/>
              </w:rPr>
              <w:t>Authentication parameter AUTN</w:t>
            </w:r>
          </w:p>
        </w:tc>
        <w:tc>
          <w:tcPr>
            <w:tcW w:w="2267" w:type="dxa"/>
          </w:tcPr>
          <w:p w14:paraId="2155B30E" w14:textId="77777777" w:rsidR="004A07E9" w:rsidRPr="00D70946" w:rsidRDefault="004A07E9" w:rsidP="009D4432">
            <w:pPr>
              <w:pStyle w:val="TAL"/>
              <w:rPr>
                <w:rFonts w:eastAsia="MS Mincho"/>
              </w:rPr>
            </w:pPr>
            <w:r w:rsidRPr="00D70946">
              <w:t>"separation bit"</w:t>
            </w:r>
            <w:r w:rsidRPr="00D70946">
              <w:rPr>
                <w:lang w:eastAsia="zh-CN"/>
              </w:rPr>
              <w:t>=0</w:t>
            </w:r>
          </w:p>
        </w:tc>
        <w:tc>
          <w:tcPr>
            <w:tcW w:w="1700" w:type="dxa"/>
          </w:tcPr>
          <w:p w14:paraId="6FC2DD26" w14:textId="77777777" w:rsidR="004A07E9" w:rsidRPr="00D70946" w:rsidRDefault="004A07E9" w:rsidP="009D4432">
            <w:pPr>
              <w:pStyle w:val="TAH"/>
              <w:rPr>
                <w:rFonts w:eastAsia="MS PGothic"/>
              </w:rPr>
            </w:pPr>
            <w:r w:rsidRPr="00D70946">
              <w:rPr>
                <w:lang w:eastAsia="zh-CN"/>
              </w:rPr>
              <w:t>T</w:t>
            </w:r>
            <w:r w:rsidRPr="00D70946">
              <w:t>he "separation bit" in the AMF field of AUTN supplied by the core network is 0</w:t>
            </w:r>
            <w:r w:rsidRPr="00D70946">
              <w:rPr>
                <w:lang w:eastAsia="zh-CN"/>
              </w:rPr>
              <w:t>.</w:t>
            </w:r>
          </w:p>
        </w:tc>
        <w:tc>
          <w:tcPr>
            <w:tcW w:w="1245" w:type="dxa"/>
          </w:tcPr>
          <w:p w14:paraId="21AAFC6F" w14:textId="77777777" w:rsidR="004A07E9" w:rsidRPr="00D70946" w:rsidRDefault="004A07E9" w:rsidP="009D4432">
            <w:pPr>
              <w:pStyle w:val="TAL"/>
              <w:rPr>
                <w:rFonts w:eastAsia="MS Mincho"/>
              </w:rPr>
            </w:pPr>
          </w:p>
        </w:tc>
      </w:tr>
    </w:tbl>
    <w:p w14:paraId="0021B71D" w14:textId="77777777" w:rsidR="004A07E9" w:rsidRPr="00D70946" w:rsidRDefault="004A07E9" w:rsidP="009D4432"/>
    <w:p w14:paraId="287A7A46" w14:textId="77777777" w:rsidR="004A07E9" w:rsidRPr="00D70946" w:rsidRDefault="004A07E9" w:rsidP="009D4432">
      <w:pPr>
        <w:pStyle w:val="TH"/>
      </w:pPr>
      <w:r w:rsidRPr="00D70946">
        <w:t xml:space="preserve">Table 9.2.1.2.3.3-5: AUTHENTICATION FAILURE (step </w:t>
      </w:r>
      <w:r w:rsidRPr="00D70946">
        <w:rPr>
          <w:lang w:eastAsia="zh-CN"/>
        </w:rPr>
        <w:t>18</w:t>
      </w:r>
      <w:r w:rsidRPr="00D70946">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D70946" w14:paraId="23308234" w14:textId="77777777" w:rsidTr="0057634F">
        <w:tc>
          <w:tcPr>
            <w:tcW w:w="9747" w:type="dxa"/>
            <w:gridSpan w:val="4"/>
          </w:tcPr>
          <w:p w14:paraId="7DB1A5BF" w14:textId="77777777" w:rsidR="004A07E9" w:rsidRPr="00D70946" w:rsidRDefault="0029409F" w:rsidP="009D4432">
            <w:pPr>
              <w:pStyle w:val="TAL"/>
              <w:rPr>
                <w:rFonts w:eastAsia="MS Mincho"/>
              </w:rPr>
            </w:pPr>
            <w:r w:rsidRPr="00D70946">
              <w:rPr>
                <w:rFonts w:eastAsia="MS Mincho"/>
              </w:rPr>
              <w:t>Derivation path: TS 38</w:t>
            </w:r>
            <w:r w:rsidR="004A07E9" w:rsidRPr="00D70946">
              <w:rPr>
                <w:rFonts w:eastAsia="MS Mincho"/>
              </w:rPr>
              <w:t>.508, Table 4.7.1-4</w:t>
            </w:r>
          </w:p>
        </w:tc>
      </w:tr>
      <w:tr w:rsidR="004A07E9" w:rsidRPr="00D70946" w14:paraId="73143DFF" w14:textId="77777777" w:rsidTr="0057634F">
        <w:tc>
          <w:tcPr>
            <w:tcW w:w="4535" w:type="dxa"/>
          </w:tcPr>
          <w:p w14:paraId="16FFDB70" w14:textId="77777777" w:rsidR="004A07E9" w:rsidRPr="00D70946" w:rsidRDefault="004A07E9" w:rsidP="009D4432">
            <w:pPr>
              <w:pStyle w:val="TAH"/>
              <w:rPr>
                <w:rFonts w:eastAsia="MS Mincho"/>
              </w:rPr>
            </w:pPr>
            <w:r w:rsidRPr="00D70946">
              <w:rPr>
                <w:rFonts w:eastAsia="MS Mincho"/>
              </w:rPr>
              <w:t>Information Element</w:t>
            </w:r>
          </w:p>
        </w:tc>
        <w:tc>
          <w:tcPr>
            <w:tcW w:w="2267" w:type="dxa"/>
          </w:tcPr>
          <w:p w14:paraId="7092034B" w14:textId="77777777" w:rsidR="004A07E9" w:rsidRPr="00D70946" w:rsidRDefault="004A07E9" w:rsidP="009D4432">
            <w:pPr>
              <w:pStyle w:val="TAH"/>
              <w:rPr>
                <w:rFonts w:eastAsia="MS Mincho"/>
              </w:rPr>
            </w:pPr>
            <w:r w:rsidRPr="00D70946">
              <w:rPr>
                <w:rFonts w:eastAsia="MS Mincho"/>
              </w:rPr>
              <w:t>Value/remark</w:t>
            </w:r>
          </w:p>
        </w:tc>
        <w:tc>
          <w:tcPr>
            <w:tcW w:w="1700" w:type="dxa"/>
          </w:tcPr>
          <w:p w14:paraId="2C954983" w14:textId="77777777" w:rsidR="004A07E9" w:rsidRPr="00D70946" w:rsidRDefault="004A07E9" w:rsidP="009D4432">
            <w:pPr>
              <w:pStyle w:val="TAH"/>
              <w:rPr>
                <w:rFonts w:eastAsia="MS Mincho"/>
              </w:rPr>
            </w:pPr>
            <w:r w:rsidRPr="00D70946">
              <w:rPr>
                <w:rFonts w:eastAsia="MS Mincho"/>
              </w:rPr>
              <w:t>Comment</w:t>
            </w:r>
          </w:p>
        </w:tc>
        <w:tc>
          <w:tcPr>
            <w:tcW w:w="1245" w:type="dxa"/>
          </w:tcPr>
          <w:p w14:paraId="7631E467" w14:textId="77777777" w:rsidR="004A07E9" w:rsidRPr="00D70946" w:rsidRDefault="004A07E9" w:rsidP="009D4432">
            <w:pPr>
              <w:pStyle w:val="TAH"/>
              <w:rPr>
                <w:rFonts w:eastAsia="MS Mincho"/>
              </w:rPr>
            </w:pPr>
            <w:r w:rsidRPr="00D70946">
              <w:rPr>
                <w:rFonts w:eastAsia="MS Mincho"/>
              </w:rPr>
              <w:t>Condition</w:t>
            </w:r>
          </w:p>
        </w:tc>
      </w:tr>
      <w:tr w:rsidR="004A07E9" w:rsidRPr="00D70946" w14:paraId="6B30096C" w14:textId="77777777" w:rsidTr="0057634F">
        <w:tc>
          <w:tcPr>
            <w:tcW w:w="4535" w:type="dxa"/>
          </w:tcPr>
          <w:p w14:paraId="6A9B6621" w14:textId="77777777" w:rsidR="004A07E9" w:rsidRPr="00D70946" w:rsidRDefault="004A07E9" w:rsidP="009D4432">
            <w:pPr>
              <w:pStyle w:val="TAL"/>
              <w:rPr>
                <w:rFonts w:eastAsia="MS Mincho"/>
              </w:rPr>
            </w:pPr>
            <w:r w:rsidRPr="00D70946">
              <w:t>5GMM cause</w:t>
            </w:r>
          </w:p>
        </w:tc>
        <w:tc>
          <w:tcPr>
            <w:tcW w:w="2267" w:type="dxa"/>
          </w:tcPr>
          <w:p w14:paraId="66AA01FD" w14:textId="77777777" w:rsidR="004A07E9" w:rsidRPr="00D70946" w:rsidRDefault="004A07E9" w:rsidP="009D4432">
            <w:pPr>
              <w:pStyle w:val="TAL"/>
              <w:rPr>
                <w:rFonts w:eastAsia="MS PGothic"/>
              </w:rPr>
            </w:pPr>
            <w:r w:rsidRPr="00D70946">
              <w:rPr>
                <w:rFonts w:eastAsia="MS PGothic"/>
              </w:rPr>
              <w:t>'0001 1010'B</w:t>
            </w:r>
          </w:p>
        </w:tc>
        <w:tc>
          <w:tcPr>
            <w:tcW w:w="1700" w:type="dxa"/>
          </w:tcPr>
          <w:p w14:paraId="231B265F" w14:textId="77777777" w:rsidR="004A07E9" w:rsidRPr="00D70946" w:rsidRDefault="004A07E9" w:rsidP="009D4432">
            <w:pPr>
              <w:pStyle w:val="TAL"/>
              <w:rPr>
                <w:rFonts w:eastAsia="MS PGothic"/>
              </w:rPr>
            </w:pPr>
            <w:r w:rsidRPr="00D70946">
              <w:t>Non-5G authentication unacceptable</w:t>
            </w:r>
          </w:p>
        </w:tc>
        <w:tc>
          <w:tcPr>
            <w:tcW w:w="1245" w:type="dxa"/>
          </w:tcPr>
          <w:p w14:paraId="639BCDB8" w14:textId="77777777" w:rsidR="004A07E9" w:rsidRPr="00D70946" w:rsidRDefault="004A07E9" w:rsidP="009D4432">
            <w:pPr>
              <w:pStyle w:val="TAL"/>
              <w:rPr>
                <w:rFonts w:eastAsia="MS Mincho"/>
              </w:rPr>
            </w:pPr>
          </w:p>
        </w:tc>
      </w:tr>
    </w:tbl>
    <w:p w14:paraId="2CE65E8F" w14:textId="77777777" w:rsidR="004A07E9" w:rsidRPr="00D70946" w:rsidRDefault="004A07E9" w:rsidP="009D4432"/>
    <w:p w14:paraId="1CC66433" w14:textId="77777777" w:rsidR="004A07E9" w:rsidRPr="00D70946" w:rsidRDefault="004A07E9" w:rsidP="009D4432">
      <w:pPr>
        <w:pStyle w:val="TH"/>
      </w:pPr>
      <w:r w:rsidRPr="00D70946">
        <w:t xml:space="preserve">Table 9.2.1.2.3.3-6: AUTHENTICATION REQUEST (step </w:t>
      </w:r>
      <w:r w:rsidRPr="00D70946">
        <w:rPr>
          <w:lang w:eastAsia="zh-CN"/>
        </w:rPr>
        <w:t>27</w:t>
      </w:r>
      <w:r w:rsidRPr="00D70946">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D70946" w14:paraId="252FF079" w14:textId="77777777" w:rsidTr="0057634F">
        <w:tc>
          <w:tcPr>
            <w:tcW w:w="9747" w:type="dxa"/>
            <w:gridSpan w:val="4"/>
          </w:tcPr>
          <w:p w14:paraId="01FEC09D" w14:textId="77777777" w:rsidR="004A07E9" w:rsidRPr="00D70946" w:rsidRDefault="0029409F" w:rsidP="009D4432">
            <w:pPr>
              <w:pStyle w:val="TAL"/>
              <w:rPr>
                <w:rFonts w:eastAsia="MS Mincho"/>
              </w:rPr>
            </w:pPr>
            <w:r w:rsidRPr="00D70946">
              <w:rPr>
                <w:rFonts w:eastAsia="MS Mincho"/>
              </w:rPr>
              <w:t>Derivation path: TS 38</w:t>
            </w:r>
            <w:r w:rsidR="004A07E9" w:rsidRPr="00D70946">
              <w:rPr>
                <w:rFonts w:eastAsia="MS Mincho"/>
              </w:rPr>
              <w:t>.508, Table 4.7.1-1</w:t>
            </w:r>
          </w:p>
        </w:tc>
      </w:tr>
      <w:tr w:rsidR="004A07E9" w:rsidRPr="00D70946" w14:paraId="1DC63D12" w14:textId="77777777" w:rsidTr="0057634F">
        <w:tc>
          <w:tcPr>
            <w:tcW w:w="4535" w:type="dxa"/>
          </w:tcPr>
          <w:p w14:paraId="3B291698" w14:textId="77777777" w:rsidR="004A07E9" w:rsidRPr="00D70946" w:rsidRDefault="004A07E9" w:rsidP="009D4432">
            <w:pPr>
              <w:pStyle w:val="TAH"/>
              <w:rPr>
                <w:rFonts w:eastAsia="MS Mincho"/>
              </w:rPr>
            </w:pPr>
            <w:r w:rsidRPr="00D70946">
              <w:rPr>
                <w:rFonts w:eastAsia="MS Mincho"/>
              </w:rPr>
              <w:t>Information Element</w:t>
            </w:r>
          </w:p>
        </w:tc>
        <w:tc>
          <w:tcPr>
            <w:tcW w:w="2267" w:type="dxa"/>
          </w:tcPr>
          <w:p w14:paraId="32549E62" w14:textId="77777777" w:rsidR="004A07E9" w:rsidRPr="00D70946" w:rsidRDefault="004A07E9" w:rsidP="009D4432">
            <w:pPr>
              <w:pStyle w:val="TAH"/>
              <w:rPr>
                <w:rFonts w:eastAsia="MS Mincho"/>
              </w:rPr>
            </w:pPr>
            <w:r w:rsidRPr="00D70946">
              <w:rPr>
                <w:rFonts w:eastAsia="MS Mincho"/>
              </w:rPr>
              <w:t>Value/remark</w:t>
            </w:r>
          </w:p>
        </w:tc>
        <w:tc>
          <w:tcPr>
            <w:tcW w:w="1700" w:type="dxa"/>
          </w:tcPr>
          <w:p w14:paraId="734CF548" w14:textId="77777777" w:rsidR="004A07E9" w:rsidRPr="00D70946" w:rsidRDefault="004A07E9" w:rsidP="009D4432">
            <w:pPr>
              <w:pStyle w:val="TAH"/>
              <w:rPr>
                <w:rFonts w:eastAsia="MS Mincho"/>
              </w:rPr>
            </w:pPr>
            <w:r w:rsidRPr="00D70946">
              <w:rPr>
                <w:rFonts w:eastAsia="MS Mincho"/>
              </w:rPr>
              <w:t>Comment</w:t>
            </w:r>
          </w:p>
        </w:tc>
        <w:tc>
          <w:tcPr>
            <w:tcW w:w="1245" w:type="dxa"/>
          </w:tcPr>
          <w:p w14:paraId="6A6AC9A2" w14:textId="77777777" w:rsidR="004A07E9" w:rsidRPr="00D70946" w:rsidRDefault="004A07E9" w:rsidP="009D4432">
            <w:pPr>
              <w:pStyle w:val="TAH"/>
              <w:rPr>
                <w:rFonts w:eastAsia="MS Mincho"/>
              </w:rPr>
            </w:pPr>
            <w:r w:rsidRPr="00D70946">
              <w:rPr>
                <w:rFonts w:eastAsia="MS Mincho"/>
              </w:rPr>
              <w:t>Condition</w:t>
            </w:r>
          </w:p>
        </w:tc>
      </w:tr>
      <w:tr w:rsidR="004A07E9" w:rsidRPr="00D70946" w14:paraId="350BB6B9" w14:textId="77777777" w:rsidTr="0057634F">
        <w:tc>
          <w:tcPr>
            <w:tcW w:w="4535" w:type="dxa"/>
          </w:tcPr>
          <w:p w14:paraId="5921A09F" w14:textId="77777777" w:rsidR="004A07E9" w:rsidRPr="00D70946" w:rsidRDefault="004A07E9" w:rsidP="009D4432">
            <w:pPr>
              <w:pStyle w:val="TAL"/>
              <w:rPr>
                <w:rFonts w:eastAsia="MS Mincho"/>
              </w:rPr>
            </w:pPr>
            <w:r w:rsidRPr="00D70946">
              <w:rPr>
                <w:rFonts w:eastAsia="MS Mincho"/>
              </w:rPr>
              <w:t>Authentication parameter AUTN</w:t>
            </w:r>
          </w:p>
        </w:tc>
        <w:tc>
          <w:tcPr>
            <w:tcW w:w="2267" w:type="dxa"/>
          </w:tcPr>
          <w:p w14:paraId="7A1BDFBB" w14:textId="77777777" w:rsidR="004A07E9" w:rsidRPr="00D70946" w:rsidRDefault="004A07E9" w:rsidP="009D4432">
            <w:pPr>
              <w:pStyle w:val="TAL"/>
              <w:rPr>
                <w:rFonts w:eastAsia="MS Mincho"/>
              </w:rPr>
            </w:pPr>
            <w:r w:rsidRPr="00D70946">
              <w:rPr>
                <w:rFonts w:eastAsia="MS Mincho"/>
              </w:rPr>
              <w:t>AMF field set to "AMF</w:t>
            </w:r>
            <w:r w:rsidRPr="00D70946">
              <w:rPr>
                <w:rFonts w:eastAsia="MS Mincho"/>
                <w:vertAlign w:val="subscript"/>
              </w:rPr>
              <w:t>RESYNCH</w:t>
            </w:r>
            <w:r w:rsidRPr="00D70946">
              <w:rPr>
                <w:rFonts w:eastAsia="MS Mincho"/>
              </w:rPr>
              <w:t>",</w:t>
            </w:r>
          </w:p>
          <w:p w14:paraId="1A62FF53" w14:textId="77777777" w:rsidR="004A07E9" w:rsidRPr="00D70946" w:rsidRDefault="004A07E9" w:rsidP="009D4432">
            <w:pPr>
              <w:pStyle w:val="TAL"/>
              <w:rPr>
                <w:rFonts w:eastAsia="MS Mincho"/>
              </w:rPr>
            </w:pPr>
            <w:r w:rsidRPr="00D70946">
              <w:rPr>
                <w:rFonts w:eastAsia="MS Mincho"/>
              </w:rPr>
              <w:t>AMF</w:t>
            </w:r>
            <w:r w:rsidRPr="00D70946">
              <w:rPr>
                <w:rFonts w:eastAsia="MS Mincho"/>
                <w:vertAlign w:val="subscript"/>
              </w:rPr>
              <w:t xml:space="preserve">RESYNCH </w:t>
            </w:r>
            <w:r w:rsidRPr="00D70946">
              <w:rPr>
                <w:rFonts w:eastAsia="MS Mincho"/>
              </w:rPr>
              <w:t xml:space="preserve">= </w:t>
            </w:r>
            <w:r w:rsidRPr="00D70946">
              <w:rPr>
                <w:rFonts w:eastAsia="MS PGothic"/>
              </w:rPr>
              <w:t>'1111 1111 1111 1111'B</w:t>
            </w:r>
          </w:p>
        </w:tc>
        <w:tc>
          <w:tcPr>
            <w:tcW w:w="1700" w:type="dxa"/>
          </w:tcPr>
          <w:p w14:paraId="62E9C654" w14:textId="77777777" w:rsidR="004A07E9" w:rsidRPr="00D70946" w:rsidRDefault="004A07E9" w:rsidP="009D4432">
            <w:pPr>
              <w:pStyle w:val="TAL"/>
              <w:rPr>
                <w:rFonts w:eastAsia="MS PGothic"/>
              </w:rPr>
            </w:pPr>
            <w:r w:rsidRPr="00D70946">
              <w:rPr>
                <w:rFonts w:eastAsia="MS PGothic"/>
              </w:rPr>
              <w:t>AMF</w:t>
            </w:r>
            <w:r w:rsidRPr="00D70946">
              <w:rPr>
                <w:rFonts w:eastAsia="MS PGothic"/>
                <w:vertAlign w:val="subscript"/>
              </w:rPr>
              <w:t>RESYNCH</w:t>
            </w:r>
            <w:r w:rsidRPr="00D70946">
              <w:rPr>
                <w:rFonts w:eastAsia="MS PGothic"/>
              </w:rPr>
              <w:t xml:space="preserve"> see TS 34.108, 8.1.2.2</w:t>
            </w:r>
          </w:p>
        </w:tc>
        <w:tc>
          <w:tcPr>
            <w:tcW w:w="1245" w:type="dxa"/>
          </w:tcPr>
          <w:p w14:paraId="3D6A60AE" w14:textId="77777777" w:rsidR="004A07E9" w:rsidRPr="00D70946" w:rsidRDefault="004A07E9" w:rsidP="009D4432">
            <w:pPr>
              <w:pStyle w:val="TAL"/>
              <w:rPr>
                <w:rFonts w:eastAsia="MS Mincho"/>
              </w:rPr>
            </w:pPr>
          </w:p>
        </w:tc>
      </w:tr>
    </w:tbl>
    <w:p w14:paraId="1D6DA3F0" w14:textId="77777777" w:rsidR="004A07E9" w:rsidRPr="00D70946" w:rsidRDefault="004A07E9" w:rsidP="009D4432"/>
    <w:p w14:paraId="1236E1AB" w14:textId="77777777" w:rsidR="004A07E9" w:rsidRPr="00D70946" w:rsidRDefault="004A07E9" w:rsidP="009D4432">
      <w:pPr>
        <w:pStyle w:val="TH"/>
      </w:pPr>
      <w:r w:rsidRPr="00D70946">
        <w:t xml:space="preserve">Table 9.2.1.2.3.3-7: AUTHENTICATION FAILURE (step </w:t>
      </w:r>
      <w:r w:rsidRPr="00D70946">
        <w:rPr>
          <w:lang w:eastAsia="zh-CN"/>
        </w:rPr>
        <w:t>28</w:t>
      </w:r>
      <w:r w:rsidRPr="00D70946">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D70946" w14:paraId="575C3D59" w14:textId="77777777" w:rsidTr="0057634F">
        <w:tc>
          <w:tcPr>
            <w:tcW w:w="9747" w:type="dxa"/>
            <w:gridSpan w:val="4"/>
          </w:tcPr>
          <w:p w14:paraId="5E7C086E" w14:textId="77777777" w:rsidR="004A07E9" w:rsidRPr="00D70946" w:rsidRDefault="0029409F" w:rsidP="009D4432">
            <w:pPr>
              <w:pStyle w:val="TAL"/>
              <w:rPr>
                <w:rFonts w:eastAsia="MS Mincho"/>
              </w:rPr>
            </w:pPr>
            <w:r w:rsidRPr="00D70946">
              <w:rPr>
                <w:rFonts w:eastAsia="MS Mincho"/>
              </w:rPr>
              <w:t>Derivation path: TS 38</w:t>
            </w:r>
            <w:r w:rsidR="004A07E9" w:rsidRPr="00D70946">
              <w:rPr>
                <w:rFonts w:eastAsia="MS Mincho"/>
              </w:rPr>
              <w:t>.508, Table 4.7.1-4</w:t>
            </w:r>
          </w:p>
        </w:tc>
      </w:tr>
      <w:tr w:rsidR="004A07E9" w:rsidRPr="00D70946" w14:paraId="5714265A" w14:textId="77777777" w:rsidTr="0057634F">
        <w:tc>
          <w:tcPr>
            <w:tcW w:w="4535" w:type="dxa"/>
          </w:tcPr>
          <w:p w14:paraId="08AA73ED" w14:textId="77777777" w:rsidR="004A07E9" w:rsidRPr="00D70946" w:rsidRDefault="004A07E9" w:rsidP="009D4432">
            <w:pPr>
              <w:pStyle w:val="TAH"/>
              <w:rPr>
                <w:rFonts w:eastAsia="MS Mincho"/>
              </w:rPr>
            </w:pPr>
            <w:r w:rsidRPr="00D70946">
              <w:rPr>
                <w:rFonts w:eastAsia="MS Mincho"/>
              </w:rPr>
              <w:t>Information Element</w:t>
            </w:r>
          </w:p>
        </w:tc>
        <w:tc>
          <w:tcPr>
            <w:tcW w:w="2267" w:type="dxa"/>
          </w:tcPr>
          <w:p w14:paraId="0E2DF07E" w14:textId="77777777" w:rsidR="004A07E9" w:rsidRPr="00D70946" w:rsidRDefault="004A07E9" w:rsidP="009D4432">
            <w:pPr>
              <w:pStyle w:val="TAH"/>
              <w:rPr>
                <w:rFonts w:eastAsia="MS Mincho"/>
              </w:rPr>
            </w:pPr>
            <w:r w:rsidRPr="00D70946">
              <w:rPr>
                <w:rFonts w:eastAsia="MS Mincho"/>
              </w:rPr>
              <w:t>Value/remark</w:t>
            </w:r>
          </w:p>
        </w:tc>
        <w:tc>
          <w:tcPr>
            <w:tcW w:w="1700" w:type="dxa"/>
          </w:tcPr>
          <w:p w14:paraId="136FB764" w14:textId="77777777" w:rsidR="004A07E9" w:rsidRPr="00D70946" w:rsidRDefault="004A07E9" w:rsidP="009D4432">
            <w:pPr>
              <w:pStyle w:val="TAH"/>
              <w:rPr>
                <w:rFonts w:eastAsia="MS Mincho"/>
              </w:rPr>
            </w:pPr>
            <w:r w:rsidRPr="00D70946">
              <w:rPr>
                <w:rFonts w:eastAsia="MS Mincho"/>
              </w:rPr>
              <w:t>Comment</w:t>
            </w:r>
          </w:p>
        </w:tc>
        <w:tc>
          <w:tcPr>
            <w:tcW w:w="1245" w:type="dxa"/>
          </w:tcPr>
          <w:p w14:paraId="3FDB31D9" w14:textId="77777777" w:rsidR="004A07E9" w:rsidRPr="00D70946" w:rsidRDefault="004A07E9" w:rsidP="009D4432">
            <w:pPr>
              <w:pStyle w:val="TAH"/>
              <w:rPr>
                <w:rFonts w:eastAsia="MS Mincho"/>
              </w:rPr>
            </w:pPr>
            <w:r w:rsidRPr="00D70946">
              <w:rPr>
                <w:rFonts w:eastAsia="MS Mincho"/>
              </w:rPr>
              <w:t>Condition</w:t>
            </w:r>
          </w:p>
        </w:tc>
      </w:tr>
      <w:tr w:rsidR="004A07E9" w:rsidRPr="00D70946" w14:paraId="11A904D5" w14:textId="77777777" w:rsidTr="0057634F">
        <w:tc>
          <w:tcPr>
            <w:tcW w:w="4535" w:type="dxa"/>
          </w:tcPr>
          <w:p w14:paraId="3B102057" w14:textId="77777777" w:rsidR="004A07E9" w:rsidRPr="00D70946" w:rsidRDefault="004A07E9" w:rsidP="009D4432">
            <w:pPr>
              <w:pStyle w:val="TAL"/>
              <w:rPr>
                <w:rFonts w:eastAsia="MS Mincho"/>
              </w:rPr>
            </w:pPr>
            <w:r w:rsidRPr="00D70946">
              <w:t>5GMM cause</w:t>
            </w:r>
          </w:p>
        </w:tc>
        <w:tc>
          <w:tcPr>
            <w:tcW w:w="2267" w:type="dxa"/>
          </w:tcPr>
          <w:p w14:paraId="74B574AE" w14:textId="77777777" w:rsidR="004A07E9" w:rsidRPr="00D70946" w:rsidRDefault="004A07E9" w:rsidP="009D4432">
            <w:pPr>
              <w:pStyle w:val="TAL"/>
              <w:rPr>
                <w:rFonts w:eastAsia="MS PGothic"/>
              </w:rPr>
            </w:pPr>
            <w:r w:rsidRPr="00D70946">
              <w:rPr>
                <w:rFonts w:eastAsia="MS PGothic"/>
              </w:rPr>
              <w:t>'0001 0101'B</w:t>
            </w:r>
          </w:p>
        </w:tc>
        <w:tc>
          <w:tcPr>
            <w:tcW w:w="1700" w:type="dxa"/>
          </w:tcPr>
          <w:p w14:paraId="704A378F" w14:textId="77777777" w:rsidR="004A07E9" w:rsidRPr="00D70946" w:rsidRDefault="004A07E9" w:rsidP="009D4432">
            <w:pPr>
              <w:pStyle w:val="TAL"/>
              <w:rPr>
                <w:rFonts w:eastAsia="MS PGothic"/>
              </w:rPr>
            </w:pPr>
            <w:r w:rsidRPr="00D70946">
              <w:t>Synch failure</w:t>
            </w:r>
          </w:p>
        </w:tc>
        <w:tc>
          <w:tcPr>
            <w:tcW w:w="1245" w:type="dxa"/>
          </w:tcPr>
          <w:p w14:paraId="6A426EFE" w14:textId="77777777" w:rsidR="004A07E9" w:rsidRPr="00D70946" w:rsidRDefault="004A07E9" w:rsidP="009D4432">
            <w:pPr>
              <w:pStyle w:val="TAL"/>
              <w:rPr>
                <w:rFonts w:eastAsia="MS Mincho"/>
              </w:rPr>
            </w:pPr>
          </w:p>
        </w:tc>
      </w:tr>
      <w:tr w:rsidR="004A07E9" w:rsidRPr="00D70946" w14:paraId="7FBACC02" w14:textId="77777777" w:rsidTr="0057634F">
        <w:tc>
          <w:tcPr>
            <w:tcW w:w="4535" w:type="dxa"/>
          </w:tcPr>
          <w:p w14:paraId="1C2B0AD7" w14:textId="77777777" w:rsidR="004A07E9" w:rsidRPr="00D70946" w:rsidRDefault="004A07E9" w:rsidP="009D4432">
            <w:pPr>
              <w:pStyle w:val="TAL"/>
            </w:pPr>
            <w:r w:rsidRPr="00D70946">
              <w:rPr>
                <w:rFonts w:eastAsia="MS Mincho"/>
              </w:rPr>
              <w:t>Authentication failure parameter</w:t>
            </w:r>
          </w:p>
        </w:tc>
        <w:tc>
          <w:tcPr>
            <w:tcW w:w="2267" w:type="dxa"/>
          </w:tcPr>
          <w:p w14:paraId="3A4B9B12" w14:textId="77777777" w:rsidR="004A07E9" w:rsidRPr="00D70946" w:rsidRDefault="004A07E9" w:rsidP="009D4432">
            <w:pPr>
              <w:pStyle w:val="TAL"/>
              <w:rPr>
                <w:lang w:eastAsia="zh-CN"/>
              </w:rPr>
            </w:pPr>
            <w:r w:rsidRPr="00D70946">
              <w:rPr>
                <w:lang w:eastAsia="zh-CN"/>
              </w:rPr>
              <w:t>AUTS</w:t>
            </w:r>
          </w:p>
        </w:tc>
        <w:tc>
          <w:tcPr>
            <w:tcW w:w="1700" w:type="dxa"/>
          </w:tcPr>
          <w:p w14:paraId="0188C787" w14:textId="77777777" w:rsidR="004A07E9" w:rsidRPr="00D70946" w:rsidRDefault="004A07E9" w:rsidP="009D4432">
            <w:pPr>
              <w:pStyle w:val="TAL"/>
            </w:pPr>
            <w:r w:rsidRPr="00D70946">
              <w:rPr>
                <w:rFonts w:eastAsia="MS PGothic"/>
              </w:rPr>
              <w:t>AUTS see TS 34.108, 8.1.2.2</w:t>
            </w:r>
          </w:p>
        </w:tc>
        <w:tc>
          <w:tcPr>
            <w:tcW w:w="1245" w:type="dxa"/>
          </w:tcPr>
          <w:p w14:paraId="775B2C2E" w14:textId="77777777" w:rsidR="004A07E9" w:rsidRPr="00D70946" w:rsidRDefault="004A07E9" w:rsidP="009D4432">
            <w:pPr>
              <w:pStyle w:val="TAL"/>
              <w:rPr>
                <w:rFonts w:eastAsia="MS Mincho"/>
              </w:rPr>
            </w:pPr>
          </w:p>
        </w:tc>
      </w:tr>
    </w:tbl>
    <w:p w14:paraId="3C31524D" w14:textId="77777777" w:rsidR="004A07E9" w:rsidRPr="00D70946" w:rsidRDefault="004A07E9" w:rsidP="009D4432"/>
    <w:p w14:paraId="4B2F2B44" w14:textId="77777777" w:rsidR="00D65CD6" w:rsidRPr="00D70946" w:rsidRDefault="00D65CD6" w:rsidP="00D65CD6">
      <w:pPr>
        <w:pStyle w:val="Heading3"/>
      </w:pPr>
      <w:bookmarkStart w:id="525" w:name="_Toc21103455"/>
      <w:r w:rsidRPr="00D70946">
        <w:t>9.2.2</w:t>
      </w:r>
      <w:r w:rsidRPr="00D70946">
        <w:tab/>
        <w:t>Security Mode Control</w:t>
      </w:r>
      <w:bookmarkEnd w:id="525"/>
    </w:p>
    <w:p w14:paraId="6B9B9AA1" w14:textId="77777777" w:rsidR="00D65CD6" w:rsidRPr="00D70946" w:rsidRDefault="00D65CD6" w:rsidP="00D65CD6">
      <w:pPr>
        <w:pStyle w:val="Heading4"/>
        <w:rPr>
          <w:lang w:eastAsia="zh-CN"/>
        </w:rPr>
      </w:pPr>
      <w:bookmarkStart w:id="526" w:name="_Toc21103456"/>
      <w:r w:rsidRPr="00D70946">
        <w:rPr>
          <w:lang w:eastAsia="zh-CN"/>
        </w:rPr>
        <w:t>9.2.2.1</w:t>
      </w:r>
      <w:r w:rsidRPr="00D70946">
        <w:tab/>
        <w:t>NAS security mode command</w:t>
      </w:r>
      <w:bookmarkEnd w:id="526"/>
    </w:p>
    <w:p w14:paraId="4B8804E7" w14:textId="77777777" w:rsidR="00D65CD6" w:rsidRPr="00D70946" w:rsidRDefault="00D65CD6" w:rsidP="00D65CD6">
      <w:pPr>
        <w:pStyle w:val="H6"/>
        <w:rPr>
          <w:sz w:val="22"/>
          <w:szCs w:val="22"/>
        </w:rPr>
      </w:pPr>
      <w:r w:rsidRPr="00D70946">
        <w:rPr>
          <w:sz w:val="22"/>
          <w:szCs w:val="22"/>
          <w:lang w:eastAsia="zh-CN"/>
        </w:rPr>
        <w:t>9.2.2.1</w:t>
      </w:r>
      <w:r w:rsidRPr="00D70946">
        <w:rPr>
          <w:sz w:val="22"/>
          <w:szCs w:val="22"/>
        </w:rPr>
        <w:t>.1</w:t>
      </w:r>
      <w:r w:rsidRPr="00D70946">
        <w:rPr>
          <w:sz w:val="22"/>
          <w:szCs w:val="22"/>
        </w:rPr>
        <w:tab/>
        <w:t>Test Purpose (TP)</w:t>
      </w:r>
    </w:p>
    <w:p w14:paraId="3C30F9D8" w14:textId="77777777" w:rsidR="00D65CD6" w:rsidRPr="00D70946" w:rsidRDefault="00D65CD6" w:rsidP="00D65CD6">
      <w:pPr>
        <w:pStyle w:val="H6"/>
      </w:pPr>
      <w:r w:rsidRPr="00D70946">
        <w:t>(1)</w:t>
      </w:r>
    </w:p>
    <w:p w14:paraId="3DEDAAD6" w14:textId="77777777" w:rsidR="00D65CD6" w:rsidRPr="00D70946" w:rsidRDefault="00D65CD6" w:rsidP="00D65CD6">
      <w:pPr>
        <w:pStyle w:val="PL"/>
        <w:rPr>
          <w:noProof w:val="0"/>
        </w:rPr>
      </w:pPr>
      <w:r w:rsidRPr="00D70946">
        <w:rPr>
          <w:b/>
          <w:bCs/>
          <w:noProof w:val="0"/>
        </w:rPr>
        <w:t xml:space="preserve">with </w:t>
      </w:r>
      <w:r w:rsidRPr="00D70946">
        <w:rPr>
          <w:noProof w:val="0"/>
        </w:rPr>
        <w:t>{ the</w:t>
      </w:r>
      <w:r w:rsidRPr="00D70946">
        <w:rPr>
          <w:noProof w:val="0"/>
          <w:lang w:eastAsia="zh-CN"/>
        </w:rPr>
        <w:t xml:space="preserve"> </w:t>
      </w:r>
      <w:r w:rsidRPr="00D70946">
        <w:rPr>
          <w:noProof w:val="0"/>
        </w:rPr>
        <w:t>UE is in 5GMM-REGISTERED-INITIATED state and the SS initiates the NAS security mode control procedure by sending a SECURITY MODE COMMAND message during initial registration procedure</w:t>
      </w:r>
      <w:r w:rsidRPr="00D70946">
        <w:rPr>
          <w:noProof w:val="0"/>
          <w:lang w:eastAsia="zh-CN"/>
        </w:rPr>
        <w:t xml:space="preserve"> </w:t>
      </w:r>
      <w:r w:rsidRPr="00D70946">
        <w:rPr>
          <w:noProof w:val="0"/>
        </w:rPr>
        <w:t>}</w:t>
      </w:r>
    </w:p>
    <w:p w14:paraId="61BFA5A3" w14:textId="77777777" w:rsidR="00D65CD6" w:rsidRPr="00D70946" w:rsidRDefault="00D65CD6" w:rsidP="00D65CD6">
      <w:pPr>
        <w:pStyle w:val="PL"/>
        <w:rPr>
          <w:noProof w:val="0"/>
        </w:rPr>
      </w:pPr>
      <w:r w:rsidRPr="00D70946">
        <w:rPr>
          <w:b/>
          <w:bCs/>
          <w:noProof w:val="0"/>
        </w:rPr>
        <w:t>ensure that</w:t>
      </w:r>
      <w:r w:rsidRPr="00D70946">
        <w:rPr>
          <w:noProof w:val="0"/>
        </w:rPr>
        <w:t xml:space="preserve"> {</w:t>
      </w:r>
    </w:p>
    <w:p w14:paraId="10424C83" w14:textId="77777777" w:rsidR="00D65CD6" w:rsidRPr="00D70946" w:rsidRDefault="00D65CD6" w:rsidP="00D65CD6">
      <w:pPr>
        <w:pStyle w:val="PL"/>
        <w:rPr>
          <w:noProof w:val="0"/>
        </w:rPr>
      </w:pPr>
      <w:r w:rsidRPr="00D70946">
        <w:rPr>
          <w:b/>
          <w:bCs/>
          <w:noProof w:val="0"/>
        </w:rPr>
        <w:t xml:space="preserve">  when</w:t>
      </w:r>
      <w:r w:rsidRPr="00D70946">
        <w:rPr>
          <w:noProof w:val="0"/>
        </w:rPr>
        <w:t xml:space="preserve"> { the UE receives an integrity protected SECURITY MODE COMMAND message including not matching replayed security capabilities</w:t>
      </w:r>
      <w:r w:rsidRPr="00D70946">
        <w:rPr>
          <w:noProof w:val="0"/>
          <w:lang w:eastAsia="zh-CN"/>
        </w:rPr>
        <w:t xml:space="preserve"> </w:t>
      </w:r>
      <w:r w:rsidRPr="00D70946">
        <w:rPr>
          <w:noProof w:val="0"/>
        </w:rPr>
        <w:t>}</w:t>
      </w:r>
    </w:p>
    <w:p w14:paraId="5A7DFF73" w14:textId="77777777" w:rsidR="00D65CD6" w:rsidRPr="00D70946" w:rsidRDefault="00D65CD6" w:rsidP="00D65CD6">
      <w:pPr>
        <w:pStyle w:val="PL"/>
        <w:rPr>
          <w:noProof w:val="0"/>
        </w:rPr>
      </w:pPr>
      <w:r w:rsidRPr="00D70946">
        <w:rPr>
          <w:b/>
          <w:bCs/>
          <w:noProof w:val="0"/>
        </w:rPr>
        <w:t xml:space="preserve">    then</w:t>
      </w:r>
      <w:r w:rsidRPr="00D70946">
        <w:rPr>
          <w:noProof w:val="0"/>
        </w:rPr>
        <w:t xml:space="preserve"> { the</w:t>
      </w:r>
      <w:r w:rsidRPr="00D70946">
        <w:rPr>
          <w:noProof w:val="0"/>
          <w:lang w:eastAsia="zh-CN"/>
        </w:rPr>
        <w:t xml:space="preserve"> </w:t>
      </w:r>
      <w:r w:rsidRPr="00D70946">
        <w:rPr>
          <w:noProof w:val="0"/>
        </w:rPr>
        <w:t>UE</w:t>
      </w:r>
      <w:r w:rsidRPr="00D70946">
        <w:rPr>
          <w:noProof w:val="0"/>
          <w:lang w:eastAsia="zh-CN"/>
        </w:rPr>
        <w:t xml:space="preserve"> </w:t>
      </w:r>
      <w:r w:rsidRPr="00D70946">
        <w:rPr>
          <w:noProof w:val="0"/>
        </w:rPr>
        <w:t>send a SECURITY MODE REJECT message and does not start applying the NAS security in both UL and DL }</w:t>
      </w:r>
    </w:p>
    <w:p w14:paraId="2EBDD205" w14:textId="77777777" w:rsidR="00D65CD6" w:rsidRPr="00D70946" w:rsidRDefault="00D65CD6" w:rsidP="00D65CD6">
      <w:pPr>
        <w:pStyle w:val="PL"/>
        <w:rPr>
          <w:noProof w:val="0"/>
          <w:lang w:eastAsia="zh-CN"/>
        </w:rPr>
      </w:pPr>
      <w:r w:rsidRPr="00D70946">
        <w:rPr>
          <w:noProof w:val="0"/>
        </w:rPr>
        <w:t xml:space="preserve">            }</w:t>
      </w:r>
    </w:p>
    <w:p w14:paraId="432ECB3B" w14:textId="77777777" w:rsidR="00D65CD6" w:rsidRPr="00D70946" w:rsidRDefault="00D65CD6" w:rsidP="00D65CD6">
      <w:pPr>
        <w:pStyle w:val="PL"/>
        <w:rPr>
          <w:noProof w:val="0"/>
          <w:lang w:eastAsia="zh-CN"/>
        </w:rPr>
      </w:pPr>
    </w:p>
    <w:p w14:paraId="75375FDC" w14:textId="77777777" w:rsidR="00D65CD6" w:rsidRPr="00D70946" w:rsidRDefault="00D65CD6" w:rsidP="00D65CD6">
      <w:pPr>
        <w:pStyle w:val="H6"/>
      </w:pPr>
      <w:r w:rsidRPr="00D70946">
        <w:t>(</w:t>
      </w:r>
      <w:r w:rsidRPr="00D70946">
        <w:rPr>
          <w:lang w:eastAsia="zh-CN"/>
        </w:rPr>
        <w:t>2</w:t>
      </w:r>
      <w:r w:rsidRPr="00D70946">
        <w:t>)</w:t>
      </w:r>
    </w:p>
    <w:p w14:paraId="68657B6C" w14:textId="77777777" w:rsidR="00D65CD6" w:rsidRPr="00D70946" w:rsidRDefault="00D65CD6" w:rsidP="00D65CD6">
      <w:pPr>
        <w:pStyle w:val="PL"/>
        <w:rPr>
          <w:noProof w:val="0"/>
        </w:rPr>
      </w:pPr>
      <w:r w:rsidRPr="00D70946">
        <w:rPr>
          <w:b/>
          <w:bCs/>
          <w:noProof w:val="0"/>
        </w:rPr>
        <w:t xml:space="preserve">with </w:t>
      </w:r>
      <w:r w:rsidRPr="00D70946">
        <w:rPr>
          <w:noProof w:val="0"/>
        </w:rPr>
        <w:t>{ the</w:t>
      </w:r>
      <w:r w:rsidRPr="00D70946">
        <w:rPr>
          <w:noProof w:val="0"/>
          <w:lang w:eastAsia="zh-CN"/>
        </w:rPr>
        <w:t xml:space="preserve"> </w:t>
      </w:r>
      <w:r w:rsidRPr="00D70946">
        <w:rPr>
          <w:noProof w:val="0"/>
        </w:rPr>
        <w:t>UE is in 5GMM-REGISTERED-INITIATED state and the SS initiates the NAS security mode control procedure by sending a SECURITY MODE COMMAND message during initial registration procedure</w:t>
      </w:r>
      <w:r w:rsidRPr="00D70946">
        <w:rPr>
          <w:noProof w:val="0"/>
          <w:lang w:eastAsia="zh-CN"/>
        </w:rPr>
        <w:t xml:space="preserve"> </w:t>
      </w:r>
      <w:r w:rsidRPr="00D70946">
        <w:rPr>
          <w:noProof w:val="0"/>
        </w:rPr>
        <w:t>}</w:t>
      </w:r>
    </w:p>
    <w:p w14:paraId="183CCBDB" w14:textId="77777777" w:rsidR="00D65CD6" w:rsidRPr="00D70946" w:rsidRDefault="00D65CD6" w:rsidP="00D65CD6">
      <w:pPr>
        <w:pStyle w:val="PL"/>
        <w:rPr>
          <w:noProof w:val="0"/>
        </w:rPr>
      </w:pPr>
      <w:r w:rsidRPr="00D70946">
        <w:rPr>
          <w:b/>
          <w:bCs/>
          <w:noProof w:val="0"/>
        </w:rPr>
        <w:t>ensure that</w:t>
      </w:r>
      <w:r w:rsidRPr="00D70946">
        <w:rPr>
          <w:noProof w:val="0"/>
        </w:rPr>
        <w:t xml:space="preserve"> {</w:t>
      </w:r>
    </w:p>
    <w:p w14:paraId="6F65606E" w14:textId="77777777" w:rsidR="00D65CD6" w:rsidRPr="00D70946" w:rsidRDefault="00D65CD6" w:rsidP="00D65CD6">
      <w:pPr>
        <w:pStyle w:val="PL"/>
        <w:rPr>
          <w:noProof w:val="0"/>
        </w:rPr>
      </w:pPr>
      <w:r w:rsidRPr="00D70946">
        <w:rPr>
          <w:b/>
          <w:bCs/>
          <w:noProof w:val="0"/>
        </w:rPr>
        <w:lastRenderedPageBreak/>
        <w:t xml:space="preserve">  when</w:t>
      </w:r>
      <w:r w:rsidRPr="00D70946">
        <w:rPr>
          <w:noProof w:val="0"/>
        </w:rPr>
        <w:t xml:space="preserve"> { the</w:t>
      </w:r>
      <w:r w:rsidRPr="00D70946">
        <w:rPr>
          <w:noProof w:val="0"/>
          <w:lang w:eastAsia="zh-CN"/>
        </w:rPr>
        <w:t xml:space="preserve"> </w:t>
      </w:r>
      <w:r w:rsidRPr="00D70946">
        <w:rPr>
          <w:noProof w:val="0"/>
        </w:rPr>
        <w:t xml:space="preserve">UE receives an integrity protected SECURITY MODE COMMAND message </w:t>
      </w:r>
      <w:r w:rsidRPr="00D70946">
        <w:rPr>
          <w:noProof w:val="0"/>
          <w:lang w:eastAsia="zh-CN"/>
        </w:rPr>
        <w:t xml:space="preserve">including </w:t>
      </w:r>
      <w:r w:rsidRPr="00D70946">
        <w:rPr>
          <w:noProof w:val="0"/>
        </w:rPr>
        <w:t>IMEISV request</w:t>
      </w:r>
      <w:r w:rsidRPr="00D70946">
        <w:rPr>
          <w:noProof w:val="0"/>
          <w:lang w:eastAsia="zh-CN"/>
        </w:rPr>
        <w:t xml:space="preserve"> </w:t>
      </w:r>
      <w:r w:rsidRPr="00D70946">
        <w:rPr>
          <w:noProof w:val="0"/>
        </w:rPr>
        <w:t>}</w:t>
      </w:r>
    </w:p>
    <w:p w14:paraId="1F314DEE" w14:textId="77777777" w:rsidR="00D65CD6" w:rsidRPr="00D70946" w:rsidRDefault="00D65CD6" w:rsidP="00D65CD6">
      <w:pPr>
        <w:pStyle w:val="PL"/>
        <w:rPr>
          <w:noProof w:val="0"/>
        </w:rPr>
      </w:pPr>
      <w:r w:rsidRPr="00D70946">
        <w:rPr>
          <w:b/>
          <w:bCs/>
          <w:noProof w:val="0"/>
        </w:rPr>
        <w:t xml:space="preserve">    then</w:t>
      </w:r>
      <w:r w:rsidRPr="00D70946">
        <w:rPr>
          <w:noProof w:val="0"/>
        </w:rPr>
        <w:t xml:space="preserve"> {</w:t>
      </w:r>
      <w:r w:rsidRPr="00D70946">
        <w:rPr>
          <w:noProof w:val="0"/>
          <w:lang w:eastAsia="zh-CN"/>
        </w:rPr>
        <w:t xml:space="preserve"> the </w:t>
      </w:r>
      <w:r w:rsidRPr="00D70946">
        <w:rPr>
          <w:noProof w:val="0"/>
        </w:rPr>
        <w:t xml:space="preserve">UE send an integrity protected and ciphered SECURITY MODE COMPLETE message including IMEISV </w:t>
      </w:r>
      <w:r w:rsidRPr="00D70946">
        <w:rPr>
          <w:b/>
          <w:bCs/>
          <w:noProof w:val="0"/>
        </w:rPr>
        <w:t>and</w:t>
      </w:r>
      <w:r w:rsidRPr="00D70946">
        <w:rPr>
          <w:noProof w:val="0"/>
        </w:rPr>
        <w:t xml:space="preserve"> starts applying the NAS Security in both UL and DL }</w:t>
      </w:r>
    </w:p>
    <w:p w14:paraId="41876194" w14:textId="77777777" w:rsidR="00D65CD6" w:rsidRPr="00D70946" w:rsidRDefault="00D65CD6" w:rsidP="00D65CD6">
      <w:pPr>
        <w:pStyle w:val="PL"/>
        <w:rPr>
          <w:noProof w:val="0"/>
          <w:lang w:eastAsia="zh-CN"/>
        </w:rPr>
      </w:pPr>
      <w:r w:rsidRPr="00D70946">
        <w:rPr>
          <w:noProof w:val="0"/>
        </w:rPr>
        <w:t xml:space="preserve">            }</w:t>
      </w:r>
    </w:p>
    <w:p w14:paraId="01B73480" w14:textId="77777777" w:rsidR="00D65CD6" w:rsidRPr="00D70946" w:rsidRDefault="00D65CD6" w:rsidP="00D65CD6">
      <w:pPr>
        <w:pStyle w:val="PL"/>
        <w:rPr>
          <w:noProof w:val="0"/>
          <w:lang w:eastAsia="zh-CN"/>
        </w:rPr>
      </w:pPr>
    </w:p>
    <w:p w14:paraId="6C65BBC8" w14:textId="77777777" w:rsidR="00D65CD6" w:rsidRPr="00D70946" w:rsidRDefault="00D65CD6" w:rsidP="00D65CD6">
      <w:pPr>
        <w:pStyle w:val="H6"/>
        <w:rPr>
          <w:sz w:val="22"/>
          <w:szCs w:val="22"/>
        </w:rPr>
      </w:pPr>
      <w:r w:rsidRPr="00D70946">
        <w:rPr>
          <w:sz w:val="22"/>
          <w:szCs w:val="22"/>
        </w:rPr>
        <w:t>9.2.2.1.2</w:t>
      </w:r>
      <w:r w:rsidRPr="00D70946">
        <w:rPr>
          <w:sz w:val="22"/>
          <w:szCs w:val="22"/>
        </w:rPr>
        <w:tab/>
        <w:t>Conformance requirements</w:t>
      </w:r>
    </w:p>
    <w:p w14:paraId="15E1EB16" w14:textId="77777777" w:rsidR="00D65CD6" w:rsidRPr="00D70946" w:rsidRDefault="00D65CD6" w:rsidP="009D4432">
      <w:pPr>
        <w:rPr>
          <w:color w:val="FF0000"/>
          <w:lang w:eastAsia="zh-CN"/>
        </w:rPr>
      </w:pPr>
      <w:r w:rsidRPr="00D70946">
        <w:t xml:space="preserve">References: The conformance requirements covered in the present test case are specified in: TS </w:t>
      </w:r>
      <w:r w:rsidRPr="00D70946">
        <w:rPr>
          <w:lang w:eastAsia="zh-CN"/>
        </w:rPr>
        <w:t>24</w:t>
      </w:r>
      <w:r w:rsidRPr="00D70946">
        <w:t>.</w:t>
      </w:r>
      <w:r w:rsidRPr="00D70946">
        <w:rPr>
          <w:lang w:eastAsia="zh-CN"/>
        </w:rPr>
        <w:t>50</w:t>
      </w:r>
      <w:r w:rsidRPr="00D70946">
        <w:t xml:space="preserve">1, clauses </w:t>
      </w:r>
      <w:r w:rsidRPr="00D70946">
        <w:rPr>
          <w:lang w:eastAsia="zh-CN"/>
        </w:rPr>
        <w:t>5.4.2.1, 5.4.2.3 and 5.4</w:t>
      </w:r>
      <w:r w:rsidRPr="00D70946">
        <w:t>.</w:t>
      </w:r>
      <w:r w:rsidRPr="00D70946">
        <w:rPr>
          <w:lang w:eastAsia="zh-CN"/>
        </w:rPr>
        <w:t>2</w:t>
      </w:r>
      <w:r w:rsidRPr="00D70946">
        <w:t>.</w:t>
      </w:r>
      <w:r w:rsidRPr="00D70946">
        <w:rPr>
          <w:lang w:eastAsia="zh-CN"/>
        </w:rPr>
        <w:t>5</w:t>
      </w:r>
      <w:r w:rsidRPr="00D70946">
        <w:t>. Unless otherwise stated these are Rel-15 requirements.</w:t>
      </w:r>
    </w:p>
    <w:p w14:paraId="1704661D" w14:textId="77777777" w:rsidR="00D65CD6" w:rsidRPr="00D70946" w:rsidRDefault="00D65CD6" w:rsidP="009D4432">
      <w:pPr>
        <w:rPr>
          <w:lang w:eastAsia="zh-CN"/>
        </w:rPr>
      </w:pPr>
      <w:r w:rsidRPr="00D70946">
        <w:t xml:space="preserve">[TS </w:t>
      </w:r>
      <w:r w:rsidRPr="00D70946">
        <w:rPr>
          <w:lang w:eastAsia="zh-CN"/>
        </w:rPr>
        <w:t>24</w:t>
      </w:r>
      <w:r w:rsidRPr="00D70946">
        <w:t>.</w:t>
      </w:r>
      <w:r w:rsidRPr="00D70946">
        <w:rPr>
          <w:lang w:eastAsia="zh-CN"/>
        </w:rPr>
        <w:t>50</w:t>
      </w:r>
      <w:r w:rsidRPr="00D70946">
        <w:t>1, clause 5</w:t>
      </w:r>
      <w:r w:rsidRPr="00D70946">
        <w:rPr>
          <w:lang w:eastAsia="zh-CN"/>
        </w:rPr>
        <w:t>.4</w:t>
      </w:r>
      <w:r w:rsidRPr="00D70946">
        <w:t>.</w:t>
      </w:r>
      <w:r w:rsidRPr="00D70946">
        <w:rPr>
          <w:lang w:eastAsia="zh-CN"/>
        </w:rPr>
        <w:t>2</w:t>
      </w:r>
      <w:r w:rsidRPr="00D70946">
        <w:t>.</w:t>
      </w:r>
      <w:r w:rsidRPr="00D70946">
        <w:rPr>
          <w:lang w:eastAsia="zh-CN"/>
        </w:rPr>
        <w:t>1</w:t>
      </w:r>
      <w:r w:rsidRPr="00D70946">
        <w:t>]</w:t>
      </w:r>
    </w:p>
    <w:p w14:paraId="1ECE2614" w14:textId="77777777" w:rsidR="00D65CD6" w:rsidRPr="00D70946" w:rsidRDefault="00D65CD6" w:rsidP="009D4432">
      <w:r w:rsidRPr="00D70946">
        <w:t>The purpose of the NAS security mode control procedure is to take a 5G NAS security context into use, and initialise and start NAS signalling security between the UE and the AMF with the corresponding 5G NAS keys and 5G NAS security algorithms.</w:t>
      </w:r>
    </w:p>
    <w:p w14:paraId="659781F0" w14:textId="77777777" w:rsidR="00D65CD6" w:rsidRPr="00D70946" w:rsidRDefault="00D65CD6" w:rsidP="009D4432">
      <w:pPr>
        <w:rPr>
          <w:rFonts w:eastAsia="MS Mincho"/>
        </w:rPr>
      </w:pPr>
      <w:r w:rsidRPr="00D70946">
        <w:t xml:space="preserve">Furthermore, the </w:t>
      </w:r>
      <w:r w:rsidRPr="00D70946">
        <w:rPr>
          <w:rFonts w:eastAsia="MS Mincho"/>
        </w:rPr>
        <w:t>network may also initiate the security mode control procedure in the following cases:</w:t>
      </w:r>
    </w:p>
    <w:p w14:paraId="0060C8A1" w14:textId="77777777" w:rsidR="00D65CD6" w:rsidRPr="00D70946" w:rsidRDefault="00D65CD6" w:rsidP="009D4432">
      <w:pPr>
        <w:pStyle w:val="B1"/>
        <w:rPr>
          <w:rFonts w:eastAsia="MS Mincho"/>
        </w:rPr>
      </w:pPr>
      <w:r w:rsidRPr="00D70946">
        <w:rPr>
          <w:rFonts w:eastAsia="MS Mincho"/>
        </w:rPr>
        <w:t>a)-</w:t>
      </w:r>
      <w:r w:rsidRPr="00D70946">
        <w:rPr>
          <w:rFonts w:eastAsia="MS Mincho"/>
        </w:rPr>
        <w:tab/>
        <w:t>in order to change the 5G NAS security algorithms for a current 5G NAS security context already in use;</w:t>
      </w:r>
    </w:p>
    <w:p w14:paraId="1BFD864F" w14:textId="77777777" w:rsidR="00C062BA" w:rsidRPr="00D70946" w:rsidRDefault="00D65CD6" w:rsidP="009D4432">
      <w:pPr>
        <w:pStyle w:val="B1"/>
        <w:rPr>
          <w:rFonts w:eastAsia="MS Mincho"/>
        </w:rPr>
      </w:pPr>
      <w:r w:rsidRPr="00D70946">
        <w:t>b)</w:t>
      </w:r>
      <w:r w:rsidRPr="00D70946">
        <w:tab/>
        <w:t>in order to change the value of uplink NAS COUNT used in the latest SECURITY MODE COMPLETE message as described in 3GPP TS 33.501 [24], subclause 6.9.4.4</w:t>
      </w:r>
      <w:r w:rsidR="00C062BA" w:rsidRPr="00D70946">
        <w:t>;</w:t>
      </w:r>
      <w:r w:rsidR="00C062BA" w:rsidRPr="00D70946">
        <w:rPr>
          <w:rFonts w:eastAsia="MS Mincho"/>
        </w:rPr>
        <w:t xml:space="preserve"> and</w:t>
      </w:r>
    </w:p>
    <w:p w14:paraId="6816328E" w14:textId="77777777" w:rsidR="00D65CD6" w:rsidRPr="00D70946" w:rsidRDefault="00C062BA" w:rsidP="009D4432">
      <w:pPr>
        <w:pStyle w:val="B1"/>
        <w:rPr>
          <w:rFonts w:eastAsia="MS Mincho"/>
        </w:rPr>
      </w:pPr>
      <w:r w:rsidRPr="00D70946">
        <w:t>c)</w:t>
      </w:r>
      <w:r w:rsidRPr="00D70946">
        <w:tab/>
        <w:t>in order to provide the Selected EPS NAS security algorithms to the UE</w:t>
      </w:r>
    </w:p>
    <w:p w14:paraId="369E601B" w14:textId="77777777" w:rsidR="00D65CD6" w:rsidRPr="00D70946" w:rsidRDefault="00D65CD6" w:rsidP="009D4432">
      <w:pPr>
        <w:rPr>
          <w:lang w:eastAsia="zh-CN"/>
        </w:rPr>
      </w:pPr>
      <w:r w:rsidRPr="00D70946">
        <w:rPr>
          <w:rFonts w:eastAsia="MS Mincho"/>
        </w:rPr>
        <w:t xml:space="preserve">For restrictions concerning the concurrent running of a </w:t>
      </w:r>
      <w:r w:rsidRPr="00D70946">
        <w:t>security mode control</w:t>
      </w:r>
      <w:r w:rsidRPr="00D70946">
        <w:rPr>
          <w:rFonts w:eastAsia="MS Mincho"/>
        </w:rPr>
        <w:t xml:space="preserve"> procedure with other security related procedures in the AS or inside the core network see 3GPP TS 33.501 </w:t>
      </w:r>
      <w:r w:rsidRPr="00D70946">
        <w:t>[24], subclause</w:t>
      </w:r>
      <w:r w:rsidRPr="00D70946">
        <w:rPr>
          <w:rFonts w:eastAsia="MS Mincho"/>
        </w:rPr>
        <w:t> 6.9.5.</w:t>
      </w:r>
    </w:p>
    <w:p w14:paraId="74D9C293" w14:textId="77777777" w:rsidR="00D65CD6" w:rsidRPr="00D70946" w:rsidRDefault="00D65CD6" w:rsidP="009D4432">
      <w:pPr>
        <w:rPr>
          <w:lang w:eastAsia="zh-CN"/>
        </w:rPr>
      </w:pPr>
      <w:r w:rsidRPr="00D70946">
        <w:t xml:space="preserve">[TS </w:t>
      </w:r>
      <w:r w:rsidRPr="00D70946">
        <w:rPr>
          <w:lang w:eastAsia="zh-CN"/>
        </w:rPr>
        <w:t>24</w:t>
      </w:r>
      <w:r w:rsidRPr="00D70946">
        <w:t>.</w:t>
      </w:r>
      <w:r w:rsidRPr="00D70946">
        <w:rPr>
          <w:lang w:eastAsia="zh-CN"/>
        </w:rPr>
        <w:t>50</w:t>
      </w:r>
      <w:r w:rsidRPr="00D70946">
        <w:t>1, clause 5</w:t>
      </w:r>
      <w:r w:rsidRPr="00D70946">
        <w:rPr>
          <w:lang w:eastAsia="zh-CN"/>
        </w:rPr>
        <w:t>.4</w:t>
      </w:r>
      <w:r w:rsidRPr="00D70946">
        <w:t>.</w:t>
      </w:r>
      <w:r w:rsidRPr="00D70946">
        <w:rPr>
          <w:lang w:eastAsia="zh-CN"/>
        </w:rPr>
        <w:t>2</w:t>
      </w:r>
      <w:r w:rsidRPr="00D70946">
        <w:t>.</w:t>
      </w:r>
      <w:r w:rsidRPr="00D70946">
        <w:rPr>
          <w:lang w:eastAsia="zh-CN"/>
        </w:rPr>
        <w:t>3</w:t>
      </w:r>
      <w:r w:rsidRPr="00D70946">
        <w:t>]</w:t>
      </w:r>
    </w:p>
    <w:p w14:paraId="610A6847" w14:textId="77777777" w:rsidR="00D65CD6" w:rsidRPr="00D70946" w:rsidRDefault="00D65CD6" w:rsidP="009D4432">
      <w:r w:rsidRPr="00D70946">
        <w:t xml:space="preserve">Upon receipt of the SECURITY MODE COMMAND message, the UE shall check whether the security mode command can be accepted or not. This is done by performing the integrity check of the message, </w:t>
      </w:r>
      <w:r w:rsidR="00C062BA" w:rsidRPr="00D70946">
        <w:t xml:space="preserve">and </w:t>
      </w:r>
      <w:r w:rsidRPr="00D70946">
        <w:t xml:space="preserve">by checking that the </w:t>
      </w:r>
      <w:r w:rsidR="00C062BA" w:rsidRPr="00D70946">
        <w:t xml:space="preserve">received </w:t>
      </w:r>
      <w:r w:rsidRPr="00D70946">
        <w:t xml:space="preserve">Replayed UE security capabilities IE </w:t>
      </w:r>
      <w:r w:rsidR="00C062BA" w:rsidRPr="00D70946">
        <w:t>has</w:t>
      </w:r>
      <w:r w:rsidRPr="00D70946">
        <w:t xml:space="preserve"> not been altered compared to the latest values that the UE sent to the network.</w:t>
      </w:r>
    </w:p>
    <w:p w14:paraId="674F54C4" w14:textId="77777777" w:rsidR="00D65CD6" w:rsidRPr="00D70946" w:rsidRDefault="00D65CD6" w:rsidP="009D4432">
      <w:r w:rsidRPr="00D70946">
        <w:t>When the SECURITY MODE COMMAND message includes an EAP-success message the UE handles the EAP-success message and the ABBA as described in subclause 5.4.1.2.2.8.</w:t>
      </w:r>
    </w:p>
    <w:p w14:paraId="6973CF66" w14:textId="77777777" w:rsidR="00D65CD6" w:rsidRPr="00D70946" w:rsidRDefault="00D65CD6" w:rsidP="009D4432">
      <w:r w:rsidRPr="00D70946">
        <w:t>If the UE is registered for emergency services, performing initial registration for emergency services or establishing an emergency PDU session and the SECURITY MODE COMMAND message is received with ngKSI value "000" and 5G-IA0 and 5G-EA0 as selected 5G NAS security algorithms, the UE shall locally derive and take in use 5G NAS security context. The UE shall delete existing current 5G NAS security context.</w:t>
      </w:r>
    </w:p>
    <w:p w14:paraId="1AE860FC" w14:textId="77777777" w:rsidR="00C062BA" w:rsidRPr="00D70946" w:rsidRDefault="00C062BA" w:rsidP="009D4432">
      <w:r w:rsidRPr="00D70946">
        <w:t>The UE shall ignore the Replayed S1 UE security capabilities IE if this IE is included in the SECURITY MODE COMMAND message.</w:t>
      </w:r>
    </w:p>
    <w:p w14:paraId="5FDD70B9" w14:textId="77777777" w:rsidR="00D65CD6" w:rsidRPr="00D70946" w:rsidRDefault="00D65CD6" w:rsidP="009D4432">
      <w:r w:rsidRPr="00D70946">
        <w:t>The UE shall accept a SECURITY MODE COMMAND message indicating the "null integrity protection algorithm" 5G-EA0 as the selected 5G NAS integrity algorithm only if the message is received when the UE is registered for emergency services, performing initial registration for emergency services or establishing an emergency PDU session.</w:t>
      </w:r>
    </w:p>
    <w:p w14:paraId="4D3A467E" w14:textId="77777777" w:rsidR="00D65CD6" w:rsidRPr="00D70946" w:rsidRDefault="00D65CD6" w:rsidP="009D4432">
      <w:r w:rsidRPr="00D70946">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4FAF2F15" w14:textId="77777777" w:rsidR="00D65CD6" w:rsidRPr="00D70946" w:rsidRDefault="00D65CD6" w:rsidP="009D4432">
      <w:r w:rsidRPr="00D70946">
        <w:t>If the SECURITY MODE COMMAND message can be accepted, the UE shall take the 5G NAS security context indicated in the message into use. The UE shall in addition reset the uplink NAS COUNT counter if:</w:t>
      </w:r>
    </w:p>
    <w:p w14:paraId="0EAE1445" w14:textId="77777777" w:rsidR="00D65CD6" w:rsidRPr="00D70946" w:rsidRDefault="00D65CD6" w:rsidP="009D4432">
      <w:pPr>
        <w:pStyle w:val="B1"/>
      </w:pPr>
      <w:r w:rsidRPr="00D70946">
        <w:t>a)</w:t>
      </w:r>
      <w:r w:rsidRPr="00D70946">
        <w:tab/>
        <w:t>the SECURITY MODE COMMAND message is received in order to take a 5G NAS security context into use created after a successful execution of the 5G AKA based primary authentication and key agreement procedure or the EAP based primary authentication and key agreement procedure; or</w:t>
      </w:r>
    </w:p>
    <w:p w14:paraId="474C5429" w14:textId="77777777" w:rsidR="00D65CD6" w:rsidRPr="00D70946" w:rsidRDefault="00D65CD6" w:rsidP="009D4432">
      <w:pPr>
        <w:pStyle w:val="B1"/>
      </w:pPr>
      <w:r w:rsidRPr="00D70946">
        <w:lastRenderedPageBreak/>
        <w:t>b)</w:t>
      </w:r>
      <w:r w:rsidRPr="00D70946">
        <w:tab/>
        <w:t>the SECURITY MODE COMMAND message received includes the type of security context flag set to "mapped security context" in the NAS key set identifier IE the ngKSI does not match the current 5G NAS security context, if it is a mapped 5G NAS security context.</w:t>
      </w:r>
    </w:p>
    <w:p w14:paraId="56459278" w14:textId="77777777" w:rsidR="00D65CD6" w:rsidRPr="00D70946" w:rsidRDefault="00D65CD6" w:rsidP="009D4432">
      <w:r w:rsidRPr="00D70946">
        <w:t>If the SECURITY MODE COMMAND message can be accepted and a new 5G NAS security context is taken into use and SECURITY MODE COMMAND message does not indicate the "null integrity protection algorithm" 5G-IA0 as the selected NAS integrity algorithm, the UE shall:</w:t>
      </w:r>
    </w:p>
    <w:p w14:paraId="4610DCCF" w14:textId="77777777" w:rsidR="00D65CD6" w:rsidRPr="00D70946" w:rsidRDefault="00D65CD6" w:rsidP="009D4432">
      <w:pPr>
        <w:pStyle w:val="B1"/>
      </w:pPr>
      <w:r w:rsidRPr="00D70946">
        <w:t>-</w:t>
      </w:r>
      <w:r w:rsidRPr="00D70946">
        <w:tab/>
        <w:t>if the SECURITY MODE COMMAND message has been successfully integrity checked using an estimated downlink NAS COUNT equal to 0, then the UE shall set the downlink NAS COUNT of this new 5G NAS security context to 0;</w:t>
      </w:r>
    </w:p>
    <w:p w14:paraId="0FF3DB87" w14:textId="77777777" w:rsidR="00D65CD6" w:rsidRPr="00D70946" w:rsidRDefault="00D65CD6" w:rsidP="009D4432">
      <w:pPr>
        <w:pStyle w:val="B1"/>
      </w:pPr>
      <w:r w:rsidRPr="00D70946">
        <w:t>-</w:t>
      </w:r>
      <w:r w:rsidRPr="00D70946">
        <w:tab/>
        <w:t>otherwise the UE shall set the downlink NAS COUNT of this new 5G NAS security context to the downlink NAS COUNT that has been used for the successful integrity checking of the SECURITY MODE COMMAND message.</w:t>
      </w:r>
    </w:p>
    <w:p w14:paraId="193973DB" w14:textId="77777777" w:rsidR="00D65CD6" w:rsidRPr="00D70946" w:rsidRDefault="00D65CD6" w:rsidP="009D4432">
      <w:r w:rsidRPr="00D70946">
        <w:t>If the SECURITY MODE COMMAND message includes the horizontal derivation parameter indicating "K</w:t>
      </w:r>
      <w:r w:rsidRPr="00D70946">
        <w:rPr>
          <w:vertAlign w:val="subscript"/>
        </w:rPr>
        <w:t>AMF</w:t>
      </w:r>
      <w:r w:rsidRPr="00D70946">
        <w:t xml:space="preserve"> derivation is required", the UE shall derive a new K'</w:t>
      </w:r>
      <w:r w:rsidRPr="00D70946">
        <w:rPr>
          <w:vertAlign w:val="subscript"/>
        </w:rPr>
        <w:t>AMF</w:t>
      </w:r>
      <w:r w:rsidRPr="00D70946">
        <w:t>, as specified in 3GPP TS 33.501 [24] for K</w:t>
      </w:r>
      <w:r w:rsidRPr="00D70946">
        <w:rPr>
          <w:vertAlign w:val="subscript"/>
        </w:rPr>
        <w:t>AMF</w:t>
      </w:r>
      <w:r w:rsidRPr="00D70946">
        <w:t xml:space="preserve"> to K'</w:t>
      </w:r>
      <w:r w:rsidRPr="00D70946">
        <w:rPr>
          <w:vertAlign w:val="subscript"/>
        </w:rPr>
        <w:t>AMF</w:t>
      </w:r>
      <w:r w:rsidRPr="00D70946">
        <w:t xml:space="preserve"> derivation in mobility, and set both uplink and downlink NAS COUNTs to zero.</w:t>
      </w:r>
      <w:r w:rsidR="00C062BA" w:rsidRPr="00D70946">
        <w:t xml:space="preserve"> When the new 5G NAS security context is taken into use for current access and the UE is registered with the same PLMN over the 3GPP access and the non-3GPP access:</w:t>
      </w:r>
    </w:p>
    <w:p w14:paraId="4C1E59AC" w14:textId="77777777" w:rsidR="00C062BA" w:rsidRPr="00D70946" w:rsidRDefault="00C062BA" w:rsidP="009D4432">
      <w:pPr>
        <w:pStyle w:val="B1"/>
      </w:pPr>
      <w:r w:rsidRPr="00D70946">
        <w:t>a)</w:t>
      </w:r>
      <w:r w:rsidRPr="00D70946">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4362EF67" w14:textId="77777777" w:rsidR="00C062BA" w:rsidRPr="00D70946" w:rsidRDefault="00C062BA" w:rsidP="009D4432">
      <w:pPr>
        <w:pStyle w:val="B1"/>
      </w:pPr>
      <w:r w:rsidRPr="00D70946">
        <w:t>b)</w:t>
      </w:r>
      <w:r w:rsidRPr="00D70946">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D70946">
        <w:rPr>
          <w:lang w:eastAsia="ko-KR"/>
        </w:rPr>
        <w:t xml:space="preserve">shall </w:t>
      </w:r>
      <w:r w:rsidRPr="00D70946">
        <w:t>include the</w:t>
      </w:r>
      <w:r w:rsidRPr="00D70946">
        <w:rPr>
          <w:lang w:eastAsia="ko-KR"/>
        </w:rPr>
        <w:t xml:space="preserve"> same</w:t>
      </w:r>
      <w:r w:rsidRPr="00D70946">
        <w:t xml:space="preserve"> ngKSI in the SECURITY MODE COMMAND message </w:t>
      </w:r>
      <w:r w:rsidRPr="00D70946">
        <w:rPr>
          <w:lang w:eastAsia="ko-KR"/>
        </w:rPr>
        <w:t xml:space="preserve">to </w:t>
      </w:r>
      <w:r w:rsidRPr="00D70946">
        <w:t xml:space="preserve">identify the </w:t>
      </w:r>
      <w:r w:rsidRPr="00D70946">
        <w:rPr>
          <w:lang w:eastAsia="ko-KR"/>
        </w:rPr>
        <w:t xml:space="preserve">new </w:t>
      </w:r>
      <w:r w:rsidRPr="00D70946">
        <w:t>5G NAS security context.</w:t>
      </w:r>
    </w:p>
    <w:p w14:paraId="45872D0A" w14:textId="77777777" w:rsidR="00C062BA" w:rsidRPr="00D70946" w:rsidRDefault="00C062BA" w:rsidP="009D4432">
      <w:pPr>
        <w:rPr>
          <w:lang w:eastAsia="ko-KR"/>
        </w:rPr>
      </w:pPr>
      <w:r w:rsidRPr="00D70946">
        <w:t>If</w:t>
      </w:r>
      <w:r w:rsidRPr="00D70946">
        <w:rPr>
          <w:rStyle w:val="CommentReference"/>
        </w:rPr>
        <w:t xml:space="preserve"> </w:t>
      </w:r>
      <w:r w:rsidRPr="00D70946">
        <w:t>the SECURITY MODE COMMAND message includes the horizontal derivation parameter indicating "K</w:t>
      </w:r>
      <w:r w:rsidRPr="00D70946">
        <w:rPr>
          <w:vertAlign w:val="subscript"/>
        </w:rPr>
        <w:t>AMF</w:t>
      </w:r>
      <w:r w:rsidRPr="00D70946">
        <w:t xml:space="preserve"> derivation is not required" or the Additional 5G security parameters IE is not included in the message, </w:t>
      </w:r>
      <w:r w:rsidRPr="00D70946">
        <w:rPr>
          <w:lang w:eastAsia="ko-KR"/>
        </w:rPr>
        <w:t>the UE is registered with the same PLMN over the 3GPP access and non-3GPP access, then after the completion of a security mode control procedure over the current access:</w:t>
      </w:r>
    </w:p>
    <w:p w14:paraId="6DD7C4AD" w14:textId="77777777" w:rsidR="00C062BA" w:rsidRPr="00D70946" w:rsidRDefault="00C062BA" w:rsidP="009D4432">
      <w:pPr>
        <w:pStyle w:val="B1"/>
        <w:rPr>
          <w:lang w:eastAsia="ko-KR"/>
        </w:rPr>
      </w:pPr>
      <w:r w:rsidRPr="00D70946">
        <w:t>a)</w:t>
      </w:r>
      <w:r w:rsidRPr="00D70946">
        <w:tab/>
      </w:r>
      <w:r w:rsidRPr="00D70946">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D70946">
        <w:t>he AMF and the UE shall set the downlink NAS COUNT and uplink NAS COUNT to zero for the non-current access, otherwise the downlink NAS COUNT and uplink NAS COUNT for the non-3GPP access are not changed;</w:t>
      </w:r>
      <w:r w:rsidRPr="00D70946">
        <w:rPr>
          <w:lang w:eastAsia="ko-KR"/>
        </w:rPr>
        <w:t xml:space="preserve"> or</w:t>
      </w:r>
      <w:bookmarkStart w:id="527" w:name="_Hlk5953432"/>
    </w:p>
    <w:p w14:paraId="09A11E35" w14:textId="77777777" w:rsidR="00C062BA" w:rsidRPr="00D70946" w:rsidRDefault="00C062BA" w:rsidP="009D4432">
      <w:pPr>
        <w:pStyle w:val="B1"/>
      </w:pPr>
      <w:r w:rsidRPr="00D70946">
        <w:rPr>
          <w:lang w:eastAsia="ko-KR"/>
        </w:rPr>
        <w:t>b)</w:t>
      </w:r>
      <w:r w:rsidRPr="00D70946">
        <w:rPr>
          <w:lang w:eastAsia="ko-KR"/>
        </w:rPr>
        <w:tab/>
      </w:r>
      <w:r w:rsidRPr="00D70946">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D70946">
        <w:rPr>
          <w:lang w:eastAsia="ko-KR"/>
        </w:rPr>
        <w:t xml:space="preserve">shall </w:t>
      </w:r>
      <w:r w:rsidRPr="00D70946">
        <w:t>include the</w:t>
      </w:r>
      <w:r w:rsidRPr="00D70946">
        <w:rPr>
          <w:lang w:eastAsia="ko-KR"/>
        </w:rPr>
        <w:t xml:space="preserve"> same</w:t>
      </w:r>
      <w:r w:rsidRPr="00D70946">
        <w:t xml:space="preserve"> ngKSI in the SECURITY MODE COMMAND message </w:t>
      </w:r>
      <w:r w:rsidRPr="00D70946">
        <w:rPr>
          <w:lang w:eastAsia="ko-KR"/>
        </w:rPr>
        <w:t xml:space="preserve">to </w:t>
      </w:r>
      <w:r w:rsidRPr="00D70946">
        <w:t xml:space="preserve">identify the </w:t>
      </w:r>
      <w:r w:rsidRPr="00D70946">
        <w:rPr>
          <w:lang w:eastAsia="ko-KR"/>
        </w:rPr>
        <w:t xml:space="preserve">new </w:t>
      </w:r>
      <w:r w:rsidRPr="00D70946">
        <w:t>5G NAS security context.</w:t>
      </w:r>
      <w:bookmarkEnd w:id="527"/>
    </w:p>
    <w:p w14:paraId="05108663" w14:textId="77777777" w:rsidR="00D65CD6" w:rsidRPr="00D70946" w:rsidRDefault="00D65CD6" w:rsidP="009D4432">
      <w:r w:rsidRPr="00D70946">
        <w:t>If the SECURITY MODE COMMAND message can be accepted, the UE shall send a SECURITY MODE COMPLETE message integrity protected with the selected 5GS integrity algorithm and the 5G NAS integrity key based on the K</w:t>
      </w:r>
      <w:r w:rsidRPr="00D70946">
        <w:rPr>
          <w:vertAlign w:val="subscript"/>
        </w:rPr>
        <w:t>AMF</w:t>
      </w:r>
      <w:r w:rsidRPr="00D70946">
        <w:t xml:space="preserve"> or mapped K'</w:t>
      </w:r>
      <w:r w:rsidRPr="00D70946">
        <w:rPr>
          <w:vertAlign w:val="subscript"/>
        </w:rPr>
        <w:t>AMF</w:t>
      </w:r>
      <w:r w:rsidRPr="00D70946">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NAS security context, in order not to re-generate the K'</w:t>
      </w:r>
      <w:r w:rsidRPr="00D70946">
        <w:rPr>
          <w:vertAlign w:val="subscript"/>
        </w:rPr>
        <w:t>AMF</w:t>
      </w:r>
      <w:r w:rsidRPr="00D70946">
        <w:t>.</w:t>
      </w:r>
    </w:p>
    <w:p w14:paraId="6600411B" w14:textId="77777777" w:rsidR="00D65CD6" w:rsidRPr="00D70946" w:rsidRDefault="00D65CD6" w:rsidP="009D4432">
      <w:r w:rsidRPr="00D70946">
        <w:t>Furthermore, if the SECURITY MODE COMMAND message can be accepted, the UE shall cipher the SECURITY MODE COMPLETE message with the selected 5GS ciphering algorithm and the 5GS NAS ciphering key based on the K</w:t>
      </w:r>
      <w:r w:rsidRPr="00D70946">
        <w:rPr>
          <w:vertAlign w:val="subscript"/>
        </w:rPr>
        <w:t>AMF</w:t>
      </w:r>
      <w:r w:rsidRPr="00D70946">
        <w:t xml:space="preserve"> or mapped K'</w:t>
      </w:r>
      <w:r w:rsidRPr="00D70946">
        <w:rPr>
          <w:vertAlign w:val="subscript"/>
        </w:rPr>
        <w:t>AMF</w:t>
      </w:r>
      <w:r w:rsidRPr="00D70946">
        <w:t xml:space="preserve"> indicated by the ngKSI. The UE shall set the security header type of the message to "integrity protected and ciphered with new 5G NAS security context".</w:t>
      </w:r>
    </w:p>
    <w:p w14:paraId="32CE8B0A" w14:textId="77777777" w:rsidR="00D65CD6" w:rsidRPr="00D70946" w:rsidRDefault="00D65CD6" w:rsidP="009D4432">
      <w:r w:rsidRPr="00D70946">
        <w:t>From this time onward the UE shall cipher and integrity protect all NAS signalling messages with the selected 5GS integrity and ciphering algorithms.</w:t>
      </w:r>
    </w:p>
    <w:p w14:paraId="38B8DD7E" w14:textId="77777777" w:rsidR="00D65CD6" w:rsidRPr="00D70946" w:rsidRDefault="00D65CD6" w:rsidP="009D4432">
      <w:r w:rsidRPr="00D70946">
        <w:lastRenderedPageBreak/>
        <w:t>If the AMF indicated in the SECURITY MODE COMMAND message that the IMEISV is requested, the UE shall include its IMEISV in the SECURITY MODE COMPLETE message.</w:t>
      </w:r>
    </w:p>
    <w:p w14:paraId="271602F7" w14:textId="0CD6C2A8" w:rsidR="00D65CD6" w:rsidRPr="00D70946" w:rsidRDefault="00D65CD6" w:rsidP="009D4432">
      <w:r w:rsidRPr="00D70946">
        <w:t xml:space="preserve">If, during an ongoing registration procedure or service request procedure, the SECURITY MODE COMMAND message includes the Additional 5G security information IE with the RINMR bit set to "Retransmission of the initial NAS message requested", the UE shall include the entire </w:t>
      </w:r>
      <w:r w:rsidR="007A5C6C" w:rsidRPr="00D70946">
        <w:t>uncyphered</w:t>
      </w:r>
      <w:r w:rsidRPr="00D70946">
        <w:t xml:space="preserve"> REGISTRATION REQUEST message or SERVICE REQUEST message, which the UE had previously included in the NAS message container IE of the initial NAS message (i.e. REGISTRATION REQUEST message or SERVICE REQUEST message, respectively), in the NAS message container IE of the SECURITY MODE COMPLETE message.</w:t>
      </w:r>
    </w:p>
    <w:p w14:paraId="127C8F8E" w14:textId="77777777" w:rsidR="00D65CD6" w:rsidRPr="00D70946" w:rsidRDefault="00D65CD6" w:rsidP="009D4432">
      <w:r w:rsidRPr="00D70946">
        <w:t>If, prior to receiving the SECURITY MODE COMMAND message, the UE without a valid 5GS NAS security context had sent a REGISTRATION REQUEST message the UE shall include the entire REGISTRATION REQUEST message in the NAS message container IE of the SECURITY MODE COMPLETE message as described in subclause 4.4.6.</w:t>
      </w:r>
    </w:p>
    <w:p w14:paraId="4F9BFB8C" w14:textId="77777777" w:rsidR="00D65CD6" w:rsidRPr="00D70946" w:rsidRDefault="00D65CD6" w:rsidP="009D4432">
      <w:r w:rsidRPr="00D70946">
        <w:t>If the UE operating in the single-registration mode receives the Selected EPS NAS security algorithms IE, the UE shall use the IE according to 3GPP TS 33.501 [24].</w:t>
      </w:r>
    </w:p>
    <w:p w14:paraId="2E0E1635" w14:textId="77777777" w:rsidR="00D65CD6" w:rsidRPr="00D70946" w:rsidRDefault="00D65CD6" w:rsidP="009D4432">
      <w:r w:rsidRPr="00D70946">
        <w:t>For a UE operating in single-registration mode with N26 interface supported in the network,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6D76BBC1" w14:textId="77777777" w:rsidR="00D65CD6" w:rsidRPr="00D70946" w:rsidRDefault="00D65CD6" w:rsidP="009D4432">
      <w:pPr>
        <w:rPr>
          <w:lang w:eastAsia="zh-CN"/>
        </w:rPr>
      </w:pPr>
      <w:r w:rsidRPr="00D70946">
        <w:t xml:space="preserve">[TS </w:t>
      </w:r>
      <w:r w:rsidRPr="00D70946">
        <w:rPr>
          <w:lang w:eastAsia="zh-CN"/>
        </w:rPr>
        <w:t>24</w:t>
      </w:r>
      <w:r w:rsidRPr="00D70946">
        <w:t>.</w:t>
      </w:r>
      <w:r w:rsidRPr="00D70946">
        <w:rPr>
          <w:lang w:eastAsia="zh-CN"/>
        </w:rPr>
        <w:t>50</w:t>
      </w:r>
      <w:r w:rsidRPr="00D70946">
        <w:t>1, clause 5</w:t>
      </w:r>
      <w:r w:rsidRPr="00D70946">
        <w:rPr>
          <w:lang w:eastAsia="zh-CN"/>
        </w:rPr>
        <w:t>.4</w:t>
      </w:r>
      <w:r w:rsidRPr="00D70946">
        <w:t>.</w:t>
      </w:r>
      <w:r w:rsidRPr="00D70946">
        <w:rPr>
          <w:lang w:eastAsia="zh-CN"/>
        </w:rPr>
        <w:t>2</w:t>
      </w:r>
      <w:r w:rsidRPr="00D70946">
        <w:t>.</w:t>
      </w:r>
      <w:r w:rsidRPr="00D70946">
        <w:rPr>
          <w:lang w:eastAsia="zh-CN"/>
        </w:rPr>
        <w:t>5</w:t>
      </w:r>
      <w:r w:rsidRPr="00D70946">
        <w:t>]</w:t>
      </w:r>
    </w:p>
    <w:p w14:paraId="7F0DC668" w14:textId="77777777" w:rsidR="00D65CD6" w:rsidRPr="00D70946" w:rsidRDefault="00D65CD6" w:rsidP="009D4432">
      <w:pPr>
        <w:rPr>
          <w:lang w:eastAsia="zh-CN"/>
        </w:rPr>
      </w:pPr>
      <w:r w:rsidRPr="00D70946">
        <w:t xml:space="preserve">If the security mode command cannot be accepted, the UE shall send a SECURITY MODE REJECT message. The SECURITY MODE REJECT </w:t>
      </w:r>
      <w:r w:rsidRPr="00D70946">
        <w:rPr>
          <w:lang w:eastAsia="zh-CN"/>
        </w:rPr>
        <w:t>message contains a 5GMM cause that typically indicates one of the following cause values:</w:t>
      </w:r>
    </w:p>
    <w:p w14:paraId="4E81882E" w14:textId="77777777" w:rsidR="00D65CD6" w:rsidRPr="00D70946" w:rsidRDefault="00D65CD6" w:rsidP="009D4432">
      <w:pPr>
        <w:pStyle w:val="B1"/>
      </w:pPr>
      <w:r w:rsidRPr="00D70946">
        <w:t>#23</w:t>
      </w:r>
      <w:r w:rsidRPr="00D70946">
        <w:tab/>
        <w:t>UE security capabilities mismatch.</w:t>
      </w:r>
    </w:p>
    <w:p w14:paraId="5A52250D" w14:textId="77777777" w:rsidR="00D65CD6" w:rsidRPr="00D70946" w:rsidRDefault="00D65CD6" w:rsidP="009D4432">
      <w:pPr>
        <w:pStyle w:val="B1"/>
      </w:pPr>
      <w:r w:rsidRPr="00D70946">
        <w:t>#24</w:t>
      </w:r>
      <w:r w:rsidRPr="00D70946">
        <w:tab/>
        <w:t>security mode rejected, unspecified.</w:t>
      </w:r>
    </w:p>
    <w:p w14:paraId="1C64437C" w14:textId="77777777" w:rsidR="00D65CD6" w:rsidRPr="00D70946" w:rsidRDefault="00D65CD6" w:rsidP="009D4432">
      <w:bookmarkStart w:id="528" w:name="OLE_LINK16"/>
      <w:r w:rsidRPr="00D70946">
        <w:t xml:space="preserve">If the UE detects that the </w:t>
      </w:r>
      <w:r w:rsidR="00C062BA" w:rsidRPr="00D70946">
        <w:t xml:space="preserve">received </w:t>
      </w:r>
      <w:r w:rsidRPr="00D70946">
        <w:t>Replayed UE security capabilities IE</w:t>
      </w:r>
      <w:r w:rsidR="00C062BA" w:rsidRPr="00D70946">
        <w:t xml:space="preserve"> has</w:t>
      </w:r>
      <w:r w:rsidRPr="00D70946">
        <w:t xml:space="preserve"> been altered compared to the latest values that the UE sent to the network, the UE shall set the cause value to #23 "UE security capabilities mismatch".</w:t>
      </w:r>
    </w:p>
    <w:p w14:paraId="4D7DA4C4" w14:textId="77777777" w:rsidR="00D65CD6" w:rsidRPr="00D70946" w:rsidRDefault="00D65CD6" w:rsidP="009D4432">
      <w:r w:rsidRPr="00D70946">
        <w:t>Upon receipt of the SECURITY MODE REJECT message, the AMF shall stop timer T3560. The AMF shall also abort the ongoing procedure that triggered the initiation of the NAS security mode control procedure.</w:t>
      </w:r>
    </w:p>
    <w:p w14:paraId="6826E04C" w14:textId="77777777" w:rsidR="00D65CD6" w:rsidRPr="00D70946" w:rsidRDefault="00D65CD6" w:rsidP="009D4432">
      <w:r w:rsidRPr="00D70946">
        <w:t>Both the UE and the AMF shall apply the 5G NAS security context in use before the initiation of the security mode control procedure, if any, to protect the SECURITY MODE REJECT message and any other subsequent messages according to the rules in subclause 4.4.4 and 4.4.5.</w:t>
      </w:r>
      <w:bookmarkEnd w:id="528"/>
    </w:p>
    <w:p w14:paraId="3677AF6F" w14:textId="77777777" w:rsidR="00D65CD6" w:rsidRPr="00D70946" w:rsidRDefault="00D65CD6" w:rsidP="00D65CD6">
      <w:pPr>
        <w:pStyle w:val="H6"/>
        <w:rPr>
          <w:sz w:val="22"/>
          <w:szCs w:val="22"/>
        </w:rPr>
      </w:pPr>
      <w:r w:rsidRPr="00D70946">
        <w:rPr>
          <w:sz w:val="22"/>
          <w:szCs w:val="22"/>
        </w:rPr>
        <w:t>9.2.2.1.3</w:t>
      </w:r>
      <w:r w:rsidRPr="00D70946">
        <w:rPr>
          <w:sz w:val="22"/>
          <w:szCs w:val="22"/>
        </w:rPr>
        <w:tab/>
        <w:t>Test description</w:t>
      </w:r>
    </w:p>
    <w:p w14:paraId="2891F76A" w14:textId="77777777" w:rsidR="00D65CD6" w:rsidRPr="00D70946" w:rsidRDefault="00D65CD6" w:rsidP="00D65CD6">
      <w:pPr>
        <w:pStyle w:val="H6"/>
        <w:rPr>
          <w:sz w:val="22"/>
          <w:szCs w:val="22"/>
        </w:rPr>
      </w:pPr>
      <w:r w:rsidRPr="00D70946">
        <w:rPr>
          <w:sz w:val="22"/>
          <w:szCs w:val="22"/>
        </w:rPr>
        <w:t>9.2.2.1.3.1</w:t>
      </w:r>
      <w:r w:rsidRPr="00D70946">
        <w:rPr>
          <w:sz w:val="22"/>
          <w:szCs w:val="22"/>
        </w:rPr>
        <w:tab/>
        <w:t>Pre-test conditions</w:t>
      </w:r>
    </w:p>
    <w:p w14:paraId="02CD58EE" w14:textId="77777777" w:rsidR="004A07E9" w:rsidRPr="00D70946" w:rsidRDefault="004A07E9" w:rsidP="004A07E9">
      <w:pPr>
        <w:pStyle w:val="H6"/>
      </w:pPr>
      <w:r w:rsidRPr="00D70946">
        <w:t>System Simulator:</w:t>
      </w:r>
    </w:p>
    <w:p w14:paraId="1AD95783" w14:textId="77777777" w:rsidR="004A07E9" w:rsidRPr="00D70946" w:rsidRDefault="004A07E9" w:rsidP="009D4432">
      <w:pPr>
        <w:pStyle w:val="B1"/>
      </w:pPr>
      <w:r w:rsidRPr="00D70946">
        <w:t>-</w:t>
      </w:r>
      <w:r w:rsidRPr="00D70946">
        <w:tab/>
        <w:t>WLAN Cell 27</w:t>
      </w:r>
    </w:p>
    <w:p w14:paraId="1EFF0726" w14:textId="77777777" w:rsidR="004A07E9" w:rsidRPr="00D70946" w:rsidRDefault="004A07E9" w:rsidP="004A07E9">
      <w:pPr>
        <w:pStyle w:val="H6"/>
      </w:pPr>
      <w:r w:rsidRPr="00D70946">
        <w:t>UE:</w:t>
      </w:r>
    </w:p>
    <w:p w14:paraId="38C1FD05" w14:textId="77777777" w:rsidR="004A07E9" w:rsidRPr="00D70946" w:rsidRDefault="004A07E9" w:rsidP="009D4432">
      <w:pPr>
        <w:pStyle w:val="B1"/>
      </w:pPr>
      <w:r w:rsidRPr="00D70946">
        <w:t>-</w:t>
      </w:r>
      <w:r w:rsidRPr="00D70946">
        <w:tab/>
        <w:t>None.</w:t>
      </w:r>
    </w:p>
    <w:p w14:paraId="051475D9" w14:textId="77777777" w:rsidR="004A07E9" w:rsidRPr="00D70946" w:rsidRDefault="004A07E9" w:rsidP="004A07E9">
      <w:pPr>
        <w:pStyle w:val="H6"/>
      </w:pPr>
      <w:r w:rsidRPr="00D70946">
        <w:t>Preamble:</w:t>
      </w:r>
    </w:p>
    <w:p w14:paraId="7CF9AED0" w14:textId="77777777" w:rsidR="004A07E9" w:rsidRPr="00D70946" w:rsidRDefault="004A07E9" w:rsidP="009D4432">
      <w:pPr>
        <w:pStyle w:val="B1"/>
      </w:pPr>
      <w:r w:rsidRPr="00D70946">
        <w:t>-</w:t>
      </w:r>
      <w:r w:rsidRPr="00D70946">
        <w:tab/>
        <w:t>The UE is in state Switched OFF (state 0-</w:t>
      </w:r>
      <w:r w:rsidR="00C062BA" w:rsidRPr="00D70946">
        <w:t>A</w:t>
      </w:r>
      <w:r w:rsidRPr="00D70946">
        <w:t>) according to TS 38.508-1 [4].</w:t>
      </w:r>
    </w:p>
    <w:p w14:paraId="11B46F7B" w14:textId="77777777" w:rsidR="00D65CD6" w:rsidRPr="00D70946" w:rsidRDefault="00D65CD6" w:rsidP="00D65CD6">
      <w:pPr>
        <w:pStyle w:val="H6"/>
        <w:rPr>
          <w:sz w:val="22"/>
          <w:szCs w:val="22"/>
          <w:lang w:eastAsia="zh-CN"/>
        </w:rPr>
      </w:pPr>
      <w:r w:rsidRPr="00D70946">
        <w:rPr>
          <w:sz w:val="22"/>
          <w:szCs w:val="22"/>
        </w:rPr>
        <w:lastRenderedPageBreak/>
        <w:t>9.2.2.1.3.2</w:t>
      </w:r>
      <w:r w:rsidRPr="00D70946">
        <w:rPr>
          <w:sz w:val="22"/>
          <w:szCs w:val="22"/>
        </w:rPr>
        <w:tab/>
        <w:t>Test procedure sequence</w:t>
      </w:r>
    </w:p>
    <w:p w14:paraId="5225765B" w14:textId="77777777" w:rsidR="00D65CD6" w:rsidRPr="00D70946" w:rsidRDefault="00D65CD6" w:rsidP="009D4432">
      <w:pPr>
        <w:pStyle w:val="TH"/>
      </w:pPr>
      <w:r w:rsidRPr="00D70946">
        <w:t>Table 9.2.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65CD6" w:rsidRPr="00D70946" w14:paraId="1AB6C828" w14:textId="77777777" w:rsidTr="00D2483D">
        <w:tc>
          <w:tcPr>
            <w:tcW w:w="533" w:type="dxa"/>
            <w:tcBorders>
              <w:top w:val="single" w:sz="4" w:space="0" w:color="auto"/>
              <w:left w:val="single" w:sz="4" w:space="0" w:color="auto"/>
              <w:bottom w:val="nil"/>
              <w:right w:val="single" w:sz="4" w:space="0" w:color="auto"/>
            </w:tcBorders>
            <w:hideMark/>
          </w:tcPr>
          <w:p w14:paraId="023A7580" w14:textId="77777777" w:rsidR="00D65CD6" w:rsidRPr="00D70946" w:rsidRDefault="00D65CD6" w:rsidP="009D4432">
            <w:pPr>
              <w:pStyle w:val="TAH"/>
            </w:pPr>
            <w:r w:rsidRPr="00D70946">
              <w:t>St</w:t>
            </w:r>
          </w:p>
        </w:tc>
        <w:tc>
          <w:tcPr>
            <w:tcW w:w="3967" w:type="dxa"/>
            <w:tcBorders>
              <w:top w:val="single" w:sz="4" w:space="0" w:color="auto"/>
              <w:left w:val="single" w:sz="4" w:space="0" w:color="auto"/>
              <w:bottom w:val="single" w:sz="4" w:space="0" w:color="auto"/>
              <w:right w:val="single" w:sz="4" w:space="0" w:color="auto"/>
            </w:tcBorders>
            <w:hideMark/>
          </w:tcPr>
          <w:p w14:paraId="17BA6D52" w14:textId="77777777" w:rsidR="00D65CD6" w:rsidRPr="00D70946" w:rsidRDefault="00D65CD6"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60090A5" w14:textId="77777777" w:rsidR="00D65CD6" w:rsidRPr="00D70946" w:rsidRDefault="00D65CD6"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3EBA0114" w14:textId="77777777" w:rsidR="00D65CD6" w:rsidRPr="00D70946" w:rsidRDefault="00D65CD6"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00C82EC4" w14:textId="77777777" w:rsidR="00D65CD6" w:rsidRPr="00D70946" w:rsidRDefault="00D65CD6" w:rsidP="009D4432">
            <w:pPr>
              <w:pStyle w:val="TAH"/>
            </w:pPr>
            <w:r w:rsidRPr="00D70946">
              <w:t>Verdict</w:t>
            </w:r>
          </w:p>
        </w:tc>
      </w:tr>
      <w:tr w:rsidR="00D65CD6" w:rsidRPr="00D70946" w14:paraId="0710250B" w14:textId="77777777" w:rsidTr="00D2483D">
        <w:tc>
          <w:tcPr>
            <w:tcW w:w="533" w:type="dxa"/>
            <w:tcBorders>
              <w:top w:val="nil"/>
              <w:left w:val="single" w:sz="4" w:space="0" w:color="auto"/>
              <w:bottom w:val="single" w:sz="4" w:space="0" w:color="auto"/>
              <w:right w:val="single" w:sz="4" w:space="0" w:color="auto"/>
            </w:tcBorders>
          </w:tcPr>
          <w:p w14:paraId="71296DC9" w14:textId="77777777" w:rsidR="00D65CD6" w:rsidRPr="00D70946" w:rsidRDefault="00D65CD6"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5D65B9C2" w14:textId="77777777" w:rsidR="00D65CD6" w:rsidRPr="00D70946" w:rsidRDefault="00D65CD6"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29421C4" w14:textId="77777777" w:rsidR="00D65CD6" w:rsidRPr="00D70946" w:rsidRDefault="00D65CD6"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27E03153" w14:textId="77777777" w:rsidR="00D65CD6" w:rsidRPr="00D70946" w:rsidRDefault="00D65CD6"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5ED0FDD0" w14:textId="77777777" w:rsidR="00D65CD6" w:rsidRPr="00D70946" w:rsidRDefault="00D65CD6" w:rsidP="009D4432">
            <w:pPr>
              <w:pStyle w:val="TAH"/>
            </w:pPr>
          </w:p>
        </w:tc>
        <w:tc>
          <w:tcPr>
            <w:tcW w:w="850" w:type="dxa"/>
            <w:tcBorders>
              <w:top w:val="nil"/>
              <w:left w:val="single" w:sz="4" w:space="0" w:color="auto"/>
              <w:bottom w:val="single" w:sz="4" w:space="0" w:color="auto"/>
              <w:right w:val="single" w:sz="4" w:space="0" w:color="auto"/>
            </w:tcBorders>
          </w:tcPr>
          <w:p w14:paraId="12A60B67" w14:textId="77777777" w:rsidR="00D65CD6" w:rsidRPr="00D70946" w:rsidRDefault="00D65CD6" w:rsidP="009D4432">
            <w:pPr>
              <w:pStyle w:val="TAH"/>
            </w:pPr>
          </w:p>
        </w:tc>
      </w:tr>
      <w:tr w:rsidR="00D65CD6" w:rsidRPr="00D70946" w14:paraId="58CAFEF6"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1169DA6F" w14:textId="77777777" w:rsidR="00D65CD6" w:rsidRPr="00D70946" w:rsidRDefault="00D65CD6" w:rsidP="009D4432">
            <w:pPr>
              <w:pStyle w:val="TAC"/>
            </w:pPr>
            <w:r w:rsidRPr="00D70946">
              <w:t>1</w:t>
            </w:r>
          </w:p>
        </w:tc>
        <w:tc>
          <w:tcPr>
            <w:tcW w:w="3967" w:type="dxa"/>
            <w:tcBorders>
              <w:top w:val="single" w:sz="4" w:space="0" w:color="auto"/>
              <w:left w:val="single" w:sz="4" w:space="0" w:color="auto"/>
              <w:bottom w:val="single" w:sz="4" w:space="0" w:color="auto"/>
              <w:right w:val="single" w:sz="4" w:space="0" w:color="auto"/>
            </w:tcBorders>
            <w:hideMark/>
          </w:tcPr>
          <w:p w14:paraId="24ED9A16" w14:textId="77777777" w:rsidR="00D65CD6" w:rsidRPr="00D70946" w:rsidRDefault="00D65CD6" w:rsidP="009D4432">
            <w:pPr>
              <w:pStyle w:val="TAL"/>
            </w:pPr>
            <w:r w:rsidRPr="00D70946">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4A3CF597" w14:textId="77777777" w:rsidR="00D65CD6" w:rsidRPr="00D70946" w:rsidRDefault="00D65CD6"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1FA67328" w14:textId="77777777" w:rsidR="00D65CD6" w:rsidRPr="00D70946" w:rsidRDefault="00D65CD6"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F9C7C14" w14:textId="77777777" w:rsidR="00D65CD6" w:rsidRPr="00D70946" w:rsidRDefault="00D65CD6"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4150EE19" w14:textId="77777777" w:rsidR="00D65CD6" w:rsidRPr="00D70946" w:rsidRDefault="00D65CD6" w:rsidP="009D4432">
            <w:pPr>
              <w:pStyle w:val="TAC"/>
            </w:pPr>
            <w:r w:rsidRPr="00D70946">
              <w:t>-</w:t>
            </w:r>
          </w:p>
        </w:tc>
      </w:tr>
      <w:tr w:rsidR="00C062BA" w:rsidRPr="00D70946" w14:paraId="1D74AA59" w14:textId="77777777" w:rsidTr="00D2483D">
        <w:tc>
          <w:tcPr>
            <w:tcW w:w="533" w:type="dxa"/>
            <w:tcBorders>
              <w:top w:val="single" w:sz="4" w:space="0" w:color="auto"/>
              <w:left w:val="single" w:sz="4" w:space="0" w:color="auto"/>
              <w:bottom w:val="single" w:sz="4" w:space="0" w:color="auto"/>
              <w:right w:val="single" w:sz="4" w:space="0" w:color="auto"/>
            </w:tcBorders>
          </w:tcPr>
          <w:p w14:paraId="7EA400F3" w14:textId="77777777" w:rsidR="00C062BA" w:rsidRPr="00D70946" w:rsidRDefault="00C062BA" w:rsidP="009D4432">
            <w:pPr>
              <w:pStyle w:val="TAC"/>
            </w:pPr>
            <w:r w:rsidRPr="00D70946">
              <w:rPr>
                <w:lang w:eastAsia="zh-CN"/>
              </w:rPr>
              <w:t>1A</w:t>
            </w:r>
          </w:p>
        </w:tc>
        <w:tc>
          <w:tcPr>
            <w:tcW w:w="3967" w:type="dxa"/>
            <w:tcBorders>
              <w:top w:val="single" w:sz="4" w:space="0" w:color="auto"/>
              <w:left w:val="single" w:sz="4" w:space="0" w:color="auto"/>
              <w:bottom w:val="single" w:sz="4" w:space="0" w:color="auto"/>
              <w:right w:val="single" w:sz="4" w:space="0" w:color="auto"/>
            </w:tcBorders>
          </w:tcPr>
          <w:p w14:paraId="74C56575" w14:textId="77777777" w:rsidR="00C062BA" w:rsidRPr="00D70946" w:rsidRDefault="00C062BA" w:rsidP="009D4432">
            <w:pPr>
              <w:pStyle w:val="TAL"/>
            </w:pPr>
            <w:r w:rsidRPr="00D70946">
              <w:t>The UE transmits a REGISTRATION REQUEST message.</w:t>
            </w:r>
          </w:p>
        </w:tc>
        <w:tc>
          <w:tcPr>
            <w:tcW w:w="708" w:type="dxa"/>
            <w:tcBorders>
              <w:top w:val="single" w:sz="4" w:space="0" w:color="auto"/>
              <w:left w:val="single" w:sz="4" w:space="0" w:color="auto"/>
              <w:bottom w:val="single" w:sz="4" w:space="0" w:color="auto"/>
              <w:right w:val="single" w:sz="4" w:space="0" w:color="auto"/>
            </w:tcBorders>
          </w:tcPr>
          <w:p w14:paraId="53D22B05" w14:textId="77777777" w:rsidR="00C062BA" w:rsidRPr="00D70946" w:rsidRDefault="00C062BA"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40C93FD9" w14:textId="77777777" w:rsidR="00C062BA" w:rsidRPr="00D70946" w:rsidRDefault="00C062BA" w:rsidP="009D4432">
            <w:pPr>
              <w:pStyle w:val="TAL"/>
            </w:pPr>
            <w:r w:rsidRPr="00D70946">
              <w:t>REGISTRATION REQUEST</w:t>
            </w:r>
          </w:p>
        </w:tc>
        <w:tc>
          <w:tcPr>
            <w:tcW w:w="567" w:type="dxa"/>
            <w:tcBorders>
              <w:top w:val="single" w:sz="4" w:space="0" w:color="auto"/>
              <w:left w:val="single" w:sz="4" w:space="0" w:color="auto"/>
              <w:bottom w:val="single" w:sz="4" w:space="0" w:color="auto"/>
              <w:right w:val="single" w:sz="4" w:space="0" w:color="auto"/>
            </w:tcBorders>
          </w:tcPr>
          <w:p w14:paraId="03A34A4B" w14:textId="77777777" w:rsidR="00C062BA" w:rsidRPr="00D70946" w:rsidRDefault="00C062B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2A65C649" w14:textId="77777777" w:rsidR="00C062BA" w:rsidRPr="00D70946" w:rsidRDefault="00C062BA" w:rsidP="009D4432">
            <w:pPr>
              <w:pStyle w:val="TAC"/>
            </w:pPr>
            <w:r w:rsidRPr="00D70946">
              <w:t>-</w:t>
            </w:r>
          </w:p>
        </w:tc>
      </w:tr>
      <w:tr w:rsidR="00C062BA" w:rsidRPr="00D70946" w14:paraId="50871A6D" w14:textId="77777777" w:rsidTr="00D2483D">
        <w:tc>
          <w:tcPr>
            <w:tcW w:w="533" w:type="dxa"/>
            <w:tcBorders>
              <w:top w:val="single" w:sz="4" w:space="0" w:color="auto"/>
              <w:left w:val="single" w:sz="4" w:space="0" w:color="auto"/>
              <w:bottom w:val="single" w:sz="4" w:space="0" w:color="auto"/>
              <w:right w:val="single" w:sz="4" w:space="0" w:color="auto"/>
            </w:tcBorders>
          </w:tcPr>
          <w:p w14:paraId="1FB7EB48" w14:textId="77777777" w:rsidR="00C062BA" w:rsidRPr="00D70946" w:rsidRDefault="00C062BA" w:rsidP="009D4432">
            <w:pPr>
              <w:pStyle w:val="TAC"/>
            </w:pPr>
            <w:r w:rsidRPr="00D70946">
              <w:rPr>
                <w:lang w:eastAsia="zh-CN"/>
              </w:rPr>
              <w:t>1B</w:t>
            </w:r>
          </w:p>
        </w:tc>
        <w:tc>
          <w:tcPr>
            <w:tcW w:w="3967" w:type="dxa"/>
            <w:tcBorders>
              <w:top w:val="single" w:sz="4" w:space="0" w:color="auto"/>
              <w:left w:val="single" w:sz="4" w:space="0" w:color="auto"/>
              <w:bottom w:val="single" w:sz="4" w:space="0" w:color="auto"/>
              <w:right w:val="single" w:sz="4" w:space="0" w:color="auto"/>
            </w:tcBorders>
          </w:tcPr>
          <w:p w14:paraId="6DC9DF8D" w14:textId="77777777" w:rsidR="00C062BA" w:rsidRPr="00D70946" w:rsidRDefault="00C062BA" w:rsidP="009D4432">
            <w:pPr>
              <w:pStyle w:val="TAL"/>
            </w:pPr>
            <w:r w:rsidRPr="00D70946">
              <w:t xml:space="preserve">The SS transmits an AUTHENTICATION REQUEST message including </w:t>
            </w:r>
            <w:r w:rsidRPr="00D70946">
              <w:rPr>
                <w:iCs/>
              </w:rPr>
              <w:t>EAP-Request/AKA'-Challenge or 5G AKA Challenge</w:t>
            </w:r>
            <w:r w:rsidRPr="00D70946">
              <w:t>.</w:t>
            </w:r>
          </w:p>
        </w:tc>
        <w:tc>
          <w:tcPr>
            <w:tcW w:w="708" w:type="dxa"/>
            <w:tcBorders>
              <w:top w:val="single" w:sz="4" w:space="0" w:color="auto"/>
              <w:left w:val="single" w:sz="4" w:space="0" w:color="auto"/>
              <w:bottom w:val="single" w:sz="4" w:space="0" w:color="auto"/>
              <w:right w:val="single" w:sz="4" w:space="0" w:color="auto"/>
            </w:tcBorders>
          </w:tcPr>
          <w:p w14:paraId="74921F7A" w14:textId="77777777" w:rsidR="00C062BA" w:rsidRPr="00D70946" w:rsidRDefault="00C062BA"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24CE83E2" w14:textId="77777777" w:rsidR="00C062BA" w:rsidRPr="00D70946" w:rsidRDefault="00C062BA" w:rsidP="009D4432">
            <w:pPr>
              <w:pStyle w:val="TAL"/>
            </w:pPr>
            <w:r w:rsidRPr="00D70946">
              <w:t>AUTHENTICATION REQUEST</w:t>
            </w:r>
          </w:p>
        </w:tc>
        <w:tc>
          <w:tcPr>
            <w:tcW w:w="567" w:type="dxa"/>
            <w:tcBorders>
              <w:top w:val="single" w:sz="4" w:space="0" w:color="auto"/>
              <w:left w:val="single" w:sz="4" w:space="0" w:color="auto"/>
              <w:bottom w:val="single" w:sz="4" w:space="0" w:color="auto"/>
              <w:right w:val="single" w:sz="4" w:space="0" w:color="auto"/>
            </w:tcBorders>
          </w:tcPr>
          <w:p w14:paraId="21A6329F" w14:textId="77777777" w:rsidR="00C062BA" w:rsidRPr="00D70946" w:rsidRDefault="00C062B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7FF0B61B" w14:textId="77777777" w:rsidR="00C062BA" w:rsidRPr="00D70946" w:rsidRDefault="00C062BA" w:rsidP="009D4432">
            <w:pPr>
              <w:pStyle w:val="TAC"/>
            </w:pPr>
            <w:r w:rsidRPr="00D70946">
              <w:t>-</w:t>
            </w:r>
          </w:p>
        </w:tc>
      </w:tr>
      <w:tr w:rsidR="00C062BA" w:rsidRPr="00D70946" w14:paraId="25D8ACAC" w14:textId="77777777" w:rsidTr="00D2483D">
        <w:tc>
          <w:tcPr>
            <w:tcW w:w="533" w:type="dxa"/>
            <w:tcBorders>
              <w:top w:val="single" w:sz="4" w:space="0" w:color="auto"/>
              <w:left w:val="single" w:sz="4" w:space="0" w:color="auto"/>
              <w:bottom w:val="single" w:sz="4" w:space="0" w:color="auto"/>
              <w:right w:val="single" w:sz="4" w:space="0" w:color="auto"/>
            </w:tcBorders>
          </w:tcPr>
          <w:p w14:paraId="6A0DA1BC" w14:textId="77777777" w:rsidR="00C062BA" w:rsidRPr="00D70946" w:rsidRDefault="00C062BA" w:rsidP="009D4432">
            <w:pPr>
              <w:pStyle w:val="TAC"/>
            </w:pPr>
            <w:r w:rsidRPr="00D70946">
              <w:rPr>
                <w:lang w:eastAsia="zh-CN"/>
              </w:rPr>
              <w:t>1C</w:t>
            </w:r>
          </w:p>
        </w:tc>
        <w:tc>
          <w:tcPr>
            <w:tcW w:w="3967" w:type="dxa"/>
            <w:tcBorders>
              <w:top w:val="single" w:sz="4" w:space="0" w:color="auto"/>
              <w:left w:val="single" w:sz="4" w:space="0" w:color="auto"/>
              <w:bottom w:val="single" w:sz="4" w:space="0" w:color="auto"/>
              <w:right w:val="single" w:sz="4" w:space="0" w:color="auto"/>
            </w:tcBorders>
          </w:tcPr>
          <w:p w14:paraId="280296D8" w14:textId="77777777" w:rsidR="00C062BA" w:rsidRPr="00D70946" w:rsidRDefault="00C062BA" w:rsidP="009D4432">
            <w:pPr>
              <w:pStyle w:val="TAL"/>
            </w:pPr>
            <w:r w:rsidRPr="00D70946">
              <w:t xml:space="preserve">The UE transmits an AUTHENTICATION RESPONSE message including </w:t>
            </w:r>
            <w:r w:rsidRPr="00D70946">
              <w:rPr>
                <w:iCs/>
              </w:rPr>
              <w:t>EAP-Response/AKA'-Challenge or 5G AKA Response</w:t>
            </w:r>
            <w:r w:rsidRPr="00D70946">
              <w:t>.</w:t>
            </w:r>
          </w:p>
        </w:tc>
        <w:tc>
          <w:tcPr>
            <w:tcW w:w="708" w:type="dxa"/>
            <w:tcBorders>
              <w:top w:val="single" w:sz="4" w:space="0" w:color="auto"/>
              <w:left w:val="single" w:sz="4" w:space="0" w:color="auto"/>
              <w:bottom w:val="single" w:sz="4" w:space="0" w:color="auto"/>
              <w:right w:val="single" w:sz="4" w:space="0" w:color="auto"/>
            </w:tcBorders>
          </w:tcPr>
          <w:p w14:paraId="0661A561" w14:textId="77777777" w:rsidR="00C062BA" w:rsidRPr="00D70946" w:rsidRDefault="00C062BA"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6B122399" w14:textId="77777777" w:rsidR="00C062BA" w:rsidRPr="00D70946" w:rsidRDefault="00C062BA" w:rsidP="009D4432">
            <w:pPr>
              <w:pStyle w:val="TAL"/>
            </w:pPr>
            <w:r w:rsidRPr="00D70946">
              <w:t>AUTHENTICATION RESPONSE</w:t>
            </w:r>
          </w:p>
        </w:tc>
        <w:tc>
          <w:tcPr>
            <w:tcW w:w="567" w:type="dxa"/>
            <w:tcBorders>
              <w:top w:val="single" w:sz="4" w:space="0" w:color="auto"/>
              <w:left w:val="single" w:sz="4" w:space="0" w:color="auto"/>
              <w:bottom w:val="single" w:sz="4" w:space="0" w:color="auto"/>
              <w:right w:val="single" w:sz="4" w:space="0" w:color="auto"/>
            </w:tcBorders>
          </w:tcPr>
          <w:p w14:paraId="31EC889D" w14:textId="77777777" w:rsidR="00C062BA" w:rsidRPr="00D70946" w:rsidRDefault="00C062B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5A41B564" w14:textId="77777777" w:rsidR="00C062BA" w:rsidRPr="00D70946" w:rsidRDefault="00C062BA" w:rsidP="009D4432">
            <w:pPr>
              <w:pStyle w:val="TAC"/>
            </w:pPr>
            <w:r w:rsidRPr="00D70946">
              <w:t>-</w:t>
            </w:r>
          </w:p>
        </w:tc>
      </w:tr>
      <w:tr w:rsidR="00C062BA" w:rsidRPr="00D70946" w14:paraId="6A6DB5DD" w14:textId="77777777" w:rsidTr="00D2483D">
        <w:tc>
          <w:tcPr>
            <w:tcW w:w="533" w:type="dxa"/>
            <w:tcBorders>
              <w:top w:val="single" w:sz="4" w:space="0" w:color="auto"/>
              <w:left w:val="single" w:sz="4" w:space="0" w:color="auto"/>
              <w:bottom w:val="single" w:sz="4" w:space="0" w:color="auto"/>
              <w:right w:val="single" w:sz="4" w:space="0" w:color="auto"/>
            </w:tcBorders>
          </w:tcPr>
          <w:p w14:paraId="0465192E" w14:textId="77777777" w:rsidR="00C062BA" w:rsidRPr="00D70946" w:rsidRDefault="00C062BA" w:rsidP="009D4432">
            <w:pPr>
              <w:pStyle w:val="TAC"/>
            </w:pPr>
            <w:r w:rsidRPr="00D70946">
              <w:rPr>
                <w:lang w:eastAsia="zh-CN"/>
              </w:rPr>
              <w:t>1D</w:t>
            </w:r>
          </w:p>
        </w:tc>
        <w:tc>
          <w:tcPr>
            <w:tcW w:w="3967" w:type="dxa"/>
            <w:tcBorders>
              <w:top w:val="single" w:sz="4" w:space="0" w:color="auto"/>
              <w:left w:val="single" w:sz="4" w:space="0" w:color="auto"/>
              <w:bottom w:val="single" w:sz="4" w:space="0" w:color="auto"/>
              <w:right w:val="single" w:sz="4" w:space="0" w:color="auto"/>
            </w:tcBorders>
          </w:tcPr>
          <w:p w14:paraId="3583B342" w14:textId="77777777" w:rsidR="00C062BA" w:rsidRPr="00D70946" w:rsidRDefault="00C062BA" w:rsidP="009D4432">
            <w:pPr>
              <w:pStyle w:val="TAL"/>
            </w:pPr>
            <w:r w:rsidRPr="00D70946">
              <w:t>The SS transmits a SECURITY MODE COMMAND message including EAP-Success if EAP-AKA' used.</w:t>
            </w:r>
          </w:p>
        </w:tc>
        <w:tc>
          <w:tcPr>
            <w:tcW w:w="708" w:type="dxa"/>
            <w:tcBorders>
              <w:top w:val="single" w:sz="4" w:space="0" w:color="auto"/>
              <w:left w:val="single" w:sz="4" w:space="0" w:color="auto"/>
              <w:bottom w:val="single" w:sz="4" w:space="0" w:color="auto"/>
              <w:right w:val="single" w:sz="4" w:space="0" w:color="auto"/>
            </w:tcBorders>
          </w:tcPr>
          <w:p w14:paraId="1880B1A3" w14:textId="77777777" w:rsidR="00C062BA" w:rsidRPr="00D70946" w:rsidRDefault="00C062BA"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1C2B78B5" w14:textId="77777777" w:rsidR="00C062BA" w:rsidRPr="00D70946" w:rsidRDefault="00C062BA" w:rsidP="009D4432">
            <w:pPr>
              <w:pStyle w:val="TAL"/>
            </w:pPr>
            <w:r w:rsidRPr="00D70946">
              <w:t>SECURITY MODE COMMAND</w:t>
            </w:r>
          </w:p>
        </w:tc>
        <w:tc>
          <w:tcPr>
            <w:tcW w:w="567" w:type="dxa"/>
            <w:tcBorders>
              <w:top w:val="single" w:sz="4" w:space="0" w:color="auto"/>
              <w:left w:val="single" w:sz="4" w:space="0" w:color="auto"/>
              <w:bottom w:val="single" w:sz="4" w:space="0" w:color="auto"/>
              <w:right w:val="single" w:sz="4" w:space="0" w:color="auto"/>
            </w:tcBorders>
          </w:tcPr>
          <w:p w14:paraId="4AC27DF6" w14:textId="77777777" w:rsidR="00C062BA" w:rsidRPr="00D70946" w:rsidRDefault="00C062B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226727C7" w14:textId="77777777" w:rsidR="00C062BA" w:rsidRPr="00D70946" w:rsidRDefault="00C062BA" w:rsidP="009D4432">
            <w:pPr>
              <w:pStyle w:val="TAC"/>
            </w:pPr>
            <w:r w:rsidRPr="00D70946">
              <w:t>-</w:t>
            </w:r>
          </w:p>
        </w:tc>
      </w:tr>
      <w:tr w:rsidR="00C062BA" w:rsidRPr="00D70946" w14:paraId="3C6CD13A" w14:textId="77777777" w:rsidTr="00D2483D">
        <w:tc>
          <w:tcPr>
            <w:tcW w:w="533" w:type="dxa"/>
            <w:tcBorders>
              <w:top w:val="single" w:sz="4" w:space="0" w:color="auto"/>
              <w:left w:val="single" w:sz="4" w:space="0" w:color="auto"/>
              <w:bottom w:val="single" w:sz="4" w:space="0" w:color="auto"/>
              <w:right w:val="single" w:sz="4" w:space="0" w:color="auto"/>
            </w:tcBorders>
          </w:tcPr>
          <w:p w14:paraId="0DE6BE73" w14:textId="77777777" w:rsidR="00C062BA" w:rsidRPr="00D70946" w:rsidRDefault="00C062BA" w:rsidP="009D4432">
            <w:pPr>
              <w:pStyle w:val="TAC"/>
            </w:pPr>
            <w:r w:rsidRPr="00D70946">
              <w:rPr>
                <w:lang w:eastAsia="zh-CN"/>
              </w:rPr>
              <w:t>1E</w:t>
            </w:r>
          </w:p>
        </w:tc>
        <w:tc>
          <w:tcPr>
            <w:tcW w:w="3967" w:type="dxa"/>
            <w:tcBorders>
              <w:top w:val="single" w:sz="4" w:space="0" w:color="auto"/>
              <w:left w:val="single" w:sz="4" w:space="0" w:color="auto"/>
              <w:bottom w:val="single" w:sz="4" w:space="0" w:color="auto"/>
              <w:right w:val="single" w:sz="4" w:space="0" w:color="auto"/>
            </w:tcBorders>
          </w:tcPr>
          <w:p w14:paraId="6824E91D" w14:textId="77777777" w:rsidR="00C062BA" w:rsidRPr="00D70946" w:rsidRDefault="00C062BA" w:rsidP="009D4432">
            <w:pPr>
              <w:pStyle w:val="TAL"/>
            </w:pPr>
            <w:r w:rsidRPr="00D70946">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tcPr>
          <w:p w14:paraId="6B0FE53C" w14:textId="77777777" w:rsidR="00C062BA" w:rsidRPr="00D70946" w:rsidRDefault="00C062BA"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5BDA179F" w14:textId="77777777" w:rsidR="00C062BA" w:rsidRPr="00D70946" w:rsidRDefault="00C062BA" w:rsidP="009D4432">
            <w:pPr>
              <w:pStyle w:val="TAL"/>
            </w:pPr>
            <w:r w:rsidRPr="00D70946">
              <w:t>SECURITY MODE COMPLETE</w:t>
            </w:r>
          </w:p>
        </w:tc>
        <w:tc>
          <w:tcPr>
            <w:tcW w:w="567" w:type="dxa"/>
            <w:tcBorders>
              <w:top w:val="single" w:sz="4" w:space="0" w:color="auto"/>
              <w:left w:val="single" w:sz="4" w:space="0" w:color="auto"/>
              <w:bottom w:val="single" w:sz="4" w:space="0" w:color="auto"/>
              <w:right w:val="single" w:sz="4" w:space="0" w:color="auto"/>
            </w:tcBorders>
          </w:tcPr>
          <w:p w14:paraId="58C90D18" w14:textId="77777777" w:rsidR="00C062BA" w:rsidRPr="00D70946" w:rsidRDefault="00C062B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340845DC" w14:textId="77777777" w:rsidR="00C062BA" w:rsidRPr="00D70946" w:rsidRDefault="00C062BA" w:rsidP="009D4432">
            <w:pPr>
              <w:pStyle w:val="TAC"/>
            </w:pPr>
            <w:r w:rsidRPr="00D70946">
              <w:t>-</w:t>
            </w:r>
          </w:p>
        </w:tc>
      </w:tr>
      <w:tr w:rsidR="00C062BA" w:rsidRPr="00D70946" w14:paraId="6904E465" w14:textId="77777777" w:rsidTr="00D2483D">
        <w:tc>
          <w:tcPr>
            <w:tcW w:w="533" w:type="dxa"/>
            <w:tcBorders>
              <w:top w:val="single" w:sz="4" w:space="0" w:color="auto"/>
              <w:left w:val="single" w:sz="4" w:space="0" w:color="auto"/>
              <w:bottom w:val="single" w:sz="4" w:space="0" w:color="auto"/>
              <w:right w:val="single" w:sz="4" w:space="0" w:color="auto"/>
            </w:tcBorders>
          </w:tcPr>
          <w:p w14:paraId="35A382C6" w14:textId="77777777" w:rsidR="00C062BA" w:rsidRPr="00D70946" w:rsidRDefault="00C062BA" w:rsidP="009D4432">
            <w:pPr>
              <w:pStyle w:val="TAC"/>
            </w:pPr>
            <w:r w:rsidRPr="00D70946">
              <w:rPr>
                <w:lang w:eastAsia="zh-CN"/>
              </w:rPr>
              <w:t>1F</w:t>
            </w:r>
          </w:p>
        </w:tc>
        <w:tc>
          <w:tcPr>
            <w:tcW w:w="3967" w:type="dxa"/>
            <w:tcBorders>
              <w:top w:val="single" w:sz="4" w:space="0" w:color="auto"/>
              <w:left w:val="single" w:sz="4" w:space="0" w:color="auto"/>
              <w:bottom w:val="single" w:sz="4" w:space="0" w:color="auto"/>
              <w:right w:val="single" w:sz="4" w:space="0" w:color="auto"/>
            </w:tcBorders>
          </w:tcPr>
          <w:p w14:paraId="5CDCC490" w14:textId="77777777" w:rsidR="00C062BA" w:rsidRPr="00D70946" w:rsidRDefault="00C062BA" w:rsidP="009D4432">
            <w:pPr>
              <w:pStyle w:val="TAL"/>
            </w:pPr>
            <w:r w:rsidRPr="00D70946">
              <w:t>The SS transmits a REGISTRATION REJECT message with the cause value set to #6 Illegal ME as default.</w:t>
            </w:r>
          </w:p>
        </w:tc>
        <w:tc>
          <w:tcPr>
            <w:tcW w:w="708" w:type="dxa"/>
            <w:tcBorders>
              <w:top w:val="single" w:sz="4" w:space="0" w:color="auto"/>
              <w:left w:val="single" w:sz="4" w:space="0" w:color="auto"/>
              <w:bottom w:val="single" w:sz="4" w:space="0" w:color="auto"/>
              <w:right w:val="single" w:sz="4" w:space="0" w:color="auto"/>
            </w:tcBorders>
          </w:tcPr>
          <w:p w14:paraId="1C6DB1F7" w14:textId="77777777" w:rsidR="00C062BA" w:rsidRPr="00D70946" w:rsidRDefault="00C062BA"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3751088E" w14:textId="77777777" w:rsidR="00C062BA" w:rsidRPr="00D70946" w:rsidRDefault="00C062BA" w:rsidP="009D4432">
            <w:pPr>
              <w:pStyle w:val="TAL"/>
            </w:pPr>
            <w:r w:rsidRPr="00D70946">
              <w:t>REGISTRATION REJECT</w:t>
            </w:r>
          </w:p>
        </w:tc>
        <w:tc>
          <w:tcPr>
            <w:tcW w:w="567" w:type="dxa"/>
            <w:tcBorders>
              <w:top w:val="single" w:sz="4" w:space="0" w:color="auto"/>
              <w:left w:val="single" w:sz="4" w:space="0" w:color="auto"/>
              <w:bottom w:val="single" w:sz="4" w:space="0" w:color="auto"/>
              <w:right w:val="single" w:sz="4" w:space="0" w:color="auto"/>
            </w:tcBorders>
          </w:tcPr>
          <w:p w14:paraId="3AC1EF6D" w14:textId="77777777" w:rsidR="00C062BA" w:rsidRPr="00D70946" w:rsidRDefault="00C062B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3D0AF925" w14:textId="77777777" w:rsidR="00C062BA" w:rsidRPr="00D70946" w:rsidRDefault="00C062BA" w:rsidP="009D4432">
            <w:pPr>
              <w:pStyle w:val="TAC"/>
            </w:pPr>
            <w:r w:rsidRPr="00D70946">
              <w:t>-</w:t>
            </w:r>
          </w:p>
        </w:tc>
      </w:tr>
      <w:tr w:rsidR="00C062BA" w:rsidRPr="00D70946" w14:paraId="37F95DE1" w14:textId="77777777" w:rsidTr="00D2483D">
        <w:tc>
          <w:tcPr>
            <w:tcW w:w="533" w:type="dxa"/>
            <w:tcBorders>
              <w:top w:val="single" w:sz="4" w:space="0" w:color="auto"/>
              <w:left w:val="single" w:sz="4" w:space="0" w:color="auto"/>
              <w:bottom w:val="single" w:sz="4" w:space="0" w:color="auto"/>
              <w:right w:val="single" w:sz="4" w:space="0" w:color="auto"/>
            </w:tcBorders>
          </w:tcPr>
          <w:p w14:paraId="7BBADC5E" w14:textId="77777777" w:rsidR="00C062BA" w:rsidRPr="00D70946" w:rsidRDefault="00C062BA" w:rsidP="009D4432">
            <w:pPr>
              <w:pStyle w:val="TAC"/>
            </w:pPr>
            <w:r w:rsidRPr="00D70946">
              <w:rPr>
                <w:lang w:eastAsia="zh-CN"/>
              </w:rPr>
              <w:t>1G</w:t>
            </w:r>
          </w:p>
        </w:tc>
        <w:tc>
          <w:tcPr>
            <w:tcW w:w="3967" w:type="dxa"/>
            <w:tcBorders>
              <w:top w:val="single" w:sz="4" w:space="0" w:color="auto"/>
              <w:left w:val="single" w:sz="4" w:space="0" w:color="auto"/>
              <w:bottom w:val="single" w:sz="4" w:space="0" w:color="auto"/>
              <w:right w:val="single" w:sz="4" w:space="0" w:color="auto"/>
            </w:tcBorders>
          </w:tcPr>
          <w:p w14:paraId="4AA4EEA5" w14:textId="77777777" w:rsidR="00C062BA" w:rsidRPr="00D70946" w:rsidRDefault="00C062BA" w:rsidP="009D4432">
            <w:pPr>
              <w:pStyle w:val="TAL"/>
            </w:pPr>
            <w:r w:rsidRPr="00D70946">
              <w:t>The UE is switched off.</w:t>
            </w:r>
          </w:p>
        </w:tc>
        <w:tc>
          <w:tcPr>
            <w:tcW w:w="708" w:type="dxa"/>
            <w:tcBorders>
              <w:top w:val="single" w:sz="4" w:space="0" w:color="auto"/>
              <w:left w:val="single" w:sz="4" w:space="0" w:color="auto"/>
              <w:bottom w:val="single" w:sz="4" w:space="0" w:color="auto"/>
              <w:right w:val="single" w:sz="4" w:space="0" w:color="auto"/>
            </w:tcBorders>
          </w:tcPr>
          <w:p w14:paraId="34640A62" w14:textId="77777777" w:rsidR="00C062BA" w:rsidRPr="00D70946" w:rsidRDefault="00C062BA"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7CEF0E4A" w14:textId="77777777" w:rsidR="00C062BA" w:rsidRPr="00D70946" w:rsidRDefault="00C062B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7A043207" w14:textId="77777777" w:rsidR="00C062BA" w:rsidRPr="00D70946" w:rsidRDefault="00C062B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E002E35" w14:textId="77777777" w:rsidR="00C062BA" w:rsidRPr="00D70946" w:rsidRDefault="00C062BA" w:rsidP="009D4432">
            <w:pPr>
              <w:pStyle w:val="TAC"/>
            </w:pPr>
            <w:r w:rsidRPr="00D70946">
              <w:t>-</w:t>
            </w:r>
          </w:p>
        </w:tc>
      </w:tr>
      <w:tr w:rsidR="00C062BA" w:rsidRPr="00D70946" w14:paraId="0C1A69C2" w14:textId="77777777" w:rsidTr="00D2483D">
        <w:tc>
          <w:tcPr>
            <w:tcW w:w="533" w:type="dxa"/>
            <w:tcBorders>
              <w:top w:val="single" w:sz="4" w:space="0" w:color="auto"/>
              <w:left w:val="single" w:sz="4" w:space="0" w:color="auto"/>
              <w:bottom w:val="single" w:sz="4" w:space="0" w:color="auto"/>
              <w:right w:val="single" w:sz="4" w:space="0" w:color="auto"/>
            </w:tcBorders>
          </w:tcPr>
          <w:p w14:paraId="7493442C" w14:textId="77777777" w:rsidR="00C062BA" w:rsidRPr="00D70946" w:rsidRDefault="00C062BA" w:rsidP="009D4432">
            <w:pPr>
              <w:pStyle w:val="TAC"/>
            </w:pPr>
            <w:r w:rsidRPr="00D70946">
              <w:rPr>
                <w:lang w:eastAsia="zh-CN"/>
              </w:rPr>
              <w:t>1H</w:t>
            </w:r>
          </w:p>
        </w:tc>
        <w:tc>
          <w:tcPr>
            <w:tcW w:w="3967" w:type="dxa"/>
            <w:tcBorders>
              <w:top w:val="single" w:sz="4" w:space="0" w:color="auto"/>
              <w:left w:val="single" w:sz="4" w:space="0" w:color="auto"/>
              <w:bottom w:val="single" w:sz="4" w:space="0" w:color="auto"/>
              <w:right w:val="single" w:sz="4" w:space="0" w:color="auto"/>
            </w:tcBorders>
          </w:tcPr>
          <w:p w14:paraId="50AB381B" w14:textId="77777777" w:rsidR="00C062BA" w:rsidRPr="00D70946" w:rsidRDefault="00C062BA" w:rsidP="009D4432">
            <w:pPr>
              <w:pStyle w:val="TAL"/>
            </w:pPr>
            <w:r w:rsidRPr="00D70946">
              <w:t>The UE is switched on.</w:t>
            </w:r>
          </w:p>
        </w:tc>
        <w:tc>
          <w:tcPr>
            <w:tcW w:w="708" w:type="dxa"/>
            <w:tcBorders>
              <w:top w:val="single" w:sz="4" w:space="0" w:color="auto"/>
              <w:left w:val="single" w:sz="4" w:space="0" w:color="auto"/>
              <w:bottom w:val="single" w:sz="4" w:space="0" w:color="auto"/>
              <w:right w:val="single" w:sz="4" w:space="0" w:color="auto"/>
            </w:tcBorders>
          </w:tcPr>
          <w:p w14:paraId="539441D8" w14:textId="77777777" w:rsidR="00C062BA" w:rsidRPr="00D70946" w:rsidRDefault="00C062BA"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79AED3BB" w14:textId="77777777" w:rsidR="00C062BA" w:rsidRPr="00D70946" w:rsidRDefault="00C062B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42FDAC16" w14:textId="77777777" w:rsidR="00C062BA" w:rsidRPr="00D70946" w:rsidRDefault="00C062B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18BFAB46" w14:textId="77777777" w:rsidR="00C062BA" w:rsidRPr="00D70946" w:rsidRDefault="00C062BA" w:rsidP="009D4432">
            <w:pPr>
              <w:pStyle w:val="TAC"/>
            </w:pPr>
            <w:r w:rsidRPr="00D70946">
              <w:t>-</w:t>
            </w:r>
          </w:p>
        </w:tc>
      </w:tr>
      <w:tr w:rsidR="00C062BA" w:rsidRPr="00D70946" w14:paraId="48230CA5"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6C57FC55" w14:textId="77777777" w:rsidR="00C062BA" w:rsidRPr="00D70946" w:rsidRDefault="00C062BA" w:rsidP="009D4432">
            <w:pPr>
              <w:pStyle w:val="TAC"/>
            </w:pPr>
            <w:r w:rsidRPr="00D70946">
              <w:t>2-6</w:t>
            </w:r>
          </w:p>
        </w:tc>
        <w:tc>
          <w:tcPr>
            <w:tcW w:w="3967" w:type="dxa"/>
            <w:tcBorders>
              <w:top w:val="single" w:sz="4" w:space="0" w:color="auto"/>
              <w:left w:val="single" w:sz="4" w:space="0" w:color="auto"/>
              <w:bottom w:val="single" w:sz="4" w:space="0" w:color="auto"/>
              <w:right w:val="single" w:sz="4" w:space="0" w:color="auto"/>
            </w:tcBorders>
            <w:hideMark/>
          </w:tcPr>
          <w:p w14:paraId="06784650" w14:textId="77777777" w:rsidR="00C062BA" w:rsidRPr="00D70946" w:rsidRDefault="00C062BA" w:rsidP="009D4432">
            <w:pPr>
              <w:pStyle w:val="TAL"/>
            </w:pPr>
            <w:r w:rsidRPr="00D70946">
              <w:t xml:space="preserve">Steps </w:t>
            </w:r>
            <w:r w:rsidRPr="00D70946">
              <w:rPr>
                <w:lang w:eastAsia="zh-CN"/>
              </w:rPr>
              <w:t>1-5</w:t>
            </w:r>
            <w:r w:rsidRPr="00D70946">
              <w:t xml:space="preserve"> of the generic procedure for UE registration specified in TS 3</w:t>
            </w:r>
            <w:r w:rsidRPr="00D70946">
              <w:rPr>
                <w:lang w:eastAsia="zh-CN"/>
              </w:rPr>
              <w:t>8</w:t>
            </w:r>
            <w:r w:rsidRPr="00D70946">
              <w:t>.508</w:t>
            </w:r>
            <w:r w:rsidRPr="00D70946">
              <w:rPr>
                <w:lang w:eastAsia="zh-CN"/>
              </w:rPr>
              <w:t>-1 [4]</w:t>
            </w:r>
            <w:r w:rsidRPr="00D70946">
              <w:t xml:space="preserve"> </w:t>
            </w:r>
            <w:r w:rsidRPr="00D70946">
              <w:rPr>
                <w:lang w:eastAsia="zh-CN"/>
              </w:rPr>
              <w:t>table 4.5.2.2-3</w:t>
            </w:r>
            <w:r w:rsidRPr="00D70946">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4F2E213C" w14:textId="77777777" w:rsidR="00C062BA" w:rsidRPr="00D70946" w:rsidRDefault="00C062BA"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37BDE126" w14:textId="77777777" w:rsidR="00C062BA" w:rsidRPr="00D70946" w:rsidRDefault="00C062B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0A734D4B" w14:textId="77777777" w:rsidR="00C062BA" w:rsidRPr="00D70946" w:rsidRDefault="00C062B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0468EB99" w14:textId="77777777" w:rsidR="00C062BA" w:rsidRPr="00D70946" w:rsidRDefault="00C062BA" w:rsidP="009D4432">
            <w:pPr>
              <w:pStyle w:val="TAC"/>
            </w:pPr>
            <w:r w:rsidRPr="00D70946">
              <w:t>-</w:t>
            </w:r>
          </w:p>
        </w:tc>
      </w:tr>
      <w:tr w:rsidR="00C062BA" w:rsidRPr="00D70946" w14:paraId="445516EE" w14:textId="77777777" w:rsidTr="00D2483D">
        <w:tc>
          <w:tcPr>
            <w:tcW w:w="533" w:type="dxa"/>
            <w:tcBorders>
              <w:top w:val="single" w:sz="4" w:space="0" w:color="auto"/>
              <w:left w:val="single" w:sz="4" w:space="0" w:color="auto"/>
              <w:bottom w:val="single" w:sz="4" w:space="0" w:color="auto"/>
              <w:right w:val="single" w:sz="4" w:space="0" w:color="auto"/>
            </w:tcBorders>
          </w:tcPr>
          <w:p w14:paraId="03A8FB66" w14:textId="77777777" w:rsidR="00C062BA" w:rsidRPr="00D70946" w:rsidRDefault="00C062BA" w:rsidP="009D4432">
            <w:pPr>
              <w:pStyle w:val="TAC"/>
            </w:pPr>
            <w:bookmarkStart w:id="529" w:name="_Hlk521502963"/>
            <w:r w:rsidRPr="00D70946">
              <w:rPr>
                <w:lang w:eastAsia="zh-CN"/>
              </w:rPr>
              <w:t>7</w:t>
            </w:r>
          </w:p>
        </w:tc>
        <w:tc>
          <w:tcPr>
            <w:tcW w:w="3967" w:type="dxa"/>
            <w:tcBorders>
              <w:top w:val="single" w:sz="4" w:space="0" w:color="auto"/>
              <w:left w:val="single" w:sz="4" w:space="0" w:color="auto"/>
              <w:bottom w:val="single" w:sz="4" w:space="0" w:color="auto"/>
              <w:right w:val="single" w:sz="4" w:space="0" w:color="auto"/>
            </w:tcBorders>
          </w:tcPr>
          <w:p w14:paraId="04C12949" w14:textId="77777777" w:rsidR="00C062BA" w:rsidRPr="00D70946" w:rsidRDefault="00C062BA" w:rsidP="009D4432">
            <w:pPr>
              <w:pStyle w:val="TAL"/>
              <w:rPr>
                <w:lang w:eastAsia="zh-CN"/>
              </w:rPr>
            </w:pPr>
            <w:r w:rsidRPr="00D70946">
              <w:t>The SS transmits a SECURITY MODE COMMAND message to activate NAS security. It is integrity protected and includes unmatched replayed security capabilities</w:t>
            </w:r>
            <w:r w:rsidRPr="00D70946">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015995F6" w14:textId="77777777" w:rsidR="00C062BA" w:rsidRPr="00D70946" w:rsidRDefault="00C062BA"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64DAB9EF" w14:textId="77777777" w:rsidR="00C062BA" w:rsidRPr="00D70946" w:rsidRDefault="00C062BA" w:rsidP="009D4432">
            <w:pPr>
              <w:pStyle w:val="TAL"/>
            </w:pPr>
            <w:r w:rsidRPr="00D70946">
              <w:t>SECURITY MODE COMMAND</w:t>
            </w:r>
          </w:p>
        </w:tc>
        <w:tc>
          <w:tcPr>
            <w:tcW w:w="567" w:type="dxa"/>
            <w:tcBorders>
              <w:top w:val="single" w:sz="4" w:space="0" w:color="auto"/>
              <w:left w:val="single" w:sz="4" w:space="0" w:color="auto"/>
              <w:bottom w:val="single" w:sz="4" w:space="0" w:color="auto"/>
              <w:right w:val="single" w:sz="4" w:space="0" w:color="auto"/>
            </w:tcBorders>
          </w:tcPr>
          <w:p w14:paraId="361BEF2D" w14:textId="77777777" w:rsidR="00C062BA" w:rsidRPr="00D70946" w:rsidRDefault="00C062B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8B35F1F" w14:textId="77777777" w:rsidR="00C062BA" w:rsidRPr="00D70946" w:rsidRDefault="00C062BA" w:rsidP="009D4432">
            <w:pPr>
              <w:pStyle w:val="TAC"/>
            </w:pPr>
            <w:r w:rsidRPr="00D70946">
              <w:t>-</w:t>
            </w:r>
          </w:p>
        </w:tc>
      </w:tr>
      <w:tr w:rsidR="00C062BA" w:rsidRPr="00D70946" w14:paraId="6A952829" w14:textId="77777777" w:rsidTr="00D2483D">
        <w:tc>
          <w:tcPr>
            <w:tcW w:w="533" w:type="dxa"/>
            <w:tcBorders>
              <w:top w:val="single" w:sz="4" w:space="0" w:color="auto"/>
              <w:left w:val="single" w:sz="4" w:space="0" w:color="auto"/>
              <w:bottom w:val="single" w:sz="4" w:space="0" w:color="auto"/>
              <w:right w:val="single" w:sz="4" w:space="0" w:color="auto"/>
            </w:tcBorders>
          </w:tcPr>
          <w:p w14:paraId="0F5D8D2B" w14:textId="77777777" w:rsidR="00C062BA" w:rsidRPr="00D70946" w:rsidRDefault="00C062BA" w:rsidP="009D4432">
            <w:pPr>
              <w:pStyle w:val="TAC"/>
            </w:pPr>
            <w:bookmarkStart w:id="530" w:name="_Hlk521502973"/>
            <w:bookmarkEnd w:id="529"/>
            <w:r w:rsidRPr="00D70946">
              <w:rPr>
                <w:lang w:eastAsia="zh-CN"/>
              </w:rPr>
              <w:t>8</w:t>
            </w:r>
          </w:p>
        </w:tc>
        <w:tc>
          <w:tcPr>
            <w:tcW w:w="3967" w:type="dxa"/>
            <w:tcBorders>
              <w:top w:val="single" w:sz="4" w:space="0" w:color="auto"/>
              <w:left w:val="single" w:sz="4" w:space="0" w:color="auto"/>
              <w:bottom w:val="single" w:sz="4" w:space="0" w:color="auto"/>
              <w:right w:val="single" w:sz="4" w:space="0" w:color="auto"/>
            </w:tcBorders>
          </w:tcPr>
          <w:p w14:paraId="12FD62E5" w14:textId="77777777" w:rsidR="00C062BA" w:rsidRPr="00D70946" w:rsidRDefault="00C062BA" w:rsidP="009D4432">
            <w:pPr>
              <w:pStyle w:val="TAL"/>
            </w:pPr>
            <w:r w:rsidRPr="00D70946">
              <w:t>Check: Does the UE transmit a SECURITY MODE REJECT message with cause’#23: UE security capabilities mismatch’?</w:t>
            </w:r>
          </w:p>
        </w:tc>
        <w:tc>
          <w:tcPr>
            <w:tcW w:w="708" w:type="dxa"/>
            <w:tcBorders>
              <w:top w:val="single" w:sz="4" w:space="0" w:color="auto"/>
              <w:left w:val="single" w:sz="4" w:space="0" w:color="auto"/>
              <w:bottom w:val="single" w:sz="4" w:space="0" w:color="auto"/>
              <w:right w:val="single" w:sz="4" w:space="0" w:color="auto"/>
            </w:tcBorders>
          </w:tcPr>
          <w:p w14:paraId="1DC7AE7B" w14:textId="77777777" w:rsidR="00C062BA" w:rsidRPr="00D70946" w:rsidRDefault="00C062BA"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107D5C82" w14:textId="77777777" w:rsidR="00C062BA" w:rsidRPr="00D70946" w:rsidRDefault="00C062BA" w:rsidP="009D4432">
            <w:pPr>
              <w:pStyle w:val="TAL"/>
              <w:rPr>
                <w:lang w:eastAsia="zh-CN"/>
              </w:rPr>
            </w:pPr>
            <w:r w:rsidRPr="00D70946">
              <w:t xml:space="preserve">SECURITY MODE </w:t>
            </w:r>
            <w:r w:rsidRPr="00D70946">
              <w:rPr>
                <w:lang w:eastAsia="zh-CN"/>
              </w:rPr>
              <w:t>REJECT</w:t>
            </w:r>
          </w:p>
        </w:tc>
        <w:tc>
          <w:tcPr>
            <w:tcW w:w="567" w:type="dxa"/>
            <w:tcBorders>
              <w:top w:val="single" w:sz="4" w:space="0" w:color="auto"/>
              <w:left w:val="single" w:sz="4" w:space="0" w:color="auto"/>
              <w:bottom w:val="single" w:sz="4" w:space="0" w:color="auto"/>
              <w:right w:val="single" w:sz="4" w:space="0" w:color="auto"/>
            </w:tcBorders>
          </w:tcPr>
          <w:p w14:paraId="3452A711" w14:textId="77777777" w:rsidR="00C062BA" w:rsidRPr="00D70946" w:rsidRDefault="00C062BA" w:rsidP="009D4432">
            <w:pPr>
              <w:pStyle w:val="TAC"/>
            </w:pPr>
            <w:r w:rsidRPr="00D70946">
              <w:t>1</w:t>
            </w:r>
          </w:p>
        </w:tc>
        <w:tc>
          <w:tcPr>
            <w:tcW w:w="850" w:type="dxa"/>
            <w:tcBorders>
              <w:top w:val="single" w:sz="4" w:space="0" w:color="auto"/>
              <w:left w:val="single" w:sz="4" w:space="0" w:color="auto"/>
              <w:bottom w:val="single" w:sz="4" w:space="0" w:color="auto"/>
              <w:right w:val="single" w:sz="4" w:space="0" w:color="auto"/>
            </w:tcBorders>
          </w:tcPr>
          <w:p w14:paraId="61E007B9" w14:textId="77777777" w:rsidR="00C062BA" w:rsidRPr="00D70946" w:rsidRDefault="00C062BA" w:rsidP="009D4432">
            <w:pPr>
              <w:pStyle w:val="TAC"/>
            </w:pPr>
            <w:r w:rsidRPr="00D70946">
              <w:t>P</w:t>
            </w:r>
          </w:p>
        </w:tc>
      </w:tr>
      <w:tr w:rsidR="00C062BA" w:rsidRPr="00D70946" w14:paraId="00425CCB" w14:textId="77777777" w:rsidTr="00D2483D">
        <w:tc>
          <w:tcPr>
            <w:tcW w:w="533" w:type="dxa"/>
            <w:tcBorders>
              <w:top w:val="single" w:sz="4" w:space="0" w:color="auto"/>
              <w:left w:val="single" w:sz="4" w:space="0" w:color="auto"/>
              <w:bottom w:val="single" w:sz="4" w:space="0" w:color="auto"/>
              <w:right w:val="single" w:sz="4" w:space="0" w:color="auto"/>
            </w:tcBorders>
          </w:tcPr>
          <w:p w14:paraId="77329292" w14:textId="77777777" w:rsidR="00C062BA" w:rsidRPr="00D70946" w:rsidRDefault="00C062BA" w:rsidP="009D4432">
            <w:pPr>
              <w:pStyle w:val="TAC"/>
              <w:rPr>
                <w:lang w:eastAsia="zh-CN"/>
              </w:rPr>
            </w:pPr>
            <w:r w:rsidRPr="00D70946">
              <w:rPr>
                <w:lang w:eastAsia="zh-CN"/>
              </w:rPr>
              <w:t>9</w:t>
            </w:r>
          </w:p>
        </w:tc>
        <w:tc>
          <w:tcPr>
            <w:tcW w:w="3967" w:type="dxa"/>
            <w:tcBorders>
              <w:top w:val="single" w:sz="4" w:space="0" w:color="auto"/>
              <w:left w:val="single" w:sz="4" w:space="0" w:color="auto"/>
              <w:bottom w:val="single" w:sz="4" w:space="0" w:color="auto"/>
              <w:right w:val="single" w:sz="4" w:space="0" w:color="auto"/>
            </w:tcBorders>
          </w:tcPr>
          <w:p w14:paraId="6A2DD788" w14:textId="77777777" w:rsidR="00C062BA" w:rsidRPr="00D70946" w:rsidRDefault="00C062BA" w:rsidP="009D4432">
            <w:pPr>
              <w:pStyle w:val="TAL"/>
              <w:rPr>
                <w:lang w:eastAsia="zh-CN"/>
              </w:rPr>
            </w:pPr>
            <w:r w:rsidRPr="00D70946">
              <w:t>The SS transmits an IDENTITY REQUEST message</w:t>
            </w:r>
            <w:r w:rsidRPr="00D70946">
              <w:rPr>
                <w:lang w:eastAsia="zh-CN"/>
              </w:rPr>
              <w:t xml:space="preserve"> </w:t>
            </w:r>
            <w:r w:rsidRPr="00D70946">
              <w:t xml:space="preserve">(Security </w:t>
            </w:r>
            <w:r w:rsidRPr="00D70946">
              <w:rPr>
                <w:lang w:eastAsia="zh-CN"/>
              </w:rPr>
              <w:t>not applied</w:t>
            </w:r>
            <w:r w:rsidRPr="00D70946">
              <w:t>)</w:t>
            </w:r>
            <w:r w:rsidRPr="00D70946">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7BB27D34" w14:textId="77777777" w:rsidR="00C062BA" w:rsidRPr="00D70946" w:rsidRDefault="00C062BA" w:rsidP="009D4432">
            <w:pPr>
              <w:pStyle w:val="TAC"/>
              <w:rPr>
                <w:lang w:eastAsia="zh-CN"/>
              </w:rPr>
            </w:pPr>
            <w:r w:rsidRPr="00D70946">
              <w:t>&lt;-</w:t>
            </w: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97A3D50" w14:textId="77777777" w:rsidR="00C062BA" w:rsidRPr="00D70946" w:rsidRDefault="00C062BA" w:rsidP="009D4432">
            <w:pPr>
              <w:pStyle w:val="TAL"/>
            </w:pPr>
            <w:r w:rsidRPr="00D70946">
              <w:t>IDENTITY REQUEST</w:t>
            </w:r>
          </w:p>
        </w:tc>
        <w:tc>
          <w:tcPr>
            <w:tcW w:w="567" w:type="dxa"/>
            <w:tcBorders>
              <w:top w:val="single" w:sz="4" w:space="0" w:color="auto"/>
              <w:left w:val="single" w:sz="4" w:space="0" w:color="auto"/>
              <w:bottom w:val="single" w:sz="4" w:space="0" w:color="auto"/>
              <w:right w:val="single" w:sz="4" w:space="0" w:color="auto"/>
            </w:tcBorders>
          </w:tcPr>
          <w:p w14:paraId="318EDEA2" w14:textId="77777777" w:rsidR="00C062BA" w:rsidRPr="00D70946" w:rsidRDefault="00C062B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50FFCC03" w14:textId="77777777" w:rsidR="00C062BA" w:rsidRPr="00D70946" w:rsidRDefault="00C062BA" w:rsidP="009D4432">
            <w:pPr>
              <w:pStyle w:val="TAC"/>
            </w:pPr>
            <w:r w:rsidRPr="00D70946">
              <w:t>-</w:t>
            </w:r>
          </w:p>
        </w:tc>
      </w:tr>
      <w:tr w:rsidR="00C062BA" w:rsidRPr="00D70946" w14:paraId="19699B50" w14:textId="77777777" w:rsidTr="00D2483D">
        <w:tc>
          <w:tcPr>
            <w:tcW w:w="533" w:type="dxa"/>
            <w:tcBorders>
              <w:top w:val="single" w:sz="4" w:space="0" w:color="auto"/>
              <w:left w:val="single" w:sz="4" w:space="0" w:color="auto"/>
              <w:bottom w:val="single" w:sz="4" w:space="0" w:color="auto"/>
              <w:right w:val="single" w:sz="4" w:space="0" w:color="auto"/>
            </w:tcBorders>
          </w:tcPr>
          <w:p w14:paraId="0CEE9916" w14:textId="77777777" w:rsidR="00C062BA" w:rsidRPr="00D70946" w:rsidRDefault="00C062BA" w:rsidP="009D4432">
            <w:pPr>
              <w:pStyle w:val="TAC"/>
              <w:rPr>
                <w:lang w:eastAsia="zh-CN"/>
              </w:rPr>
            </w:pPr>
            <w:r w:rsidRPr="00D70946">
              <w:rPr>
                <w:lang w:eastAsia="zh-CN"/>
              </w:rPr>
              <w:t>10</w:t>
            </w:r>
          </w:p>
        </w:tc>
        <w:tc>
          <w:tcPr>
            <w:tcW w:w="3967" w:type="dxa"/>
            <w:tcBorders>
              <w:top w:val="single" w:sz="4" w:space="0" w:color="auto"/>
              <w:left w:val="single" w:sz="4" w:space="0" w:color="auto"/>
              <w:bottom w:val="single" w:sz="4" w:space="0" w:color="auto"/>
              <w:right w:val="single" w:sz="4" w:space="0" w:color="auto"/>
            </w:tcBorders>
          </w:tcPr>
          <w:p w14:paraId="3873A375" w14:textId="77777777" w:rsidR="00C062BA" w:rsidRPr="00D70946" w:rsidRDefault="00C062BA" w:rsidP="009D4432">
            <w:pPr>
              <w:pStyle w:val="TAL"/>
              <w:rPr>
                <w:lang w:eastAsia="zh-CN"/>
              </w:rPr>
            </w:pPr>
            <w:r w:rsidRPr="00D70946">
              <w:t>Check: Does the UE transmit a</w:t>
            </w:r>
            <w:r w:rsidRPr="00D70946">
              <w:rPr>
                <w:lang w:eastAsia="zh-CN"/>
              </w:rPr>
              <w:t xml:space="preserve"> </w:t>
            </w:r>
            <w:r w:rsidRPr="00D70946">
              <w:t>n</w:t>
            </w:r>
            <w:r w:rsidRPr="00D70946">
              <w:rPr>
                <w:lang w:eastAsia="zh-CN"/>
              </w:rPr>
              <w:t>on-security protected</w:t>
            </w:r>
            <w:r w:rsidRPr="00D70946">
              <w:t xml:space="preserve"> IDENTIY RESPONSE message</w:t>
            </w:r>
            <w:r w:rsidRPr="00D70946">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75285C7" w14:textId="77777777" w:rsidR="00C062BA" w:rsidRPr="00D70946" w:rsidRDefault="00C062BA" w:rsidP="009D4432">
            <w:pPr>
              <w:pStyle w:val="TAC"/>
            </w:pPr>
            <w:r w:rsidRPr="00D70946">
              <w:t>-</w:t>
            </w:r>
            <w:r w:rsidRPr="00D70946">
              <w:rPr>
                <w:lang w:eastAsia="zh-CN"/>
              </w:rPr>
              <w:t>-</w:t>
            </w:r>
            <w:r w:rsidRPr="00D70946">
              <w:t>&gt;</w:t>
            </w:r>
          </w:p>
        </w:tc>
        <w:tc>
          <w:tcPr>
            <w:tcW w:w="2975" w:type="dxa"/>
            <w:tcBorders>
              <w:top w:val="single" w:sz="4" w:space="0" w:color="auto"/>
              <w:left w:val="single" w:sz="4" w:space="0" w:color="auto"/>
              <w:bottom w:val="single" w:sz="4" w:space="0" w:color="auto"/>
              <w:right w:val="single" w:sz="4" w:space="0" w:color="auto"/>
            </w:tcBorders>
          </w:tcPr>
          <w:p w14:paraId="43E2FC62" w14:textId="77777777" w:rsidR="00C062BA" w:rsidRPr="00D70946" w:rsidRDefault="00C062BA" w:rsidP="009D4432">
            <w:pPr>
              <w:pStyle w:val="TAL"/>
            </w:pPr>
            <w:r w:rsidRPr="00D70946">
              <w:t>IDENTITY RESPONSE</w:t>
            </w:r>
          </w:p>
        </w:tc>
        <w:tc>
          <w:tcPr>
            <w:tcW w:w="567" w:type="dxa"/>
            <w:tcBorders>
              <w:top w:val="single" w:sz="4" w:space="0" w:color="auto"/>
              <w:left w:val="single" w:sz="4" w:space="0" w:color="auto"/>
              <w:bottom w:val="single" w:sz="4" w:space="0" w:color="auto"/>
              <w:right w:val="single" w:sz="4" w:space="0" w:color="auto"/>
            </w:tcBorders>
          </w:tcPr>
          <w:p w14:paraId="75F91450" w14:textId="77777777" w:rsidR="00C062BA" w:rsidRPr="00D70946" w:rsidRDefault="00C062BA" w:rsidP="009D4432">
            <w:pPr>
              <w:pStyle w:val="TAC"/>
            </w:pPr>
            <w:r w:rsidRPr="00D70946">
              <w:t>1</w:t>
            </w:r>
          </w:p>
        </w:tc>
        <w:tc>
          <w:tcPr>
            <w:tcW w:w="850" w:type="dxa"/>
            <w:tcBorders>
              <w:top w:val="single" w:sz="4" w:space="0" w:color="auto"/>
              <w:left w:val="single" w:sz="4" w:space="0" w:color="auto"/>
              <w:bottom w:val="single" w:sz="4" w:space="0" w:color="auto"/>
              <w:right w:val="single" w:sz="4" w:space="0" w:color="auto"/>
            </w:tcBorders>
          </w:tcPr>
          <w:p w14:paraId="6F8D43A9" w14:textId="77777777" w:rsidR="00C062BA" w:rsidRPr="00D70946" w:rsidRDefault="00C062BA" w:rsidP="009D4432">
            <w:pPr>
              <w:pStyle w:val="TAC"/>
            </w:pPr>
            <w:r w:rsidRPr="00D70946">
              <w:t>P</w:t>
            </w:r>
          </w:p>
        </w:tc>
      </w:tr>
      <w:tr w:rsidR="00C062BA" w:rsidRPr="00D70946" w14:paraId="035756CD"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03781BB7" w14:textId="77777777" w:rsidR="00C062BA" w:rsidRPr="00D70946" w:rsidRDefault="00C062BA" w:rsidP="009D4432">
            <w:pPr>
              <w:pStyle w:val="TAC"/>
              <w:rPr>
                <w:lang w:eastAsia="zh-CN"/>
              </w:rPr>
            </w:pPr>
            <w:bookmarkStart w:id="531" w:name="_Hlk521502950"/>
            <w:bookmarkEnd w:id="530"/>
            <w:r w:rsidRPr="00D70946">
              <w:rPr>
                <w:lang w:eastAsia="zh-CN"/>
              </w:rPr>
              <w:t>11</w:t>
            </w:r>
          </w:p>
        </w:tc>
        <w:tc>
          <w:tcPr>
            <w:tcW w:w="3967" w:type="dxa"/>
            <w:tcBorders>
              <w:top w:val="single" w:sz="4" w:space="0" w:color="auto"/>
              <w:left w:val="single" w:sz="4" w:space="0" w:color="auto"/>
              <w:bottom w:val="single" w:sz="4" w:space="0" w:color="auto"/>
              <w:right w:val="single" w:sz="4" w:space="0" w:color="auto"/>
            </w:tcBorders>
            <w:hideMark/>
          </w:tcPr>
          <w:p w14:paraId="31CBF22E" w14:textId="77777777" w:rsidR="00C062BA" w:rsidRPr="00D70946" w:rsidRDefault="00C062BA" w:rsidP="009D4432">
            <w:pPr>
              <w:pStyle w:val="TAL"/>
            </w:pPr>
            <w:r w:rsidRPr="00D70946">
              <w:t>The SS transmits a SECURITY MODE COMMAND message to activate NAS security. It is integrity protected and includes IMEISV.</w:t>
            </w:r>
          </w:p>
        </w:tc>
        <w:tc>
          <w:tcPr>
            <w:tcW w:w="708" w:type="dxa"/>
            <w:tcBorders>
              <w:top w:val="single" w:sz="4" w:space="0" w:color="auto"/>
              <w:left w:val="single" w:sz="4" w:space="0" w:color="auto"/>
              <w:bottom w:val="single" w:sz="4" w:space="0" w:color="auto"/>
              <w:right w:val="single" w:sz="4" w:space="0" w:color="auto"/>
            </w:tcBorders>
            <w:hideMark/>
          </w:tcPr>
          <w:p w14:paraId="7816991D" w14:textId="77777777" w:rsidR="00C062BA" w:rsidRPr="00D70946" w:rsidRDefault="00C062BA"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15FCD58A" w14:textId="77777777" w:rsidR="00C062BA" w:rsidRPr="00D70946" w:rsidRDefault="00C062BA" w:rsidP="009D4432">
            <w:pPr>
              <w:pStyle w:val="TAL"/>
            </w:pPr>
            <w:r w:rsidRPr="00D70946">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1F98C71B" w14:textId="77777777" w:rsidR="00C062BA" w:rsidRPr="00D70946" w:rsidRDefault="00C062B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431B2496" w14:textId="77777777" w:rsidR="00C062BA" w:rsidRPr="00D70946" w:rsidRDefault="00C062BA" w:rsidP="009D4432">
            <w:pPr>
              <w:pStyle w:val="TAC"/>
            </w:pPr>
            <w:r w:rsidRPr="00D70946">
              <w:t>-</w:t>
            </w:r>
          </w:p>
        </w:tc>
      </w:tr>
      <w:tr w:rsidR="00C062BA" w:rsidRPr="00D70946" w14:paraId="4479E773"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48A9B4D0" w14:textId="77777777" w:rsidR="00C062BA" w:rsidRPr="00D70946" w:rsidRDefault="00C062BA" w:rsidP="009D4432">
            <w:pPr>
              <w:pStyle w:val="TAC"/>
              <w:rPr>
                <w:lang w:eastAsia="zh-CN"/>
              </w:rPr>
            </w:pPr>
            <w:bookmarkStart w:id="532" w:name="_Hlk521502967"/>
            <w:r w:rsidRPr="00D70946">
              <w:rPr>
                <w:lang w:eastAsia="zh-CN"/>
              </w:rPr>
              <w:t>12</w:t>
            </w:r>
          </w:p>
        </w:tc>
        <w:tc>
          <w:tcPr>
            <w:tcW w:w="3967" w:type="dxa"/>
            <w:tcBorders>
              <w:top w:val="single" w:sz="4" w:space="0" w:color="auto"/>
              <w:left w:val="single" w:sz="4" w:space="0" w:color="auto"/>
              <w:bottom w:val="single" w:sz="4" w:space="0" w:color="auto"/>
              <w:right w:val="single" w:sz="4" w:space="0" w:color="auto"/>
            </w:tcBorders>
            <w:hideMark/>
          </w:tcPr>
          <w:p w14:paraId="318A6E33" w14:textId="77777777" w:rsidR="00C062BA" w:rsidRPr="00D70946" w:rsidRDefault="00C062BA" w:rsidP="009D4432">
            <w:pPr>
              <w:pStyle w:val="TAL"/>
              <w:rPr>
                <w:lang w:eastAsia="zh-CN"/>
              </w:rPr>
            </w:pPr>
            <w:r w:rsidRPr="00D70946">
              <w:t>Check: Does the UE transmit a SECURITY MODE COMPLETE message and does it establish the initial security configuration?</w:t>
            </w:r>
          </w:p>
        </w:tc>
        <w:tc>
          <w:tcPr>
            <w:tcW w:w="708" w:type="dxa"/>
            <w:tcBorders>
              <w:top w:val="single" w:sz="4" w:space="0" w:color="auto"/>
              <w:left w:val="single" w:sz="4" w:space="0" w:color="auto"/>
              <w:bottom w:val="single" w:sz="4" w:space="0" w:color="auto"/>
              <w:right w:val="single" w:sz="4" w:space="0" w:color="auto"/>
            </w:tcBorders>
            <w:hideMark/>
          </w:tcPr>
          <w:p w14:paraId="26B25DD1" w14:textId="77777777" w:rsidR="00C062BA" w:rsidRPr="00D70946" w:rsidRDefault="00C062BA"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23C5D2C0" w14:textId="77777777" w:rsidR="00C062BA" w:rsidRPr="00D70946" w:rsidRDefault="00C062BA" w:rsidP="009D4432">
            <w:pPr>
              <w:pStyle w:val="TAL"/>
              <w:rPr>
                <w:lang w:eastAsia="zh-CN"/>
              </w:rPr>
            </w:pPr>
            <w:r w:rsidRPr="00D70946">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7732CF96" w14:textId="77777777" w:rsidR="00C062BA" w:rsidRPr="00D70946" w:rsidRDefault="00C062BA" w:rsidP="009D4432">
            <w:pPr>
              <w:pStyle w:val="TAC"/>
              <w:rPr>
                <w:lang w:eastAsia="zh-CN"/>
              </w:rPr>
            </w:pPr>
            <w:r w:rsidRPr="00D70946">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7352A467" w14:textId="77777777" w:rsidR="00C062BA" w:rsidRPr="00D70946" w:rsidRDefault="00C062BA" w:rsidP="009D4432">
            <w:pPr>
              <w:pStyle w:val="TAC"/>
              <w:rPr>
                <w:lang w:eastAsia="zh-CN"/>
              </w:rPr>
            </w:pPr>
            <w:r w:rsidRPr="00D70946">
              <w:rPr>
                <w:lang w:eastAsia="zh-CN"/>
              </w:rPr>
              <w:t>P</w:t>
            </w:r>
          </w:p>
        </w:tc>
      </w:tr>
      <w:bookmarkEnd w:id="531"/>
      <w:bookmarkEnd w:id="532"/>
      <w:tr w:rsidR="00C062BA" w:rsidRPr="00D70946" w14:paraId="219F4F85"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13B0ED23" w14:textId="77777777" w:rsidR="00C062BA" w:rsidRPr="00D70946" w:rsidRDefault="00C062BA" w:rsidP="009D4432">
            <w:pPr>
              <w:pStyle w:val="TAC"/>
              <w:rPr>
                <w:lang w:eastAsia="zh-CN"/>
              </w:rPr>
            </w:pPr>
            <w:r w:rsidRPr="00D70946">
              <w:rPr>
                <w:lang w:eastAsia="zh-CN"/>
              </w:rPr>
              <w:t>13-15</w:t>
            </w:r>
          </w:p>
        </w:tc>
        <w:tc>
          <w:tcPr>
            <w:tcW w:w="3967" w:type="dxa"/>
            <w:tcBorders>
              <w:top w:val="single" w:sz="4" w:space="0" w:color="auto"/>
              <w:left w:val="single" w:sz="4" w:space="0" w:color="auto"/>
              <w:bottom w:val="single" w:sz="4" w:space="0" w:color="auto"/>
              <w:right w:val="single" w:sz="4" w:space="0" w:color="auto"/>
            </w:tcBorders>
            <w:hideMark/>
          </w:tcPr>
          <w:p w14:paraId="058620B3" w14:textId="77777777" w:rsidR="00C062BA" w:rsidRPr="00D70946" w:rsidRDefault="00C062BA" w:rsidP="009D4432">
            <w:pPr>
              <w:pStyle w:val="TAL"/>
            </w:pPr>
            <w:r w:rsidRPr="00D70946">
              <w:t xml:space="preserve">Steps </w:t>
            </w:r>
            <w:r w:rsidRPr="00D70946">
              <w:rPr>
                <w:lang w:eastAsia="zh-CN"/>
              </w:rPr>
              <w:t>8-10</w:t>
            </w:r>
            <w:r w:rsidRPr="00D70946">
              <w:t xml:space="preserve"> of the generic procedure for UE registration specified in TS 3</w:t>
            </w:r>
            <w:r w:rsidRPr="00D70946">
              <w:rPr>
                <w:lang w:eastAsia="zh-CN"/>
              </w:rPr>
              <w:t>8</w:t>
            </w:r>
            <w:r w:rsidRPr="00D70946">
              <w:t>.508</w:t>
            </w:r>
            <w:r w:rsidRPr="00D70946">
              <w:rPr>
                <w:lang w:eastAsia="zh-CN"/>
              </w:rPr>
              <w:t>-1 [4]</w:t>
            </w:r>
            <w:r w:rsidRPr="00D70946">
              <w:t xml:space="preserve"> </w:t>
            </w:r>
            <w:r w:rsidRPr="00D70946">
              <w:rPr>
                <w:lang w:eastAsia="zh-CN"/>
              </w:rPr>
              <w:t>table 4.5.2.2-3</w:t>
            </w:r>
            <w:r w:rsidRPr="00D70946">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05A1235C" w14:textId="77777777" w:rsidR="00C062BA" w:rsidRPr="00D70946" w:rsidRDefault="00C062BA"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11D639F8" w14:textId="77777777" w:rsidR="00C062BA" w:rsidRPr="00D70946" w:rsidRDefault="00C062B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27AA5C0" w14:textId="77777777" w:rsidR="00C062BA" w:rsidRPr="00D70946" w:rsidRDefault="00C062B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6359B9B" w14:textId="77777777" w:rsidR="00C062BA" w:rsidRPr="00D70946" w:rsidRDefault="00C062BA" w:rsidP="009D4432">
            <w:pPr>
              <w:pStyle w:val="TAC"/>
            </w:pPr>
            <w:r w:rsidRPr="00D70946">
              <w:t>-</w:t>
            </w:r>
          </w:p>
        </w:tc>
      </w:tr>
      <w:tr w:rsidR="00C062BA" w:rsidRPr="00D70946" w14:paraId="2934C6E9" w14:textId="77777777" w:rsidTr="00D2483D">
        <w:tc>
          <w:tcPr>
            <w:tcW w:w="533" w:type="dxa"/>
            <w:tcBorders>
              <w:top w:val="single" w:sz="4" w:space="0" w:color="auto"/>
              <w:left w:val="single" w:sz="4" w:space="0" w:color="auto"/>
              <w:bottom w:val="single" w:sz="4" w:space="0" w:color="auto"/>
              <w:right w:val="single" w:sz="4" w:space="0" w:color="auto"/>
            </w:tcBorders>
          </w:tcPr>
          <w:p w14:paraId="77BA5C5B" w14:textId="77777777" w:rsidR="00C062BA" w:rsidRPr="00D70946" w:rsidRDefault="00C062BA" w:rsidP="009D4432">
            <w:pPr>
              <w:pStyle w:val="TAC"/>
              <w:rPr>
                <w:lang w:eastAsia="zh-CN"/>
              </w:rPr>
            </w:pPr>
            <w:r w:rsidRPr="00D70946">
              <w:rPr>
                <w:lang w:eastAsia="zh-CN"/>
              </w:rPr>
              <w:t>16</w:t>
            </w:r>
          </w:p>
        </w:tc>
        <w:tc>
          <w:tcPr>
            <w:tcW w:w="3967" w:type="dxa"/>
            <w:tcBorders>
              <w:top w:val="single" w:sz="4" w:space="0" w:color="auto"/>
              <w:left w:val="single" w:sz="4" w:space="0" w:color="auto"/>
              <w:bottom w:val="single" w:sz="4" w:space="0" w:color="auto"/>
              <w:right w:val="single" w:sz="4" w:space="0" w:color="auto"/>
            </w:tcBorders>
          </w:tcPr>
          <w:p w14:paraId="4376145B" w14:textId="77777777" w:rsidR="00C062BA" w:rsidRPr="00D70946" w:rsidRDefault="00C062BA" w:rsidP="009D4432">
            <w:pPr>
              <w:pStyle w:val="TAL"/>
              <w:rPr>
                <w:lang w:eastAsia="zh-CN"/>
              </w:rPr>
            </w:pPr>
            <w:r w:rsidRPr="00D70946">
              <w:t xml:space="preserve">The SS transmits an IDENTITY REQUEST message (Security protected as per the algorithms specified in step </w:t>
            </w:r>
            <w:r w:rsidRPr="00D70946">
              <w:rPr>
                <w:lang w:eastAsia="zh-CN"/>
              </w:rPr>
              <w:t>11</w:t>
            </w:r>
            <w:r w:rsidRPr="00D70946">
              <w:t>)</w:t>
            </w:r>
            <w:r w:rsidRPr="00D70946">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3F7C64B" w14:textId="77777777" w:rsidR="00C062BA" w:rsidRPr="00D70946" w:rsidRDefault="00C062BA"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737EFFEA" w14:textId="77777777" w:rsidR="00C062BA" w:rsidRPr="00D70946" w:rsidRDefault="00C062BA" w:rsidP="009D4432">
            <w:pPr>
              <w:pStyle w:val="TAL"/>
            </w:pPr>
            <w:r w:rsidRPr="00D70946">
              <w:t>IDENTITY REQUEST</w:t>
            </w:r>
          </w:p>
        </w:tc>
        <w:tc>
          <w:tcPr>
            <w:tcW w:w="567" w:type="dxa"/>
            <w:tcBorders>
              <w:top w:val="single" w:sz="4" w:space="0" w:color="auto"/>
              <w:left w:val="single" w:sz="4" w:space="0" w:color="auto"/>
              <w:bottom w:val="single" w:sz="4" w:space="0" w:color="auto"/>
              <w:right w:val="single" w:sz="4" w:space="0" w:color="auto"/>
            </w:tcBorders>
          </w:tcPr>
          <w:p w14:paraId="6A2C9796" w14:textId="77777777" w:rsidR="00C062BA" w:rsidRPr="00D70946" w:rsidRDefault="00C062B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4BC03EC4" w14:textId="77777777" w:rsidR="00C062BA" w:rsidRPr="00D70946" w:rsidRDefault="00C062BA" w:rsidP="009D4432">
            <w:pPr>
              <w:pStyle w:val="TAC"/>
            </w:pPr>
            <w:r w:rsidRPr="00D70946">
              <w:t>-</w:t>
            </w:r>
          </w:p>
        </w:tc>
      </w:tr>
      <w:tr w:rsidR="00C062BA" w:rsidRPr="00D70946" w14:paraId="14262B3D" w14:textId="77777777" w:rsidTr="00D2483D">
        <w:tc>
          <w:tcPr>
            <w:tcW w:w="533" w:type="dxa"/>
            <w:tcBorders>
              <w:top w:val="single" w:sz="4" w:space="0" w:color="auto"/>
              <w:left w:val="single" w:sz="4" w:space="0" w:color="auto"/>
              <w:bottom w:val="single" w:sz="4" w:space="0" w:color="auto"/>
              <w:right w:val="single" w:sz="4" w:space="0" w:color="auto"/>
            </w:tcBorders>
          </w:tcPr>
          <w:p w14:paraId="68BFAD16" w14:textId="77777777" w:rsidR="00C062BA" w:rsidRPr="00D70946" w:rsidRDefault="00C062BA" w:rsidP="009D4432">
            <w:pPr>
              <w:pStyle w:val="TAC"/>
              <w:rPr>
                <w:lang w:eastAsia="zh-CN"/>
              </w:rPr>
            </w:pPr>
            <w:r w:rsidRPr="00D70946">
              <w:rPr>
                <w:lang w:eastAsia="zh-CN"/>
              </w:rPr>
              <w:t>17</w:t>
            </w:r>
          </w:p>
        </w:tc>
        <w:tc>
          <w:tcPr>
            <w:tcW w:w="3967" w:type="dxa"/>
            <w:tcBorders>
              <w:top w:val="single" w:sz="4" w:space="0" w:color="auto"/>
              <w:left w:val="single" w:sz="4" w:space="0" w:color="auto"/>
              <w:bottom w:val="single" w:sz="4" w:space="0" w:color="auto"/>
              <w:right w:val="single" w:sz="4" w:space="0" w:color="auto"/>
            </w:tcBorders>
          </w:tcPr>
          <w:p w14:paraId="1C601A08" w14:textId="77777777" w:rsidR="00C062BA" w:rsidRPr="00D70946" w:rsidRDefault="00C062BA" w:rsidP="009D4432">
            <w:pPr>
              <w:pStyle w:val="TAL"/>
            </w:pPr>
            <w:r w:rsidRPr="00D70946">
              <w:t xml:space="preserve">Check: Does the UE transmit an IDENTIY RESPONSE message (Security Protected as per the algorithms specified in step </w:t>
            </w:r>
            <w:r w:rsidRPr="00D70946">
              <w:rPr>
                <w:lang w:eastAsia="zh-CN"/>
              </w:rPr>
              <w:t>11</w:t>
            </w:r>
            <w:r w:rsidRPr="00D70946">
              <w:t>)?</w:t>
            </w:r>
          </w:p>
        </w:tc>
        <w:tc>
          <w:tcPr>
            <w:tcW w:w="708" w:type="dxa"/>
            <w:tcBorders>
              <w:top w:val="single" w:sz="4" w:space="0" w:color="auto"/>
              <w:left w:val="single" w:sz="4" w:space="0" w:color="auto"/>
              <w:bottom w:val="single" w:sz="4" w:space="0" w:color="auto"/>
              <w:right w:val="single" w:sz="4" w:space="0" w:color="auto"/>
            </w:tcBorders>
          </w:tcPr>
          <w:p w14:paraId="2DD3741B" w14:textId="77777777" w:rsidR="00C062BA" w:rsidRPr="00D70946" w:rsidRDefault="00C062BA"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241A096D" w14:textId="77777777" w:rsidR="00C062BA" w:rsidRPr="00D70946" w:rsidRDefault="00C062BA" w:rsidP="009D4432">
            <w:pPr>
              <w:pStyle w:val="TAL"/>
            </w:pPr>
            <w:r w:rsidRPr="00D70946">
              <w:t>IDENTITY RESPONSE</w:t>
            </w:r>
          </w:p>
        </w:tc>
        <w:tc>
          <w:tcPr>
            <w:tcW w:w="567" w:type="dxa"/>
            <w:tcBorders>
              <w:top w:val="single" w:sz="4" w:space="0" w:color="auto"/>
              <w:left w:val="single" w:sz="4" w:space="0" w:color="auto"/>
              <w:bottom w:val="single" w:sz="4" w:space="0" w:color="auto"/>
              <w:right w:val="single" w:sz="4" w:space="0" w:color="auto"/>
            </w:tcBorders>
          </w:tcPr>
          <w:p w14:paraId="15E8575E" w14:textId="77777777" w:rsidR="00C062BA" w:rsidRPr="00D70946" w:rsidRDefault="00C062BA" w:rsidP="009D4432">
            <w:pPr>
              <w:pStyle w:val="TAC"/>
              <w:rPr>
                <w:lang w:eastAsia="zh-CN"/>
              </w:rPr>
            </w:pPr>
            <w:r w:rsidRPr="00D70946">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0D6C708B" w14:textId="77777777" w:rsidR="00C062BA" w:rsidRPr="00D70946" w:rsidRDefault="00C062BA" w:rsidP="009D4432">
            <w:pPr>
              <w:pStyle w:val="TAC"/>
            </w:pPr>
            <w:r w:rsidRPr="00D70946">
              <w:t>P</w:t>
            </w:r>
          </w:p>
        </w:tc>
      </w:tr>
      <w:tr w:rsidR="00C062BA" w:rsidRPr="00D70946" w14:paraId="442E02F7" w14:textId="77777777" w:rsidTr="00D2483D">
        <w:tc>
          <w:tcPr>
            <w:tcW w:w="9600" w:type="dxa"/>
            <w:gridSpan w:val="6"/>
            <w:tcBorders>
              <w:top w:val="single" w:sz="4" w:space="0" w:color="auto"/>
              <w:left w:val="single" w:sz="4" w:space="0" w:color="auto"/>
              <w:bottom w:val="single" w:sz="4" w:space="0" w:color="auto"/>
              <w:right w:val="single" w:sz="4" w:space="0" w:color="auto"/>
            </w:tcBorders>
          </w:tcPr>
          <w:p w14:paraId="1755731E" w14:textId="77777777" w:rsidR="00C062BA" w:rsidRPr="00D70946" w:rsidRDefault="00C062BA" w:rsidP="009D4432">
            <w:pPr>
              <w:pStyle w:val="TAN"/>
            </w:pPr>
            <w:r w:rsidRPr="00D70946">
              <w:t xml:space="preserve">Note </w:t>
            </w:r>
            <w:r w:rsidRPr="00D70946">
              <w:rPr>
                <w:lang w:eastAsia="zh-CN"/>
              </w:rPr>
              <w:t>1</w:t>
            </w:r>
            <w:r w:rsidRPr="00D70946">
              <w:t>:</w:t>
            </w:r>
            <w:r w:rsidRPr="00D70946">
              <w:tab/>
              <w:t>The UE establishes  an IPsec tunnel in parallel to 5GC registration steps 4 to 12 as per the IKEv2 protocol as defined in 3GPP TS 23.502 [31] clause 4.12.2.2 figure 4.12.2.2-1.</w:t>
            </w:r>
          </w:p>
        </w:tc>
      </w:tr>
    </w:tbl>
    <w:p w14:paraId="343498FF" w14:textId="77777777" w:rsidR="00D65CD6" w:rsidRPr="00D70946" w:rsidRDefault="00D65CD6" w:rsidP="009D4432">
      <w:pPr>
        <w:rPr>
          <w:lang w:eastAsia="zh-CN"/>
        </w:rPr>
      </w:pPr>
    </w:p>
    <w:p w14:paraId="60DE2B41" w14:textId="77777777" w:rsidR="00D65CD6" w:rsidRPr="00D70946" w:rsidRDefault="00D65CD6" w:rsidP="00D65CD6">
      <w:pPr>
        <w:pStyle w:val="H6"/>
        <w:rPr>
          <w:sz w:val="22"/>
          <w:szCs w:val="22"/>
          <w:lang w:eastAsia="zh-CN"/>
        </w:rPr>
      </w:pPr>
      <w:r w:rsidRPr="00D70946">
        <w:rPr>
          <w:sz w:val="22"/>
          <w:szCs w:val="22"/>
        </w:rPr>
        <w:lastRenderedPageBreak/>
        <w:t>9.2.2.1.3.3</w:t>
      </w:r>
      <w:r w:rsidRPr="00D70946">
        <w:rPr>
          <w:sz w:val="22"/>
          <w:szCs w:val="22"/>
        </w:rPr>
        <w:tab/>
        <w:t>Specific message contents</w:t>
      </w:r>
    </w:p>
    <w:p w14:paraId="462E346E" w14:textId="77777777" w:rsidR="00C062BA" w:rsidRPr="00D70946" w:rsidRDefault="00C062BA" w:rsidP="009D4432">
      <w:pPr>
        <w:pStyle w:val="TH"/>
      </w:pPr>
      <w:r w:rsidRPr="00D70946">
        <w:t>Table 9.2.2.</w:t>
      </w:r>
      <w:r w:rsidRPr="00D70946">
        <w:rPr>
          <w:lang w:eastAsia="zh-CN"/>
        </w:rPr>
        <w:t>1</w:t>
      </w:r>
      <w:r w:rsidRPr="00D70946">
        <w:t xml:space="preserve">.3.3-0: REGISTRATION REJECT (Step </w:t>
      </w:r>
      <w:r w:rsidRPr="00D70946">
        <w:rPr>
          <w:lang w:eastAsia="zh-CN"/>
        </w:rPr>
        <w:t>1F</w:t>
      </w:r>
      <w:r w:rsidRPr="00D70946">
        <w:t>, Table 9.2.2.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C062BA" w:rsidRPr="00D70946" w14:paraId="516FC6E7" w14:textId="77777777" w:rsidTr="00C062BA">
        <w:tc>
          <w:tcPr>
            <w:tcW w:w="9603" w:type="dxa"/>
            <w:gridSpan w:val="4"/>
            <w:tcBorders>
              <w:top w:val="single" w:sz="4" w:space="0" w:color="auto"/>
              <w:left w:val="single" w:sz="4" w:space="0" w:color="auto"/>
              <w:bottom w:val="single" w:sz="4" w:space="0" w:color="auto"/>
              <w:right w:val="single" w:sz="4" w:space="0" w:color="auto"/>
            </w:tcBorders>
            <w:hideMark/>
          </w:tcPr>
          <w:p w14:paraId="759E354D" w14:textId="77777777" w:rsidR="00C062BA" w:rsidRPr="00D70946" w:rsidRDefault="00C062BA" w:rsidP="009D4432">
            <w:pPr>
              <w:pStyle w:val="TAL"/>
              <w:rPr>
                <w:lang w:eastAsia="zh-CN"/>
              </w:rPr>
            </w:pPr>
            <w:r w:rsidRPr="00D70946">
              <w:t>Derivation path: TS 38.508</w:t>
            </w:r>
            <w:r w:rsidRPr="00D70946">
              <w:rPr>
                <w:lang w:eastAsia="zh-CN"/>
              </w:rPr>
              <w:t>-1</w:t>
            </w:r>
            <w:r w:rsidRPr="00D70946">
              <w:t xml:space="preserve"> </w:t>
            </w:r>
            <w:r w:rsidRPr="00D70946">
              <w:rPr>
                <w:lang w:eastAsia="zh-CN"/>
              </w:rPr>
              <w:t>[4],</w:t>
            </w:r>
            <w:r w:rsidRPr="00D70946">
              <w:t>table 4.7.</w:t>
            </w:r>
            <w:r w:rsidRPr="00D70946">
              <w:rPr>
                <w:lang w:eastAsia="zh-CN"/>
              </w:rPr>
              <w:t>1</w:t>
            </w:r>
            <w:r w:rsidRPr="00D70946">
              <w:t>-</w:t>
            </w:r>
            <w:r w:rsidRPr="00D70946">
              <w:rPr>
                <w:lang w:eastAsia="zh-CN"/>
              </w:rPr>
              <w:t>9</w:t>
            </w:r>
          </w:p>
        </w:tc>
      </w:tr>
      <w:tr w:rsidR="00C062BA" w:rsidRPr="00D70946" w14:paraId="4F22E2BC" w14:textId="77777777" w:rsidTr="00C062BA">
        <w:tc>
          <w:tcPr>
            <w:tcW w:w="4518" w:type="dxa"/>
            <w:tcBorders>
              <w:top w:val="single" w:sz="4" w:space="0" w:color="auto"/>
              <w:left w:val="single" w:sz="4" w:space="0" w:color="auto"/>
              <w:bottom w:val="single" w:sz="4" w:space="0" w:color="auto"/>
              <w:right w:val="single" w:sz="4" w:space="0" w:color="auto"/>
            </w:tcBorders>
            <w:hideMark/>
          </w:tcPr>
          <w:p w14:paraId="482E768A" w14:textId="77777777" w:rsidR="00C062BA" w:rsidRPr="00D70946" w:rsidRDefault="00C062BA" w:rsidP="009D4432">
            <w:pPr>
              <w:pStyle w:val="TAH"/>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986782E" w14:textId="77777777" w:rsidR="00C062BA" w:rsidRPr="00D70946" w:rsidRDefault="00C062BA"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76BD53B3" w14:textId="77777777" w:rsidR="00C062BA" w:rsidRPr="00D70946" w:rsidRDefault="00C062BA"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5840F5CF" w14:textId="77777777" w:rsidR="00C062BA" w:rsidRPr="00D70946" w:rsidRDefault="00C062BA" w:rsidP="009D4432">
            <w:pPr>
              <w:pStyle w:val="TAH"/>
            </w:pPr>
            <w:r w:rsidRPr="00D70946">
              <w:t>Condition</w:t>
            </w:r>
          </w:p>
        </w:tc>
      </w:tr>
      <w:tr w:rsidR="00C062BA" w:rsidRPr="00D70946" w14:paraId="3C5A1EE5" w14:textId="77777777" w:rsidTr="00C062BA">
        <w:tc>
          <w:tcPr>
            <w:tcW w:w="4518" w:type="dxa"/>
            <w:tcBorders>
              <w:top w:val="single" w:sz="4" w:space="0" w:color="auto"/>
              <w:left w:val="single" w:sz="4" w:space="0" w:color="auto"/>
              <w:bottom w:val="single" w:sz="4" w:space="0" w:color="auto"/>
              <w:right w:val="single" w:sz="4" w:space="0" w:color="auto"/>
            </w:tcBorders>
            <w:hideMark/>
          </w:tcPr>
          <w:p w14:paraId="08612CA7" w14:textId="77777777" w:rsidR="00C062BA" w:rsidRPr="00D70946" w:rsidRDefault="00C062BA" w:rsidP="009D4432">
            <w:pPr>
              <w:pStyle w:val="TAL"/>
            </w:pPr>
            <w:r w:rsidRPr="00D70946">
              <w:t>5GMM cause</w:t>
            </w:r>
          </w:p>
        </w:tc>
        <w:tc>
          <w:tcPr>
            <w:tcW w:w="2260" w:type="dxa"/>
            <w:tcBorders>
              <w:top w:val="single" w:sz="4" w:space="0" w:color="auto"/>
              <w:left w:val="single" w:sz="4" w:space="0" w:color="auto"/>
              <w:bottom w:val="single" w:sz="4" w:space="0" w:color="auto"/>
              <w:right w:val="single" w:sz="4" w:space="0" w:color="auto"/>
            </w:tcBorders>
            <w:hideMark/>
          </w:tcPr>
          <w:p w14:paraId="12FABACB" w14:textId="77777777" w:rsidR="00C062BA" w:rsidRPr="00D70946" w:rsidRDefault="00C062BA" w:rsidP="009D4432">
            <w:pPr>
              <w:pStyle w:val="TAL"/>
            </w:pPr>
            <w:r w:rsidRPr="00D70946">
              <w:t>‘00000110’B</w:t>
            </w:r>
          </w:p>
        </w:tc>
        <w:tc>
          <w:tcPr>
            <w:tcW w:w="1695" w:type="dxa"/>
            <w:tcBorders>
              <w:top w:val="single" w:sz="4" w:space="0" w:color="auto"/>
              <w:left w:val="single" w:sz="4" w:space="0" w:color="auto"/>
              <w:bottom w:val="single" w:sz="4" w:space="0" w:color="auto"/>
              <w:right w:val="single" w:sz="4" w:space="0" w:color="auto"/>
            </w:tcBorders>
            <w:hideMark/>
          </w:tcPr>
          <w:p w14:paraId="37DCB319" w14:textId="77777777" w:rsidR="00C062BA" w:rsidRPr="00D70946" w:rsidRDefault="00C062BA" w:rsidP="009D4432">
            <w:pPr>
              <w:pStyle w:val="TAL"/>
            </w:pPr>
            <w:r w:rsidRPr="00D70946">
              <w:t>Illegal ME</w:t>
            </w:r>
          </w:p>
        </w:tc>
        <w:tc>
          <w:tcPr>
            <w:tcW w:w="1130" w:type="dxa"/>
            <w:tcBorders>
              <w:top w:val="single" w:sz="4" w:space="0" w:color="auto"/>
              <w:left w:val="single" w:sz="4" w:space="0" w:color="auto"/>
              <w:bottom w:val="single" w:sz="4" w:space="0" w:color="auto"/>
              <w:right w:val="single" w:sz="4" w:space="0" w:color="auto"/>
            </w:tcBorders>
          </w:tcPr>
          <w:p w14:paraId="28CF8626" w14:textId="77777777" w:rsidR="00C062BA" w:rsidRPr="00D70946" w:rsidRDefault="00C062BA" w:rsidP="009D4432">
            <w:pPr>
              <w:pStyle w:val="TAL"/>
            </w:pPr>
          </w:p>
        </w:tc>
      </w:tr>
    </w:tbl>
    <w:p w14:paraId="68600EC8" w14:textId="77777777" w:rsidR="00C062BA" w:rsidRPr="00D70946" w:rsidRDefault="00C062BA" w:rsidP="009D4432">
      <w:pPr>
        <w:rPr>
          <w:lang w:eastAsia="zh-CN"/>
        </w:rPr>
      </w:pPr>
    </w:p>
    <w:p w14:paraId="4823F575" w14:textId="77777777" w:rsidR="00D65CD6" w:rsidRPr="00D70946" w:rsidRDefault="00D65CD6" w:rsidP="009D4432">
      <w:pPr>
        <w:pStyle w:val="TH"/>
      </w:pPr>
      <w:r w:rsidRPr="00D70946">
        <w:t>Table 9.2.2.</w:t>
      </w:r>
      <w:r w:rsidRPr="00D70946">
        <w:rPr>
          <w:lang w:eastAsia="zh-CN"/>
        </w:rPr>
        <w:t>1</w:t>
      </w:r>
      <w:r w:rsidRPr="00D70946">
        <w:t xml:space="preserve">.3.3-1: SECURITY MODE COMMAND (Step </w:t>
      </w:r>
      <w:r w:rsidRPr="00D70946">
        <w:rPr>
          <w:lang w:eastAsia="zh-CN"/>
        </w:rPr>
        <w:t>7</w:t>
      </w:r>
      <w:r w:rsidRPr="00D70946">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70946" w14:paraId="74026AAC" w14:textId="77777777" w:rsidTr="00381566">
        <w:tc>
          <w:tcPr>
            <w:tcW w:w="9603" w:type="dxa"/>
            <w:gridSpan w:val="4"/>
            <w:shd w:val="clear" w:color="auto" w:fill="auto"/>
          </w:tcPr>
          <w:p w14:paraId="268C6B70" w14:textId="77777777" w:rsidR="00D65CD6" w:rsidRPr="00D70946" w:rsidRDefault="0029409F" w:rsidP="009D4432">
            <w:pPr>
              <w:pStyle w:val="TAL"/>
              <w:rPr>
                <w:lang w:eastAsia="zh-CN"/>
              </w:rPr>
            </w:pPr>
            <w:r w:rsidRPr="00D70946">
              <w:t>Derivation path: TS 38</w:t>
            </w:r>
            <w:r w:rsidR="00D65CD6" w:rsidRPr="00D70946">
              <w:t>.508</w:t>
            </w:r>
            <w:r w:rsidR="00D65CD6" w:rsidRPr="00D70946">
              <w:rPr>
                <w:lang w:eastAsia="zh-CN"/>
              </w:rPr>
              <w:t>-1</w:t>
            </w:r>
            <w:r w:rsidR="00D65CD6" w:rsidRPr="00D70946">
              <w:t xml:space="preserve"> </w:t>
            </w:r>
            <w:r w:rsidR="00D65CD6" w:rsidRPr="00D70946">
              <w:rPr>
                <w:lang w:eastAsia="zh-CN"/>
              </w:rPr>
              <w:t>[4],</w:t>
            </w:r>
            <w:r w:rsidR="00D65CD6" w:rsidRPr="00D70946">
              <w:t>table 4.7.</w:t>
            </w:r>
            <w:r w:rsidR="00D65CD6" w:rsidRPr="00D70946">
              <w:rPr>
                <w:lang w:eastAsia="zh-CN"/>
              </w:rPr>
              <w:t>1</w:t>
            </w:r>
            <w:r w:rsidR="00D65CD6" w:rsidRPr="00D70946">
              <w:t>-</w:t>
            </w:r>
            <w:r w:rsidR="00D65CD6" w:rsidRPr="00D70946">
              <w:rPr>
                <w:lang w:eastAsia="zh-CN"/>
              </w:rPr>
              <w:t>25</w:t>
            </w:r>
          </w:p>
        </w:tc>
      </w:tr>
      <w:tr w:rsidR="00D65CD6" w:rsidRPr="00D70946" w14:paraId="2D059CBA" w14:textId="77777777" w:rsidTr="00381566">
        <w:tc>
          <w:tcPr>
            <w:tcW w:w="4518" w:type="dxa"/>
            <w:shd w:val="clear" w:color="auto" w:fill="auto"/>
          </w:tcPr>
          <w:p w14:paraId="1BC33129" w14:textId="77777777" w:rsidR="00D65CD6" w:rsidRPr="00D70946" w:rsidRDefault="00D65CD6" w:rsidP="009D4432">
            <w:pPr>
              <w:pStyle w:val="TAH"/>
            </w:pPr>
            <w:r w:rsidRPr="00D70946">
              <w:t>Information Element</w:t>
            </w:r>
          </w:p>
        </w:tc>
        <w:tc>
          <w:tcPr>
            <w:tcW w:w="2260" w:type="dxa"/>
            <w:shd w:val="clear" w:color="auto" w:fill="auto"/>
          </w:tcPr>
          <w:p w14:paraId="2A41C24B" w14:textId="77777777" w:rsidR="00D65CD6" w:rsidRPr="00D70946" w:rsidRDefault="00D65CD6" w:rsidP="009D4432">
            <w:pPr>
              <w:pStyle w:val="TAH"/>
            </w:pPr>
            <w:r w:rsidRPr="00D70946">
              <w:t>Value/Remark</w:t>
            </w:r>
          </w:p>
        </w:tc>
        <w:tc>
          <w:tcPr>
            <w:tcW w:w="1695" w:type="dxa"/>
            <w:shd w:val="clear" w:color="auto" w:fill="auto"/>
          </w:tcPr>
          <w:p w14:paraId="37C78D44" w14:textId="77777777" w:rsidR="00D65CD6" w:rsidRPr="00D70946" w:rsidRDefault="00D65CD6" w:rsidP="009D4432">
            <w:pPr>
              <w:pStyle w:val="TAH"/>
            </w:pPr>
            <w:r w:rsidRPr="00D70946">
              <w:t>Comment</w:t>
            </w:r>
          </w:p>
        </w:tc>
        <w:tc>
          <w:tcPr>
            <w:tcW w:w="1130" w:type="dxa"/>
            <w:shd w:val="clear" w:color="auto" w:fill="auto"/>
          </w:tcPr>
          <w:p w14:paraId="7D833142" w14:textId="77777777" w:rsidR="00D65CD6" w:rsidRPr="00D70946" w:rsidRDefault="00D65CD6" w:rsidP="009D4432">
            <w:pPr>
              <w:pStyle w:val="TAH"/>
            </w:pPr>
            <w:r w:rsidRPr="00D70946">
              <w:t>Condition</w:t>
            </w:r>
          </w:p>
        </w:tc>
      </w:tr>
      <w:tr w:rsidR="00D65CD6" w:rsidRPr="00D70946" w14:paraId="2D3719DF" w14:textId="77777777" w:rsidTr="00381566">
        <w:tc>
          <w:tcPr>
            <w:tcW w:w="4518" w:type="dxa"/>
            <w:shd w:val="clear" w:color="auto" w:fill="auto"/>
          </w:tcPr>
          <w:p w14:paraId="4B5A46D7" w14:textId="77777777" w:rsidR="00D65CD6" w:rsidRPr="00D70946" w:rsidRDefault="00D65CD6" w:rsidP="009D4432">
            <w:pPr>
              <w:pStyle w:val="TAL"/>
            </w:pPr>
            <w:r w:rsidRPr="00D70946">
              <w:t>Replayed UE security capabilities</w:t>
            </w:r>
          </w:p>
        </w:tc>
        <w:tc>
          <w:tcPr>
            <w:tcW w:w="2260" w:type="dxa"/>
            <w:shd w:val="clear" w:color="auto" w:fill="auto"/>
          </w:tcPr>
          <w:p w14:paraId="615C7394" w14:textId="77777777" w:rsidR="00D65CD6" w:rsidRPr="00D70946" w:rsidRDefault="00D65CD6" w:rsidP="009D4432">
            <w:pPr>
              <w:pStyle w:val="TAL"/>
            </w:pPr>
            <w:r w:rsidRPr="00D70946">
              <w:t>Set to mismatch the security capability of UE under test</w:t>
            </w:r>
          </w:p>
        </w:tc>
        <w:tc>
          <w:tcPr>
            <w:tcW w:w="1695" w:type="dxa"/>
            <w:shd w:val="clear" w:color="auto" w:fill="auto"/>
          </w:tcPr>
          <w:p w14:paraId="32CAEDED" w14:textId="77777777" w:rsidR="00D65CD6" w:rsidRPr="00D70946" w:rsidRDefault="00D65CD6" w:rsidP="009D4432">
            <w:pPr>
              <w:pStyle w:val="TAL"/>
            </w:pPr>
          </w:p>
        </w:tc>
        <w:tc>
          <w:tcPr>
            <w:tcW w:w="1130" w:type="dxa"/>
            <w:shd w:val="clear" w:color="auto" w:fill="auto"/>
          </w:tcPr>
          <w:p w14:paraId="2E166BEC" w14:textId="77777777" w:rsidR="00D65CD6" w:rsidRPr="00D70946" w:rsidRDefault="00D65CD6" w:rsidP="009D4432">
            <w:pPr>
              <w:pStyle w:val="TAL"/>
            </w:pPr>
          </w:p>
        </w:tc>
      </w:tr>
    </w:tbl>
    <w:p w14:paraId="35E85163" w14:textId="77777777" w:rsidR="00D65CD6" w:rsidRPr="00D70946" w:rsidRDefault="00D65CD6" w:rsidP="009D4432">
      <w:pPr>
        <w:rPr>
          <w:lang w:eastAsia="zh-CN"/>
        </w:rPr>
      </w:pPr>
    </w:p>
    <w:p w14:paraId="2C87007C" w14:textId="77777777" w:rsidR="00D65CD6" w:rsidRPr="00D70946" w:rsidRDefault="00D65CD6" w:rsidP="009D4432">
      <w:pPr>
        <w:pStyle w:val="TH"/>
      </w:pPr>
      <w:r w:rsidRPr="00D70946">
        <w:t>Table 9.2.2.</w:t>
      </w:r>
      <w:r w:rsidRPr="00D70946">
        <w:rPr>
          <w:lang w:eastAsia="zh-CN"/>
        </w:rPr>
        <w:t>1</w:t>
      </w:r>
      <w:r w:rsidRPr="00D70946">
        <w:t xml:space="preserve">.3.3-2: SECURITY MODE REJECT (Step </w:t>
      </w:r>
      <w:r w:rsidRPr="00D70946">
        <w:rPr>
          <w:lang w:eastAsia="zh-CN"/>
        </w:rPr>
        <w:t>8</w:t>
      </w:r>
      <w:r w:rsidRPr="00D70946">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70946" w14:paraId="3BE7E5F2" w14:textId="77777777" w:rsidTr="00381566">
        <w:tc>
          <w:tcPr>
            <w:tcW w:w="9603" w:type="dxa"/>
            <w:gridSpan w:val="4"/>
            <w:shd w:val="clear" w:color="auto" w:fill="auto"/>
          </w:tcPr>
          <w:p w14:paraId="522A4D64" w14:textId="77777777" w:rsidR="00D65CD6" w:rsidRPr="00D70946" w:rsidRDefault="0029409F" w:rsidP="009D4432">
            <w:pPr>
              <w:pStyle w:val="TAL"/>
              <w:rPr>
                <w:lang w:eastAsia="zh-CN"/>
              </w:rPr>
            </w:pPr>
            <w:r w:rsidRPr="00D70946">
              <w:t>Derivation path: TS 38</w:t>
            </w:r>
            <w:r w:rsidR="00D65CD6" w:rsidRPr="00D70946">
              <w:t>.508</w:t>
            </w:r>
            <w:r w:rsidR="00D65CD6" w:rsidRPr="00D70946">
              <w:rPr>
                <w:lang w:eastAsia="zh-CN"/>
              </w:rPr>
              <w:t>-1</w:t>
            </w:r>
            <w:r w:rsidR="00D65CD6" w:rsidRPr="00D70946">
              <w:t xml:space="preserve"> </w:t>
            </w:r>
            <w:r w:rsidR="00D65CD6" w:rsidRPr="00D70946">
              <w:rPr>
                <w:lang w:eastAsia="zh-CN"/>
              </w:rPr>
              <w:t>[4],</w:t>
            </w:r>
            <w:r w:rsidR="00D65CD6" w:rsidRPr="00D70946">
              <w:t>table 4.7.</w:t>
            </w:r>
            <w:r w:rsidR="00D65CD6" w:rsidRPr="00D70946">
              <w:rPr>
                <w:lang w:eastAsia="zh-CN"/>
              </w:rPr>
              <w:t>1</w:t>
            </w:r>
            <w:r w:rsidR="00D65CD6" w:rsidRPr="00D70946">
              <w:t>-2</w:t>
            </w:r>
            <w:r w:rsidR="00D65CD6" w:rsidRPr="00D70946">
              <w:rPr>
                <w:lang w:eastAsia="zh-CN"/>
              </w:rPr>
              <w:t>7</w:t>
            </w:r>
          </w:p>
        </w:tc>
      </w:tr>
      <w:tr w:rsidR="00D65CD6" w:rsidRPr="00D70946" w14:paraId="42C3C75F" w14:textId="77777777" w:rsidTr="00381566">
        <w:tc>
          <w:tcPr>
            <w:tcW w:w="4518" w:type="dxa"/>
            <w:shd w:val="clear" w:color="auto" w:fill="auto"/>
          </w:tcPr>
          <w:p w14:paraId="4A6D4EFA" w14:textId="77777777" w:rsidR="00D65CD6" w:rsidRPr="00D70946" w:rsidRDefault="00D65CD6" w:rsidP="009D4432">
            <w:pPr>
              <w:pStyle w:val="TAH"/>
            </w:pPr>
            <w:r w:rsidRPr="00D70946">
              <w:t>Information Element</w:t>
            </w:r>
          </w:p>
        </w:tc>
        <w:tc>
          <w:tcPr>
            <w:tcW w:w="2260" w:type="dxa"/>
            <w:shd w:val="clear" w:color="auto" w:fill="auto"/>
          </w:tcPr>
          <w:p w14:paraId="5E7BB365" w14:textId="77777777" w:rsidR="00D65CD6" w:rsidRPr="00D70946" w:rsidRDefault="00D65CD6" w:rsidP="009D4432">
            <w:pPr>
              <w:pStyle w:val="TAH"/>
            </w:pPr>
            <w:r w:rsidRPr="00D70946">
              <w:t>Value/Remark</w:t>
            </w:r>
          </w:p>
        </w:tc>
        <w:tc>
          <w:tcPr>
            <w:tcW w:w="1695" w:type="dxa"/>
            <w:shd w:val="clear" w:color="auto" w:fill="auto"/>
          </w:tcPr>
          <w:p w14:paraId="4A9E1D15" w14:textId="77777777" w:rsidR="00D65CD6" w:rsidRPr="00D70946" w:rsidRDefault="00D65CD6" w:rsidP="009D4432">
            <w:pPr>
              <w:pStyle w:val="TAH"/>
            </w:pPr>
            <w:r w:rsidRPr="00D70946">
              <w:t>Comment</w:t>
            </w:r>
          </w:p>
        </w:tc>
        <w:tc>
          <w:tcPr>
            <w:tcW w:w="1130" w:type="dxa"/>
            <w:shd w:val="clear" w:color="auto" w:fill="auto"/>
          </w:tcPr>
          <w:p w14:paraId="2ECE7DFB" w14:textId="77777777" w:rsidR="00D65CD6" w:rsidRPr="00D70946" w:rsidRDefault="00D65CD6" w:rsidP="009D4432">
            <w:pPr>
              <w:pStyle w:val="TAH"/>
            </w:pPr>
            <w:r w:rsidRPr="00D70946">
              <w:t>Condition</w:t>
            </w:r>
          </w:p>
        </w:tc>
      </w:tr>
      <w:tr w:rsidR="00D65CD6" w:rsidRPr="00D70946" w14:paraId="43DEC657" w14:textId="77777777" w:rsidTr="00381566">
        <w:tc>
          <w:tcPr>
            <w:tcW w:w="4518" w:type="dxa"/>
            <w:shd w:val="clear" w:color="auto" w:fill="auto"/>
          </w:tcPr>
          <w:p w14:paraId="6BC46266" w14:textId="77777777" w:rsidR="00D65CD6" w:rsidRPr="00D70946" w:rsidRDefault="00D65CD6" w:rsidP="009D4432">
            <w:pPr>
              <w:pStyle w:val="TAL"/>
            </w:pPr>
            <w:r w:rsidRPr="00D70946">
              <w:rPr>
                <w:lang w:eastAsia="zh-CN"/>
              </w:rPr>
              <w:t>5G</w:t>
            </w:r>
            <w:r w:rsidRPr="00D70946">
              <w:t>MM cause</w:t>
            </w:r>
          </w:p>
        </w:tc>
        <w:tc>
          <w:tcPr>
            <w:tcW w:w="2260" w:type="dxa"/>
            <w:shd w:val="clear" w:color="auto" w:fill="auto"/>
          </w:tcPr>
          <w:p w14:paraId="67FFC98E" w14:textId="77777777" w:rsidR="00D65CD6" w:rsidRPr="00D70946" w:rsidRDefault="00D65CD6" w:rsidP="009D4432">
            <w:pPr>
              <w:pStyle w:val="TAL"/>
            </w:pPr>
            <w:r w:rsidRPr="00D70946">
              <w:t>#23</w:t>
            </w:r>
          </w:p>
        </w:tc>
        <w:tc>
          <w:tcPr>
            <w:tcW w:w="1695" w:type="dxa"/>
            <w:shd w:val="clear" w:color="auto" w:fill="auto"/>
          </w:tcPr>
          <w:p w14:paraId="5AE43901" w14:textId="77777777" w:rsidR="00D65CD6" w:rsidRPr="00D70946" w:rsidRDefault="00D65CD6" w:rsidP="009D4432">
            <w:pPr>
              <w:pStyle w:val="TAL"/>
            </w:pPr>
          </w:p>
        </w:tc>
        <w:tc>
          <w:tcPr>
            <w:tcW w:w="1130" w:type="dxa"/>
            <w:shd w:val="clear" w:color="auto" w:fill="auto"/>
          </w:tcPr>
          <w:p w14:paraId="006BD533" w14:textId="77777777" w:rsidR="00D65CD6" w:rsidRPr="00D70946" w:rsidRDefault="00D65CD6" w:rsidP="009D4432">
            <w:pPr>
              <w:pStyle w:val="TAL"/>
            </w:pPr>
          </w:p>
        </w:tc>
      </w:tr>
    </w:tbl>
    <w:p w14:paraId="546BD604" w14:textId="77777777" w:rsidR="00D65CD6" w:rsidRPr="00D70946" w:rsidRDefault="00D65CD6" w:rsidP="009D4432">
      <w:pPr>
        <w:rPr>
          <w:lang w:eastAsia="zh-CN"/>
        </w:rPr>
      </w:pPr>
    </w:p>
    <w:p w14:paraId="47FE37A9" w14:textId="77777777" w:rsidR="00D65CD6" w:rsidRPr="00D70946" w:rsidRDefault="00D65CD6" w:rsidP="009D4432">
      <w:pPr>
        <w:pStyle w:val="TH"/>
      </w:pPr>
      <w:r w:rsidRPr="00D70946">
        <w:t>Table 9.2.2.</w:t>
      </w:r>
      <w:r w:rsidRPr="00D70946">
        <w:rPr>
          <w:lang w:eastAsia="zh-CN"/>
        </w:rPr>
        <w:t>1</w:t>
      </w:r>
      <w:r w:rsidRPr="00D70946">
        <w:t>.3.3-</w:t>
      </w:r>
      <w:r w:rsidRPr="00D70946">
        <w:rPr>
          <w:lang w:eastAsia="zh-CN"/>
        </w:rPr>
        <w:t>3</w:t>
      </w:r>
      <w:r w:rsidRPr="00D70946">
        <w:t xml:space="preserve">: IDENTITY REQUEST (Step </w:t>
      </w:r>
      <w:r w:rsidRPr="00D70946">
        <w:rPr>
          <w:lang w:eastAsia="zh-CN"/>
        </w:rPr>
        <w:t>9</w:t>
      </w:r>
      <w:r w:rsidRPr="00D70946">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70946" w14:paraId="6223C877" w14:textId="77777777" w:rsidTr="00381566">
        <w:tc>
          <w:tcPr>
            <w:tcW w:w="9603" w:type="dxa"/>
            <w:gridSpan w:val="4"/>
            <w:shd w:val="clear" w:color="auto" w:fill="auto"/>
          </w:tcPr>
          <w:p w14:paraId="7EAA30EC" w14:textId="77777777" w:rsidR="00D65CD6" w:rsidRPr="00D70946" w:rsidRDefault="0029409F" w:rsidP="009D4432">
            <w:pPr>
              <w:pStyle w:val="TAL"/>
              <w:rPr>
                <w:lang w:eastAsia="zh-CN"/>
              </w:rPr>
            </w:pPr>
            <w:r w:rsidRPr="00D70946">
              <w:t>Derivation path: TS 38</w:t>
            </w:r>
            <w:r w:rsidR="00D65CD6" w:rsidRPr="00D70946">
              <w:t>.508</w:t>
            </w:r>
            <w:r w:rsidR="00D65CD6" w:rsidRPr="00D70946">
              <w:rPr>
                <w:lang w:eastAsia="zh-CN"/>
              </w:rPr>
              <w:t>-1</w:t>
            </w:r>
            <w:r w:rsidR="00D65CD6" w:rsidRPr="00D70946">
              <w:t xml:space="preserve"> </w:t>
            </w:r>
            <w:r w:rsidR="00D65CD6" w:rsidRPr="00D70946">
              <w:rPr>
                <w:lang w:eastAsia="zh-CN"/>
              </w:rPr>
              <w:t>[4],</w:t>
            </w:r>
            <w:r w:rsidR="00D65CD6" w:rsidRPr="00D70946">
              <w:t>table 4.7.</w:t>
            </w:r>
            <w:r w:rsidR="00D65CD6" w:rsidRPr="00D70946">
              <w:rPr>
                <w:lang w:eastAsia="zh-CN"/>
              </w:rPr>
              <w:t>1</w:t>
            </w:r>
            <w:r w:rsidR="00D65CD6" w:rsidRPr="00D70946">
              <w:t>-2</w:t>
            </w:r>
            <w:r w:rsidR="00D65CD6" w:rsidRPr="00D70946">
              <w:rPr>
                <w:lang w:eastAsia="zh-CN"/>
              </w:rPr>
              <w:t>1</w:t>
            </w:r>
          </w:p>
        </w:tc>
      </w:tr>
      <w:tr w:rsidR="00D65CD6" w:rsidRPr="00D70946" w14:paraId="54F676C2" w14:textId="77777777" w:rsidTr="00381566">
        <w:tc>
          <w:tcPr>
            <w:tcW w:w="4518" w:type="dxa"/>
            <w:shd w:val="clear" w:color="auto" w:fill="auto"/>
          </w:tcPr>
          <w:p w14:paraId="11CE6B74" w14:textId="77777777" w:rsidR="00D65CD6" w:rsidRPr="00D70946" w:rsidRDefault="00D65CD6" w:rsidP="009D4432">
            <w:pPr>
              <w:pStyle w:val="TAH"/>
            </w:pPr>
            <w:r w:rsidRPr="00D70946">
              <w:t>Information Element</w:t>
            </w:r>
          </w:p>
        </w:tc>
        <w:tc>
          <w:tcPr>
            <w:tcW w:w="2260" w:type="dxa"/>
            <w:shd w:val="clear" w:color="auto" w:fill="auto"/>
          </w:tcPr>
          <w:p w14:paraId="36FCFC09" w14:textId="77777777" w:rsidR="00D65CD6" w:rsidRPr="00D70946" w:rsidRDefault="00D65CD6" w:rsidP="009D4432">
            <w:pPr>
              <w:pStyle w:val="TAH"/>
            </w:pPr>
            <w:r w:rsidRPr="00D70946">
              <w:t>Value/Remark</w:t>
            </w:r>
          </w:p>
        </w:tc>
        <w:tc>
          <w:tcPr>
            <w:tcW w:w="1695" w:type="dxa"/>
            <w:shd w:val="clear" w:color="auto" w:fill="auto"/>
          </w:tcPr>
          <w:p w14:paraId="225DB645" w14:textId="77777777" w:rsidR="00D65CD6" w:rsidRPr="00D70946" w:rsidRDefault="00D65CD6" w:rsidP="009D4432">
            <w:pPr>
              <w:pStyle w:val="TAH"/>
            </w:pPr>
            <w:r w:rsidRPr="00D70946">
              <w:t>Comment</w:t>
            </w:r>
          </w:p>
        </w:tc>
        <w:tc>
          <w:tcPr>
            <w:tcW w:w="1130" w:type="dxa"/>
            <w:shd w:val="clear" w:color="auto" w:fill="auto"/>
          </w:tcPr>
          <w:p w14:paraId="0026361C" w14:textId="77777777" w:rsidR="00D65CD6" w:rsidRPr="00D70946" w:rsidRDefault="00D65CD6" w:rsidP="009D4432">
            <w:pPr>
              <w:pStyle w:val="TAH"/>
            </w:pPr>
            <w:r w:rsidRPr="00D70946">
              <w:t>Condition</w:t>
            </w:r>
          </w:p>
        </w:tc>
      </w:tr>
      <w:tr w:rsidR="00D65CD6" w:rsidRPr="00D70946" w14:paraId="039CF0B6" w14:textId="77777777" w:rsidTr="00381566">
        <w:tc>
          <w:tcPr>
            <w:tcW w:w="4518" w:type="dxa"/>
            <w:shd w:val="clear" w:color="auto" w:fill="auto"/>
          </w:tcPr>
          <w:p w14:paraId="0E36DF3A" w14:textId="77777777" w:rsidR="00D65CD6" w:rsidRPr="00D70946" w:rsidRDefault="00D65CD6" w:rsidP="009D4432">
            <w:pPr>
              <w:pStyle w:val="TAL"/>
            </w:pPr>
            <w:r w:rsidRPr="00D70946">
              <w:t>Identity type</w:t>
            </w:r>
          </w:p>
        </w:tc>
        <w:tc>
          <w:tcPr>
            <w:tcW w:w="2260" w:type="dxa"/>
            <w:shd w:val="clear" w:color="auto" w:fill="auto"/>
          </w:tcPr>
          <w:p w14:paraId="6A1E6166" w14:textId="77777777" w:rsidR="00D65CD6" w:rsidRPr="00D70946" w:rsidRDefault="00D65CD6" w:rsidP="009D4432">
            <w:pPr>
              <w:pStyle w:val="TAL"/>
              <w:rPr>
                <w:lang w:eastAsia="zh-CN"/>
              </w:rPr>
            </w:pPr>
            <w:r w:rsidRPr="00D70946">
              <w:rPr>
                <w:rFonts w:eastAsia="MS PGothic"/>
              </w:rPr>
              <w:t>'0001</w:t>
            </w:r>
            <w:r w:rsidRPr="00D70946">
              <w:t>'B</w:t>
            </w:r>
          </w:p>
        </w:tc>
        <w:tc>
          <w:tcPr>
            <w:tcW w:w="1695" w:type="dxa"/>
            <w:shd w:val="clear" w:color="auto" w:fill="auto"/>
          </w:tcPr>
          <w:p w14:paraId="2A8B8223" w14:textId="77777777" w:rsidR="00D65CD6" w:rsidRPr="00D70946" w:rsidRDefault="00D65CD6" w:rsidP="009D4432">
            <w:pPr>
              <w:pStyle w:val="TAL"/>
              <w:rPr>
                <w:lang w:eastAsia="zh-CN"/>
              </w:rPr>
            </w:pPr>
            <w:r w:rsidRPr="00D70946">
              <w:rPr>
                <w:lang w:eastAsia="zh-CN"/>
              </w:rPr>
              <w:t>SUCI</w:t>
            </w:r>
          </w:p>
        </w:tc>
        <w:tc>
          <w:tcPr>
            <w:tcW w:w="1130" w:type="dxa"/>
            <w:shd w:val="clear" w:color="auto" w:fill="auto"/>
          </w:tcPr>
          <w:p w14:paraId="450C4AC3" w14:textId="77777777" w:rsidR="00D65CD6" w:rsidRPr="00D70946" w:rsidRDefault="00D65CD6" w:rsidP="009D4432">
            <w:pPr>
              <w:pStyle w:val="TAL"/>
            </w:pPr>
          </w:p>
        </w:tc>
      </w:tr>
    </w:tbl>
    <w:p w14:paraId="36CB2FBD" w14:textId="77777777" w:rsidR="00D65CD6" w:rsidRPr="00D70946" w:rsidRDefault="00D65CD6" w:rsidP="009D4432">
      <w:pPr>
        <w:rPr>
          <w:lang w:eastAsia="zh-CN"/>
        </w:rPr>
      </w:pPr>
    </w:p>
    <w:p w14:paraId="2BF3334A" w14:textId="77777777" w:rsidR="00D65CD6" w:rsidRPr="00D70946" w:rsidRDefault="00D65CD6" w:rsidP="009D4432">
      <w:pPr>
        <w:pStyle w:val="TH"/>
      </w:pPr>
      <w:r w:rsidRPr="00D70946">
        <w:t>Table 9.2.2.</w:t>
      </w:r>
      <w:r w:rsidRPr="00D70946">
        <w:rPr>
          <w:lang w:eastAsia="zh-CN"/>
        </w:rPr>
        <w:t>1</w:t>
      </w:r>
      <w:r w:rsidRPr="00D70946">
        <w:t>.3.3-</w:t>
      </w:r>
      <w:r w:rsidRPr="00D70946">
        <w:rPr>
          <w:lang w:eastAsia="zh-CN"/>
        </w:rPr>
        <w:t>4</w:t>
      </w:r>
      <w:r w:rsidRPr="00D70946">
        <w:t xml:space="preserve">: IDENTITY RESPONSE (Step </w:t>
      </w:r>
      <w:r w:rsidRPr="00D70946">
        <w:rPr>
          <w:lang w:eastAsia="zh-CN"/>
        </w:rPr>
        <w:t>10</w:t>
      </w:r>
      <w:r w:rsidRPr="00D70946">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70946" w14:paraId="175D7C33" w14:textId="77777777" w:rsidTr="00381566">
        <w:tc>
          <w:tcPr>
            <w:tcW w:w="9603" w:type="dxa"/>
            <w:gridSpan w:val="4"/>
            <w:shd w:val="clear" w:color="auto" w:fill="auto"/>
          </w:tcPr>
          <w:p w14:paraId="2C035841" w14:textId="77777777" w:rsidR="00D65CD6" w:rsidRPr="00D70946" w:rsidRDefault="0029409F" w:rsidP="009D4432">
            <w:pPr>
              <w:pStyle w:val="TAL"/>
              <w:rPr>
                <w:lang w:eastAsia="zh-CN"/>
              </w:rPr>
            </w:pPr>
            <w:r w:rsidRPr="00D70946">
              <w:t>Derivation path: TS 38</w:t>
            </w:r>
            <w:r w:rsidR="00D65CD6" w:rsidRPr="00D70946">
              <w:t>.508</w:t>
            </w:r>
            <w:r w:rsidR="00D65CD6" w:rsidRPr="00D70946">
              <w:rPr>
                <w:lang w:eastAsia="zh-CN"/>
              </w:rPr>
              <w:t>-1</w:t>
            </w:r>
            <w:r w:rsidR="00D65CD6" w:rsidRPr="00D70946">
              <w:t xml:space="preserve"> </w:t>
            </w:r>
            <w:r w:rsidR="00D65CD6" w:rsidRPr="00D70946">
              <w:rPr>
                <w:lang w:eastAsia="zh-CN"/>
              </w:rPr>
              <w:t>[4],</w:t>
            </w:r>
            <w:r w:rsidR="00D65CD6" w:rsidRPr="00D70946">
              <w:t>table 4.7.</w:t>
            </w:r>
            <w:r w:rsidR="00D65CD6" w:rsidRPr="00D70946">
              <w:rPr>
                <w:lang w:eastAsia="zh-CN"/>
              </w:rPr>
              <w:t>1</w:t>
            </w:r>
            <w:r w:rsidR="00D65CD6" w:rsidRPr="00D70946">
              <w:t>-2</w:t>
            </w:r>
            <w:r w:rsidR="00D65CD6" w:rsidRPr="00D70946">
              <w:rPr>
                <w:lang w:eastAsia="zh-CN"/>
              </w:rPr>
              <w:t>2</w:t>
            </w:r>
          </w:p>
        </w:tc>
      </w:tr>
      <w:tr w:rsidR="00D65CD6" w:rsidRPr="00D70946" w14:paraId="7A81C870" w14:textId="77777777" w:rsidTr="00381566">
        <w:tc>
          <w:tcPr>
            <w:tcW w:w="4518" w:type="dxa"/>
            <w:shd w:val="clear" w:color="auto" w:fill="auto"/>
          </w:tcPr>
          <w:p w14:paraId="7872680C" w14:textId="77777777" w:rsidR="00D65CD6" w:rsidRPr="00D70946" w:rsidRDefault="00D65CD6" w:rsidP="009D4432">
            <w:pPr>
              <w:pStyle w:val="TAH"/>
            </w:pPr>
            <w:r w:rsidRPr="00D70946">
              <w:t>Information Element</w:t>
            </w:r>
          </w:p>
        </w:tc>
        <w:tc>
          <w:tcPr>
            <w:tcW w:w="2260" w:type="dxa"/>
            <w:shd w:val="clear" w:color="auto" w:fill="auto"/>
          </w:tcPr>
          <w:p w14:paraId="580E850D" w14:textId="77777777" w:rsidR="00D65CD6" w:rsidRPr="00D70946" w:rsidRDefault="00D65CD6" w:rsidP="009D4432">
            <w:pPr>
              <w:pStyle w:val="TAH"/>
            </w:pPr>
            <w:r w:rsidRPr="00D70946">
              <w:t>Value/Remark</w:t>
            </w:r>
          </w:p>
        </w:tc>
        <w:tc>
          <w:tcPr>
            <w:tcW w:w="1695" w:type="dxa"/>
            <w:shd w:val="clear" w:color="auto" w:fill="auto"/>
          </w:tcPr>
          <w:p w14:paraId="401324C1" w14:textId="77777777" w:rsidR="00D65CD6" w:rsidRPr="00D70946" w:rsidRDefault="00D65CD6" w:rsidP="009D4432">
            <w:pPr>
              <w:pStyle w:val="TAH"/>
            </w:pPr>
            <w:r w:rsidRPr="00D70946">
              <w:t>Comment</w:t>
            </w:r>
          </w:p>
        </w:tc>
        <w:tc>
          <w:tcPr>
            <w:tcW w:w="1130" w:type="dxa"/>
            <w:shd w:val="clear" w:color="auto" w:fill="auto"/>
          </w:tcPr>
          <w:p w14:paraId="3975E292" w14:textId="77777777" w:rsidR="00D65CD6" w:rsidRPr="00D70946" w:rsidRDefault="00D65CD6" w:rsidP="009D4432">
            <w:pPr>
              <w:pStyle w:val="TAH"/>
            </w:pPr>
            <w:r w:rsidRPr="00D70946">
              <w:t>Condition</w:t>
            </w:r>
          </w:p>
        </w:tc>
      </w:tr>
      <w:tr w:rsidR="00D65CD6" w:rsidRPr="00D70946" w14:paraId="7F81E2D5" w14:textId="77777777" w:rsidTr="00381566">
        <w:tc>
          <w:tcPr>
            <w:tcW w:w="4518" w:type="dxa"/>
            <w:shd w:val="clear" w:color="auto" w:fill="auto"/>
          </w:tcPr>
          <w:p w14:paraId="5FF362E0" w14:textId="77777777" w:rsidR="00D65CD6" w:rsidRPr="00D70946" w:rsidRDefault="00D65CD6" w:rsidP="009D4432">
            <w:pPr>
              <w:pStyle w:val="TAL"/>
              <w:rPr>
                <w:lang w:eastAsia="zh-CN"/>
              </w:rPr>
            </w:pPr>
            <w:r w:rsidRPr="00D70946">
              <w:t>Mobile identity</w:t>
            </w:r>
          </w:p>
        </w:tc>
        <w:tc>
          <w:tcPr>
            <w:tcW w:w="2260" w:type="dxa"/>
            <w:shd w:val="clear" w:color="auto" w:fill="auto"/>
          </w:tcPr>
          <w:p w14:paraId="172524B0" w14:textId="77777777" w:rsidR="00D65CD6" w:rsidRPr="00D70946" w:rsidRDefault="00D65CD6" w:rsidP="009D4432">
            <w:pPr>
              <w:pStyle w:val="TAL"/>
              <w:rPr>
                <w:lang w:eastAsia="zh-CN"/>
              </w:rPr>
            </w:pPr>
          </w:p>
        </w:tc>
        <w:tc>
          <w:tcPr>
            <w:tcW w:w="1695" w:type="dxa"/>
            <w:shd w:val="clear" w:color="auto" w:fill="auto"/>
          </w:tcPr>
          <w:p w14:paraId="06FD2A57" w14:textId="77777777" w:rsidR="00D65CD6" w:rsidRPr="00D70946" w:rsidRDefault="00D65CD6" w:rsidP="009D4432">
            <w:pPr>
              <w:pStyle w:val="TAL"/>
              <w:rPr>
                <w:lang w:eastAsia="zh-CN"/>
              </w:rPr>
            </w:pPr>
          </w:p>
        </w:tc>
        <w:tc>
          <w:tcPr>
            <w:tcW w:w="1130" w:type="dxa"/>
            <w:shd w:val="clear" w:color="auto" w:fill="auto"/>
          </w:tcPr>
          <w:p w14:paraId="394DFA23" w14:textId="77777777" w:rsidR="00D65CD6" w:rsidRPr="00D70946" w:rsidRDefault="00D65CD6" w:rsidP="009D4432">
            <w:pPr>
              <w:pStyle w:val="TAL"/>
            </w:pPr>
          </w:p>
        </w:tc>
      </w:tr>
      <w:tr w:rsidR="00D65CD6" w:rsidRPr="00D70946" w14:paraId="2D8DC762" w14:textId="77777777" w:rsidTr="00381566">
        <w:tc>
          <w:tcPr>
            <w:tcW w:w="4518" w:type="dxa"/>
            <w:shd w:val="clear" w:color="auto" w:fill="auto"/>
          </w:tcPr>
          <w:p w14:paraId="34E80894" w14:textId="77777777" w:rsidR="00D65CD6" w:rsidRPr="00D70946" w:rsidRDefault="00D65CD6" w:rsidP="009D4432">
            <w:pPr>
              <w:pStyle w:val="TAL"/>
            </w:pPr>
            <w:r w:rsidRPr="00D70946">
              <w:t>Type of identity</w:t>
            </w:r>
          </w:p>
        </w:tc>
        <w:tc>
          <w:tcPr>
            <w:tcW w:w="2260" w:type="dxa"/>
            <w:shd w:val="clear" w:color="auto" w:fill="auto"/>
          </w:tcPr>
          <w:p w14:paraId="449DF1B4" w14:textId="77777777" w:rsidR="00D65CD6" w:rsidRPr="00D70946" w:rsidRDefault="00D65CD6" w:rsidP="009D4432">
            <w:pPr>
              <w:pStyle w:val="TAL"/>
              <w:rPr>
                <w:rFonts w:eastAsia="MS PGothic"/>
              </w:rPr>
            </w:pPr>
            <w:r w:rsidRPr="00D70946">
              <w:rPr>
                <w:rFonts w:eastAsia="MS PGothic"/>
              </w:rPr>
              <w:t>'001</w:t>
            </w:r>
            <w:r w:rsidRPr="00D70946">
              <w:t>'B</w:t>
            </w:r>
          </w:p>
        </w:tc>
        <w:tc>
          <w:tcPr>
            <w:tcW w:w="1695" w:type="dxa"/>
            <w:shd w:val="clear" w:color="auto" w:fill="auto"/>
          </w:tcPr>
          <w:p w14:paraId="7A4E5B5B" w14:textId="77777777" w:rsidR="00D65CD6" w:rsidRPr="00D70946" w:rsidRDefault="00D65CD6" w:rsidP="009D4432">
            <w:pPr>
              <w:pStyle w:val="TAL"/>
            </w:pPr>
            <w:r w:rsidRPr="00D70946">
              <w:rPr>
                <w:lang w:eastAsia="zh-CN"/>
              </w:rPr>
              <w:t>SUCI</w:t>
            </w:r>
          </w:p>
        </w:tc>
        <w:tc>
          <w:tcPr>
            <w:tcW w:w="1130" w:type="dxa"/>
            <w:shd w:val="clear" w:color="auto" w:fill="auto"/>
          </w:tcPr>
          <w:p w14:paraId="2B13B183" w14:textId="77777777" w:rsidR="00D65CD6" w:rsidRPr="00D70946" w:rsidRDefault="00D65CD6" w:rsidP="009D4432">
            <w:pPr>
              <w:pStyle w:val="TAL"/>
            </w:pPr>
          </w:p>
        </w:tc>
      </w:tr>
    </w:tbl>
    <w:p w14:paraId="3326B772" w14:textId="77777777" w:rsidR="00D65CD6" w:rsidRPr="00D70946" w:rsidRDefault="00D65CD6" w:rsidP="009D4432">
      <w:pPr>
        <w:rPr>
          <w:lang w:eastAsia="zh-CN"/>
        </w:rPr>
      </w:pPr>
    </w:p>
    <w:p w14:paraId="6F5856C5" w14:textId="77777777" w:rsidR="00D65CD6" w:rsidRPr="00D70946" w:rsidRDefault="00D65CD6" w:rsidP="009D4432">
      <w:pPr>
        <w:pStyle w:val="TH"/>
      </w:pPr>
      <w:r w:rsidRPr="00D70946">
        <w:t>Table 9.2.2.</w:t>
      </w:r>
      <w:r w:rsidRPr="00D70946">
        <w:rPr>
          <w:lang w:eastAsia="zh-CN"/>
        </w:rPr>
        <w:t>1</w:t>
      </w:r>
      <w:r w:rsidRPr="00D70946">
        <w:t>.3.3-</w:t>
      </w:r>
      <w:r w:rsidRPr="00D70946">
        <w:rPr>
          <w:lang w:eastAsia="zh-CN"/>
        </w:rPr>
        <w:t>5</w:t>
      </w:r>
      <w:r w:rsidRPr="00D70946">
        <w:t xml:space="preserve">: SECURITY MODE COMMAND (Step </w:t>
      </w:r>
      <w:r w:rsidRPr="00D70946">
        <w:rPr>
          <w:lang w:eastAsia="zh-CN"/>
        </w:rPr>
        <w:t>11</w:t>
      </w:r>
      <w:r w:rsidRPr="00D70946">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70946" w14:paraId="14AD6B7D" w14:textId="77777777" w:rsidTr="00381566">
        <w:tc>
          <w:tcPr>
            <w:tcW w:w="9603" w:type="dxa"/>
            <w:gridSpan w:val="4"/>
            <w:shd w:val="clear" w:color="auto" w:fill="auto"/>
          </w:tcPr>
          <w:p w14:paraId="2B05B2E9" w14:textId="77777777" w:rsidR="00D65CD6" w:rsidRPr="00D70946" w:rsidRDefault="0029409F" w:rsidP="009D4432">
            <w:pPr>
              <w:pStyle w:val="TAL"/>
              <w:rPr>
                <w:lang w:eastAsia="zh-CN"/>
              </w:rPr>
            </w:pPr>
            <w:r w:rsidRPr="00D70946">
              <w:t>Derivation path: TS 38</w:t>
            </w:r>
            <w:r w:rsidR="00D65CD6" w:rsidRPr="00D70946">
              <w:t>.508</w:t>
            </w:r>
            <w:r w:rsidR="00D65CD6" w:rsidRPr="00D70946">
              <w:rPr>
                <w:lang w:eastAsia="zh-CN"/>
              </w:rPr>
              <w:t>-1</w:t>
            </w:r>
            <w:r w:rsidR="00D65CD6" w:rsidRPr="00D70946">
              <w:t xml:space="preserve"> [</w:t>
            </w:r>
            <w:r w:rsidR="00D65CD6" w:rsidRPr="00D70946">
              <w:rPr>
                <w:lang w:eastAsia="zh-CN"/>
              </w:rPr>
              <w:t>4</w:t>
            </w:r>
            <w:r w:rsidR="00D65CD6" w:rsidRPr="00D70946">
              <w:t>], table 4.7.</w:t>
            </w:r>
            <w:r w:rsidR="00D65CD6" w:rsidRPr="00D70946">
              <w:rPr>
                <w:lang w:eastAsia="zh-CN"/>
              </w:rPr>
              <w:t>1</w:t>
            </w:r>
            <w:r w:rsidR="00D65CD6" w:rsidRPr="00D70946">
              <w:t>-</w:t>
            </w:r>
            <w:r w:rsidR="00D65CD6" w:rsidRPr="00D70946">
              <w:rPr>
                <w:lang w:eastAsia="zh-CN"/>
              </w:rPr>
              <w:t>25</w:t>
            </w:r>
          </w:p>
        </w:tc>
      </w:tr>
      <w:tr w:rsidR="00D65CD6" w:rsidRPr="00D70946" w14:paraId="235BD98C" w14:textId="77777777" w:rsidTr="00381566">
        <w:tc>
          <w:tcPr>
            <w:tcW w:w="4518" w:type="dxa"/>
            <w:shd w:val="clear" w:color="auto" w:fill="auto"/>
          </w:tcPr>
          <w:p w14:paraId="5C0161E4" w14:textId="77777777" w:rsidR="00D65CD6" w:rsidRPr="00D70946" w:rsidRDefault="00D65CD6" w:rsidP="009D4432">
            <w:pPr>
              <w:pStyle w:val="TAH"/>
            </w:pPr>
            <w:r w:rsidRPr="00D70946">
              <w:t>Information Element</w:t>
            </w:r>
          </w:p>
        </w:tc>
        <w:tc>
          <w:tcPr>
            <w:tcW w:w="2260" w:type="dxa"/>
            <w:shd w:val="clear" w:color="auto" w:fill="auto"/>
          </w:tcPr>
          <w:p w14:paraId="3C154C9B" w14:textId="77777777" w:rsidR="00D65CD6" w:rsidRPr="00D70946" w:rsidRDefault="00D65CD6" w:rsidP="009D4432">
            <w:pPr>
              <w:pStyle w:val="TAH"/>
            </w:pPr>
            <w:r w:rsidRPr="00D70946">
              <w:t>Value/Remark</w:t>
            </w:r>
          </w:p>
        </w:tc>
        <w:tc>
          <w:tcPr>
            <w:tcW w:w="1695" w:type="dxa"/>
            <w:shd w:val="clear" w:color="auto" w:fill="auto"/>
          </w:tcPr>
          <w:p w14:paraId="1828BBEA" w14:textId="77777777" w:rsidR="00D65CD6" w:rsidRPr="00D70946" w:rsidRDefault="00D65CD6" w:rsidP="009D4432">
            <w:pPr>
              <w:pStyle w:val="TAH"/>
            </w:pPr>
            <w:r w:rsidRPr="00D70946">
              <w:t>Comment</w:t>
            </w:r>
          </w:p>
        </w:tc>
        <w:tc>
          <w:tcPr>
            <w:tcW w:w="1130" w:type="dxa"/>
            <w:shd w:val="clear" w:color="auto" w:fill="auto"/>
          </w:tcPr>
          <w:p w14:paraId="6DBDBF2B" w14:textId="77777777" w:rsidR="00D65CD6" w:rsidRPr="00D70946" w:rsidRDefault="00D65CD6" w:rsidP="009D4432">
            <w:pPr>
              <w:pStyle w:val="TAH"/>
            </w:pPr>
            <w:r w:rsidRPr="00D70946">
              <w:t>Condition</w:t>
            </w:r>
          </w:p>
        </w:tc>
      </w:tr>
      <w:tr w:rsidR="00D65CD6" w:rsidRPr="00D70946" w14:paraId="2283F610" w14:textId="77777777" w:rsidTr="00381566">
        <w:tc>
          <w:tcPr>
            <w:tcW w:w="4518" w:type="dxa"/>
            <w:shd w:val="clear" w:color="auto" w:fill="auto"/>
          </w:tcPr>
          <w:p w14:paraId="15B58C54" w14:textId="77777777" w:rsidR="00D65CD6" w:rsidRPr="00D70946" w:rsidRDefault="00D65CD6" w:rsidP="009D4432">
            <w:pPr>
              <w:pStyle w:val="TAL"/>
            </w:pPr>
            <w:r w:rsidRPr="00D70946">
              <w:t>Selected NAS security algorithms</w:t>
            </w:r>
          </w:p>
        </w:tc>
        <w:tc>
          <w:tcPr>
            <w:tcW w:w="2260" w:type="dxa"/>
            <w:shd w:val="clear" w:color="auto" w:fill="auto"/>
          </w:tcPr>
          <w:p w14:paraId="70D53C64" w14:textId="77777777" w:rsidR="00D65CD6" w:rsidRPr="00D70946" w:rsidRDefault="00D65CD6" w:rsidP="009D4432">
            <w:pPr>
              <w:pStyle w:val="TAL"/>
            </w:pPr>
          </w:p>
        </w:tc>
        <w:tc>
          <w:tcPr>
            <w:tcW w:w="1695" w:type="dxa"/>
            <w:shd w:val="clear" w:color="auto" w:fill="auto"/>
          </w:tcPr>
          <w:p w14:paraId="3F7ACC47" w14:textId="77777777" w:rsidR="00D65CD6" w:rsidRPr="00D70946" w:rsidRDefault="00D65CD6" w:rsidP="009D4432">
            <w:pPr>
              <w:pStyle w:val="TAL"/>
            </w:pPr>
          </w:p>
        </w:tc>
        <w:tc>
          <w:tcPr>
            <w:tcW w:w="1130" w:type="dxa"/>
            <w:shd w:val="clear" w:color="auto" w:fill="auto"/>
          </w:tcPr>
          <w:p w14:paraId="64FB94AF" w14:textId="77777777" w:rsidR="00D65CD6" w:rsidRPr="00D70946" w:rsidRDefault="00D65CD6" w:rsidP="009D4432">
            <w:pPr>
              <w:pStyle w:val="TAL"/>
            </w:pPr>
          </w:p>
        </w:tc>
      </w:tr>
      <w:tr w:rsidR="00D65CD6" w:rsidRPr="00D70946" w14:paraId="23091EE0" w14:textId="77777777" w:rsidTr="00381566">
        <w:tc>
          <w:tcPr>
            <w:tcW w:w="4518" w:type="dxa"/>
            <w:shd w:val="clear" w:color="auto" w:fill="auto"/>
          </w:tcPr>
          <w:p w14:paraId="3B837A49" w14:textId="77777777" w:rsidR="00D65CD6" w:rsidRPr="00D70946" w:rsidRDefault="00D65CD6" w:rsidP="009D4432">
            <w:pPr>
              <w:pStyle w:val="TAL"/>
            </w:pPr>
            <w:r w:rsidRPr="00D70946">
              <w:t xml:space="preserve">  Type of ciphering algorithm</w:t>
            </w:r>
          </w:p>
        </w:tc>
        <w:tc>
          <w:tcPr>
            <w:tcW w:w="2260" w:type="dxa"/>
            <w:shd w:val="clear" w:color="auto" w:fill="auto"/>
          </w:tcPr>
          <w:p w14:paraId="3DF71E62" w14:textId="77777777" w:rsidR="00D65CD6" w:rsidRPr="00D70946" w:rsidRDefault="00D65CD6" w:rsidP="009D4432">
            <w:pPr>
              <w:pStyle w:val="TAL"/>
            </w:pPr>
            <w:r w:rsidRPr="00D70946">
              <w:t xml:space="preserve">Set according to PIXIT parameter for default ciphering algorithm if it is set to a value different to </w:t>
            </w:r>
            <w:r w:rsidRPr="00D70946">
              <w:rPr>
                <w:lang w:eastAsia="zh-CN"/>
              </w:rPr>
              <w:t>5G-</w:t>
            </w:r>
            <w:r w:rsidRPr="00D70946">
              <w:t xml:space="preserve">EA0, or, set to any value different to </w:t>
            </w:r>
            <w:r w:rsidRPr="00D70946">
              <w:rPr>
                <w:lang w:eastAsia="zh-CN"/>
              </w:rPr>
              <w:t>5G-</w:t>
            </w:r>
            <w:r w:rsidRPr="00D70946">
              <w:t>EA0 otherwise</w:t>
            </w:r>
          </w:p>
        </w:tc>
        <w:tc>
          <w:tcPr>
            <w:tcW w:w="1695" w:type="dxa"/>
            <w:shd w:val="clear" w:color="auto" w:fill="auto"/>
          </w:tcPr>
          <w:p w14:paraId="4C55639A" w14:textId="77777777" w:rsidR="00D65CD6" w:rsidRPr="00D70946" w:rsidRDefault="00D65CD6" w:rsidP="009D4432">
            <w:pPr>
              <w:pStyle w:val="TAL"/>
            </w:pPr>
            <w:r w:rsidRPr="00D70946">
              <w:t>Non-zero ciphering algorithm</w:t>
            </w:r>
          </w:p>
        </w:tc>
        <w:tc>
          <w:tcPr>
            <w:tcW w:w="1130" w:type="dxa"/>
            <w:shd w:val="clear" w:color="auto" w:fill="auto"/>
          </w:tcPr>
          <w:p w14:paraId="02DAE829" w14:textId="77777777" w:rsidR="00D65CD6" w:rsidRPr="00D70946" w:rsidRDefault="00D65CD6" w:rsidP="009D4432">
            <w:pPr>
              <w:pStyle w:val="TAL"/>
            </w:pPr>
          </w:p>
        </w:tc>
      </w:tr>
      <w:tr w:rsidR="00D65CD6" w:rsidRPr="00D70946" w14:paraId="6CB084F1" w14:textId="77777777" w:rsidTr="00381566">
        <w:tc>
          <w:tcPr>
            <w:tcW w:w="4518" w:type="dxa"/>
            <w:shd w:val="clear" w:color="auto" w:fill="auto"/>
          </w:tcPr>
          <w:p w14:paraId="2FF230C6" w14:textId="77777777" w:rsidR="00D65CD6" w:rsidRPr="00D70946" w:rsidRDefault="00D65CD6" w:rsidP="009D4432">
            <w:pPr>
              <w:pStyle w:val="TAL"/>
            </w:pPr>
            <w:r w:rsidRPr="00D70946">
              <w:t>IMEISV request</w:t>
            </w:r>
          </w:p>
        </w:tc>
        <w:tc>
          <w:tcPr>
            <w:tcW w:w="2260" w:type="dxa"/>
            <w:shd w:val="clear" w:color="auto" w:fill="auto"/>
          </w:tcPr>
          <w:p w14:paraId="7945EBA6" w14:textId="77777777" w:rsidR="00D65CD6" w:rsidRPr="00D70946" w:rsidRDefault="00D65CD6" w:rsidP="009D4432">
            <w:pPr>
              <w:pStyle w:val="TAL"/>
            </w:pPr>
            <w:r w:rsidRPr="00D70946">
              <w:t>Present</w:t>
            </w:r>
          </w:p>
        </w:tc>
        <w:tc>
          <w:tcPr>
            <w:tcW w:w="1695" w:type="dxa"/>
            <w:shd w:val="clear" w:color="auto" w:fill="auto"/>
          </w:tcPr>
          <w:p w14:paraId="0A6E49B3" w14:textId="77777777" w:rsidR="00D65CD6" w:rsidRPr="00D70946" w:rsidRDefault="00D65CD6" w:rsidP="009D4432">
            <w:pPr>
              <w:pStyle w:val="TAL"/>
            </w:pPr>
          </w:p>
        </w:tc>
        <w:tc>
          <w:tcPr>
            <w:tcW w:w="1130" w:type="dxa"/>
            <w:shd w:val="clear" w:color="auto" w:fill="auto"/>
          </w:tcPr>
          <w:p w14:paraId="440E1E63" w14:textId="77777777" w:rsidR="00D65CD6" w:rsidRPr="00D70946" w:rsidRDefault="00D65CD6" w:rsidP="009D4432">
            <w:pPr>
              <w:pStyle w:val="TAL"/>
            </w:pPr>
          </w:p>
        </w:tc>
      </w:tr>
    </w:tbl>
    <w:p w14:paraId="4AE90E9B" w14:textId="77777777" w:rsidR="00D65CD6" w:rsidRPr="00D70946" w:rsidRDefault="00D65CD6" w:rsidP="009D4432"/>
    <w:p w14:paraId="69E2304A" w14:textId="77777777" w:rsidR="00D65CD6" w:rsidRPr="00D70946" w:rsidRDefault="00D65CD6" w:rsidP="009D4432">
      <w:pPr>
        <w:pStyle w:val="TH"/>
      </w:pPr>
      <w:r w:rsidRPr="00D70946">
        <w:t>Table 9.2.2.1.3.3-</w:t>
      </w:r>
      <w:r w:rsidRPr="00D70946">
        <w:rPr>
          <w:lang w:eastAsia="zh-CN"/>
        </w:rPr>
        <w:t>6</w:t>
      </w:r>
      <w:r w:rsidRPr="00D70946">
        <w:t xml:space="preserve">: SECURITY MODE COMPLETE (Step </w:t>
      </w:r>
      <w:r w:rsidRPr="00D70946">
        <w:rPr>
          <w:lang w:eastAsia="zh-CN"/>
        </w:rPr>
        <w:t>12</w:t>
      </w:r>
      <w:r w:rsidRPr="00D70946">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70946" w14:paraId="746D9DBE" w14:textId="77777777" w:rsidTr="00381566">
        <w:tc>
          <w:tcPr>
            <w:tcW w:w="9603" w:type="dxa"/>
            <w:gridSpan w:val="4"/>
            <w:shd w:val="clear" w:color="auto" w:fill="auto"/>
          </w:tcPr>
          <w:p w14:paraId="25637AE0" w14:textId="77777777" w:rsidR="00D65CD6" w:rsidRPr="00D70946" w:rsidRDefault="0029409F" w:rsidP="009D4432">
            <w:pPr>
              <w:pStyle w:val="TAL"/>
              <w:rPr>
                <w:lang w:eastAsia="zh-CN"/>
              </w:rPr>
            </w:pPr>
            <w:r w:rsidRPr="00D70946">
              <w:t>Derivation path: TS 38</w:t>
            </w:r>
            <w:r w:rsidR="00D65CD6" w:rsidRPr="00D70946">
              <w:t>.508</w:t>
            </w:r>
            <w:r w:rsidR="00D65CD6" w:rsidRPr="00D70946">
              <w:rPr>
                <w:lang w:eastAsia="zh-CN"/>
              </w:rPr>
              <w:t>-1</w:t>
            </w:r>
            <w:r w:rsidR="00D65CD6" w:rsidRPr="00D70946">
              <w:t xml:space="preserve"> [</w:t>
            </w:r>
            <w:r w:rsidR="00D65CD6" w:rsidRPr="00D70946">
              <w:rPr>
                <w:lang w:eastAsia="zh-CN"/>
              </w:rPr>
              <w:t>4</w:t>
            </w:r>
            <w:r w:rsidR="00D65CD6" w:rsidRPr="00D70946">
              <w:t>], table 4.7.</w:t>
            </w:r>
            <w:r w:rsidR="00D65CD6" w:rsidRPr="00D70946">
              <w:rPr>
                <w:lang w:eastAsia="zh-CN"/>
              </w:rPr>
              <w:t>1</w:t>
            </w:r>
            <w:r w:rsidR="00D65CD6" w:rsidRPr="00D70946">
              <w:t>-2</w:t>
            </w:r>
            <w:r w:rsidR="00D65CD6" w:rsidRPr="00D70946">
              <w:rPr>
                <w:lang w:eastAsia="zh-CN"/>
              </w:rPr>
              <w:t>6</w:t>
            </w:r>
          </w:p>
        </w:tc>
      </w:tr>
      <w:tr w:rsidR="00D65CD6" w:rsidRPr="00D70946" w14:paraId="0F1D60B4" w14:textId="77777777" w:rsidTr="00381566">
        <w:tc>
          <w:tcPr>
            <w:tcW w:w="4518" w:type="dxa"/>
            <w:shd w:val="clear" w:color="auto" w:fill="auto"/>
          </w:tcPr>
          <w:p w14:paraId="2C496EF9" w14:textId="77777777" w:rsidR="00D65CD6" w:rsidRPr="00D70946" w:rsidRDefault="00D65CD6" w:rsidP="009D4432">
            <w:pPr>
              <w:pStyle w:val="TAH"/>
            </w:pPr>
            <w:r w:rsidRPr="00D70946">
              <w:t>Information Element</w:t>
            </w:r>
          </w:p>
        </w:tc>
        <w:tc>
          <w:tcPr>
            <w:tcW w:w="2260" w:type="dxa"/>
            <w:shd w:val="clear" w:color="auto" w:fill="auto"/>
          </w:tcPr>
          <w:p w14:paraId="1832FE22" w14:textId="77777777" w:rsidR="00D65CD6" w:rsidRPr="00D70946" w:rsidRDefault="00D65CD6" w:rsidP="009D4432">
            <w:pPr>
              <w:pStyle w:val="TAH"/>
            </w:pPr>
            <w:r w:rsidRPr="00D70946">
              <w:t>Value/Remark</w:t>
            </w:r>
          </w:p>
        </w:tc>
        <w:tc>
          <w:tcPr>
            <w:tcW w:w="1695" w:type="dxa"/>
            <w:shd w:val="clear" w:color="auto" w:fill="auto"/>
          </w:tcPr>
          <w:p w14:paraId="774C1040" w14:textId="77777777" w:rsidR="00D65CD6" w:rsidRPr="00D70946" w:rsidRDefault="00D65CD6" w:rsidP="009D4432">
            <w:pPr>
              <w:pStyle w:val="TAH"/>
            </w:pPr>
            <w:r w:rsidRPr="00D70946">
              <w:t>Comment</w:t>
            </w:r>
          </w:p>
        </w:tc>
        <w:tc>
          <w:tcPr>
            <w:tcW w:w="1130" w:type="dxa"/>
            <w:shd w:val="clear" w:color="auto" w:fill="auto"/>
          </w:tcPr>
          <w:p w14:paraId="3C186667" w14:textId="77777777" w:rsidR="00D65CD6" w:rsidRPr="00D70946" w:rsidRDefault="00D65CD6" w:rsidP="009D4432">
            <w:pPr>
              <w:pStyle w:val="TAH"/>
            </w:pPr>
            <w:r w:rsidRPr="00D70946">
              <w:t>Condition</w:t>
            </w:r>
          </w:p>
        </w:tc>
      </w:tr>
      <w:tr w:rsidR="00D65CD6" w:rsidRPr="00D70946" w14:paraId="09118D36" w14:textId="77777777" w:rsidTr="00381566">
        <w:tc>
          <w:tcPr>
            <w:tcW w:w="4518" w:type="dxa"/>
            <w:shd w:val="clear" w:color="auto" w:fill="auto"/>
          </w:tcPr>
          <w:p w14:paraId="7513805A" w14:textId="77777777" w:rsidR="00D65CD6" w:rsidRPr="00D70946" w:rsidRDefault="00D65CD6" w:rsidP="009D4432">
            <w:pPr>
              <w:pStyle w:val="TAL"/>
            </w:pPr>
            <w:r w:rsidRPr="00D70946">
              <w:t>IMEISV</w:t>
            </w:r>
          </w:p>
        </w:tc>
        <w:tc>
          <w:tcPr>
            <w:tcW w:w="2260" w:type="dxa"/>
            <w:shd w:val="clear" w:color="auto" w:fill="auto"/>
          </w:tcPr>
          <w:p w14:paraId="082FE7EC" w14:textId="77777777" w:rsidR="00D65CD6" w:rsidRPr="00D70946" w:rsidRDefault="00D65CD6" w:rsidP="009D4432">
            <w:pPr>
              <w:pStyle w:val="TAL"/>
            </w:pPr>
            <w:r w:rsidRPr="00D70946">
              <w:t>Present</w:t>
            </w:r>
          </w:p>
        </w:tc>
        <w:tc>
          <w:tcPr>
            <w:tcW w:w="1695" w:type="dxa"/>
            <w:shd w:val="clear" w:color="auto" w:fill="auto"/>
          </w:tcPr>
          <w:p w14:paraId="30E0F984" w14:textId="77777777" w:rsidR="00D65CD6" w:rsidRPr="00D70946" w:rsidRDefault="00D65CD6" w:rsidP="009D4432">
            <w:pPr>
              <w:pStyle w:val="TAL"/>
            </w:pPr>
          </w:p>
        </w:tc>
        <w:tc>
          <w:tcPr>
            <w:tcW w:w="1130" w:type="dxa"/>
            <w:shd w:val="clear" w:color="auto" w:fill="auto"/>
          </w:tcPr>
          <w:p w14:paraId="41D0F9F2" w14:textId="77777777" w:rsidR="00D65CD6" w:rsidRPr="00D70946" w:rsidRDefault="00D65CD6" w:rsidP="009D4432">
            <w:pPr>
              <w:pStyle w:val="TAL"/>
            </w:pPr>
          </w:p>
        </w:tc>
      </w:tr>
    </w:tbl>
    <w:p w14:paraId="0163115C" w14:textId="77777777" w:rsidR="00D65CD6" w:rsidRPr="00D70946" w:rsidRDefault="00D65CD6" w:rsidP="009D4432">
      <w:pPr>
        <w:rPr>
          <w:lang w:eastAsia="zh-CN"/>
        </w:rPr>
      </w:pPr>
    </w:p>
    <w:p w14:paraId="509DA780" w14:textId="77777777" w:rsidR="00D65CD6" w:rsidRPr="00D70946" w:rsidRDefault="00D65CD6" w:rsidP="009D4432">
      <w:pPr>
        <w:pStyle w:val="TH"/>
      </w:pPr>
      <w:r w:rsidRPr="00D70946">
        <w:lastRenderedPageBreak/>
        <w:t>Table 9.2.2.</w:t>
      </w:r>
      <w:r w:rsidRPr="00D70946">
        <w:rPr>
          <w:lang w:eastAsia="zh-CN"/>
        </w:rPr>
        <w:t>1</w:t>
      </w:r>
      <w:r w:rsidRPr="00D70946">
        <w:t>.3.3-</w:t>
      </w:r>
      <w:r w:rsidRPr="00D70946">
        <w:rPr>
          <w:lang w:eastAsia="zh-CN"/>
        </w:rPr>
        <w:t>7</w:t>
      </w:r>
      <w:r w:rsidRPr="00D70946">
        <w:t xml:space="preserve">: IDENTITY REQUEST (Step </w:t>
      </w:r>
      <w:r w:rsidRPr="00D70946">
        <w:rPr>
          <w:lang w:eastAsia="zh-CN"/>
        </w:rPr>
        <w:t>16</w:t>
      </w:r>
      <w:r w:rsidRPr="00D70946">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70946" w14:paraId="7FDA8F6B" w14:textId="77777777" w:rsidTr="00381566">
        <w:tc>
          <w:tcPr>
            <w:tcW w:w="9603" w:type="dxa"/>
            <w:gridSpan w:val="4"/>
            <w:shd w:val="clear" w:color="auto" w:fill="auto"/>
          </w:tcPr>
          <w:p w14:paraId="4B2FB25E" w14:textId="77777777" w:rsidR="00D65CD6" w:rsidRPr="00D70946" w:rsidRDefault="0029409F" w:rsidP="009D4432">
            <w:pPr>
              <w:pStyle w:val="TAL"/>
              <w:rPr>
                <w:lang w:eastAsia="zh-CN"/>
              </w:rPr>
            </w:pPr>
            <w:r w:rsidRPr="00D70946">
              <w:t>Derivation path: TS 38</w:t>
            </w:r>
            <w:r w:rsidR="00D65CD6" w:rsidRPr="00D70946">
              <w:t>.508</w:t>
            </w:r>
            <w:r w:rsidR="00D65CD6" w:rsidRPr="00D70946">
              <w:rPr>
                <w:lang w:eastAsia="zh-CN"/>
              </w:rPr>
              <w:t>-1</w:t>
            </w:r>
            <w:r w:rsidR="00D65CD6" w:rsidRPr="00D70946">
              <w:t xml:space="preserve"> </w:t>
            </w:r>
            <w:r w:rsidR="00D65CD6" w:rsidRPr="00D70946">
              <w:rPr>
                <w:lang w:eastAsia="zh-CN"/>
              </w:rPr>
              <w:t>[4],</w:t>
            </w:r>
            <w:r w:rsidR="00D65CD6" w:rsidRPr="00D70946">
              <w:t>table 4.7.</w:t>
            </w:r>
            <w:r w:rsidR="00D65CD6" w:rsidRPr="00D70946">
              <w:rPr>
                <w:lang w:eastAsia="zh-CN"/>
              </w:rPr>
              <w:t>1</w:t>
            </w:r>
            <w:r w:rsidR="00D65CD6" w:rsidRPr="00D70946">
              <w:t>-2</w:t>
            </w:r>
            <w:r w:rsidR="00D65CD6" w:rsidRPr="00D70946">
              <w:rPr>
                <w:lang w:eastAsia="zh-CN"/>
              </w:rPr>
              <w:t>1</w:t>
            </w:r>
          </w:p>
        </w:tc>
      </w:tr>
      <w:tr w:rsidR="00D65CD6" w:rsidRPr="00D70946" w14:paraId="3C083083" w14:textId="77777777" w:rsidTr="00381566">
        <w:tc>
          <w:tcPr>
            <w:tcW w:w="4518" w:type="dxa"/>
            <w:shd w:val="clear" w:color="auto" w:fill="auto"/>
          </w:tcPr>
          <w:p w14:paraId="7EBD02D0" w14:textId="77777777" w:rsidR="00D65CD6" w:rsidRPr="00D70946" w:rsidRDefault="00D65CD6" w:rsidP="009D4432">
            <w:pPr>
              <w:pStyle w:val="TAH"/>
            </w:pPr>
            <w:r w:rsidRPr="00D70946">
              <w:t>Information Element</w:t>
            </w:r>
          </w:p>
        </w:tc>
        <w:tc>
          <w:tcPr>
            <w:tcW w:w="2260" w:type="dxa"/>
            <w:shd w:val="clear" w:color="auto" w:fill="auto"/>
          </w:tcPr>
          <w:p w14:paraId="3421EB03" w14:textId="77777777" w:rsidR="00D65CD6" w:rsidRPr="00D70946" w:rsidRDefault="00D65CD6" w:rsidP="009D4432">
            <w:pPr>
              <w:pStyle w:val="TAH"/>
            </w:pPr>
            <w:r w:rsidRPr="00D70946">
              <w:t>Value/Remark</w:t>
            </w:r>
          </w:p>
        </w:tc>
        <w:tc>
          <w:tcPr>
            <w:tcW w:w="1695" w:type="dxa"/>
            <w:shd w:val="clear" w:color="auto" w:fill="auto"/>
          </w:tcPr>
          <w:p w14:paraId="144198E6" w14:textId="77777777" w:rsidR="00D65CD6" w:rsidRPr="00D70946" w:rsidRDefault="00D65CD6" w:rsidP="009D4432">
            <w:pPr>
              <w:pStyle w:val="TAH"/>
            </w:pPr>
            <w:r w:rsidRPr="00D70946">
              <w:t>Comment</w:t>
            </w:r>
          </w:p>
        </w:tc>
        <w:tc>
          <w:tcPr>
            <w:tcW w:w="1130" w:type="dxa"/>
            <w:shd w:val="clear" w:color="auto" w:fill="auto"/>
          </w:tcPr>
          <w:p w14:paraId="33937BFC" w14:textId="77777777" w:rsidR="00D65CD6" w:rsidRPr="00D70946" w:rsidRDefault="00D65CD6" w:rsidP="009D4432">
            <w:pPr>
              <w:pStyle w:val="TAH"/>
            </w:pPr>
            <w:r w:rsidRPr="00D70946">
              <w:t>Condition</w:t>
            </w:r>
          </w:p>
        </w:tc>
      </w:tr>
      <w:tr w:rsidR="00D65CD6" w:rsidRPr="00D70946" w14:paraId="62D42776" w14:textId="77777777" w:rsidTr="00381566">
        <w:tc>
          <w:tcPr>
            <w:tcW w:w="4518" w:type="dxa"/>
            <w:shd w:val="clear" w:color="auto" w:fill="auto"/>
          </w:tcPr>
          <w:p w14:paraId="2139F3C0" w14:textId="77777777" w:rsidR="00D65CD6" w:rsidRPr="00D70946" w:rsidRDefault="00D65CD6" w:rsidP="009D4432">
            <w:pPr>
              <w:pStyle w:val="TAL"/>
            </w:pPr>
            <w:r w:rsidRPr="00D70946">
              <w:t>Identity type</w:t>
            </w:r>
          </w:p>
        </w:tc>
        <w:tc>
          <w:tcPr>
            <w:tcW w:w="2260" w:type="dxa"/>
            <w:shd w:val="clear" w:color="auto" w:fill="auto"/>
          </w:tcPr>
          <w:p w14:paraId="4748BE47" w14:textId="77777777" w:rsidR="00D65CD6" w:rsidRPr="00D70946" w:rsidRDefault="00D65CD6" w:rsidP="009D4432">
            <w:pPr>
              <w:pStyle w:val="TAL"/>
              <w:rPr>
                <w:lang w:eastAsia="zh-CN"/>
              </w:rPr>
            </w:pPr>
            <w:r w:rsidRPr="00D70946">
              <w:rPr>
                <w:rFonts w:eastAsia="MS PGothic"/>
              </w:rPr>
              <w:t>'00</w:t>
            </w:r>
            <w:r w:rsidRPr="00D70946">
              <w:rPr>
                <w:lang w:eastAsia="zh-CN"/>
              </w:rPr>
              <w:t>1</w:t>
            </w:r>
            <w:r w:rsidRPr="00D70946">
              <w:rPr>
                <w:rFonts w:eastAsia="MS PGothic"/>
              </w:rPr>
              <w:t>1</w:t>
            </w:r>
            <w:r w:rsidRPr="00D70946">
              <w:t>'B</w:t>
            </w:r>
          </w:p>
        </w:tc>
        <w:tc>
          <w:tcPr>
            <w:tcW w:w="1695" w:type="dxa"/>
            <w:shd w:val="clear" w:color="auto" w:fill="auto"/>
          </w:tcPr>
          <w:p w14:paraId="4CB8861B" w14:textId="77777777" w:rsidR="00D65CD6" w:rsidRPr="00D70946" w:rsidRDefault="00D65CD6" w:rsidP="009D4432">
            <w:pPr>
              <w:pStyle w:val="TAL"/>
              <w:rPr>
                <w:lang w:eastAsia="zh-CN"/>
              </w:rPr>
            </w:pPr>
            <w:r w:rsidRPr="00D70946">
              <w:rPr>
                <w:lang w:eastAsia="zh-CN"/>
              </w:rPr>
              <w:t>IMEI</w:t>
            </w:r>
          </w:p>
        </w:tc>
        <w:tc>
          <w:tcPr>
            <w:tcW w:w="1130" w:type="dxa"/>
            <w:shd w:val="clear" w:color="auto" w:fill="auto"/>
          </w:tcPr>
          <w:p w14:paraId="5DFD8B41" w14:textId="77777777" w:rsidR="00D65CD6" w:rsidRPr="00D70946" w:rsidRDefault="00D65CD6" w:rsidP="009D4432">
            <w:pPr>
              <w:pStyle w:val="TAL"/>
            </w:pPr>
          </w:p>
        </w:tc>
      </w:tr>
    </w:tbl>
    <w:p w14:paraId="7FFAB474" w14:textId="77777777" w:rsidR="00D65CD6" w:rsidRPr="00D70946" w:rsidRDefault="00D65CD6" w:rsidP="009D4432">
      <w:pPr>
        <w:rPr>
          <w:lang w:eastAsia="zh-CN"/>
        </w:rPr>
      </w:pPr>
    </w:p>
    <w:p w14:paraId="4FE9B722" w14:textId="77777777" w:rsidR="00D65CD6" w:rsidRPr="00D70946" w:rsidRDefault="00D65CD6" w:rsidP="009D4432">
      <w:pPr>
        <w:pStyle w:val="TH"/>
      </w:pPr>
      <w:r w:rsidRPr="00D70946">
        <w:t>Table 9.2.2.</w:t>
      </w:r>
      <w:r w:rsidRPr="00D70946">
        <w:rPr>
          <w:lang w:eastAsia="zh-CN"/>
        </w:rPr>
        <w:t>1</w:t>
      </w:r>
      <w:r w:rsidRPr="00D70946">
        <w:t>.3.3-</w:t>
      </w:r>
      <w:r w:rsidRPr="00D70946">
        <w:rPr>
          <w:lang w:eastAsia="zh-CN"/>
        </w:rPr>
        <w:t>8</w:t>
      </w:r>
      <w:r w:rsidRPr="00D70946">
        <w:t xml:space="preserve">: IDENTITY RESPONSE (Step </w:t>
      </w:r>
      <w:r w:rsidRPr="00D70946">
        <w:rPr>
          <w:lang w:eastAsia="zh-CN"/>
        </w:rPr>
        <w:t>17</w:t>
      </w:r>
      <w:r w:rsidRPr="00D70946">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70946" w14:paraId="6DA24829" w14:textId="77777777" w:rsidTr="00381566">
        <w:tc>
          <w:tcPr>
            <w:tcW w:w="9603" w:type="dxa"/>
            <w:gridSpan w:val="4"/>
            <w:shd w:val="clear" w:color="auto" w:fill="auto"/>
          </w:tcPr>
          <w:p w14:paraId="542369E5" w14:textId="77777777" w:rsidR="00D65CD6" w:rsidRPr="00D70946" w:rsidRDefault="0029409F" w:rsidP="009D4432">
            <w:pPr>
              <w:pStyle w:val="TAL"/>
              <w:rPr>
                <w:lang w:eastAsia="zh-CN"/>
              </w:rPr>
            </w:pPr>
            <w:r w:rsidRPr="00D70946">
              <w:t>Derivation path: TS 38</w:t>
            </w:r>
            <w:r w:rsidR="00D65CD6" w:rsidRPr="00D70946">
              <w:t>.508</w:t>
            </w:r>
            <w:r w:rsidR="00D65CD6" w:rsidRPr="00D70946">
              <w:rPr>
                <w:lang w:eastAsia="zh-CN"/>
              </w:rPr>
              <w:t>-1</w:t>
            </w:r>
            <w:r w:rsidR="00D65CD6" w:rsidRPr="00D70946">
              <w:t xml:space="preserve"> </w:t>
            </w:r>
            <w:r w:rsidR="00D65CD6" w:rsidRPr="00D70946">
              <w:rPr>
                <w:lang w:eastAsia="zh-CN"/>
              </w:rPr>
              <w:t>[4],</w:t>
            </w:r>
            <w:r w:rsidR="00D65CD6" w:rsidRPr="00D70946">
              <w:t>table 4.7.</w:t>
            </w:r>
            <w:r w:rsidR="00D65CD6" w:rsidRPr="00D70946">
              <w:rPr>
                <w:lang w:eastAsia="zh-CN"/>
              </w:rPr>
              <w:t>1</w:t>
            </w:r>
            <w:r w:rsidR="00D65CD6" w:rsidRPr="00D70946">
              <w:t>-2</w:t>
            </w:r>
            <w:r w:rsidR="00D65CD6" w:rsidRPr="00D70946">
              <w:rPr>
                <w:lang w:eastAsia="zh-CN"/>
              </w:rPr>
              <w:t>2</w:t>
            </w:r>
          </w:p>
        </w:tc>
      </w:tr>
      <w:tr w:rsidR="00D65CD6" w:rsidRPr="00D70946" w14:paraId="4E30CB70" w14:textId="77777777" w:rsidTr="00381566">
        <w:tc>
          <w:tcPr>
            <w:tcW w:w="4518" w:type="dxa"/>
            <w:shd w:val="clear" w:color="auto" w:fill="auto"/>
          </w:tcPr>
          <w:p w14:paraId="05B74229" w14:textId="77777777" w:rsidR="00D65CD6" w:rsidRPr="00D70946" w:rsidRDefault="00D65CD6" w:rsidP="009D4432">
            <w:pPr>
              <w:pStyle w:val="TAH"/>
            </w:pPr>
            <w:r w:rsidRPr="00D70946">
              <w:t>Information Element</w:t>
            </w:r>
          </w:p>
        </w:tc>
        <w:tc>
          <w:tcPr>
            <w:tcW w:w="2260" w:type="dxa"/>
            <w:shd w:val="clear" w:color="auto" w:fill="auto"/>
          </w:tcPr>
          <w:p w14:paraId="6271DCB5" w14:textId="77777777" w:rsidR="00D65CD6" w:rsidRPr="00D70946" w:rsidRDefault="00D65CD6" w:rsidP="009D4432">
            <w:pPr>
              <w:pStyle w:val="TAH"/>
            </w:pPr>
            <w:r w:rsidRPr="00D70946">
              <w:t>Value/Remark</w:t>
            </w:r>
          </w:p>
        </w:tc>
        <w:tc>
          <w:tcPr>
            <w:tcW w:w="1695" w:type="dxa"/>
            <w:shd w:val="clear" w:color="auto" w:fill="auto"/>
          </w:tcPr>
          <w:p w14:paraId="452D0656" w14:textId="77777777" w:rsidR="00D65CD6" w:rsidRPr="00D70946" w:rsidRDefault="00D65CD6" w:rsidP="009D4432">
            <w:pPr>
              <w:pStyle w:val="TAH"/>
            </w:pPr>
            <w:r w:rsidRPr="00D70946">
              <w:t>Comment</w:t>
            </w:r>
          </w:p>
        </w:tc>
        <w:tc>
          <w:tcPr>
            <w:tcW w:w="1130" w:type="dxa"/>
            <w:shd w:val="clear" w:color="auto" w:fill="auto"/>
          </w:tcPr>
          <w:p w14:paraId="6B58F15F" w14:textId="77777777" w:rsidR="00D65CD6" w:rsidRPr="00D70946" w:rsidRDefault="00D65CD6" w:rsidP="009D4432">
            <w:pPr>
              <w:pStyle w:val="TAH"/>
            </w:pPr>
            <w:r w:rsidRPr="00D70946">
              <w:t>Condition</w:t>
            </w:r>
          </w:p>
        </w:tc>
      </w:tr>
      <w:tr w:rsidR="00D65CD6" w:rsidRPr="00D70946" w14:paraId="347CC903" w14:textId="77777777" w:rsidTr="00381566">
        <w:tc>
          <w:tcPr>
            <w:tcW w:w="4518" w:type="dxa"/>
            <w:shd w:val="clear" w:color="auto" w:fill="auto"/>
          </w:tcPr>
          <w:p w14:paraId="40F96054" w14:textId="77777777" w:rsidR="00D65CD6" w:rsidRPr="00D70946" w:rsidRDefault="00D65CD6" w:rsidP="009D4432">
            <w:pPr>
              <w:pStyle w:val="TAL"/>
              <w:rPr>
                <w:lang w:eastAsia="zh-CN"/>
              </w:rPr>
            </w:pPr>
            <w:r w:rsidRPr="00D70946">
              <w:t>Mobile identity</w:t>
            </w:r>
          </w:p>
        </w:tc>
        <w:tc>
          <w:tcPr>
            <w:tcW w:w="2260" w:type="dxa"/>
            <w:shd w:val="clear" w:color="auto" w:fill="auto"/>
          </w:tcPr>
          <w:p w14:paraId="39F14BC9" w14:textId="77777777" w:rsidR="00D65CD6" w:rsidRPr="00D70946" w:rsidRDefault="00D65CD6" w:rsidP="009D4432">
            <w:pPr>
              <w:pStyle w:val="TAL"/>
              <w:rPr>
                <w:lang w:eastAsia="zh-CN"/>
              </w:rPr>
            </w:pPr>
          </w:p>
        </w:tc>
        <w:tc>
          <w:tcPr>
            <w:tcW w:w="1695" w:type="dxa"/>
            <w:shd w:val="clear" w:color="auto" w:fill="auto"/>
          </w:tcPr>
          <w:p w14:paraId="78F52C9E" w14:textId="77777777" w:rsidR="00D65CD6" w:rsidRPr="00D70946" w:rsidRDefault="00D65CD6" w:rsidP="009D4432">
            <w:pPr>
              <w:pStyle w:val="TAL"/>
              <w:rPr>
                <w:lang w:eastAsia="zh-CN"/>
              </w:rPr>
            </w:pPr>
          </w:p>
        </w:tc>
        <w:tc>
          <w:tcPr>
            <w:tcW w:w="1130" w:type="dxa"/>
            <w:shd w:val="clear" w:color="auto" w:fill="auto"/>
          </w:tcPr>
          <w:p w14:paraId="70BD97FD" w14:textId="77777777" w:rsidR="00D65CD6" w:rsidRPr="00D70946" w:rsidRDefault="00D65CD6" w:rsidP="009D4432">
            <w:pPr>
              <w:pStyle w:val="TAL"/>
            </w:pPr>
          </w:p>
        </w:tc>
      </w:tr>
      <w:tr w:rsidR="00D65CD6" w:rsidRPr="00D70946" w14:paraId="27BC2B5C" w14:textId="77777777" w:rsidTr="00381566">
        <w:tc>
          <w:tcPr>
            <w:tcW w:w="4518" w:type="dxa"/>
            <w:shd w:val="clear" w:color="auto" w:fill="auto"/>
          </w:tcPr>
          <w:p w14:paraId="3238348F" w14:textId="77777777" w:rsidR="00D65CD6" w:rsidRPr="00D70946" w:rsidRDefault="00D65CD6" w:rsidP="009D4432">
            <w:pPr>
              <w:pStyle w:val="TAL"/>
            </w:pPr>
            <w:r w:rsidRPr="00D70946">
              <w:t>Type of identity</w:t>
            </w:r>
          </w:p>
        </w:tc>
        <w:tc>
          <w:tcPr>
            <w:tcW w:w="2260" w:type="dxa"/>
            <w:shd w:val="clear" w:color="auto" w:fill="auto"/>
          </w:tcPr>
          <w:p w14:paraId="31451BD4" w14:textId="77777777" w:rsidR="00D65CD6" w:rsidRPr="00D70946" w:rsidRDefault="00D65CD6" w:rsidP="009D4432">
            <w:pPr>
              <w:pStyle w:val="TAL"/>
              <w:rPr>
                <w:rFonts w:eastAsia="MS PGothic"/>
              </w:rPr>
            </w:pPr>
            <w:r w:rsidRPr="00D70946">
              <w:rPr>
                <w:rFonts w:eastAsia="MS PGothic"/>
              </w:rPr>
              <w:t>'0</w:t>
            </w:r>
            <w:r w:rsidRPr="00D70946">
              <w:rPr>
                <w:lang w:eastAsia="zh-CN"/>
              </w:rPr>
              <w:t>1</w:t>
            </w:r>
            <w:r w:rsidRPr="00D70946">
              <w:rPr>
                <w:rFonts w:eastAsia="MS PGothic"/>
              </w:rPr>
              <w:t>1</w:t>
            </w:r>
            <w:r w:rsidRPr="00D70946">
              <w:t>'B</w:t>
            </w:r>
          </w:p>
        </w:tc>
        <w:tc>
          <w:tcPr>
            <w:tcW w:w="1695" w:type="dxa"/>
            <w:shd w:val="clear" w:color="auto" w:fill="auto"/>
          </w:tcPr>
          <w:p w14:paraId="4349719A" w14:textId="77777777" w:rsidR="00D65CD6" w:rsidRPr="00D70946" w:rsidRDefault="00D65CD6" w:rsidP="009D4432">
            <w:pPr>
              <w:pStyle w:val="TAL"/>
            </w:pPr>
            <w:r w:rsidRPr="00D70946">
              <w:rPr>
                <w:lang w:eastAsia="zh-CN"/>
              </w:rPr>
              <w:t>IMEI</w:t>
            </w:r>
          </w:p>
        </w:tc>
        <w:tc>
          <w:tcPr>
            <w:tcW w:w="1130" w:type="dxa"/>
            <w:shd w:val="clear" w:color="auto" w:fill="auto"/>
          </w:tcPr>
          <w:p w14:paraId="7397F5C3" w14:textId="77777777" w:rsidR="00D65CD6" w:rsidRPr="00D70946" w:rsidRDefault="00D65CD6" w:rsidP="009D4432">
            <w:pPr>
              <w:pStyle w:val="TAL"/>
            </w:pPr>
          </w:p>
        </w:tc>
      </w:tr>
    </w:tbl>
    <w:p w14:paraId="78D82316" w14:textId="77777777" w:rsidR="00D65CD6" w:rsidRPr="00D70946" w:rsidRDefault="00D65CD6" w:rsidP="009D4432"/>
    <w:p w14:paraId="16C70BD0" w14:textId="77777777" w:rsidR="00D65CD6" w:rsidRPr="00D70946" w:rsidRDefault="00D65CD6" w:rsidP="00D65CD6">
      <w:pPr>
        <w:pStyle w:val="Heading4"/>
        <w:rPr>
          <w:lang w:eastAsia="zh-CN"/>
        </w:rPr>
      </w:pPr>
      <w:bookmarkStart w:id="533" w:name="_Toc21103457"/>
      <w:r w:rsidRPr="00D70946">
        <w:rPr>
          <w:lang w:eastAsia="zh-CN"/>
        </w:rPr>
        <w:t>9.2.2.2</w:t>
      </w:r>
      <w:r w:rsidRPr="00D70946">
        <w:tab/>
        <w:t>Protection of initial NAS signalling messages</w:t>
      </w:r>
      <w:bookmarkEnd w:id="533"/>
    </w:p>
    <w:p w14:paraId="6D1CF81C" w14:textId="77777777" w:rsidR="00D65CD6" w:rsidRPr="00D70946" w:rsidRDefault="00D65CD6" w:rsidP="00D65CD6">
      <w:pPr>
        <w:pStyle w:val="H6"/>
        <w:rPr>
          <w:sz w:val="22"/>
          <w:szCs w:val="22"/>
        </w:rPr>
      </w:pPr>
      <w:r w:rsidRPr="00D70946">
        <w:rPr>
          <w:sz w:val="22"/>
          <w:szCs w:val="22"/>
          <w:lang w:eastAsia="zh-CN"/>
        </w:rPr>
        <w:t>9.2.2.2</w:t>
      </w:r>
      <w:r w:rsidRPr="00D70946">
        <w:rPr>
          <w:sz w:val="22"/>
          <w:szCs w:val="22"/>
        </w:rPr>
        <w:t>.1</w:t>
      </w:r>
      <w:r w:rsidRPr="00D70946">
        <w:rPr>
          <w:sz w:val="22"/>
          <w:szCs w:val="22"/>
        </w:rPr>
        <w:tab/>
        <w:t>Test Purpose (TP)</w:t>
      </w:r>
    </w:p>
    <w:p w14:paraId="0B674A4E" w14:textId="77777777" w:rsidR="00D65CD6" w:rsidRPr="00D70946" w:rsidRDefault="00D65CD6" w:rsidP="009D4432">
      <w:r w:rsidRPr="00D70946">
        <w:t>Same Test purpose as in clause 9.1.2.2.1</w:t>
      </w:r>
    </w:p>
    <w:p w14:paraId="149A36D4" w14:textId="77777777" w:rsidR="00D65CD6" w:rsidRPr="00D70946" w:rsidRDefault="00D65CD6" w:rsidP="00D65CD6">
      <w:pPr>
        <w:pStyle w:val="H6"/>
        <w:rPr>
          <w:sz w:val="22"/>
          <w:szCs w:val="22"/>
        </w:rPr>
      </w:pPr>
      <w:r w:rsidRPr="00D70946">
        <w:rPr>
          <w:sz w:val="22"/>
          <w:szCs w:val="22"/>
        </w:rPr>
        <w:t>9.2.2.2.2</w:t>
      </w:r>
      <w:r w:rsidRPr="00D70946">
        <w:rPr>
          <w:sz w:val="22"/>
          <w:szCs w:val="22"/>
        </w:rPr>
        <w:tab/>
        <w:t>Conformance requirements</w:t>
      </w:r>
    </w:p>
    <w:p w14:paraId="7B362819" w14:textId="77777777" w:rsidR="00D65CD6" w:rsidRPr="00D70946" w:rsidRDefault="00D65CD6" w:rsidP="009D4432">
      <w:r w:rsidRPr="00D70946">
        <w:t>Same conformance requirements as in clause 9.1.2.2.2</w:t>
      </w:r>
    </w:p>
    <w:p w14:paraId="67AD330D" w14:textId="77777777" w:rsidR="00D65CD6" w:rsidRPr="00D70946" w:rsidRDefault="00D65CD6" w:rsidP="00D65CD6">
      <w:pPr>
        <w:pStyle w:val="H6"/>
        <w:rPr>
          <w:sz w:val="22"/>
          <w:szCs w:val="22"/>
        </w:rPr>
      </w:pPr>
      <w:r w:rsidRPr="00D70946">
        <w:rPr>
          <w:sz w:val="22"/>
          <w:szCs w:val="22"/>
        </w:rPr>
        <w:t xml:space="preserve"> 9.2.2.2.3</w:t>
      </w:r>
      <w:r w:rsidRPr="00D70946">
        <w:rPr>
          <w:sz w:val="22"/>
          <w:szCs w:val="22"/>
        </w:rPr>
        <w:tab/>
        <w:t>Test description</w:t>
      </w:r>
    </w:p>
    <w:p w14:paraId="7A8C702E" w14:textId="77777777" w:rsidR="00D65CD6" w:rsidRPr="00D70946" w:rsidRDefault="00D65CD6" w:rsidP="00D65CD6">
      <w:pPr>
        <w:pStyle w:val="H6"/>
        <w:rPr>
          <w:sz w:val="22"/>
          <w:szCs w:val="22"/>
        </w:rPr>
      </w:pPr>
      <w:r w:rsidRPr="00D70946">
        <w:rPr>
          <w:sz w:val="22"/>
          <w:szCs w:val="22"/>
        </w:rPr>
        <w:t>9.2.2.2.3.1</w:t>
      </w:r>
      <w:r w:rsidRPr="00D70946">
        <w:rPr>
          <w:sz w:val="22"/>
          <w:szCs w:val="22"/>
        </w:rPr>
        <w:tab/>
        <w:t>Pre-test conditions</w:t>
      </w:r>
    </w:p>
    <w:p w14:paraId="78B89B94" w14:textId="77777777" w:rsidR="00D65CD6" w:rsidRPr="00D70946" w:rsidRDefault="00D65CD6" w:rsidP="00D65CD6">
      <w:pPr>
        <w:pStyle w:val="H6"/>
      </w:pPr>
      <w:r w:rsidRPr="00D70946">
        <w:t>System Simulator:</w:t>
      </w:r>
    </w:p>
    <w:p w14:paraId="5D357B2B" w14:textId="77777777" w:rsidR="00D65CD6" w:rsidRPr="00D70946" w:rsidRDefault="00D65CD6" w:rsidP="009D4432">
      <w:pPr>
        <w:pStyle w:val="B1"/>
        <w:rPr>
          <w:lang w:eastAsia="zh-CN"/>
        </w:rPr>
      </w:pPr>
      <w:r w:rsidRPr="00D70946">
        <w:t>-</w:t>
      </w:r>
      <w:r w:rsidRPr="00D70946">
        <w:tab/>
      </w:r>
      <w:r w:rsidRPr="00D70946">
        <w:rPr>
          <w:lang w:eastAsia="zh-CN"/>
        </w:rPr>
        <w:t>WLAN Cell 27.</w:t>
      </w:r>
    </w:p>
    <w:p w14:paraId="67C30AF1" w14:textId="77777777" w:rsidR="00D65CD6" w:rsidRPr="00D70946" w:rsidRDefault="00D65CD6" w:rsidP="00D65CD6">
      <w:pPr>
        <w:pStyle w:val="H6"/>
      </w:pPr>
      <w:r w:rsidRPr="00D70946">
        <w:t>UE:</w:t>
      </w:r>
    </w:p>
    <w:p w14:paraId="4087B616" w14:textId="77777777" w:rsidR="00D65CD6" w:rsidRPr="00D70946" w:rsidRDefault="00D65CD6" w:rsidP="009D4432">
      <w:r w:rsidRPr="00D70946">
        <w:t>-</w:t>
      </w:r>
      <w:r w:rsidRPr="00D70946">
        <w:tab/>
        <w:t>None.</w:t>
      </w:r>
    </w:p>
    <w:p w14:paraId="31615178" w14:textId="77777777" w:rsidR="00D65CD6" w:rsidRPr="00D70946" w:rsidRDefault="00D65CD6" w:rsidP="00D65CD6">
      <w:pPr>
        <w:pStyle w:val="H6"/>
      </w:pPr>
      <w:r w:rsidRPr="00D70946">
        <w:t>Preamble:</w:t>
      </w:r>
    </w:p>
    <w:p w14:paraId="7D7F3C83" w14:textId="77777777" w:rsidR="00D65CD6" w:rsidRPr="00D70946" w:rsidRDefault="00D65CD6" w:rsidP="009D4432">
      <w:pPr>
        <w:pStyle w:val="B1"/>
      </w:pPr>
      <w:r w:rsidRPr="00D70946">
        <w:t>-</w:t>
      </w:r>
      <w:r w:rsidRPr="00D70946">
        <w:tab/>
        <w:t xml:space="preserve">The UE is in state </w:t>
      </w:r>
      <w:bookmarkStart w:id="534" w:name="_Hlk1048884"/>
      <w:r w:rsidRPr="00D70946">
        <w:rPr>
          <w:lang w:eastAsia="zh-CN"/>
        </w:rPr>
        <w:t>0W-B</w:t>
      </w:r>
      <w:bookmarkEnd w:id="534"/>
      <w:r w:rsidRPr="00D70946">
        <w:t xml:space="preserve"> </w:t>
      </w:r>
      <w:r w:rsidRPr="00D70946">
        <w:rPr>
          <w:lang w:eastAsia="zh-CN"/>
        </w:rPr>
        <w:t>on WLAN Cell 27</w:t>
      </w:r>
      <w:r w:rsidRPr="00D70946">
        <w:t xml:space="preserve"> according to TS 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w:t>
      </w:r>
    </w:p>
    <w:p w14:paraId="06E1FBBE" w14:textId="7CC088E7" w:rsidR="00D65CD6" w:rsidRPr="00D70946" w:rsidRDefault="00D65CD6" w:rsidP="00D65CD6">
      <w:pPr>
        <w:pStyle w:val="H6"/>
        <w:rPr>
          <w:sz w:val="22"/>
          <w:szCs w:val="22"/>
          <w:lang w:eastAsia="zh-CN"/>
        </w:rPr>
      </w:pPr>
      <w:r w:rsidRPr="00D70946">
        <w:rPr>
          <w:sz w:val="22"/>
          <w:szCs w:val="22"/>
        </w:rPr>
        <w:lastRenderedPageBreak/>
        <w:t>9.2.2.2.3.2</w:t>
      </w:r>
      <w:r w:rsidRPr="00D70946">
        <w:rPr>
          <w:sz w:val="22"/>
          <w:szCs w:val="22"/>
        </w:rPr>
        <w:tab/>
        <w:t>Test procedure sequence</w:t>
      </w:r>
    </w:p>
    <w:p w14:paraId="26835F9F" w14:textId="77777777" w:rsidR="00D65CD6" w:rsidRPr="00D70946" w:rsidRDefault="00D65CD6" w:rsidP="009D4432">
      <w:pPr>
        <w:pStyle w:val="TH"/>
      </w:pPr>
      <w:r w:rsidRPr="00D70946">
        <w:t>Table 9.2.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65CD6" w:rsidRPr="00D70946" w14:paraId="2766B88A" w14:textId="77777777" w:rsidTr="00381566">
        <w:tc>
          <w:tcPr>
            <w:tcW w:w="533" w:type="dxa"/>
            <w:tcBorders>
              <w:top w:val="single" w:sz="4" w:space="0" w:color="auto"/>
              <w:left w:val="single" w:sz="4" w:space="0" w:color="auto"/>
              <w:bottom w:val="nil"/>
              <w:right w:val="single" w:sz="4" w:space="0" w:color="auto"/>
            </w:tcBorders>
            <w:hideMark/>
          </w:tcPr>
          <w:p w14:paraId="18F82810" w14:textId="77777777" w:rsidR="00D65CD6" w:rsidRPr="00D70946" w:rsidRDefault="00D65CD6" w:rsidP="009D4432">
            <w:pPr>
              <w:pStyle w:val="TAH"/>
            </w:pPr>
            <w:r w:rsidRPr="00D70946">
              <w:t>St</w:t>
            </w:r>
          </w:p>
        </w:tc>
        <w:tc>
          <w:tcPr>
            <w:tcW w:w="3967" w:type="dxa"/>
            <w:tcBorders>
              <w:top w:val="single" w:sz="4" w:space="0" w:color="auto"/>
              <w:left w:val="single" w:sz="4" w:space="0" w:color="auto"/>
              <w:bottom w:val="single" w:sz="4" w:space="0" w:color="auto"/>
              <w:right w:val="single" w:sz="4" w:space="0" w:color="auto"/>
            </w:tcBorders>
            <w:hideMark/>
          </w:tcPr>
          <w:p w14:paraId="0325A45D" w14:textId="77777777" w:rsidR="00D65CD6" w:rsidRPr="00D70946" w:rsidRDefault="00D65CD6"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61F4040" w14:textId="77777777" w:rsidR="00D65CD6" w:rsidRPr="00D70946" w:rsidRDefault="00D65CD6"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07F0C780" w14:textId="77777777" w:rsidR="00D65CD6" w:rsidRPr="00D70946" w:rsidRDefault="00D65CD6"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3B22215D" w14:textId="77777777" w:rsidR="00D65CD6" w:rsidRPr="00D70946" w:rsidRDefault="00D65CD6" w:rsidP="009D4432">
            <w:pPr>
              <w:pStyle w:val="TAH"/>
            </w:pPr>
            <w:r w:rsidRPr="00D70946">
              <w:t>Verdict</w:t>
            </w:r>
          </w:p>
        </w:tc>
      </w:tr>
      <w:tr w:rsidR="00D65CD6" w:rsidRPr="00D70946" w14:paraId="1D2C9ABB" w14:textId="77777777" w:rsidTr="00381566">
        <w:tc>
          <w:tcPr>
            <w:tcW w:w="533" w:type="dxa"/>
            <w:tcBorders>
              <w:top w:val="nil"/>
              <w:left w:val="single" w:sz="4" w:space="0" w:color="auto"/>
              <w:bottom w:val="single" w:sz="4" w:space="0" w:color="auto"/>
              <w:right w:val="single" w:sz="4" w:space="0" w:color="auto"/>
            </w:tcBorders>
          </w:tcPr>
          <w:p w14:paraId="2AC2521D" w14:textId="77777777" w:rsidR="00D65CD6" w:rsidRPr="00D70946" w:rsidRDefault="00D65CD6"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7BD4DD0D" w14:textId="77777777" w:rsidR="00D65CD6" w:rsidRPr="00D70946" w:rsidRDefault="00D65CD6"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031369B" w14:textId="77777777" w:rsidR="00D65CD6" w:rsidRPr="00D70946" w:rsidRDefault="00D65CD6"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6B08ADF3" w14:textId="77777777" w:rsidR="00D65CD6" w:rsidRPr="00D70946" w:rsidRDefault="00D65CD6"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470634B8" w14:textId="77777777" w:rsidR="00D65CD6" w:rsidRPr="00D70946" w:rsidRDefault="00D65CD6" w:rsidP="009D4432">
            <w:pPr>
              <w:pStyle w:val="TAH"/>
            </w:pPr>
          </w:p>
        </w:tc>
        <w:tc>
          <w:tcPr>
            <w:tcW w:w="850" w:type="dxa"/>
            <w:tcBorders>
              <w:top w:val="nil"/>
              <w:left w:val="single" w:sz="4" w:space="0" w:color="auto"/>
              <w:bottom w:val="single" w:sz="4" w:space="0" w:color="auto"/>
              <w:right w:val="single" w:sz="4" w:space="0" w:color="auto"/>
            </w:tcBorders>
          </w:tcPr>
          <w:p w14:paraId="542150FB" w14:textId="77777777" w:rsidR="00D65CD6" w:rsidRPr="00D70946" w:rsidRDefault="00D65CD6" w:rsidP="009D4432">
            <w:pPr>
              <w:pStyle w:val="TAH"/>
            </w:pPr>
          </w:p>
        </w:tc>
      </w:tr>
      <w:tr w:rsidR="00D65CD6" w:rsidRPr="00D70946" w14:paraId="125CC1AD" w14:textId="77777777" w:rsidTr="00381566">
        <w:tc>
          <w:tcPr>
            <w:tcW w:w="533" w:type="dxa"/>
            <w:tcBorders>
              <w:top w:val="single" w:sz="4" w:space="0" w:color="auto"/>
              <w:left w:val="single" w:sz="4" w:space="0" w:color="auto"/>
              <w:bottom w:val="single" w:sz="4" w:space="0" w:color="auto"/>
              <w:right w:val="single" w:sz="4" w:space="0" w:color="auto"/>
            </w:tcBorders>
            <w:hideMark/>
          </w:tcPr>
          <w:p w14:paraId="5338C0D7" w14:textId="77777777" w:rsidR="00D65CD6" w:rsidRPr="00D70946" w:rsidRDefault="00D65CD6" w:rsidP="009D4432">
            <w:pPr>
              <w:pStyle w:val="TAC"/>
            </w:pPr>
            <w:r w:rsidRPr="00D70946">
              <w:t>1</w:t>
            </w:r>
          </w:p>
        </w:tc>
        <w:tc>
          <w:tcPr>
            <w:tcW w:w="3967" w:type="dxa"/>
            <w:tcBorders>
              <w:top w:val="single" w:sz="4" w:space="0" w:color="auto"/>
              <w:left w:val="single" w:sz="4" w:space="0" w:color="auto"/>
              <w:bottom w:val="single" w:sz="4" w:space="0" w:color="auto"/>
              <w:right w:val="single" w:sz="4" w:space="0" w:color="auto"/>
            </w:tcBorders>
            <w:hideMark/>
          </w:tcPr>
          <w:p w14:paraId="434AC7D4" w14:textId="77777777" w:rsidR="00D65CD6" w:rsidRPr="00D70946" w:rsidRDefault="00D65CD6" w:rsidP="009D4432">
            <w:pPr>
              <w:pStyle w:val="TAL"/>
            </w:pPr>
            <w:r w:rsidRPr="00D70946">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26E0F40C" w14:textId="77777777" w:rsidR="00D65CD6" w:rsidRPr="00D70946" w:rsidRDefault="00D65CD6"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1EFF36A5" w14:textId="77777777" w:rsidR="00D65CD6" w:rsidRPr="00D70946" w:rsidRDefault="00D65CD6"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3FE019F4" w14:textId="77777777" w:rsidR="00D65CD6" w:rsidRPr="00D70946" w:rsidRDefault="00D65CD6"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3508075" w14:textId="77777777" w:rsidR="00D65CD6" w:rsidRPr="00D70946" w:rsidRDefault="00D65CD6" w:rsidP="009D4432">
            <w:pPr>
              <w:pStyle w:val="TAC"/>
            </w:pPr>
            <w:r w:rsidRPr="00D70946">
              <w:t>-</w:t>
            </w:r>
          </w:p>
        </w:tc>
      </w:tr>
      <w:tr w:rsidR="007855D4" w:rsidRPr="00D70946" w14:paraId="6A6F82FD"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49EC6310" w14:textId="77777777" w:rsidR="007855D4" w:rsidRPr="00D70946" w:rsidRDefault="007855D4" w:rsidP="009D4432">
            <w:pPr>
              <w:pStyle w:val="TAC"/>
            </w:pPr>
            <w:r w:rsidRPr="00D70946">
              <w:t>1A</w:t>
            </w:r>
          </w:p>
        </w:tc>
        <w:tc>
          <w:tcPr>
            <w:tcW w:w="3967" w:type="dxa"/>
            <w:tcBorders>
              <w:top w:val="single" w:sz="4" w:space="0" w:color="auto"/>
              <w:left w:val="single" w:sz="4" w:space="0" w:color="auto"/>
              <w:bottom w:val="single" w:sz="4" w:space="0" w:color="auto"/>
              <w:right w:val="single" w:sz="4" w:space="0" w:color="auto"/>
            </w:tcBorders>
            <w:hideMark/>
          </w:tcPr>
          <w:p w14:paraId="0CA138C1" w14:textId="77777777" w:rsidR="007855D4" w:rsidRPr="00D70946" w:rsidRDefault="007855D4" w:rsidP="009D4432">
            <w:pPr>
              <w:pStyle w:val="TAL"/>
            </w:pPr>
            <w:r w:rsidRPr="00D70946">
              <w:t>The UE transmits a 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200AF2B9" w14:textId="77777777" w:rsidR="007855D4" w:rsidRPr="00D70946" w:rsidRDefault="007855D4"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5F0E55EF" w14:textId="77777777" w:rsidR="007855D4" w:rsidRPr="00D70946" w:rsidRDefault="007855D4" w:rsidP="009D4432">
            <w:pPr>
              <w:pStyle w:val="TAL"/>
            </w:pPr>
            <w:r w:rsidRPr="00D70946">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44038A8A" w14:textId="77777777" w:rsidR="007855D4" w:rsidRPr="00D70946" w:rsidRDefault="007855D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6E6AC5E" w14:textId="77777777" w:rsidR="007855D4" w:rsidRPr="00D70946" w:rsidRDefault="007855D4" w:rsidP="009D4432">
            <w:pPr>
              <w:pStyle w:val="TAC"/>
            </w:pPr>
            <w:r w:rsidRPr="00D70946">
              <w:t>-</w:t>
            </w:r>
          </w:p>
        </w:tc>
      </w:tr>
      <w:tr w:rsidR="007855D4" w:rsidRPr="00D70946" w14:paraId="01FFE2C3"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530112E1" w14:textId="77777777" w:rsidR="007855D4" w:rsidRPr="00D70946" w:rsidRDefault="007855D4" w:rsidP="009D4432">
            <w:pPr>
              <w:pStyle w:val="TAC"/>
            </w:pPr>
            <w:r w:rsidRPr="00D70946">
              <w:t>1B</w:t>
            </w:r>
          </w:p>
        </w:tc>
        <w:tc>
          <w:tcPr>
            <w:tcW w:w="3967" w:type="dxa"/>
            <w:tcBorders>
              <w:top w:val="single" w:sz="4" w:space="0" w:color="auto"/>
              <w:left w:val="single" w:sz="4" w:space="0" w:color="auto"/>
              <w:bottom w:val="single" w:sz="4" w:space="0" w:color="auto"/>
              <w:right w:val="single" w:sz="4" w:space="0" w:color="auto"/>
            </w:tcBorders>
            <w:hideMark/>
          </w:tcPr>
          <w:p w14:paraId="6B3E1BF3" w14:textId="77777777" w:rsidR="007855D4" w:rsidRPr="00D70946" w:rsidRDefault="007855D4" w:rsidP="009D4432">
            <w:pPr>
              <w:pStyle w:val="TAL"/>
            </w:pPr>
            <w:r w:rsidRPr="00D70946">
              <w:t>The SS transmits an AUTHENTICATION REQUEST message including EAP-Request/AKA'-Challenge or 5G AKA Challenge.</w:t>
            </w:r>
          </w:p>
        </w:tc>
        <w:tc>
          <w:tcPr>
            <w:tcW w:w="708" w:type="dxa"/>
            <w:tcBorders>
              <w:top w:val="single" w:sz="4" w:space="0" w:color="auto"/>
              <w:left w:val="single" w:sz="4" w:space="0" w:color="auto"/>
              <w:bottom w:val="single" w:sz="4" w:space="0" w:color="auto"/>
              <w:right w:val="single" w:sz="4" w:space="0" w:color="auto"/>
            </w:tcBorders>
            <w:hideMark/>
          </w:tcPr>
          <w:p w14:paraId="48C32DCA" w14:textId="77777777" w:rsidR="007855D4" w:rsidRPr="00D70946" w:rsidRDefault="007855D4"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02C0899C" w14:textId="77777777" w:rsidR="007855D4" w:rsidRPr="00D70946" w:rsidRDefault="007855D4" w:rsidP="009D4432">
            <w:pPr>
              <w:pStyle w:val="TAL"/>
            </w:pPr>
            <w:r w:rsidRPr="00D70946">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2F6BD660" w14:textId="77777777" w:rsidR="007855D4" w:rsidRPr="00D70946" w:rsidRDefault="007855D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70BFD43" w14:textId="77777777" w:rsidR="007855D4" w:rsidRPr="00D70946" w:rsidRDefault="007855D4" w:rsidP="009D4432">
            <w:pPr>
              <w:pStyle w:val="TAC"/>
            </w:pPr>
            <w:r w:rsidRPr="00D70946">
              <w:t>-</w:t>
            </w:r>
          </w:p>
        </w:tc>
      </w:tr>
      <w:tr w:rsidR="007855D4" w:rsidRPr="00D70946" w14:paraId="4DC20450"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50AB0A23" w14:textId="77777777" w:rsidR="007855D4" w:rsidRPr="00D70946" w:rsidRDefault="007855D4" w:rsidP="009D4432">
            <w:pPr>
              <w:pStyle w:val="TAC"/>
            </w:pPr>
            <w:r w:rsidRPr="00D70946">
              <w:t>1C</w:t>
            </w:r>
          </w:p>
        </w:tc>
        <w:tc>
          <w:tcPr>
            <w:tcW w:w="3967" w:type="dxa"/>
            <w:tcBorders>
              <w:top w:val="single" w:sz="4" w:space="0" w:color="auto"/>
              <w:left w:val="single" w:sz="4" w:space="0" w:color="auto"/>
              <w:bottom w:val="single" w:sz="4" w:space="0" w:color="auto"/>
              <w:right w:val="single" w:sz="4" w:space="0" w:color="auto"/>
            </w:tcBorders>
            <w:hideMark/>
          </w:tcPr>
          <w:p w14:paraId="4CB0BC81" w14:textId="77777777" w:rsidR="007855D4" w:rsidRPr="00D70946" w:rsidRDefault="007855D4" w:rsidP="009D4432">
            <w:pPr>
              <w:pStyle w:val="TAL"/>
            </w:pPr>
            <w:r w:rsidRPr="00D70946">
              <w:t>The UE transmits an AUTHENTICATION RESPONSE message including EAP-Response/AKA'-Challenge or 5G AKA Response.</w:t>
            </w:r>
          </w:p>
        </w:tc>
        <w:tc>
          <w:tcPr>
            <w:tcW w:w="708" w:type="dxa"/>
            <w:tcBorders>
              <w:top w:val="single" w:sz="4" w:space="0" w:color="auto"/>
              <w:left w:val="single" w:sz="4" w:space="0" w:color="auto"/>
              <w:bottom w:val="single" w:sz="4" w:space="0" w:color="auto"/>
              <w:right w:val="single" w:sz="4" w:space="0" w:color="auto"/>
            </w:tcBorders>
            <w:hideMark/>
          </w:tcPr>
          <w:p w14:paraId="333C7EE6" w14:textId="77777777" w:rsidR="007855D4" w:rsidRPr="00D70946" w:rsidRDefault="007855D4"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32DD15D2" w14:textId="77777777" w:rsidR="007855D4" w:rsidRPr="00D70946" w:rsidRDefault="007855D4" w:rsidP="009D4432">
            <w:pPr>
              <w:pStyle w:val="TAL"/>
            </w:pPr>
            <w:r w:rsidRPr="00D70946">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669AF214" w14:textId="77777777" w:rsidR="007855D4" w:rsidRPr="00D70946" w:rsidRDefault="007855D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6145CC78" w14:textId="77777777" w:rsidR="007855D4" w:rsidRPr="00D70946" w:rsidRDefault="007855D4" w:rsidP="009D4432">
            <w:pPr>
              <w:pStyle w:val="TAC"/>
            </w:pPr>
            <w:r w:rsidRPr="00D70946">
              <w:t>-</w:t>
            </w:r>
          </w:p>
        </w:tc>
      </w:tr>
      <w:tr w:rsidR="007855D4" w:rsidRPr="00D70946" w14:paraId="764E34DF"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272C6068" w14:textId="77777777" w:rsidR="007855D4" w:rsidRPr="00D70946" w:rsidRDefault="007855D4" w:rsidP="009D4432">
            <w:pPr>
              <w:pStyle w:val="TAC"/>
            </w:pPr>
            <w:r w:rsidRPr="00D70946">
              <w:t>1D</w:t>
            </w:r>
          </w:p>
        </w:tc>
        <w:tc>
          <w:tcPr>
            <w:tcW w:w="3967" w:type="dxa"/>
            <w:tcBorders>
              <w:top w:val="single" w:sz="4" w:space="0" w:color="auto"/>
              <w:left w:val="single" w:sz="4" w:space="0" w:color="auto"/>
              <w:bottom w:val="single" w:sz="4" w:space="0" w:color="auto"/>
              <w:right w:val="single" w:sz="4" w:space="0" w:color="auto"/>
            </w:tcBorders>
            <w:hideMark/>
          </w:tcPr>
          <w:p w14:paraId="6C7B4C79" w14:textId="77777777" w:rsidR="007855D4" w:rsidRPr="00D70946" w:rsidRDefault="007855D4" w:rsidP="009D4432">
            <w:pPr>
              <w:pStyle w:val="TAL"/>
            </w:pPr>
            <w:r w:rsidRPr="00D70946">
              <w:t>The SS transmits a SECURITY MODE COMMAND message including EAP-Success if EAP-AKA' used.</w:t>
            </w:r>
          </w:p>
        </w:tc>
        <w:tc>
          <w:tcPr>
            <w:tcW w:w="708" w:type="dxa"/>
            <w:tcBorders>
              <w:top w:val="single" w:sz="4" w:space="0" w:color="auto"/>
              <w:left w:val="single" w:sz="4" w:space="0" w:color="auto"/>
              <w:bottom w:val="single" w:sz="4" w:space="0" w:color="auto"/>
              <w:right w:val="single" w:sz="4" w:space="0" w:color="auto"/>
            </w:tcBorders>
            <w:hideMark/>
          </w:tcPr>
          <w:p w14:paraId="51319DDD" w14:textId="77777777" w:rsidR="007855D4" w:rsidRPr="00D70946" w:rsidRDefault="007855D4"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7782144E" w14:textId="77777777" w:rsidR="007855D4" w:rsidRPr="00D70946" w:rsidRDefault="007855D4" w:rsidP="009D4432">
            <w:pPr>
              <w:pStyle w:val="TAL"/>
            </w:pPr>
            <w:r w:rsidRPr="00D70946">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5451D930" w14:textId="77777777" w:rsidR="007855D4" w:rsidRPr="00D70946" w:rsidRDefault="007855D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6305F328" w14:textId="77777777" w:rsidR="007855D4" w:rsidRPr="00D70946" w:rsidRDefault="007855D4" w:rsidP="009D4432">
            <w:pPr>
              <w:pStyle w:val="TAC"/>
            </w:pPr>
            <w:r w:rsidRPr="00D70946">
              <w:t>-</w:t>
            </w:r>
          </w:p>
        </w:tc>
      </w:tr>
      <w:tr w:rsidR="007855D4" w:rsidRPr="00D70946" w14:paraId="7F803108"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314F4C11" w14:textId="77777777" w:rsidR="007855D4" w:rsidRPr="00D70946" w:rsidRDefault="007855D4" w:rsidP="009D4432">
            <w:pPr>
              <w:pStyle w:val="TAC"/>
            </w:pPr>
            <w:r w:rsidRPr="00D70946">
              <w:t>1E</w:t>
            </w:r>
          </w:p>
        </w:tc>
        <w:tc>
          <w:tcPr>
            <w:tcW w:w="3967" w:type="dxa"/>
            <w:tcBorders>
              <w:top w:val="single" w:sz="4" w:space="0" w:color="auto"/>
              <w:left w:val="single" w:sz="4" w:space="0" w:color="auto"/>
              <w:bottom w:val="single" w:sz="4" w:space="0" w:color="auto"/>
              <w:right w:val="single" w:sz="4" w:space="0" w:color="auto"/>
            </w:tcBorders>
            <w:hideMark/>
          </w:tcPr>
          <w:p w14:paraId="4A260829" w14:textId="77777777" w:rsidR="007855D4" w:rsidRPr="00D70946" w:rsidRDefault="007855D4" w:rsidP="009D4432">
            <w:pPr>
              <w:pStyle w:val="TAL"/>
            </w:pPr>
            <w:r w:rsidRPr="00D70946">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hideMark/>
          </w:tcPr>
          <w:p w14:paraId="3013DA86" w14:textId="77777777" w:rsidR="007855D4" w:rsidRPr="00D70946" w:rsidRDefault="007855D4"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04B3010E" w14:textId="77777777" w:rsidR="007855D4" w:rsidRPr="00D70946" w:rsidRDefault="007855D4" w:rsidP="009D4432">
            <w:pPr>
              <w:pStyle w:val="TAL"/>
            </w:pPr>
            <w:r w:rsidRPr="00D70946">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623C164E" w14:textId="77777777" w:rsidR="007855D4" w:rsidRPr="00D70946" w:rsidRDefault="007855D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36308C39" w14:textId="77777777" w:rsidR="007855D4" w:rsidRPr="00D70946" w:rsidRDefault="007855D4" w:rsidP="009D4432">
            <w:pPr>
              <w:pStyle w:val="TAC"/>
            </w:pPr>
            <w:r w:rsidRPr="00D70946">
              <w:t>-</w:t>
            </w:r>
          </w:p>
        </w:tc>
      </w:tr>
      <w:tr w:rsidR="007855D4" w:rsidRPr="00D70946" w14:paraId="32BAF416"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73E6074D" w14:textId="77777777" w:rsidR="007855D4" w:rsidRPr="00D70946" w:rsidRDefault="007855D4" w:rsidP="009D4432">
            <w:pPr>
              <w:pStyle w:val="TAC"/>
            </w:pPr>
            <w:r w:rsidRPr="00D70946">
              <w:t>1F</w:t>
            </w:r>
          </w:p>
        </w:tc>
        <w:tc>
          <w:tcPr>
            <w:tcW w:w="3967" w:type="dxa"/>
            <w:tcBorders>
              <w:top w:val="single" w:sz="4" w:space="0" w:color="auto"/>
              <w:left w:val="single" w:sz="4" w:space="0" w:color="auto"/>
              <w:bottom w:val="single" w:sz="4" w:space="0" w:color="auto"/>
              <w:right w:val="single" w:sz="4" w:space="0" w:color="auto"/>
            </w:tcBorders>
            <w:hideMark/>
          </w:tcPr>
          <w:p w14:paraId="5AB2F781" w14:textId="77777777" w:rsidR="007855D4" w:rsidRPr="00D70946" w:rsidRDefault="007855D4" w:rsidP="009D4432">
            <w:pPr>
              <w:pStyle w:val="TAL"/>
            </w:pPr>
            <w:r w:rsidRPr="00D70946">
              <w:t>The SS transmits a REGISTRATION REJECT message with the cause value set to #6 Illegal ME as default.</w:t>
            </w:r>
          </w:p>
        </w:tc>
        <w:tc>
          <w:tcPr>
            <w:tcW w:w="708" w:type="dxa"/>
            <w:tcBorders>
              <w:top w:val="single" w:sz="4" w:space="0" w:color="auto"/>
              <w:left w:val="single" w:sz="4" w:space="0" w:color="auto"/>
              <w:bottom w:val="single" w:sz="4" w:space="0" w:color="auto"/>
              <w:right w:val="single" w:sz="4" w:space="0" w:color="auto"/>
            </w:tcBorders>
            <w:hideMark/>
          </w:tcPr>
          <w:p w14:paraId="1ECDE44F" w14:textId="77777777" w:rsidR="007855D4" w:rsidRPr="00D70946" w:rsidRDefault="007855D4"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5BBC795F" w14:textId="77777777" w:rsidR="007855D4" w:rsidRPr="00D70946" w:rsidRDefault="007855D4" w:rsidP="009D4432">
            <w:pPr>
              <w:pStyle w:val="TAL"/>
            </w:pPr>
            <w:r w:rsidRPr="00D70946">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68892712" w14:textId="77777777" w:rsidR="007855D4" w:rsidRPr="00D70946" w:rsidRDefault="007855D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70ACDD84" w14:textId="77777777" w:rsidR="007855D4" w:rsidRPr="00D70946" w:rsidRDefault="007855D4" w:rsidP="009D4432">
            <w:pPr>
              <w:pStyle w:val="TAC"/>
            </w:pPr>
            <w:r w:rsidRPr="00D70946">
              <w:t>-</w:t>
            </w:r>
          </w:p>
        </w:tc>
      </w:tr>
      <w:tr w:rsidR="007855D4" w:rsidRPr="00D70946" w14:paraId="70E697AD"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4932AF75" w14:textId="77777777" w:rsidR="007855D4" w:rsidRPr="00D70946" w:rsidRDefault="007855D4" w:rsidP="009D4432">
            <w:pPr>
              <w:pStyle w:val="TAC"/>
            </w:pPr>
            <w:r w:rsidRPr="00D70946">
              <w:t>1G</w:t>
            </w:r>
          </w:p>
        </w:tc>
        <w:tc>
          <w:tcPr>
            <w:tcW w:w="3967" w:type="dxa"/>
            <w:tcBorders>
              <w:top w:val="single" w:sz="4" w:space="0" w:color="auto"/>
              <w:left w:val="single" w:sz="4" w:space="0" w:color="auto"/>
              <w:bottom w:val="single" w:sz="4" w:space="0" w:color="auto"/>
              <w:right w:val="single" w:sz="4" w:space="0" w:color="auto"/>
            </w:tcBorders>
            <w:hideMark/>
          </w:tcPr>
          <w:p w14:paraId="3881EF93" w14:textId="77777777" w:rsidR="007855D4" w:rsidRPr="00D70946" w:rsidRDefault="007855D4" w:rsidP="009D4432">
            <w:pPr>
              <w:pStyle w:val="TAL"/>
            </w:pPr>
            <w:r w:rsidRPr="00D70946">
              <w:t>The UE is switched off.</w:t>
            </w:r>
          </w:p>
        </w:tc>
        <w:tc>
          <w:tcPr>
            <w:tcW w:w="708" w:type="dxa"/>
            <w:tcBorders>
              <w:top w:val="single" w:sz="4" w:space="0" w:color="auto"/>
              <w:left w:val="single" w:sz="4" w:space="0" w:color="auto"/>
              <w:bottom w:val="single" w:sz="4" w:space="0" w:color="auto"/>
              <w:right w:val="single" w:sz="4" w:space="0" w:color="auto"/>
            </w:tcBorders>
            <w:hideMark/>
          </w:tcPr>
          <w:p w14:paraId="6BD0AC99" w14:textId="77777777" w:rsidR="007855D4" w:rsidRPr="00D70946" w:rsidRDefault="007855D4"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3F7A4D63" w14:textId="77777777" w:rsidR="007855D4" w:rsidRPr="00D70946" w:rsidRDefault="007855D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1F7A6B5" w14:textId="77777777" w:rsidR="007855D4" w:rsidRPr="00D70946" w:rsidRDefault="007855D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24C33C22" w14:textId="77777777" w:rsidR="007855D4" w:rsidRPr="00D70946" w:rsidRDefault="007855D4" w:rsidP="009D4432">
            <w:pPr>
              <w:pStyle w:val="TAC"/>
            </w:pPr>
            <w:r w:rsidRPr="00D70946">
              <w:t>-</w:t>
            </w:r>
          </w:p>
        </w:tc>
      </w:tr>
      <w:tr w:rsidR="007855D4" w:rsidRPr="00D70946" w14:paraId="0D95B3F4"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5955B1F2" w14:textId="77777777" w:rsidR="007855D4" w:rsidRPr="00D70946" w:rsidRDefault="007855D4" w:rsidP="009D4432">
            <w:pPr>
              <w:pStyle w:val="TAC"/>
            </w:pPr>
            <w:r w:rsidRPr="00D70946">
              <w:t>1H</w:t>
            </w:r>
          </w:p>
        </w:tc>
        <w:tc>
          <w:tcPr>
            <w:tcW w:w="3967" w:type="dxa"/>
            <w:tcBorders>
              <w:top w:val="single" w:sz="4" w:space="0" w:color="auto"/>
              <w:left w:val="single" w:sz="4" w:space="0" w:color="auto"/>
              <w:bottom w:val="single" w:sz="4" w:space="0" w:color="auto"/>
              <w:right w:val="single" w:sz="4" w:space="0" w:color="auto"/>
            </w:tcBorders>
            <w:hideMark/>
          </w:tcPr>
          <w:p w14:paraId="4798728C" w14:textId="77777777" w:rsidR="007855D4" w:rsidRPr="00D70946" w:rsidRDefault="007855D4" w:rsidP="009D4432">
            <w:pPr>
              <w:pStyle w:val="TAL"/>
            </w:pPr>
            <w:r w:rsidRPr="00D70946">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3E6F3256" w14:textId="77777777" w:rsidR="007855D4" w:rsidRPr="00D70946" w:rsidRDefault="007855D4"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4AEAE00A" w14:textId="77777777" w:rsidR="007855D4" w:rsidRPr="00D70946" w:rsidRDefault="007855D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FA1AE75" w14:textId="77777777" w:rsidR="007855D4" w:rsidRPr="00D70946" w:rsidRDefault="007855D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68AE9BA3" w14:textId="77777777" w:rsidR="007855D4" w:rsidRPr="00D70946" w:rsidRDefault="007855D4" w:rsidP="009D4432">
            <w:pPr>
              <w:pStyle w:val="TAC"/>
            </w:pPr>
            <w:r w:rsidRPr="00D70946">
              <w:t>-</w:t>
            </w:r>
          </w:p>
        </w:tc>
      </w:tr>
      <w:tr w:rsidR="00D65CD6" w:rsidRPr="00D70946" w14:paraId="72B56439" w14:textId="77777777" w:rsidTr="00381566">
        <w:tc>
          <w:tcPr>
            <w:tcW w:w="533" w:type="dxa"/>
            <w:tcBorders>
              <w:top w:val="single" w:sz="4" w:space="0" w:color="auto"/>
              <w:left w:val="single" w:sz="4" w:space="0" w:color="auto"/>
              <w:bottom w:val="single" w:sz="4" w:space="0" w:color="auto"/>
              <w:right w:val="single" w:sz="4" w:space="0" w:color="auto"/>
            </w:tcBorders>
            <w:hideMark/>
          </w:tcPr>
          <w:p w14:paraId="0B7ED408" w14:textId="77777777" w:rsidR="00D65CD6" w:rsidRPr="00D70946" w:rsidRDefault="00D65CD6" w:rsidP="009D4432">
            <w:pPr>
              <w:pStyle w:val="TAC"/>
            </w:pPr>
            <w:r w:rsidRPr="00D70946">
              <w:t>2-3</w:t>
            </w:r>
          </w:p>
        </w:tc>
        <w:tc>
          <w:tcPr>
            <w:tcW w:w="3967" w:type="dxa"/>
            <w:tcBorders>
              <w:top w:val="single" w:sz="4" w:space="0" w:color="auto"/>
              <w:left w:val="single" w:sz="4" w:space="0" w:color="auto"/>
              <w:bottom w:val="single" w:sz="4" w:space="0" w:color="auto"/>
              <w:right w:val="single" w:sz="4" w:space="0" w:color="auto"/>
            </w:tcBorders>
            <w:hideMark/>
          </w:tcPr>
          <w:p w14:paraId="1B98E3A4" w14:textId="77777777" w:rsidR="00D65CD6" w:rsidRPr="00D70946" w:rsidRDefault="00D65CD6" w:rsidP="009D4432">
            <w:pPr>
              <w:pStyle w:val="TAL"/>
            </w:pPr>
            <w:r w:rsidRPr="00D70946">
              <w:t xml:space="preserve">Steps </w:t>
            </w:r>
            <w:r w:rsidRPr="00D70946">
              <w:rPr>
                <w:lang w:eastAsia="zh-CN"/>
              </w:rPr>
              <w:t>1-2</w:t>
            </w:r>
            <w:r w:rsidRPr="00D70946">
              <w:t xml:space="preserve"> of the generic procedure for UE registration specified in TS 3</w:t>
            </w:r>
            <w:r w:rsidRPr="00D70946">
              <w:rPr>
                <w:lang w:eastAsia="zh-CN"/>
              </w:rPr>
              <w:t>8</w:t>
            </w:r>
            <w:r w:rsidRPr="00D70946">
              <w:t>.508</w:t>
            </w:r>
            <w:r w:rsidRPr="00D70946">
              <w:rPr>
                <w:lang w:eastAsia="zh-CN"/>
              </w:rPr>
              <w:t>-1 [4]</w:t>
            </w:r>
            <w:r w:rsidRPr="00D70946">
              <w:t xml:space="preserve"> </w:t>
            </w:r>
            <w:r w:rsidRPr="00D70946">
              <w:rPr>
                <w:lang w:eastAsia="zh-CN"/>
              </w:rPr>
              <w:t>table 4.5.2.2-3</w:t>
            </w:r>
            <w:r w:rsidRPr="00D70946">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5361CEE9" w14:textId="77777777" w:rsidR="00D65CD6" w:rsidRPr="00D70946" w:rsidRDefault="00D65CD6"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6A4BB3A8" w14:textId="77777777" w:rsidR="00D65CD6" w:rsidRPr="00D70946" w:rsidRDefault="00D65CD6"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5382D43" w14:textId="77777777" w:rsidR="00D65CD6" w:rsidRPr="00D70946" w:rsidRDefault="00D65CD6"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072D5F80" w14:textId="77777777" w:rsidR="00D65CD6" w:rsidRPr="00D70946" w:rsidRDefault="00D65CD6" w:rsidP="009D4432">
            <w:pPr>
              <w:pStyle w:val="TAC"/>
            </w:pPr>
            <w:r w:rsidRPr="00D70946">
              <w:t>-</w:t>
            </w:r>
          </w:p>
        </w:tc>
      </w:tr>
      <w:tr w:rsidR="00D65CD6" w:rsidRPr="00D70946" w14:paraId="555DDAAE" w14:textId="77777777" w:rsidTr="00381566">
        <w:tc>
          <w:tcPr>
            <w:tcW w:w="533" w:type="dxa"/>
            <w:tcBorders>
              <w:top w:val="single" w:sz="4" w:space="0" w:color="auto"/>
              <w:left w:val="single" w:sz="4" w:space="0" w:color="auto"/>
              <w:bottom w:val="single" w:sz="4" w:space="0" w:color="auto"/>
              <w:right w:val="single" w:sz="4" w:space="0" w:color="auto"/>
            </w:tcBorders>
          </w:tcPr>
          <w:p w14:paraId="33D2DDC9" w14:textId="77777777" w:rsidR="00D65CD6" w:rsidRPr="00D70946" w:rsidRDefault="00D65CD6" w:rsidP="009D4432">
            <w:pPr>
              <w:pStyle w:val="TAC"/>
            </w:pPr>
            <w:r w:rsidRPr="00D70946">
              <w:t>-</w:t>
            </w:r>
          </w:p>
        </w:tc>
        <w:tc>
          <w:tcPr>
            <w:tcW w:w="3967" w:type="dxa"/>
            <w:tcBorders>
              <w:top w:val="single" w:sz="4" w:space="0" w:color="auto"/>
              <w:left w:val="single" w:sz="4" w:space="0" w:color="auto"/>
              <w:bottom w:val="single" w:sz="4" w:space="0" w:color="auto"/>
              <w:right w:val="single" w:sz="4" w:space="0" w:color="auto"/>
            </w:tcBorders>
          </w:tcPr>
          <w:p w14:paraId="3B934442" w14:textId="77777777" w:rsidR="00D65CD6" w:rsidRPr="00D70946" w:rsidRDefault="00595E65" w:rsidP="009D4432">
            <w:pPr>
              <w:pStyle w:val="TAL"/>
            </w:pPr>
            <w:r w:rsidRPr="00D70946">
              <w:t>Exception: The</w:t>
            </w:r>
            <w:r w:rsidR="00D65CD6" w:rsidRPr="00D70946">
              <w:t xml:space="preserve"> UE establishes  an IPsec tunnel in </w:t>
            </w:r>
            <w:r w:rsidRPr="00D70946">
              <w:t>parallel</w:t>
            </w:r>
            <w:r w:rsidR="00D65CD6" w:rsidRPr="00D70946">
              <w:t xml:space="preserve"> to 5GC registration steps  4 to 8 as per  the IKEv2 protocol as defined in 3GPP TS 23.502 [</w:t>
            </w:r>
            <w:r w:rsidR="00E240C3" w:rsidRPr="00D70946">
              <w:t>31</w:t>
            </w:r>
            <w:r w:rsidR="00D65CD6" w:rsidRPr="00D70946">
              <w:t>] clause 4.12.2.2 figure 4.12.2.2-1.</w:t>
            </w:r>
          </w:p>
        </w:tc>
        <w:tc>
          <w:tcPr>
            <w:tcW w:w="708" w:type="dxa"/>
            <w:tcBorders>
              <w:top w:val="single" w:sz="4" w:space="0" w:color="auto"/>
              <w:left w:val="single" w:sz="4" w:space="0" w:color="auto"/>
              <w:bottom w:val="single" w:sz="4" w:space="0" w:color="auto"/>
              <w:right w:val="single" w:sz="4" w:space="0" w:color="auto"/>
            </w:tcBorders>
          </w:tcPr>
          <w:p w14:paraId="1BAE6275" w14:textId="77777777" w:rsidR="00D65CD6" w:rsidRPr="00D70946" w:rsidRDefault="00D65CD6"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0C03EB1D" w14:textId="77777777" w:rsidR="00D65CD6" w:rsidRPr="00D70946" w:rsidRDefault="00D65CD6"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0D5F6B64" w14:textId="77777777" w:rsidR="00D65CD6" w:rsidRPr="00D70946" w:rsidRDefault="00D65CD6"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20A7831E" w14:textId="77777777" w:rsidR="00D65CD6" w:rsidRPr="00D70946" w:rsidRDefault="00D65CD6" w:rsidP="009D4432">
            <w:pPr>
              <w:pStyle w:val="TAC"/>
            </w:pPr>
            <w:r w:rsidRPr="00D70946">
              <w:t>-</w:t>
            </w:r>
          </w:p>
        </w:tc>
      </w:tr>
      <w:tr w:rsidR="00D65CD6" w:rsidRPr="00D70946" w14:paraId="16EB5B85" w14:textId="77777777" w:rsidTr="00381566">
        <w:tc>
          <w:tcPr>
            <w:tcW w:w="533" w:type="dxa"/>
            <w:tcBorders>
              <w:top w:val="single" w:sz="4" w:space="0" w:color="auto"/>
              <w:left w:val="single" w:sz="4" w:space="0" w:color="auto"/>
              <w:bottom w:val="single" w:sz="4" w:space="0" w:color="auto"/>
              <w:right w:val="single" w:sz="4" w:space="0" w:color="auto"/>
            </w:tcBorders>
          </w:tcPr>
          <w:p w14:paraId="0C9B3BAD" w14:textId="77777777" w:rsidR="00D65CD6" w:rsidRPr="00D70946" w:rsidRDefault="00D65CD6" w:rsidP="009D4432">
            <w:pPr>
              <w:pStyle w:val="TAC"/>
            </w:pPr>
            <w:r w:rsidRPr="00D70946">
              <w:t>4</w:t>
            </w:r>
          </w:p>
        </w:tc>
        <w:tc>
          <w:tcPr>
            <w:tcW w:w="3967" w:type="dxa"/>
            <w:tcBorders>
              <w:top w:val="single" w:sz="4" w:space="0" w:color="auto"/>
              <w:left w:val="single" w:sz="4" w:space="0" w:color="auto"/>
              <w:bottom w:val="single" w:sz="4" w:space="0" w:color="auto"/>
              <w:right w:val="single" w:sz="4" w:space="0" w:color="auto"/>
            </w:tcBorders>
          </w:tcPr>
          <w:p w14:paraId="3A4D15FE" w14:textId="77777777" w:rsidR="00D65CD6" w:rsidRPr="00D70946" w:rsidRDefault="00D65CD6" w:rsidP="009D4432">
            <w:pPr>
              <w:pStyle w:val="TAL"/>
            </w:pPr>
            <w:r w:rsidRPr="00D70946">
              <w:t>The UE transmits a REGISTRATION REQUEST message.</w:t>
            </w:r>
          </w:p>
        </w:tc>
        <w:tc>
          <w:tcPr>
            <w:tcW w:w="708" w:type="dxa"/>
            <w:tcBorders>
              <w:top w:val="single" w:sz="4" w:space="0" w:color="auto"/>
              <w:left w:val="single" w:sz="4" w:space="0" w:color="auto"/>
              <w:bottom w:val="single" w:sz="4" w:space="0" w:color="auto"/>
              <w:right w:val="single" w:sz="4" w:space="0" w:color="auto"/>
            </w:tcBorders>
          </w:tcPr>
          <w:p w14:paraId="3A518951" w14:textId="77777777" w:rsidR="00D65CD6" w:rsidRPr="00D70946" w:rsidRDefault="00D65CD6"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650DAC4F" w14:textId="77777777" w:rsidR="00D65CD6" w:rsidRPr="00D70946" w:rsidRDefault="00D65CD6" w:rsidP="009D4432">
            <w:pPr>
              <w:pStyle w:val="TAL"/>
            </w:pPr>
            <w:r w:rsidRPr="00D70946">
              <w:t>REGISTRATION REQUEST</w:t>
            </w:r>
          </w:p>
        </w:tc>
        <w:tc>
          <w:tcPr>
            <w:tcW w:w="567" w:type="dxa"/>
            <w:tcBorders>
              <w:top w:val="single" w:sz="4" w:space="0" w:color="auto"/>
              <w:left w:val="single" w:sz="4" w:space="0" w:color="auto"/>
              <w:bottom w:val="single" w:sz="4" w:space="0" w:color="auto"/>
              <w:right w:val="single" w:sz="4" w:space="0" w:color="auto"/>
            </w:tcBorders>
          </w:tcPr>
          <w:p w14:paraId="58984244" w14:textId="77777777" w:rsidR="00D65CD6" w:rsidRPr="00D70946" w:rsidRDefault="00D65CD6" w:rsidP="009D4432">
            <w:pPr>
              <w:pStyle w:val="TAC"/>
              <w:rPr>
                <w:lang w:eastAsia="zh-CN"/>
              </w:rPr>
            </w:pPr>
            <w:r w:rsidRPr="00D70946">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6433164C" w14:textId="77777777" w:rsidR="00D65CD6" w:rsidRPr="00D70946" w:rsidRDefault="00D65CD6" w:rsidP="009D4432">
            <w:pPr>
              <w:pStyle w:val="TAC"/>
            </w:pPr>
            <w:r w:rsidRPr="00D70946">
              <w:t>P</w:t>
            </w:r>
          </w:p>
        </w:tc>
      </w:tr>
      <w:tr w:rsidR="00D65CD6" w:rsidRPr="00D70946" w14:paraId="63901D9A" w14:textId="77777777" w:rsidTr="00381566">
        <w:tc>
          <w:tcPr>
            <w:tcW w:w="533" w:type="dxa"/>
            <w:tcBorders>
              <w:top w:val="single" w:sz="4" w:space="0" w:color="auto"/>
              <w:left w:val="single" w:sz="4" w:space="0" w:color="auto"/>
              <w:bottom w:val="single" w:sz="4" w:space="0" w:color="auto"/>
              <w:right w:val="single" w:sz="4" w:space="0" w:color="auto"/>
            </w:tcBorders>
          </w:tcPr>
          <w:p w14:paraId="5E22C519" w14:textId="77777777" w:rsidR="00D65CD6" w:rsidRPr="00D70946" w:rsidRDefault="00D65CD6" w:rsidP="009D4432">
            <w:pPr>
              <w:pStyle w:val="TAC"/>
            </w:pPr>
            <w:r w:rsidRPr="00D70946">
              <w:t>5</w:t>
            </w:r>
          </w:p>
        </w:tc>
        <w:tc>
          <w:tcPr>
            <w:tcW w:w="3967" w:type="dxa"/>
            <w:tcBorders>
              <w:top w:val="single" w:sz="4" w:space="0" w:color="auto"/>
              <w:left w:val="single" w:sz="4" w:space="0" w:color="auto"/>
              <w:bottom w:val="single" w:sz="4" w:space="0" w:color="auto"/>
              <w:right w:val="single" w:sz="4" w:space="0" w:color="auto"/>
            </w:tcBorders>
          </w:tcPr>
          <w:p w14:paraId="76F02A5E" w14:textId="0B564A6B" w:rsidR="00D65CD6" w:rsidRPr="00D70946" w:rsidRDefault="00D65CD6" w:rsidP="009D4432">
            <w:pPr>
              <w:pStyle w:val="TAL"/>
            </w:pPr>
            <w:r w:rsidRPr="00D70946">
              <w:t xml:space="preserve">The SS transmits a </w:t>
            </w:r>
            <w:r w:rsidRPr="00D70946">
              <w:rPr>
                <w:i/>
              </w:rPr>
              <w:t>DLInformationTransfer</w:t>
            </w:r>
            <w:r w:rsidRPr="00D70946">
              <w:t xml:space="preserve"> message and a</w:t>
            </w:r>
            <w:r w:rsidR="007855D4" w:rsidRPr="00D70946">
              <w:t>n</w:t>
            </w:r>
            <w:r w:rsidRPr="00D70946">
              <w:t xml:space="preserve"> AUTHENTICATION REQUEST message.</w:t>
            </w:r>
          </w:p>
        </w:tc>
        <w:tc>
          <w:tcPr>
            <w:tcW w:w="708" w:type="dxa"/>
            <w:tcBorders>
              <w:top w:val="single" w:sz="4" w:space="0" w:color="auto"/>
              <w:left w:val="single" w:sz="4" w:space="0" w:color="auto"/>
              <w:bottom w:val="single" w:sz="4" w:space="0" w:color="auto"/>
              <w:right w:val="single" w:sz="4" w:space="0" w:color="auto"/>
            </w:tcBorders>
          </w:tcPr>
          <w:p w14:paraId="769653A1" w14:textId="77777777" w:rsidR="00D65CD6" w:rsidRPr="00D70946" w:rsidRDefault="00D65CD6"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00132E85" w14:textId="77777777" w:rsidR="00D65CD6" w:rsidRPr="00D70946" w:rsidRDefault="00D65CD6" w:rsidP="009D4432">
            <w:pPr>
              <w:pStyle w:val="TAL"/>
            </w:pPr>
            <w:r w:rsidRPr="00D70946">
              <w:t>AUTHENTICATION REQUEST</w:t>
            </w:r>
          </w:p>
        </w:tc>
        <w:tc>
          <w:tcPr>
            <w:tcW w:w="567" w:type="dxa"/>
            <w:tcBorders>
              <w:top w:val="single" w:sz="4" w:space="0" w:color="auto"/>
              <w:left w:val="single" w:sz="4" w:space="0" w:color="auto"/>
              <w:bottom w:val="single" w:sz="4" w:space="0" w:color="auto"/>
              <w:right w:val="single" w:sz="4" w:space="0" w:color="auto"/>
            </w:tcBorders>
          </w:tcPr>
          <w:p w14:paraId="7AEC4E7F" w14:textId="77777777" w:rsidR="00D65CD6" w:rsidRPr="00D70946" w:rsidRDefault="00D65CD6"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68C6874" w14:textId="77777777" w:rsidR="00D65CD6" w:rsidRPr="00D70946" w:rsidRDefault="00D65CD6" w:rsidP="009D4432">
            <w:pPr>
              <w:pStyle w:val="TAC"/>
            </w:pPr>
            <w:r w:rsidRPr="00D70946">
              <w:t>-</w:t>
            </w:r>
          </w:p>
        </w:tc>
      </w:tr>
      <w:tr w:rsidR="00D65CD6" w:rsidRPr="00D70946" w14:paraId="6D6BF9C5" w14:textId="77777777" w:rsidTr="00381566">
        <w:tc>
          <w:tcPr>
            <w:tcW w:w="533" w:type="dxa"/>
            <w:tcBorders>
              <w:top w:val="single" w:sz="4" w:space="0" w:color="auto"/>
              <w:left w:val="single" w:sz="4" w:space="0" w:color="auto"/>
              <w:bottom w:val="single" w:sz="4" w:space="0" w:color="auto"/>
              <w:right w:val="single" w:sz="4" w:space="0" w:color="auto"/>
            </w:tcBorders>
          </w:tcPr>
          <w:p w14:paraId="2ACC99A1" w14:textId="77777777" w:rsidR="00D65CD6" w:rsidRPr="00D70946" w:rsidRDefault="00D65CD6" w:rsidP="009D4432">
            <w:pPr>
              <w:pStyle w:val="TAC"/>
            </w:pPr>
            <w:r w:rsidRPr="00D70946">
              <w:t>6</w:t>
            </w:r>
          </w:p>
        </w:tc>
        <w:tc>
          <w:tcPr>
            <w:tcW w:w="3967" w:type="dxa"/>
            <w:tcBorders>
              <w:top w:val="single" w:sz="4" w:space="0" w:color="auto"/>
              <w:left w:val="single" w:sz="4" w:space="0" w:color="auto"/>
              <w:bottom w:val="single" w:sz="4" w:space="0" w:color="auto"/>
              <w:right w:val="single" w:sz="4" w:space="0" w:color="auto"/>
            </w:tcBorders>
          </w:tcPr>
          <w:p w14:paraId="062E728F" w14:textId="0871AF36" w:rsidR="00D65CD6" w:rsidRPr="00D70946" w:rsidRDefault="00D65CD6" w:rsidP="009D4432">
            <w:pPr>
              <w:pStyle w:val="TAL"/>
            </w:pPr>
            <w:r w:rsidRPr="00D70946">
              <w:t xml:space="preserve">The UE transmits an </w:t>
            </w:r>
            <w:r w:rsidRPr="00D70946">
              <w:rPr>
                <w:i/>
              </w:rPr>
              <w:t>ULInformationTransfer</w:t>
            </w:r>
            <w:r w:rsidRPr="00D70946">
              <w:t xml:space="preserve"> message and a</w:t>
            </w:r>
            <w:r w:rsidR="007855D4" w:rsidRPr="00D70946">
              <w:t>n</w:t>
            </w:r>
            <w:r w:rsidRPr="00D70946">
              <w:t xml:space="preserve"> AUTHENTICATION RESPONSE message.</w:t>
            </w:r>
          </w:p>
        </w:tc>
        <w:tc>
          <w:tcPr>
            <w:tcW w:w="708" w:type="dxa"/>
            <w:tcBorders>
              <w:top w:val="single" w:sz="4" w:space="0" w:color="auto"/>
              <w:left w:val="single" w:sz="4" w:space="0" w:color="auto"/>
              <w:bottom w:val="single" w:sz="4" w:space="0" w:color="auto"/>
              <w:right w:val="single" w:sz="4" w:space="0" w:color="auto"/>
            </w:tcBorders>
          </w:tcPr>
          <w:p w14:paraId="3EED8CD9" w14:textId="77777777" w:rsidR="00D65CD6" w:rsidRPr="00D70946" w:rsidRDefault="00D65CD6"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3A4143D0" w14:textId="77777777" w:rsidR="00D65CD6" w:rsidRPr="00D70946" w:rsidRDefault="00D65CD6" w:rsidP="009D4432">
            <w:pPr>
              <w:pStyle w:val="TAL"/>
            </w:pPr>
            <w:r w:rsidRPr="00D70946">
              <w:t>AUTHENTICATION RESPONSE</w:t>
            </w:r>
          </w:p>
        </w:tc>
        <w:tc>
          <w:tcPr>
            <w:tcW w:w="567" w:type="dxa"/>
            <w:tcBorders>
              <w:top w:val="single" w:sz="4" w:space="0" w:color="auto"/>
              <w:left w:val="single" w:sz="4" w:space="0" w:color="auto"/>
              <w:bottom w:val="single" w:sz="4" w:space="0" w:color="auto"/>
              <w:right w:val="single" w:sz="4" w:space="0" w:color="auto"/>
            </w:tcBorders>
          </w:tcPr>
          <w:p w14:paraId="74D35A60" w14:textId="77777777" w:rsidR="00D65CD6" w:rsidRPr="00D70946" w:rsidRDefault="00D65CD6"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B3F1094" w14:textId="77777777" w:rsidR="00D65CD6" w:rsidRPr="00D70946" w:rsidRDefault="00D65CD6" w:rsidP="009D4432">
            <w:pPr>
              <w:pStyle w:val="TAC"/>
            </w:pPr>
            <w:r w:rsidRPr="00D70946">
              <w:t>-</w:t>
            </w:r>
          </w:p>
        </w:tc>
      </w:tr>
      <w:tr w:rsidR="00D65CD6" w:rsidRPr="00D70946" w14:paraId="34F08655" w14:textId="77777777" w:rsidTr="00381566">
        <w:tc>
          <w:tcPr>
            <w:tcW w:w="533" w:type="dxa"/>
            <w:tcBorders>
              <w:top w:val="single" w:sz="4" w:space="0" w:color="auto"/>
              <w:left w:val="single" w:sz="4" w:space="0" w:color="auto"/>
              <w:bottom w:val="single" w:sz="4" w:space="0" w:color="auto"/>
              <w:right w:val="single" w:sz="4" w:space="0" w:color="auto"/>
            </w:tcBorders>
          </w:tcPr>
          <w:p w14:paraId="6259EC15" w14:textId="77777777" w:rsidR="00D65CD6" w:rsidRPr="00D70946" w:rsidRDefault="00D65CD6" w:rsidP="009D4432">
            <w:pPr>
              <w:pStyle w:val="TAC"/>
            </w:pPr>
            <w:r w:rsidRPr="00D70946">
              <w:t>7</w:t>
            </w:r>
          </w:p>
        </w:tc>
        <w:tc>
          <w:tcPr>
            <w:tcW w:w="3967" w:type="dxa"/>
            <w:tcBorders>
              <w:top w:val="single" w:sz="4" w:space="0" w:color="auto"/>
              <w:left w:val="single" w:sz="4" w:space="0" w:color="auto"/>
              <w:bottom w:val="single" w:sz="4" w:space="0" w:color="auto"/>
              <w:right w:val="single" w:sz="4" w:space="0" w:color="auto"/>
            </w:tcBorders>
          </w:tcPr>
          <w:p w14:paraId="2EC2C2AA" w14:textId="77777777" w:rsidR="00D65CD6" w:rsidRPr="00D70946" w:rsidRDefault="00D65CD6" w:rsidP="009D4432">
            <w:pPr>
              <w:pStyle w:val="TAL"/>
            </w:pPr>
            <w:r w:rsidRPr="00D70946">
              <w:t xml:space="preserve">The SS transmits a </w:t>
            </w:r>
            <w:r w:rsidRPr="00D70946">
              <w:rPr>
                <w:i/>
              </w:rPr>
              <w:t>DLInformationTransfer</w:t>
            </w:r>
            <w:r w:rsidRPr="00D70946">
              <w:t xml:space="preserve"> message and a SECURITY MODE COMMAND message.</w:t>
            </w:r>
          </w:p>
        </w:tc>
        <w:tc>
          <w:tcPr>
            <w:tcW w:w="708" w:type="dxa"/>
            <w:tcBorders>
              <w:top w:val="single" w:sz="4" w:space="0" w:color="auto"/>
              <w:left w:val="single" w:sz="4" w:space="0" w:color="auto"/>
              <w:bottom w:val="single" w:sz="4" w:space="0" w:color="auto"/>
              <w:right w:val="single" w:sz="4" w:space="0" w:color="auto"/>
            </w:tcBorders>
          </w:tcPr>
          <w:p w14:paraId="00B2AFDB" w14:textId="77777777" w:rsidR="00D65CD6" w:rsidRPr="00D70946" w:rsidRDefault="00D65CD6"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62110B98" w14:textId="77777777" w:rsidR="00D65CD6" w:rsidRPr="00D70946" w:rsidRDefault="00D65CD6" w:rsidP="009D4432">
            <w:pPr>
              <w:pStyle w:val="TAL"/>
            </w:pPr>
            <w:r w:rsidRPr="00D70946">
              <w:t>SECURITY MODE COMMAND</w:t>
            </w:r>
          </w:p>
        </w:tc>
        <w:tc>
          <w:tcPr>
            <w:tcW w:w="567" w:type="dxa"/>
            <w:tcBorders>
              <w:top w:val="single" w:sz="4" w:space="0" w:color="auto"/>
              <w:left w:val="single" w:sz="4" w:space="0" w:color="auto"/>
              <w:bottom w:val="single" w:sz="4" w:space="0" w:color="auto"/>
              <w:right w:val="single" w:sz="4" w:space="0" w:color="auto"/>
            </w:tcBorders>
          </w:tcPr>
          <w:p w14:paraId="42F6B869" w14:textId="77777777" w:rsidR="00D65CD6" w:rsidRPr="00D70946" w:rsidRDefault="00D65CD6" w:rsidP="009D4432">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0D728F" w14:textId="77777777" w:rsidR="00D65CD6" w:rsidRPr="00D70946" w:rsidRDefault="00D65CD6" w:rsidP="009D4432">
            <w:pPr>
              <w:pStyle w:val="TAC"/>
            </w:pPr>
          </w:p>
        </w:tc>
      </w:tr>
      <w:tr w:rsidR="00D65CD6" w:rsidRPr="00D70946" w14:paraId="164EBB78" w14:textId="77777777" w:rsidTr="00381566">
        <w:tc>
          <w:tcPr>
            <w:tcW w:w="533" w:type="dxa"/>
            <w:tcBorders>
              <w:top w:val="single" w:sz="4" w:space="0" w:color="auto"/>
              <w:left w:val="single" w:sz="4" w:space="0" w:color="auto"/>
              <w:bottom w:val="single" w:sz="4" w:space="0" w:color="auto"/>
              <w:right w:val="single" w:sz="4" w:space="0" w:color="auto"/>
            </w:tcBorders>
          </w:tcPr>
          <w:p w14:paraId="0A5E2F11" w14:textId="77777777" w:rsidR="00D65CD6" w:rsidRPr="00D70946" w:rsidRDefault="00D65CD6" w:rsidP="009D4432">
            <w:pPr>
              <w:pStyle w:val="TAC"/>
              <w:rPr>
                <w:lang w:eastAsia="zh-CN"/>
              </w:rPr>
            </w:pPr>
            <w:r w:rsidRPr="00D70946">
              <w:rPr>
                <w:lang w:eastAsia="zh-CN"/>
              </w:rPr>
              <w:t>8</w:t>
            </w:r>
          </w:p>
        </w:tc>
        <w:tc>
          <w:tcPr>
            <w:tcW w:w="3967" w:type="dxa"/>
            <w:tcBorders>
              <w:top w:val="single" w:sz="4" w:space="0" w:color="auto"/>
              <w:left w:val="single" w:sz="4" w:space="0" w:color="auto"/>
              <w:bottom w:val="single" w:sz="4" w:space="0" w:color="auto"/>
              <w:right w:val="single" w:sz="4" w:space="0" w:color="auto"/>
            </w:tcBorders>
          </w:tcPr>
          <w:p w14:paraId="5A405DE4" w14:textId="77777777" w:rsidR="00D65CD6" w:rsidRPr="00D70946" w:rsidRDefault="00D65CD6" w:rsidP="009D4432">
            <w:pPr>
              <w:pStyle w:val="TAL"/>
            </w:pPr>
            <w:r w:rsidRPr="00D70946">
              <w:t xml:space="preserve">The UE transmits an </w:t>
            </w:r>
            <w:r w:rsidRPr="00D70946">
              <w:rPr>
                <w:i/>
              </w:rPr>
              <w:t>ULInformationTransfer</w:t>
            </w:r>
            <w:r w:rsidRPr="00D70946">
              <w:t xml:space="preserve"> message and a SECURITY MODE COMPLETE message.</w:t>
            </w:r>
          </w:p>
        </w:tc>
        <w:tc>
          <w:tcPr>
            <w:tcW w:w="708" w:type="dxa"/>
            <w:tcBorders>
              <w:top w:val="single" w:sz="4" w:space="0" w:color="auto"/>
              <w:left w:val="single" w:sz="4" w:space="0" w:color="auto"/>
              <w:bottom w:val="single" w:sz="4" w:space="0" w:color="auto"/>
              <w:right w:val="single" w:sz="4" w:space="0" w:color="auto"/>
            </w:tcBorders>
          </w:tcPr>
          <w:p w14:paraId="725ECEF0" w14:textId="77777777" w:rsidR="00D65CD6" w:rsidRPr="00D70946" w:rsidRDefault="00D65CD6"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3A35C898" w14:textId="77777777" w:rsidR="00D65CD6" w:rsidRPr="00D70946" w:rsidRDefault="00D65CD6" w:rsidP="009D4432">
            <w:pPr>
              <w:pStyle w:val="TAL"/>
            </w:pPr>
            <w:r w:rsidRPr="00D70946">
              <w:t>SECURITY MODE COMPLETE</w:t>
            </w:r>
          </w:p>
        </w:tc>
        <w:tc>
          <w:tcPr>
            <w:tcW w:w="567" w:type="dxa"/>
            <w:tcBorders>
              <w:top w:val="single" w:sz="4" w:space="0" w:color="auto"/>
              <w:left w:val="single" w:sz="4" w:space="0" w:color="auto"/>
              <w:bottom w:val="single" w:sz="4" w:space="0" w:color="auto"/>
              <w:right w:val="single" w:sz="4" w:space="0" w:color="auto"/>
            </w:tcBorders>
          </w:tcPr>
          <w:p w14:paraId="3C5D4F5A" w14:textId="77777777" w:rsidR="00D65CD6" w:rsidRPr="00D70946" w:rsidRDefault="00D65CD6" w:rsidP="009D4432">
            <w:pPr>
              <w:pStyle w:val="TAC"/>
              <w:rPr>
                <w:lang w:eastAsia="zh-CN"/>
              </w:rPr>
            </w:pPr>
            <w:r w:rsidRPr="00D70946">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62BA0B42" w14:textId="77777777" w:rsidR="00D65CD6" w:rsidRPr="00D70946" w:rsidRDefault="00D65CD6" w:rsidP="009D4432">
            <w:pPr>
              <w:pStyle w:val="TAC"/>
            </w:pPr>
            <w:r w:rsidRPr="00D70946">
              <w:t>P</w:t>
            </w:r>
          </w:p>
        </w:tc>
      </w:tr>
      <w:tr w:rsidR="00D65CD6" w:rsidRPr="00D70946" w14:paraId="03566AD4" w14:textId="77777777" w:rsidTr="00381566">
        <w:tc>
          <w:tcPr>
            <w:tcW w:w="533" w:type="dxa"/>
            <w:tcBorders>
              <w:top w:val="single" w:sz="4" w:space="0" w:color="auto"/>
              <w:left w:val="single" w:sz="4" w:space="0" w:color="auto"/>
              <w:bottom w:val="single" w:sz="4" w:space="0" w:color="auto"/>
              <w:right w:val="single" w:sz="4" w:space="0" w:color="auto"/>
            </w:tcBorders>
          </w:tcPr>
          <w:p w14:paraId="657AB1EC" w14:textId="77777777" w:rsidR="00D65CD6" w:rsidRPr="00D70946" w:rsidRDefault="00D65CD6" w:rsidP="009D4432">
            <w:pPr>
              <w:pStyle w:val="TAC"/>
              <w:rPr>
                <w:lang w:eastAsia="zh-CN"/>
              </w:rPr>
            </w:pPr>
            <w:r w:rsidRPr="00D70946">
              <w:rPr>
                <w:lang w:eastAsia="zh-CN"/>
              </w:rPr>
              <w:t>9-11</w:t>
            </w:r>
          </w:p>
        </w:tc>
        <w:tc>
          <w:tcPr>
            <w:tcW w:w="3967" w:type="dxa"/>
            <w:tcBorders>
              <w:top w:val="single" w:sz="4" w:space="0" w:color="auto"/>
              <w:left w:val="single" w:sz="4" w:space="0" w:color="auto"/>
              <w:bottom w:val="single" w:sz="4" w:space="0" w:color="auto"/>
              <w:right w:val="single" w:sz="4" w:space="0" w:color="auto"/>
            </w:tcBorders>
          </w:tcPr>
          <w:p w14:paraId="2F08A7F1" w14:textId="77777777" w:rsidR="00D65CD6" w:rsidRPr="00D70946" w:rsidRDefault="00D65CD6" w:rsidP="009D4432">
            <w:pPr>
              <w:pStyle w:val="TAL"/>
            </w:pPr>
            <w:r w:rsidRPr="00D70946">
              <w:t xml:space="preserve">Steps </w:t>
            </w:r>
            <w:r w:rsidRPr="00D70946">
              <w:rPr>
                <w:lang w:eastAsia="zh-CN"/>
              </w:rPr>
              <w:t>8-10</w:t>
            </w:r>
            <w:r w:rsidRPr="00D70946">
              <w:t xml:space="preserve"> of the generic procedure for UE registration specified in TS 3</w:t>
            </w:r>
            <w:r w:rsidRPr="00D70946">
              <w:rPr>
                <w:lang w:eastAsia="zh-CN"/>
              </w:rPr>
              <w:t>8</w:t>
            </w:r>
            <w:r w:rsidRPr="00D70946">
              <w:t>.508</w:t>
            </w:r>
            <w:r w:rsidRPr="00D70946">
              <w:rPr>
                <w:lang w:eastAsia="zh-CN"/>
              </w:rPr>
              <w:t>-1 [4]</w:t>
            </w:r>
            <w:r w:rsidRPr="00D70946">
              <w:t xml:space="preserve"> </w:t>
            </w:r>
            <w:r w:rsidRPr="00D70946">
              <w:rPr>
                <w:lang w:eastAsia="zh-CN"/>
              </w:rPr>
              <w:t>table 4.5.2.2-3</w:t>
            </w:r>
            <w:r w:rsidRPr="00D70946">
              <w:t xml:space="preserve"> are performed.</w:t>
            </w:r>
          </w:p>
        </w:tc>
        <w:tc>
          <w:tcPr>
            <w:tcW w:w="708" w:type="dxa"/>
            <w:tcBorders>
              <w:top w:val="single" w:sz="4" w:space="0" w:color="auto"/>
              <w:left w:val="single" w:sz="4" w:space="0" w:color="auto"/>
              <w:bottom w:val="single" w:sz="4" w:space="0" w:color="auto"/>
              <w:right w:val="single" w:sz="4" w:space="0" w:color="auto"/>
            </w:tcBorders>
          </w:tcPr>
          <w:p w14:paraId="7A1F9007" w14:textId="77777777" w:rsidR="00D65CD6" w:rsidRPr="00D70946" w:rsidRDefault="00D65CD6"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27E567B0" w14:textId="77777777" w:rsidR="00D65CD6" w:rsidRPr="00D70946" w:rsidRDefault="00D65CD6"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26C78A41" w14:textId="77777777" w:rsidR="00D65CD6" w:rsidRPr="00D70946" w:rsidRDefault="00D65CD6"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00FA5BF" w14:textId="77777777" w:rsidR="00D65CD6" w:rsidRPr="00D70946" w:rsidRDefault="00D65CD6" w:rsidP="009D4432">
            <w:pPr>
              <w:pStyle w:val="TAC"/>
            </w:pPr>
            <w:r w:rsidRPr="00D70946">
              <w:t>-</w:t>
            </w:r>
          </w:p>
        </w:tc>
      </w:tr>
    </w:tbl>
    <w:p w14:paraId="254D03B6" w14:textId="77777777" w:rsidR="00D65CD6" w:rsidRPr="00D70946" w:rsidRDefault="00D65CD6" w:rsidP="009D4432">
      <w:pPr>
        <w:rPr>
          <w:lang w:eastAsia="zh-CN"/>
        </w:rPr>
      </w:pPr>
    </w:p>
    <w:p w14:paraId="1694158B" w14:textId="77777777" w:rsidR="00D65CD6" w:rsidRPr="00D70946" w:rsidRDefault="00D65CD6" w:rsidP="00D65CD6">
      <w:pPr>
        <w:pStyle w:val="H6"/>
        <w:rPr>
          <w:sz w:val="22"/>
          <w:szCs w:val="22"/>
          <w:lang w:eastAsia="zh-CN"/>
        </w:rPr>
      </w:pPr>
      <w:r w:rsidRPr="00D70946">
        <w:rPr>
          <w:sz w:val="22"/>
          <w:szCs w:val="22"/>
        </w:rPr>
        <w:t>9.2.2.2.3.3</w:t>
      </w:r>
      <w:r w:rsidRPr="00D70946">
        <w:rPr>
          <w:sz w:val="22"/>
          <w:szCs w:val="22"/>
        </w:rPr>
        <w:tab/>
        <w:t>Specific message contents</w:t>
      </w:r>
    </w:p>
    <w:p w14:paraId="6CF7C7EE" w14:textId="77777777" w:rsidR="007855D4" w:rsidRPr="00D70946" w:rsidRDefault="007855D4" w:rsidP="009D4432">
      <w:pPr>
        <w:pStyle w:val="TH"/>
      </w:pPr>
      <w:r w:rsidRPr="00D70946">
        <w:t>Table 9.2.2.</w:t>
      </w:r>
      <w:r w:rsidRPr="00D70946">
        <w:rPr>
          <w:lang w:eastAsia="zh-CN"/>
        </w:rPr>
        <w:t>2</w:t>
      </w:r>
      <w:r w:rsidRPr="00D70946">
        <w:t xml:space="preserve">.3.3-0: REGISTRATION REJECT (Step </w:t>
      </w:r>
      <w:r w:rsidRPr="00D70946">
        <w:rPr>
          <w:lang w:eastAsia="zh-CN"/>
        </w:rPr>
        <w:t>1F</w:t>
      </w:r>
      <w:r w:rsidRPr="00D70946">
        <w:t>, Table 9.2.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7855D4" w:rsidRPr="00D70946" w14:paraId="27B1ED19" w14:textId="77777777" w:rsidTr="00920C12">
        <w:tc>
          <w:tcPr>
            <w:tcW w:w="9603" w:type="dxa"/>
            <w:gridSpan w:val="4"/>
            <w:tcBorders>
              <w:top w:val="single" w:sz="4" w:space="0" w:color="auto"/>
              <w:left w:val="single" w:sz="4" w:space="0" w:color="auto"/>
              <w:bottom w:val="single" w:sz="4" w:space="0" w:color="auto"/>
              <w:right w:val="single" w:sz="4" w:space="0" w:color="auto"/>
            </w:tcBorders>
            <w:hideMark/>
          </w:tcPr>
          <w:p w14:paraId="78BDE2C7" w14:textId="77777777" w:rsidR="007855D4" w:rsidRPr="00D70946" w:rsidRDefault="007855D4" w:rsidP="009D4432">
            <w:pPr>
              <w:pStyle w:val="TAL"/>
              <w:rPr>
                <w:lang w:eastAsia="zh-CN"/>
              </w:rPr>
            </w:pPr>
            <w:r w:rsidRPr="00D70946">
              <w:t>Derivation path: TS 38.508</w:t>
            </w:r>
            <w:r w:rsidRPr="00D70946">
              <w:rPr>
                <w:lang w:eastAsia="zh-CN"/>
              </w:rPr>
              <w:t>-1</w:t>
            </w:r>
            <w:r w:rsidRPr="00D70946">
              <w:t xml:space="preserve"> </w:t>
            </w:r>
            <w:r w:rsidRPr="00D70946">
              <w:rPr>
                <w:lang w:eastAsia="zh-CN"/>
              </w:rPr>
              <w:t>[4],</w:t>
            </w:r>
            <w:r w:rsidRPr="00D70946">
              <w:t>table 4.7.</w:t>
            </w:r>
            <w:r w:rsidRPr="00D70946">
              <w:rPr>
                <w:lang w:eastAsia="zh-CN"/>
              </w:rPr>
              <w:t>1</w:t>
            </w:r>
            <w:r w:rsidRPr="00D70946">
              <w:t>-</w:t>
            </w:r>
            <w:r w:rsidRPr="00D70946">
              <w:rPr>
                <w:lang w:eastAsia="zh-CN"/>
              </w:rPr>
              <w:t>9</w:t>
            </w:r>
          </w:p>
        </w:tc>
      </w:tr>
      <w:tr w:rsidR="007855D4" w:rsidRPr="00D70946" w14:paraId="6A72ECFA" w14:textId="77777777" w:rsidTr="00920C12">
        <w:tc>
          <w:tcPr>
            <w:tcW w:w="4518" w:type="dxa"/>
            <w:tcBorders>
              <w:top w:val="single" w:sz="4" w:space="0" w:color="auto"/>
              <w:left w:val="single" w:sz="4" w:space="0" w:color="auto"/>
              <w:bottom w:val="single" w:sz="4" w:space="0" w:color="auto"/>
              <w:right w:val="single" w:sz="4" w:space="0" w:color="auto"/>
            </w:tcBorders>
            <w:hideMark/>
          </w:tcPr>
          <w:p w14:paraId="6FE194D9" w14:textId="77777777" w:rsidR="007855D4" w:rsidRPr="00D70946" w:rsidRDefault="007855D4" w:rsidP="009D4432">
            <w:pPr>
              <w:pStyle w:val="TAH"/>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C182E96" w14:textId="77777777" w:rsidR="007855D4" w:rsidRPr="00D70946" w:rsidRDefault="007855D4"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06BFFDBF" w14:textId="77777777" w:rsidR="007855D4" w:rsidRPr="00D70946" w:rsidRDefault="007855D4"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0E764648" w14:textId="77777777" w:rsidR="007855D4" w:rsidRPr="00D70946" w:rsidRDefault="007855D4" w:rsidP="009D4432">
            <w:pPr>
              <w:pStyle w:val="TAH"/>
            </w:pPr>
            <w:r w:rsidRPr="00D70946">
              <w:t>Condition</w:t>
            </w:r>
          </w:p>
        </w:tc>
      </w:tr>
      <w:tr w:rsidR="007855D4" w:rsidRPr="00D70946" w14:paraId="301D860A" w14:textId="77777777" w:rsidTr="00920C12">
        <w:tc>
          <w:tcPr>
            <w:tcW w:w="4518" w:type="dxa"/>
            <w:tcBorders>
              <w:top w:val="single" w:sz="4" w:space="0" w:color="auto"/>
              <w:left w:val="single" w:sz="4" w:space="0" w:color="auto"/>
              <w:bottom w:val="single" w:sz="4" w:space="0" w:color="auto"/>
              <w:right w:val="single" w:sz="4" w:space="0" w:color="auto"/>
            </w:tcBorders>
            <w:hideMark/>
          </w:tcPr>
          <w:p w14:paraId="55FA3532" w14:textId="77777777" w:rsidR="007855D4" w:rsidRPr="00D70946" w:rsidRDefault="007855D4" w:rsidP="009D4432">
            <w:pPr>
              <w:pStyle w:val="TAL"/>
            </w:pPr>
            <w:r w:rsidRPr="00D70946">
              <w:t>5GMM cause</w:t>
            </w:r>
          </w:p>
        </w:tc>
        <w:tc>
          <w:tcPr>
            <w:tcW w:w="2260" w:type="dxa"/>
            <w:tcBorders>
              <w:top w:val="single" w:sz="4" w:space="0" w:color="auto"/>
              <w:left w:val="single" w:sz="4" w:space="0" w:color="auto"/>
              <w:bottom w:val="single" w:sz="4" w:space="0" w:color="auto"/>
              <w:right w:val="single" w:sz="4" w:space="0" w:color="auto"/>
            </w:tcBorders>
            <w:hideMark/>
          </w:tcPr>
          <w:p w14:paraId="7AD79B19" w14:textId="77777777" w:rsidR="007855D4" w:rsidRPr="00D70946" w:rsidRDefault="007855D4" w:rsidP="009D4432">
            <w:pPr>
              <w:pStyle w:val="TAL"/>
            </w:pPr>
            <w:r w:rsidRPr="00D70946">
              <w:t>‘00000110’B</w:t>
            </w:r>
          </w:p>
        </w:tc>
        <w:tc>
          <w:tcPr>
            <w:tcW w:w="1695" w:type="dxa"/>
            <w:tcBorders>
              <w:top w:val="single" w:sz="4" w:space="0" w:color="auto"/>
              <w:left w:val="single" w:sz="4" w:space="0" w:color="auto"/>
              <w:bottom w:val="single" w:sz="4" w:space="0" w:color="auto"/>
              <w:right w:val="single" w:sz="4" w:space="0" w:color="auto"/>
            </w:tcBorders>
            <w:hideMark/>
          </w:tcPr>
          <w:p w14:paraId="3C66096A" w14:textId="77777777" w:rsidR="007855D4" w:rsidRPr="00D70946" w:rsidRDefault="007855D4" w:rsidP="009D4432">
            <w:pPr>
              <w:pStyle w:val="TAL"/>
            </w:pPr>
            <w:r w:rsidRPr="00D70946">
              <w:t>Illegal ME</w:t>
            </w:r>
          </w:p>
        </w:tc>
        <w:tc>
          <w:tcPr>
            <w:tcW w:w="1130" w:type="dxa"/>
            <w:tcBorders>
              <w:top w:val="single" w:sz="4" w:space="0" w:color="auto"/>
              <w:left w:val="single" w:sz="4" w:space="0" w:color="auto"/>
              <w:bottom w:val="single" w:sz="4" w:space="0" w:color="auto"/>
              <w:right w:val="single" w:sz="4" w:space="0" w:color="auto"/>
            </w:tcBorders>
          </w:tcPr>
          <w:p w14:paraId="318400C0" w14:textId="77777777" w:rsidR="007855D4" w:rsidRPr="00D70946" w:rsidRDefault="007855D4" w:rsidP="009D4432">
            <w:pPr>
              <w:pStyle w:val="TAL"/>
            </w:pPr>
          </w:p>
        </w:tc>
      </w:tr>
    </w:tbl>
    <w:p w14:paraId="77AC01A0" w14:textId="77777777" w:rsidR="007855D4" w:rsidRPr="00D70946" w:rsidRDefault="007855D4" w:rsidP="009D4432">
      <w:pPr>
        <w:rPr>
          <w:lang w:eastAsia="zh-CN"/>
        </w:rPr>
      </w:pPr>
    </w:p>
    <w:p w14:paraId="4A0B205B" w14:textId="77777777" w:rsidR="00D65CD6" w:rsidRPr="00D70946" w:rsidRDefault="00D65CD6" w:rsidP="009D4432">
      <w:pPr>
        <w:pStyle w:val="TH"/>
      </w:pPr>
      <w:r w:rsidRPr="00D70946">
        <w:lastRenderedPageBreak/>
        <w:t xml:space="preserve">Table 9.2.2.2.3.3-1: REGISTRATION REQUEST (Step </w:t>
      </w:r>
      <w:r w:rsidRPr="00D70946">
        <w:rPr>
          <w:lang w:eastAsia="zh-CN"/>
        </w:rPr>
        <w:t>4</w:t>
      </w:r>
      <w:r w:rsidRPr="00D70946">
        <w:t>, Table 9.2.2.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70946" w14:paraId="1AFCFBF4" w14:textId="77777777" w:rsidTr="00381566">
        <w:tc>
          <w:tcPr>
            <w:tcW w:w="9603" w:type="dxa"/>
            <w:gridSpan w:val="4"/>
            <w:shd w:val="clear" w:color="auto" w:fill="auto"/>
          </w:tcPr>
          <w:p w14:paraId="27E51901" w14:textId="77777777" w:rsidR="00D65CD6" w:rsidRPr="00D70946" w:rsidRDefault="0029409F" w:rsidP="009D4432">
            <w:pPr>
              <w:pStyle w:val="TAL"/>
              <w:rPr>
                <w:lang w:eastAsia="zh-CN"/>
              </w:rPr>
            </w:pPr>
            <w:r w:rsidRPr="00D70946">
              <w:t>Derivation path: TS 38</w:t>
            </w:r>
            <w:r w:rsidR="00D65CD6" w:rsidRPr="00D70946">
              <w:t>.508</w:t>
            </w:r>
            <w:r w:rsidR="00D65CD6" w:rsidRPr="00D70946">
              <w:rPr>
                <w:lang w:eastAsia="zh-CN"/>
              </w:rPr>
              <w:t>-1</w:t>
            </w:r>
            <w:r w:rsidR="00D65CD6" w:rsidRPr="00D70946">
              <w:t xml:space="preserve"> </w:t>
            </w:r>
            <w:r w:rsidR="00D65CD6" w:rsidRPr="00D70946">
              <w:rPr>
                <w:lang w:eastAsia="zh-CN"/>
              </w:rPr>
              <w:t>[4],</w:t>
            </w:r>
            <w:r w:rsidR="00D65CD6" w:rsidRPr="00D70946">
              <w:t>table 4.7.1-6 using condition NON_CLEARTEXT_IE</w:t>
            </w:r>
          </w:p>
        </w:tc>
      </w:tr>
      <w:tr w:rsidR="00D65CD6" w:rsidRPr="00D70946" w14:paraId="03F4B2AE" w14:textId="77777777" w:rsidTr="00381566">
        <w:tc>
          <w:tcPr>
            <w:tcW w:w="4518" w:type="dxa"/>
            <w:shd w:val="clear" w:color="auto" w:fill="auto"/>
          </w:tcPr>
          <w:p w14:paraId="765A8924" w14:textId="77777777" w:rsidR="00D65CD6" w:rsidRPr="00D70946" w:rsidRDefault="00D65CD6" w:rsidP="009D4432">
            <w:pPr>
              <w:pStyle w:val="TAH"/>
            </w:pPr>
            <w:r w:rsidRPr="00D70946">
              <w:t>Information Element</w:t>
            </w:r>
          </w:p>
        </w:tc>
        <w:tc>
          <w:tcPr>
            <w:tcW w:w="2260" w:type="dxa"/>
            <w:shd w:val="clear" w:color="auto" w:fill="auto"/>
          </w:tcPr>
          <w:p w14:paraId="0A4C318D" w14:textId="77777777" w:rsidR="00D65CD6" w:rsidRPr="00D70946" w:rsidRDefault="00D65CD6" w:rsidP="009D4432">
            <w:pPr>
              <w:pStyle w:val="TAH"/>
            </w:pPr>
            <w:r w:rsidRPr="00D70946">
              <w:t>Value/Remark</w:t>
            </w:r>
          </w:p>
        </w:tc>
        <w:tc>
          <w:tcPr>
            <w:tcW w:w="1695" w:type="dxa"/>
            <w:shd w:val="clear" w:color="auto" w:fill="auto"/>
          </w:tcPr>
          <w:p w14:paraId="2815B149" w14:textId="77777777" w:rsidR="00D65CD6" w:rsidRPr="00D70946" w:rsidRDefault="00D65CD6" w:rsidP="009D4432">
            <w:pPr>
              <w:pStyle w:val="TAH"/>
            </w:pPr>
            <w:r w:rsidRPr="00D70946">
              <w:t>Comment</w:t>
            </w:r>
          </w:p>
        </w:tc>
        <w:tc>
          <w:tcPr>
            <w:tcW w:w="1130" w:type="dxa"/>
            <w:shd w:val="clear" w:color="auto" w:fill="auto"/>
          </w:tcPr>
          <w:p w14:paraId="633F06CC" w14:textId="77777777" w:rsidR="00D65CD6" w:rsidRPr="00D70946" w:rsidRDefault="00D65CD6" w:rsidP="009D4432">
            <w:pPr>
              <w:pStyle w:val="TAH"/>
            </w:pPr>
            <w:r w:rsidRPr="00D70946">
              <w:t>Condition</w:t>
            </w:r>
          </w:p>
        </w:tc>
      </w:tr>
    </w:tbl>
    <w:p w14:paraId="5D776645" w14:textId="77777777" w:rsidR="00D65CD6" w:rsidRPr="00D70946" w:rsidRDefault="00D65CD6" w:rsidP="009D4432">
      <w:pPr>
        <w:rPr>
          <w:lang w:eastAsia="zh-CN"/>
        </w:rPr>
      </w:pPr>
    </w:p>
    <w:p w14:paraId="489B5396" w14:textId="77777777" w:rsidR="00D65CD6" w:rsidRPr="00D70946" w:rsidRDefault="00D65CD6" w:rsidP="009D4432">
      <w:pPr>
        <w:pStyle w:val="TH"/>
      </w:pPr>
      <w:r w:rsidRPr="00D70946">
        <w:t xml:space="preserve">Table 9.2.2.2.3.3-2: SECURITY MODE COMPLETE (Step </w:t>
      </w:r>
      <w:r w:rsidRPr="00D70946">
        <w:rPr>
          <w:lang w:eastAsia="zh-CN"/>
        </w:rPr>
        <w:t>8</w:t>
      </w:r>
      <w:r w:rsidRPr="00D70946">
        <w:t>, Table 9.2.2.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70946" w14:paraId="502C62DA" w14:textId="77777777" w:rsidTr="00381566">
        <w:tc>
          <w:tcPr>
            <w:tcW w:w="9603" w:type="dxa"/>
            <w:gridSpan w:val="4"/>
            <w:shd w:val="clear" w:color="auto" w:fill="auto"/>
          </w:tcPr>
          <w:p w14:paraId="09E27843" w14:textId="77777777" w:rsidR="00D65CD6" w:rsidRPr="00D70946" w:rsidRDefault="0029409F" w:rsidP="009D4432">
            <w:pPr>
              <w:pStyle w:val="TAL"/>
              <w:rPr>
                <w:lang w:eastAsia="zh-CN"/>
              </w:rPr>
            </w:pPr>
            <w:r w:rsidRPr="00D70946">
              <w:t>Derivation path: TS 38</w:t>
            </w:r>
            <w:r w:rsidR="00D65CD6" w:rsidRPr="00D70946">
              <w:t>.508</w:t>
            </w:r>
            <w:r w:rsidR="00D65CD6" w:rsidRPr="00D70946">
              <w:rPr>
                <w:lang w:eastAsia="zh-CN"/>
              </w:rPr>
              <w:t>-1</w:t>
            </w:r>
            <w:r w:rsidR="00D65CD6" w:rsidRPr="00D70946">
              <w:t xml:space="preserve"> </w:t>
            </w:r>
            <w:r w:rsidR="00D65CD6" w:rsidRPr="00D70946">
              <w:rPr>
                <w:lang w:eastAsia="zh-CN"/>
              </w:rPr>
              <w:t>[4],</w:t>
            </w:r>
            <w:r w:rsidR="00D65CD6" w:rsidRPr="00D70946">
              <w:t>table 4.7.</w:t>
            </w:r>
            <w:r w:rsidR="00D65CD6" w:rsidRPr="00D70946">
              <w:rPr>
                <w:lang w:eastAsia="zh-CN"/>
              </w:rPr>
              <w:t>1</w:t>
            </w:r>
            <w:r w:rsidR="00D65CD6" w:rsidRPr="00D70946">
              <w:t>-2</w:t>
            </w:r>
            <w:r w:rsidR="00D65CD6" w:rsidRPr="00D70946">
              <w:rPr>
                <w:lang w:eastAsia="zh-CN"/>
              </w:rPr>
              <w:t>6</w:t>
            </w:r>
          </w:p>
        </w:tc>
      </w:tr>
      <w:tr w:rsidR="00D65CD6" w:rsidRPr="00D70946" w14:paraId="3FFC5D37" w14:textId="77777777" w:rsidTr="00381566">
        <w:tc>
          <w:tcPr>
            <w:tcW w:w="4518" w:type="dxa"/>
            <w:shd w:val="clear" w:color="auto" w:fill="auto"/>
          </w:tcPr>
          <w:p w14:paraId="51D92E18" w14:textId="77777777" w:rsidR="00D65CD6" w:rsidRPr="00D70946" w:rsidRDefault="00D65CD6" w:rsidP="009D4432">
            <w:pPr>
              <w:pStyle w:val="TAH"/>
            </w:pPr>
            <w:r w:rsidRPr="00D70946">
              <w:t>Information Element</w:t>
            </w:r>
          </w:p>
        </w:tc>
        <w:tc>
          <w:tcPr>
            <w:tcW w:w="2260" w:type="dxa"/>
            <w:shd w:val="clear" w:color="auto" w:fill="auto"/>
          </w:tcPr>
          <w:p w14:paraId="13CA33F3" w14:textId="77777777" w:rsidR="00D65CD6" w:rsidRPr="00D70946" w:rsidRDefault="00D65CD6" w:rsidP="009D4432">
            <w:pPr>
              <w:pStyle w:val="TAH"/>
            </w:pPr>
            <w:r w:rsidRPr="00D70946">
              <w:t>Value/Remark</w:t>
            </w:r>
          </w:p>
        </w:tc>
        <w:tc>
          <w:tcPr>
            <w:tcW w:w="1695" w:type="dxa"/>
            <w:shd w:val="clear" w:color="auto" w:fill="auto"/>
          </w:tcPr>
          <w:p w14:paraId="4F37B3F7" w14:textId="77777777" w:rsidR="00D65CD6" w:rsidRPr="00D70946" w:rsidRDefault="00D65CD6" w:rsidP="009D4432">
            <w:pPr>
              <w:pStyle w:val="TAH"/>
            </w:pPr>
            <w:r w:rsidRPr="00D70946">
              <w:t>Comment</w:t>
            </w:r>
          </w:p>
        </w:tc>
        <w:tc>
          <w:tcPr>
            <w:tcW w:w="1130" w:type="dxa"/>
            <w:shd w:val="clear" w:color="auto" w:fill="auto"/>
          </w:tcPr>
          <w:p w14:paraId="26FFD789" w14:textId="77777777" w:rsidR="00D65CD6" w:rsidRPr="00D70946" w:rsidRDefault="00D65CD6" w:rsidP="009D4432">
            <w:pPr>
              <w:pStyle w:val="TAH"/>
            </w:pPr>
            <w:r w:rsidRPr="00D70946">
              <w:t>Condition</w:t>
            </w:r>
          </w:p>
        </w:tc>
      </w:tr>
      <w:tr w:rsidR="00D65CD6" w:rsidRPr="00D70946" w14:paraId="544676B4" w14:textId="77777777" w:rsidTr="00381566">
        <w:tc>
          <w:tcPr>
            <w:tcW w:w="4518" w:type="dxa"/>
            <w:shd w:val="clear" w:color="auto" w:fill="auto"/>
          </w:tcPr>
          <w:p w14:paraId="4F90D488" w14:textId="77777777" w:rsidR="00D65CD6" w:rsidRPr="00D70946" w:rsidRDefault="00D65CD6" w:rsidP="009D4432">
            <w:pPr>
              <w:pStyle w:val="TAL"/>
            </w:pPr>
            <w:r w:rsidRPr="00D70946">
              <w:rPr>
                <w:lang w:eastAsia="zh-CN"/>
              </w:rPr>
              <w:t>NAS message container</w:t>
            </w:r>
          </w:p>
        </w:tc>
        <w:tc>
          <w:tcPr>
            <w:tcW w:w="2260" w:type="dxa"/>
            <w:shd w:val="clear" w:color="auto" w:fill="auto"/>
          </w:tcPr>
          <w:p w14:paraId="02363F2D" w14:textId="77777777" w:rsidR="00D65CD6" w:rsidRPr="00D70946" w:rsidRDefault="00D65CD6" w:rsidP="009D4432">
            <w:pPr>
              <w:pStyle w:val="TAL"/>
            </w:pPr>
            <w:r w:rsidRPr="00D70946">
              <w:t>Contents of Table 9.2.2.2.3.3-3</w:t>
            </w:r>
          </w:p>
        </w:tc>
        <w:tc>
          <w:tcPr>
            <w:tcW w:w="1695" w:type="dxa"/>
            <w:shd w:val="clear" w:color="auto" w:fill="auto"/>
          </w:tcPr>
          <w:p w14:paraId="762245AF" w14:textId="77777777" w:rsidR="00D65CD6" w:rsidRPr="00D70946" w:rsidRDefault="00D65CD6" w:rsidP="009D4432">
            <w:pPr>
              <w:pStyle w:val="TAL"/>
            </w:pPr>
          </w:p>
        </w:tc>
        <w:tc>
          <w:tcPr>
            <w:tcW w:w="1130" w:type="dxa"/>
            <w:shd w:val="clear" w:color="auto" w:fill="auto"/>
          </w:tcPr>
          <w:p w14:paraId="1BD84E74" w14:textId="77777777" w:rsidR="00D65CD6" w:rsidRPr="00D70946" w:rsidRDefault="00D65CD6" w:rsidP="009D4432">
            <w:pPr>
              <w:pStyle w:val="TAL"/>
            </w:pPr>
          </w:p>
        </w:tc>
      </w:tr>
    </w:tbl>
    <w:p w14:paraId="2E44CAEE" w14:textId="77777777" w:rsidR="00D65CD6" w:rsidRPr="00D70946" w:rsidRDefault="00D65CD6" w:rsidP="009D4432">
      <w:pPr>
        <w:rPr>
          <w:lang w:eastAsia="zh-CN"/>
        </w:rPr>
      </w:pPr>
    </w:p>
    <w:p w14:paraId="2029E9C0" w14:textId="77777777" w:rsidR="00D65CD6" w:rsidRPr="00D70946" w:rsidRDefault="00D65CD6" w:rsidP="009D4432">
      <w:pPr>
        <w:pStyle w:val="TH"/>
      </w:pPr>
      <w:r w:rsidRPr="00D70946">
        <w:t xml:space="preserve">Table 9.2.2.2.3.3-3: REGISTRATION REQUEST (Step </w:t>
      </w:r>
      <w:r w:rsidRPr="00D70946">
        <w:rPr>
          <w:lang w:eastAsia="zh-CN"/>
        </w:rPr>
        <w:t>8</w:t>
      </w:r>
      <w:r w:rsidRPr="00D70946">
        <w:t>, Table 9.2.2.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70946" w14:paraId="2ADB3F4E" w14:textId="77777777" w:rsidTr="00381566">
        <w:tc>
          <w:tcPr>
            <w:tcW w:w="9603" w:type="dxa"/>
            <w:gridSpan w:val="4"/>
            <w:shd w:val="clear" w:color="auto" w:fill="auto"/>
          </w:tcPr>
          <w:p w14:paraId="02F923B3" w14:textId="77777777" w:rsidR="00D65CD6" w:rsidRPr="00D70946" w:rsidRDefault="0029409F" w:rsidP="009D4432">
            <w:pPr>
              <w:pStyle w:val="TAL"/>
              <w:rPr>
                <w:lang w:eastAsia="zh-CN"/>
              </w:rPr>
            </w:pPr>
            <w:r w:rsidRPr="00D70946">
              <w:t>Derivation path: TS 38</w:t>
            </w:r>
            <w:r w:rsidR="00D65CD6" w:rsidRPr="00D70946">
              <w:t>.508</w:t>
            </w:r>
            <w:r w:rsidR="00D65CD6" w:rsidRPr="00D70946">
              <w:rPr>
                <w:lang w:eastAsia="zh-CN"/>
              </w:rPr>
              <w:t>-1</w:t>
            </w:r>
            <w:r w:rsidR="00D65CD6" w:rsidRPr="00D70946">
              <w:t xml:space="preserve"> </w:t>
            </w:r>
            <w:r w:rsidR="00D65CD6" w:rsidRPr="00D70946">
              <w:rPr>
                <w:lang w:eastAsia="zh-CN"/>
              </w:rPr>
              <w:t>[4],</w:t>
            </w:r>
            <w:r w:rsidR="00D65CD6" w:rsidRPr="00D70946">
              <w:t>table 4.7.1-6 using condition CIPHERED_MESSAGE</w:t>
            </w:r>
          </w:p>
        </w:tc>
      </w:tr>
      <w:tr w:rsidR="00D65CD6" w:rsidRPr="00D70946" w14:paraId="5847156F" w14:textId="77777777" w:rsidTr="00381566">
        <w:tc>
          <w:tcPr>
            <w:tcW w:w="4518" w:type="dxa"/>
            <w:shd w:val="clear" w:color="auto" w:fill="auto"/>
          </w:tcPr>
          <w:p w14:paraId="38184C6F" w14:textId="77777777" w:rsidR="00D65CD6" w:rsidRPr="00D70946" w:rsidRDefault="00D65CD6" w:rsidP="009D4432">
            <w:pPr>
              <w:pStyle w:val="TAH"/>
            </w:pPr>
            <w:r w:rsidRPr="00D70946">
              <w:t>Information Element</w:t>
            </w:r>
          </w:p>
        </w:tc>
        <w:tc>
          <w:tcPr>
            <w:tcW w:w="2260" w:type="dxa"/>
            <w:shd w:val="clear" w:color="auto" w:fill="auto"/>
          </w:tcPr>
          <w:p w14:paraId="1739188A" w14:textId="77777777" w:rsidR="00D65CD6" w:rsidRPr="00D70946" w:rsidRDefault="00D65CD6" w:rsidP="009D4432">
            <w:pPr>
              <w:pStyle w:val="TAH"/>
            </w:pPr>
            <w:r w:rsidRPr="00D70946">
              <w:t>Value/Remark</w:t>
            </w:r>
          </w:p>
        </w:tc>
        <w:tc>
          <w:tcPr>
            <w:tcW w:w="1695" w:type="dxa"/>
            <w:shd w:val="clear" w:color="auto" w:fill="auto"/>
          </w:tcPr>
          <w:p w14:paraId="046F3449" w14:textId="77777777" w:rsidR="00D65CD6" w:rsidRPr="00D70946" w:rsidRDefault="00D65CD6" w:rsidP="009D4432">
            <w:pPr>
              <w:pStyle w:val="TAH"/>
            </w:pPr>
            <w:r w:rsidRPr="00D70946">
              <w:t>Comment</w:t>
            </w:r>
          </w:p>
        </w:tc>
        <w:tc>
          <w:tcPr>
            <w:tcW w:w="1130" w:type="dxa"/>
            <w:shd w:val="clear" w:color="auto" w:fill="auto"/>
          </w:tcPr>
          <w:p w14:paraId="3935994E" w14:textId="77777777" w:rsidR="00D65CD6" w:rsidRPr="00D70946" w:rsidRDefault="00D65CD6" w:rsidP="009D4432">
            <w:pPr>
              <w:pStyle w:val="TAH"/>
            </w:pPr>
            <w:r w:rsidRPr="00D70946">
              <w:t>Condition</w:t>
            </w:r>
          </w:p>
        </w:tc>
      </w:tr>
    </w:tbl>
    <w:p w14:paraId="3A0E23D5" w14:textId="77777777" w:rsidR="00D65CD6" w:rsidRPr="00D70946" w:rsidRDefault="00D65CD6" w:rsidP="009D4432"/>
    <w:p w14:paraId="4B817A6B" w14:textId="77777777" w:rsidR="00D65CD6" w:rsidRPr="00D70946" w:rsidRDefault="00D65CD6" w:rsidP="00D65CD6">
      <w:pPr>
        <w:pStyle w:val="Heading3"/>
      </w:pPr>
      <w:bookmarkStart w:id="535" w:name="_Toc21103458"/>
      <w:r w:rsidRPr="00D70946">
        <w:t>9.2.3</w:t>
      </w:r>
      <w:r w:rsidRPr="00D70946">
        <w:tab/>
      </w:r>
      <w:bookmarkEnd w:id="535"/>
      <w:r w:rsidR="00E70D2D" w:rsidRPr="00D70946">
        <w:t>Void</w:t>
      </w:r>
    </w:p>
    <w:p w14:paraId="4142451F" w14:textId="77777777" w:rsidR="004A07E9" w:rsidRPr="00D70946" w:rsidRDefault="00D65CD6" w:rsidP="004A07E9">
      <w:pPr>
        <w:pStyle w:val="Heading3"/>
      </w:pPr>
      <w:bookmarkStart w:id="536" w:name="_Toc21103459"/>
      <w:r w:rsidRPr="00D70946">
        <w:t>9.2.4</w:t>
      </w:r>
      <w:r w:rsidRPr="00D70946">
        <w:tab/>
        <w:t>Generic UE configuration</w:t>
      </w:r>
      <w:bookmarkEnd w:id="536"/>
    </w:p>
    <w:p w14:paraId="26627F78" w14:textId="77777777" w:rsidR="004A07E9" w:rsidRPr="00D70946" w:rsidRDefault="004A07E9" w:rsidP="004A07E9">
      <w:pPr>
        <w:pStyle w:val="Heading4"/>
        <w:rPr>
          <w:rFonts w:cs="Arial"/>
          <w:szCs w:val="16"/>
        </w:rPr>
      </w:pPr>
      <w:bookmarkStart w:id="537" w:name="_Toc21103460"/>
      <w:r w:rsidRPr="00D70946">
        <w:t>9.2.4.1</w:t>
      </w:r>
      <w:r w:rsidRPr="00D70946">
        <w:tab/>
      </w:r>
      <w:r w:rsidRPr="00D70946">
        <w:rPr>
          <w:rFonts w:cs="Arial"/>
          <w:szCs w:val="16"/>
        </w:rPr>
        <w:t>Generic UE configuration update</w:t>
      </w:r>
      <w:bookmarkEnd w:id="537"/>
    </w:p>
    <w:p w14:paraId="2BC0E3D4" w14:textId="77777777" w:rsidR="004A07E9" w:rsidRPr="00D70946" w:rsidRDefault="004A07E9" w:rsidP="004A07E9">
      <w:pPr>
        <w:pStyle w:val="H6"/>
      </w:pPr>
      <w:r w:rsidRPr="00D70946">
        <w:t>9.2.4.1.1</w:t>
      </w:r>
      <w:r w:rsidRPr="00D70946">
        <w:tab/>
        <w:t>Test Purpose (TP)</w:t>
      </w:r>
    </w:p>
    <w:p w14:paraId="21F10F90" w14:textId="77777777" w:rsidR="004A07E9" w:rsidRPr="00D70946" w:rsidRDefault="004A07E9" w:rsidP="004A07E9">
      <w:pPr>
        <w:pStyle w:val="H6"/>
      </w:pPr>
      <w:r w:rsidRPr="00D70946">
        <w:t>(1)</w:t>
      </w:r>
    </w:p>
    <w:p w14:paraId="37EECF18" w14:textId="77777777" w:rsidR="004A07E9" w:rsidRPr="00D70946" w:rsidRDefault="004A07E9" w:rsidP="004A07E9">
      <w:pPr>
        <w:pStyle w:val="PL"/>
        <w:rPr>
          <w:noProof w:val="0"/>
        </w:rPr>
      </w:pPr>
      <w:r w:rsidRPr="00D70946">
        <w:rPr>
          <w:b/>
          <w:noProof w:val="0"/>
        </w:rPr>
        <w:t>with</w:t>
      </w:r>
      <w:r w:rsidRPr="00D70946">
        <w:rPr>
          <w:noProof w:val="0"/>
        </w:rPr>
        <w:t xml:space="preserve"> { UE in 5GMM-REGISTERED state }</w:t>
      </w:r>
    </w:p>
    <w:p w14:paraId="5F8BA601" w14:textId="77777777" w:rsidR="004A07E9" w:rsidRPr="00D70946" w:rsidRDefault="004A07E9" w:rsidP="004A07E9">
      <w:pPr>
        <w:pStyle w:val="PL"/>
        <w:rPr>
          <w:noProof w:val="0"/>
        </w:rPr>
      </w:pPr>
      <w:r w:rsidRPr="00D70946">
        <w:rPr>
          <w:b/>
          <w:noProof w:val="0"/>
        </w:rPr>
        <w:t>ensure that</w:t>
      </w:r>
      <w:r w:rsidRPr="00D70946">
        <w:rPr>
          <w:noProof w:val="0"/>
        </w:rPr>
        <w:t xml:space="preserve"> {</w:t>
      </w:r>
    </w:p>
    <w:p w14:paraId="0B6C6FD9" w14:textId="77777777" w:rsidR="004A07E9" w:rsidRPr="00D70946" w:rsidRDefault="004A07E9" w:rsidP="004A07E9">
      <w:pPr>
        <w:pStyle w:val="PL"/>
        <w:rPr>
          <w:noProof w:val="0"/>
        </w:rPr>
      </w:pPr>
      <w:r w:rsidRPr="00D70946">
        <w:rPr>
          <w:noProof w:val="0"/>
        </w:rPr>
        <w:t xml:space="preserve">  </w:t>
      </w:r>
      <w:r w:rsidRPr="00D70946">
        <w:rPr>
          <w:b/>
          <w:noProof w:val="0"/>
        </w:rPr>
        <w:t>when</w:t>
      </w:r>
      <w:r w:rsidRPr="00D70946">
        <w:rPr>
          <w:noProof w:val="0"/>
        </w:rPr>
        <w:t xml:space="preserve"> { UE receives a new 5G-GUTI in the CONFIGURATION UPDATE COMMAND message and acknowledgement from the UE is requested }</w:t>
      </w:r>
    </w:p>
    <w:p w14:paraId="5A0B987E" w14:textId="77777777" w:rsidR="004A07E9" w:rsidRPr="00D70946" w:rsidRDefault="004A07E9" w:rsidP="004A07E9">
      <w:pPr>
        <w:pStyle w:val="PL"/>
        <w:rPr>
          <w:noProof w:val="0"/>
        </w:rPr>
      </w:pPr>
      <w:r w:rsidRPr="00D70946">
        <w:rPr>
          <w:noProof w:val="0"/>
        </w:rPr>
        <w:t xml:space="preserve">    </w:t>
      </w:r>
      <w:r w:rsidRPr="00D70946">
        <w:rPr>
          <w:b/>
          <w:noProof w:val="0"/>
        </w:rPr>
        <w:t>then</w:t>
      </w:r>
      <w:r w:rsidRPr="00D70946">
        <w:rPr>
          <w:noProof w:val="0"/>
        </w:rPr>
        <w:t xml:space="preserve"> { UE sends a CONFIGURATION UPDATE COMPLETE message and UE shall consider new 5G-GUTI as valid }</w:t>
      </w:r>
    </w:p>
    <w:p w14:paraId="09E6109D" w14:textId="77777777" w:rsidR="004A07E9" w:rsidRPr="00D70946" w:rsidRDefault="004A07E9" w:rsidP="004A07E9">
      <w:pPr>
        <w:pStyle w:val="PL"/>
        <w:rPr>
          <w:noProof w:val="0"/>
        </w:rPr>
      </w:pPr>
      <w:r w:rsidRPr="00D70946">
        <w:rPr>
          <w:noProof w:val="0"/>
        </w:rPr>
        <w:t xml:space="preserve">            }</w:t>
      </w:r>
    </w:p>
    <w:p w14:paraId="5A180DA8" w14:textId="77777777" w:rsidR="004A07E9" w:rsidRPr="00D70946" w:rsidRDefault="004A07E9" w:rsidP="004A07E9">
      <w:pPr>
        <w:pStyle w:val="PL"/>
        <w:rPr>
          <w:noProof w:val="0"/>
        </w:rPr>
      </w:pPr>
    </w:p>
    <w:p w14:paraId="67D0CFD4" w14:textId="77777777" w:rsidR="004A07E9" w:rsidRPr="00D70946" w:rsidRDefault="004A07E9" w:rsidP="004A07E9">
      <w:pPr>
        <w:pStyle w:val="H6"/>
      </w:pPr>
      <w:r w:rsidRPr="00D70946">
        <w:t>(2)</w:t>
      </w:r>
    </w:p>
    <w:p w14:paraId="50C1E423" w14:textId="77777777" w:rsidR="004A07E9" w:rsidRPr="00D70946" w:rsidRDefault="004A07E9" w:rsidP="004A07E9">
      <w:pPr>
        <w:pStyle w:val="PL"/>
        <w:rPr>
          <w:noProof w:val="0"/>
        </w:rPr>
      </w:pPr>
      <w:r w:rsidRPr="00D70946">
        <w:rPr>
          <w:b/>
          <w:noProof w:val="0"/>
        </w:rPr>
        <w:t>with</w:t>
      </w:r>
      <w:r w:rsidRPr="00D70946">
        <w:rPr>
          <w:noProof w:val="0"/>
        </w:rPr>
        <w:t xml:space="preserve"> { UE in 5GMM-REGISTERED state }</w:t>
      </w:r>
    </w:p>
    <w:p w14:paraId="3959F0AD" w14:textId="77777777" w:rsidR="004A07E9" w:rsidRPr="00D70946" w:rsidRDefault="004A07E9" w:rsidP="004A07E9">
      <w:pPr>
        <w:pStyle w:val="PL"/>
        <w:rPr>
          <w:noProof w:val="0"/>
        </w:rPr>
      </w:pPr>
      <w:r w:rsidRPr="00D70946">
        <w:rPr>
          <w:b/>
          <w:noProof w:val="0"/>
        </w:rPr>
        <w:t>ensure that</w:t>
      </w:r>
      <w:r w:rsidRPr="00D70946">
        <w:rPr>
          <w:noProof w:val="0"/>
        </w:rPr>
        <w:t xml:space="preserve"> {</w:t>
      </w:r>
    </w:p>
    <w:p w14:paraId="4A72EE25" w14:textId="77777777" w:rsidR="004A07E9" w:rsidRPr="00D70946" w:rsidRDefault="004A07E9" w:rsidP="004A07E9">
      <w:pPr>
        <w:pStyle w:val="PL"/>
        <w:rPr>
          <w:noProof w:val="0"/>
        </w:rPr>
      </w:pPr>
      <w:r w:rsidRPr="00D70946">
        <w:rPr>
          <w:noProof w:val="0"/>
        </w:rPr>
        <w:t xml:space="preserve">  </w:t>
      </w:r>
      <w:r w:rsidRPr="00D70946">
        <w:rPr>
          <w:b/>
          <w:noProof w:val="0"/>
        </w:rPr>
        <w:t>when</w:t>
      </w:r>
      <w:r w:rsidRPr="00D70946">
        <w:rPr>
          <w:noProof w:val="0"/>
        </w:rPr>
        <w:t xml:space="preserve"> { UE receives a NITZ information in the CONFIGURATION UPDATE COMMAND message and acknowledgement from the UE is not requested }</w:t>
      </w:r>
    </w:p>
    <w:p w14:paraId="3626DE5A" w14:textId="77777777" w:rsidR="004A07E9" w:rsidRPr="00D70946" w:rsidRDefault="004A07E9" w:rsidP="004A07E9">
      <w:pPr>
        <w:pStyle w:val="PL"/>
        <w:rPr>
          <w:noProof w:val="0"/>
        </w:rPr>
      </w:pPr>
      <w:r w:rsidRPr="00D70946">
        <w:rPr>
          <w:noProof w:val="0"/>
        </w:rPr>
        <w:t xml:space="preserve">    </w:t>
      </w:r>
      <w:r w:rsidRPr="00D70946">
        <w:rPr>
          <w:b/>
          <w:noProof w:val="0"/>
        </w:rPr>
        <w:t>then</w:t>
      </w:r>
      <w:r w:rsidRPr="00D70946">
        <w:rPr>
          <w:noProof w:val="0"/>
        </w:rPr>
        <w:t xml:space="preserve"> { UE updates NITZ information }</w:t>
      </w:r>
    </w:p>
    <w:p w14:paraId="0C2D0587" w14:textId="77777777" w:rsidR="004A07E9" w:rsidRPr="00D70946" w:rsidRDefault="004A07E9" w:rsidP="004A07E9">
      <w:pPr>
        <w:pStyle w:val="PL"/>
        <w:rPr>
          <w:noProof w:val="0"/>
        </w:rPr>
      </w:pPr>
      <w:r w:rsidRPr="00D70946">
        <w:rPr>
          <w:noProof w:val="0"/>
        </w:rPr>
        <w:t xml:space="preserve">            }</w:t>
      </w:r>
    </w:p>
    <w:p w14:paraId="3639D5EC" w14:textId="77777777" w:rsidR="004A07E9" w:rsidRPr="00D70946" w:rsidRDefault="004A07E9" w:rsidP="004A07E9">
      <w:pPr>
        <w:pStyle w:val="PL"/>
        <w:rPr>
          <w:noProof w:val="0"/>
        </w:rPr>
      </w:pPr>
    </w:p>
    <w:p w14:paraId="63D09C51" w14:textId="77777777" w:rsidR="004A07E9" w:rsidRPr="00D70946" w:rsidRDefault="004A07E9" w:rsidP="004A07E9">
      <w:pPr>
        <w:pStyle w:val="H6"/>
      </w:pPr>
      <w:r w:rsidRPr="00D70946">
        <w:t>(3)</w:t>
      </w:r>
    </w:p>
    <w:p w14:paraId="5509CA9B" w14:textId="77777777" w:rsidR="004A07E9" w:rsidRPr="00D70946" w:rsidRDefault="004A07E9" w:rsidP="004A07E9">
      <w:pPr>
        <w:pStyle w:val="PL"/>
        <w:rPr>
          <w:noProof w:val="0"/>
        </w:rPr>
      </w:pPr>
      <w:r w:rsidRPr="00D70946">
        <w:rPr>
          <w:b/>
          <w:noProof w:val="0"/>
        </w:rPr>
        <w:t>with</w:t>
      </w:r>
      <w:r w:rsidRPr="00D70946">
        <w:rPr>
          <w:noProof w:val="0"/>
        </w:rPr>
        <w:t xml:space="preserve"> { UE in 5GMM-REGISTERED state }</w:t>
      </w:r>
    </w:p>
    <w:p w14:paraId="73AE8DD2" w14:textId="77777777" w:rsidR="004A07E9" w:rsidRPr="00D70946" w:rsidRDefault="004A07E9" w:rsidP="004A07E9">
      <w:pPr>
        <w:pStyle w:val="PL"/>
        <w:rPr>
          <w:noProof w:val="0"/>
        </w:rPr>
      </w:pPr>
      <w:r w:rsidRPr="00D70946">
        <w:rPr>
          <w:b/>
          <w:noProof w:val="0"/>
        </w:rPr>
        <w:t>ensure that</w:t>
      </w:r>
      <w:r w:rsidRPr="00D70946">
        <w:rPr>
          <w:noProof w:val="0"/>
        </w:rPr>
        <w:t xml:space="preserve"> {</w:t>
      </w:r>
    </w:p>
    <w:p w14:paraId="0A83B89D" w14:textId="77777777" w:rsidR="004A07E9" w:rsidRPr="00D70946" w:rsidRDefault="004A07E9" w:rsidP="004A07E9">
      <w:pPr>
        <w:pStyle w:val="PL"/>
        <w:rPr>
          <w:noProof w:val="0"/>
        </w:rPr>
      </w:pPr>
      <w:r w:rsidRPr="00D70946">
        <w:rPr>
          <w:noProof w:val="0"/>
        </w:rPr>
        <w:t xml:space="preserve">  </w:t>
      </w:r>
      <w:r w:rsidRPr="00D70946">
        <w:rPr>
          <w:b/>
          <w:noProof w:val="0"/>
        </w:rPr>
        <w:t>when</w:t>
      </w:r>
      <w:r w:rsidRPr="00D70946">
        <w:rPr>
          <w:noProof w:val="0"/>
        </w:rPr>
        <w:t xml:space="preserve"> { UE receives CONFIGURATION UPDATE COMMAND message indicating “registration requested” and contains no other parameters }</w:t>
      </w:r>
    </w:p>
    <w:p w14:paraId="7A4E144E" w14:textId="77777777" w:rsidR="004A07E9" w:rsidRPr="00D70946" w:rsidRDefault="004A07E9" w:rsidP="004A07E9">
      <w:pPr>
        <w:pStyle w:val="PL"/>
        <w:rPr>
          <w:noProof w:val="0"/>
        </w:rPr>
      </w:pPr>
      <w:r w:rsidRPr="00D70946">
        <w:rPr>
          <w:noProof w:val="0"/>
        </w:rPr>
        <w:t xml:space="preserve">    </w:t>
      </w:r>
      <w:r w:rsidRPr="00D70946">
        <w:rPr>
          <w:b/>
          <w:noProof w:val="0"/>
        </w:rPr>
        <w:t>then</w:t>
      </w:r>
      <w:r w:rsidRPr="00D70946">
        <w:rPr>
          <w:noProof w:val="0"/>
        </w:rPr>
        <w:t xml:space="preserve"> { UE deletes any stored allowed NSSAI for this PLMN and then release the existing N1 NAS signalling connection, starts a mobility registration procedure }</w:t>
      </w:r>
    </w:p>
    <w:p w14:paraId="206DFA29" w14:textId="77777777" w:rsidR="004A07E9" w:rsidRPr="00D70946" w:rsidRDefault="004A07E9" w:rsidP="004A07E9">
      <w:pPr>
        <w:pStyle w:val="PL"/>
        <w:rPr>
          <w:noProof w:val="0"/>
        </w:rPr>
      </w:pPr>
      <w:r w:rsidRPr="00D70946">
        <w:rPr>
          <w:noProof w:val="0"/>
        </w:rPr>
        <w:t xml:space="preserve">            }</w:t>
      </w:r>
    </w:p>
    <w:p w14:paraId="3622BA42" w14:textId="77777777" w:rsidR="004A07E9" w:rsidRPr="00D70946" w:rsidRDefault="004A07E9" w:rsidP="004A07E9">
      <w:pPr>
        <w:pStyle w:val="PL"/>
        <w:rPr>
          <w:noProof w:val="0"/>
        </w:rPr>
      </w:pPr>
    </w:p>
    <w:p w14:paraId="6D5034C4" w14:textId="77777777" w:rsidR="004A07E9" w:rsidRPr="00D70946" w:rsidRDefault="004A07E9" w:rsidP="004A07E9">
      <w:pPr>
        <w:pStyle w:val="H6"/>
      </w:pPr>
      <w:r w:rsidRPr="00D70946">
        <w:t>(4)</w:t>
      </w:r>
    </w:p>
    <w:p w14:paraId="39052549" w14:textId="77777777" w:rsidR="004A07E9" w:rsidRPr="00D70946" w:rsidRDefault="004A07E9" w:rsidP="004A07E9">
      <w:pPr>
        <w:pStyle w:val="PL"/>
        <w:rPr>
          <w:noProof w:val="0"/>
        </w:rPr>
      </w:pPr>
      <w:r w:rsidRPr="00D70946">
        <w:rPr>
          <w:b/>
          <w:noProof w:val="0"/>
        </w:rPr>
        <w:t>with</w:t>
      </w:r>
      <w:r w:rsidRPr="00D70946">
        <w:rPr>
          <w:noProof w:val="0"/>
        </w:rPr>
        <w:t xml:space="preserve"> { UE in 5GMM-REGISTERED state }</w:t>
      </w:r>
    </w:p>
    <w:p w14:paraId="15743285" w14:textId="77777777" w:rsidR="004A07E9" w:rsidRPr="00D70946" w:rsidRDefault="004A07E9" w:rsidP="004A07E9">
      <w:pPr>
        <w:pStyle w:val="PL"/>
        <w:rPr>
          <w:noProof w:val="0"/>
        </w:rPr>
      </w:pPr>
      <w:r w:rsidRPr="00D70946">
        <w:rPr>
          <w:b/>
          <w:noProof w:val="0"/>
        </w:rPr>
        <w:t>ensure that</w:t>
      </w:r>
      <w:r w:rsidRPr="00D70946">
        <w:rPr>
          <w:noProof w:val="0"/>
        </w:rPr>
        <w:t xml:space="preserve"> {</w:t>
      </w:r>
    </w:p>
    <w:p w14:paraId="25C2D95B" w14:textId="77777777" w:rsidR="004A07E9" w:rsidRPr="00D70946" w:rsidRDefault="004A07E9" w:rsidP="004A07E9">
      <w:pPr>
        <w:pStyle w:val="PL"/>
        <w:rPr>
          <w:noProof w:val="0"/>
        </w:rPr>
      </w:pPr>
      <w:r w:rsidRPr="00D70946">
        <w:rPr>
          <w:noProof w:val="0"/>
        </w:rPr>
        <w:t xml:space="preserve">  </w:t>
      </w:r>
      <w:r w:rsidRPr="00D70946">
        <w:rPr>
          <w:b/>
          <w:noProof w:val="0"/>
        </w:rPr>
        <w:t>when</w:t>
      </w:r>
      <w:r w:rsidRPr="00D70946">
        <w:rPr>
          <w:noProof w:val="0"/>
        </w:rPr>
        <w:t xml:space="preserve"> { UE receives a new allowed NSSAI in the CONFIGURATION UPDATE COMMAND message and registration is not requested }</w:t>
      </w:r>
    </w:p>
    <w:p w14:paraId="3F194503" w14:textId="77777777" w:rsidR="004A07E9" w:rsidRPr="00D70946" w:rsidRDefault="004A07E9" w:rsidP="004A07E9">
      <w:pPr>
        <w:pStyle w:val="PL"/>
        <w:rPr>
          <w:noProof w:val="0"/>
        </w:rPr>
      </w:pPr>
      <w:r w:rsidRPr="00D70946">
        <w:rPr>
          <w:noProof w:val="0"/>
        </w:rPr>
        <w:lastRenderedPageBreak/>
        <w:t xml:space="preserve">    </w:t>
      </w:r>
      <w:r w:rsidRPr="00D70946">
        <w:rPr>
          <w:b/>
          <w:noProof w:val="0"/>
        </w:rPr>
        <w:t>then</w:t>
      </w:r>
      <w:r w:rsidRPr="00D70946">
        <w:rPr>
          <w:noProof w:val="0"/>
        </w:rPr>
        <w:t xml:space="preserve"> { UE replaces any stored allowed NSSAI for this PLMN with new allowed NSSAI }</w:t>
      </w:r>
    </w:p>
    <w:p w14:paraId="47794C78" w14:textId="77777777" w:rsidR="004A07E9" w:rsidRPr="00D70946" w:rsidRDefault="004A07E9" w:rsidP="004A07E9">
      <w:pPr>
        <w:pStyle w:val="PL"/>
        <w:rPr>
          <w:noProof w:val="0"/>
        </w:rPr>
      </w:pPr>
      <w:r w:rsidRPr="00D70946">
        <w:rPr>
          <w:noProof w:val="0"/>
        </w:rPr>
        <w:t xml:space="preserve">            }</w:t>
      </w:r>
    </w:p>
    <w:p w14:paraId="13778345" w14:textId="77777777" w:rsidR="004A07E9" w:rsidRPr="00D70946" w:rsidRDefault="004A07E9" w:rsidP="004A07E9">
      <w:pPr>
        <w:pStyle w:val="PL"/>
        <w:rPr>
          <w:noProof w:val="0"/>
        </w:rPr>
      </w:pPr>
    </w:p>
    <w:p w14:paraId="6AF3A237" w14:textId="77777777" w:rsidR="004A07E9" w:rsidRPr="00D70946" w:rsidRDefault="004A07E9" w:rsidP="004A07E9">
      <w:pPr>
        <w:pStyle w:val="H6"/>
      </w:pPr>
      <w:r w:rsidRPr="00D70946">
        <w:t>9.2.4.1.2</w:t>
      </w:r>
      <w:r w:rsidRPr="00D70946">
        <w:tab/>
        <w:t>Conformance requirements</w:t>
      </w:r>
    </w:p>
    <w:p w14:paraId="1FA30202" w14:textId="77777777" w:rsidR="004A07E9" w:rsidRPr="00D70946" w:rsidRDefault="004A07E9" w:rsidP="009D4432">
      <w:r w:rsidRPr="00D70946">
        <w:t>References: The conformance requirements covered in the present TC are specified in: TS 24.501, clause 4.6.2.2, 5.4.4.1, 5.4.4.2 and 5.4.4.3. Unless otherwise stated these are Rel-15 requirements.</w:t>
      </w:r>
    </w:p>
    <w:p w14:paraId="4B90BB1A" w14:textId="77777777" w:rsidR="004A07E9" w:rsidRPr="00D70946" w:rsidRDefault="004A07E9" w:rsidP="009D4432">
      <w:r w:rsidRPr="00D70946">
        <w:t>[TS 24.501 clause 4.6.2.2]</w:t>
      </w:r>
    </w:p>
    <w:p w14:paraId="0A66AD04" w14:textId="77777777" w:rsidR="004A07E9" w:rsidRPr="00D70946" w:rsidRDefault="004A07E9" w:rsidP="009D4432">
      <w:r w:rsidRPr="00D70946">
        <w:t>If available, the configured NSSAI(s) shall be stored in a non-volatile memory in the ME as specified in annex C.</w:t>
      </w:r>
    </w:p>
    <w:p w14:paraId="20081A64" w14:textId="77777777" w:rsidR="004A07E9" w:rsidRPr="00D70946" w:rsidRDefault="004A07E9" w:rsidP="009D4432">
      <w:r w:rsidRPr="00D70946">
        <w:t>…</w:t>
      </w:r>
    </w:p>
    <w:p w14:paraId="71E9410C" w14:textId="77777777" w:rsidR="004A07E9" w:rsidRPr="00D70946" w:rsidRDefault="004A07E9" w:rsidP="009D4432">
      <w:r w:rsidRPr="00D70946">
        <w:t>If the UE receives the CONFIGURATION UPDATE COMMAND message indicating "registration requested" and contains no other parameters (see subclauses 5.4.4.2 and 5.4.4.3), the UE shall delete any stored allowed NSSAI for this PLMN, and delete any stored mapping of each S-NSSAI of the allowed NSSAI to the S-NSSAI(s) of the HPLMN, if available;</w:t>
      </w:r>
    </w:p>
    <w:p w14:paraId="1C715795" w14:textId="77777777" w:rsidR="004A07E9" w:rsidRPr="00D70946" w:rsidRDefault="004A07E9" w:rsidP="009D4432">
      <w:r w:rsidRPr="00D70946">
        <w:t>…</w:t>
      </w:r>
    </w:p>
    <w:p w14:paraId="4339AA19" w14:textId="77777777" w:rsidR="004A07E9" w:rsidRPr="00D70946" w:rsidRDefault="004A07E9" w:rsidP="009D4432">
      <w:pPr>
        <w:pStyle w:val="B1"/>
      </w:pPr>
      <w:r w:rsidRPr="00D70946">
        <w:t>d)</w:t>
      </w:r>
      <w:r w:rsidRPr="00D70946">
        <w:tab/>
        <w:t>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that the UE has slicing information stored for (excluding the current PLMN). The UE shall not delete the default configured NSSAI. Additionally, the UE shall update the network slicing information for the current PLMN (if received) as specified above in bullets a), b) and c):</w:t>
      </w:r>
    </w:p>
    <w:p w14:paraId="163F590D" w14:textId="77777777" w:rsidR="004A07E9" w:rsidRPr="00D70946" w:rsidRDefault="004A07E9" w:rsidP="009D4432">
      <w:r w:rsidRPr="00D70946">
        <w:t>[TS 24.501 clause 5.4.4.1]</w:t>
      </w:r>
    </w:p>
    <w:p w14:paraId="174804A4" w14:textId="77777777" w:rsidR="004A07E9" w:rsidRPr="00D70946" w:rsidRDefault="004A07E9" w:rsidP="009D4432">
      <w:r w:rsidRPr="00D70946">
        <w:t>The purpose of this procedure is to:</w:t>
      </w:r>
    </w:p>
    <w:p w14:paraId="40E6D4E8" w14:textId="77777777" w:rsidR="004A07E9" w:rsidRPr="00D70946" w:rsidRDefault="004A07E9" w:rsidP="009D4432">
      <w:pPr>
        <w:pStyle w:val="B1"/>
      </w:pPr>
      <w:r w:rsidRPr="00D70946">
        <w:t>a)</w:t>
      </w:r>
      <w:r w:rsidRPr="00D70946">
        <w:tab/>
        <w:t>allow the AMF to update the UE configuration for access and mobility management-related parameters decided and provided by the AMF by providing new parameter information within the command; or</w:t>
      </w:r>
    </w:p>
    <w:p w14:paraId="72828D23" w14:textId="77777777" w:rsidR="004A07E9" w:rsidRPr="00D70946" w:rsidRDefault="004A07E9" w:rsidP="009D4432">
      <w:pPr>
        <w:pStyle w:val="B1"/>
      </w:pPr>
      <w:r w:rsidRPr="00D70946">
        <w:t>b)</w:t>
      </w:r>
      <w:r w:rsidRPr="00D70946">
        <w:tab/>
        <w:t>request the UE to perform a registration procedure for mobility and periodic registration update towards the network to update access and mobility management-related parameters decided and provided by the AMF (see subclause 5.5.1.3).</w:t>
      </w:r>
    </w:p>
    <w:p w14:paraId="156D7526" w14:textId="77777777" w:rsidR="004A07E9" w:rsidRPr="00D70946" w:rsidRDefault="004A07E9" w:rsidP="009D4432">
      <w:r w:rsidRPr="00D70946">
        <w:t xml:space="preserve">This procedure is initiated by the network and can only be used when the UE has an established 5GMM context, and </w:t>
      </w:r>
      <w:r w:rsidRPr="00D70946">
        <w:rPr>
          <w:lang w:eastAsia="zh-TW"/>
        </w:rPr>
        <w:t xml:space="preserve">the UE </w:t>
      </w:r>
      <w:r w:rsidRPr="00D70946">
        <w:t>is in 5GMM-CONNECTED mode. When the UE is in 5GMM-IDLE mode, the AMF may use the paging or notification procedure to initiate the generic UE configuration update procedure. The AMF can request a confirmation response in order to ensure that the parameter has been updated by the UE.</w:t>
      </w:r>
    </w:p>
    <w:p w14:paraId="2333E8FB" w14:textId="77777777" w:rsidR="004A07E9" w:rsidRPr="00D70946" w:rsidRDefault="004A07E9" w:rsidP="009D4432">
      <w:r w:rsidRPr="00D70946">
        <w:t>This procedure shall be initiated by the network to assign a new 5G-GUTI to the UE after a successful service request procedure invoked as a response to a paging request from the network and before the release of the N1 NAS signalling connection. If the service request procedure was triggered due to 5GSM downlink signalling pending, the procedure for assigning a new 5G-GUTI can be initiated by the network after the transport of the 5GSM downlink signalling.</w:t>
      </w:r>
    </w:p>
    <w:p w14:paraId="197DA52D" w14:textId="77777777" w:rsidR="004A07E9" w:rsidRPr="00D70946" w:rsidRDefault="004A07E9" w:rsidP="009D4432">
      <w:r w:rsidRPr="00D70946">
        <w:t>The following parameters are supported by the generic UE configuration update procedure without the need to request the UE to perform the registration procedure for mobility and periodic registration update:</w:t>
      </w:r>
    </w:p>
    <w:p w14:paraId="04366779" w14:textId="77777777" w:rsidR="004A07E9" w:rsidRPr="00D70946" w:rsidRDefault="004A07E9" w:rsidP="009D4432">
      <w:pPr>
        <w:pStyle w:val="B1"/>
      </w:pPr>
      <w:r w:rsidRPr="00D70946">
        <w:t>a)</w:t>
      </w:r>
      <w:r w:rsidRPr="00D70946">
        <w:tab/>
        <w:t>5G-GUTI;</w:t>
      </w:r>
    </w:p>
    <w:p w14:paraId="362C424F" w14:textId="77777777" w:rsidR="004A07E9" w:rsidRPr="00D70946" w:rsidRDefault="004A07E9" w:rsidP="009D4432">
      <w:pPr>
        <w:pStyle w:val="B1"/>
      </w:pPr>
      <w:r w:rsidRPr="00D70946">
        <w:t>b)</w:t>
      </w:r>
      <w:r w:rsidRPr="00D70946">
        <w:tab/>
        <w:t>TAI list;</w:t>
      </w:r>
    </w:p>
    <w:p w14:paraId="5AF890C3" w14:textId="77777777" w:rsidR="004A07E9" w:rsidRPr="00D70946" w:rsidRDefault="004A07E9" w:rsidP="009D4432">
      <w:pPr>
        <w:pStyle w:val="B1"/>
      </w:pPr>
      <w:r w:rsidRPr="00D70946">
        <w:t>c)</w:t>
      </w:r>
      <w:r w:rsidRPr="00D70946">
        <w:tab/>
        <w:t>Service area list;</w:t>
      </w:r>
    </w:p>
    <w:p w14:paraId="0CD66E4C" w14:textId="77777777" w:rsidR="004A07E9" w:rsidRPr="00D70946" w:rsidRDefault="004A07E9" w:rsidP="009D4432">
      <w:pPr>
        <w:pStyle w:val="B1"/>
      </w:pPr>
      <w:r w:rsidRPr="00D70946">
        <w:t>d)</w:t>
      </w:r>
      <w:r w:rsidRPr="00D70946">
        <w:tab/>
        <w:t>Network identity and time zone information (Full name for network, short name for network, local time zone, universal time and local time zone, network daylight saving time);</w:t>
      </w:r>
    </w:p>
    <w:p w14:paraId="19520AD7" w14:textId="77777777" w:rsidR="004A07E9" w:rsidRPr="00D70946" w:rsidRDefault="004A07E9" w:rsidP="009D4432">
      <w:pPr>
        <w:pStyle w:val="B1"/>
      </w:pPr>
      <w:r w:rsidRPr="00D70946">
        <w:t>e)</w:t>
      </w:r>
      <w:r w:rsidRPr="00D70946">
        <w:tab/>
        <w:t>LADN information;</w:t>
      </w:r>
    </w:p>
    <w:p w14:paraId="7B769A8A" w14:textId="77777777" w:rsidR="004A07E9" w:rsidRPr="00D70946" w:rsidRDefault="004A07E9" w:rsidP="009D4432">
      <w:pPr>
        <w:pStyle w:val="B1"/>
      </w:pPr>
      <w:r w:rsidRPr="00D70946">
        <w:t>f)</w:t>
      </w:r>
      <w:r w:rsidRPr="00D70946">
        <w:tab/>
        <w:t>Rejected NSSAI;</w:t>
      </w:r>
      <w:r w:rsidR="00D2483D" w:rsidRPr="00D70946">
        <w:t>r</w:t>
      </w:r>
    </w:p>
    <w:p w14:paraId="1013A86E" w14:textId="77777777" w:rsidR="004A07E9" w:rsidRPr="00D70946" w:rsidRDefault="004A07E9" w:rsidP="009D4432">
      <w:pPr>
        <w:pStyle w:val="B1"/>
      </w:pPr>
      <w:r w:rsidRPr="00D70946">
        <w:lastRenderedPageBreak/>
        <w:t>g)</w:t>
      </w:r>
      <w:r w:rsidRPr="00D70946">
        <w:tab/>
        <w:t>Network slicing indication;</w:t>
      </w:r>
    </w:p>
    <w:p w14:paraId="5D314705" w14:textId="77777777" w:rsidR="004A07E9" w:rsidRPr="00D70946" w:rsidRDefault="004A07E9" w:rsidP="009D4432">
      <w:pPr>
        <w:pStyle w:val="B1"/>
      </w:pPr>
      <w:r w:rsidRPr="00D70946">
        <w:t>h)</w:t>
      </w:r>
      <w:r w:rsidRPr="00D70946">
        <w:tab/>
        <w:t>Operator-defined access category definitions; and</w:t>
      </w:r>
    </w:p>
    <w:p w14:paraId="467E7A76" w14:textId="77777777" w:rsidR="004A07E9" w:rsidRPr="00D70946" w:rsidRDefault="004A07E9" w:rsidP="009D4432">
      <w:pPr>
        <w:pStyle w:val="B1"/>
      </w:pPr>
      <w:r w:rsidRPr="00D70946">
        <w:t>i)</w:t>
      </w:r>
      <w:r w:rsidRPr="00D70946">
        <w:tab/>
        <w:t>SMS indication.</w:t>
      </w:r>
    </w:p>
    <w:p w14:paraId="7D2CCD11" w14:textId="77777777" w:rsidR="004A07E9" w:rsidRPr="00D70946" w:rsidRDefault="004A07E9" w:rsidP="009D4432">
      <w:r w:rsidRPr="00D70946">
        <w:t>The following parameters can be sent to the UE with or without a request to perform the registration procedure for mobility and periodic registration update:</w:t>
      </w:r>
    </w:p>
    <w:p w14:paraId="3AC3FAF7" w14:textId="77777777" w:rsidR="004A07E9" w:rsidRPr="00D70946" w:rsidRDefault="004A07E9" w:rsidP="009D4432">
      <w:pPr>
        <w:pStyle w:val="B1"/>
      </w:pPr>
      <w:r w:rsidRPr="00D70946">
        <w:t>a)</w:t>
      </w:r>
      <w:r w:rsidRPr="00D70946">
        <w:tab/>
        <w:t>Allowed NSSAI; or</w:t>
      </w:r>
    </w:p>
    <w:p w14:paraId="0B7F9DE4" w14:textId="77777777" w:rsidR="004A07E9" w:rsidRPr="00D70946" w:rsidRDefault="004A07E9" w:rsidP="009D4432">
      <w:pPr>
        <w:pStyle w:val="B1"/>
      </w:pPr>
      <w:r w:rsidRPr="00D70946">
        <w:t>b)</w:t>
      </w:r>
      <w:r w:rsidRPr="00D70946">
        <w:tab/>
        <w:t>Configured NSSAI.</w:t>
      </w:r>
    </w:p>
    <w:p w14:paraId="39D8E43C" w14:textId="77777777" w:rsidR="004A07E9" w:rsidRPr="00D70946" w:rsidRDefault="004A07E9" w:rsidP="009D4432">
      <w:r w:rsidRPr="00D70946">
        <w:t>The following parameter is sent to the UE with a request to perform the registration procedure for mobility and periodic registration update:</w:t>
      </w:r>
    </w:p>
    <w:p w14:paraId="50B8924F" w14:textId="77777777" w:rsidR="004A07E9" w:rsidRPr="00D70946" w:rsidRDefault="004A07E9" w:rsidP="009D4432">
      <w:pPr>
        <w:pStyle w:val="B1"/>
      </w:pPr>
      <w:r w:rsidRPr="00D70946">
        <w:t>a)</w:t>
      </w:r>
      <w:r w:rsidRPr="00D70946">
        <w:tab/>
        <w:t>MICO indication.</w:t>
      </w:r>
    </w:p>
    <w:p w14:paraId="53D1C999" w14:textId="77777777" w:rsidR="004A07E9" w:rsidRPr="00D70946" w:rsidRDefault="004A07E9" w:rsidP="009D4432">
      <w:r w:rsidRPr="00D70946">
        <w:t>The following parameters are sent over 3GPP access only:</w:t>
      </w:r>
    </w:p>
    <w:p w14:paraId="322FD7D0" w14:textId="77777777" w:rsidR="004A07E9" w:rsidRPr="00D70946" w:rsidRDefault="004A07E9" w:rsidP="009D4432">
      <w:pPr>
        <w:pStyle w:val="B1"/>
      </w:pPr>
      <w:r w:rsidRPr="00D70946">
        <w:t>a)</w:t>
      </w:r>
      <w:r w:rsidRPr="00D70946">
        <w:tab/>
        <w:t>LADN information;</w:t>
      </w:r>
    </w:p>
    <w:p w14:paraId="7077093F" w14:textId="77777777" w:rsidR="004A07E9" w:rsidRPr="00D70946" w:rsidRDefault="004A07E9" w:rsidP="009D4432">
      <w:pPr>
        <w:pStyle w:val="B1"/>
      </w:pPr>
      <w:r w:rsidRPr="00D70946">
        <w:t>b)</w:t>
      </w:r>
      <w:r w:rsidRPr="00D70946">
        <w:tab/>
        <w:t>MICO indication;</w:t>
      </w:r>
    </w:p>
    <w:p w14:paraId="21AAA90E" w14:textId="77777777" w:rsidR="004A07E9" w:rsidRPr="00D70946" w:rsidRDefault="004A07E9" w:rsidP="009D4432">
      <w:pPr>
        <w:pStyle w:val="B1"/>
      </w:pPr>
      <w:r w:rsidRPr="00D70946">
        <w:t>c)</w:t>
      </w:r>
      <w:r w:rsidRPr="00D70946">
        <w:tab/>
        <w:t>TAI list; and</w:t>
      </w:r>
    </w:p>
    <w:p w14:paraId="2B24389B" w14:textId="77777777" w:rsidR="004A07E9" w:rsidRPr="00D70946" w:rsidRDefault="004A07E9" w:rsidP="009D4432">
      <w:pPr>
        <w:pStyle w:val="B1"/>
      </w:pPr>
      <w:r w:rsidRPr="00D70946">
        <w:t>d)</w:t>
      </w:r>
      <w:r w:rsidRPr="00D70946">
        <w:tab/>
        <w:t>Service area list.</w:t>
      </w:r>
    </w:p>
    <w:p w14:paraId="279C66D4" w14:textId="77777777" w:rsidR="004A07E9" w:rsidRPr="00D70946" w:rsidRDefault="004A07E9" w:rsidP="009D4432">
      <w:r w:rsidRPr="00D70946">
        <w:t>The following parameters are managed and sent per access type i.e., independently over 3GPP access or non 3GPP access:</w:t>
      </w:r>
    </w:p>
    <w:p w14:paraId="3621A8A9" w14:textId="77777777" w:rsidR="004A07E9" w:rsidRPr="00D70946" w:rsidRDefault="004A07E9" w:rsidP="009D4432">
      <w:pPr>
        <w:pStyle w:val="B1"/>
      </w:pPr>
      <w:r w:rsidRPr="00D70946">
        <w:t>a)</w:t>
      </w:r>
      <w:r w:rsidRPr="00D70946">
        <w:tab/>
        <w:t>Allowed NSSAI; and</w:t>
      </w:r>
    </w:p>
    <w:p w14:paraId="44502679" w14:textId="77777777" w:rsidR="004A07E9" w:rsidRPr="00D70946" w:rsidRDefault="004A07E9" w:rsidP="009D4432">
      <w:pPr>
        <w:pStyle w:val="B1"/>
      </w:pPr>
      <w:r w:rsidRPr="00D70946">
        <w:t>b)</w:t>
      </w:r>
      <w:r w:rsidRPr="00D70946">
        <w:tab/>
        <w:t>Rejected NSSAI (when the NSSAI is rejected for the current registration area).</w:t>
      </w:r>
    </w:p>
    <w:p w14:paraId="51E0C9F2" w14:textId="77777777" w:rsidR="004A07E9" w:rsidRPr="00D70946" w:rsidRDefault="004A07E9" w:rsidP="009D4432">
      <w:r w:rsidRPr="00D70946">
        <w:t>The following parameters are managed commonly and sent over 3GPP access or non 3GPP access:</w:t>
      </w:r>
    </w:p>
    <w:p w14:paraId="37B02886" w14:textId="77777777" w:rsidR="004A07E9" w:rsidRPr="00D70946" w:rsidRDefault="004A07E9" w:rsidP="009D4432">
      <w:pPr>
        <w:pStyle w:val="B1"/>
      </w:pPr>
      <w:r w:rsidRPr="00D70946">
        <w:t>a)</w:t>
      </w:r>
      <w:r w:rsidRPr="00D70946">
        <w:tab/>
        <w:t>5G-GUTI;</w:t>
      </w:r>
    </w:p>
    <w:p w14:paraId="7C0F6DD3" w14:textId="77777777" w:rsidR="004A07E9" w:rsidRPr="00D70946" w:rsidRDefault="004A07E9" w:rsidP="009D4432">
      <w:pPr>
        <w:pStyle w:val="B1"/>
      </w:pPr>
      <w:r w:rsidRPr="00D70946">
        <w:t>b)</w:t>
      </w:r>
      <w:r w:rsidRPr="00D70946">
        <w:tab/>
        <w:t>Network identity and time zone information;</w:t>
      </w:r>
    </w:p>
    <w:p w14:paraId="76F52CFD" w14:textId="77777777" w:rsidR="004A07E9" w:rsidRPr="00D70946" w:rsidRDefault="004A07E9" w:rsidP="009D4432">
      <w:pPr>
        <w:pStyle w:val="B1"/>
      </w:pPr>
      <w:r w:rsidRPr="00D70946">
        <w:t>c)</w:t>
      </w:r>
      <w:r w:rsidRPr="00D70946">
        <w:tab/>
        <w:t>Rejected NSSAI (when the NSSAI is rejected for the current PLMN);</w:t>
      </w:r>
    </w:p>
    <w:p w14:paraId="36CBD122" w14:textId="77777777" w:rsidR="004A07E9" w:rsidRPr="00D70946" w:rsidRDefault="004A07E9" w:rsidP="009D4432">
      <w:pPr>
        <w:pStyle w:val="B1"/>
      </w:pPr>
      <w:r w:rsidRPr="00D70946">
        <w:t>d)</w:t>
      </w:r>
      <w:r w:rsidRPr="00D70946">
        <w:tab/>
        <w:t>Configured NSSAI; and</w:t>
      </w:r>
    </w:p>
    <w:p w14:paraId="4422DC7E" w14:textId="77777777" w:rsidR="004A07E9" w:rsidRPr="00D70946" w:rsidRDefault="004A07E9" w:rsidP="009D4432">
      <w:pPr>
        <w:pStyle w:val="B1"/>
      </w:pPr>
      <w:r w:rsidRPr="00D70946">
        <w:t>e)</w:t>
      </w:r>
      <w:r w:rsidRPr="00D70946">
        <w:tab/>
        <w:t>SMS indication.</w:t>
      </w:r>
    </w:p>
    <w:p w14:paraId="0871B122" w14:textId="77777777" w:rsidR="004A07E9" w:rsidRPr="00D70946" w:rsidRDefault="004A07E9" w:rsidP="009D4432">
      <w:pPr>
        <w:pStyle w:val="TH"/>
      </w:pPr>
      <w:r w:rsidRPr="00D70946">
        <w:object w:dxaOrig="8940" w:dyaOrig="3105" w14:anchorId="22D897E0">
          <v:shape id="_x0000_i1032" type="#_x0000_t75" style="width:447.5pt;height:155.5pt" o:ole="">
            <v:imagedata r:id="rId11" o:title=""/>
          </v:shape>
          <o:OLEObject Type="Embed" ProgID="Visio.Drawing.15" ShapeID="_x0000_i1032" DrawAspect="Content" ObjectID="_1725616825" r:id="rId21"/>
        </w:object>
      </w:r>
    </w:p>
    <w:p w14:paraId="0CA51349" w14:textId="77777777" w:rsidR="004A07E9" w:rsidRPr="00D70946" w:rsidRDefault="004A07E9" w:rsidP="009D4432">
      <w:pPr>
        <w:pStyle w:val="TF"/>
      </w:pPr>
      <w:r w:rsidRPr="00D70946">
        <w:t>Figure 5.4.4.1.1: Generic UE configuration update procedure</w:t>
      </w:r>
    </w:p>
    <w:p w14:paraId="33E19842" w14:textId="77777777" w:rsidR="004A07E9" w:rsidRPr="00D70946" w:rsidRDefault="004A07E9" w:rsidP="009D4432"/>
    <w:p w14:paraId="709AF36A" w14:textId="77777777" w:rsidR="004A07E9" w:rsidRPr="00D70946" w:rsidRDefault="004A07E9" w:rsidP="009D4432">
      <w:r w:rsidRPr="00D70946">
        <w:lastRenderedPageBreak/>
        <w:t>[TS 24.501 clause 5.4.4.2]</w:t>
      </w:r>
    </w:p>
    <w:p w14:paraId="037928BD" w14:textId="77777777" w:rsidR="004A07E9" w:rsidRPr="00D70946" w:rsidRDefault="004A07E9" w:rsidP="009D4432">
      <w:r w:rsidRPr="00D70946">
        <w:t xml:space="preserve">The AMF shall initiate the generic UE configuration update procedure by sending the CONFIGURATION UPDATE COMMAND message to the UE. </w:t>
      </w:r>
    </w:p>
    <w:p w14:paraId="5A1C9E9E" w14:textId="77777777" w:rsidR="004A07E9" w:rsidRPr="00D70946" w:rsidRDefault="004A07E9" w:rsidP="009D4432">
      <w:r w:rsidRPr="00D70946">
        <w:t>The AMF shall in the CONFIGURATION UPDATE COMMAND message either:</w:t>
      </w:r>
    </w:p>
    <w:p w14:paraId="16FE09F0" w14:textId="77777777" w:rsidR="004A07E9" w:rsidRPr="00D70946" w:rsidRDefault="004A07E9" w:rsidP="009D4432">
      <w:pPr>
        <w:pStyle w:val="B1"/>
      </w:pPr>
      <w:r w:rsidRPr="00D70946">
        <w:t>a)</w:t>
      </w:r>
      <w:r w:rsidRPr="00D70946">
        <w:tab/>
        <w:t>include one or more of the following parameters: 5G-GUTI, TAI list, allowed NSSAI that may include the mapped S-NSSAI(s), LADN information, service area list, MICO indication NITZ information, configured NSSAI that may include the mapped S-NSSAI(s), rejected NSSAI, network slicing indication, operator-defined access category definitions or SMS indication;</w:t>
      </w:r>
    </w:p>
    <w:p w14:paraId="2ACFFD4D" w14:textId="77777777" w:rsidR="004A07E9" w:rsidRPr="00D70946" w:rsidRDefault="004A07E9" w:rsidP="009D4432">
      <w:pPr>
        <w:pStyle w:val="B1"/>
      </w:pPr>
      <w:r w:rsidRPr="00D70946">
        <w:t>b)</w:t>
      </w:r>
      <w:r w:rsidRPr="00D70946">
        <w:tab/>
        <w:t>include the Configuration update indication IE with the Registration requested bit set to "registration requested"; or</w:t>
      </w:r>
    </w:p>
    <w:p w14:paraId="083546E5" w14:textId="77777777" w:rsidR="004A07E9" w:rsidRPr="00D70946" w:rsidRDefault="004A07E9" w:rsidP="009D4432">
      <w:pPr>
        <w:pStyle w:val="B1"/>
      </w:pPr>
      <w:r w:rsidRPr="00D70946">
        <w:t>c)</w:t>
      </w:r>
      <w:r w:rsidRPr="00D70946">
        <w:tab/>
        <w:t>include a combination of both a) and b).</w:t>
      </w:r>
    </w:p>
    <w:p w14:paraId="7EED8373" w14:textId="77777777" w:rsidR="004A07E9" w:rsidRPr="00D70946" w:rsidRDefault="004A07E9" w:rsidP="009D4432">
      <w:r w:rsidRPr="00D70946">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s included.</w:t>
      </w:r>
    </w:p>
    <w:p w14:paraId="78D8BED2" w14:textId="77777777" w:rsidR="004A07E9" w:rsidRPr="00D70946" w:rsidRDefault="004A07E9" w:rsidP="009D4432">
      <w:r w:rsidRPr="00D70946">
        <w:t>To initiate parameter re-negotiation between the UE and network, the AMF shall indicate "registration requested" in the Registration requested bit of the Configuration update indication IE in the CONFIGURATION UPDATE COMMAND message.</w:t>
      </w:r>
    </w:p>
    <w:p w14:paraId="2E1D7BCC" w14:textId="77777777" w:rsidR="004A07E9" w:rsidRPr="00D70946" w:rsidRDefault="004A07E9" w:rsidP="009D4432">
      <w:r w:rsidRPr="00D70946">
        <w:t>If a new allowed NSSAI information or AMF re-configuration of supported S-NSSAIs requires an AMF relocation, the AMF shall indicate "registration requested" in the Registration requested bit of the Configuration update indication IE and include the Allowed NSSAI IE in the CONFIGURATION UPDATE COMMAND message.</w:t>
      </w:r>
    </w:p>
    <w:p w14:paraId="3C22FE2D" w14:textId="77777777" w:rsidR="004A07E9" w:rsidRPr="00D70946" w:rsidRDefault="004A07E9" w:rsidP="009D4432">
      <w:r w:rsidRPr="00D70946">
        <w:t>If the AMF includes a new configured NSSAI in the CONFIGURATION UPDATE COMMAND message and the new configured NSSAI requires an AMF relocation</w:t>
      </w:r>
      <w:r w:rsidRPr="00D70946">
        <w:rPr>
          <w:rFonts w:eastAsia="Batang"/>
          <w:lang w:eastAsia="ko-KR"/>
        </w:rPr>
        <w:t xml:space="preserve"> as specified in 3GPP TS 23.501 [8]</w:t>
      </w:r>
      <w:r w:rsidRPr="00D70946">
        <w:t>, the AMF shall indicate "registration requested" in the Registration requested bit of the Configuration update indication IE in the message.</w:t>
      </w:r>
    </w:p>
    <w:p w14:paraId="257DDF9D" w14:textId="77777777" w:rsidR="004A07E9" w:rsidRPr="00D70946" w:rsidRDefault="004A07E9" w:rsidP="009D4432">
      <w:r w:rsidRPr="00D70946">
        <w:t>If the AMF indicates "registration requested" in the Registration requested bit of the Configuration update indication IE, acknowledgement shall be requested.</w:t>
      </w:r>
    </w:p>
    <w:p w14:paraId="68F846A6" w14:textId="77777777" w:rsidR="004A07E9" w:rsidRPr="00D70946" w:rsidRDefault="004A07E9" w:rsidP="009D4432">
      <w:r w:rsidRPr="00D70946">
        <w:t>If changes to the allowed NSSAI require the UE to initiate a registration procedure, but the AMF is unable to determine an allowed NSSAI for the UE</w:t>
      </w:r>
      <w:r w:rsidRPr="00D70946">
        <w:rPr>
          <w:rFonts w:eastAsia="Batang"/>
          <w:lang w:eastAsia="ko-KR"/>
        </w:rPr>
        <w:t xml:space="preserve"> as specified in 3GPP TS 23.501 [8]</w:t>
      </w:r>
      <w:r w:rsidRPr="00D70946">
        <w:t>, the CONFIGURATION UPDATE COMMAND message shall indicate "registration requested" in the Registration requested bit of the Configuration update indication IE, and shall not contain any other parameters.</w:t>
      </w:r>
    </w:p>
    <w:p w14:paraId="17BB4C7D" w14:textId="77777777" w:rsidR="004A07E9" w:rsidRPr="00D70946" w:rsidRDefault="004A07E9" w:rsidP="009D4432">
      <w:r w:rsidRPr="00D70946">
        <w:t xml:space="preserve">If the AMF needs to update the LADN information, </w:t>
      </w:r>
      <w:r w:rsidRPr="00D70946">
        <w:rPr>
          <w:lang w:eastAsia="ko-KR"/>
        </w:rPr>
        <w:t>t</w:t>
      </w:r>
      <w:r w:rsidRPr="00D70946">
        <w:t>he AMF shall include the LADN information in the LADN information IE of the CONFIGURATION UPDATE COMMAND message.</w:t>
      </w:r>
    </w:p>
    <w:p w14:paraId="07720665" w14:textId="77777777" w:rsidR="004A07E9" w:rsidRPr="00D70946" w:rsidRDefault="004A07E9" w:rsidP="009D4432">
      <w:r w:rsidRPr="00D70946">
        <w:t>During an established 5GMM context, the network may send none, one, or more CONFIGURATION UPDATE COMMAND messages to the UE. If more than one CONFIGURATION UPDATE COMMAND message is sent, the messages need not have the same content.</w:t>
      </w:r>
    </w:p>
    <w:p w14:paraId="3C6BFFE6" w14:textId="77777777" w:rsidR="004A07E9" w:rsidRPr="00D70946" w:rsidRDefault="004A07E9" w:rsidP="009D4432">
      <w:r w:rsidRPr="00D70946">
        <w:t>[TS 24.501 clause 5.4.4.3]</w:t>
      </w:r>
    </w:p>
    <w:p w14:paraId="1644DEAB" w14:textId="77777777" w:rsidR="004A07E9" w:rsidRPr="00D70946" w:rsidRDefault="004A07E9" w:rsidP="009D4432">
      <w:r w:rsidRPr="00D70946">
        <w:t xml:space="preserve">Upon receiving the CONFIGURATION UPDATE COMMAND message, the UE shall </w:t>
      </w:r>
      <w:r w:rsidRPr="00D70946">
        <w:rPr>
          <w:lang w:eastAsia="zh-CN"/>
        </w:rPr>
        <w:t xml:space="preserve">stop timer T3346 if running and </w:t>
      </w:r>
      <w:r w:rsidRPr="00D70946">
        <w:t>use the contents to update appropriate information stored within the UE.</w:t>
      </w:r>
    </w:p>
    <w:p w14:paraId="6B1EFDDE" w14:textId="77777777" w:rsidR="004A07E9" w:rsidRPr="00D70946" w:rsidRDefault="004A07E9" w:rsidP="009D4432">
      <w:r w:rsidRPr="00D70946">
        <w:t>If "acknowledgement requested" is indicated in the Acknowledgement bit of the Configuration update indication IE in the CONFIGURATION UPDATE COMMAND message, the UE shall send a CONFIGURATION UPDATE COMPLETE message.</w:t>
      </w:r>
    </w:p>
    <w:p w14:paraId="1EFE0CE2" w14:textId="77777777" w:rsidR="004A07E9" w:rsidRPr="00D70946" w:rsidRDefault="004A07E9" w:rsidP="009D4432">
      <w:r w:rsidRPr="00D70946">
        <w:t>If the UE receives a new 5G-GUTI in the CONFIGURATION UPDATE COMMAND message, the UE shall consider the new 5G-GUTI as valid, the old 5G-GUTI as invalid, stop timer T3519 if running, and delete any stored SUCI; otherwise, the UE shall consider the old 5G-GUTI as valid. The UE shall provide the 5G-GUTI to the lower layer of 3GPP access if the CONFIGURATION UPDATE COMMAND message is sent over the non-3GPP access, and the UE is in 5GMM-REGISTERED in both 3GPP access and non-3GPP access in the same PLMN.</w:t>
      </w:r>
    </w:p>
    <w:p w14:paraId="13410ED9" w14:textId="77777777" w:rsidR="004A07E9" w:rsidRPr="00D70946" w:rsidRDefault="004A07E9" w:rsidP="009D4432">
      <w:r w:rsidRPr="00D70946">
        <w:lastRenderedPageBreak/>
        <w:t>If the UE receives a new TAI list in the CONFIGURATION UPDATE COMMAND message, the UE shall consider the new TAI list as valid and the old TAI list as invalid; otherwise, the UE shall consider the old TAI list as valid.</w:t>
      </w:r>
    </w:p>
    <w:p w14:paraId="41E35F04" w14:textId="77777777" w:rsidR="004A07E9" w:rsidRPr="00D70946" w:rsidRDefault="004A07E9" w:rsidP="009D4432">
      <w:r w:rsidRPr="00D70946">
        <w:t>If the UE receives a new service area list in the CONFIGURATION UPDATE COMMAND message, the UE shall consider the new service area list as valid and the old service area list as invalid; otherwise, the UE shall consider the old service area list, if any, as valid.</w:t>
      </w:r>
    </w:p>
    <w:p w14:paraId="4AC10188" w14:textId="77777777" w:rsidR="004A07E9" w:rsidRPr="00D70946" w:rsidRDefault="004A07E9" w:rsidP="009D4432">
      <w:r w:rsidRPr="00D70946">
        <w:t>If the UE receives new NITZ information in the CONFIGURATION UPDATE COMMAND message, the UE considers the new NITZ information as valid and the old NITZ information as invalid; otherwise, the UE shall consider the old NITZ information as valid.</w:t>
      </w:r>
    </w:p>
    <w:p w14:paraId="69649984" w14:textId="77777777" w:rsidR="004A07E9" w:rsidRPr="00D70946" w:rsidRDefault="004A07E9" w:rsidP="009D4432">
      <w:r w:rsidRPr="00D70946">
        <w:t>If the UE receives a LADN information IE in the CONFIGURATION UPDATE COMMAND message, the UE shall consider the old LADN information as invalid and the new LADN information as valid, if any; otherwise, the UE shall consider the old LADN information as valid.</w:t>
      </w:r>
    </w:p>
    <w:p w14:paraId="5362585C" w14:textId="77777777" w:rsidR="004A07E9" w:rsidRPr="00D70946" w:rsidRDefault="004A07E9" w:rsidP="009D4432">
      <w:r w:rsidRPr="00D70946">
        <w:t>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the associated access type as invalid; otherwise, the UE shall consider the old Allowed NSSAI as valid for the associated access type.</w:t>
      </w:r>
    </w:p>
    <w:p w14:paraId="7EE4A17A" w14:textId="77777777" w:rsidR="004A07E9" w:rsidRPr="00D70946" w:rsidRDefault="004A07E9" w:rsidP="009D4432">
      <w:r w:rsidRPr="00D70946">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 The UE shall store the new configured NSSAI as specified in subclause 4.6.2.2.</w:t>
      </w:r>
    </w:p>
    <w:p w14:paraId="2413C048" w14:textId="77777777" w:rsidR="004A07E9" w:rsidRPr="00D70946" w:rsidRDefault="004A07E9" w:rsidP="009D4432">
      <w:r w:rsidRPr="00D70946">
        <w:rPr>
          <w:rFonts w:eastAsia="Malgun Gothic"/>
        </w:rPr>
        <w:t xml:space="preserve">If the UE receives the Network slicing indication IE in the </w:t>
      </w:r>
      <w:r w:rsidRPr="00D70946">
        <w:t>CONFIGURATION UPDATE COMMAND message with the Network slicing subscription change indication set to "Network slicing subscription changed", the UE shall delete the network slicing information for each and every PLMN except for the current PLMN as specified in subclause 4.6.2.2.</w:t>
      </w:r>
    </w:p>
    <w:p w14:paraId="24C4407B" w14:textId="77777777" w:rsidR="004A07E9" w:rsidRPr="00D70946" w:rsidRDefault="004A07E9" w:rsidP="009D4432">
      <w:r w:rsidRPr="00D70946">
        <w:t>If the UE receives  Operator-defined access category definitions IE in the CONFIGURATION UPDATE COMMAND message and the Operator-defined access category definitions IE contains one or more operator-defined access category definitions, the UE shall delete any operator-defined access category definitions stored for the RPLMN and shall store the received operator-defined access category definitions for the RPLMN. If the UE receives the Operator-defined access category definitions IE in the CONFIGURATION UPDATE COMMAND message and the Operator-defined access category definitions IE contains no operator-defined access category definitions, the UE shall delete any operator-defined access category definitions stored for the RPLMN. If the CONFIGURATION UPDATE COMMAND message does not contain the Operator-defined access category definitions IE, the UE shall not delete the operator-defined access category definitions stored for the RPLMN.</w:t>
      </w:r>
    </w:p>
    <w:p w14:paraId="17EA7C9D" w14:textId="77777777" w:rsidR="004A07E9" w:rsidRPr="00D70946" w:rsidRDefault="004A07E9" w:rsidP="009D4432">
      <w:r w:rsidRPr="00D70946">
        <w:t>If the UE receives the SMS indication IE in the CONFIGURATION UPDATE COMMAND message with the SMS availability indication set to:</w:t>
      </w:r>
    </w:p>
    <w:p w14:paraId="19BB42EB" w14:textId="77777777" w:rsidR="004A07E9" w:rsidRPr="00D70946" w:rsidRDefault="004A07E9" w:rsidP="009D4432">
      <w:pPr>
        <w:pStyle w:val="B1"/>
      </w:pPr>
      <w:r w:rsidRPr="00D70946">
        <w:t>a)</w:t>
      </w:r>
      <w:r w:rsidRPr="00D70946">
        <w:tab/>
        <w:t>"SMS over NAS not available", the UE shall consider that SMS over NAS transport is not allowed by the network; and</w:t>
      </w:r>
    </w:p>
    <w:p w14:paraId="4002E778" w14:textId="77777777" w:rsidR="004A07E9" w:rsidRPr="00D70946" w:rsidRDefault="004A07E9" w:rsidP="009D4432">
      <w:pPr>
        <w:pStyle w:val="B1"/>
      </w:pPr>
      <w:r w:rsidRPr="00D70946">
        <w:t>b)</w:t>
      </w:r>
      <w:r w:rsidRPr="00D70946">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4A76C5FA" w14:textId="77777777" w:rsidR="004A07E9" w:rsidRPr="00D70946" w:rsidRDefault="004A07E9" w:rsidP="009D4432">
      <w:r w:rsidRPr="00D70946">
        <w:t>If the CONFIGURATION UPDATE COMMAND message indicates "registration requested" in the Registration requested bit of the Configuration update indication IE and:</w:t>
      </w:r>
    </w:p>
    <w:p w14:paraId="4995EA6D" w14:textId="77777777" w:rsidR="004A07E9" w:rsidRPr="00D70946" w:rsidRDefault="004A07E9" w:rsidP="009D4432">
      <w:pPr>
        <w:pStyle w:val="B1"/>
      </w:pPr>
      <w:r w:rsidRPr="00D70946">
        <w:t>a)</w:t>
      </w:r>
      <w:r w:rsidRPr="00D70946">
        <w:tab/>
        <w:t>contains no other parameters or contains at least one of the following parameters: a new allowed NSSAI, a new configured NSSAI or the Network slicing subscription change indication, and:</w:t>
      </w:r>
    </w:p>
    <w:p w14:paraId="174F32F0" w14:textId="77777777" w:rsidR="004A07E9" w:rsidRPr="00D70946" w:rsidRDefault="004A07E9" w:rsidP="009D4432">
      <w:pPr>
        <w:pStyle w:val="B2"/>
      </w:pPr>
      <w:r w:rsidRPr="00D70946">
        <w:t>1)</w:t>
      </w:r>
      <w:r w:rsidRPr="00D70946">
        <w:tab/>
        <w:t>an emergency PDU session exists, the UE shall, after the completion of the generic UE configuration update procedure and the release of the emergency PDU session, release the existing N1 NAS signalling connection, and start a registration procedure for mobility and periodic registration update as specified in subclause 5.5.1.3; or</w:t>
      </w:r>
    </w:p>
    <w:p w14:paraId="5461E4C6" w14:textId="77777777" w:rsidR="004A07E9" w:rsidRPr="00D70946" w:rsidRDefault="004A07E9" w:rsidP="009D4432">
      <w:pPr>
        <w:pStyle w:val="B2"/>
      </w:pPr>
      <w:r w:rsidRPr="00D70946">
        <w:lastRenderedPageBreak/>
        <w:t>2)</w:t>
      </w:r>
      <w:r w:rsidRPr="00D70946">
        <w:tab/>
        <w:t>no emergency PDU Session exists, the UE shall, after the completion of the generic UE configuration update procedure and the release of the existing N1 NAS signalling connection, start a registration procedure for mobility and periodic registration update as specified in subclause 5.5.1.3; or</w:t>
      </w:r>
    </w:p>
    <w:p w14:paraId="4A9253A0" w14:textId="77777777" w:rsidR="004A07E9" w:rsidRPr="00D70946" w:rsidRDefault="004A07E9" w:rsidP="009D4432">
      <w:pPr>
        <w:pStyle w:val="B1"/>
      </w:pPr>
      <w:r w:rsidRPr="00D70946">
        <w:t>b)</w:t>
      </w:r>
      <w:r w:rsidRPr="00D70946">
        <w:tab/>
        <w:t>an MICO indication is included without a new allowed NSSAI or a new configured NSSAI, the UE shall, after the completion of the generic UE configuration update procedure, start a registration procedure for mobility and registration update as specified in subclause 5.5.1.3 to re-negotiate MICO mode with the network.</w:t>
      </w:r>
    </w:p>
    <w:p w14:paraId="6A9EF6D7" w14:textId="77777777" w:rsidR="004A07E9" w:rsidRPr="00D70946" w:rsidRDefault="004A07E9" w:rsidP="009D4432">
      <w:r w:rsidRPr="00D70946">
        <w:t>The UE receiving the rejected NSSAI in the CONFIGURATION UPDATE COMMAND message takes the following actions based on the rejection cause in the rejected NSSAI:</w:t>
      </w:r>
    </w:p>
    <w:p w14:paraId="6F708E83" w14:textId="77777777" w:rsidR="004A07E9" w:rsidRPr="00D70946" w:rsidRDefault="004A07E9" w:rsidP="009D4432">
      <w:pPr>
        <w:pStyle w:val="B1"/>
      </w:pPr>
      <w:r w:rsidRPr="00D70946">
        <w:t>"S-NSSAI not available in the current PLMN"</w:t>
      </w:r>
    </w:p>
    <w:p w14:paraId="4C1833D2" w14:textId="77777777" w:rsidR="004A07E9" w:rsidRPr="00D70946" w:rsidRDefault="004A07E9" w:rsidP="009D4432">
      <w:pPr>
        <w:pStyle w:val="B1"/>
      </w:pPr>
      <w:r w:rsidRPr="00D70946">
        <w:tab/>
        <w:t xml:space="preserve">The UE shall add the rejected S-NSSAI(s) in the rejected NSSAI for the current PLMN as specified in subclause 4.6.2.2 and not attempt to use this S-NSSAI in the current PLMN until switching off the UE or the UICC containing the USIM is removed. </w:t>
      </w:r>
    </w:p>
    <w:p w14:paraId="5788DF6C" w14:textId="77777777" w:rsidR="004A07E9" w:rsidRPr="00D70946" w:rsidRDefault="004A07E9" w:rsidP="009D4432">
      <w:pPr>
        <w:pStyle w:val="B1"/>
      </w:pPr>
      <w:r w:rsidRPr="00D70946">
        <w:t>"S-NSSAI not available in the current registration area"</w:t>
      </w:r>
    </w:p>
    <w:p w14:paraId="38F00DCC" w14:textId="77777777" w:rsidR="004A07E9" w:rsidRPr="00D70946" w:rsidRDefault="004A07E9" w:rsidP="009D4432">
      <w:r w:rsidRPr="00D70946">
        <w:tab/>
        <w:t>The UE shall add the rejected S-NSSAI(s) in the rejected NSSAI for the current registration area as specified in subclause 4.6.2.2 and not attempt to use this S-NSSAI in the current registration area until switching off the UE, the UE moving out of the current registration area or the UICC containing the USIM is removed.</w:t>
      </w:r>
    </w:p>
    <w:p w14:paraId="6C4E2399" w14:textId="77777777" w:rsidR="004A07E9" w:rsidRPr="00D70946" w:rsidRDefault="004A07E9" w:rsidP="004A07E9">
      <w:pPr>
        <w:pStyle w:val="H6"/>
      </w:pPr>
      <w:r w:rsidRPr="00D70946">
        <w:t>9.2.4.1.3</w:t>
      </w:r>
      <w:r w:rsidRPr="00D70946">
        <w:tab/>
        <w:t>Test description</w:t>
      </w:r>
    </w:p>
    <w:p w14:paraId="0CB89248" w14:textId="77777777" w:rsidR="004A07E9" w:rsidRPr="00D70946" w:rsidRDefault="004A07E9" w:rsidP="004A07E9">
      <w:pPr>
        <w:pStyle w:val="H6"/>
      </w:pPr>
      <w:r w:rsidRPr="00D70946">
        <w:t>9.2.4.1.3.1</w:t>
      </w:r>
      <w:r w:rsidRPr="00D70946">
        <w:tab/>
        <w:t>Pre-test conditions</w:t>
      </w:r>
    </w:p>
    <w:p w14:paraId="1FD084A3" w14:textId="77777777" w:rsidR="004A07E9" w:rsidRPr="00D70946" w:rsidRDefault="004A07E9" w:rsidP="004A07E9">
      <w:pPr>
        <w:pStyle w:val="H6"/>
      </w:pPr>
      <w:r w:rsidRPr="00D70946">
        <w:t>System Simulator:</w:t>
      </w:r>
    </w:p>
    <w:p w14:paraId="1D7D28B3" w14:textId="77777777" w:rsidR="004A07E9" w:rsidRPr="00D70946" w:rsidRDefault="004A07E9" w:rsidP="009D4432">
      <w:pPr>
        <w:pStyle w:val="B1"/>
      </w:pPr>
      <w:r w:rsidRPr="00D70946">
        <w:t>-</w:t>
      </w:r>
      <w:r w:rsidRPr="00D70946">
        <w:tab/>
        <w:t>WLAN Cell 27</w:t>
      </w:r>
    </w:p>
    <w:p w14:paraId="658F1971" w14:textId="77777777" w:rsidR="004A07E9" w:rsidRPr="00D70946" w:rsidRDefault="004A07E9" w:rsidP="004A07E9">
      <w:pPr>
        <w:pStyle w:val="H6"/>
      </w:pPr>
      <w:r w:rsidRPr="00D70946">
        <w:t>UE:</w:t>
      </w:r>
    </w:p>
    <w:p w14:paraId="3DCFE9A7" w14:textId="77777777" w:rsidR="004A07E9" w:rsidRPr="00D70946" w:rsidRDefault="004A07E9" w:rsidP="009D4432">
      <w:pPr>
        <w:pStyle w:val="B1"/>
      </w:pPr>
      <w:r w:rsidRPr="00D70946">
        <w:t>-</w:t>
      </w:r>
      <w:r w:rsidRPr="00D70946">
        <w:tab/>
        <w:t>None.</w:t>
      </w:r>
    </w:p>
    <w:p w14:paraId="6C439132" w14:textId="77777777" w:rsidR="004A07E9" w:rsidRPr="00D70946" w:rsidRDefault="004A07E9" w:rsidP="004A07E9">
      <w:pPr>
        <w:pStyle w:val="H6"/>
      </w:pPr>
      <w:r w:rsidRPr="00D70946">
        <w:t>Preamble:</w:t>
      </w:r>
    </w:p>
    <w:p w14:paraId="772609B8" w14:textId="77777777" w:rsidR="004A07E9" w:rsidRPr="00D70946" w:rsidRDefault="004A07E9" w:rsidP="009D4432">
      <w:pPr>
        <w:pStyle w:val="B1"/>
        <w:rPr>
          <w:lang w:eastAsia="zh-CN"/>
        </w:rPr>
      </w:pPr>
      <w:r w:rsidRPr="00D70946">
        <w:t>-</w:t>
      </w:r>
      <w:r w:rsidRPr="00D70946">
        <w:tab/>
        <w:t xml:space="preserve">The UE is in state 3W-A on WLAN Cell 27 according to </w:t>
      </w:r>
      <w:r w:rsidR="00990F3B" w:rsidRPr="00D70946">
        <w:t xml:space="preserve">TS </w:t>
      </w:r>
      <w:r w:rsidRPr="00D70946">
        <w:t>38.508-1</w:t>
      </w:r>
      <w:r w:rsidR="00990F3B" w:rsidRPr="00D70946">
        <w:t xml:space="preserve"> </w:t>
      </w:r>
      <w:r w:rsidRPr="00D70946">
        <w:t>[4].</w:t>
      </w:r>
    </w:p>
    <w:p w14:paraId="094FE10B" w14:textId="77777777" w:rsidR="004A07E9" w:rsidRPr="00D70946" w:rsidRDefault="004A07E9" w:rsidP="004A07E9">
      <w:pPr>
        <w:pStyle w:val="H6"/>
      </w:pPr>
      <w:r w:rsidRPr="00D70946">
        <w:lastRenderedPageBreak/>
        <w:t>9.2.4.1.3.2</w:t>
      </w:r>
      <w:r w:rsidRPr="00D70946">
        <w:tab/>
        <w:t>Test procedure sequence</w:t>
      </w:r>
    </w:p>
    <w:p w14:paraId="58790696" w14:textId="77777777" w:rsidR="004A07E9" w:rsidRPr="00D70946" w:rsidRDefault="004A07E9" w:rsidP="009D4432">
      <w:pPr>
        <w:pStyle w:val="TH"/>
      </w:pPr>
      <w:r w:rsidRPr="00D70946">
        <w:t>Table 9.2.4.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4A07E9" w:rsidRPr="00D70946" w14:paraId="5F4FA580" w14:textId="77777777" w:rsidTr="0097641A">
        <w:tc>
          <w:tcPr>
            <w:tcW w:w="576" w:type="dxa"/>
            <w:tcBorders>
              <w:bottom w:val="nil"/>
            </w:tcBorders>
            <w:shd w:val="clear" w:color="auto" w:fill="auto"/>
          </w:tcPr>
          <w:p w14:paraId="35FE8D0C" w14:textId="77777777" w:rsidR="004A07E9" w:rsidRPr="00D70946" w:rsidRDefault="004A07E9" w:rsidP="009D4432">
            <w:pPr>
              <w:pStyle w:val="TAH"/>
            </w:pPr>
            <w:r w:rsidRPr="00D70946">
              <w:t>St</w:t>
            </w:r>
          </w:p>
        </w:tc>
        <w:tc>
          <w:tcPr>
            <w:tcW w:w="3942" w:type="dxa"/>
            <w:shd w:val="clear" w:color="auto" w:fill="auto"/>
          </w:tcPr>
          <w:p w14:paraId="0175D610" w14:textId="77777777" w:rsidR="004A07E9" w:rsidRPr="00D70946" w:rsidRDefault="004A07E9" w:rsidP="009D4432">
            <w:pPr>
              <w:pStyle w:val="TAH"/>
            </w:pPr>
            <w:r w:rsidRPr="00D70946">
              <w:t>Procedure</w:t>
            </w:r>
          </w:p>
        </w:tc>
        <w:tc>
          <w:tcPr>
            <w:tcW w:w="3780" w:type="dxa"/>
            <w:gridSpan w:val="2"/>
            <w:shd w:val="clear" w:color="auto" w:fill="auto"/>
          </w:tcPr>
          <w:p w14:paraId="20A1C8FB" w14:textId="77777777" w:rsidR="004A07E9" w:rsidRPr="00D70946" w:rsidRDefault="004A07E9" w:rsidP="009D4432">
            <w:pPr>
              <w:pStyle w:val="TAH"/>
            </w:pPr>
            <w:r w:rsidRPr="00D70946">
              <w:t>Message Sequence</w:t>
            </w:r>
          </w:p>
        </w:tc>
        <w:tc>
          <w:tcPr>
            <w:tcW w:w="455" w:type="dxa"/>
            <w:tcBorders>
              <w:bottom w:val="nil"/>
            </w:tcBorders>
            <w:shd w:val="clear" w:color="auto" w:fill="auto"/>
          </w:tcPr>
          <w:p w14:paraId="79A7FC41" w14:textId="77777777" w:rsidR="004A07E9" w:rsidRPr="00D70946" w:rsidRDefault="004A07E9" w:rsidP="009D4432">
            <w:pPr>
              <w:pStyle w:val="TAH"/>
            </w:pPr>
            <w:r w:rsidRPr="00D70946">
              <w:t>TP</w:t>
            </w:r>
          </w:p>
        </w:tc>
        <w:tc>
          <w:tcPr>
            <w:tcW w:w="853" w:type="dxa"/>
            <w:tcBorders>
              <w:bottom w:val="nil"/>
            </w:tcBorders>
            <w:shd w:val="clear" w:color="auto" w:fill="auto"/>
          </w:tcPr>
          <w:p w14:paraId="3C85425C" w14:textId="77777777" w:rsidR="004A07E9" w:rsidRPr="00D70946" w:rsidRDefault="004A07E9" w:rsidP="009D4432">
            <w:pPr>
              <w:pStyle w:val="TAH"/>
            </w:pPr>
            <w:r w:rsidRPr="00D70946">
              <w:t>Verdict</w:t>
            </w:r>
          </w:p>
        </w:tc>
      </w:tr>
      <w:tr w:rsidR="004A07E9" w:rsidRPr="00D70946" w14:paraId="60D4AED9" w14:textId="77777777" w:rsidTr="0097641A">
        <w:tc>
          <w:tcPr>
            <w:tcW w:w="576" w:type="dxa"/>
            <w:tcBorders>
              <w:top w:val="nil"/>
            </w:tcBorders>
            <w:shd w:val="clear" w:color="auto" w:fill="auto"/>
          </w:tcPr>
          <w:p w14:paraId="0D8D16CA" w14:textId="77777777" w:rsidR="004A07E9" w:rsidRPr="00D70946" w:rsidRDefault="004A07E9" w:rsidP="009D4432">
            <w:pPr>
              <w:pStyle w:val="TAH"/>
            </w:pPr>
          </w:p>
        </w:tc>
        <w:tc>
          <w:tcPr>
            <w:tcW w:w="3942" w:type="dxa"/>
            <w:shd w:val="clear" w:color="auto" w:fill="auto"/>
          </w:tcPr>
          <w:p w14:paraId="78AFFD73" w14:textId="77777777" w:rsidR="004A07E9" w:rsidRPr="00D70946" w:rsidRDefault="004A07E9" w:rsidP="009D4432">
            <w:pPr>
              <w:pStyle w:val="TAH"/>
            </w:pPr>
          </w:p>
        </w:tc>
        <w:tc>
          <w:tcPr>
            <w:tcW w:w="645" w:type="dxa"/>
            <w:shd w:val="clear" w:color="auto" w:fill="auto"/>
          </w:tcPr>
          <w:p w14:paraId="129B1C37" w14:textId="77777777" w:rsidR="004A07E9" w:rsidRPr="00D70946" w:rsidRDefault="004A07E9" w:rsidP="009D4432">
            <w:pPr>
              <w:pStyle w:val="TAH"/>
            </w:pPr>
            <w:r w:rsidRPr="00D70946">
              <w:t>U - S</w:t>
            </w:r>
          </w:p>
        </w:tc>
        <w:tc>
          <w:tcPr>
            <w:tcW w:w="3135" w:type="dxa"/>
            <w:shd w:val="clear" w:color="auto" w:fill="auto"/>
          </w:tcPr>
          <w:p w14:paraId="63963222" w14:textId="77777777" w:rsidR="004A07E9" w:rsidRPr="00D70946" w:rsidRDefault="004A07E9" w:rsidP="009D4432">
            <w:pPr>
              <w:pStyle w:val="TAH"/>
            </w:pPr>
            <w:r w:rsidRPr="00D70946">
              <w:t>Message</w:t>
            </w:r>
          </w:p>
        </w:tc>
        <w:tc>
          <w:tcPr>
            <w:tcW w:w="455" w:type="dxa"/>
            <w:tcBorders>
              <w:top w:val="nil"/>
            </w:tcBorders>
            <w:shd w:val="clear" w:color="auto" w:fill="auto"/>
          </w:tcPr>
          <w:p w14:paraId="140E3F7C" w14:textId="77777777" w:rsidR="004A07E9" w:rsidRPr="00D70946" w:rsidRDefault="004A07E9" w:rsidP="009D4432">
            <w:pPr>
              <w:pStyle w:val="TAH"/>
            </w:pPr>
          </w:p>
        </w:tc>
        <w:tc>
          <w:tcPr>
            <w:tcW w:w="853" w:type="dxa"/>
            <w:tcBorders>
              <w:top w:val="nil"/>
            </w:tcBorders>
            <w:shd w:val="clear" w:color="auto" w:fill="auto"/>
          </w:tcPr>
          <w:p w14:paraId="01A63890" w14:textId="77777777" w:rsidR="004A07E9" w:rsidRPr="00D70946" w:rsidRDefault="004A07E9" w:rsidP="009D4432">
            <w:pPr>
              <w:pStyle w:val="TAH"/>
            </w:pPr>
          </w:p>
        </w:tc>
      </w:tr>
      <w:tr w:rsidR="004A07E9" w:rsidRPr="00D70946" w14:paraId="5C1D6134" w14:textId="77777777" w:rsidTr="0097641A">
        <w:tc>
          <w:tcPr>
            <w:tcW w:w="576" w:type="dxa"/>
            <w:shd w:val="clear" w:color="auto" w:fill="auto"/>
          </w:tcPr>
          <w:p w14:paraId="5A44A00F" w14:textId="77777777" w:rsidR="004A07E9" w:rsidRPr="00D70946" w:rsidRDefault="004A07E9" w:rsidP="009D4432">
            <w:pPr>
              <w:pStyle w:val="TAC"/>
            </w:pPr>
            <w:r w:rsidRPr="00D70946">
              <w:t>1</w:t>
            </w:r>
          </w:p>
        </w:tc>
        <w:tc>
          <w:tcPr>
            <w:tcW w:w="3942" w:type="dxa"/>
            <w:shd w:val="clear" w:color="auto" w:fill="auto"/>
          </w:tcPr>
          <w:p w14:paraId="15BD53F7" w14:textId="77777777" w:rsidR="004A07E9" w:rsidRPr="00D70946" w:rsidRDefault="004A07E9" w:rsidP="009D4432">
            <w:pPr>
              <w:pStyle w:val="TAL"/>
            </w:pPr>
            <w:r w:rsidRPr="00D70946">
              <w:t>The SS transmits a CONFIGURATION UPDATE COMMAND message including a new 5G-GUTI.</w:t>
            </w:r>
          </w:p>
        </w:tc>
        <w:tc>
          <w:tcPr>
            <w:tcW w:w="645" w:type="dxa"/>
            <w:shd w:val="clear" w:color="auto" w:fill="auto"/>
          </w:tcPr>
          <w:p w14:paraId="1B4AEF84" w14:textId="77777777" w:rsidR="004A07E9" w:rsidRPr="00D70946" w:rsidRDefault="004A07E9" w:rsidP="009D4432">
            <w:pPr>
              <w:pStyle w:val="TAC"/>
            </w:pPr>
            <w:r w:rsidRPr="00D70946">
              <w:t>&lt;--</w:t>
            </w:r>
          </w:p>
        </w:tc>
        <w:tc>
          <w:tcPr>
            <w:tcW w:w="3135" w:type="dxa"/>
            <w:shd w:val="clear" w:color="auto" w:fill="auto"/>
          </w:tcPr>
          <w:p w14:paraId="24D36B0E" w14:textId="77777777" w:rsidR="004A07E9" w:rsidRPr="00D70946" w:rsidRDefault="004A07E9" w:rsidP="009D4432">
            <w:pPr>
              <w:pStyle w:val="TAL"/>
            </w:pPr>
            <w:r w:rsidRPr="00D70946">
              <w:t>CONFIGURATION UPDATE COMMAND</w:t>
            </w:r>
          </w:p>
        </w:tc>
        <w:tc>
          <w:tcPr>
            <w:tcW w:w="455" w:type="dxa"/>
            <w:shd w:val="clear" w:color="auto" w:fill="auto"/>
          </w:tcPr>
          <w:p w14:paraId="5DBEB23B" w14:textId="77777777" w:rsidR="004A07E9" w:rsidRPr="00D70946" w:rsidRDefault="004A07E9" w:rsidP="009D4432">
            <w:pPr>
              <w:pStyle w:val="TAC"/>
            </w:pPr>
            <w:r w:rsidRPr="00D70946">
              <w:t>-</w:t>
            </w:r>
          </w:p>
        </w:tc>
        <w:tc>
          <w:tcPr>
            <w:tcW w:w="853" w:type="dxa"/>
            <w:shd w:val="clear" w:color="auto" w:fill="auto"/>
          </w:tcPr>
          <w:p w14:paraId="77C85979" w14:textId="77777777" w:rsidR="004A07E9" w:rsidRPr="00D70946" w:rsidRDefault="004A07E9" w:rsidP="009D4432">
            <w:pPr>
              <w:pStyle w:val="TAC"/>
            </w:pPr>
            <w:r w:rsidRPr="00D70946">
              <w:t>-</w:t>
            </w:r>
          </w:p>
        </w:tc>
      </w:tr>
      <w:tr w:rsidR="004A07E9" w:rsidRPr="00D70946" w14:paraId="401DBF38"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E26F79B" w14:textId="77777777" w:rsidR="004A07E9" w:rsidRPr="00D70946" w:rsidRDefault="004A07E9" w:rsidP="009D4432">
            <w:pPr>
              <w:pStyle w:val="TAC"/>
            </w:pPr>
            <w:r w:rsidRPr="00D70946">
              <w:t>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7F5EED7" w14:textId="77777777" w:rsidR="004A07E9" w:rsidRPr="00D70946" w:rsidRDefault="004A07E9" w:rsidP="009D4432">
            <w:pPr>
              <w:pStyle w:val="TAL"/>
            </w:pPr>
            <w:r w:rsidRPr="00D70946">
              <w:t>Check: Does UE transmit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0D89FEB" w14:textId="77777777" w:rsidR="004A07E9" w:rsidRPr="00D70946" w:rsidRDefault="004A07E9" w:rsidP="009D4432">
            <w:pPr>
              <w:pStyle w:val="TAC"/>
            </w:pPr>
            <w:r w:rsidRPr="00D70946">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17BF733" w14:textId="77777777" w:rsidR="004A07E9" w:rsidRPr="00D70946" w:rsidRDefault="004A07E9" w:rsidP="009D4432">
            <w:pPr>
              <w:pStyle w:val="TAL"/>
            </w:pPr>
            <w:r w:rsidRPr="00D70946">
              <w:t>CONFIGURATION UPDATE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BC750E5" w14:textId="77777777" w:rsidR="004A07E9" w:rsidRPr="00D70946" w:rsidRDefault="004A07E9"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8773449" w14:textId="77777777" w:rsidR="004A07E9" w:rsidRPr="00D70946" w:rsidRDefault="004A07E9" w:rsidP="009D4432">
            <w:pPr>
              <w:pStyle w:val="TAC"/>
            </w:pPr>
            <w:r w:rsidRPr="00D70946">
              <w:t>P</w:t>
            </w:r>
          </w:p>
        </w:tc>
      </w:tr>
      <w:tr w:rsidR="004A07E9" w:rsidRPr="00D70946" w14:paraId="27F4DAA7"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503D93FF" w14:textId="77777777" w:rsidR="004A07E9" w:rsidRPr="00D70946" w:rsidRDefault="004A07E9" w:rsidP="009D4432">
            <w:pPr>
              <w:pStyle w:val="TAC"/>
            </w:pPr>
            <w:r w:rsidRPr="00D70946">
              <w:t>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5637081" w14:textId="77777777" w:rsidR="004A07E9" w:rsidRPr="00D70946" w:rsidRDefault="004A07E9" w:rsidP="009D4432">
            <w:pPr>
              <w:pStyle w:val="TAL"/>
            </w:pPr>
            <w:r w:rsidRPr="00D70946">
              <w:t>The SS transmits an IDENTITY REQUEST requesting 5G-GUTI in the IE identity typ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2E00105" w14:textId="77777777" w:rsidR="004A07E9" w:rsidRPr="00D70946" w:rsidRDefault="004A07E9" w:rsidP="009D4432">
            <w:pPr>
              <w:pStyle w:val="TAC"/>
            </w:pPr>
            <w:r w:rsidRPr="00D70946">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693F5D5" w14:textId="77777777" w:rsidR="004A07E9" w:rsidRPr="00D70946" w:rsidRDefault="004A07E9" w:rsidP="009D4432">
            <w:pPr>
              <w:pStyle w:val="TAL"/>
            </w:pPr>
            <w:r w:rsidRPr="00D70946">
              <w:t>IDENTITY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54ABE21" w14:textId="77777777" w:rsidR="004A07E9" w:rsidRPr="00D70946" w:rsidRDefault="004A07E9" w:rsidP="009D4432">
            <w:pPr>
              <w:pStyle w:val="TAC"/>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F6CB1FC" w14:textId="77777777" w:rsidR="004A07E9" w:rsidRPr="00D70946" w:rsidRDefault="004A07E9" w:rsidP="009D4432">
            <w:pPr>
              <w:pStyle w:val="TAC"/>
            </w:pPr>
            <w:r w:rsidRPr="00D70946">
              <w:rPr>
                <w:lang w:eastAsia="zh-CN"/>
              </w:rPr>
              <w:t>-</w:t>
            </w:r>
          </w:p>
        </w:tc>
      </w:tr>
      <w:tr w:rsidR="004A07E9" w:rsidRPr="00D70946" w14:paraId="35A0F20C"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777504CB" w14:textId="77777777" w:rsidR="004A07E9" w:rsidRPr="00D70946" w:rsidRDefault="004A07E9" w:rsidP="009D4432">
            <w:pPr>
              <w:pStyle w:val="TAC"/>
            </w:pPr>
            <w:r w:rsidRPr="00D70946">
              <w:t>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F45CE90" w14:textId="77777777" w:rsidR="004A07E9" w:rsidRPr="00D70946" w:rsidRDefault="004A07E9" w:rsidP="009D4432">
            <w:r w:rsidRPr="00D70946">
              <w:t>Check: Does the UE respond with an IDENTITY RESPONSE message with including the new 5G-GUTI assigned in step 1 in the 5GS mobile identity I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4125D08" w14:textId="77777777" w:rsidR="004A07E9" w:rsidRPr="00D70946" w:rsidRDefault="004A07E9" w:rsidP="009D4432">
            <w:pPr>
              <w:pStyle w:val="TAC"/>
            </w:pPr>
            <w:r w:rsidRPr="00D70946">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F87B2E8" w14:textId="77777777" w:rsidR="004A07E9" w:rsidRPr="00D70946" w:rsidRDefault="004A07E9" w:rsidP="009D4432">
            <w:pPr>
              <w:pStyle w:val="TAL"/>
            </w:pPr>
            <w:r w:rsidRPr="00D70946">
              <w:t>IDENTITY RESPONS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3E72E32" w14:textId="77777777" w:rsidR="004A07E9" w:rsidRPr="00D70946" w:rsidRDefault="004A07E9" w:rsidP="009D4432">
            <w:pPr>
              <w:pStyle w:val="TAC"/>
            </w:pPr>
            <w:r w:rsidRPr="00D70946">
              <w:rPr>
                <w:lang w:eastAsia="zh-CN"/>
              </w:rPr>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6E40BAE" w14:textId="77777777" w:rsidR="004A07E9" w:rsidRPr="00D70946" w:rsidRDefault="004A07E9" w:rsidP="009D4432">
            <w:pPr>
              <w:pStyle w:val="TAC"/>
            </w:pPr>
            <w:r w:rsidRPr="00D70946">
              <w:t>P</w:t>
            </w:r>
          </w:p>
        </w:tc>
      </w:tr>
      <w:tr w:rsidR="004A07E9" w:rsidRPr="00D70946" w14:paraId="00054EA4"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7A72760C" w14:textId="77777777" w:rsidR="004A07E9" w:rsidRPr="00D70946" w:rsidRDefault="004A07E9" w:rsidP="009D4432">
            <w:pPr>
              <w:pStyle w:val="TAC"/>
            </w:pPr>
            <w:r w:rsidRPr="00D70946">
              <w:t>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4279356" w14:textId="77777777" w:rsidR="004A07E9" w:rsidRPr="00D70946" w:rsidRDefault="004A07E9" w:rsidP="009D4432">
            <w:pPr>
              <w:pStyle w:val="TAL"/>
            </w:pPr>
            <w:r w:rsidRPr="00D70946">
              <w:t>The SS transmits a CONFIGURATION UPDATE COMMAND message including NITZ informa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D4C1026" w14:textId="77777777" w:rsidR="004A07E9" w:rsidRPr="00D70946" w:rsidRDefault="004A07E9" w:rsidP="009D4432">
            <w:pPr>
              <w:pStyle w:val="TAC"/>
            </w:pPr>
            <w:r w:rsidRPr="00D70946">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A146DB3" w14:textId="77777777" w:rsidR="004A07E9" w:rsidRPr="00D70946" w:rsidRDefault="004A07E9" w:rsidP="009D4432">
            <w:pPr>
              <w:pStyle w:val="TAL"/>
            </w:pPr>
            <w:r w:rsidRPr="00D70946">
              <w:t>CONFIGURATION UPDATE COMMAND</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CC15B71" w14:textId="77777777" w:rsidR="004A07E9" w:rsidRPr="00D70946" w:rsidRDefault="004A07E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0DE0227" w14:textId="77777777" w:rsidR="004A07E9" w:rsidRPr="00D70946" w:rsidRDefault="004A07E9" w:rsidP="009D4432">
            <w:pPr>
              <w:pStyle w:val="TAC"/>
            </w:pPr>
            <w:r w:rsidRPr="00D70946">
              <w:t>-</w:t>
            </w:r>
          </w:p>
        </w:tc>
      </w:tr>
      <w:tr w:rsidR="004A07E9" w:rsidRPr="00D70946" w14:paraId="33F180FB"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6A68D18" w14:textId="77777777" w:rsidR="004A07E9" w:rsidRPr="00D70946" w:rsidRDefault="004A07E9" w:rsidP="009D4432">
            <w:pPr>
              <w:pStyle w:val="TAC"/>
            </w:pPr>
            <w:r w:rsidRPr="00D70946">
              <w:t>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E7FAF4F" w14:textId="77777777" w:rsidR="004A07E9" w:rsidRPr="00D70946" w:rsidRDefault="004A07E9" w:rsidP="009D4432">
            <w:pPr>
              <w:pStyle w:val="TAL"/>
            </w:pPr>
            <w:r w:rsidRPr="00D70946">
              <w:t>Check: Does the UE transmit a CONFIGURATION UPDATE COMPLETE message within the expiry of T3555?</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3752605" w14:textId="77777777" w:rsidR="004A07E9" w:rsidRPr="00D70946" w:rsidRDefault="004A07E9" w:rsidP="009D4432">
            <w:pPr>
              <w:pStyle w:val="TAC"/>
            </w:pPr>
            <w:r w:rsidRPr="00D70946">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04049C2" w14:textId="77777777" w:rsidR="004A07E9" w:rsidRPr="00D70946" w:rsidRDefault="004A07E9" w:rsidP="009D4432">
            <w:pPr>
              <w:pStyle w:val="TAL"/>
            </w:pPr>
            <w:r w:rsidRPr="00D70946">
              <w:t>CONFIGURATION UPDATE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D5A7D4E" w14:textId="77777777" w:rsidR="004A07E9" w:rsidRPr="00D70946" w:rsidRDefault="004A07E9" w:rsidP="009D4432">
            <w:pPr>
              <w:pStyle w:val="TAC"/>
            </w:pPr>
            <w:r w:rsidRPr="00D70946">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385ED68" w14:textId="77777777" w:rsidR="004A07E9" w:rsidRPr="00D70946" w:rsidRDefault="004A07E9" w:rsidP="009D4432">
            <w:pPr>
              <w:pStyle w:val="TAC"/>
            </w:pPr>
            <w:r w:rsidRPr="00D70946">
              <w:t>F</w:t>
            </w:r>
          </w:p>
        </w:tc>
      </w:tr>
      <w:tr w:rsidR="004A07E9" w:rsidRPr="00D70946" w14:paraId="042A8D4C"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52EDDAA0" w14:textId="77777777" w:rsidR="004A07E9" w:rsidRPr="00D70946" w:rsidRDefault="004A07E9" w:rsidP="009D4432">
            <w:pPr>
              <w:pStyle w:val="TAC"/>
            </w:pPr>
            <w:r w:rsidRPr="00D70946">
              <w:t>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9E903DF" w14:textId="77777777" w:rsidR="004A07E9" w:rsidRPr="00D70946" w:rsidRDefault="004A07E9" w:rsidP="009D4432">
            <w:pPr>
              <w:pStyle w:val="TAL"/>
            </w:pPr>
            <w:r w:rsidRPr="00D70946">
              <w:t>Check: Using MMI/AT command verify the NITZ update on the U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B462A06" w14:textId="77777777" w:rsidR="004A07E9" w:rsidRPr="00D70946" w:rsidRDefault="004A07E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DC701DE" w14:textId="77777777" w:rsidR="004A07E9" w:rsidRPr="00D70946" w:rsidRDefault="004A07E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69F8BBF" w14:textId="77777777" w:rsidR="004A07E9" w:rsidRPr="00D70946" w:rsidRDefault="004A07E9" w:rsidP="009D4432">
            <w:pPr>
              <w:pStyle w:val="TAC"/>
            </w:pPr>
            <w:r w:rsidRPr="00D70946">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1C10005" w14:textId="77777777" w:rsidR="004A07E9" w:rsidRPr="00D70946" w:rsidRDefault="004A07E9" w:rsidP="009D4432">
            <w:pPr>
              <w:pStyle w:val="TAC"/>
            </w:pPr>
            <w:r w:rsidRPr="00D70946">
              <w:t>P</w:t>
            </w:r>
          </w:p>
        </w:tc>
      </w:tr>
      <w:tr w:rsidR="004A07E9" w:rsidRPr="00D70946" w14:paraId="31BF2BE0"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F7B490A" w14:textId="77777777" w:rsidR="004A07E9" w:rsidRPr="00D70946" w:rsidRDefault="004A07E9" w:rsidP="009D4432">
            <w:pPr>
              <w:pStyle w:val="TAC"/>
            </w:pPr>
            <w:r w:rsidRPr="00D70946">
              <w:t>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7ADF9D2" w14:textId="77777777" w:rsidR="004A07E9" w:rsidRPr="00D70946" w:rsidRDefault="004A07E9" w:rsidP="009D4432">
            <w:r w:rsidRPr="00D70946">
              <w:t>Switch off procedure in Ipsec_SA_Established specified in TS 38.508-1 [4] subclause 4.9.6.5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855CA6D" w14:textId="77777777" w:rsidR="004A07E9" w:rsidRPr="00D70946" w:rsidRDefault="004A07E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E4388F9" w14:textId="77777777" w:rsidR="004A07E9" w:rsidRPr="00D70946" w:rsidRDefault="004A07E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FEA75F8" w14:textId="77777777" w:rsidR="004A07E9" w:rsidRPr="00D70946" w:rsidRDefault="004A07E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0BCB02B" w14:textId="77777777" w:rsidR="004A07E9" w:rsidRPr="00D70946" w:rsidRDefault="004A07E9" w:rsidP="009D4432">
            <w:pPr>
              <w:pStyle w:val="TAC"/>
            </w:pPr>
            <w:r w:rsidRPr="00D70946">
              <w:t>-</w:t>
            </w:r>
          </w:p>
        </w:tc>
      </w:tr>
      <w:tr w:rsidR="004A07E9" w:rsidRPr="00D70946" w14:paraId="163CF815"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0E030A71" w14:textId="77777777" w:rsidR="004A07E9" w:rsidRPr="00D70946" w:rsidRDefault="004A07E9" w:rsidP="009D4432">
            <w:pPr>
              <w:pStyle w:val="TAC"/>
            </w:pPr>
            <w:r w:rsidRPr="00D70946">
              <w:t>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5B45144" w14:textId="77777777" w:rsidR="004A07E9" w:rsidRPr="00D70946" w:rsidRDefault="004A07E9" w:rsidP="009D4432">
            <w:pPr>
              <w:pStyle w:val="TAL"/>
            </w:pPr>
            <w:r w:rsidRPr="00D70946">
              <w:t>The UE is switched 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19E6ABC" w14:textId="77777777" w:rsidR="004A07E9" w:rsidRPr="00D70946" w:rsidRDefault="004A07E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5715749" w14:textId="77777777" w:rsidR="004A07E9" w:rsidRPr="00D70946" w:rsidRDefault="004A07E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82E4CB4" w14:textId="77777777" w:rsidR="004A07E9" w:rsidRPr="00D70946" w:rsidRDefault="004A07E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34196A4" w14:textId="77777777" w:rsidR="004A07E9" w:rsidRPr="00D70946" w:rsidRDefault="004A07E9" w:rsidP="009D4432">
            <w:pPr>
              <w:pStyle w:val="TAC"/>
            </w:pPr>
            <w:r w:rsidRPr="00D70946">
              <w:t>-</w:t>
            </w:r>
          </w:p>
        </w:tc>
      </w:tr>
      <w:tr w:rsidR="004A07E9" w:rsidRPr="00D70946" w14:paraId="5F6EAA30"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3C0603B0" w14:textId="77777777" w:rsidR="004A07E9" w:rsidRPr="00D70946" w:rsidRDefault="004A07E9" w:rsidP="009D4432">
            <w:r w:rsidRPr="00D70946">
              <w:t>10-1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DC84A68" w14:textId="77777777" w:rsidR="004A07E9" w:rsidRPr="00D70946" w:rsidRDefault="004A07E9" w:rsidP="009D4432">
            <w:r w:rsidRPr="00D70946">
              <w:t>Steps 1 to 7 of the generic procedure for WLAN Ipsec_SA_Released specified in TS 3</w:t>
            </w:r>
            <w:r w:rsidRPr="00D70946">
              <w:rPr>
                <w:lang w:eastAsia="zh-CN"/>
              </w:rPr>
              <w:t>8</w:t>
            </w:r>
            <w:r w:rsidRPr="00D70946">
              <w:t>.508</w:t>
            </w:r>
            <w:r w:rsidRPr="00D70946">
              <w:rPr>
                <w:lang w:eastAsia="zh-CN"/>
              </w:rPr>
              <w:t>-1 [4]</w:t>
            </w:r>
            <w:r w:rsidRPr="00D70946">
              <w:t xml:space="preserve"> subclause </w:t>
            </w:r>
            <w:r w:rsidRPr="00D70946">
              <w:rPr>
                <w:lang w:eastAsia="zh-CN"/>
              </w:rPr>
              <w:t>4.5.2</w:t>
            </w:r>
            <w:r w:rsidRPr="00D70946">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7DB5EF6" w14:textId="77777777" w:rsidR="004A07E9" w:rsidRPr="00D70946" w:rsidRDefault="004A07E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5D6BB6A" w14:textId="77777777" w:rsidR="004A07E9" w:rsidRPr="00D70946" w:rsidRDefault="004A07E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9E0A641" w14:textId="77777777" w:rsidR="004A07E9" w:rsidRPr="00D70946" w:rsidRDefault="004A07E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A56CFCD" w14:textId="77777777" w:rsidR="004A07E9" w:rsidRPr="00D70946" w:rsidRDefault="004A07E9" w:rsidP="009D4432">
            <w:pPr>
              <w:pStyle w:val="TAC"/>
            </w:pPr>
            <w:r w:rsidRPr="00D70946">
              <w:t>-</w:t>
            </w:r>
          </w:p>
        </w:tc>
      </w:tr>
      <w:tr w:rsidR="004A07E9" w:rsidRPr="00D70946" w14:paraId="1F05F0B3"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3383CE8D" w14:textId="77777777" w:rsidR="004A07E9" w:rsidRPr="00D70946" w:rsidRDefault="004A07E9" w:rsidP="009D4432">
            <w:pPr>
              <w:pStyle w:val="TAC"/>
            </w:pPr>
            <w:r w:rsidRPr="00D70946">
              <w:lastRenderedPageBreak/>
              <w:t>1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297CC44" w14:textId="77777777" w:rsidR="004A07E9" w:rsidRPr="00D70946" w:rsidRDefault="004A07E9" w:rsidP="009D4432">
            <w:pPr>
              <w:pStyle w:val="TAL"/>
            </w:pPr>
            <w:r w:rsidRPr="00D70946">
              <w:t>The SS transmits a REGISTRATION ACCEPT message including Configur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4842CC2" w14:textId="77777777" w:rsidR="004A07E9" w:rsidRPr="00D70946" w:rsidRDefault="004A07E9" w:rsidP="009D4432">
            <w:pPr>
              <w:pStyle w:val="TAC"/>
            </w:pPr>
            <w:r w:rsidRPr="00D70946">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DB60970" w14:textId="77777777" w:rsidR="004A07E9" w:rsidRPr="00D70946" w:rsidRDefault="004A07E9" w:rsidP="009D4432">
            <w:pPr>
              <w:pStyle w:val="TAL"/>
            </w:pPr>
            <w:r w:rsidRPr="00D70946">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B94C403" w14:textId="77777777" w:rsidR="004A07E9" w:rsidRPr="00D70946" w:rsidRDefault="004A07E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5307504" w14:textId="77777777" w:rsidR="004A07E9" w:rsidRPr="00D70946" w:rsidRDefault="004A07E9" w:rsidP="009D4432">
            <w:pPr>
              <w:pStyle w:val="TAC"/>
            </w:pPr>
            <w:r w:rsidRPr="00D70946">
              <w:t>-</w:t>
            </w:r>
          </w:p>
        </w:tc>
      </w:tr>
      <w:tr w:rsidR="00990F3B" w:rsidRPr="00D70946" w14:paraId="515FF053"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41EFB920" w14:textId="77777777" w:rsidR="00990F3B" w:rsidRPr="00D70946" w:rsidRDefault="00990F3B" w:rsidP="009D4432">
            <w:pPr>
              <w:pStyle w:val="TAC"/>
            </w:pPr>
            <w:r w:rsidRPr="00D70946">
              <w:rPr>
                <w:lang w:eastAsia="zh-CN"/>
              </w:rPr>
              <w:t>17A-17B</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49DE003" w14:textId="77777777" w:rsidR="00990F3B" w:rsidRPr="00D70946" w:rsidRDefault="00990F3B" w:rsidP="009D4432">
            <w:pPr>
              <w:pStyle w:val="TAL"/>
            </w:pPr>
            <w:r w:rsidRPr="00D70946">
              <w:t>Steps 9 to 10 of the generic procedure for WLAN Ipsec_SA_Released specified in TS 38.508-1 [4] subclause 4.5.2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7A78F55" w14:textId="77777777" w:rsidR="00990F3B" w:rsidRPr="00D70946" w:rsidRDefault="00990F3B"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2328B37" w14:textId="77777777" w:rsidR="00990F3B" w:rsidRPr="00D70946" w:rsidRDefault="00990F3B"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813A6ED" w14:textId="77777777" w:rsidR="00990F3B" w:rsidRPr="00D70946" w:rsidRDefault="00990F3B"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4F7CC28" w14:textId="77777777" w:rsidR="00990F3B" w:rsidRPr="00D70946" w:rsidRDefault="00990F3B" w:rsidP="009D4432">
            <w:pPr>
              <w:pStyle w:val="TAC"/>
            </w:pPr>
            <w:r w:rsidRPr="00D70946">
              <w:t>-</w:t>
            </w:r>
          </w:p>
        </w:tc>
      </w:tr>
      <w:tr w:rsidR="00990F3B" w:rsidRPr="00D70946" w14:paraId="3B02B0C2"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893792A" w14:textId="77777777" w:rsidR="00990F3B" w:rsidRPr="00D70946" w:rsidRDefault="00990F3B" w:rsidP="009D4432">
            <w:pPr>
              <w:pStyle w:val="TAC"/>
            </w:pPr>
            <w:r w:rsidRPr="00D70946">
              <w:t>1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C9C385D" w14:textId="77777777" w:rsidR="00990F3B" w:rsidRPr="00D70946" w:rsidRDefault="00990F3B" w:rsidP="009D4432">
            <w:pPr>
              <w:pStyle w:val="TAL"/>
            </w:pPr>
            <w:r w:rsidRPr="00D70946">
              <w:t>The SS transmits a CONFIGURATION UPDATE COMMAND message including registration requested I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02B4E82" w14:textId="77777777" w:rsidR="00990F3B" w:rsidRPr="00D70946" w:rsidRDefault="00990F3B" w:rsidP="009D4432">
            <w:pPr>
              <w:pStyle w:val="TAC"/>
            </w:pPr>
            <w:r w:rsidRPr="00D70946">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86F9B7A" w14:textId="77777777" w:rsidR="00990F3B" w:rsidRPr="00D70946" w:rsidRDefault="00990F3B" w:rsidP="009D4432">
            <w:pPr>
              <w:pStyle w:val="TAL"/>
            </w:pPr>
            <w:r w:rsidRPr="00D70946">
              <w:t>CONFIGURATION UPDATE COMMAND</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CAC97C0" w14:textId="77777777" w:rsidR="00990F3B" w:rsidRPr="00D70946" w:rsidRDefault="00990F3B"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44660F7" w14:textId="77777777" w:rsidR="00990F3B" w:rsidRPr="00D70946" w:rsidRDefault="00990F3B" w:rsidP="009D4432">
            <w:pPr>
              <w:pStyle w:val="TAC"/>
            </w:pPr>
            <w:r w:rsidRPr="00D70946">
              <w:t>-</w:t>
            </w:r>
          </w:p>
        </w:tc>
      </w:tr>
      <w:tr w:rsidR="00990F3B" w:rsidRPr="00D70946" w14:paraId="1E72F546"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7143D1D3" w14:textId="77777777" w:rsidR="00990F3B" w:rsidRPr="00D70946" w:rsidRDefault="00990F3B" w:rsidP="009D4432">
            <w:pPr>
              <w:pStyle w:val="TAC"/>
            </w:pPr>
            <w:r w:rsidRPr="00D70946">
              <w:t>1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1D57334" w14:textId="77777777" w:rsidR="00990F3B" w:rsidRPr="00D70946" w:rsidRDefault="00990F3B" w:rsidP="009D4432">
            <w:pPr>
              <w:pStyle w:val="TAL"/>
            </w:pPr>
            <w:r w:rsidRPr="00D70946">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4B16CEF" w14:textId="77777777" w:rsidR="00990F3B" w:rsidRPr="00D70946" w:rsidRDefault="00990F3B" w:rsidP="009D4432">
            <w:pPr>
              <w:pStyle w:val="TAC"/>
            </w:pPr>
            <w:r w:rsidRPr="00D70946">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5ACB48A" w14:textId="77777777" w:rsidR="00990F3B" w:rsidRPr="00D70946" w:rsidRDefault="00990F3B" w:rsidP="009D4432">
            <w:pPr>
              <w:pStyle w:val="TAL"/>
            </w:pPr>
            <w:r w:rsidRPr="00D70946">
              <w:t>CONFIGURATION UPDATE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D96CFF2" w14:textId="77777777" w:rsidR="00990F3B" w:rsidRPr="00D70946" w:rsidRDefault="00990F3B"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DB4717F" w14:textId="77777777" w:rsidR="00990F3B" w:rsidRPr="00D70946" w:rsidRDefault="00990F3B" w:rsidP="009D4432">
            <w:pPr>
              <w:pStyle w:val="TAC"/>
            </w:pPr>
            <w:r w:rsidRPr="00D70946">
              <w:t>-</w:t>
            </w:r>
          </w:p>
        </w:tc>
      </w:tr>
      <w:tr w:rsidR="00990F3B" w:rsidRPr="00D70946" w14:paraId="67881558"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3B3833A1" w14:textId="77777777" w:rsidR="00990F3B" w:rsidRPr="00D70946" w:rsidRDefault="00990F3B" w:rsidP="009D4432">
            <w:pPr>
              <w:pStyle w:val="TAC"/>
            </w:pPr>
            <w:r w:rsidRPr="00D70946">
              <w:rPr>
                <w:lang w:eastAsia="zh-CN"/>
              </w:rPr>
              <w:t>19A</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6217FFA" w14:textId="77777777" w:rsidR="00990F3B" w:rsidRPr="00D70946" w:rsidRDefault="00990F3B" w:rsidP="009D4432">
            <w:pPr>
              <w:pStyle w:val="TAL"/>
            </w:pPr>
            <w:r w:rsidRPr="00D70946">
              <w:rPr>
                <w:lang w:eastAsia="zh-CN"/>
              </w:rPr>
              <w:t>The generic procedure for SS-requested IPsec Secure tunnel disconnection, specified in subclause 4.5A.3 of TS 38.508-1 [4], takes place performing disconnection of security associa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E378783" w14:textId="77777777" w:rsidR="00990F3B" w:rsidRPr="00D70946" w:rsidRDefault="00990F3B"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356A9CC" w14:textId="77777777" w:rsidR="00990F3B" w:rsidRPr="00D70946" w:rsidRDefault="00990F3B"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EBCBEAB" w14:textId="77777777" w:rsidR="00990F3B" w:rsidRPr="00D70946" w:rsidRDefault="00990F3B"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9EB6B81" w14:textId="77777777" w:rsidR="00990F3B" w:rsidRPr="00D70946" w:rsidRDefault="00990F3B" w:rsidP="009D4432">
            <w:pPr>
              <w:pStyle w:val="TAC"/>
            </w:pPr>
            <w:r w:rsidRPr="00D70946">
              <w:t>-</w:t>
            </w:r>
          </w:p>
        </w:tc>
      </w:tr>
      <w:tr w:rsidR="00990F3B" w:rsidRPr="00D70946" w14:paraId="6A92BF67"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AA7B6DE" w14:textId="77777777" w:rsidR="00990F3B" w:rsidRPr="00D70946" w:rsidRDefault="00990F3B" w:rsidP="009D4432">
            <w:pPr>
              <w:pStyle w:val="TAC"/>
            </w:pPr>
            <w:r w:rsidRPr="00D70946">
              <w:t>2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F1F640D" w14:textId="77777777" w:rsidR="00990F3B" w:rsidRPr="00D70946" w:rsidRDefault="00990F3B" w:rsidP="009D4432">
            <w:pPr>
              <w:pStyle w:val="TAL"/>
            </w:pPr>
            <w:r w:rsidRPr="00D70946">
              <w:t xml:space="preserve">Check: Does UE transmit a REGISTRATION REQUEST message </w:t>
            </w:r>
            <w:r w:rsidRPr="00D70946">
              <w:rPr>
                <w:rFonts w:cs="Arial"/>
                <w:szCs w:val="18"/>
                <w:lang w:eastAsia="fr-FR"/>
              </w:rPr>
              <w:t>with registration type value set to “Mobility” and</w:t>
            </w:r>
            <w:r w:rsidRPr="00D70946">
              <w:t xml:space="preserve"> including the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24E14CD" w14:textId="77777777" w:rsidR="00990F3B" w:rsidRPr="00D70946" w:rsidRDefault="00990F3B" w:rsidP="009D4432">
            <w:pPr>
              <w:pStyle w:val="TAC"/>
            </w:pPr>
            <w:r w:rsidRPr="00D70946">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880BA49" w14:textId="77777777" w:rsidR="00990F3B" w:rsidRPr="00D70946" w:rsidRDefault="00990F3B" w:rsidP="009D4432">
            <w:pPr>
              <w:pStyle w:val="TAL"/>
            </w:pPr>
            <w:r w:rsidRPr="00D70946">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D777D19" w14:textId="77777777" w:rsidR="00990F3B" w:rsidRPr="00D70946" w:rsidRDefault="00990F3B" w:rsidP="009D4432">
            <w:pPr>
              <w:pStyle w:val="TAC"/>
            </w:pPr>
            <w:r w:rsidRPr="00D70946">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C072E93" w14:textId="77777777" w:rsidR="00990F3B" w:rsidRPr="00D70946" w:rsidRDefault="00990F3B" w:rsidP="009D4432">
            <w:pPr>
              <w:pStyle w:val="TAC"/>
            </w:pPr>
            <w:r w:rsidRPr="00D70946">
              <w:t>P</w:t>
            </w:r>
          </w:p>
        </w:tc>
      </w:tr>
      <w:tr w:rsidR="00990F3B" w:rsidRPr="00D70946" w14:paraId="0589866F"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1AC5B1F4" w14:textId="77777777" w:rsidR="00990F3B" w:rsidRPr="00D70946" w:rsidRDefault="00990F3B" w:rsidP="009D4432">
            <w:pPr>
              <w:pStyle w:val="TAC"/>
            </w:pPr>
            <w:r w:rsidRPr="00D70946">
              <w:t>21-2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D48A7D2" w14:textId="77777777" w:rsidR="00990F3B" w:rsidRPr="00D70946" w:rsidRDefault="00990F3B" w:rsidP="009D4432">
            <w:pPr>
              <w:pStyle w:val="TAH"/>
            </w:pPr>
            <w:r w:rsidRPr="00D70946">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75AF662" w14:textId="77777777" w:rsidR="00990F3B" w:rsidRPr="00D70946" w:rsidRDefault="00990F3B"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7AAF84C" w14:textId="77777777" w:rsidR="00990F3B" w:rsidRPr="00D70946" w:rsidRDefault="00990F3B"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5046EA0" w14:textId="77777777" w:rsidR="00990F3B" w:rsidRPr="00D70946" w:rsidRDefault="00990F3B"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614C2FF" w14:textId="77777777" w:rsidR="00990F3B" w:rsidRPr="00D70946" w:rsidRDefault="00990F3B" w:rsidP="009D4432">
            <w:pPr>
              <w:pStyle w:val="TAC"/>
            </w:pPr>
            <w:r w:rsidRPr="00D70946">
              <w:t>-</w:t>
            </w:r>
          </w:p>
        </w:tc>
      </w:tr>
      <w:tr w:rsidR="00990F3B" w:rsidRPr="00D70946" w14:paraId="31A5B591"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07F702FB" w14:textId="77777777" w:rsidR="00990F3B" w:rsidRPr="00D70946" w:rsidRDefault="00990F3B" w:rsidP="009D4432">
            <w:pPr>
              <w:pStyle w:val="TAC"/>
            </w:pPr>
            <w:r w:rsidRPr="00D70946">
              <w:t>2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A3A0292" w14:textId="77777777" w:rsidR="00990F3B" w:rsidRPr="00D70946" w:rsidRDefault="00990F3B" w:rsidP="009D4432">
            <w:pPr>
              <w:pStyle w:val="TAL"/>
            </w:pPr>
            <w:r w:rsidRPr="00D70946">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E815509" w14:textId="77777777" w:rsidR="00990F3B" w:rsidRPr="00D70946" w:rsidRDefault="00990F3B" w:rsidP="009D4432">
            <w:pPr>
              <w:pStyle w:val="TAC"/>
            </w:pPr>
            <w:r w:rsidRPr="00D70946">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2A80460" w14:textId="77777777" w:rsidR="00990F3B" w:rsidRPr="00D70946" w:rsidRDefault="00990F3B" w:rsidP="009D4432">
            <w:pPr>
              <w:pStyle w:val="TAL"/>
            </w:pPr>
            <w:r w:rsidRPr="00D70946">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2BCA300" w14:textId="77777777" w:rsidR="00990F3B" w:rsidRPr="00D70946" w:rsidRDefault="00990F3B"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9C625D2" w14:textId="77777777" w:rsidR="00990F3B" w:rsidRPr="00D70946" w:rsidRDefault="00990F3B" w:rsidP="009D4432">
            <w:pPr>
              <w:pStyle w:val="TAC"/>
            </w:pPr>
            <w:r w:rsidRPr="00D70946">
              <w:t>-</w:t>
            </w:r>
          </w:p>
        </w:tc>
      </w:tr>
      <w:tr w:rsidR="00990F3B" w:rsidRPr="00D70946" w14:paraId="5E776B3B"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3D335212" w14:textId="77777777" w:rsidR="00990F3B" w:rsidRPr="00D70946" w:rsidRDefault="00990F3B" w:rsidP="009D4432">
            <w:pPr>
              <w:pStyle w:val="TAC"/>
            </w:pPr>
            <w:r w:rsidRPr="00D70946">
              <w:t>2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4E04092" w14:textId="77777777" w:rsidR="00990F3B" w:rsidRPr="00D70946" w:rsidRDefault="00990F3B" w:rsidP="009D4432">
            <w:r w:rsidRPr="00D70946">
              <w:t>The UE transmits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A1A1E8B" w14:textId="77777777" w:rsidR="00990F3B" w:rsidRPr="00D70946" w:rsidRDefault="00990F3B"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7129DED" w14:textId="77777777" w:rsidR="00990F3B" w:rsidRPr="00D70946" w:rsidRDefault="00990F3B" w:rsidP="009D4432">
            <w:pPr>
              <w:pStyle w:val="TAL"/>
            </w:pPr>
            <w:r w:rsidRPr="00D70946">
              <w:t>REGISTRATION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041685C" w14:textId="77777777" w:rsidR="00990F3B" w:rsidRPr="00D70946" w:rsidRDefault="00990F3B"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84D7467" w14:textId="77777777" w:rsidR="00990F3B" w:rsidRPr="00D70946" w:rsidRDefault="00990F3B" w:rsidP="009D4432">
            <w:pPr>
              <w:pStyle w:val="TAC"/>
            </w:pPr>
            <w:r w:rsidRPr="00D70946">
              <w:t>-</w:t>
            </w:r>
          </w:p>
        </w:tc>
      </w:tr>
      <w:tr w:rsidR="00990F3B" w:rsidRPr="00D70946" w14:paraId="3CCC44E6"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2659B224" w14:textId="77777777" w:rsidR="00990F3B" w:rsidRPr="00D70946" w:rsidRDefault="00990F3B" w:rsidP="009D4432">
            <w:pPr>
              <w:pStyle w:val="TAC"/>
            </w:pPr>
            <w:r w:rsidRPr="00D70946">
              <w:rPr>
                <w:lang w:eastAsia="zh-CN"/>
              </w:rPr>
              <w:t>27A</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A13E4A5" w14:textId="77777777" w:rsidR="00990F3B" w:rsidRPr="00D70946" w:rsidRDefault="00990F3B" w:rsidP="009D4432">
            <w:pPr>
              <w:pStyle w:val="TAL"/>
            </w:pPr>
            <w:r w:rsidRPr="00D70946">
              <w:rPr>
                <w:lang w:eastAsia="zh-CN"/>
              </w:rPr>
              <w:t>The generic procedure for SS-requested IPsec Secure tunnel disconnection, specified in subclause 4.5A.3 of TS 38.508-1 [4], takes place performing disconnection of security associa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837786A" w14:textId="77777777" w:rsidR="00990F3B" w:rsidRPr="00D70946" w:rsidRDefault="00990F3B"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313589F" w14:textId="77777777" w:rsidR="00990F3B" w:rsidRPr="00D70946" w:rsidRDefault="00990F3B"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83B84A1" w14:textId="77777777" w:rsidR="00990F3B" w:rsidRPr="00D70946" w:rsidRDefault="00990F3B"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E5C0F85" w14:textId="77777777" w:rsidR="00990F3B" w:rsidRPr="00D70946" w:rsidRDefault="00990F3B" w:rsidP="009D4432">
            <w:pPr>
              <w:pStyle w:val="TAC"/>
            </w:pPr>
            <w:r w:rsidRPr="00D70946">
              <w:t>-</w:t>
            </w:r>
          </w:p>
        </w:tc>
      </w:tr>
      <w:tr w:rsidR="00990F3B" w:rsidRPr="00D70946" w14:paraId="76E82FB0"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037BEE65" w14:textId="77777777" w:rsidR="00990F3B" w:rsidRPr="00D70946" w:rsidRDefault="00990F3B" w:rsidP="009D4432">
            <w:pPr>
              <w:pStyle w:val="TAC"/>
            </w:pPr>
            <w:r w:rsidRPr="00D70946">
              <w:t>2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4754D11" w14:textId="77777777" w:rsidR="00990F3B" w:rsidRPr="00D70946" w:rsidRDefault="00990F3B" w:rsidP="009D4432">
            <w:pPr>
              <w:pStyle w:val="TAL"/>
            </w:pPr>
            <w:r w:rsidRPr="00D70946">
              <w:t>Check: Using MMI/AT command (+C5GNSSAIRDP) verify the update of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31A5DBD" w14:textId="77777777" w:rsidR="00990F3B" w:rsidRPr="00D70946" w:rsidRDefault="00990F3B"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58B1054" w14:textId="77777777" w:rsidR="00990F3B" w:rsidRPr="00D70946" w:rsidRDefault="00990F3B"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2FE12E0" w14:textId="77777777" w:rsidR="00990F3B" w:rsidRPr="00D70946" w:rsidRDefault="00990F3B" w:rsidP="009D4432">
            <w:pPr>
              <w:pStyle w:val="TAC"/>
            </w:pPr>
            <w:r w:rsidRPr="00D70946">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826E33C" w14:textId="77777777" w:rsidR="00990F3B" w:rsidRPr="00D70946" w:rsidRDefault="00990F3B" w:rsidP="009D4432">
            <w:pPr>
              <w:pStyle w:val="TAC"/>
            </w:pPr>
            <w:r w:rsidRPr="00D70946">
              <w:t>P</w:t>
            </w:r>
          </w:p>
        </w:tc>
      </w:tr>
      <w:tr w:rsidR="00990F3B" w:rsidRPr="00D70946" w14:paraId="67DF3771"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447A6A4C" w14:textId="77777777" w:rsidR="00990F3B" w:rsidRPr="00D70946" w:rsidRDefault="00990F3B" w:rsidP="009D4432">
            <w:pPr>
              <w:pStyle w:val="TAC"/>
            </w:pPr>
            <w:r w:rsidRPr="00D70946">
              <w:rPr>
                <w:lang w:eastAsia="zh-CN"/>
              </w:rPr>
              <w:t>28A-28B</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74CCD16" w14:textId="77777777" w:rsidR="00990F3B" w:rsidRPr="00D70946" w:rsidRDefault="00990F3B" w:rsidP="009D4432">
            <w:pPr>
              <w:pStyle w:val="TAL"/>
            </w:pPr>
            <w:r w:rsidRPr="00D70946">
              <w:t>Steps 1 to 2 of the generic procedure for WLAN IPsec_SA_Established specified in TS 38.508-1 [4] subclause 4.5.4.2-4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86498E9" w14:textId="77777777" w:rsidR="00990F3B" w:rsidRPr="00D70946" w:rsidRDefault="00990F3B"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64B0D44" w14:textId="77777777" w:rsidR="00990F3B" w:rsidRPr="00D70946" w:rsidRDefault="00990F3B"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848D5C1" w14:textId="77777777" w:rsidR="00990F3B" w:rsidRPr="00D70946" w:rsidRDefault="00990F3B"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D3CFDBE" w14:textId="77777777" w:rsidR="00990F3B" w:rsidRPr="00D70946" w:rsidRDefault="00990F3B" w:rsidP="009D4432">
            <w:pPr>
              <w:pStyle w:val="TAC"/>
            </w:pPr>
            <w:r w:rsidRPr="00D70946">
              <w:t>-</w:t>
            </w:r>
          </w:p>
        </w:tc>
      </w:tr>
      <w:tr w:rsidR="00990F3B" w:rsidRPr="00D70946" w14:paraId="56DE1DCF"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795EC696" w14:textId="77777777" w:rsidR="00990F3B" w:rsidRPr="00D70946" w:rsidRDefault="00990F3B" w:rsidP="009D4432">
            <w:pPr>
              <w:pStyle w:val="TAC"/>
            </w:pPr>
            <w:r w:rsidRPr="00D70946">
              <w:t>2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3F54ED8" w14:textId="77777777" w:rsidR="00990F3B" w:rsidRPr="00D70946" w:rsidRDefault="00990F3B" w:rsidP="009D4432">
            <w:pPr>
              <w:pStyle w:val="TAL"/>
            </w:pPr>
            <w:r w:rsidRPr="00D70946">
              <w:t>The SS transmits a CONFIGURATION UPDATE COMMAND message including a new allowed NSSAI lis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4DE931B" w14:textId="77777777" w:rsidR="00990F3B" w:rsidRPr="00D70946" w:rsidRDefault="00990F3B" w:rsidP="009D4432">
            <w:pPr>
              <w:pStyle w:val="TAC"/>
            </w:pPr>
            <w:r w:rsidRPr="00D70946">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9BE3618" w14:textId="77777777" w:rsidR="00990F3B" w:rsidRPr="00D70946" w:rsidRDefault="00990F3B" w:rsidP="009D4432">
            <w:pPr>
              <w:pStyle w:val="TAL"/>
            </w:pPr>
            <w:r w:rsidRPr="00D70946">
              <w:t>CONFIGURATION UPDATE COMMAND</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12E14E7" w14:textId="77777777" w:rsidR="00990F3B" w:rsidRPr="00D70946" w:rsidRDefault="00990F3B"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FE4C820" w14:textId="77777777" w:rsidR="00990F3B" w:rsidRPr="00D70946" w:rsidRDefault="00990F3B" w:rsidP="009D4432">
            <w:pPr>
              <w:pStyle w:val="TAC"/>
            </w:pPr>
            <w:r w:rsidRPr="00D70946">
              <w:t>-</w:t>
            </w:r>
          </w:p>
        </w:tc>
      </w:tr>
      <w:tr w:rsidR="00990F3B" w:rsidRPr="00D70946" w14:paraId="51E90FF7"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222A7228" w14:textId="77777777" w:rsidR="00990F3B" w:rsidRPr="00D70946" w:rsidRDefault="00990F3B" w:rsidP="009D4432">
            <w:pPr>
              <w:pStyle w:val="TAC"/>
            </w:pPr>
            <w:r w:rsidRPr="00D70946">
              <w:t>3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16A27D8" w14:textId="77777777" w:rsidR="00990F3B" w:rsidRPr="00D70946" w:rsidRDefault="00990F3B" w:rsidP="009D4432">
            <w:pPr>
              <w:pStyle w:val="TAL"/>
            </w:pPr>
            <w:r w:rsidRPr="00D70946">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08775F6" w14:textId="77777777" w:rsidR="00990F3B" w:rsidRPr="00D70946" w:rsidRDefault="00990F3B" w:rsidP="009D4432">
            <w:pPr>
              <w:pStyle w:val="TAC"/>
            </w:pPr>
            <w:r w:rsidRPr="00D70946">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7C55F2C" w14:textId="77777777" w:rsidR="00990F3B" w:rsidRPr="00D70946" w:rsidRDefault="00990F3B" w:rsidP="009D4432">
            <w:pPr>
              <w:pStyle w:val="TAL"/>
            </w:pPr>
            <w:r w:rsidRPr="00D70946">
              <w:t>CONFIGURATION UPDATE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9E0D7C1" w14:textId="77777777" w:rsidR="00990F3B" w:rsidRPr="00D70946" w:rsidRDefault="00990F3B"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1C1C681" w14:textId="77777777" w:rsidR="00990F3B" w:rsidRPr="00D70946" w:rsidRDefault="00990F3B" w:rsidP="009D4432">
            <w:pPr>
              <w:pStyle w:val="TAC"/>
            </w:pPr>
            <w:r w:rsidRPr="00D70946">
              <w:t>-</w:t>
            </w:r>
          </w:p>
        </w:tc>
      </w:tr>
      <w:tr w:rsidR="00990F3B" w:rsidRPr="00D70946" w14:paraId="4FB5D0DB"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75164D0C" w14:textId="77777777" w:rsidR="00990F3B" w:rsidRPr="00D70946" w:rsidRDefault="00990F3B" w:rsidP="009D4432">
            <w:pPr>
              <w:pStyle w:val="TAC"/>
            </w:pPr>
            <w:r w:rsidRPr="00D70946">
              <w:t>3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396A8C9" w14:textId="77777777" w:rsidR="00990F3B" w:rsidRPr="00D70946" w:rsidRDefault="00990F3B" w:rsidP="009D4432">
            <w:pPr>
              <w:pStyle w:val="TAL"/>
            </w:pPr>
            <w:r w:rsidRPr="00D70946">
              <w:t>Check: Using MMI/AT command (+C5GNSSAIRDP) verify the update of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5D628B8" w14:textId="77777777" w:rsidR="00990F3B" w:rsidRPr="00D70946" w:rsidRDefault="00990F3B"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3E504DE" w14:textId="77777777" w:rsidR="00990F3B" w:rsidRPr="00D70946" w:rsidRDefault="00990F3B"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3F89362" w14:textId="77777777" w:rsidR="00990F3B" w:rsidRPr="00D70946" w:rsidRDefault="00990F3B" w:rsidP="009D4432">
            <w:pPr>
              <w:pStyle w:val="TAC"/>
            </w:pPr>
            <w:r w:rsidRPr="00D70946">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23B1588" w14:textId="77777777" w:rsidR="00990F3B" w:rsidRPr="00D70946" w:rsidRDefault="00990F3B" w:rsidP="009D4432">
            <w:pPr>
              <w:pStyle w:val="TAC"/>
            </w:pPr>
            <w:r w:rsidRPr="00D70946">
              <w:t>P</w:t>
            </w:r>
          </w:p>
        </w:tc>
      </w:tr>
      <w:tr w:rsidR="00F0092C" w:rsidRPr="00D70946" w14:paraId="55F71AD5"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0E7C7F03" w14:textId="2CF51040" w:rsidR="00F0092C" w:rsidRPr="00D70946" w:rsidRDefault="00F0092C" w:rsidP="009D4432">
            <w:pPr>
              <w:pStyle w:val="TAC"/>
            </w:pPr>
            <w:r w:rsidRPr="00D70946">
              <w:t>3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921484A" w14:textId="507D34A6" w:rsidR="00F0092C" w:rsidRPr="00D70946" w:rsidRDefault="00F0092C" w:rsidP="009D4432">
            <w:pPr>
              <w:pStyle w:val="TAL"/>
            </w:pPr>
            <w:r w:rsidRPr="00D70946">
              <w:t>The SS transmits NSSAI DELETE REQUEST message to delete the Default Configured NSSAI lis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CDF338B" w14:textId="6E59B67E" w:rsidR="00F0092C" w:rsidRPr="00D70946" w:rsidRDefault="00F0092C" w:rsidP="009D4432">
            <w:pPr>
              <w:pStyle w:val="TAC"/>
            </w:pPr>
            <w:r w:rsidRPr="00D70946">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9C95494" w14:textId="02BAF916" w:rsidR="00F0092C" w:rsidRPr="00D70946" w:rsidRDefault="00F0092C" w:rsidP="009D4432">
            <w:pPr>
              <w:pStyle w:val="TAL"/>
            </w:pPr>
            <w:r w:rsidRPr="00D70946">
              <w:t>NSSAI DELETE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BBE9FFC" w14:textId="59F27777" w:rsidR="00F0092C" w:rsidRPr="00D70946" w:rsidRDefault="00F0092C"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B0C67CD" w14:textId="45DDEC18" w:rsidR="00F0092C" w:rsidRPr="00D70946" w:rsidRDefault="00F0092C" w:rsidP="009D4432">
            <w:pPr>
              <w:pStyle w:val="TAC"/>
            </w:pPr>
            <w:r w:rsidRPr="00D70946">
              <w:t>-</w:t>
            </w:r>
          </w:p>
        </w:tc>
      </w:tr>
      <w:tr w:rsidR="00F0092C" w:rsidRPr="00D70946" w14:paraId="1374D313"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D7E46CB" w14:textId="6DB739B8" w:rsidR="00F0092C" w:rsidRPr="00D70946" w:rsidRDefault="00F0092C" w:rsidP="009D4432">
            <w:pPr>
              <w:pStyle w:val="TAC"/>
            </w:pPr>
            <w:r w:rsidRPr="00D70946">
              <w:t>3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06EBAEE" w14:textId="292E425A" w:rsidR="00F0092C" w:rsidRPr="00D70946" w:rsidRDefault="00F0092C" w:rsidP="009D4432">
            <w:pPr>
              <w:pStyle w:val="TAL"/>
            </w:pPr>
            <w:r w:rsidRPr="00D70946">
              <w:t>UE transmits NSSAI DELETE RESPONS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3060690" w14:textId="6EB44FEF" w:rsidR="00F0092C" w:rsidRPr="00D70946" w:rsidRDefault="00F0092C" w:rsidP="009D4432">
            <w:pPr>
              <w:pStyle w:val="TAC"/>
            </w:pPr>
            <w:r w:rsidRPr="00D70946">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936B4CE" w14:textId="166B6A7B" w:rsidR="00F0092C" w:rsidRPr="00D70946" w:rsidRDefault="00F0092C" w:rsidP="009D4432">
            <w:pPr>
              <w:pStyle w:val="TAL"/>
            </w:pPr>
            <w:r w:rsidRPr="00D70946">
              <w:t>NSSAI DELETE RESPONS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2C30B4B" w14:textId="31E09E77" w:rsidR="00F0092C" w:rsidRPr="00D70946" w:rsidRDefault="00F0092C"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F950885" w14:textId="112C1466" w:rsidR="00F0092C" w:rsidRPr="00D70946" w:rsidRDefault="00F0092C" w:rsidP="009D4432">
            <w:pPr>
              <w:pStyle w:val="TAC"/>
            </w:pPr>
            <w:r w:rsidRPr="00D70946">
              <w:t>-</w:t>
            </w:r>
          </w:p>
        </w:tc>
      </w:tr>
      <w:tr w:rsidR="00F0092C" w:rsidRPr="00D70946" w14:paraId="6720064C"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12B45BDF" w14:textId="6317465F" w:rsidR="00F0092C" w:rsidRPr="00D70946" w:rsidRDefault="00F0092C" w:rsidP="009D4432">
            <w:pPr>
              <w:pStyle w:val="TAC"/>
            </w:pPr>
            <w:r w:rsidRPr="00D70946">
              <w:t>3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C3531D6" w14:textId="0EF3A8FE" w:rsidR="00F0092C" w:rsidRPr="00D70946" w:rsidRDefault="00F0092C" w:rsidP="009D4432">
            <w:pPr>
              <w:pStyle w:val="TAL"/>
            </w:pPr>
            <w:r w:rsidRPr="00D70946">
              <w:t>SS releases the RRC connec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FC59E96" w14:textId="34A6E321" w:rsidR="00F0092C" w:rsidRPr="00D70946" w:rsidRDefault="00F0092C"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B618AAE" w14:textId="01642E14" w:rsidR="00F0092C" w:rsidRPr="00D70946" w:rsidRDefault="00F0092C"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811F2CD" w14:textId="7B485482" w:rsidR="00F0092C" w:rsidRPr="00D70946" w:rsidRDefault="00F0092C"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39C8827" w14:textId="20DEF59E" w:rsidR="00F0092C" w:rsidRPr="00D70946" w:rsidRDefault="00F0092C" w:rsidP="009D4432">
            <w:pPr>
              <w:pStyle w:val="TAC"/>
            </w:pPr>
            <w:r w:rsidRPr="00D70946">
              <w:t>-</w:t>
            </w:r>
          </w:p>
        </w:tc>
      </w:tr>
    </w:tbl>
    <w:p w14:paraId="0D1A4238" w14:textId="77777777" w:rsidR="004A07E9" w:rsidRPr="00D70946" w:rsidRDefault="004A07E9" w:rsidP="009D4432"/>
    <w:p w14:paraId="436B1DF5" w14:textId="77777777" w:rsidR="004A07E9" w:rsidRPr="00D70946" w:rsidRDefault="004A07E9" w:rsidP="004A07E9">
      <w:pPr>
        <w:pStyle w:val="H6"/>
      </w:pPr>
      <w:r w:rsidRPr="00D70946">
        <w:lastRenderedPageBreak/>
        <w:t>9.2.4.1.3.3</w:t>
      </w:r>
      <w:r w:rsidRPr="00D70946">
        <w:tab/>
        <w:t>Specific message contents</w:t>
      </w:r>
    </w:p>
    <w:p w14:paraId="7F692202" w14:textId="77777777" w:rsidR="004A07E9" w:rsidRPr="00D70946" w:rsidRDefault="004A07E9" w:rsidP="009D4432">
      <w:pPr>
        <w:pStyle w:val="TH"/>
      </w:pPr>
      <w:r w:rsidRPr="00D70946">
        <w:t>Table 9.2.4.1.3.3-1: CONFIGURATION UPDATE COMMAND (step 1,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70946" w14:paraId="6B91659F" w14:textId="77777777" w:rsidTr="0057634F">
        <w:trPr>
          <w:gridBefore w:val="1"/>
          <w:wBefore w:w="9" w:type="dxa"/>
        </w:trPr>
        <w:tc>
          <w:tcPr>
            <w:tcW w:w="9738" w:type="dxa"/>
            <w:gridSpan w:val="4"/>
          </w:tcPr>
          <w:p w14:paraId="7F4A970A" w14:textId="77777777" w:rsidR="004A07E9" w:rsidRPr="00D70946" w:rsidRDefault="0029409F" w:rsidP="009D4432">
            <w:pPr>
              <w:pStyle w:val="TAL"/>
            </w:pPr>
            <w:r w:rsidRPr="00D70946">
              <w:t>Derivation path: TS 38</w:t>
            </w:r>
            <w:r w:rsidR="004A07E9" w:rsidRPr="00D70946">
              <w:t>.508-1 [4], Table 4.7.1-19</w:t>
            </w:r>
          </w:p>
        </w:tc>
      </w:tr>
      <w:tr w:rsidR="004A07E9" w:rsidRPr="00D70946" w14:paraId="0888FF3A" w14:textId="77777777" w:rsidTr="0057634F">
        <w:tblPrEx>
          <w:tblCellMar>
            <w:left w:w="108" w:type="dxa"/>
            <w:right w:w="108" w:type="dxa"/>
          </w:tblCellMar>
        </w:tblPrEx>
        <w:tc>
          <w:tcPr>
            <w:tcW w:w="4535" w:type="dxa"/>
            <w:gridSpan w:val="2"/>
          </w:tcPr>
          <w:p w14:paraId="43F482DE" w14:textId="77777777" w:rsidR="004A07E9" w:rsidRPr="00D70946" w:rsidRDefault="004A07E9" w:rsidP="009D4432">
            <w:pPr>
              <w:pStyle w:val="TAH"/>
            </w:pPr>
            <w:r w:rsidRPr="00D70946">
              <w:t>Information Element</w:t>
            </w:r>
          </w:p>
        </w:tc>
        <w:tc>
          <w:tcPr>
            <w:tcW w:w="2267" w:type="dxa"/>
          </w:tcPr>
          <w:p w14:paraId="164D4D1A" w14:textId="77777777" w:rsidR="004A07E9" w:rsidRPr="00D70946" w:rsidRDefault="004A07E9" w:rsidP="009D4432">
            <w:pPr>
              <w:pStyle w:val="TAH"/>
            </w:pPr>
            <w:r w:rsidRPr="00D70946">
              <w:t>Value/remark</w:t>
            </w:r>
          </w:p>
        </w:tc>
        <w:tc>
          <w:tcPr>
            <w:tcW w:w="1700" w:type="dxa"/>
          </w:tcPr>
          <w:p w14:paraId="2E9398BE" w14:textId="77777777" w:rsidR="004A07E9" w:rsidRPr="00D70946" w:rsidRDefault="004A07E9" w:rsidP="009D4432">
            <w:pPr>
              <w:pStyle w:val="TAH"/>
            </w:pPr>
            <w:r w:rsidRPr="00D70946">
              <w:t>Comment</w:t>
            </w:r>
          </w:p>
        </w:tc>
        <w:tc>
          <w:tcPr>
            <w:tcW w:w="1245" w:type="dxa"/>
          </w:tcPr>
          <w:p w14:paraId="6F5770A3" w14:textId="77777777" w:rsidR="004A07E9" w:rsidRPr="00D70946" w:rsidRDefault="004A07E9" w:rsidP="009D4432">
            <w:pPr>
              <w:pStyle w:val="TAH"/>
            </w:pPr>
            <w:r w:rsidRPr="00D70946">
              <w:t>Condition</w:t>
            </w:r>
          </w:p>
        </w:tc>
      </w:tr>
      <w:tr w:rsidR="004A07E9" w:rsidRPr="00D70946" w14:paraId="26A571C5" w14:textId="77777777" w:rsidTr="0057634F">
        <w:tblPrEx>
          <w:tblCellMar>
            <w:left w:w="108" w:type="dxa"/>
            <w:right w:w="108" w:type="dxa"/>
          </w:tblCellMar>
        </w:tblPrEx>
        <w:tc>
          <w:tcPr>
            <w:tcW w:w="4535" w:type="dxa"/>
            <w:gridSpan w:val="2"/>
          </w:tcPr>
          <w:p w14:paraId="0AB3F7AA" w14:textId="77777777" w:rsidR="004A07E9" w:rsidRPr="00D70946" w:rsidRDefault="004A07E9" w:rsidP="009D4432">
            <w:pPr>
              <w:pStyle w:val="TAL"/>
              <w:rPr>
                <w:rFonts w:cs="Arial"/>
                <w:szCs w:val="18"/>
              </w:rPr>
            </w:pPr>
            <w:r w:rsidRPr="00D70946">
              <w:t>Configuration update indication</w:t>
            </w:r>
          </w:p>
        </w:tc>
        <w:tc>
          <w:tcPr>
            <w:tcW w:w="2267" w:type="dxa"/>
          </w:tcPr>
          <w:p w14:paraId="3530F2F3" w14:textId="77777777" w:rsidR="004A07E9" w:rsidRPr="00D70946" w:rsidRDefault="004A07E9" w:rsidP="009D4432">
            <w:pPr>
              <w:pStyle w:val="TAL"/>
            </w:pPr>
            <w:r w:rsidRPr="00D70946">
              <w:t>0001</w:t>
            </w:r>
          </w:p>
        </w:tc>
        <w:tc>
          <w:tcPr>
            <w:tcW w:w="1700" w:type="dxa"/>
          </w:tcPr>
          <w:p w14:paraId="31E524FA" w14:textId="77777777" w:rsidR="004A07E9" w:rsidRPr="00D70946" w:rsidRDefault="004A07E9" w:rsidP="009D4432">
            <w:pPr>
              <w:pStyle w:val="TAL"/>
            </w:pPr>
            <w:r w:rsidRPr="00D70946">
              <w:t>Acknowledgement (ACK) requested</w:t>
            </w:r>
          </w:p>
        </w:tc>
        <w:tc>
          <w:tcPr>
            <w:tcW w:w="1245" w:type="dxa"/>
          </w:tcPr>
          <w:p w14:paraId="3EC85659" w14:textId="77777777" w:rsidR="004A07E9" w:rsidRPr="00D70946" w:rsidRDefault="004A07E9" w:rsidP="009D4432">
            <w:pPr>
              <w:pStyle w:val="TAL"/>
            </w:pPr>
          </w:p>
        </w:tc>
      </w:tr>
      <w:tr w:rsidR="004A07E9" w:rsidRPr="00D70946" w14:paraId="427FCF40" w14:textId="77777777" w:rsidTr="0057634F">
        <w:tblPrEx>
          <w:tblCellMar>
            <w:left w:w="108" w:type="dxa"/>
            <w:right w:w="108" w:type="dxa"/>
          </w:tblCellMar>
        </w:tblPrEx>
        <w:tc>
          <w:tcPr>
            <w:tcW w:w="4535" w:type="dxa"/>
            <w:gridSpan w:val="2"/>
          </w:tcPr>
          <w:p w14:paraId="340A5973" w14:textId="77777777" w:rsidR="004A07E9" w:rsidRPr="00D70946" w:rsidRDefault="004A07E9" w:rsidP="009D4432">
            <w:pPr>
              <w:pStyle w:val="TAL"/>
            </w:pPr>
            <w:r w:rsidRPr="00D70946">
              <w:t>5G-GUTI</w:t>
            </w:r>
          </w:p>
        </w:tc>
        <w:tc>
          <w:tcPr>
            <w:tcW w:w="2267" w:type="dxa"/>
          </w:tcPr>
          <w:p w14:paraId="0C16642D" w14:textId="77777777" w:rsidR="004A07E9" w:rsidRPr="00D70946" w:rsidRDefault="004A07E9" w:rsidP="009D4432">
            <w:pPr>
              <w:pStyle w:val="TAL"/>
            </w:pPr>
            <w:r w:rsidRPr="00D70946">
              <w:t>Other than the default value</w:t>
            </w:r>
          </w:p>
        </w:tc>
        <w:tc>
          <w:tcPr>
            <w:tcW w:w="1700" w:type="dxa"/>
          </w:tcPr>
          <w:p w14:paraId="520DCC31" w14:textId="77777777" w:rsidR="004A07E9" w:rsidRPr="00D70946" w:rsidRDefault="004A07E9" w:rsidP="009D4432">
            <w:pPr>
              <w:pStyle w:val="TAL"/>
            </w:pPr>
          </w:p>
        </w:tc>
        <w:tc>
          <w:tcPr>
            <w:tcW w:w="1245" w:type="dxa"/>
          </w:tcPr>
          <w:p w14:paraId="765F5654" w14:textId="77777777" w:rsidR="004A07E9" w:rsidRPr="00D70946" w:rsidRDefault="004A07E9" w:rsidP="009D4432">
            <w:pPr>
              <w:pStyle w:val="TAL"/>
            </w:pPr>
          </w:p>
        </w:tc>
      </w:tr>
    </w:tbl>
    <w:p w14:paraId="3C3E921B" w14:textId="77777777" w:rsidR="004A07E9" w:rsidRPr="00D70946" w:rsidRDefault="004A07E9" w:rsidP="009D4432"/>
    <w:p w14:paraId="4777F711" w14:textId="77777777" w:rsidR="004A07E9" w:rsidRPr="00D70946" w:rsidRDefault="004A07E9" w:rsidP="009D4432">
      <w:pPr>
        <w:pStyle w:val="TH"/>
      </w:pPr>
      <w:r w:rsidRPr="00D70946">
        <w:t>Table 9.2.4.1.3.3-2: IDENTITY REQUEST (step 3</w:t>
      </w:r>
      <w:r w:rsidR="00990F3B" w:rsidRPr="00D70946">
        <w:t>,</w:t>
      </w:r>
      <w:r w:rsidRPr="00D70946">
        <w:t xml:space="preserve"> Table 9.2.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A07E9" w:rsidRPr="00D70946" w14:paraId="2F023763" w14:textId="77777777" w:rsidTr="0057634F">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04E182C" w14:textId="77777777" w:rsidR="004A07E9" w:rsidRPr="00D70946" w:rsidRDefault="004A07E9" w:rsidP="009D4432">
            <w:pPr>
              <w:pStyle w:val="TAL"/>
            </w:pPr>
            <w:r w:rsidRPr="00D70946">
              <w:t>Derivation Path: TS 38.508-1 [4], Table 4.7.1-21</w:t>
            </w:r>
          </w:p>
        </w:tc>
      </w:tr>
      <w:tr w:rsidR="004A07E9" w:rsidRPr="00D70946" w14:paraId="2D3D67B5"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139DEC" w14:textId="77777777" w:rsidR="004A07E9" w:rsidRPr="00D70946" w:rsidRDefault="004A07E9"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E08C1" w14:textId="77777777" w:rsidR="004A07E9" w:rsidRPr="00D70946" w:rsidRDefault="004A07E9"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C2996D" w14:textId="77777777" w:rsidR="004A07E9" w:rsidRPr="00D70946" w:rsidRDefault="004A07E9"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84B5BF" w14:textId="77777777" w:rsidR="004A07E9" w:rsidRPr="00D70946" w:rsidRDefault="004A07E9" w:rsidP="009D4432">
            <w:pPr>
              <w:pStyle w:val="TAH"/>
            </w:pPr>
            <w:r w:rsidRPr="00D70946">
              <w:t>Condition</w:t>
            </w:r>
          </w:p>
        </w:tc>
      </w:tr>
      <w:tr w:rsidR="004A07E9" w:rsidRPr="00D70946" w14:paraId="3AF3C7A6"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C06665" w14:textId="77777777" w:rsidR="004A07E9" w:rsidRPr="00D70946" w:rsidRDefault="004A07E9" w:rsidP="009D4432">
            <w:pPr>
              <w:pStyle w:val="TAL"/>
            </w:pPr>
            <w:r w:rsidRPr="00D70946">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24E9CA" w14:textId="77777777" w:rsidR="004A07E9" w:rsidRPr="00D70946" w:rsidRDefault="004A07E9" w:rsidP="009D4432">
            <w:pPr>
              <w:pStyle w:val="TAL"/>
            </w:pPr>
            <w:r w:rsidRPr="00D70946">
              <w:t>‘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9AD97" w14:textId="77777777" w:rsidR="004A07E9" w:rsidRPr="00D70946" w:rsidRDefault="004A07E9" w:rsidP="009D4432">
            <w:pPr>
              <w:pStyle w:val="TAL"/>
            </w:pPr>
            <w:r w:rsidRPr="00D70946">
              <w:t>5G-GUT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5776F" w14:textId="77777777" w:rsidR="004A07E9" w:rsidRPr="00D70946" w:rsidRDefault="004A07E9" w:rsidP="009D4432">
            <w:pPr>
              <w:pStyle w:val="TAL"/>
            </w:pPr>
          </w:p>
        </w:tc>
      </w:tr>
    </w:tbl>
    <w:p w14:paraId="353EFB7B" w14:textId="77777777" w:rsidR="004A07E9" w:rsidRPr="00D70946" w:rsidRDefault="004A07E9" w:rsidP="009D4432"/>
    <w:p w14:paraId="4C425ECC" w14:textId="77777777" w:rsidR="004A07E9" w:rsidRPr="00D70946" w:rsidRDefault="004A07E9" w:rsidP="009D4432">
      <w:pPr>
        <w:pStyle w:val="TH"/>
      </w:pPr>
      <w:r w:rsidRPr="00D70946">
        <w:t>Table 9.2.4.1.3.3-3: IDENTITY RESPONSE (step 4</w:t>
      </w:r>
      <w:r w:rsidR="00990F3B" w:rsidRPr="00D70946">
        <w:t>,</w:t>
      </w:r>
      <w:r w:rsidRPr="00D70946">
        <w:t xml:space="preserve"> Table 9.2.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8"/>
      </w:tblGrid>
      <w:tr w:rsidR="004A07E9" w:rsidRPr="00D70946" w14:paraId="6C77D32A" w14:textId="77777777" w:rsidTr="0057634F">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293B8C08" w14:textId="77777777" w:rsidR="004A07E9" w:rsidRPr="00D70946" w:rsidRDefault="004A07E9" w:rsidP="009D4432">
            <w:pPr>
              <w:pStyle w:val="TAL"/>
            </w:pPr>
            <w:r w:rsidRPr="00D70946">
              <w:t>Derivation Path: TS 38.508-1 [4], Table 4.7.1-22</w:t>
            </w:r>
          </w:p>
        </w:tc>
      </w:tr>
      <w:tr w:rsidR="004A07E9" w:rsidRPr="00D70946" w14:paraId="1BAA0D2F"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CDE4E" w14:textId="77777777" w:rsidR="004A07E9" w:rsidRPr="00D70946" w:rsidRDefault="004A07E9"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92D7A" w14:textId="77777777" w:rsidR="004A07E9" w:rsidRPr="00D70946" w:rsidRDefault="004A07E9"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284AD" w14:textId="77777777" w:rsidR="004A07E9" w:rsidRPr="00D70946" w:rsidRDefault="004A07E9"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D8B525" w14:textId="77777777" w:rsidR="004A07E9" w:rsidRPr="00D70946" w:rsidRDefault="004A07E9" w:rsidP="009D4432">
            <w:pPr>
              <w:pStyle w:val="TAH"/>
            </w:pPr>
            <w:r w:rsidRPr="00D70946">
              <w:t>Condition</w:t>
            </w:r>
          </w:p>
        </w:tc>
      </w:tr>
      <w:tr w:rsidR="004A07E9" w:rsidRPr="00D70946" w14:paraId="7D1CB800"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C87526" w14:textId="77777777" w:rsidR="004A07E9" w:rsidRPr="00D70946" w:rsidRDefault="004A07E9" w:rsidP="009D4432">
            <w:pPr>
              <w:pStyle w:val="TAL"/>
            </w:pPr>
            <w:r w:rsidRPr="00D70946">
              <w:t>mobile identity I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433208" w14:textId="77777777" w:rsidR="004A07E9" w:rsidRPr="00D70946" w:rsidRDefault="004A07E9" w:rsidP="009D4432">
            <w:pPr>
              <w:pStyle w:val="TAL"/>
            </w:pPr>
            <w:r w:rsidRPr="00D70946">
              <w:t>5G-GUTI assigned in step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E34714" w14:textId="77777777" w:rsidR="004A07E9" w:rsidRPr="00D70946" w:rsidRDefault="004A07E9" w:rsidP="009D4432">
            <w:pPr>
              <w:pStyle w:val="TAL"/>
            </w:pPr>
            <w:r w:rsidRPr="00D70946">
              <w:t>5G-GUT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AB2DE" w14:textId="77777777" w:rsidR="004A07E9" w:rsidRPr="00D70946" w:rsidRDefault="004A07E9" w:rsidP="009D4432">
            <w:pPr>
              <w:pStyle w:val="TAL"/>
            </w:pPr>
          </w:p>
        </w:tc>
      </w:tr>
    </w:tbl>
    <w:p w14:paraId="51CBD188" w14:textId="77777777" w:rsidR="004A07E9" w:rsidRPr="00D70946" w:rsidRDefault="004A07E9" w:rsidP="009D4432"/>
    <w:p w14:paraId="1332403A" w14:textId="77777777" w:rsidR="004A07E9" w:rsidRPr="00D70946" w:rsidRDefault="004A07E9" w:rsidP="009D4432">
      <w:pPr>
        <w:pStyle w:val="TH"/>
      </w:pPr>
      <w:r w:rsidRPr="00D70946">
        <w:t>Table 9.2.4.1.3.3-4: CONFIGURATION UPDATE COMMAND (step 5,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70946" w14:paraId="09F2065B" w14:textId="77777777" w:rsidTr="00874190">
        <w:trPr>
          <w:gridBefore w:val="1"/>
          <w:wBefore w:w="9" w:type="dxa"/>
        </w:trPr>
        <w:tc>
          <w:tcPr>
            <w:tcW w:w="9738" w:type="dxa"/>
            <w:gridSpan w:val="4"/>
          </w:tcPr>
          <w:p w14:paraId="09D6A12E" w14:textId="77777777" w:rsidR="004A07E9" w:rsidRPr="00D70946" w:rsidRDefault="0029409F" w:rsidP="009D4432">
            <w:pPr>
              <w:pStyle w:val="TAL"/>
            </w:pPr>
            <w:r w:rsidRPr="00D70946">
              <w:t>Derivation path: TS 38</w:t>
            </w:r>
            <w:r w:rsidR="004A07E9" w:rsidRPr="00D70946">
              <w:t>.508-1 [4], Table 4.7.1-19</w:t>
            </w:r>
          </w:p>
        </w:tc>
      </w:tr>
      <w:tr w:rsidR="004A07E9" w:rsidRPr="00D70946" w14:paraId="719112F7" w14:textId="77777777" w:rsidTr="00874190">
        <w:tblPrEx>
          <w:tblCellMar>
            <w:left w:w="108" w:type="dxa"/>
            <w:right w:w="108" w:type="dxa"/>
          </w:tblCellMar>
        </w:tblPrEx>
        <w:tc>
          <w:tcPr>
            <w:tcW w:w="4535" w:type="dxa"/>
            <w:gridSpan w:val="2"/>
          </w:tcPr>
          <w:p w14:paraId="24EA7DB8" w14:textId="77777777" w:rsidR="004A07E9" w:rsidRPr="00D70946" w:rsidRDefault="004A07E9" w:rsidP="009D4432">
            <w:pPr>
              <w:pStyle w:val="TAH"/>
            </w:pPr>
            <w:r w:rsidRPr="00D70946">
              <w:t>Information Element</w:t>
            </w:r>
          </w:p>
        </w:tc>
        <w:tc>
          <w:tcPr>
            <w:tcW w:w="2267" w:type="dxa"/>
          </w:tcPr>
          <w:p w14:paraId="52E5B936" w14:textId="77777777" w:rsidR="004A07E9" w:rsidRPr="00D70946" w:rsidRDefault="004A07E9" w:rsidP="009D4432">
            <w:pPr>
              <w:pStyle w:val="TAH"/>
            </w:pPr>
            <w:r w:rsidRPr="00D70946">
              <w:t>Value/remark</w:t>
            </w:r>
          </w:p>
        </w:tc>
        <w:tc>
          <w:tcPr>
            <w:tcW w:w="1700" w:type="dxa"/>
          </w:tcPr>
          <w:p w14:paraId="51FF1D64" w14:textId="77777777" w:rsidR="004A07E9" w:rsidRPr="00D70946" w:rsidRDefault="004A07E9" w:rsidP="009D4432">
            <w:pPr>
              <w:pStyle w:val="TAH"/>
            </w:pPr>
            <w:r w:rsidRPr="00D70946">
              <w:t>Comment</w:t>
            </w:r>
          </w:p>
        </w:tc>
        <w:tc>
          <w:tcPr>
            <w:tcW w:w="1245" w:type="dxa"/>
          </w:tcPr>
          <w:p w14:paraId="431757D3" w14:textId="77777777" w:rsidR="004A07E9" w:rsidRPr="00D70946" w:rsidRDefault="004A07E9" w:rsidP="009D4432">
            <w:pPr>
              <w:pStyle w:val="TAH"/>
            </w:pPr>
            <w:r w:rsidRPr="00D70946">
              <w:t>Condition</w:t>
            </w:r>
          </w:p>
        </w:tc>
      </w:tr>
      <w:tr w:rsidR="004A07E9" w:rsidRPr="00D70946" w14:paraId="51200483" w14:textId="77777777" w:rsidTr="00874190">
        <w:tblPrEx>
          <w:tblCellMar>
            <w:left w:w="108" w:type="dxa"/>
            <w:right w:w="108" w:type="dxa"/>
          </w:tblCellMar>
        </w:tblPrEx>
        <w:tc>
          <w:tcPr>
            <w:tcW w:w="4535" w:type="dxa"/>
            <w:gridSpan w:val="2"/>
          </w:tcPr>
          <w:p w14:paraId="65917B59" w14:textId="77777777" w:rsidR="004A07E9" w:rsidRPr="00D70946" w:rsidRDefault="004A07E9" w:rsidP="009D4432">
            <w:pPr>
              <w:pStyle w:val="TAL"/>
              <w:rPr>
                <w:rFonts w:cs="Arial"/>
                <w:szCs w:val="18"/>
              </w:rPr>
            </w:pPr>
            <w:r w:rsidRPr="00D70946">
              <w:t>Full name for network</w:t>
            </w:r>
          </w:p>
        </w:tc>
        <w:tc>
          <w:tcPr>
            <w:tcW w:w="2267" w:type="dxa"/>
          </w:tcPr>
          <w:p w14:paraId="1935FBA6" w14:textId="77777777" w:rsidR="004A07E9" w:rsidRPr="00D70946" w:rsidRDefault="004A07E9" w:rsidP="009D4432">
            <w:pPr>
              <w:pStyle w:val="TAL"/>
            </w:pPr>
            <w:r w:rsidRPr="00D70946">
              <w:t>Present</w:t>
            </w:r>
          </w:p>
        </w:tc>
        <w:tc>
          <w:tcPr>
            <w:tcW w:w="1700" w:type="dxa"/>
          </w:tcPr>
          <w:p w14:paraId="4703BB83" w14:textId="77777777" w:rsidR="004A07E9" w:rsidRPr="00D70946" w:rsidRDefault="004A07E9" w:rsidP="009D4432">
            <w:pPr>
              <w:pStyle w:val="TAL"/>
            </w:pPr>
          </w:p>
        </w:tc>
        <w:tc>
          <w:tcPr>
            <w:tcW w:w="1245" w:type="dxa"/>
          </w:tcPr>
          <w:p w14:paraId="753D70DF" w14:textId="77777777" w:rsidR="004A07E9" w:rsidRPr="00D70946" w:rsidRDefault="004A07E9" w:rsidP="009D4432">
            <w:pPr>
              <w:pStyle w:val="TAL"/>
            </w:pPr>
          </w:p>
        </w:tc>
      </w:tr>
      <w:tr w:rsidR="004A07E9" w:rsidRPr="00D70946" w14:paraId="516A5A45" w14:textId="77777777" w:rsidTr="00874190">
        <w:tblPrEx>
          <w:tblCellMar>
            <w:left w:w="108" w:type="dxa"/>
            <w:right w:w="108" w:type="dxa"/>
          </w:tblCellMar>
        </w:tblPrEx>
        <w:tc>
          <w:tcPr>
            <w:tcW w:w="4535" w:type="dxa"/>
            <w:gridSpan w:val="2"/>
          </w:tcPr>
          <w:p w14:paraId="5459E5D6" w14:textId="77777777" w:rsidR="004A07E9" w:rsidRPr="00D70946" w:rsidRDefault="004A07E9" w:rsidP="009D4432">
            <w:pPr>
              <w:pStyle w:val="TAL"/>
            </w:pPr>
            <w:r w:rsidRPr="00D70946">
              <w:t>Universal time and local time zone</w:t>
            </w:r>
          </w:p>
        </w:tc>
        <w:tc>
          <w:tcPr>
            <w:tcW w:w="2267" w:type="dxa"/>
          </w:tcPr>
          <w:p w14:paraId="17D33130" w14:textId="225092CF" w:rsidR="004A07E9" w:rsidRPr="00D70946" w:rsidRDefault="007D771A" w:rsidP="009D4432">
            <w:pPr>
              <w:pStyle w:val="TAL"/>
            </w:pPr>
            <w:r w:rsidRPr="00D70946">
              <w:t>"xx211331832540" O</w:t>
            </w:r>
          </w:p>
        </w:tc>
        <w:tc>
          <w:tcPr>
            <w:tcW w:w="1700" w:type="dxa"/>
          </w:tcPr>
          <w:p w14:paraId="1C12CE3D" w14:textId="086857D2" w:rsidR="004A07E9" w:rsidRPr="00D70946" w:rsidRDefault="007D771A" w:rsidP="009D4432">
            <w:pPr>
              <w:pStyle w:val="TAL"/>
            </w:pPr>
            <w:r w:rsidRPr="00D70946">
              <w:t>"&lt;Current Year&gt; 31 December 13:38 52 GMT+1", Note 1, Note 2, Note 3</w:t>
            </w:r>
          </w:p>
        </w:tc>
        <w:tc>
          <w:tcPr>
            <w:tcW w:w="1245" w:type="dxa"/>
          </w:tcPr>
          <w:p w14:paraId="187EBECC" w14:textId="77777777" w:rsidR="004A07E9" w:rsidRPr="00D70946" w:rsidRDefault="004A07E9" w:rsidP="009D4432">
            <w:pPr>
              <w:pStyle w:val="TAL"/>
            </w:pPr>
          </w:p>
        </w:tc>
      </w:tr>
      <w:tr w:rsidR="007D771A" w:rsidRPr="00D70946" w14:paraId="24583D61" w14:textId="77777777" w:rsidTr="00874190">
        <w:tblPrEx>
          <w:tblCellMar>
            <w:left w:w="108" w:type="dxa"/>
            <w:right w:w="108" w:type="dxa"/>
          </w:tblCellMar>
        </w:tblPrEx>
        <w:tc>
          <w:tcPr>
            <w:tcW w:w="9747" w:type="dxa"/>
            <w:gridSpan w:val="5"/>
          </w:tcPr>
          <w:p w14:paraId="24657BB7" w14:textId="77777777" w:rsidR="007D771A" w:rsidRPr="00D70946" w:rsidRDefault="007D771A" w:rsidP="009D4432">
            <w:pPr>
              <w:pStyle w:val="TAN"/>
            </w:pPr>
            <w:r w:rsidRPr="00D70946">
              <w:t>Note 1:</w:t>
            </w:r>
            <w:r w:rsidRPr="00D70946">
              <w:tab/>
              <w:t>Hard coded values have been chosen to allow for consistent/comparable SS behaviour.</w:t>
            </w:r>
          </w:p>
          <w:p w14:paraId="6447DACB" w14:textId="77777777" w:rsidR="007D771A" w:rsidRPr="00D70946" w:rsidRDefault="007D771A" w:rsidP="009D4432">
            <w:pPr>
              <w:pStyle w:val="TAL"/>
            </w:pPr>
            <w:r w:rsidRPr="00D70946">
              <w:t>Note 2:</w:t>
            </w:r>
            <w:r w:rsidRPr="00D70946">
              <w:tab/>
              <w:t>Daylight Saving Time is included in the Local Time Zone.</w:t>
            </w:r>
          </w:p>
          <w:p w14:paraId="752EED73" w14:textId="33A18A3E" w:rsidR="007D771A" w:rsidRPr="00D70946" w:rsidRDefault="007D771A" w:rsidP="009D4432">
            <w:pPr>
              <w:pStyle w:val="TAL"/>
            </w:pPr>
            <w:r w:rsidRPr="00D70946">
              <w:t>Note 3:</w:t>
            </w:r>
            <w:r w:rsidRPr="00D70946">
              <w:tab/>
              <w:t>Current Year is derived by the SS.</w:t>
            </w:r>
          </w:p>
        </w:tc>
      </w:tr>
    </w:tbl>
    <w:p w14:paraId="7815F1D0" w14:textId="77777777" w:rsidR="004A07E9" w:rsidRPr="00D70946" w:rsidRDefault="004A07E9" w:rsidP="009D4432"/>
    <w:p w14:paraId="7CEAB637" w14:textId="77777777" w:rsidR="004A07E9" w:rsidRPr="00D70946" w:rsidRDefault="004A07E9" w:rsidP="009D4432">
      <w:pPr>
        <w:pStyle w:val="TH"/>
      </w:pPr>
      <w:r w:rsidRPr="00D70946">
        <w:t>Table 9.2.4.1.3.3-5: REGISTRATION ACCEPT (step 17,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70946" w14:paraId="3D6D226E" w14:textId="77777777" w:rsidTr="0057634F">
        <w:trPr>
          <w:gridBefore w:val="1"/>
          <w:wBefore w:w="9" w:type="dxa"/>
        </w:trPr>
        <w:tc>
          <w:tcPr>
            <w:tcW w:w="9738" w:type="dxa"/>
            <w:gridSpan w:val="4"/>
          </w:tcPr>
          <w:p w14:paraId="535D4D59" w14:textId="77777777" w:rsidR="004A07E9" w:rsidRPr="00D70946" w:rsidRDefault="0029409F" w:rsidP="009D4432">
            <w:pPr>
              <w:pStyle w:val="TAHCarNotBold"/>
            </w:pPr>
            <w:r w:rsidRPr="00D70946">
              <w:t>Derivation path: TS 38</w:t>
            </w:r>
            <w:r w:rsidR="004A07E9" w:rsidRPr="00D70946">
              <w:t>.508-1 [4], Table 4.7.1-7</w:t>
            </w:r>
          </w:p>
        </w:tc>
      </w:tr>
      <w:tr w:rsidR="004A07E9" w:rsidRPr="00D70946" w14:paraId="19A19CE7" w14:textId="77777777" w:rsidTr="0057634F">
        <w:tblPrEx>
          <w:tblCellMar>
            <w:left w:w="108" w:type="dxa"/>
            <w:right w:w="108" w:type="dxa"/>
          </w:tblCellMar>
        </w:tblPrEx>
        <w:tc>
          <w:tcPr>
            <w:tcW w:w="4535" w:type="dxa"/>
            <w:gridSpan w:val="2"/>
          </w:tcPr>
          <w:p w14:paraId="1ECE9A4C" w14:textId="77777777" w:rsidR="004A07E9" w:rsidRPr="00D70946" w:rsidRDefault="004A07E9" w:rsidP="009D4432">
            <w:pPr>
              <w:pStyle w:val="TAH"/>
            </w:pPr>
            <w:r w:rsidRPr="00D70946">
              <w:t>Information Element</w:t>
            </w:r>
          </w:p>
        </w:tc>
        <w:tc>
          <w:tcPr>
            <w:tcW w:w="2267" w:type="dxa"/>
          </w:tcPr>
          <w:p w14:paraId="77022242" w14:textId="77777777" w:rsidR="004A07E9" w:rsidRPr="00D70946" w:rsidRDefault="004A07E9" w:rsidP="009D4432">
            <w:pPr>
              <w:pStyle w:val="TAH"/>
            </w:pPr>
            <w:r w:rsidRPr="00D70946">
              <w:t>Value/remark</w:t>
            </w:r>
          </w:p>
        </w:tc>
        <w:tc>
          <w:tcPr>
            <w:tcW w:w="1700" w:type="dxa"/>
          </w:tcPr>
          <w:p w14:paraId="27E93736" w14:textId="77777777" w:rsidR="004A07E9" w:rsidRPr="00D70946" w:rsidRDefault="004A07E9" w:rsidP="009D4432">
            <w:pPr>
              <w:pStyle w:val="TAH"/>
            </w:pPr>
            <w:r w:rsidRPr="00D70946">
              <w:t>Comment</w:t>
            </w:r>
          </w:p>
        </w:tc>
        <w:tc>
          <w:tcPr>
            <w:tcW w:w="1245" w:type="dxa"/>
          </w:tcPr>
          <w:p w14:paraId="38F7E890" w14:textId="77777777" w:rsidR="004A07E9" w:rsidRPr="00D70946" w:rsidRDefault="004A07E9" w:rsidP="009D4432">
            <w:pPr>
              <w:pStyle w:val="TAH"/>
            </w:pPr>
            <w:r w:rsidRPr="00D70946">
              <w:t>Condition</w:t>
            </w:r>
          </w:p>
        </w:tc>
      </w:tr>
      <w:tr w:rsidR="004A07E9" w:rsidRPr="00D70946" w14:paraId="40BA27A4" w14:textId="77777777" w:rsidTr="0057634F">
        <w:tblPrEx>
          <w:tblCellMar>
            <w:left w:w="108" w:type="dxa"/>
            <w:right w:w="108" w:type="dxa"/>
          </w:tblCellMar>
        </w:tblPrEx>
        <w:tc>
          <w:tcPr>
            <w:tcW w:w="4535" w:type="dxa"/>
            <w:gridSpan w:val="2"/>
          </w:tcPr>
          <w:p w14:paraId="680D136C" w14:textId="77777777" w:rsidR="004A07E9" w:rsidRPr="00D70946" w:rsidRDefault="004A07E9" w:rsidP="009D4432">
            <w:pPr>
              <w:pStyle w:val="TAL"/>
            </w:pPr>
            <w:r w:rsidRPr="00D70946">
              <w:t>5GS registration result value</w:t>
            </w:r>
          </w:p>
        </w:tc>
        <w:tc>
          <w:tcPr>
            <w:tcW w:w="2267" w:type="dxa"/>
          </w:tcPr>
          <w:p w14:paraId="58AEF757" w14:textId="77777777" w:rsidR="004A07E9" w:rsidRPr="00D70946" w:rsidRDefault="004A07E9" w:rsidP="009D4432">
            <w:pPr>
              <w:pStyle w:val="TAL"/>
            </w:pPr>
            <w:r w:rsidRPr="00D70946">
              <w:t>‘010’B</w:t>
            </w:r>
          </w:p>
        </w:tc>
        <w:tc>
          <w:tcPr>
            <w:tcW w:w="1700" w:type="dxa"/>
          </w:tcPr>
          <w:p w14:paraId="4B53AE07" w14:textId="77777777" w:rsidR="004A07E9" w:rsidRPr="00D70946" w:rsidRDefault="004A07E9" w:rsidP="009D4432">
            <w:pPr>
              <w:pStyle w:val="TAL"/>
            </w:pPr>
            <w:r w:rsidRPr="00D70946">
              <w:t>Non-3GPP access</w:t>
            </w:r>
          </w:p>
        </w:tc>
        <w:tc>
          <w:tcPr>
            <w:tcW w:w="1245" w:type="dxa"/>
          </w:tcPr>
          <w:p w14:paraId="6448322F" w14:textId="77777777" w:rsidR="004A07E9" w:rsidRPr="00D70946" w:rsidRDefault="004A07E9" w:rsidP="009D4432">
            <w:pPr>
              <w:pStyle w:val="TAL"/>
            </w:pPr>
          </w:p>
        </w:tc>
      </w:tr>
      <w:tr w:rsidR="004A07E9" w:rsidRPr="00D70946" w14:paraId="4D6DDAD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08F8E01" w14:textId="77777777" w:rsidR="004A07E9" w:rsidRPr="00D70946" w:rsidRDefault="004A07E9" w:rsidP="009D4432">
            <w:pPr>
              <w:pStyle w:val="TAL"/>
            </w:pPr>
            <w:r w:rsidRPr="00D70946">
              <w:t>Configured NSSAI</w:t>
            </w:r>
          </w:p>
        </w:tc>
        <w:tc>
          <w:tcPr>
            <w:tcW w:w="2267" w:type="dxa"/>
            <w:tcBorders>
              <w:top w:val="single" w:sz="4" w:space="0" w:color="auto"/>
              <w:left w:val="single" w:sz="4" w:space="0" w:color="auto"/>
              <w:bottom w:val="single" w:sz="4" w:space="0" w:color="auto"/>
              <w:right w:val="single" w:sz="4" w:space="0" w:color="auto"/>
            </w:tcBorders>
          </w:tcPr>
          <w:p w14:paraId="5E478485" w14:textId="77777777" w:rsidR="004A07E9" w:rsidRPr="00D70946"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8B3B915"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1D04182" w14:textId="77777777" w:rsidR="004A07E9" w:rsidRPr="00D70946" w:rsidRDefault="004A07E9" w:rsidP="009D4432">
            <w:pPr>
              <w:pStyle w:val="TAL"/>
            </w:pPr>
          </w:p>
        </w:tc>
      </w:tr>
      <w:tr w:rsidR="004A07E9" w:rsidRPr="00D70946" w14:paraId="76A285B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A712FF1" w14:textId="77777777" w:rsidR="004A07E9" w:rsidRPr="00D70946" w:rsidRDefault="004A07E9"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348EF1E" w14:textId="77777777" w:rsidR="004A07E9" w:rsidRPr="00D70946"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00A1F14" w14:textId="77777777" w:rsidR="004A07E9" w:rsidRPr="00D70946" w:rsidRDefault="004A07E9" w:rsidP="009D4432">
            <w:pPr>
              <w:pStyle w:val="TAL"/>
            </w:pPr>
            <w:r w:rsidRPr="00D70946">
              <w:t>S-NSSAI value 2</w:t>
            </w:r>
          </w:p>
        </w:tc>
        <w:tc>
          <w:tcPr>
            <w:tcW w:w="1245" w:type="dxa"/>
            <w:tcBorders>
              <w:top w:val="single" w:sz="4" w:space="0" w:color="auto"/>
              <w:left w:val="single" w:sz="4" w:space="0" w:color="auto"/>
              <w:bottom w:val="single" w:sz="4" w:space="0" w:color="auto"/>
              <w:right w:val="single" w:sz="4" w:space="0" w:color="auto"/>
            </w:tcBorders>
          </w:tcPr>
          <w:p w14:paraId="6F56F92F" w14:textId="77777777" w:rsidR="004A07E9" w:rsidRPr="00D70946" w:rsidRDefault="004A07E9" w:rsidP="009D4432">
            <w:pPr>
              <w:pStyle w:val="TAL"/>
            </w:pPr>
          </w:p>
        </w:tc>
      </w:tr>
      <w:tr w:rsidR="004A07E9" w:rsidRPr="00D70946" w14:paraId="67BDFED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3F1CC06" w14:textId="77777777" w:rsidR="004A07E9" w:rsidRPr="00D70946" w:rsidRDefault="004A07E9"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E2CE1B6" w14:textId="77777777" w:rsidR="004A07E9" w:rsidRPr="00D70946" w:rsidRDefault="004A07E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1ADBF3A9" w14:textId="77777777" w:rsidR="004A07E9" w:rsidRPr="00D70946" w:rsidRDefault="004A07E9"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031F6DA5" w14:textId="77777777" w:rsidR="004A07E9" w:rsidRPr="00D70946" w:rsidRDefault="004A07E9" w:rsidP="009D4432">
            <w:pPr>
              <w:pStyle w:val="TAL"/>
            </w:pPr>
          </w:p>
        </w:tc>
      </w:tr>
      <w:tr w:rsidR="004A07E9" w:rsidRPr="00D70946" w14:paraId="4F2D8C8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EE6B59B" w14:textId="77777777" w:rsidR="004A07E9" w:rsidRPr="00D70946" w:rsidRDefault="004A07E9"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73D1E5EE" w14:textId="77777777" w:rsidR="004A07E9" w:rsidRPr="00D70946" w:rsidRDefault="004A07E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566EC795" w14:textId="77777777" w:rsidR="004A07E9" w:rsidRPr="00D70946" w:rsidRDefault="004A07E9" w:rsidP="009D4432">
            <w:pPr>
              <w:pStyle w:val="TAL"/>
            </w:pPr>
            <w:r w:rsidRPr="00D70946">
              <w:t>2</w:t>
            </w:r>
          </w:p>
        </w:tc>
        <w:tc>
          <w:tcPr>
            <w:tcW w:w="1245" w:type="dxa"/>
            <w:tcBorders>
              <w:top w:val="single" w:sz="4" w:space="0" w:color="auto"/>
              <w:left w:val="single" w:sz="4" w:space="0" w:color="auto"/>
              <w:bottom w:val="single" w:sz="4" w:space="0" w:color="auto"/>
              <w:right w:val="single" w:sz="4" w:space="0" w:color="auto"/>
            </w:tcBorders>
          </w:tcPr>
          <w:p w14:paraId="72EB7D29" w14:textId="77777777" w:rsidR="004A07E9" w:rsidRPr="00D70946" w:rsidRDefault="004A07E9" w:rsidP="009D4432">
            <w:pPr>
              <w:pStyle w:val="TAL"/>
            </w:pPr>
          </w:p>
        </w:tc>
      </w:tr>
      <w:tr w:rsidR="004A07E9" w:rsidRPr="00D70946" w14:paraId="29BF0FDB"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174C99F" w14:textId="77777777" w:rsidR="004A07E9" w:rsidRPr="00D70946" w:rsidRDefault="004A07E9"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1867A38B"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5AF9C99C"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BB855C4" w14:textId="77777777" w:rsidR="004A07E9" w:rsidRPr="00D70946" w:rsidRDefault="004A07E9" w:rsidP="009D4432">
            <w:pPr>
              <w:pStyle w:val="TAL"/>
            </w:pPr>
          </w:p>
        </w:tc>
      </w:tr>
      <w:tr w:rsidR="004A07E9" w:rsidRPr="00D70946" w14:paraId="628D99E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1CFFB42" w14:textId="77777777" w:rsidR="004A07E9" w:rsidRPr="00D70946" w:rsidRDefault="004A07E9"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42E6DD61"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2DC7BA3D"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240947E" w14:textId="77777777" w:rsidR="004A07E9" w:rsidRPr="00D70946" w:rsidRDefault="004A07E9" w:rsidP="009D4432">
            <w:pPr>
              <w:pStyle w:val="TAL"/>
            </w:pPr>
          </w:p>
        </w:tc>
      </w:tr>
      <w:tr w:rsidR="004A07E9" w:rsidRPr="00D70946" w14:paraId="61FE2183"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D566E50" w14:textId="77777777" w:rsidR="004A07E9" w:rsidRPr="00D70946" w:rsidRDefault="004A07E9"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7D2D7C5"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5EAC58D6"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D8F365" w14:textId="77777777" w:rsidR="004A07E9" w:rsidRPr="00D70946" w:rsidRDefault="004A07E9" w:rsidP="009D4432">
            <w:pPr>
              <w:pStyle w:val="TAL"/>
            </w:pPr>
          </w:p>
        </w:tc>
      </w:tr>
      <w:tr w:rsidR="004A07E9" w:rsidRPr="00D70946" w14:paraId="46B6FC2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D5884CA" w14:textId="77777777" w:rsidR="004A07E9" w:rsidRPr="00D70946" w:rsidRDefault="004A07E9"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77EB304A" w14:textId="77777777" w:rsidR="004A07E9" w:rsidRPr="00D70946"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4A89147" w14:textId="77777777" w:rsidR="004A07E9" w:rsidRPr="00D70946" w:rsidRDefault="004A07E9" w:rsidP="009D4432">
            <w:pPr>
              <w:pStyle w:val="TAL"/>
            </w:pPr>
            <w:r w:rsidRPr="00D70946">
              <w:t>S-NSSAI value 3</w:t>
            </w:r>
          </w:p>
        </w:tc>
        <w:tc>
          <w:tcPr>
            <w:tcW w:w="1245" w:type="dxa"/>
            <w:tcBorders>
              <w:top w:val="single" w:sz="4" w:space="0" w:color="auto"/>
              <w:left w:val="single" w:sz="4" w:space="0" w:color="auto"/>
              <w:bottom w:val="single" w:sz="4" w:space="0" w:color="auto"/>
              <w:right w:val="single" w:sz="4" w:space="0" w:color="auto"/>
            </w:tcBorders>
          </w:tcPr>
          <w:p w14:paraId="21DA1727" w14:textId="77777777" w:rsidR="004A07E9" w:rsidRPr="00D70946" w:rsidRDefault="004A07E9" w:rsidP="009D4432">
            <w:pPr>
              <w:pStyle w:val="TAL"/>
            </w:pPr>
          </w:p>
        </w:tc>
      </w:tr>
      <w:tr w:rsidR="004A07E9" w:rsidRPr="00D70946" w14:paraId="79DBA9E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4F4147E" w14:textId="77777777" w:rsidR="004A07E9" w:rsidRPr="00D70946" w:rsidRDefault="004A07E9"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52C32C0B" w14:textId="77777777" w:rsidR="004A07E9" w:rsidRPr="00D70946" w:rsidRDefault="004A07E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247D8F05" w14:textId="77777777" w:rsidR="004A07E9" w:rsidRPr="00D70946" w:rsidRDefault="004A07E9"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7FE4714E" w14:textId="77777777" w:rsidR="004A07E9" w:rsidRPr="00D70946" w:rsidRDefault="004A07E9" w:rsidP="009D4432">
            <w:pPr>
              <w:pStyle w:val="TAL"/>
            </w:pPr>
          </w:p>
        </w:tc>
      </w:tr>
      <w:tr w:rsidR="004A07E9" w:rsidRPr="00D70946" w14:paraId="4A55BD9C"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B120AC2" w14:textId="77777777" w:rsidR="004A07E9" w:rsidRPr="00D70946" w:rsidRDefault="004A07E9"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7E33C0D0" w14:textId="77777777" w:rsidR="004A07E9" w:rsidRPr="00D70946" w:rsidRDefault="004A07E9" w:rsidP="009D4432">
            <w:pPr>
              <w:pStyle w:val="TAL"/>
            </w:pPr>
            <w:r w:rsidRPr="00D70946">
              <w:t>‘00000010’B</w:t>
            </w:r>
          </w:p>
        </w:tc>
        <w:tc>
          <w:tcPr>
            <w:tcW w:w="1700" w:type="dxa"/>
            <w:tcBorders>
              <w:top w:val="single" w:sz="4" w:space="0" w:color="auto"/>
              <w:left w:val="single" w:sz="4" w:space="0" w:color="auto"/>
              <w:bottom w:val="single" w:sz="4" w:space="0" w:color="auto"/>
              <w:right w:val="single" w:sz="4" w:space="0" w:color="auto"/>
            </w:tcBorders>
          </w:tcPr>
          <w:p w14:paraId="2278F402" w14:textId="77777777" w:rsidR="004A07E9" w:rsidRPr="00D70946" w:rsidRDefault="004A07E9" w:rsidP="009D4432">
            <w:pPr>
              <w:pStyle w:val="TAL"/>
            </w:pPr>
            <w:r w:rsidRPr="00D70946">
              <w:t>3</w:t>
            </w:r>
          </w:p>
        </w:tc>
        <w:tc>
          <w:tcPr>
            <w:tcW w:w="1245" w:type="dxa"/>
            <w:tcBorders>
              <w:top w:val="single" w:sz="4" w:space="0" w:color="auto"/>
              <w:left w:val="single" w:sz="4" w:space="0" w:color="auto"/>
              <w:bottom w:val="single" w:sz="4" w:space="0" w:color="auto"/>
              <w:right w:val="single" w:sz="4" w:space="0" w:color="auto"/>
            </w:tcBorders>
          </w:tcPr>
          <w:p w14:paraId="1535C1BA" w14:textId="77777777" w:rsidR="004A07E9" w:rsidRPr="00D70946" w:rsidRDefault="004A07E9" w:rsidP="009D4432">
            <w:pPr>
              <w:pStyle w:val="TAL"/>
            </w:pPr>
          </w:p>
        </w:tc>
      </w:tr>
      <w:tr w:rsidR="004A07E9" w:rsidRPr="00D70946" w14:paraId="006E2530"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657D69F" w14:textId="77777777" w:rsidR="004A07E9" w:rsidRPr="00D70946" w:rsidRDefault="004A07E9"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02D18083"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3A3BC089"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156224A" w14:textId="77777777" w:rsidR="004A07E9" w:rsidRPr="00D70946" w:rsidRDefault="004A07E9" w:rsidP="009D4432">
            <w:pPr>
              <w:pStyle w:val="TAL"/>
            </w:pPr>
          </w:p>
        </w:tc>
      </w:tr>
      <w:tr w:rsidR="004A07E9" w:rsidRPr="00D70946" w14:paraId="742C8C53"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C954DAC" w14:textId="77777777" w:rsidR="004A07E9" w:rsidRPr="00D70946" w:rsidRDefault="004A07E9"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6D191E9"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50D74F21"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F037F03" w14:textId="77777777" w:rsidR="004A07E9" w:rsidRPr="00D70946" w:rsidRDefault="004A07E9" w:rsidP="009D4432">
            <w:pPr>
              <w:pStyle w:val="TAL"/>
            </w:pPr>
          </w:p>
        </w:tc>
      </w:tr>
      <w:tr w:rsidR="004A07E9" w:rsidRPr="00D70946" w14:paraId="3CAFD2D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C103E44" w14:textId="77777777" w:rsidR="004A07E9" w:rsidRPr="00D70946" w:rsidRDefault="004A07E9"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631A91E"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7A31CBD2"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3653504" w14:textId="77777777" w:rsidR="004A07E9" w:rsidRPr="00D70946" w:rsidRDefault="004A07E9" w:rsidP="009D4432">
            <w:pPr>
              <w:pStyle w:val="TAL"/>
            </w:pPr>
          </w:p>
        </w:tc>
      </w:tr>
    </w:tbl>
    <w:p w14:paraId="40393E27" w14:textId="77777777" w:rsidR="004A07E9" w:rsidRPr="00D70946" w:rsidRDefault="004A07E9" w:rsidP="009D4432"/>
    <w:p w14:paraId="6F123E26" w14:textId="77777777" w:rsidR="004A07E9" w:rsidRPr="00D70946" w:rsidRDefault="004A07E9" w:rsidP="009D4432">
      <w:pPr>
        <w:pStyle w:val="TH"/>
      </w:pPr>
      <w:r w:rsidRPr="00D70946">
        <w:lastRenderedPageBreak/>
        <w:t>Table 9.2.4.1.3.3-6: CONFIGURATION UPDATE COMMAND (step 18,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70946" w14:paraId="2487EB7B" w14:textId="77777777" w:rsidTr="0057634F">
        <w:trPr>
          <w:gridBefore w:val="1"/>
          <w:wBefore w:w="9" w:type="dxa"/>
        </w:trPr>
        <w:tc>
          <w:tcPr>
            <w:tcW w:w="9738" w:type="dxa"/>
            <w:gridSpan w:val="4"/>
          </w:tcPr>
          <w:p w14:paraId="29E72BCC" w14:textId="77777777" w:rsidR="004A07E9" w:rsidRPr="00D70946" w:rsidRDefault="0029409F" w:rsidP="009D4432">
            <w:pPr>
              <w:pStyle w:val="TAL"/>
            </w:pPr>
            <w:r w:rsidRPr="00D70946">
              <w:t>Derivation path: TS 38</w:t>
            </w:r>
            <w:r w:rsidR="004A07E9" w:rsidRPr="00D70946">
              <w:t>.508-1 [4], Table 4.7.1-19</w:t>
            </w:r>
          </w:p>
        </w:tc>
      </w:tr>
      <w:tr w:rsidR="004A07E9" w:rsidRPr="00D70946" w14:paraId="73BCC743" w14:textId="77777777" w:rsidTr="0057634F">
        <w:tblPrEx>
          <w:tblCellMar>
            <w:left w:w="108" w:type="dxa"/>
            <w:right w:w="108" w:type="dxa"/>
          </w:tblCellMar>
        </w:tblPrEx>
        <w:tc>
          <w:tcPr>
            <w:tcW w:w="4535" w:type="dxa"/>
            <w:gridSpan w:val="2"/>
          </w:tcPr>
          <w:p w14:paraId="0D619445" w14:textId="77777777" w:rsidR="004A07E9" w:rsidRPr="00D70946" w:rsidRDefault="004A07E9" w:rsidP="009D4432">
            <w:pPr>
              <w:pStyle w:val="TAH"/>
            </w:pPr>
            <w:r w:rsidRPr="00D70946">
              <w:t>Information Element</w:t>
            </w:r>
          </w:p>
        </w:tc>
        <w:tc>
          <w:tcPr>
            <w:tcW w:w="2267" w:type="dxa"/>
          </w:tcPr>
          <w:p w14:paraId="7381D296" w14:textId="77777777" w:rsidR="004A07E9" w:rsidRPr="00D70946" w:rsidRDefault="004A07E9" w:rsidP="009D4432">
            <w:pPr>
              <w:pStyle w:val="TAH"/>
            </w:pPr>
            <w:r w:rsidRPr="00D70946">
              <w:t>Value/remark</w:t>
            </w:r>
          </w:p>
        </w:tc>
        <w:tc>
          <w:tcPr>
            <w:tcW w:w="1700" w:type="dxa"/>
          </w:tcPr>
          <w:p w14:paraId="5678B52F" w14:textId="77777777" w:rsidR="004A07E9" w:rsidRPr="00D70946" w:rsidRDefault="004A07E9" w:rsidP="009D4432">
            <w:pPr>
              <w:pStyle w:val="TAH"/>
            </w:pPr>
            <w:r w:rsidRPr="00D70946">
              <w:t>Comment</w:t>
            </w:r>
          </w:p>
        </w:tc>
        <w:tc>
          <w:tcPr>
            <w:tcW w:w="1245" w:type="dxa"/>
          </w:tcPr>
          <w:p w14:paraId="6FCBAD1B" w14:textId="77777777" w:rsidR="004A07E9" w:rsidRPr="00D70946" w:rsidRDefault="004A07E9" w:rsidP="009D4432">
            <w:pPr>
              <w:pStyle w:val="TAH"/>
            </w:pPr>
            <w:r w:rsidRPr="00D70946">
              <w:t>Condition</w:t>
            </w:r>
          </w:p>
        </w:tc>
      </w:tr>
      <w:tr w:rsidR="004A07E9" w:rsidRPr="00D70946" w14:paraId="706C69DD" w14:textId="77777777" w:rsidTr="0057634F">
        <w:tblPrEx>
          <w:tblCellMar>
            <w:left w:w="108" w:type="dxa"/>
            <w:right w:w="108" w:type="dxa"/>
          </w:tblCellMar>
        </w:tblPrEx>
        <w:tc>
          <w:tcPr>
            <w:tcW w:w="4535" w:type="dxa"/>
            <w:gridSpan w:val="2"/>
          </w:tcPr>
          <w:p w14:paraId="2C354941" w14:textId="77777777" w:rsidR="004A07E9" w:rsidRPr="00D70946" w:rsidRDefault="004A07E9" w:rsidP="009D4432">
            <w:pPr>
              <w:pStyle w:val="TAL"/>
              <w:rPr>
                <w:rFonts w:cs="Arial"/>
                <w:szCs w:val="18"/>
              </w:rPr>
            </w:pPr>
            <w:r w:rsidRPr="00D70946">
              <w:t>Configuration update indication</w:t>
            </w:r>
          </w:p>
        </w:tc>
        <w:tc>
          <w:tcPr>
            <w:tcW w:w="2267" w:type="dxa"/>
          </w:tcPr>
          <w:p w14:paraId="13481C75" w14:textId="77777777" w:rsidR="004A07E9" w:rsidRPr="00D70946" w:rsidRDefault="004A07E9" w:rsidP="009D4432">
            <w:pPr>
              <w:pStyle w:val="TAL"/>
            </w:pPr>
            <w:r w:rsidRPr="00D70946">
              <w:t>0010</w:t>
            </w:r>
          </w:p>
        </w:tc>
        <w:tc>
          <w:tcPr>
            <w:tcW w:w="1700" w:type="dxa"/>
          </w:tcPr>
          <w:p w14:paraId="50785FD0" w14:textId="77777777" w:rsidR="004A07E9" w:rsidRPr="00D70946" w:rsidRDefault="004A07E9" w:rsidP="009D4432">
            <w:pPr>
              <w:pStyle w:val="TAL"/>
            </w:pPr>
            <w:r w:rsidRPr="00D70946">
              <w:t>Registration requested</w:t>
            </w:r>
          </w:p>
        </w:tc>
        <w:tc>
          <w:tcPr>
            <w:tcW w:w="1245" w:type="dxa"/>
          </w:tcPr>
          <w:p w14:paraId="350087F4" w14:textId="77777777" w:rsidR="004A07E9" w:rsidRPr="00D70946" w:rsidRDefault="004A07E9" w:rsidP="009D4432">
            <w:pPr>
              <w:pStyle w:val="TAL"/>
            </w:pPr>
          </w:p>
        </w:tc>
      </w:tr>
    </w:tbl>
    <w:p w14:paraId="0A263568" w14:textId="77777777" w:rsidR="004A07E9" w:rsidRPr="00D70946" w:rsidRDefault="004A07E9" w:rsidP="009D4432"/>
    <w:p w14:paraId="76DB7C78" w14:textId="081CC5D3" w:rsidR="004A07E9" w:rsidRPr="00D70946" w:rsidRDefault="004A07E9" w:rsidP="009D4432">
      <w:pPr>
        <w:pStyle w:val="TH"/>
      </w:pPr>
      <w:r w:rsidRPr="00D70946">
        <w:t xml:space="preserve">Table 9.2.4.1.3.3-7: REGISTRATION REQUEST (step </w:t>
      </w:r>
      <w:r w:rsidR="007D771A" w:rsidRPr="00D70946">
        <w:t>20</w:t>
      </w:r>
      <w:r w:rsidRPr="00D70946">
        <w:t>,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70946" w14:paraId="6BE8B8F6" w14:textId="77777777" w:rsidTr="0057634F">
        <w:trPr>
          <w:gridBefore w:val="1"/>
          <w:wBefore w:w="9" w:type="dxa"/>
        </w:trPr>
        <w:tc>
          <w:tcPr>
            <w:tcW w:w="9738" w:type="dxa"/>
            <w:gridSpan w:val="4"/>
          </w:tcPr>
          <w:p w14:paraId="5D42EF71" w14:textId="77777777" w:rsidR="004A07E9" w:rsidRPr="00D70946" w:rsidRDefault="0029409F" w:rsidP="009D4432">
            <w:pPr>
              <w:pStyle w:val="TAHCarNotBold"/>
            </w:pPr>
            <w:r w:rsidRPr="00D70946">
              <w:t>Derivation path: TS 38</w:t>
            </w:r>
            <w:r w:rsidR="004A07E9" w:rsidRPr="00D70946">
              <w:t>.508-1 [4], Table 4.7.1-6</w:t>
            </w:r>
          </w:p>
        </w:tc>
      </w:tr>
      <w:tr w:rsidR="004A07E9" w:rsidRPr="00D70946" w14:paraId="30BDBF30" w14:textId="77777777" w:rsidTr="0057634F">
        <w:tblPrEx>
          <w:tblCellMar>
            <w:left w:w="108" w:type="dxa"/>
            <w:right w:w="108" w:type="dxa"/>
          </w:tblCellMar>
        </w:tblPrEx>
        <w:tc>
          <w:tcPr>
            <w:tcW w:w="4535" w:type="dxa"/>
            <w:gridSpan w:val="2"/>
          </w:tcPr>
          <w:p w14:paraId="5A0C9952" w14:textId="77777777" w:rsidR="004A07E9" w:rsidRPr="00D70946" w:rsidRDefault="004A07E9" w:rsidP="009D4432">
            <w:pPr>
              <w:pStyle w:val="TAH"/>
            </w:pPr>
            <w:r w:rsidRPr="00D70946">
              <w:t>Information Element</w:t>
            </w:r>
          </w:p>
        </w:tc>
        <w:tc>
          <w:tcPr>
            <w:tcW w:w="2267" w:type="dxa"/>
          </w:tcPr>
          <w:p w14:paraId="3062C49E" w14:textId="77777777" w:rsidR="004A07E9" w:rsidRPr="00D70946" w:rsidRDefault="004A07E9" w:rsidP="009D4432">
            <w:pPr>
              <w:pStyle w:val="TAH"/>
            </w:pPr>
            <w:r w:rsidRPr="00D70946">
              <w:t>Value/remark</w:t>
            </w:r>
          </w:p>
        </w:tc>
        <w:tc>
          <w:tcPr>
            <w:tcW w:w="1700" w:type="dxa"/>
          </w:tcPr>
          <w:p w14:paraId="581DB578" w14:textId="77777777" w:rsidR="004A07E9" w:rsidRPr="00D70946" w:rsidRDefault="004A07E9" w:rsidP="009D4432">
            <w:pPr>
              <w:pStyle w:val="TAH"/>
            </w:pPr>
            <w:r w:rsidRPr="00D70946">
              <w:t>Comment</w:t>
            </w:r>
          </w:p>
        </w:tc>
        <w:tc>
          <w:tcPr>
            <w:tcW w:w="1245" w:type="dxa"/>
          </w:tcPr>
          <w:p w14:paraId="06C78ECB" w14:textId="77777777" w:rsidR="004A07E9" w:rsidRPr="00D70946" w:rsidRDefault="004A07E9" w:rsidP="009D4432">
            <w:pPr>
              <w:pStyle w:val="TAH"/>
            </w:pPr>
            <w:r w:rsidRPr="00D70946">
              <w:t>Condition</w:t>
            </w:r>
          </w:p>
        </w:tc>
      </w:tr>
      <w:tr w:rsidR="004A07E9" w:rsidRPr="00D70946" w14:paraId="6D7E2D1C" w14:textId="77777777" w:rsidTr="0057634F">
        <w:tblPrEx>
          <w:tblCellMar>
            <w:left w:w="108" w:type="dxa"/>
            <w:right w:w="108" w:type="dxa"/>
          </w:tblCellMar>
        </w:tblPrEx>
        <w:tc>
          <w:tcPr>
            <w:tcW w:w="4535" w:type="dxa"/>
            <w:gridSpan w:val="2"/>
          </w:tcPr>
          <w:p w14:paraId="7A5C6C2D" w14:textId="77777777" w:rsidR="004A07E9" w:rsidRPr="00D70946" w:rsidRDefault="004A07E9" w:rsidP="009D4432">
            <w:pPr>
              <w:pStyle w:val="TAL"/>
            </w:pPr>
            <w:r w:rsidRPr="00D70946">
              <w:t>5GS registration type value</w:t>
            </w:r>
          </w:p>
        </w:tc>
        <w:tc>
          <w:tcPr>
            <w:tcW w:w="2267" w:type="dxa"/>
          </w:tcPr>
          <w:p w14:paraId="46AEEF16" w14:textId="77777777" w:rsidR="004A07E9" w:rsidRPr="00D70946" w:rsidRDefault="004A07E9" w:rsidP="009D4432">
            <w:pPr>
              <w:pStyle w:val="TAL"/>
            </w:pPr>
            <w:r w:rsidRPr="00D70946">
              <w:t>‘010’B</w:t>
            </w:r>
          </w:p>
        </w:tc>
        <w:tc>
          <w:tcPr>
            <w:tcW w:w="1700" w:type="dxa"/>
          </w:tcPr>
          <w:p w14:paraId="4016F8D5" w14:textId="77777777" w:rsidR="004A07E9" w:rsidRPr="00D70946" w:rsidRDefault="004A07E9" w:rsidP="009D4432">
            <w:pPr>
              <w:pStyle w:val="TAL"/>
            </w:pPr>
          </w:p>
        </w:tc>
        <w:tc>
          <w:tcPr>
            <w:tcW w:w="1245" w:type="dxa"/>
          </w:tcPr>
          <w:p w14:paraId="4C54D50D" w14:textId="77777777" w:rsidR="004A07E9" w:rsidRPr="00D70946" w:rsidRDefault="004A07E9" w:rsidP="009D4432">
            <w:pPr>
              <w:pStyle w:val="TAL"/>
            </w:pPr>
            <w:r w:rsidRPr="00D70946">
              <w:t>MOBILITY</w:t>
            </w:r>
          </w:p>
        </w:tc>
      </w:tr>
      <w:tr w:rsidR="004A07E9" w:rsidRPr="00D70946" w14:paraId="3A1C51E1" w14:textId="77777777" w:rsidTr="0057634F">
        <w:tblPrEx>
          <w:tblCellMar>
            <w:left w:w="108" w:type="dxa"/>
            <w:right w:w="108" w:type="dxa"/>
          </w:tblCellMar>
        </w:tblPrEx>
        <w:tc>
          <w:tcPr>
            <w:tcW w:w="4535" w:type="dxa"/>
            <w:gridSpan w:val="2"/>
          </w:tcPr>
          <w:p w14:paraId="1C957FC3" w14:textId="77777777" w:rsidR="004A07E9" w:rsidRPr="00D70946" w:rsidRDefault="004A07E9" w:rsidP="009D4432">
            <w:pPr>
              <w:pStyle w:val="TAL"/>
            </w:pPr>
            <w:r w:rsidRPr="00D70946">
              <w:t>Requested NSSAI</w:t>
            </w:r>
          </w:p>
        </w:tc>
        <w:tc>
          <w:tcPr>
            <w:tcW w:w="2267" w:type="dxa"/>
          </w:tcPr>
          <w:p w14:paraId="2E532798" w14:textId="77777777" w:rsidR="004A07E9" w:rsidRPr="00D70946" w:rsidRDefault="004A07E9" w:rsidP="009D4432">
            <w:pPr>
              <w:pStyle w:val="TAL"/>
            </w:pPr>
          </w:p>
        </w:tc>
        <w:tc>
          <w:tcPr>
            <w:tcW w:w="1700" w:type="dxa"/>
          </w:tcPr>
          <w:p w14:paraId="4722BE32" w14:textId="77777777" w:rsidR="004A07E9" w:rsidRPr="00D70946" w:rsidRDefault="004A07E9" w:rsidP="009D4432">
            <w:pPr>
              <w:pStyle w:val="TAL"/>
            </w:pPr>
          </w:p>
        </w:tc>
        <w:tc>
          <w:tcPr>
            <w:tcW w:w="1245" w:type="dxa"/>
          </w:tcPr>
          <w:p w14:paraId="1AE7650D" w14:textId="77777777" w:rsidR="004A07E9" w:rsidRPr="00D70946" w:rsidRDefault="004A07E9" w:rsidP="009D4432">
            <w:pPr>
              <w:pStyle w:val="TAL"/>
            </w:pPr>
          </w:p>
        </w:tc>
      </w:tr>
      <w:tr w:rsidR="004A07E9" w:rsidRPr="00D70946" w14:paraId="797C68CA" w14:textId="77777777" w:rsidTr="0057634F">
        <w:tblPrEx>
          <w:tblCellMar>
            <w:left w:w="108" w:type="dxa"/>
            <w:right w:w="108" w:type="dxa"/>
          </w:tblCellMar>
        </w:tblPrEx>
        <w:tc>
          <w:tcPr>
            <w:tcW w:w="4535" w:type="dxa"/>
            <w:gridSpan w:val="2"/>
          </w:tcPr>
          <w:p w14:paraId="6B7DFA61" w14:textId="77777777" w:rsidR="004A07E9" w:rsidRPr="00D70946" w:rsidRDefault="004A07E9" w:rsidP="009D4432">
            <w:pPr>
              <w:pStyle w:val="TAL"/>
            </w:pPr>
            <w:r w:rsidRPr="00D70946">
              <w:t xml:space="preserve">     S-NSSAI IEI</w:t>
            </w:r>
          </w:p>
        </w:tc>
        <w:tc>
          <w:tcPr>
            <w:tcW w:w="2267" w:type="dxa"/>
          </w:tcPr>
          <w:p w14:paraId="5AFB4CAE" w14:textId="77777777" w:rsidR="004A07E9" w:rsidRPr="00D70946" w:rsidRDefault="004A07E9" w:rsidP="009D4432">
            <w:pPr>
              <w:pStyle w:val="TAL"/>
            </w:pPr>
          </w:p>
        </w:tc>
        <w:tc>
          <w:tcPr>
            <w:tcW w:w="1700" w:type="dxa"/>
          </w:tcPr>
          <w:p w14:paraId="75B98959" w14:textId="77777777" w:rsidR="004A07E9" w:rsidRPr="00D70946" w:rsidRDefault="004A07E9" w:rsidP="009D4432">
            <w:pPr>
              <w:pStyle w:val="TAL"/>
            </w:pPr>
            <w:r w:rsidRPr="00D70946">
              <w:t>S-NSSAI value 2</w:t>
            </w:r>
          </w:p>
        </w:tc>
        <w:tc>
          <w:tcPr>
            <w:tcW w:w="1245" w:type="dxa"/>
          </w:tcPr>
          <w:p w14:paraId="69D708E0" w14:textId="77777777" w:rsidR="004A07E9" w:rsidRPr="00D70946" w:rsidRDefault="004A07E9" w:rsidP="009D4432">
            <w:pPr>
              <w:pStyle w:val="TAL"/>
            </w:pPr>
          </w:p>
        </w:tc>
      </w:tr>
      <w:tr w:rsidR="004A07E9" w:rsidRPr="00D70946" w14:paraId="22974863" w14:textId="77777777" w:rsidTr="0057634F">
        <w:tblPrEx>
          <w:tblCellMar>
            <w:left w:w="108" w:type="dxa"/>
            <w:right w:w="108" w:type="dxa"/>
          </w:tblCellMar>
        </w:tblPrEx>
        <w:tc>
          <w:tcPr>
            <w:tcW w:w="4535" w:type="dxa"/>
            <w:gridSpan w:val="2"/>
          </w:tcPr>
          <w:p w14:paraId="34CD1168" w14:textId="77777777" w:rsidR="004A07E9" w:rsidRPr="00D70946" w:rsidRDefault="004A07E9" w:rsidP="009D4432">
            <w:pPr>
              <w:pStyle w:val="TAL"/>
            </w:pPr>
            <w:r w:rsidRPr="00D70946">
              <w:t xml:space="preserve">     Length of S-NSSAI contents</w:t>
            </w:r>
          </w:p>
        </w:tc>
        <w:tc>
          <w:tcPr>
            <w:tcW w:w="2267" w:type="dxa"/>
          </w:tcPr>
          <w:p w14:paraId="3A219EB8" w14:textId="77777777" w:rsidR="004A07E9" w:rsidRPr="00D70946" w:rsidRDefault="004A07E9" w:rsidP="009D4432">
            <w:pPr>
              <w:pStyle w:val="TAL"/>
            </w:pPr>
            <w:r w:rsidRPr="00D70946">
              <w:t>‘00000001’B</w:t>
            </w:r>
          </w:p>
        </w:tc>
        <w:tc>
          <w:tcPr>
            <w:tcW w:w="1700" w:type="dxa"/>
          </w:tcPr>
          <w:p w14:paraId="36D2CDD0" w14:textId="77777777" w:rsidR="004A07E9" w:rsidRPr="00D70946" w:rsidRDefault="004A07E9" w:rsidP="009D4432">
            <w:pPr>
              <w:pStyle w:val="TAL"/>
            </w:pPr>
            <w:r w:rsidRPr="00D70946">
              <w:t>SST</w:t>
            </w:r>
          </w:p>
        </w:tc>
        <w:tc>
          <w:tcPr>
            <w:tcW w:w="1245" w:type="dxa"/>
          </w:tcPr>
          <w:p w14:paraId="502E7DA7" w14:textId="77777777" w:rsidR="004A07E9" w:rsidRPr="00D70946" w:rsidRDefault="004A07E9" w:rsidP="009D4432">
            <w:pPr>
              <w:pStyle w:val="TAL"/>
            </w:pPr>
          </w:p>
        </w:tc>
      </w:tr>
      <w:tr w:rsidR="004A07E9" w:rsidRPr="00D70946" w14:paraId="37C48EC3" w14:textId="77777777" w:rsidTr="0057634F">
        <w:tblPrEx>
          <w:tblCellMar>
            <w:left w:w="108" w:type="dxa"/>
            <w:right w:w="108" w:type="dxa"/>
          </w:tblCellMar>
        </w:tblPrEx>
        <w:tc>
          <w:tcPr>
            <w:tcW w:w="4535" w:type="dxa"/>
            <w:gridSpan w:val="2"/>
          </w:tcPr>
          <w:p w14:paraId="20C0B3D7" w14:textId="77777777" w:rsidR="004A07E9" w:rsidRPr="00D70946" w:rsidRDefault="004A07E9" w:rsidP="009D4432">
            <w:pPr>
              <w:pStyle w:val="TAL"/>
            </w:pPr>
            <w:r w:rsidRPr="00D70946">
              <w:t xml:space="preserve">     SST</w:t>
            </w:r>
          </w:p>
        </w:tc>
        <w:tc>
          <w:tcPr>
            <w:tcW w:w="2267" w:type="dxa"/>
          </w:tcPr>
          <w:p w14:paraId="1BC00996" w14:textId="77777777" w:rsidR="004A07E9" w:rsidRPr="00D70946" w:rsidRDefault="004A07E9" w:rsidP="009D4432">
            <w:pPr>
              <w:pStyle w:val="TAL"/>
            </w:pPr>
            <w:r w:rsidRPr="00D70946">
              <w:t>‘00000010’B</w:t>
            </w:r>
          </w:p>
        </w:tc>
        <w:tc>
          <w:tcPr>
            <w:tcW w:w="1700" w:type="dxa"/>
          </w:tcPr>
          <w:p w14:paraId="313C8819" w14:textId="77777777" w:rsidR="004A07E9" w:rsidRPr="00D70946" w:rsidRDefault="004A07E9" w:rsidP="009D4432">
            <w:pPr>
              <w:pStyle w:val="TAL"/>
            </w:pPr>
            <w:r w:rsidRPr="00D70946">
              <w:t>2</w:t>
            </w:r>
          </w:p>
        </w:tc>
        <w:tc>
          <w:tcPr>
            <w:tcW w:w="1245" w:type="dxa"/>
          </w:tcPr>
          <w:p w14:paraId="7A3E014B" w14:textId="77777777" w:rsidR="004A07E9" w:rsidRPr="00D70946" w:rsidRDefault="004A07E9" w:rsidP="009D4432">
            <w:pPr>
              <w:pStyle w:val="TAL"/>
            </w:pPr>
          </w:p>
        </w:tc>
      </w:tr>
      <w:tr w:rsidR="004A07E9" w:rsidRPr="00D70946" w14:paraId="7545776E" w14:textId="77777777" w:rsidTr="0057634F">
        <w:tblPrEx>
          <w:tblCellMar>
            <w:left w:w="108" w:type="dxa"/>
            <w:right w:w="108" w:type="dxa"/>
          </w:tblCellMar>
        </w:tblPrEx>
        <w:tc>
          <w:tcPr>
            <w:tcW w:w="4535" w:type="dxa"/>
            <w:gridSpan w:val="2"/>
          </w:tcPr>
          <w:p w14:paraId="0AA593B4" w14:textId="77777777" w:rsidR="004A07E9" w:rsidRPr="00D70946" w:rsidRDefault="004A07E9" w:rsidP="009D4432">
            <w:pPr>
              <w:pStyle w:val="TAL"/>
            </w:pPr>
            <w:r w:rsidRPr="00D70946">
              <w:t xml:space="preserve">     SD</w:t>
            </w:r>
          </w:p>
        </w:tc>
        <w:tc>
          <w:tcPr>
            <w:tcW w:w="2267" w:type="dxa"/>
          </w:tcPr>
          <w:p w14:paraId="0D201119" w14:textId="77777777" w:rsidR="004A07E9" w:rsidRPr="00D70946" w:rsidRDefault="004A07E9" w:rsidP="009D4432">
            <w:pPr>
              <w:pStyle w:val="TAL"/>
            </w:pPr>
            <w:r w:rsidRPr="00D70946">
              <w:t>Not Present</w:t>
            </w:r>
          </w:p>
        </w:tc>
        <w:tc>
          <w:tcPr>
            <w:tcW w:w="1700" w:type="dxa"/>
          </w:tcPr>
          <w:p w14:paraId="223CA21C" w14:textId="77777777" w:rsidR="004A07E9" w:rsidRPr="00D70946" w:rsidRDefault="004A07E9" w:rsidP="009D4432">
            <w:pPr>
              <w:pStyle w:val="TAL"/>
            </w:pPr>
          </w:p>
        </w:tc>
        <w:tc>
          <w:tcPr>
            <w:tcW w:w="1245" w:type="dxa"/>
          </w:tcPr>
          <w:p w14:paraId="0B23BE3A" w14:textId="77777777" w:rsidR="004A07E9" w:rsidRPr="00D70946" w:rsidRDefault="004A07E9" w:rsidP="009D4432">
            <w:pPr>
              <w:pStyle w:val="TAL"/>
            </w:pPr>
          </w:p>
        </w:tc>
      </w:tr>
      <w:tr w:rsidR="004A07E9" w:rsidRPr="00D70946" w14:paraId="0B59BCBF" w14:textId="77777777" w:rsidTr="0057634F">
        <w:tblPrEx>
          <w:tblCellMar>
            <w:left w:w="108" w:type="dxa"/>
            <w:right w:w="108" w:type="dxa"/>
          </w:tblCellMar>
        </w:tblPrEx>
        <w:tc>
          <w:tcPr>
            <w:tcW w:w="4535" w:type="dxa"/>
            <w:gridSpan w:val="2"/>
          </w:tcPr>
          <w:p w14:paraId="0503B84B" w14:textId="77777777" w:rsidR="004A07E9" w:rsidRPr="00D70946" w:rsidRDefault="004A07E9" w:rsidP="009D4432">
            <w:pPr>
              <w:pStyle w:val="TAL"/>
            </w:pPr>
            <w:r w:rsidRPr="00D70946">
              <w:t xml:space="preserve">     Mapped configured SST</w:t>
            </w:r>
          </w:p>
        </w:tc>
        <w:tc>
          <w:tcPr>
            <w:tcW w:w="2267" w:type="dxa"/>
          </w:tcPr>
          <w:p w14:paraId="7AC1B623" w14:textId="77777777" w:rsidR="004A07E9" w:rsidRPr="00D70946" w:rsidRDefault="004A07E9" w:rsidP="009D4432">
            <w:pPr>
              <w:pStyle w:val="TAL"/>
            </w:pPr>
            <w:r w:rsidRPr="00D70946">
              <w:t>Not Present</w:t>
            </w:r>
          </w:p>
        </w:tc>
        <w:tc>
          <w:tcPr>
            <w:tcW w:w="1700" w:type="dxa"/>
          </w:tcPr>
          <w:p w14:paraId="747552F3" w14:textId="77777777" w:rsidR="004A07E9" w:rsidRPr="00D70946" w:rsidRDefault="004A07E9" w:rsidP="009D4432">
            <w:pPr>
              <w:pStyle w:val="TAL"/>
            </w:pPr>
          </w:p>
        </w:tc>
        <w:tc>
          <w:tcPr>
            <w:tcW w:w="1245" w:type="dxa"/>
          </w:tcPr>
          <w:p w14:paraId="53FC2664" w14:textId="77777777" w:rsidR="004A07E9" w:rsidRPr="00D70946" w:rsidRDefault="004A07E9" w:rsidP="009D4432">
            <w:pPr>
              <w:pStyle w:val="TAL"/>
            </w:pPr>
          </w:p>
        </w:tc>
      </w:tr>
      <w:tr w:rsidR="004A07E9" w:rsidRPr="00D70946" w14:paraId="77283E1F" w14:textId="77777777" w:rsidTr="0057634F">
        <w:tblPrEx>
          <w:tblCellMar>
            <w:left w:w="108" w:type="dxa"/>
            <w:right w:w="108" w:type="dxa"/>
          </w:tblCellMar>
        </w:tblPrEx>
        <w:tc>
          <w:tcPr>
            <w:tcW w:w="4535" w:type="dxa"/>
            <w:gridSpan w:val="2"/>
          </w:tcPr>
          <w:p w14:paraId="0CAAACE1" w14:textId="77777777" w:rsidR="004A07E9" w:rsidRPr="00D70946" w:rsidRDefault="004A07E9" w:rsidP="009D4432">
            <w:pPr>
              <w:pStyle w:val="TAL"/>
            </w:pPr>
            <w:r w:rsidRPr="00D70946">
              <w:t xml:space="preserve">     Mapped configured SD</w:t>
            </w:r>
          </w:p>
        </w:tc>
        <w:tc>
          <w:tcPr>
            <w:tcW w:w="2267" w:type="dxa"/>
          </w:tcPr>
          <w:p w14:paraId="0AB6DDC7" w14:textId="77777777" w:rsidR="004A07E9" w:rsidRPr="00D70946" w:rsidRDefault="004A07E9" w:rsidP="009D4432">
            <w:pPr>
              <w:pStyle w:val="TAL"/>
            </w:pPr>
            <w:r w:rsidRPr="00D70946">
              <w:t>Not Present</w:t>
            </w:r>
          </w:p>
        </w:tc>
        <w:tc>
          <w:tcPr>
            <w:tcW w:w="1700" w:type="dxa"/>
          </w:tcPr>
          <w:p w14:paraId="2466CAF3" w14:textId="77777777" w:rsidR="004A07E9" w:rsidRPr="00D70946" w:rsidRDefault="004A07E9" w:rsidP="009D4432">
            <w:pPr>
              <w:pStyle w:val="TAL"/>
            </w:pPr>
          </w:p>
        </w:tc>
        <w:tc>
          <w:tcPr>
            <w:tcW w:w="1245" w:type="dxa"/>
          </w:tcPr>
          <w:p w14:paraId="168493D6" w14:textId="77777777" w:rsidR="004A07E9" w:rsidRPr="00D70946" w:rsidRDefault="004A07E9" w:rsidP="009D4432">
            <w:pPr>
              <w:pStyle w:val="TAL"/>
            </w:pPr>
          </w:p>
        </w:tc>
      </w:tr>
      <w:tr w:rsidR="004A07E9" w:rsidRPr="00D70946" w14:paraId="0EDACBB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DE4331B" w14:textId="77777777" w:rsidR="004A07E9" w:rsidRPr="00D70946" w:rsidRDefault="004A07E9"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168978CA" w14:textId="77777777" w:rsidR="004A07E9" w:rsidRPr="00D70946"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2EB9907" w14:textId="77777777" w:rsidR="004A07E9" w:rsidRPr="00D70946" w:rsidRDefault="004A07E9" w:rsidP="009D4432">
            <w:pPr>
              <w:pStyle w:val="TAL"/>
            </w:pPr>
            <w:r w:rsidRPr="00D70946">
              <w:t>S-NSSAI value 3</w:t>
            </w:r>
          </w:p>
        </w:tc>
        <w:tc>
          <w:tcPr>
            <w:tcW w:w="1245" w:type="dxa"/>
            <w:tcBorders>
              <w:top w:val="single" w:sz="4" w:space="0" w:color="auto"/>
              <w:left w:val="single" w:sz="4" w:space="0" w:color="auto"/>
              <w:bottom w:val="single" w:sz="4" w:space="0" w:color="auto"/>
              <w:right w:val="single" w:sz="4" w:space="0" w:color="auto"/>
            </w:tcBorders>
          </w:tcPr>
          <w:p w14:paraId="135A6B80" w14:textId="77777777" w:rsidR="004A07E9" w:rsidRPr="00D70946" w:rsidRDefault="004A07E9" w:rsidP="009D4432">
            <w:pPr>
              <w:pStyle w:val="TAL"/>
            </w:pPr>
          </w:p>
        </w:tc>
      </w:tr>
      <w:tr w:rsidR="004A07E9" w:rsidRPr="00D70946" w14:paraId="58A673F1"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AC515FF" w14:textId="77777777" w:rsidR="004A07E9" w:rsidRPr="00D70946" w:rsidRDefault="004A07E9"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5E9C986" w14:textId="77777777" w:rsidR="004A07E9" w:rsidRPr="00D70946" w:rsidRDefault="004A07E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24E51D7B" w14:textId="77777777" w:rsidR="004A07E9" w:rsidRPr="00D70946" w:rsidRDefault="004A07E9"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04A8BEA5" w14:textId="77777777" w:rsidR="004A07E9" w:rsidRPr="00D70946" w:rsidRDefault="004A07E9" w:rsidP="009D4432">
            <w:pPr>
              <w:pStyle w:val="TAL"/>
            </w:pPr>
          </w:p>
        </w:tc>
      </w:tr>
      <w:tr w:rsidR="004A07E9" w:rsidRPr="00D70946" w14:paraId="44BD376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4BAC0A4" w14:textId="77777777" w:rsidR="004A07E9" w:rsidRPr="00D70946" w:rsidRDefault="004A07E9"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0B7D1020" w14:textId="77777777" w:rsidR="004A07E9" w:rsidRPr="00D70946" w:rsidRDefault="004A07E9" w:rsidP="009D4432">
            <w:pPr>
              <w:pStyle w:val="TAL"/>
            </w:pPr>
            <w:r w:rsidRPr="00D70946">
              <w:t>‘00000011’B</w:t>
            </w:r>
          </w:p>
        </w:tc>
        <w:tc>
          <w:tcPr>
            <w:tcW w:w="1700" w:type="dxa"/>
            <w:tcBorders>
              <w:top w:val="single" w:sz="4" w:space="0" w:color="auto"/>
              <w:left w:val="single" w:sz="4" w:space="0" w:color="auto"/>
              <w:bottom w:val="single" w:sz="4" w:space="0" w:color="auto"/>
              <w:right w:val="single" w:sz="4" w:space="0" w:color="auto"/>
            </w:tcBorders>
          </w:tcPr>
          <w:p w14:paraId="57E0461C" w14:textId="77777777" w:rsidR="004A07E9" w:rsidRPr="00D70946" w:rsidRDefault="004A07E9" w:rsidP="009D4432">
            <w:pPr>
              <w:pStyle w:val="TAL"/>
            </w:pPr>
            <w:r w:rsidRPr="00D70946">
              <w:t>3</w:t>
            </w:r>
          </w:p>
        </w:tc>
        <w:tc>
          <w:tcPr>
            <w:tcW w:w="1245" w:type="dxa"/>
            <w:tcBorders>
              <w:top w:val="single" w:sz="4" w:space="0" w:color="auto"/>
              <w:left w:val="single" w:sz="4" w:space="0" w:color="auto"/>
              <w:bottom w:val="single" w:sz="4" w:space="0" w:color="auto"/>
              <w:right w:val="single" w:sz="4" w:space="0" w:color="auto"/>
            </w:tcBorders>
          </w:tcPr>
          <w:p w14:paraId="51EE79A3" w14:textId="77777777" w:rsidR="004A07E9" w:rsidRPr="00D70946" w:rsidRDefault="004A07E9" w:rsidP="009D4432">
            <w:pPr>
              <w:pStyle w:val="TAL"/>
            </w:pPr>
          </w:p>
        </w:tc>
      </w:tr>
      <w:tr w:rsidR="004A07E9" w:rsidRPr="00D70946" w14:paraId="4F66A1C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A037EC7" w14:textId="77777777" w:rsidR="004A07E9" w:rsidRPr="00D70946" w:rsidRDefault="004A07E9"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632364A5"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5FD8EB4D"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C7CF41" w14:textId="77777777" w:rsidR="004A07E9" w:rsidRPr="00D70946" w:rsidRDefault="004A07E9" w:rsidP="009D4432">
            <w:pPr>
              <w:pStyle w:val="TAL"/>
            </w:pPr>
          </w:p>
        </w:tc>
      </w:tr>
      <w:tr w:rsidR="004A07E9" w:rsidRPr="00D70946" w14:paraId="5A25881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58BC0A" w14:textId="77777777" w:rsidR="004A07E9" w:rsidRPr="00D70946" w:rsidRDefault="004A07E9"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7A328B52"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0017B1C5"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80B721D" w14:textId="77777777" w:rsidR="004A07E9" w:rsidRPr="00D70946" w:rsidRDefault="004A07E9" w:rsidP="009D4432">
            <w:pPr>
              <w:pStyle w:val="TAL"/>
            </w:pPr>
          </w:p>
        </w:tc>
      </w:tr>
      <w:tr w:rsidR="004A07E9" w:rsidRPr="00D70946" w14:paraId="2C5C836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CE1F13B" w14:textId="77777777" w:rsidR="004A07E9" w:rsidRPr="00D70946" w:rsidRDefault="004A07E9"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32F04458"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467AAAA0"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AF0A0FA" w14:textId="77777777" w:rsidR="004A07E9" w:rsidRPr="00D70946" w:rsidRDefault="004A07E9" w:rsidP="009D4432">
            <w:pPr>
              <w:pStyle w:val="TAL"/>
            </w:pPr>
          </w:p>
        </w:tc>
      </w:tr>
    </w:tbl>
    <w:p w14:paraId="742974CF" w14:textId="77777777" w:rsidR="004A07E9" w:rsidRPr="00D70946" w:rsidRDefault="004A07E9" w:rsidP="009D4432"/>
    <w:p w14:paraId="75730F19" w14:textId="52DDF316" w:rsidR="004A07E9" w:rsidRPr="00D70946" w:rsidRDefault="004A07E9" w:rsidP="009D4432">
      <w:pPr>
        <w:pStyle w:val="TH"/>
      </w:pPr>
      <w:r w:rsidRPr="00D70946">
        <w:t>Table 9.2.4.1.3.3-8: REGISTRATION ACCEPT (step 2</w:t>
      </w:r>
      <w:r w:rsidR="007D771A" w:rsidRPr="00D70946">
        <w:t>6</w:t>
      </w:r>
      <w:r w:rsidRPr="00D70946">
        <w:t>,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70946" w14:paraId="471EEA32" w14:textId="77777777" w:rsidTr="0057634F">
        <w:trPr>
          <w:gridBefore w:val="1"/>
          <w:wBefore w:w="9" w:type="dxa"/>
        </w:trPr>
        <w:tc>
          <w:tcPr>
            <w:tcW w:w="9738" w:type="dxa"/>
            <w:gridSpan w:val="4"/>
          </w:tcPr>
          <w:p w14:paraId="5A17337B" w14:textId="77777777" w:rsidR="004A07E9" w:rsidRPr="00D70946" w:rsidRDefault="0029409F" w:rsidP="009D4432">
            <w:pPr>
              <w:pStyle w:val="TAHCarNotBold"/>
            </w:pPr>
            <w:r w:rsidRPr="00D70946">
              <w:t>Derivation path: TS 38</w:t>
            </w:r>
            <w:r w:rsidR="004A07E9" w:rsidRPr="00D70946">
              <w:t>.508-1 [4], Table 4.7.1-7</w:t>
            </w:r>
          </w:p>
        </w:tc>
      </w:tr>
      <w:tr w:rsidR="004A07E9" w:rsidRPr="00D70946" w14:paraId="169186C1" w14:textId="77777777" w:rsidTr="0057634F">
        <w:tblPrEx>
          <w:tblCellMar>
            <w:left w:w="108" w:type="dxa"/>
            <w:right w:w="108" w:type="dxa"/>
          </w:tblCellMar>
        </w:tblPrEx>
        <w:tc>
          <w:tcPr>
            <w:tcW w:w="4535" w:type="dxa"/>
            <w:gridSpan w:val="2"/>
          </w:tcPr>
          <w:p w14:paraId="080B6B51" w14:textId="77777777" w:rsidR="004A07E9" w:rsidRPr="00D70946" w:rsidRDefault="004A07E9" w:rsidP="009D4432">
            <w:pPr>
              <w:pStyle w:val="TAH"/>
            </w:pPr>
            <w:r w:rsidRPr="00D70946">
              <w:t>Information Element</w:t>
            </w:r>
          </w:p>
        </w:tc>
        <w:tc>
          <w:tcPr>
            <w:tcW w:w="2267" w:type="dxa"/>
          </w:tcPr>
          <w:p w14:paraId="3920AC29" w14:textId="77777777" w:rsidR="004A07E9" w:rsidRPr="00D70946" w:rsidRDefault="004A07E9" w:rsidP="009D4432">
            <w:pPr>
              <w:pStyle w:val="TAH"/>
            </w:pPr>
            <w:r w:rsidRPr="00D70946">
              <w:t>Value/remark</w:t>
            </w:r>
          </w:p>
        </w:tc>
        <w:tc>
          <w:tcPr>
            <w:tcW w:w="1700" w:type="dxa"/>
          </w:tcPr>
          <w:p w14:paraId="35798167" w14:textId="77777777" w:rsidR="004A07E9" w:rsidRPr="00D70946" w:rsidRDefault="004A07E9" w:rsidP="009D4432">
            <w:pPr>
              <w:pStyle w:val="TAH"/>
            </w:pPr>
            <w:r w:rsidRPr="00D70946">
              <w:t>Comment</w:t>
            </w:r>
          </w:p>
        </w:tc>
        <w:tc>
          <w:tcPr>
            <w:tcW w:w="1245" w:type="dxa"/>
          </w:tcPr>
          <w:p w14:paraId="11662476" w14:textId="77777777" w:rsidR="004A07E9" w:rsidRPr="00D70946" w:rsidRDefault="004A07E9" w:rsidP="009D4432">
            <w:pPr>
              <w:pStyle w:val="TAH"/>
            </w:pPr>
            <w:r w:rsidRPr="00D70946">
              <w:t>Condition</w:t>
            </w:r>
          </w:p>
        </w:tc>
      </w:tr>
      <w:tr w:rsidR="004A07E9" w:rsidRPr="00D70946" w14:paraId="4C3A60FC" w14:textId="77777777" w:rsidTr="0057634F">
        <w:tblPrEx>
          <w:tblCellMar>
            <w:left w:w="108" w:type="dxa"/>
            <w:right w:w="108" w:type="dxa"/>
          </w:tblCellMar>
        </w:tblPrEx>
        <w:tc>
          <w:tcPr>
            <w:tcW w:w="4535" w:type="dxa"/>
            <w:gridSpan w:val="2"/>
          </w:tcPr>
          <w:p w14:paraId="67EB6351" w14:textId="77777777" w:rsidR="004A07E9" w:rsidRPr="00D70946" w:rsidRDefault="004A07E9" w:rsidP="009D4432">
            <w:pPr>
              <w:pStyle w:val="TAL"/>
            </w:pPr>
            <w:r w:rsidRPr="00D70946">
              <w:t>5GS registration result value</w:t>
            </w:r>
          </w:p>
        </w:tc>
        <w:tc>
          <w:tcPr>
            <w:tcW w:w="2267" w:type="dxa"/>
          </w:tcPr>
          <w:p w14:paraId="4C4E0606" w14:textId="77777777" w:rsidR="004A07E9" w:rsidRPr="00D70946" w:rsidRDefault="004A07E9" w:rsidP="009D4432">
            <w:pPr>
              <w:pStyle w:val="TAL"/>
            </w:pPr>
            <w:r w:rsidRPr="00D70946">
              <w:t>‘010’B</w:t>
            </w:r>
          </w:p>
        </w:tc>
        <w:tc>
          <w:tcPr>
            <w:tcW w:w="1700" w:type="dxa"/>
          </w:tcPr>
          <w:p w14:paraId="6849E7B9" w14:textId="77777777" w:rsidR="004A07E9" w:rsidRPr="00D70946" w:rsidRDefault="004A07E9" w:rsidP="009D4432">
            <w:pPr>
              <w:pStyle w:val="TAL"/>
            </w:pPr>
            <w:r w:rsidRPr="00D70946">
              <w:t>Non-3GPP access</w:t>
            </w:r>
          </w:p>
        </w:tc>
        <w:tc>
          <w:tcPr>
            <w:tcW w:w="1245" w:type="dxa"/>
          </w:tcPr>
          <w:p w14:paraId="764B9259" w14:textId="77777777" w:rsidR="004A07E9" w:rsidRPr="00D70946" w:rsidRDefault="004A07E9" w:rsidP="009D4432">
            <w:pPr>
              <w:pStyle w:val="TAL"/>
            </w:pPr>
          </w:p>
        </w:tc>
      </w:tr>
      <w:tr w:rsidR="004A07E9" w:rsidRPr="00D70946" w14:paraId="6D7058CB" w14:textId="77777777" w:rsidTr="0057634F">
        <w:tblPrEx>
          <w:tblCellMar>
            <w:left w:w="108" w:type="dxa"/>
            <w:right w:w="108" w:type="dxa"/>
          </w:tblCellMar>
        </w:tblPrEx>
        <w:tc>
          <w:tcPr>
            <w:tcW w:w="4535" w:type="dxa"/>
            <w:gridSpan w:val="2"/>
          </w:tcPr>
          <w:p w14:paraId="76A778BD" w14:textId="77777777" w:rsidR="004A07E9" w:rsidRPr="00D70946" w:rsidRDefault="004A07E9" w:rsidP="009D4432">
            <w:pPr>
              <w:pStyle w:val="TAL"/>
            </w:pPr>
            <w:r w:rsidRPr="00D70946">
              <w:t>Allowed NSSAI</w:t>
            </w:r>
          </w:p>
        </w:tc>
        <w:tc>
          <w:tcPr>
            <w:tcW w:w="2267" w:type="dxa"/>
          </w:tcPr>
          <w:p w14:paraId="11CFD8A8" w14:textId="77777777" w:rsidR="004A07E9" w:rsidRPr="00D70946" w:rsidRDefault="004A07E9" w:rsidP="009D4432">
            <w:pPr>
              <w:pStyle w:val="TAL"/>
            </w:pPr>
          </w:p>
        </w:tc>
        <w:tc>
          <w:tcPr>
            <w:tcW w:w="1700" w:type="dxa"/>
          </w:tcPr>
          <w:p w14:paraId="6DB77161" w14:textId="77777777" w:rsidR="004A07E9" w:rsidRPr="00D70946" w:rsidRDefault="004A07E9" w:rsidP="009D4432">
            <w:pPr>
              <w:pStyle w:val="TAL"/>
            </w:pPr>
          </w:p>
        </w:tc>
        <w:tc>
          <w:tcPr>
            <w:tcW w:w="1245" w:type="dxa"/>
          </w:tcPr>
          <w:p w14:paraId="318599F7" w14:textId="77777777" w:rsidR="004A07E9" w:rsidRPr="00D70946" w:rsidRDefault="004A07E9" w:rsidP="009D4432">
            <w:pPr>
              <w:pStyle w:val="TAL"/>
            </w:pPr>
          </w:p>
        </w:tc>
      </w:tr>
      <w:tr w:rsidR="004A07E9" w:rsidRPr="00D70946" w14:paraId="7109B67F" w14:textId="77777777" w:rsidTr="0057634F">
        <w:tblPrEx>
          <w:tblCellMar>
            <w:left w:w="108" w:type="dxa"/>
            <w:right w:w="108" w:type="dxa"/>
          </w:tblCellMar>
        </w:tblPrEx>
        <w:tc>
          <w:tcPr>
            <w:tcW w:w="4535" w:type="dxa"/>
            <w:gridSpan w:val="2"/>
          </w:tcPr>
          <w:p w14:paraId="0A0B4934" w14:textId="77777777" w:rsidR="004A07E9" w:rsidRPr="00D70946" w:rsidRDefault="004A07E9" w:rsidP="009D4432">
            <w:pPr>
              <w:pStyle w:val="TAL"/>
            </w:pPr>
            <w:r w:rsidRPr="00D70946">
              <w:t xml:space="preserve">     S-NSSAI IEI</w:t>
            </w:r>
          </w:p>
        </w:tc>
        <w:tc>
          <w:tcPr>
            <w:tcW w:w="2267" w:type="dxa"/>
          </w:tcPr>
          <w:p w14:paraId="6E040144" w14:textId="77777777" w:rsidR="004A07E9" w:rsidRPr="00D70946" w:rsidRDefault="004A07E9" w:rsidP="009D4432">
            <w:pPr>
              <w:pStyle w:val="TAL"/>
            </w:pPr>
          </w:p>
        </w:tc>
        <w:tc>
          <w:tcPr>
            <w:tcW w:w="1700" w:type="dxa"/>
          </w:tcPr>
          <w:p w14:paraId="2AB18271" w14:textId="77777777" w:rsidR="004A07E9" w:rsidRPr="00D70946" w:rsidRDefault="004A07E9" w:rsidP="009D4432">
            <w:pPr>
              <w:pStyle w:val="TAL"/>
            </w:pPr>
            <w:r w:rsidRPr="00D70946">
              <w:t>S-NSSAI value 1</w:t>
            </w:r>
          </w:p>
        </w:tc>
        <w:tc>
          <w:tcPr>
            <w:tcW w:w="1245" w:type="dxa"/>
          </w:tcPr>
          <w:p w14:paraId="76E602E3" w14:textId="77777777" w:rsidR="004A07E9" w:rsidRPr="00D70946" w:rsidRDefault="004A07E9" w:rsidP="009D4432">
            <w:pPr>
              <w:pStyle w:val="TAL"/>
            </w:pPr>
          </w:p>
        </w:tc>
      </w:tr>
      <w:tr w:rsidR="004A07E9" w:rsidRPr="00D70946" w14:paraId="6BAA4F31" w14:textId="77777777" w:rsidTr="0057634F">
        <w:tblPrEx>
          <w:tblCellMar>
            <w:left w:w="108" w:type="dxa"/>
            <w:right w:w="108" w:type="dxa"/>
          </w:tblCellMar>
        </w:tblPrEx>
        <w:tc>
          <w:tcPr>
            <w:tcW w:w="4535" w:type="dxa"/>
            <w:gridSpan w:val="2"/>
          </w:tcPr>
          <w:p w14:paraId="1CAB260B" w14:textId="77777777" w:rsidR="004A07E9" w:rsidRPr="00D70946" w:rsidRDefault="004A07E9" w:rsidP="009D4432">
            <w:pPr>
              <w:pStyle w:val="TAL"/>
            </w:pPr>
            <w:r w:rsidRPr="00D70946">
              <w:t xml:space="preserve">     Length of S-NSSAI contents</w:t>
            </w:r>
          </w:p>
        </w:tc>
        <w:tc>
          <w:tcPr>
            <w:tcW w:w="2267" w:type="dxa"/>
          </w:tcPr>
          <w:p w14:paraId="6CDF29DE" w14:textId="77777777" w:rsidR="004A07E9" w:rsidRPr="00D70946" w:rsidRDefault="004A07E9" w:rsidP="009D4432">
            <w:pPr>
              <w:pStyle w:val="TAL"/>
            </w:pPr>
            <w:r w:rsidRPr="00D70946">
              <w:t>‘00000001’B</w:t>
            </w:r>
          </w:p>
        </w:tc>
        <w:tc>
          <w:tcPr>
            <w:tcW w:w="1700" w:type="dxa"/>
          </w:tcPr>
          <w:p w14:paraId="48561A7E" w14:textId="77777777" w:rsidR="004A07E9" w:rsidRPr="00D70946" w:rsidRDefault="004A07E9" w:rsidP="009D4432">
            <w:pPr>
              <w:pStyle w:val="TAL"/>
            </w:pPr>
            <w:r w:rsidRPr="00D70946">
              <w:t>SST</w:t>
            </w:r>
          </w:p>
        </w:tc>
        <w:tc>
          <w:tcPr>
            <w:tcW w:w="1245" w:type="dxa"/>
          </w:tcPr>
          <w:p w14:paraId="2A431C88" w14:textId="77777777" w:rsidR="004A07E9" w:rsidRPr="00D70946" w:rsidRDefault="004A07E9" w:rsidP="009D4432">
            <w:pPr>
              <w:pStyle w:val="TAL"/>
            </w:pPr>
          </w:p>
        </w:tc>
      </w:tr>
      <w:tr w:rsidR="004A07E9" w:rsidRPr="00D70946" w14:paraId="031AA375" w14:textId="77777777" w:rsidTr="0057634F">
        <w:tblPrEx>
          <w:tblCellMar>
            <w:left w:w="108" w:type="dxa"/>
            <w:right w:w="108" w:type="dxa"/>
          </w:tblCellMar>
        </w:tblPrEx>
        <w:tc>
          <w:tcPr>
            <w:tcW w:w="4535" w:type="dxa"/>
            <w:gridSpan w:val="2"/>
          </w:tcPr>
          <w:p w14:paraId="7FACF712" w14:textId="77777777" w:rsidR="004A07E9" w:rsidRPr="00D70946" w:rsidRDefault="004A07E9" w:rsidP="009D4432">
            <w:pPr>
              <w:pStyle w:val="TAL"/>
            </w:pPr>
            <w:r w:rsidRPr="00D70946">
              <w:t xml:space="preserve">     SST</w:t>
            </w:r>
          </w:p>
        </w:tc>
        <w:tc>
          <w:tcPr>
            <w:tcW w:w="2267" w:type="dxa"/>
          </w:tcPr>
          <w:p w14:paraId="298F5983" w14:textId="77777777" w:rsidR="004A07E9" w:rsidRPr="00D70946" w:rsidRDefault="004A07E9" w:rsidP="009D4432">
            <w:pPr>
              <w:pStyle w:val="TAL"/>
            </w:pPr>
            <w:r w:rsidRPr="00D70946">
              <w:t>‘00000001’B</w:t>
            </w:r>
          </w:p>
        </w:tc>
        <w:tc>
          <w:tcPr>
            <w:tcW w:w="1700" w:type="dxa"/>
          </w:tcPr>
          <w:p w14:paraId="7B69C6AF" w14:textId="77777777" w:rsidR="004A07E9" w:rsidRPr="00D70946" w:rsidRDefault="004A07E9" w:rsidP="009D4432">
            <w:pPr>
              <w:pStyle w:val="TAL"/>
            </w:pPr>
            <w:r w:rsidRPr="00D70946">
              <w:t>1</w:t>
            </w:r>
          </w:p>
        </w:tc>
        <w:tc>
          <w:tcPr>
            <w:tcW w:w="1245" w:type="dxa"/>
          </w:tcPr>
          <w:p w14:paraId="23F82E72" w14:textId="77777777" w:rsidR="004A07E9" w:rsidRPr="00D70946" w:rsidRDefault="004A07E9" w:rsidP="009D4432">
            <w:pPr>
              <w:pStyle w:val="TAL"/>
            </w:pPr>
          </w:p>
        </w:tc>
      </w:tr>
      <w:tr w:rsidR="004A07E9" w:rsidRPr="00D70946" w14:paraId="166B64DD" w14:textId="77777777" w:rsidTr="0057634F">
        <w:tblPrEx>
          <w:tblCellMar>
            <w:left w:w="108" w:type="dxa"/>
            <w:right w:w="108" w:type="dxa"/>
          </w:tblCellMar>
        </w:tblPrEx>
        <w:tc>
          <w:tcPr>
            <w:tcW w:w="4535" w:type="dxa"/>
            <w:gridSpan w:val="2"/>
          </w:tcPr>
          <w:p w14:paraId="2FFD8364" w14:textId="77777777" w:rsidR="004A07E9" w:rsidRPr="00D70946" w:rsidRDefault="004A07E9" w:rsidP="009D4432">
            <w:pPr>
              <w:pStyle w:val="TAL"/>
            </w:pPr>
            <w:r w:rsidRPr="00D70946">
              <w:t xml:space="preserve">     SD</w:t>
            </w:r>
          </w:p>
        </w:tc>
        <w:tc>
          <w:tcPr>
            <w:tcW w:w="2267" w:type="dxa"/>
          </w:tcPr>
          <w:p w14:paraId="2BA65C89" w14:textId="77777777" w:rsidR="004A07E9" w:rsidRPr="00D70946" w:rsidRDefault="004A07E9" w:rsidP="009D4432">
            <w:pPr>
              <w:pStyle w:val="TAL"/>
            </w:pPr>
            <w:r w:rsidRPr="00D70946">
              <w:t>Not Present</w:t>
            </w:r>
          </w:p>
        </w:tc>
        <w:tc>
          <w:tcPr>
            <w:tcW w:w="1700" w:type="dxa"/>
          </w:tcPr>
          <w:p w14:paraId="2838D002" w14:textId="77777777" w:rsidR="004A07E9" w:rsidRPr="00D70946" w:rsidRDefault="004A07E9" w:rsidP="009D4432">
            <w:pPr>
              <w:pStyle w:val="TAL"/>
            </w:pPr>
          </w:p>
        </w:tc>
        <w:tc>
          <w:tcPr>
            <w:tcW w:w="1245" w:type="dxa"/>
          </w:tcPr>
          <w:p w14:paraId="2690A735" w14:textId="77777777" w:rsidR="004A07E9" w:rsidRPr="00D70946" w:rsidRDefault="004A07E9" w:rsidP="009D4432">
            <w:pPr>
              <w:pStyle w:val="TAL"/>
            </w:pPr>
          </w:p>
        </w:tc>
      </w:tr>
      <w:tr w:rsidR="004A07E9" w:rsidRPr="00D70946" w14:paraId="5A01CCBE" w14:textId="77777777" w:rsidTr="0057634F">
        <w:tblPrEx>
          <w:tblCellMar>
            <w:left w:w="108" w:type="dxa"/>
            <w:right w:w="108" w:type="dxa"/>
          </w:tblCellMar>
        </w:tblPrEx>
        <w:tc>
          <w:tcPr>
            <w:tcW w:w="4535" w:type="dxa"/>
            <w:gridSpan w:val="2"/>
          </w:tcPr>
          <w:p w14:paraId="31092623" w14:textId="77777777" w:rsidR="004A07E9" w:rsidRPr="00D70946" w:rsidRDefault="004A07E9" w:rsidP="009D4432">
            <w:pPr>
              <w:pStyle w:val="TAL"/>
            </w:pPr>
            <w:r w:rsidRPr="00D70946">
              <w:t xml:space="preserve">     Mapped configured SST</w:t>
            </w:r>
          </w:p>
        </w:tc>
        <w:tc>
          <w:tcPr>
            <w:tcW w:w="2267" w:type="dxa"/>
          </w:tcPr>
          <w:p w14:paraId="4708DADD" w14:textId="77777777" w:rsidR="004A07E9" w:rsidRPr="00D70946" w:rsidRDefault="004A07E9" w:rsidP="009D4432">
            <w:pPr>
              <w:pStyle w:val="TAL"/>
            </w:pPr>
            <w:r w:rsidRPr="00D70946">
              <w:t>Not Present</w:t>
            </w:r>
          </w:p>
        </w:tc>
        <w:tc>
          <w:tcPr>
            <w:tcW w:w="1700" w:type="dxa"/>
          </w:tcPr>
          <w:p w14:paraId="39C13B6F" w14:textId="77777777" w:rsidR="004A07E9" w:rsidRPr="00D70946" w:rsidRDefault="004A07E9" w:rsidP="009D4432">
            <w:pPr>
              <w:pStyle w:val="TAL"/>
            </w:pPr>
          </w:p>
        </w:tc>
        <w:tc>
          <w:tcPr>
            <w:tcW w:w="1245" w:type="dxa"/>
          </w:tcPr>
          <w:p w14:paraId="4511E16C" w14:textId="77777777" w:rsidR="004A07E9" w:rsidRPr="00D70946" w:rsidRDefault="004A07E9" w:rsidP="009D4432">
            <w:pPr>
              <w:pStyle w:val="TAL"/>
            </w:pPr>
          </w:p>
        </w:tc>
      </w:tr>
      <w:tr w:rsidR="004A07E9" w:rsidRPr="00D70946" w14:paraId="1DED8B45" w14:textId="77777777" w:rsidTr="0057634F">
        <w:tblPrEx>
          <w:tblCellMar>
            <w:left w:w="108" w:type="dxa"/>
            <w:right w:w="108" w:type="dxa"/>
          </w:tblCellMar>
        </w:tblPrEx>
        <w:tc>
          <w:tcPr>
            <w:tcW w:w="4535" w:type="dxa"/>
            <w:gridSpan w:val="2"/>
          </w:tcPr>
          <w:p w14:paraId="12186D11" w14:textId="77777777" w:rsidR="004A07E9" w:rsidRPr="00D70946" w:rsidRDefault="004A07E9" w:rsidP="009D4432">
            <w:pPr>
              <w:pStyle w:val="TAL"/>
            </w:pPr>
            <w:r w:rsidRPr="00D70946">
              <w:t xml:space="preserve">     Mapped configured SD</w:t>
            </w:r>
          </w:p>
        </w:tc>
        <w:tc>
          <w:tcPr>
            <w:tcW w:w="2267" w:type="dxa"/>
          </w:tcPr>
          <w:p w14:paraId="4E1CE90F" w14:textId="77777777" w:rsidR="004A07E9" w:rsidRPr="00D70946" w:rsidRDefault="004A07E9" w:rsidP="009D4432">
            <w:pPr>
              <w:pStyle w:val="TAL"/>
            </w:pPr>
            <w:r w:rsidRPr="00D70946">
              <w:t>Not Present</w:t>
            </w:r>
          </w:p>
        </w:tc>
        <w:tc>
          <w:tcPr>
            <w:tcW w:w="1700" w:type="dxa"/>
          </w:tcPr>
          <w:p w14:paraId="4625D404" w14:textId="77777777" w:rsidR="004A07E9" w:rsidRPr="00D70946" w:rsidRDefault="004A07E9" w:rsidP="009D4432">
            <w:pPr>
              <w:pStyle w:val="TAL"/>
            </w:pPr>
          </w:p>
        </w:tc>
        <w:tc>
          <w:tcPr>
            <w:tcW w:w="1245" w:type="dxa"/>
          </w:tcPr>
          <w:p w14:paraId="3443890D" w14:textId="77777777" w:rsidR="004A07E9" w:rsidRPr="00D70946" w:rsidRDefault="004A07E9" w:rsidP="009D4432">
            <w:pPr>
              <w:pStyle w:val="TAL"/>
            </w:pPr>
          </w:p>
        </w:tc>
      </w:tr>
      <w:tr w:rsidR="004A07E9" w:rsidRPr="00D70946" w14:paraId="4783832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D049DD9" w14:textId="77777777" w:rsidR="004A07E9" w:rsidRPr="00D70946" w:rsidRDefault="004A07E9"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7528681E" w14:textId="77777777" w:rsidR="004A07E9" w:rsidRPr="00D70946"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A2F4262" w14:textId="77777777" w:rsidR="004A07E9" w:rsidRPr="00D70946" w:rsidRDefault="004A07E9" w:rsidP="009D4432">
            <w:pPr>
              <w:pStyle w:val="TAL"/>
            </w:pPr>
            <w:r w:rsidRPr="00D70946">
              <w:t>S-NSSAI value 2</w:t>
            </w:r>
          </w:p>
        </w:tc>
        <w:tc>
          <w:tcPr>
            <w:tcW w:w="1245" w:type="dxa"/>
            <w:tcBorders>
              <w:top w:val="single" w:sz="4" w:space="0" w:color="auto"/>
              <w:left w:val="single" w:sz="4" w:space="0" w:color="auto"/>
              <w:bottom w:val="single" w:sz="4" w:space="0" w:color="auto"/>
              <w:right w:val="single" w:sz="4" w:space="0" w:color="auto"/>
            </w:tcBorders>
          </w:tcPr>
          <w:p w14:paraId="72126A43" w14:textId="77777777" w:rsidR="004A07E9" w:rsidRPr="00D70946" w:rsidRDefault="004A07E9" w:rsidP="009D4432">
            <w:pPr>
              <w:pStyle w:val="TAL"/>
            </w:pPr>
          </w:p>
        </w:tc>
      </w:tr>
      <w:tr w:rsidR="004A07E9" w:rsidRPr="00D70946" w14:paraId="3228291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B4C327C" w14:textId="77777777" w:rsidR="004A07E9" w:rsidRPr="00D70946" w:rsidRDefault="004A07E9"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5539906B" w14:textId="77777777" w:rsidR="004A07E9" w:rsidRPr="00D70946" w:rsidRDefault="004A07E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1C663CC1" w14:textId="77777777" w:rsidR="004A07E9" w:rsidRPr="00D70946" w:rsidRDefault="004A07E9"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19357076" w14:textId="77777777" w:rsidR="004A07E9" w:rsidRPr="00D70946" w:rsidRDefault="004A07E9" w:rsidP="009D4432">
            <w:pPr>
              <w:pStyle w:val="TAL"/>
            </w:pPr>
          </w:p>
        </w:tc>
      </w:tr>
      <w:tr w:rsidR="004A07E9" w:rsidRPr="00D70946" w14:paraId="032D040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9BE6453" w14:textId="77777777" w:rsidR="004A07E9" w:rsidRPr="00D70946" w:rsidRDefault="004A07E9"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281BAABB" w14:textId="77777777" w:rsidR="004A07E9" w:rsidRPr="00D70946" w:rsidRDefault="004A07E9" w:rsidP="009D4432">
            <w:pPr>
              <w:pStyle w:val="TAL"/>
            </w:pPr>
            <w:r w:rsidRPr="00D70946">
              <w:t>‘00000010’B</w:t>
            </w:r>
          </w:p>
        </w:tc>
        <w:tc>
          <w:tcPr>
            <w:tcW w:w="1700" w:type="dxa"/>
            <w:tcBorders>
              <w:top w:val="single" w:sz="4" w:space="0" w:color="auto"/>
              <w:left w:val="single" w:sz="4" w:space="0" w:color="auto"/>
              <w:bottom w:val="single" w:sz="4" w:space="0" w:color="auto"/>
              <w:right w:val="single" w:sz="4" w:space="0" w:color="auto"/>
            </w:tcBorders>
          </w:tcPr>
          <w:p w14:paraId="487194F6" w14:textId="77777777" w:rsidR="004A07E9" w:rsidRPr="00D70946" w:rsidRDefault="004A07E9" w:rsidP="009D4432">
            <w:pPr>
              <w:pStyle w:val="TAL"/>
            </w:pPr>
            <w:r w:rsidRPr="00D70946">
              <w:t>2</w:t>
            </w:r>
          </w:p>
        </w:tc>
        <w:tc>
          <w:tcPr>
            <w:tcW w:w="1245" w:type="dxa"/>
            <w:tcBorders>
              <w:top w:val="single" w:sz="4" w:space="0" w:color="auto"/>
              <w:left w:val="single" w:sz="4" w:space="0" w:color="auto"/>
              <w:bottom w:val="single" w:sz="4" w:space="0" w:color="auto"/>
              <w:right w:val="single" w:sz="4" w:space="0" w:color="auto"/>
            </w:tcBorders>
          </w:tcPr>
          <w:p w14:paraId="486C70B7" w14:textId="77777777" w:rsidR="004A07E9" w:rsidRPr="00D70946" w:rsidRDefault="004A07E9" w:rsidP="009D4432">
            <w:pPr>
              <w:pStyle w:val="TAL"/>
            </w:pPr>
          </w:p>
        </w:tc>
      </w:tr>
      <w:tr w:rsidR="004A07E9" w:rsidRPr="00D70946" w14:paraId="7E6D711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10081CB" w14:textId="77777777" w:rsidR="004A07E9" w:rsidRPr="00D70946" w:rsidRDefault="004A07E9"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3B802F40"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3FA18763"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2D3B257" w14:textId="77777777" w:rsidR="004A07E9" w:rsidRPr="00D70946" w:rsidRDefault="004A07E9" w:rsidP="009D4432">
            <w:pPr>
              <w:pStyle w:val="TAL"/>
            </w:pPr>
          </w:p>
        </w:tc>
      </w:tr>
      <w:tr w:rsidR="004A07E9" w:rsidRPr="00D70946" w14:paraId="0B24D4F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79990F9" w14:textId="77777777" w:rsidR="004A07E9" w:rsidRPr="00D70946" w:rsidRDefault="004A07E9"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695B6AB5"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7319A22E"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96FA54A" w14:textId="77777777" w:rsidR="004A07E9" w:rsidRPr="00D70946" w:rsidRDefault="004A07E9" w:rsidP="009D4432">
            <w:pPr>
              <w:pStyle w:val="TAL"/>
            </w:pPr>
          </w:p>
        </w:tc>
      </w:tr>
      <w:tr w:rsidR="004A07E9" w:rsidRPr="00D70946" w14:paraId="151A5B2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F0B9DDE" w14:textId="77777777" w:rsidR="004A07E9" w:rsidRPr="00D70946" w:rsidRDefault="004A07E9"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1BB40AB8"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650BE9BE"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5130102" w14:textId="77777777" w:rsidR="004A07E9" w:rsidRPr="00D70946" w:rsidRDefault="004A07E9" w:rsidP="009D4432">
            <w:pPr>
              <w:pStyle w:val="TAL"/>
            </w:pPr>
          </w:p>
        </w:tc>
      </w:tr>
      <w:tr w:rsidR="004A07E9" w:rsidRPr="00D70946" w14:paraId="2DC55FAC"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28C90E" w14:textId="77777777" w:rsidR="004A07E9" w:rsidRPr="00D70946" w:rsidRDefault="004A07E9"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4AB5F3A7" w14:textId="77777777" w:rsidR="004A07E9" w:rsidRPr="00D70946"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1513824" w14:textId="77777777" w:rsidR="004A07E9" w:rsidRPr="00D70946" w:rsidRDefault="004A07E9" w:rsidP="009D4432">
            <w:pPr>
              <w:pStyle w:val="TAL"/>
            </w:pPr>
            <w:r w:rsidRPr="00D70946">
              <w:t>S-NSSAI value 3</w:t>
            </w:r>
          </w:p>
        </w:tc>
        <w:tc>
          <w:tcPr>
            <w:tcW w:w="1245" w:type="dxa"/>
            <w:tcBorders>
              <w:top w:val="single" w:sz="4" w:space="0" w:color="auto"/>
              <w:left w:val="single" w:sz="4" w:space="0" w:color="auto"/>
              <w:bottom w:val="single" w:sz="4" w:space="0" w:color="auto"/>
              <w:right w:val="single" w:sz="4" w:space="0" w:color="auto"/>
            </w:tcBorders>
          </w:tcPr>
          <w:p w14:paraId="63E39B30" w14:textId="77777777" w:rsidR="004A07E9" w:rsidRPr="00D70946" w:rsidRDefault="004A07E9" w:rsidP="009D4432">
            <w:pPr>
              <w:pStyle w:val="TAL"/>
            </w:pPr>
          </w:p>
        </w:tc>
      </w:tr>
      <w:tr w:rsidR="004A07E9" w:rsidRPr="00D70946" w14:paraId="6B617DF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7F41E28" w14:textId="77777777" w:rsidR="004A07E9" w:rsidRPr="00D70946" w:rsidRDefault="004A07E9"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3B35A1C0" w14:textId="77777777" w:rsidR="004A07E9" w:rsidRPr="00D70946" w:rsidRDefault="004A07E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138B0597" w14:textId="77777777" w:rsidR="004A07E9" w:rsidRPr="00D70946" w:rsidRDefault="004A07E9"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5762263B" w14:textId="77777777" w:rsidR="004A07E9" w:rsidRPr="00D70946" w:rsidRDefault="004A07E9" w:rsidP="009D4432">
            <w:pPr>
              <w:pStyle w:val="TAL"/>
            </w:pPr>
          </w:p>
        </w:tc>
      </w:tr>
      <w:tr w:rsidR="004A07E9" w:rsidRPr="00D70946" w14:paraId="5C2C0F9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62B944E" w14:textId="77777777" w:rsidR="004A07E9" w:rsidRPr="00D70946" w:rsidRDefault="004A07E9"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20E520C5" w14:textId="77777777" w:rsidR="004A07E9" w:rsidRPr="00D70946" w:rsidRDefault="004A07E9" w:rsidP="009D4432">
            <w:pPr>
              <w:pStyle w:val="TAL"/>
            </w:pPr>
            <w:r w:rsidRPr="00D70946">
              <w:t>‘00000011’B</w:t>
            </w:r>
          </w:p>
        </w:tc>
        <w:tc>
          <w:tcPr>
            <w:tcW w:w="1700" w:type="dxa"/>
            <w:tcBorders>
              <w:top w:val="single" w:sz="4" w:space="0" w:color="auto"/>
              <w:left w:val="single" w:sz="4" w:space="0" w:color="auto"/>
              <w:bottom w:val="single" w:sz="4" w:space="0" w:color="auto"/>
              <w:right w:val="single" w:sz="4" w:space="0" w:color="auto"/>
            </w:tcBorders>
          </w:tcPr>
          <w:p w14:paraId="1126F465" w14:textId="77777777" w:rsidR="004A07E9" w:rsidRPr="00D70946" w:rsidRDefault="004A07E9" w:rsidP="009D4432">
            <w:pPr>
              <w:pStyle w:val="TAL"/>
            </w:pPr>
            <w:r w:rsidRPr="00D70946">
              <w:t>3</w:t>
            </w:r>
          </w:p>
        </w:tc>
        <w:tc>
          <w:tcPr>
            <w:tcW w:w="1245" w:type="dxa"/>
            <w:tcBorders>
              <w:top w:val="single" w:sz="4" w:space="0" w:color="auto"/>
              <w:left w:val="single" w:sz="4" w:space="0" w:color="auto"/>
              <w:bottom w:val="single" w:sz="4" w:space="0" w:color="auto"/>
              <w:right w:val="single" w:sz="4" w:space="0" w:color="auto"/>
            </w:tcBorders>
          </w:tcPr>
          <w:p w14:paraId="1E7A7D77" w14:textId="77777777" w:rsidR="004A07E9" w:rsidRPr="00D70946" w:rsidRDefault="004A07E9" w:rsidP="009D4432">
            <w:pPr>
              <w:pStyle w:val="TAL"/>
            </w:pPr>
          </w:p>
        </w:tc>
      </w:tr>
      <w:tr w:rsidR="004A07E9" w:rsidRPr="00D70946" w14:paraId="0CF3ED3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15F6AD4" w14:textId="77777777" w:rsidR="004A07E9" w:rsidRPr="00D70946" w:rsidRDefault="004A07E9"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6491FF5C"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4FFE5D0A"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C4422B2" w14:textId="77777777" w:rsidR="004A07E9" w:rsidRPr="00D70946" w:rsidRDefault="004A07E9" w:rsidP="009D4432">
            <w:pPr>
              <w:pStyle w:val="TAL"/>
            </w:pPr>
          </w:p>
        </w:tc>
      </w:tr>
      <w:tr w:rsidR="004A07E9" w:rsidRPr="00D70946" w14:paraId="6738CDE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4E130A1" w14:textId="77777777" w:rsidR="004A07E9" w:rsidRPr="00D70946" w:rsidRDefault="004A07E9"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4E134071"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539C127B"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57DD3F3" w14:textId="77777777" w:rsidR="004A07E9" w:rsidRPr="00D70946" w:rsidRDefault="004A07E9" w:rsidP="009D4432">
            <w:pPr>
              <w:pStyle w:val="TAL"/>
            </w:pPr>
          </w:p>
        </w:tc>
      </w:tr>
      <w:tr w:rsidR="004A07E9" w:rsidRPr="00D70946" w14:paraId="5A51BA5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93FA203" w14:textId="77777777" w:rsidR="004A07E9" w:rsidRPr="00D70946" w:rsidRDefault="004A07E9"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6936FC11"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7D71141B"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61D3A47" w14:textId="77777777" w:rsidR="004A07E9" w:rsidRPr="00D70946" w:rsidRDefault="004A07E9" w:rsidP="009D4432">
            <w:pPr>
              <w:pStyle w:val="TAL"/>
            </w:pPr>
          </w:p>
        </w:tc>
      </w:tr>
    </w:tbl>
    <w:p w14:paraId="0C6681E3" w14:textId="77777777" w:rsidR="004A07E9" w:rsidRPr="00D70946" w:rsidRDefault="004A07E9" w:rsidP="009D4432"/>
    <w:p w14:paraId="5391929E" w14:textId="77777777" w:rsidR="004A07E9" w:rsidRPr="00D70946" w:rsidRDefault="004A07E9" w:rsidP="009D4432">
      <w:pPr>
        <w:pStyle w:val="TH"/>
      </w:pPr>
      <w:r w:rsidRPr="00D70946">
        <w:lastRenderedPageBreak/>
        <w:t>Table 9.2.4.1.3.3-9: CONFIGURATION UPDATE COMMAND (step 30,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70946" w14:paraId="6860987C" w14:textId="77777777" w:rsidTr="0057634F">
        <w:trPr>
          <w:gridBefore w:val="1"/>
          <w:wBefore w:w="9" w:type="dxa"/>
        </w:trPr>
        <w:tc>
          <w:tcPr>
            <w:tcW w:w="9738" w:type="dxa"/>
            <w:gridSpan w:val="4"/>
          </w:tcPr>
          <w:p w14:paraId="12B2973C" w14:textId="77777777" w:rsidR="004A07E9" w:rsidRPr="00D70946" w:rsidRDefault="0029409F" w:rsidP="009D4432">
            <w:pPr>
              <w:pStyle w:val="TAL"/>
            </w:pPr>
            <w:r w:rsidRPr="00D70946">
              <w:t>Derivation path: TS 38</w:t>
            </w:r>
            <w:r w:rsidR="004A07E9" w:rsidRPr="00D70946">
              <w:t>.508-1 [4], Table 4.7.1-19</w:t>
            </w:r>
          </w:p>
        </w:tc>
      </w:tr>
      <w:tr w:rsidR="004A07E9" w:rsidRPr="00D70946" w14:paraId="1C71D390" w14:textId="77777777" w:rsidTr="0057634F">
        <w:tblPrEx>
          <w:tblCellMar>
            <w:left w:w="108" w:type="dxa"/>
            <w:right w:w="108" w:type="dxa"/>
          </w:tblCellMar>
        </w:tblPrEx>
        <w:tc>
          <w:tcPr>
            <w:tcW w:w="4535" w:type="dxa"/>
            <w:gridSpan w:val="2"/>
          </w:tcPr>
          <w:p w14:paraId="5CC6B605" w14:textId="77777777" w:rsidR="004A07E9" w:rsidRPr="00D70946" w:rsidRDefault="004A07E9" w:rsidP="009D4432">
            <w:pPr>
              <w:pStyle w:val="TAH"/>
            </w:pPr>
            <w:r w:rsidRPr="00D70946">
              <w:t>Information Element</w:t>
            </w:r>
          </w:p>
        </w:tc>
        <w:tc>
          <w:tcPr>
            <w:tcW w:w="2267" w:type="dxa"/>
          </w:tcPr>
          <w:p w14:paraId="4E41CA03" w14:textId="77777777" w:rsidR="004A07E9" w:rsidRPr="00D70946" w:rsidRDefault="004A07E9" w:rsidP="009D4432">
            <w:pPr>
              <w:pStyle w:val="TAH"/>
            </w:pPr>
            <w:r w:rsidRPr="00D70946">
              <w:t>Value/remark</w:t>
            </w:r>
          </w:p>
        </w:tc>
        <w:tc>
          <w:tcPr>
            <w:tcW w:w="1700" w:type="dxa"/>
          </w:tcPr>
          <w:p w14:paraId="4CEFBA05" w14:textId="77777777" w:rsidR="004A07E9" w:rsidRPr="00D70946" w:rsidRDefault="004A07E9" w:rsidP="009D4432">
            <w:pPr>
              <w:pStyle w:val="TAH"/>
            </w:pPr>
            <w:r w:rsidRPr="00D70946">
              <w:t>Comment</w:t>
            </w:r>
          </w:p>
        </w:tc>
        <w:tc>
          <w:tcPr>
            <w:tcW w:w="1245" w:type="dxa"/>
          </w:tcPr>
          <w:p w14:paraId="23C01EFF" w14:textId="77777777" w:rsidR="004A07E9" w:rsidRPr="00D70946" w:rsidRDefault="004A07E9" w:rsidP="009D4432">
            <w:pPr>
              <w:pStyle w:val="TAH"/>
            </w:pPr>
            <w:r w:rsidRPr="00D70946">
              <w:t>Condition</w:t>
            </w:r>
          </w:p>
        </w:tc>
      </w:tr>
      <w:tr w:rsidR="004A07E9" w:rsidRPr="00D70946" w14:paraId="1AA4F18D" w14:textId="77777777" w:rsidTr="0057634F">
        <w:tblPrEx>
          <w:tblCellMar>
            <w:left w:w="108" w:type="dxa"/>
            <w:right w:w="108" w:type="dxa"/>
          </w:tblCellMar>
        </w:tblPrEx>
        <w:tc>
          <w:tcPr>
            <w:tcW w:w="4535" w:type="dxa"/>
            <w:gridSpan w:val="2"/>
          </w:tcPr>
          <w:p w14:paraId="55CDF442" w14:textId="77777777" w:rsidR="004A07E9" w:rsidRPr="00D70946" w:rsidRDefault="004A07E9" w:rsidP="009D4432">
            <w:pPr>
              <w:pStyle w:val="TAL"/>
              <w:rPr>
                <w:rFonts w:cs="Arial"/>
                <w:szCs w:val="18"/>
              </w:rPr>
            </w:pPr>
            <w:r w:rsidRPr="00D70946">
              <w:t>Configuration update indication</w:t>
            </w:r>
          </w:p>
        </w:tc>
        <w:tc>
          <w:tcPr>
            <w:tcW w:w="2267" w:type="dxa"/>
          </w:tcPr>
          <w:p w14:paraId="5920639D" w14:textId="77777777" w:rsidR="004A07E9" w:rsidRPr="00D70946" w:rsidRDefault="004A07E9" w:rsidP="009D4432">
            <w:pPr>
              <w:pStyle w:val="TAL"/>
            </w:pPr>
            <w:r w:rsidRPr="00D70946">
              <w:t>0001</w:t>
            </w:r>
          </w:p>
        </w:tc>
        <w:tc>
          <w:tcPr>
            <w:tcW w:w="1700" w:type="dxa"/>
          </w:tcPr>
          <w:p w14:paraId="4A9A5D7E" w14:textId="77777777" w:rsidR="004A07E9" w:rsidRPr="00D70946" w:rsidRDefault="004A07E9" w:rsidP="009D4432">
            <w:pPr>
              <w:pStyle w:val="TAL"/>
            </w:pPr>
            <w:r w:rsidRPr="00D70946">
              <w:t>Acknowledgement (ACK) requested</w:t>
            </w:r>
          </w:p>
        </w:tc>
        <w:tc>
          <w:tcPr>
            <w:tcW w:w="1245" w:type="dxa"/>
          </w:tcPr>
          <w:p w14:paraId="1F01945A" w14:textId="77777777" w:rsidR="004A07E9" w:rsidRPr="00D70946" w:rsidRDefault="004A07E9" w:rsidP="009D4432">
            <w:pPr>
              <w:pStyle w:val="TAL"/>
            </w:pPr>
          </w:p>
        </w:tc>
      </w:tr>
      <w:tr w:rsidR="004A07E9" w:rsidRPr="00D70946" w14:paraId="67520BE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4D3722F" w14:textId="77777777" w:rsidR="004A07E9" w:rsidRPr="00D70946" w:rsidRDefault="004A07E9" w:rsidP="009D4432">
            <w:pPr>
              <w:pStyle w:val="TAL"/>
            </w:pPr>
            <w:r w:rsidRPr="00D70946">
              <w:t>Allowed NSSAI</w:t>
            </w:r>
          </w:p>
        </w:tc>
        <w:tc>
          <w:tcPr>
            <w:tcW w:w="2267" w:type="dxa"/>
            <w:tcBorders>
              <w:top w:val="single" w:sz="4" w:space="0" w:color="auto"/>
              <w:left w:val="single" w:sz="4" w:space="0" w:color="auto"/>
              <w:bottom w:val="single" w:sz="4" w:space="0" w:color="auto"/>
              <w:right w:val="single" w:sz="4" w:space="0" w:color="auto"/>
            </w:tcBorders>
          </w:tcPr>
          <w:p w14:paraId="7ED0453E" w14:textId="77777777" w:rsidR="004A07E9" w:rsidRPr="00D70946"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6FD695E"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2BFE8C8" w14:textId="77777777" w:rsidR="004A07E9" w:rsidRPr="00D70946" w:rsidRDefault="004A07E9" w:rsidP="009D4432">
            <w:pPr>
              <w:pStyle w:val="TAL"/>
            </w:pPr>
          </w:p>
        </w:tc>
      </w:tr>
      <w:tr w:rsidR="004A07E9" w:rsidRPr="00D70946" w14:paraId="6B40C9D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19EC507" w14:textId="77777777" w:rsidR="004A07E9" w:rsidRPr="00D70946" w:rsidRDefault="004A07E9"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52F974E9" w14:textId="77777777" w:rsidR="004A07E9" w:rsidRPr="00D70946"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706E08B" w14:textId="77777777" w:rsidR="004A07E9" w:rsidRPr="00D70946" w:rsidRDefault="004A07E9"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Pr>
          <w:p w14:paraId="6DE0FC6D" w14:textId="77777777" w:rsidR="004A07E9" w:rsidRPr="00D70946" w:rsidRDefault="004A07E9" w:rsidP="009D4432">
            <w:pPr>
              <w:pStyle w:val="TAL"/>
            </w:pPr>
          </w:p>
        </w:tc>
      </w:tr>
      <w:tr w:rsidR="004A07E9" w:rsidRPr="00D70946" w14:paraId="5EAF114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8B709B" w14:textId="77777777" w:rsidR="004A07E9" w:rsidRPr="00D70946" w:rsidRDefault="004A07E9"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36BB2C4" w14:textId="77777777" w:rsidR="004A07E9" w:rsidRPr="00D70946" w:rsidRDefault="004A07E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25B5D57B" w14:textId="77777777" w:rsidR="004A07E9" w:rsidRPr="00D70946" w:rsidRDefault="004A07E9"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4BCBA613" w14:textId="77777777" w:rsidR="004A07E9" w:rsidRPr="00D70946" w:rsidRDefault="004A07E9" w:rsidP="009D4432">
            <w:pPr>
              <w:pStyle w:val="TAL"/>
            </w:pPr>
          </w:p>
        </w:tc>
      </w:tr>
      <w:tr w:rsidR="004A07E9" w:rsidRPr="00D70946" w14:paraId="25E3C30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D378E1C" w14:textId="77777777" w:rsidR="004A07E9" w:rsidRPr="00D70946" w:rsidRDefault="004A07E9"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5753D1E4" w14:textId="77777777" w:rsidR="004A07E9" w:rsidRPr="00D70946" w:rsidRDefault="004A07E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45A7EC46" w14:textId="77777777" w:rsidR="004A07E9" w:rsidRPr="00D70946" w:rsidRDefault="004A07E9" w:rsidP="009D4432">
            <w:pPr>
              <w:pStyle w:val="TAL"/>
            </w:pPr>
            <w:r w:rsidRPr="00D70946">
              <w:t>1</w:t>
            </w:r>
          </w:p>
        </w:tc>
        <w:tc>
          <w:tcPr>
            <w:tcW w:w="1245" w:type="dxa"/>
            <w:tcBorders>
              <w:top w:val="single" w:sz="4" w:space="0" w:color="auto"/>
              <w:left w:val="single" w:sz="4" w:space="0" w:color="auto"/>
              <w:bottom w:val="single" w:sz="4" w:space="0" w:color="auto"/>
              <w:right w:val="single" w:sz="4" w:space="0" w:color="auto"/>
            </w:tcBorders>
          </w:tcPr>
          <w:p w14:paraId="5620081A" w14:textId="77777777" w:rsidR="004A07E9" w:rsidRPr="00D70946" w:rsidRDefault="004A07E9" w:rsidP="009D4432">
            <w:pPr>
              <w:pStyle w:val="TAL"/>
            </w:pPr>
          </w:p>
        </w:tc>
      </w:tr>
      <w:tr w:rsidR="004A07E9" w:rsidRPr="00D70946" w14:paraId="0062230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DBCFD58" w14:textId="77777777" w:rsidR="004A07E9" w:rsidRPr="00D70946" w:rsidRDefault="004A07E9"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464FD5BC"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7FC7730C"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19586D3" w14:textId="77777777" w:rsidR="004A07E9" w:rsidRPr="00D70946" w:rsidRDefault="004A07E9" w:rsidP="009D4432">
            <w:pPr>
              <w:pStyle w:val="TAL"/>
            </w:pPr>
          </w:p>
        </w:tc>
      </w:tr>
      <w:tr w:rsidR="004A07E9" w:rsidRPr="00D70946" w14:paraId="269744B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FE74765" w14:textId="77777777" w:rsidR="004A07E9" w:rsidRPr="00D70946" w:rsidRDefault="004A07E9"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76AAC4D5"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104E1120"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DF3A1EA" w14:textId="77777777" w:rsidR="004A07E9" w:rsidRPr="00D70946" w:rsidRDefault="004A07E9" w:rsidP="009D4432">
            <w:pPr>
              <w:pStyle w:val="TAL"/>
            </w:pPr>
          </w:p>
        </w:tc>
      </w:tr>
      <w:tr w:rsidR="004A07E9" w:rsidRPr="00D70946" w14:paraId="52EFE1C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4339E29" w14:textId="77777777" w:rsidR="004A07E9" w:rsidRPr="00D70946" w:rsidRDefault="004A07E9"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1B474C89"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194FDBBE"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7ADD5CD" w14:textId="77777777" w:rsidR="004A07E9" w:rsidRPr="00D70946" w:rsidRDefault="004A07E9" w:rsidP="009D4432">
            <w:pPr>
              <w:pStyle w:val="TAL"/>
            </w:pPr>
          </w:p>
        </w:tc>
      </w:tr>
      <w:tr w:rsidR="004A07E9" w:rsidRPr="00D70946" w14:paraId="5F15CDF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7B573FF" w14:textId="77777777" w:rsidR="004A07E9" w:rsidRPr="00D70946" w:rsidRDefault="004A07E9"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72FDC45" w14:textId="77777777" w:rsidR="004A07E9" w:rsidRPr="00D70946"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2222CB7" w14:textId="77777777" w:rsidR="004A07E9" w:rsidRPr="00D70946" w:rsidRDefault="004A07E9" w:rsidP="009D4432">
            <w:pPr>
              <w:pStyle w:val="TAL"/>
            </w:pPr>
            <w:r w:rsidRPr="00D70946">
              <w:t>S-NSSAI value 2</w:t>
            </w:r>
          </w:p>
        </w:tc>
        <w:tc>
          <w:tcPr>
            <w:tcW w:w="1245" w:type="dxa"/>
            <w:tcBorders>
              <w:top w:val="single" w:sz="4" w:space="0" w:color="auto"/>
              <w:left w:val="single" w:sz="4" w:space="0" w:color="auto"/>
              <w:bottom w:val="single" w:sz="4" w:space="0" w:color="auto"/>
              <w:right w:val="single" w:sz="4" w:space="0" w:color="auto"/>
            </w:tcBorders>
          </w:tcPr>
          <w:p w14:paraId="641A46AA" w14:textId="77777777" w:rsidR="004A07E9" w:rsidRPr="00D70946" w:rsidRDefault="004A07E9" w:rsidP="009D4432">
            <w:pPr>
              <w:pStyle w:val="TAL"/>
            </w:pPr>
          </w:p>
        </w:tc>
      </w:tr>
      <w:tr w:rsidR="004A07E9" w:rsidRPr="00D70946" w14:paraId="7793AB3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28B26EA" w14:textId="77777777" w:rsidR="004A07E9" w:rsidRPr="00D70946" w:rsidRDefault="004A07E9"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0F60C2F7" w14:textId="77777777" w:rsidR="004A07E9" w:rsidRPr="00D70946" w:rsidRDefault="004A07E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0E243D0C" w14:textId="77777777" w:rsidR="004A07E9" w:rsidRPr="00D70946" w:rsidRDefault="004A07E9"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1F46BB7F" w14:textId="77777777" w:rsidR="004A07E9" w:rsidRPr="00D70946" w:rsidRDefault="004A07E9" w:rsidP="009D4432">
            <w:pPr>
              <w:pStyle w:val="TAL"/>
            </w:pPr>
          </w:p>
        </w:tc>
      </w:tr>
      <w:tr w:rsidR="004A07E9" w:rsidRPr="00D70946" w14:paraId="0E2355E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71C19AB" w14:textId="77777777" w:rsidR="004A07E9" w:rsidRPr="00D70946" w:rsidRDefault="004A07E9"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0C11BA6C" w14:textId="77777777" w:rsidR="004A07E9" w:rsidRPr="00D70946" w:rsidRDefault="004A07E9" w:rsidP="009D4432">
            <w:pPr>
              <w:pStyle w:val="TAL"/>
            </w:pPr>
            <w:r w:rsidRPr="00D70946">
              <w:t>‘00000010’B</w:t>
            </w:r>
          </w:p>
        </w:tc>
        <w:tc>
          <w:tcPr>
            <w:tcW w:w="1700" w:type="dxa"/>
            <w:tcBorders>
              <w:top w:val="single" w:sz="4" w:space="0" w:color="auto"/>
              <w:left w:val="single" w:sz="4" w:space="0" w:color="auto"/>
              <w:bottom w:val="single" w:sz="4" w:space="0" w:color="auto"/>
              <w:right w:val="single" w:sz="4" w:space="0" w:color="auto"/>
            </w:tcBorders>
          </w:tcPr>
          <w:p w14:paraId="1F297A1B" w14:textId="77777777" w:rsidR="004A07E9" w:rsidRPr="00D70946" w:rsidRDefault="004A07E9" w:rsidP="009D4432">
            <w:pPr>
              <w:pStyle w:val="TAL"/>
            </w:pPr>
            <w:r w:rsidRPr="00D70946">
              <w:t>2</w:t>
            </w:r>
          </w:p>
        </w:tc>
        <w:tc>
          <w:tcPr>
            <w:tcW w:w="1245" w:type="dxa"/>
            <w:tcBorders>
              <w:top w:val="single" w:sz="4" w:space="0" w:color="auto"/>
              <w:left w:val="single" w:sz="4" w:space="0" w:color="auto"/>
              <w:bottom w:val="single" w:sz="4" w:space="0" w:color="auto"/>
              <w:right w:val="single" w:sz="4" w:space="0" w:color="auto"/>
            </w:tcBorders>
          </w:tcPr>
          <w:p w14:paraId="153E327B" w14:textId="77777777" w:rsidR="004A07E9" w:rsidRPr="00D70946" w:rsidRDefault="004A07E9" w:rsidP="009D4432">
            <w:pPr>
              <w:pStyle w:val="TAL"/>
            </w:pPr>
          </w:p>
        </w:tc>
      </w:tr>
      <w:tr w:rsidR="004A07E9" w:rsidRPr="00D70946" w14:paraId="3F09F6B1"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CA341C0" w14:textId="77777777" w:rsidR="004A07E9" w:rsidRPr="00D70946" w:rsidRDefault="004A07E9"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1E1E63DB"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0EE97AD7"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E1A3903" w14:textId="77777777" w:rsidR="004A07E9" w:rsidRPr="00D70946" w:rsidRDefault="004A07E9" w:rsidP="009D4432">
            <w:pPr>
              <w:pStyle w:val="TAL"/>
            </w:pPr>
          </w:p>
        </w:tc>
      </w:tr>
      <w:tr w:rsidR="004A07E9" w:rsidRPr="00D70946" w14:paraId="5329BC4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C49AC87" w14:textId="77777777" w:rsidR="004A07E9" w:rsidRPr="00D70946" w:rsidRDefault="004A07E9"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316CBB25"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335436E9"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0CB5286" w14:textId="77777777" w:rsidR="004A07E9" w:rsidRPr="00D70946" w:rsidRDefault="004A07E9" w:rsidP="009D4432">
            <w:pPr>
              <w:pStyle w:val="TAL"/>
            </w:pPr>
          </w:p>
        </w:tc>
      </w:tr>
      <w:tr w:rsidR="004A07E9" w:rsidRPr="00D70946" w14:paraId="554EFDC0"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3285187" w14:textId="77777777" w:rsidR="004A07E9" w:rsidRPr="00D70946" w:rsidRDefault="004A07E9"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3CCC4CD5"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04AC6858"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52B9DBB" w14:textId="77777777" w:rsidR="004A07E9" w:rsidRPr="00D70946" w:rsidRDefault="004A07E9" w:rsidP="009D4432">
            <w:pPr>
              <w:pStyle w:val="TAL"/>
            </w:pPr>
          </w:p>
        </w:tc>
      </w:tr>
    </w:tbl>
    <w:p w14:paraId="04DF7A50" w14:textId="77777777" w:rsidR="00F0092C" w:rsidRPr="00D70946" w:rsidRDefault="00F0092C" w:rsidP="009D4432"/>
    <w:p w14:paraId="0C640C6F" w14:textId="77777777" w:rsidR="00F0092C" w:rsidRPr="00D70946" w:rsidRDefault="00F0092C" w:rsidP="009D4432">
      <w:pPr>
        <w:pStyle w:val="TH"/>
      </w:pPr>
      <w:r w:rsidRPr="00D70946">
        <w:t>Table 9.2.4.1.3.3-10: NSSAI DELETE REQUEST (step 32, Table 9.2.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D70946" w14:paraId="597F06CB" w14:textId="77777777" w:rsidTr="00920C1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53DA8BB" w14:textId="77777777" w:rsidR="00F0092C" w:rsidRPr="00D70946" w:rsidRDefault="00F0092C" w:rsidP="009D4432">
            <w:pPr>
              <w:pStyle w:val="TAL"/>
            </w:pPr>
            <w:r w:rsidRPr="00D70946">
              <w:t>Derivation path: TS 38.509 Table 6.7.1</w:t>
            </w:r>
          </w:p>
        </w:tc>
      </w:tr>
      <w:tr w:rsidR="00F0092C" w:rsidRPr="00D70946" w14:paraId="54A5D9D1"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347322" w14:textId="77777777" w:rsidR="00F0092C" w:rsidRPr="00D70946" w:rsidRDefault="00F0092C"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31D3F0" w14:textId="77777777" w:rsidR="00F0092C" w:rsidRPr="00D70946" w:rsidRDefault="00F0092C"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9C904D" w14:textId="77777777" w:rsidR="00F0092C" w:rsidRPr="00D70946" w:rsidRDefault="00F0092C"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8CC63" w14:textId="77777777" w:rsidR="00F0092C" w:rsidRPr="00D70946" w:rsidRDefault="00F0092C" w:rsidP="009D4432">
            <w:pPr>
              <w:pStyle w:val="TAH"/>
            </w:pPr>
            <w:r w:rsidRPr="00D70946">
              <w:t>Condition</w:t>
            </w:r>
          </w:p>
        </w:tc>
      </w:tr>
      <w:tr w:rsidR="00F0092C" w:rsidRPr="00D70946" w14:paraId="333BCA39"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A1F752" w14:textId="77777777" w:rsidR="00F0092C" w:rsidRPr="00D70946" w:rsidRDefault="00F0092C" w:rsidP="009D4432">
            <w:pPr>
              <w:pStyle w:val="TAL"/>
            </w:pPr>
            <w:r w:rsidRPr="00D70946">
              <w:t>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9A012B" w14:textId="77777777" w:rsidR="00F0092C" w:rsidRPr="00D70946" w:rsidRDefault="00F0092C" w:rsidP="009D4432">
            <w:pPr>
              <w:pStyle w:val="TAL"/>
            </w:pPr>
            <w:r w:rsidRPr="00D70946">
              <w:t>111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BBC8B" w14:textId="77777777" w:rsidR="00F0092C" w:rsidRPr="00D70946"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CE5E0" w14:textId="77777777" w:rsidR="00F0092C" w:rsidRPr="00D70946" w:rsidRDefault="00F0092C" w:rsidP="009D4432">
            <w:pPr>
              <w:pStyle w:val="TAH"/>
            </w:pPr>
          </w:p>
        </w:tc>
      </w:tr>
      <w:tr w:rsidR="00F0092C" w:rsidRPr="00D70946" w14:paraId="628B47D8"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9AC53" w14:textId="77777777" w:rsidR="00F0092C" w:rsidRPr="00D70946" w:rsidRDefault="00F0092C" w:rsidP="009D4432">
            <w:pPr>
              <w:pStyle w:val="TAL"/>
            </w:pPr>
            <w:r w:rsidRPr="00D70946">
              <w:t>Skip indic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E4A7CC" w14:textId="77777777" w:rsidR="00F0092C" w:rsidRPr="00D70946" w:rsidRDefault="00F0092C" w:rsidP="009D4432">
            <w:pPr>
              <w:pStyle w:val="TAL"/>
            </w:pPr>
            <w:r w:rsidRPr="00D70946">
              <w:t>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0711" w14:textId="77777777" w:rsidR="00F0092C" w:rsidRPr="00D70946"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9D55E" w14:textId="77777777" w:rsidR="00F0092C" w:rsidRPr="00D70946" w:rsidRDefault="00F0092C" w:rsidP="009D4432">
            <w:pPr>
              <w:pStyle w:val="TAL"/>
            </w:pPr>
          </w:p>
        </w:tc>
      </w:tr>
      <w:tr w:rsidR="00F0092C" w:rsidRPr="00D70946" w14:paraId="3009D8A5"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01B5D" w14:textId="77777777" w:rsidR="00F0092C" w:rsidRPr="00D70946" w:rsidRDefault="00F0092C" w:rsidP="009D4432">
            <w:pPr>
              <w:pStyle w:val="TAL"/>
            </w:pPr>
            <w:r w:rsidRPr="00D70946">
              <w:t>Messag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3675DB" w14:textId="77777777" w:rsidR="00F0092C" w:rsidRPr="00D70946" w:rsidRDefault="00F0092C" w:rsidP="009D4432">
            <w:pPr>
              <w:pStyle w:val="TAL"/>
            </w:pPr>
            <w:r w:rsidRPr="00D70946">
              <w:t>‘101001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43FCE" w14:textId="77777777" w:rsidR="00F0092C" w:rsidRPr="00D70946"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0953B" w14:textId="77777777" w:rsidR="00F0092C" w:rsidRPr="00D70946" w:rsidRDefault="00F0092C" w:rsidP="009D4432">
            <w:pPr>
              <w:pStyle w:val="TAL"/>
            </w:pPr>
          </w:p>
        </w:tc>
      </w:tr>
      <w:tr w:rsidR="00F0092C" w:rsidRPr="00D70946" w14:paraId="48673EDB"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C8EE1D" w14:textId="77777777" w:rsidR="00F0092C" w:rsidRPr="00D70946" w:rsidRDefault="00F0092C" w:rsidP="009D4432">
            <w:pPr>
              <w:pStyle w:val="TAL"/>
            </w:pPr>
            <w:r w:rsidRPr="00D70946">
              <w:t>Delete NSSAI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637C8B" w14:textId="77777777" w:rsidR="00F0092C" w:rsidRPr="00D70946" w:rsidRDefault="00F0092C"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DA834" w14:textId="77777777" w:rsidR="00F0092C" w:rsidRPr="00D70946" w:rsidRDefault="00F0092C" w:rsidP="009D4432">
            <w:pPr>
              <w:pStyle w:val="TAL"/>
            </w:pPr>
            <w:r w:rsidRPr="00D70946">
              <w:t>Delete Configured NSSA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A635" w14:textId="77777777" w:rsidR="00F0092C" w:rsidRPr="00D70946" w:rsidRDefault="00F0092C" w:rsidP="009D4432">
            <w:pPr>
              <w:pStyle w:val="TAL"/>
            </w:pPr>
          </w:p>
        </w:tc>
      </w:tr>
      <w:tr w:rsidR="00F0092C" w:rsidRPr="00D70946" w14:paraId="51806070"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E33E49" w14:textId="77777777" w:rsidR="00F0092C" w:rsidRPr="00D70946" w:rsidRDefault="00F0092C" w:rsidP="009D4432">
            <w:pPr>
              <w:pStyle w:val="TAL"/>
            </w:pPr>
            <w:r w:rsidRPr="00D70946">
              <w:t>Configured 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9517C" w14:textId="77777777" w:rsidR="00F0092C" w:rsidRPr="00D70946" w:rsidRDefault="00F0092C" w:rsidP="009D4432">
            <w:pPr>
              <w:pStyle w:val="TAL"/>
            </w:pPr>
            <w:r w:rsidRPr="00D70946">
              <w:t>0000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7C928" w14:textId="77777777" w:rsidR="00F0092C" w:rsidRPr="00D70946"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CC578" w14:textId="77777777" w:rsidR="00F0092C" w:rsidRPr="00D70946" w:rsidRDefault="00F0092C" w:rsidP="009D4432">
            <w:pPr>
              <w:pStyle w:val="TAL"/>
            </w:pPr>
          </w:p>
        </w:tc>
      </w:tr>
    </w:tbl>
    <w:p w14:paraId="45008C58" w14:textId="77777777" w:rsidR="00F0092C" w:rsidRPr="00D70946" w:rsidRDefault="00F0092C" w:rsidP="009D4432"/>
    <w:p w14:paraId="4114D5C6" w14:textId="77777777" w:rsidR="00F0092C" w:rsidRPr="00D70946" w:rsidRDefault="00F0092C" w:rsidP="009D4432">
      <w:pPr>
        <w:pStyle w:val="TH"/>
      </w:pPr>
      <w:r w:rsidRPr="00D70946">
        <w:t>Table 9.2.4.1.3.3-11: NSSAI DELETE RESPONSE (step 33, Table 9.2.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D70946" w14:paraId="2E7B4ACD" w14:textId="77777777" w:rsidTr="00920C1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759E38C" w14:textId="27C37F1E" w:rsidR="00F0092C" w:rsidRPr="00D70946" w:rsidRDefault="00F0092C" w:rsidP="009D4432">
            <w:pPr>
              <w:pStyle w:val="TAL"/>
            </w:pPr>
            <w:r w:rsidRPr="00D70946">
              <w:t>Derivation path: TS 38.509 Table 6.7.</w:t>
            </w:r>
            <w:r w:rsidR="00383A97" w:rsidRPr="00D70946">
              <w:t>2</w:t>
            </w:r>
          </w:p>
        </w:tc>
      </w:tr>
      <w:tr w:rsidR="00F0092C" w:rsidRPr="00D70946" w14:paraId="72F75AD7"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F16540" w14:textId="77777777" w:rsidR="00F0092C" w:rsidRPr="00D70946" w:rsidRDefault="00F0092C"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62CBB" w14:textId="77777777" w:rsidR="00F0092C" w:rsidRPr="00D70946" w:rsidRDefault="00F0092C"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AECBAA" w14:textId="77777777" w:rsidR="00F0092C" w:rsidRPr="00D70946" w:rsidRDefault="00F0092C"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80867" w14:textId="77777777" w:rsidR="00F0092C" w:rsidRPr="00D70946" w:rsidRDefault="00F0092C" w:rsidP="009D4432">
            <w:pPr>
              <w:pStyle w:val="TAH"/>
            </w:pPr>
            <w:r w:rsidRPr="00D70946">
              <w:t>Condition</w:t>
            </w:r>
          </w:p>
        </w:tc>
      </w:tr>
      <w:tr w:rsidR="00F0092C" w:rsidRPr="00D70946" w14:paraId="177E1320"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4DB06" w14:textId="77777777" w:rsidR="00F0092C" w:rsidRPr="00D70946" w:rsidRDefault="00F0092C" w:rsidP="009D4432">
            <w:pPr>
              <w:pStyle w:val="TAL"/>
            </w:pPr>
            <w:r w:rsidRPr="00D70946">
              <w:t>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3344D4" w14:textId="77777777" w:rsidR="00F0092C" w:rsidRPr="00D70946" w:rsidRDefault="00F0092C" w:rsidP="009D4432">
            <w:pPr>
              <w:pStyle w:val="TAL"/>
            </w:pPr>
            <w:r w:rsidRPr="00D70946">
              <w:t>111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45613" w14:textId="77777777" w:rsidR="00F0092C" w:rsidRPr="00D70946"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707AB" w14:textId="77777777" w:rsidR="00F0092C" w:rsidRPr="00D70946" w:rsidRDefault="00F0092C" w:rsidP="009D4432">
            <w:pPr>
              <w:pStyle w:val="TAH"/>
            </w:pPr>
          </w:p>
        </w:tc>
      </w:tr>
      <w:tr w:rsidR="00F0092C" w:rsidRPr="00D70946" w14:paraId="715E9A10"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B06A98" w14:textId="77777777" w:rsidR="00F0092C" w:rsidRPr="00D70946" w:rsidRDefault="00F0092C" w:rsidP="009D4432">
            <w:pPr>
              <w:pStyle w:val="TAL"/>
              <w:rPr>
                <w:rFonts w:cs="Arial"/>
                <w:szCs w:val="18"/>
              </w:rPr>
            </w:pPr>
            <w:r w:rsidRPr="00D70946">
              <w:t>Skip indic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63D5C" w14:textId="77777777" w:rsidR="00F0092C" w:rsidRPr="00D70946" w:rsidRDefault="00F0092C" w:rsidP="009D4432">
            <w:pPr>
              <w:pStyle w:val="TAL"/>
            </w:pPr>
            <w:r w:rsidRPr="00D70946">
              <w:t>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CBABA" w14:textId="77777777" w:rsidR="00F0092C" w:rsidRPr="00D70946"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45647" w14:textId="77777777" w:rsidR="00F0092C" w:rsidRPr="00D70946" w:rsidRDefault="00F0092C" w:rsidP="009D4432">
            <w:pPr>
              <w:pStyle w:val="TAL"/>
            </w:pPr>
          </w:p>
        </w:tc>
      </w:tr>
      <w:tr w:rsidR="00F0092C" w:rsidRPr="00D70946" w14:paraId="619FEC0A"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94176" w14:textId="77777777" w:rsidR="00F0092C" w:rsidRPr="00D70946" w:rsidRDefault="00F0092C" w:rsidP="009D4432">
            <w:pPr>
              <w:pStyle w:val="TAL"/>
            </w:pPr>
            <w:r w:rsidRPr="00D70946">
              <w:t>Messag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12A33" w14:textId="77777777" w:rsidR="00F0092C" w:rsidRPr="00D70946" w:rsidRDefault="00F0092C" w:rsidP="009D4432">
            <w:pPr>
              <w:pStyle w:val="TAL"/>
            </w:pPr>
            <w:r w:rsidRPr="00D70946">
              <w:t>‘101001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CDAAB" w14:textId="77777777" w:rsidR="00F0092C" w:rsidRPr="00D70946"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D9A95" w14:textId="77777777" w:rsidR="00F0092C" w:rsidRPr="00D70946" w:rsidRDefault="00F0092C" w:rsidP="009D4432">
            <w:pPr>
              <w:pStyle w:val="TAL"/>
            </w:pPr>
          </w:p>
        </w:tc>
      </w:tr>
    </w:tbl>
    <w:p w14:paraId="5269A164" w14:textId="77777777" w:rsidR="004A07E9" w:rsidRPr="00D70946" w:rsidRDefault="004A07E9" w:rsidP="009D4432"/>
    <w:p w14:paraId="39614FB9" w14:textId="77777777" w:rsidR="00D65CD6" w:rsidRPr="00D70946" w:rsidRDefault="00D65CD6" w:rsidP="00D65CD6">
      <w:pPr>
        <w:pStyle w:val="Heading3"/>
      </w:pPr>
      <w:bookmarkStart w:id="538" w:name="_Toc21103461"/>
      <w:r w:rsidRPr="00D70946">
        <w:t>9.2.5</w:t>
      </w:r>
      <w:r w:rsidRPr="00D70946">
        <w:tab/>
        <w:t>Registration</w:t>
      </w:r>
      <w:bookmarkEnd w:id="538"/>
    </w:p>
    <w:p w14:paraId="653C303D" w14:textId="77777777" w:rsidR="00D65CD6" w:rsidRPr="00D70946" w:rsidRDefault="00D65CD6" w:rsidP="00D65CD6">
      <w:pPr>
        <w:pStyle w:val="Heading4"/>
      </w:pPr>
      <w:bookmarkStart w:id="539" w:name="_Toc21103462"/>
      <w:r w:rsidRPr="00D70946">
        <w:t>9.2.5.1</w:t>
      </w:r>
      <w:r w:rsidRPr="00D70946">
        <w:tab/>
        <w:t>Initial Registration</w:t>
      </w:r>
      <w:bookmarkEnd w:id="539"/>
    </w:p>
    <w:p w14:paraId="511391AA" w14:textId="77777777" w:rsidR="00D65CD6" w:rsidRPr="00D70946" w:rsidRDefault="00D65CD6" w:rsidP="00D65CD6">
      <w:pPr>
        <w:pStyle w:val="Heading5"/>
      </w:pPr>
      <w:bookmarkStart w:id="540" w:name="_Toc21103463"/>
      <w:r w:rsidRPr="00D70946">
        <w:t>9.2.5.1.1</w:t>
      </w:r>
      <w:r w:rsidRPr="00D70946">
        <w:tab/>
        <w:t>Initial registration / Success / 5G-GUTI reallocation</w:t>
      </w:r>
      <w:r w:rsidRPr="00D70946">
        <w:rPr>
          <w:lang w:eastAsia="zh-CN"/>
        </w:rPr>
        <w:t>,</w:t>
      </w:r>
      <w:r w:rsidRPr="00D70946">
        <w:t xml:space="preserve"> Last visited TAI</w:t>
      </w:r>
      <w:bookmarkEnd w:id="540"/>
    </w:p>
    <w:p w14:paraId="76C80A1C" w14:textId="77777777" w:rsidR="00D65CD6" w:rsidRPr="00D70946" w:rsidRDefault="00D65CD6" w:rsidP="00D65CD6">
      <w:pPr>
        <w:pStyle w:val="H6"/>
      </w:pPr>
      <w:r w:rsidRPr="00D70946">
        <w:t>9.2.5.1.1.1</w:t>
      </w:r>
      <w:r w:rsidRPr="00D70946">
        <w:tab/>
        <w:t>Test Purpose (TP)</w:t>
      </w:r>
    </w:p>
    <w:p w14:paraId="7338CED4" w14:textId="77777777" w:rsidR="00D65CD6" w:rsidRPr="00D70946" w:rsidRDefault="00D65CD6" w:rsidP="00D65CD6">
      <w:pPr>
        <w:pStyle w:val="H6"/>
      </w:pPr>
      <w:r w:rsidRPr="00D70946">
        <w:t>(1)</w:t>
      </w:r>
    </w:p>
    <w:p w14:paraId="65638231" w14:textId="77777777" w:rsidR="00D65CD6" w:rsidRPr="00D70946" w:rsidRDefault="00D65CD6" w:rsidP="00D65CD6">
      <w:pPr>
        <w:pStyle w:val="PL"/>
        <w:rPr>
          <w:noProof w:val="0"/>
        </w:rPr>
      </w:pPr>
      <w:r w:rsidRPr="00D70946">
        <w:rPr>
          <w:b/>
          <w:bCs/>
          <w:noProof w:val="0"/>
        </w:rPr>
        <w:t>with</w:t>
      </w:r>
      <w:r w:rsidRPr="00D70946">
        <w:rPr>
          <w:noProof w:val="0"/>
        </w:rPr>
        <w:t xml:space="preserve"> { the UE has no valid 5G-GUTI but available SUCI and switched off }</w:t>
      </w:r>
    </w:p>
    <w:p w14:paraId="35867049" w14:textId="77777777" w:rsidR="00D65CD6" w:rsidRPr="00D70946" w:rsidRDefault="00D65CD6" w:rsidP="00D65CD6">
      <w:pPr>
        <w:pStyle w:val="PL"/>
        <w:rPr>
          <w:noProof w:val="0"/>
        </w:rPr>
      </w:pPr>
      <w:r w:rsidRPr="00D70946">
        <w:rPr>
          <w:b/>
          <w:bCs/>
          <w:noProof w:val="0"/>
        </w:rPr>
        <w:t>ensure that</w:t>
      </w:r>
      <w:r w:rsidRPr="00D70946">
        <w:rPr>
          <w:noProof w:val="0"/>
        </w:rPr>
        <w:t xml:space="preserve"> {</w:t>
      </w:r>
    </w:p>
    <w:p w14:paraId="018E7C3C" w14:textId="77777777" w:rsidR="00D65CD6" w:rsidRPr="00D70946" w:rsidRDefault="00D65CD6" w:rsidP="00D65CD6">
      <w:pPr>
        <w:pStyle w:val="PL"/>
        <w:rPr>
          <w:noProof w:val="0"/>
        </w:rPr>
      </w:pPr>
      <w:r w:rsidRPr="00D70946">
        <w:rPr>
          <w:noProof w:val="0"/>
        </w:rPr>
        <w:t xml:space="preserve">  </w:t>
      </w:r>
      <w:r w:rsidRPr="00D70946">
        <w:rPr>
          <w:b/>
          <w:bCs/>
          <w:noProof w:val="0"/>
        </w:rPr>
        <w:t>when</w:t>
      </w:r>
      <w:r w:rsidRPr="00D70946">
        <w:rPr>
          <w:noProof w:val="0"/>
        </w:rPr>
        <w:t xml:space="preserve"> { the UE is switched on }</w:t>
      </w:r>
    </w:p>
    <w:p w14:paraId="5240C9DC" w14:textId="77777777" w:rsidR="00D65CD6" w:rsidRPr="00D70946" w:rsidRDefault="00D65CD6" w:rsidP="00D65CD6">
      <w:pPr>
        <w:pStyle w:val="PL"/>
        <w:rPr>
          <w:noProof w:val="0"/>
        </w:rPr>
      </w:pPr>
      <w:r w:rsidRPr="00D70946">
        <w:rPr>
          <w:noProof w:val="0"/>
        </w:rPr>
        <w:t xml:space="preserve">    </w:t>
      </w:r>
      <w:r w:rsidRPr="00D70946">
        <w:rPr>
          <w:b/>
          <w:bCs/>
          <w:noProof w:val="0"/>
        </w:rPr>
        <w:t>then</w:t>
      </w:r>
      <w:r w:rsidRPr="00D70946">
        <w:rPr>
          <w:noProof w:val="0"/>
        </w:rPr>
        <w:t xml:space="preserve"> { the UE sends a REGISTRATION REQUEST message including the SUCI in the 5GS mobile identity IE }</w:t>
      </w:r>
    </w:p>
    <w:p w14:paraId="1A8CE261" w14:textId="77777777" w:rsidR="00D65CD6" w:rsidRPr="00D70946" w:rsidRDefault="00D65CD6" w:rsidP="00D65CD6">
      <w:pPr>
        <w:pStyle w:val="PL"/>
        <w:rPr>
          <w:noProof w:val="0"/>
        </w:rPr>
      </w:pPr>
      <w:r w:rsidRPr="00D70946">
        <w:rPr>
          <w:noProof w:val="0"/>
        </w:rPr>
        <w:t xml:space="preserve">            }</w:t>
      </w:r>
    </w:p>
    <w:p w14:paraId="29D55FEF" w14:textId="77777777" w:rsidR="00D65CD6" w:rsidRPr="00D70946" w:rsidRDefault="00D65CD6" w:rsidP="00D65CD6">
      <w:pPr>
        <w:pStyle w:val="PL"/>
        <w:rPr>
          <w:rFonts w:eastAsia="MS Gothic"/>
          <w:noProof w:val="0"/>
        </w:rPr>
      </w:pPr>
    </w:p>
    <w:p w14:paraId="79CE0C3E" w14:textId="77777777" w:rsidR="00D65CD6" w:rsidRPr="00D70946" w:rsidRDefault="00D65CD6" w:rsidP="00D65CD6">
      <w:pPr>
        <w:pStyle w:val="H6"/>
      </w:pPr>
      <w:r w:rsidRPr="00D70946">
        <w:lastRenderedPageBreak/>
        <w:t>(2)</w:t>
      </w:r>
    </w:p>
    <w:p w14:paraId="70B89E1B" w14:textId="77777777" w:rsidR="00D65CD6" w:rsidRPr="00D70946" w:rsidRDefault="00D65CD6" w:rsidP="00D65CD6">
      <w:pPr>
        <w:pStyle w:val="PL"/>
        <w:rPr>
          <w:noProof w:val="0"/>
        </w:rPr>
      </w:pPr>
      <w:r w:rsidRPr="00D70946">
        <w:rPr>
          <w:b/>
          <w:bCs/>
          <w:noProof w:val="0"/>
        </w:rPr>
        <w:t>with</w:t>
      </w:r>
      <w:r w:rsidRPr="00D70946">
        <w:rPr>
          <w:noProof w:val="0"/>
        </w:rPr>
        <w:t xml:space="preserve"> { the UE is 5GMM-REGISTERED state with assigned 5G-GUTI and last visited registered TAI and switched off }</w:t>
      </w:r>
    </w:p>
    <w:p w14:paraId="75966E1D" w14:textId="77777777" w:rsidR="00D65CD6" w:rsidRPr="00D70946" w:rsidRDefault="00D65CD6" w:rsidP="00D65CD6">
      <w:pPr>
        <w:pStyle w:val="PL"/>
        <w:rPr>
          <w:noProof w:val="0"/>
        </w:rPr>
      </w:pPr>
      <w:r w:rsidRPr="00D70946">
        <w:rPr>
          <w:b/>
          <w:bCs/>
          <w:noProof w:val="0"/>
        </w:rPr>
        <w:t>ensure that</w:t>
      </w:r>
      <w:r w:rsidRPr="00D70946">
        <w:rPr>
          <w:noProof w:val="0"/>
        </w:rPr>
        <w:t xml:space="preserve"> {</w:t>
      </w:r>
    </w:p>
    <w:p w14:paraId="270B3590" w14:textId="77777777" w:rsidR="00D65CD6" w:rsidRPr="00D70946" w:rsidRDefault="00D65CD6" w:rsidP="00D65CD6">
      <w:pPr>
        <w:pStyle w:val="PL"/>
        <w:rPr>
          <w:noProof w:val="0"/>
        </w:rPr>
      </w:pPr>
      <w:r w:rsidRPr="00D70946">
        <w:rPr>
          <w:noProof w:val="0"/>
        </w:rPr>
        <w:t xml:space="preserve">  </w:t>
      </w:r>
      <w:r w:rsidRPr="00D70946">
        <w:rPr>
          <w:b/>
          <w:bCs/>
          <w:noProof w:val="0"/>
        </w:rPr>
        <w:t>when</w:t>
      </w:r>
      <w:r w:rsidRPr="00D70946">
        <w:rPr>
          <w:noProof w:val="0"/>
        </w:rPr>
        <w:t xml:space="preserve"> { the UE is switched on }</w:t>
      </w:r>
    </w:p>
    <w:p w14:paraId="7412A5DC" w14:textId="77777777" w:rsidR="00D65CD6" w:rsidRPr="00D70946" w:rsidRDefault="00D65CD6" w:rsidP="00D65CD6">
      <w:pPr>
        <w:pStyle w:val="PL"/>
        <w:rPr>
          <w:noProof w:val="0"/>
        </w:rPr>
      </w:pPr>
      <w:r w:rsidRPr="00D70946">
        <w:rPr>
          <w:noProof w:val="0"/>
        </w:rPr>
        <w:t xml:space="preserve">    </w:t>
      </w:r>
      <w:r w:rsidRPr="00D70946">
        <w:rPr>
          <w:b/>
          <w:bCs/>
          <w:noProof w:val="0"/>
        </w:rPr>
        <w:t>then</w:t>
      </w:r>
      <w:r w:rsidRPr="00D70946">
        <w:rPr>
          <w:noProof w:val="0"/>
        </w:rPr>
        <w:t xml:space="preserve"> { </w:t>
      </w:r>
      <w:r w:rsidRPr="00D70946">
        <w:rPr>
          <w:noProof w:val="0"/>
          <w:color w:val="000000"/>
        </w:rPr>
        <w:t>the UE sends a REGISTRATION REQUEST message including the 5G-GUTI assigned previously in the 5GS mobile identity IE and the last visited registered TAI</w:t>
      </w:r>
      <w:r w:rsidRPr="00D70946">
        <w:rPr>
          <w:noProof w:val="0"/>
        </w:rPr>
        <w:t xml:space="preserve"> }</w:t>
      </w:r>
    </w:p>
    <w:p w14:paraId="0A71CCE1" w14:textId="77777777" w:rsidR="00D65CD6" w:rsidRPr="00D70946" w:rsidRDefault="00D65CD6" w:rsidP="00D65CD6">
      <w:pPr>
        <w:pStyle w:val="PL"/>
        <w:rPr>
          <w:rFonts w:eastAsia="MS Gothic"/>
          <w:noProof w:val="0"/>
        </w:rPr>
      </w:pPr>
      <w:r w:rsidRPr="00D70946">
        <w:rPr>
          <w:rFonts w:eastAsia="MS Gothic"/>
          <w:noProof w:val="0"/>
        </w:rPr>
        <w:t xml:space="preserve">            }</w:t>
      </w:r>
    </w:p>
    <w:p w14:paraId="4ACD9334" w14:textId="77777777" w:rsidR="00D65CD6" w:rsidRPr="00D70946" w:rsidRDefault="00D65CD6" w:rsidP="00D65CD6">
      <w:pPr>
        <w:pStyle w:val="PL"/>
        <w:rPr>
          <w:rFonts w:eastAsia="MS Gothic"/>
          <w:noProof w:val="0"/>
        </w:rPr>
      </w:pPr>
    </w:p>
    <w:p w14:paraId="4B9505F6" w14:textId="77777777" w:rsidR="00D65CD6" w:rsidRPr="00D70946" w:rsidRDefault="00D65CD6" w:rsidP="00D65CD6">
      <w:pPr>
        <w:pStyle w:val="H6"/>
      </w:pPr>
      <w:r w:rsidRPr="00D70946">
        <w:t>9.2.5.1.1.2</w:t>
      </w:r>
      <w:r w:rsidRPr="00D70946">
        <w:tab/>
        <w:t>Conformance requirements</w:t>
      </w:r>
    </w:p>
    <w:p w14:paraId="2F128091" w14:textId="77777777" w:rsidR="00D65CD6" w:rsidRPr="00D70946" w:rsidRDefault="00D65CD6" w:rsidP="009D4432">
      <w:r w:rsidRPr="00D70946">
        <w:t>References: The conformance requirements covered in the current TC are specified in: TS 24.501 clauses 5.5.1.2.2 and 5.5.1.2.4. Unless otherwise stated these are Rel-15 requirements.</w:t>
      </w:r>
    </w:p>
    <w:p w14:paraId="73DAF81D" w14:textId="77777777" w:rsidR="00D65CD6" w:rsidRPr="00D70946" w:rsidRDefault="00D65CD6" w:rsidP="009D4432">
      <w:r w:rsidRPr="00D70946">
        <w:t>[TS 24.501, clause 5.5.1.2.2]</w:t>
      </w:r>
    </w:p>
    <w:p w14:paraId="326D6EA4" w14:textId="77777777" w:rsidR="00D65CD6" w:rsidRPr="00D70946" w:rsidRDefault="00D65CD6" w:rsidP="009D4432">
      <w:r w:rsidRPr="00D70946">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2B3A5808" w14:textId="77777777" w:rsidR="00D65CD6" w:rsidRPr="00D70946" w:rsidRDefault="00D65CD6" w:rsidP="009D4432">
      <w:r w:rsidRPr="00D70946">
        <w:t>During initial registration the UE handles the 5GS mobile identity IE in the following order:</w:t>
      </w:r>
    </w:p>
    <w:p w14:paraId="784FE533" w14:textId="77777777" w:rsidR="00D65CD6" w:rsidRPr="00D70946" w:rsidRDefault="00D65CD6" w:rsidP="009D4432">
      <w:r w:rsidRPr="00D70946">
        <w:t>…</w:t>
      </w:r>
    </w:p>
    <w:p w14:paraId="2C18BB82" w14:textId="77777777" w:rsidR="00D65CD6" w:rsidRPr="00D70946" w:rsidRDefault="00D65CD6" w:rsidP="009D4432">
      <w:pPr>
        <w:pStyle w:val="B1"/>
      </w:pPr>
      <w:r w:rsidRPr="00D70946">
        <w:t>b)</w:t>
      </w:r>
      <w:r w:rsidRPr="00D70946">
        <w:tab/>
        <w:t>if the UE holds a valid 5G-GUTI that was previously assigned, over 3GPP access or non-3GPP access, by the same PLMN with which the UE is performing the registration, the UE shall indicate the 5G-GUTI in the 5GS mobile identity IE;</w:t>
      </w:r>
    </w:p>
    <w:p w14:paraId="4BDE25F2" w14:textId="77777777" w:rsidR="00D65CD6" w:rsidRPr="00D70946" w:rsidRDefault="00D65CD6" w:rsidP="009D4432">
      <w:pPr>
        <w:pStyle w:val="B1"/>
      </w:pPr>
      <w:r w:rsidRPr="00D70946">
        <w:t>c)</w:t>
      </w:r>
      <w:r w:rsidRPr="00D70946">
        <w:tab/>
        <w:t>if the UE holds a valid 5G-GUTI that was previously assigned, over 3GPP access or non-3GPP access, by an equivalent PLMN, the UE shall indicate the 5G-GUTI in the 5GS mobile identity IE;</w:t>
      </w:r>
    </w:p>
    <w:p w14:paraId="246285D7" w14:textId="77777777" w:rsidR="00D65CD6" w:rsidRPr="00D70946" w:rsidRDefault="00D65CD6" w:rsidP="009D4432">
      <w:pPr>
        <w:pStyle w:val="B1"/>
      </w:pPr>
      <w:r w:rsidRPr="00D70946">
        <w:t>d)</w:t>
      </w:r>
      <w:r w:rsidRPr="00D70946">
        <w:tab/>
        <w:t>if the UE holds a valid 5G-GUTI that was previously assigned, over 3GPP access or non-3GPP, by any other PLMN, the UE shall indicate the 5G-GUTI in the 5GS mobile identity IE;</w:t>
      </w:r>
    </w:p>
    <w:p w14:paraId="72B5432C" w14:textId="77777777" w:rsidR="00D65CD6" w:rsidRPr="00D70946" w:rsidRDefault="00D65CD6" w:rsidP="009D4432">
      <w:pPr>
        <w:pStyle w:val="B1"/>
      </w:pPr>
      <w:r w:rsidRPr="00D70946">
        <w:t>e)</w:t>
      </w:r>
      <w:r w:rsidRPr="00D70946">
        <w:tab/>
        <w:t>if a SUCI is available the UE shall include the SUCI in the 5GS mobile identity IE; and</w:t>
      </w:r>
    </w:p>
    <w:p w14:paraId="2EDEE66C" w14:textId="77777777" w:rsidR="00D65CD6" w:rsidRPr="00D70946" w:rsidRDefault="00D65CD6" w:rsidP="009D4432">
      <w:pPr>
        <w:rPr>
          <w:lang w:eastAsia="zh-CN"/>
        </w:rPr>
      </w:pPr>
      <w:r w:rsidRPr="00D70946">
        <w:rPr>
          <w:lang w:eastAsia="zh-CN"/>
        </w:rPr>
        <w:t xml:space="preserve">If </w:t>
      </w:r>
      <w:r w:rsidRPr="00D70946">
        <w:t xml:space="preserve">the SUCI </w:t>
      </w:r>
      <w:r w:rsidRPr="00D70946">
        <w:rPr>
          <w:lang w:eastAsia="zh-CN"/>
        </w:rPr>
        <w:t xml:space="preserve">is included </w:t>
      </w:r>
      <w:r w:rsidRPr="00D70946">
        <w:t>in the 5GS mobile identity IE</w:t>
      </w:r>
      <w:r w:rsidRPr="00D70946">
        <w:rPr>
          <w:lang w:eastAsia="zh-CN"/>
        </w:rPr>
        <w:t xml:space="preserve"> and the timer T3519 is not running, the UE shall</w:t>
      </w:r>
      <w:r w:rsidRPr="00D70946">
        <w:t xml:space="preserve"> start timer T3519 and store the value of the SUCI sent in the REGISTRATION REQUEST message</w:t>
      </w:r>
      <w:r w:rsidRPr="00D70946">
        <w:rPr>
          <w:lang w:eastAsia="zh-CN"/>
        </w:rPr>
        <w:t>.</w:t>
      </w:r>
      <w:r w:rsidRPr="00D70946">
        <w:t xml:space="preserve"> </w:t>
      </w:r>
      <w:r w:rsidRPr="00D70946">
        <w:rPr>
          <w:lang w:eastAsia="zh-CN"/>
        </w:rPr>
        <w:t>The UE shall include the stored SUCI in the REGISTRATION REQUEST message while timer T3519 is running.</w:t>
      </w:r>
    </w:p>
    <w:p w14:paraId="383A8564" w14:textId="77777777" w:rsidR="00D65CD6" w:rsidRPr="00D70946" w:rsidRDefault="00D65CD6" w:rsidP="009D4432">
      <w:pPr>
        <w:rPr>
          <w:lang w:eastAsia="zh-CN"/>
        </w:rPr>
      </w:pPr>
      <w:r w:rsidRPr="00D70946">
        <w:rPr>
          <w:lang w:eastAsia="zh-CN"/>
        </w:rPr>
        <w:t>…</w:t>
      </w:r>
    </w:p>
    <w:p w14:paraId="381C2419" w14:textId="77777777" w:rsidR="00D65CD6" w:rsidRPr="00D70946" w:rsidRDefault="00D65CD6" w:rsidP="009D4432">
      <w:pPr>
        <w:rPr>
          <w:rFonts w:eastAsia="Malgun Gothic"/>
        </w:rPr>
      </w:pPr>
      <w:r w:rsidRPr="00D70946">
        <w:rPr>
          <w:rFonts w:eastAsia="Malgun Gothic"/>
        </w:rPr>
        <w:t xml:space="preserve">If the </w:t>
      </w:r>
      <w:r w:rsidRPr="00D70946">
        <w:t>last visited registered TAI is available, the</w:t>
      </w:r>
      <w:r w:rsidRPr="00D70946">
        <w:rPr>
          <w:rFonts w:eastAsia="Malgun Gothic"/>
        </w:rPr>
        <w:t xml:space="preserve"> UE shall include </w:t>
      </w:r>
      <w:r w:rsidRPr="00D70946">
        <w:t>the last visited registered TAI</w:t>
      </w:r>
      <w:r w:rsidRPr="00D70946">
        <w:rPr>
          <w:rFonts w:eastAsia="Malgun Gothic"/>
        </w:rPr>
        <w:t xml:space="preserve"> in the REGISTRATION REQUEST message.</w:t>
      </w:r>
    </w:p>
    <w:p w14:paraId="2AA19399" w14:textId="77777777" w:rsidR="00D65CD6" w:rsidRPr="00D70946" w:rsidRDefault="00D65CD6" w:rsidP="009D4432">
      <w:r w:rsidRPr="00D70946">
        <w:t>[TS 24.501, clause 5.5.1.2.4]</w:t>
      </w:r>
    </w:p>
    <w:p w14:paraId="13A8171F" w14:textId="77777777" w:rsidR="00D65CD6" w:rsidRPr="00D70946" w:rsidRDefault="00D65CD6" w:rsidP="009D4432">
      <w:r w:rsidRPr="00D70946">
        <w:t xml:space="preserve">The 5G-GUTI reallocation shall be part of the initial registration procedure. During the initial registration procedure, if the AMF has not allocated a new 5G-GUTI by the generic UE configuration update procedure, the AMF shall include in the </w:t>
      </w:r>
      <w:r w:rsidRPr="00D70946">
        <w:rPr>
          <w:rFonts w:eastAsia="Malgun Gothic"/>
        </w:rPr>
        <w:t>REGISTRATION</w:t>
      </w:r>
      <w:r w:rsidRPr="00D70946">
        <w:t xml:space="preserve"> ACCEPT message the new assigned 5G-GUTI together with the assigned TAI list.</w:t>
      </w:r>
    </w:p>
    <w:p w14:paraId="328BBF21" w14:textId="77777777" w:rsidR="00D65CD6" w:rsidRPr="00D70946" w:rsidRDefault="00D65CD6" w:rsidP="00D65CD6">
      <w:pPr>
        <w:pStyle w:val="H6"/>
      </w:pPr>
      <w:r w:rsidRPr="00D70946">
        <w:t>9.2.5.1.1.3</w:t>
      </w:r>
      <w:r w:rsidRPr="00D70946">
        <w:tab/>
        <w:t>Test description</w:t>
      </w:r>
    </w:p>
    <w:p w14:paraId="363017AD" w14:textId="77777777" w:rsidR="00D65CD6" w:rsidRPr="00D70946" w:rsidRDefault="00D65CD6" w:rsidP="00D65CD6">
      <w:pPr>
        <w:pStyle w:val="H6"/>
      </w:pPr>
      <w:r w:rsidRPr="00D70946">
        <w:t>9.2.5.1.1.3.1</w:t>
      </w:r>
      <w:r w:rsidRPr="00D70946">
        <w:tab/>
        <w:t>Pre-test conditions</w:t>
      </w:r>
    </w:p>
    <w:p w14:paraId="6E0914A6" w14:textId="77777777" w:rsidR="00D65CD6" w:rsidRPr="00D70946" w:rsidRDefault="00D65CD6" w:rsidP="00D65CD6">
      <w:pPr>
        <w:pStyle w:val="H6"/>
      </w:pPr>
      <w:r w:rsidRPr="00D70946">
        <w:t>System Simulator:</w:t>
      </w:r>
    </w:p>
    <w:p w14:paraId="6D6A051C" w14:textId="77777777" w:rsidR="00D65CD6" w:rsidRPr="00D70946" w:rsidRDefault="00D65CD6" w:rsidP="009D4432">
      <w:pPr>
        <w:pStyle w:val="B1"/>
      </w:pPr>
      <w:r w:rsidRPr="00D70946">
        <w:t>-</w:t>
      </w:r>
      <w:r w:rsidRPr="00D70946">
        <w:tab/>
        <w:t>WLAN Cell 27</w:t>
      </w:r>
    </w:p>
    <w:p w14:paraId="1752F717" w14:textId="77777777" w:rsidR="00D65CD6" w:rsidRPr="00D70946" w:rsidRDefault="00D65CD6" w:rsidP="00D65CD6">
      <w:pPr>
        <w:pStyle w:val="H6"/>
      </w:pPr>
      <w:r w:rsidRPr="00D70946">
        <w:t>UE:</w:t>
      </w:r>
    </w:p>
    <w:p w14:paraId="64DDE0D4" w14:textId="77777777" w:rsidR="00D65CD6" w:rsidRPr="00D70946" w:rsidRDefault="00D65CD6" w:rsidP="009D4432">
      <w:pPr>
        <w:pStyle w:val="B1"/>
      </w:pPr>
      <w:r w:rsidRPr="00D70946">
        <w:t>-</w:t>
      </w:r>
      <w:r w:rsidRPr="00D70946">
        <w:tab/>
        <w:t>None.</w:t>
      </w:r>
    </w:p>
    <w:p w14:paraId="2F071D0D" w14:textId="77777777" w:rsidR="00D65CD6" w:rsidRPr="00D70946" w:rsidRDefault="00D65CD6" w:rsidP="00D65CD6">
      <w:pPr>
        <w:pStyle w:val="H6"/>
      </w:pPr>
      <w:r w:rsidRPr="00D70946">
        <w:lastRenderedPageBreak/>
        <w:t>Preamble:</w:t>
      </w:r>
    </w:p>
    <w:p w14:paraId="3EF2551D" w14:textId="77777777" w:rsidR="00D65CD6" w:rsidRPr="00D70946" w:rsidRDefault="00D65CD6" w:rsidP="009D4432">
      <w:pPr>
        <w:pStyle w:val="B1"/>
      </w:pPr>
      <w:r w:rsidRPr="00D70946">
        <w:t>-</w:t>
      </w:r>
      <w:r w:rsidRPr="00D70946">
        <w:tab/>
        <w:t>The UE is in state Switched OFF (state 0W-B) according to TS 38.508-1 [4].</w:t>
      </w:r>
    </w:p>
    <w:p w14:paraId="71B807C2" w14:textId="77777777" w:rsidR="00D65CD6" w:rsidRPr="00D70946" w:rsidRDefault="00D65CD6" w:rsidP="00D65CD6">
      <w:pPr>
        <w:pStyle w:val="H6"/>
      </w:pPr>
      <w:r w:rsidRPr="00D70946">
        <w:t>9.2.5.1.1.3.2</w:t>
      </w:r>
      <w:r w:rsidRPr="00D70946">
        <w:tab/>
        <w:t>Test procedure sequence</w:t>
      </w:r>
    </w:p>
    <w:p w14:paraId="3C0E8F98" w14:textId="77777777" w:rsidR="00D65CD6" w:rsidRPr="00D70946" w:rsidRDefault="00D65CD6" w:rsidP="009D4432">
      <w:pPr>
        <w:pStyle w:val="TH"/>
      </w:pPr>
      <w:r w:rsidRPr="00D70946">
        <w:t>Table 9.2.5.1.1.3.2-1: Main behaviour</w:t>
      </w:r>
    </w:p>
    <w:tbl>
      <w:tblPr>
        <w:tblW w:w="9606" w:type="dxa"/>
        <w:tblLayout w:type="fixed"/>
        <w:tblLook w:val="01E0" w:firstRow="1" w:lastRow="1" w:firstColumn="1" w:lastColumn="1" w:noHBand="0" w:noVBand="0"/>
      </w:tblPr>
      <w:tblGrid>
        <w:gridCol w:w="530"/>
        <w:gridCol w:w="3962"/>
        <w:gridCol w:w="709"/>
        <w:gridCol w:w="2972"/>
        <w:gridCol w:w="570"/>
        <w:gridCol w:w="863"/>
      </w:tblGrid>
      <w:tr w:rsidR="00D65CD6" w:rsidRPr="00D70946" w14:paraId="61ECF41B" w14:textId="77777777" w:rsidTr="00381566">
        <w:tc>
          <w:tcPr>
            <w:tcW w:w="530" w:type="dxa"/>
            <w:tcBorders>
              <w:top w:val="single" w:sz="4" w:space="0" w:color="auto"/>
              <w:left w:val="single" w:sz="4" w:space="0" w:color="auto"/>
              <w:bottom w:val="nil"/>
              <w:right w:val="single" w:sz="4" w:space="0" w:color="auto"/>
            </w:tcBorders>
          </w:tcPr>
          <w:p w14:paraId="15A78646" w14:textId="77777777" w:rsidR="00D65CD6" w:rsidRPr="00D70946" w:rsidRDefault="00D65CD6" w:rsidP="009D4432">
            <w:pPr>
              <w:pStyle w:val="TAH"/>
            </w:pPr>
            <w:r w:rsidRPr="00D70946">
              <w:t>St</w:t>
            </w:r>
          </w:p>
        </w:tc>
        <w:tc>
          <w:tcPr>
            <w:tcW w:w="3962" w:type="dxa"/>
            <w:tcBorders>
              <w:top w:val="single" w:sz="4" w:space="0" w:color="auto"/>
              <w:left w:val="single" w:sz="4" w:space="0" w:color="auto"/>
              <w:bottom w:val="nil"/>
              <w:right w:val="single" w:sz="4" w:space="0" w:color="auto"/>
            </w:tcBorders>
          </w:tcPr>
          <w:p w14:paraId="56D6ECEA" w14:textId="77777777" w:rsidR="00D65CD6" w:rsidRPr="00D70946" w:rsidRDefault="00D65CD6" w:rsidP="009D4432">
            <w:pPr>
              <w:pStyle w:val="TAH"/>
            </w:pPr>
            <w:r w:rsidRPr="00D70946">
              <w:t>Procedure</w:t>
            </w:r>
          </w:p>
        </w:tc>
        <w:tc>
          <w:tcPr>
            <w:tcW w:w="3681" w:type="dxa"/>
            <w:gridSpan w:val="2"/>
            <w:tcBorders>
              <w:top w:val="single" w:sz="4" w:space="0" w:color="auto"/>
              <w:left w:val="single" w:sz="4" w:space="0" w:color="auto"/>
              <w:bottom w:val="single" w:sz="4" w:space="0" w:color="auto"/>
              <w:right w:val="single" w:sz="4" w:space="0" w:color="auto"/>
            </w:tcBorders>
          </w:tcPr>
          <w:p w14:paraId="0E4BC3C6" w14:textId="77777777" w:rsidR="00D65CD6" w:rsidRPr="00D70946" w:rsidRDefault="00D65CD6" w:rsidP="009D4432">
            <w:pPr>
              <w:pStyle w:val="TAH"/>
            </w:pPr>
            <w:r w:rsidRPr="00D70946">
              <w:t>Message Sequence</w:t>
            </w:r>
          </w:p>
        </w:tc>
        <w:tc>
          <w:tcPr>
            <w:tcW w:w="570" w:type="dxa"/>
            <w:tcBorders>
              <w:top w:val="single" w:sz="4" w:space="0" w:color="auto"/>
              <w:left w:val="single" w:sz="4" w:space="0" w:color="auto"/>
              <w:bottom w:val="nil"/>
              <w:right w:val="single" w:sz="4" w:space="0" w:color="auto"/>
            </w:tcBorders>
          </w:tcPr>
          <w:p w14:paraId="0BA23296" w14:textId="77777777" w:rsidR="00D65CD6" w:rsidRPr="00D70946" w:rsidRDefault="00D65CD6" w:rsidP="009D4432">
            <w:pPr>
              <w:pStyle w:val="TAH"/>
            </w:pPr>
            <w:r w:rsidRPr="00D70946">
              <w:t>TP</w:t>
            </w:r>
          </w:p>
        </w:tc>
        <w:tc>
          <w:tcPr>
            <w:tcW w:w="863" w:type="dxa"/>
            <w:tcBorders>
              <w:top w:val="single" w:sz="4" w:space="0" w:color="auto"/>
              <w:left w:val="single" w:sz="4" w:space="0" w:color="auto"/>
              <w:bottom w:val="nil"/>
              <w:right w:val="single" w:sz="4" w:space="0" w:color="auto"/>
            </w:tcBorders>
          </w:tcPr>
          <w:p w14:paraId="687B6C0C" w14:textId="77777777" w:rsidR="00D65CD6" w:rsidRPr="00D70946" w:rsidRDefault="00D65CD6" w:rsidP="009D4432">
            <w:pPr>
              <w:pStyle w:val="TAH"/>
            </w:pPr>
            <w:r w:rsidRPr="00D70946">
              <w:t>Verdict</w:t>
            </w:r>
          </w:p>
        </w:tc>
      </w:tr>
      <w:tr w:rsidR="00D65CD6" w:rsidRPr="00D70946" w14:paraId="544EE936" w14:textId="77777777" w:rsidTr="00381566">
        <w:tc>
          <w:tcPr>
            <w:tcW w:w="530" w:type="dxa"/>
            <w:tcBorders>
              <w:top w:val="nil"/>
              <w:left w:val="single" w:sz="4" w:space="0" w:color="auto"/>
              <w:bottom w:val="single" w:sz="4" w:space="0" w:color="auto"/>
              <w:right w:val="single" w:sz="4" w:space="0" w:color="auto"/>
            </w:tcBorders>
          </w:tcPr>
          <w:p w14:paraId="5A5D914A" w14:textId="77777777" w:rsidR="00D65CD6" w:rsidRPr="00D70946" w:rsidRDefault="00D65CD6" w:rsidP="009D4432">
            <w:pPr>
              <w:pStyle w:val="TAH"/>
              <w:rPr>
                <w:rFonts w:eastAsia="MS Gothic"/>
              </w:rPr>
            </w:pPr>
          </w:p>
        </w:tc>
        <w:tc>
          <w:tcPr>
            <w:tcW w:w="3962" w:type="dxa"/>
            <w:tcBorders>
              <w:top w:val="nil"/>
              <w:left w:val="single" w:sz="4" w:space="0" w:color="auto"/>
              <w:bottom w:val="single" w:sz="4" w:space="0" w:color="auto"/>
              <w:right w:val="single" w:sz="4" w:space="0" w:color="auto"/>
            </w:tcBorders>
          </w:tcPr>
          <w:p w14:paraId="529BA9C9" w14:textId="77777777" w:rsidR="00D65CD6" w:rsidRPr="00D70946" w:rsidRDefault="00D65CD6"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38CD5F0F" w14:textId="77777777" w:rsidR="00D65CD6" w:rsidRPr="00D70946" w:rsidRDefault="00D65CD6" w:rsidP="009D4432">
            <w:pPr>
              <w:pStyle w:val="TAH"/>
            </w:pPr>
            <w:r w:rsidRPr="00D70946">
              <w:t>U – S</w:t>
            </w:r>
          </w:p>
        </w:tc>
        <w:tc>
          <w:tcPr>
            <w:tcW w:w="2972" w:type="dxa"/>
            <w:tcBorders>
              <w:top w:val="single" w:sz="4" w:space="0" w:color="auto"/>
              <w:left w:val="single" w:sz="4" w:space="0" w:color="auto"/>
              <w:bottom w:val="single" w:sz="4" w:space="0" w:color="auto"/>
              <w:right w:val="single" w:sz="4" w:space="0" w:color="auto"/>
            </w:tcBorders>
          </w:tcPr>
          <w:p w14:paraId="39C49086" w14:textId="77777777" w:rsidR="00D65CD6" w:rsidRPr="00D70946" w:rsidRDefault="00D65CD6" w:rsidP="009D4432">
            <w:pPr>
              <w:pStyle w:val="TAH"/>
            </w:pPr>
            <w:r w:rsidRPr="00D70946">
              <w:t>Message</w:t>
            </w:r>
          </w:p>
        </w:tc>
        <w:tc>
          <w:tcPr>
            <w:tcW w:w="570" w:type="dxa"/>
            <w:tcBorders>
              <w:top w:val="nil"/>
              <w:left w:val="single" w:sz="4" w:space="0" w:color="auto"/>
              <w:bottom w:val="single" w:sz="4" w:space="0" w:color="auto"/>
              <w:right w:val="single" w:sz="4" w:space="0" w:color="auto"/>
            </w:tcBorders>
          </w:tcPr>
          <w:p w14:paraId="44E948DC" w14:textId="77777777" w:rsidR="00D65CD6" w:rsidRPr="00D70946" w:rsidRDefault="00D65CD6"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449CF424" w14:textId="77777777" w:rsidR="00D65CD6" w:rsidRPr="00D70946" w:rsidRDefault="00D65CD6" w:rsidP="009D4432">
            <w:pPr>
              <w:pStyle w:val="TAH"/>
              <w:rPr>
                <w:rFonts w:eastAsia="MS Gothic"/>
              </w:rPr>
            </w:pPr>
          </w:p>
        </w:tc>
      </w:tr>
      <w:tr w:rsidR="00D65CD6" w:rsidRPr="00D70946" w14:paraId="5CB4E4BE" w14:textId="77777777" w:rsidTr="00381566">
        <w:tc>
          <w:tcPr>
            <w:tcW w:w="530" w:type="dxa"/>
            <w:tcBorders>
              <w:top w:val="single" w:sz="4" w:space="0" w:color="auto"/>
              <w:left w:val="single" w:sz="4" w:space="0" w:color="auto"/>
              <w:bottom w:val="single" w:sz="4" w:space="0" w:color="auto"/>
              <w:right w:val="single" w:sz="6" w:space="0" w:color="auto"/>
            </w:tcBorders>
          </w:tcPr>
          <w:p w14:paraId="7255982D" w14:textId="77777777" w:rsidR="00D65CD6" w:rsidRPr="00D70946" w:rsidRDefault="00D65CD6" w:rsidP="009D4432">
            <w:pPr>
              <w:pStyle w:val="TAC"/>
            </w:pPr>
            <w:r w:rsidRPr="00D70946">
              <w:t>1</w:t>
            </w:r>
          </w:p>
        </w:tc>
        <w:tc>
          <w:tcPr>
            <w:tcW w:w="3962" w:type="dxa"/>
            <w:tcBorders>
              <w:top w:val="single" w:sz="4" w:space="0" w:color="auto"/>
              <w:left w:val="single" w:sz="6" w:space="0" w:color="auto"/>
              <w:bottom w:val="single" w:sz="4" w:space="0" w:color="auto"/>
              <w:right w:val="single" w:sz="6" w:space="0" w:color="auto"/>
            </w:tcBorders>
          </w:tcPr>
          <w:p w14:paraId="58BBF533" w14:textId="77777777" w:rsidR="00D65CD6" w:rsidRPr="00D70946" w:rsidRDefault="00D65CD6" w:rsidP="009D4432">
            <w:pPr>
              <w:pStyle w:val="TAL"/>
            </w:pPr>
            <w:r w:rsidRPr="00D70946">
              <w:t>The UE is switched on.</w:t>
            </w:r>
          </w:p>
        </w:tc>
        <w:tc>
          <w:tcPr>
            <w:tcW w:w="709" w:type="dxa"/>
            <w:tcBorders>
              <w:top w:val="single" w:sz="4" w:space="0" w:color="auto"/>
              <w:left w:val="single" w:sz="6" w:space="0" w:color="auto"/>
              <w:bottom w:val="single" w:sz="4" w:space="0" w:color="auto"/>
              <w:right w:val="single" w:sz="6" w:space="0" w:color="auto"/>
            </w:tcBorders>
          </w:tcPr>
          <w:p w14:paraId="3DBA934C" w14:textId="77777777" w:rsidR="00D65CD6" w:rsidRPr="00D70946" w:rsidRDefault="00D65CD6" w:rsidP="009D4432">
            <w:pPr>
              <w:pStyle w:val="TAC"/>
            </w:pPr>
            <w:r w:rsidRPr="00D70946">
              <w:t>-</w:t>
            </w:r>
          </w:p>
        </w:tc>
        <w:tc>
          <w:tcPr>
            <w:tcW w:w="2972" w:type="dxa"/>
            <w:tcBorders>
              <w:top w:val="single" w:sz="4" w:space="0" w:color="auto"/>
              <w:left w:val="single" w:sz="6" w:space="0" w:color="auto"/>
              <w:bottom w:val="single" w:sz="4" w:space="0" w:color="auto"/>
              <w:right w:val="single" w:sz="6" w:space="0" w:color="auto"/>
            </w:tcBorders>
          </w:tcPr>
          <w:p w14:paraId="39B1A86C" w14:textId="77777777" w:rsidR="00D65CD6" w:rsidRPr="00D70946" w:rsidRDefault="00D65CD6" w:rsidP="009D4432">
            <w:pPr>
              <w:pStyle w:val="TAL"/>
            </w:pPr>
            <w:r w:rsidRPr="00D70946">
              <w:t>-</w:t>
            </w:r>
          </w:p>
        </w:tc>
        <w:tc>
          <w:tcPr>
            <w:tcW w:w="570" w:type="dxa"/>
            <w:tcBorders>
              <w:top w:val="single" w:sz="4" w:space="0" w:color="auto"/>
              <w:left w:val="single" w:sz="6" w:space="0" w:color="auto"/>
              <w:bottom w:val="single" w:sz="4" w:space="0" w:color="auto"/>
              <w:right w:val="single" w:sz="6" w:space="0" w:color="auto"/>
            </w:tcBorders>
          </w:tcPr>
          <w:p w14:paraId="6F96FA98" w14:textId="77777777" w:rsidR="00D65CD6" w:rsidRPr="00D70946" w:rsidRDefault="00D65CD6" w:rsidP="009D4432">
            <w:pPr>
              <w:pStyle w:val="TAC"/>
            </w:pPr>
            <w:r w:rsidRPr="00D70946">
              <w:t>-</w:t>
            </w:r>
          </w:p>
        </w:tc>
        <w:tc>
          <w:tcPr>
            <w:tcW w:w="863" w:type="dxa"/>
            <w:tcBorders>
              <w:top w:val="single" w:sz="4" w:space="0" w:color="auto"/>
              <w:left w:val="single" w:sz="6" w:space="0" w:color="auto"/>
              <w:bottom w:val="single" w:sz="4" w:space="0" w:color="auto"/>
              <w:right w:val="single" w:sz="4" w:space="0" w:color="auto"/>
            </w:tcBorders>
          </w:tcPr>
          <w:p w14:paraId="0E187E60" w14:textId="77777777" w:rsidR="00D65CD6" w:rsidRPr="00D70946" w:rsidRDefault="00D65CD6" w:rsidP="009D4432">
            <w:pPr>
              <w:pStyle w:val="TAC"/>
            </w:pPr>
            <w:r w:rsidRPr="00D70946">
              <w:t>-</w:t>
            </w:r>
          </w:p>
        </w:tc>
      </w:tr>
      <w:tr w:rsidR="00D65CD6" w:rsidRPr="00D70946" w14:paraId="32A1AE2D" w14:textId="77777777" w:rsidTr="00381566">
        <w:tc>
          <w:tcPr>
            <w:tcW w:w="530" w:type="dxa"/>
            <w:tcBorders>
              <w:top w:val="single" w:sz="4" w:space="0" w:color="auto"/>
              <w:left w:val="single" w:sz="4" w:space="0" w:color="auto"/>
              <w:bottom w:val="single" w:sz="4" w:space="0" w:color="auto"/>
              <w:right w:val="single" w:sz="4" w:space="0" w:color="auto"/>
            </w:tcBorders>
          </w:tcPr>
          <w:p w14:paraId="22B82BE3" w14:textId="77777777" w:rsidR="00D65CD6" w:rsidRPr="00D70946" w:rsidRDefault="00D65CD6" w:rsidP="009D4432">
            <w:pPr>
              <w:pStyle w:val="TAC"/>
            </w:pPr>
            <w:r w:rsidRPr="00D70946">
              <w:t>2-8</w:t>
            </w:r>
          </w:p>
        </w:tc>
        <w:tc>
          <w:tcPr>
            <w:tcW w:w="3962" w:type="dxa"/>
            <w:tcBorders>
              <w:top w:val="single" w:sz="4" w:space="0" w:color="auto"/>
              <w:left w:val="single" w:sz="4" w:space="0" w:color="auto"/>
              <w:bottom w:val="single" w:sz="4" w:space="0" w:color="auto"/>
              <w:right w:val="single" w:sz="4" w:space="0" w:color="auto"/>
            </w:tcBorders>
          </w:tcPr>
          <w:p w14:paraId="0E78554C" w14:textId="77777777" w:rsidR="00D65CD6" w:rsidRPr="00D70946" w:rsidRDefault="00D65CD6" w:rsidP="009D4432">
            <w:pPr>
              <w:pStyle w:val="TAL"/>
            </w:pPr>
            <w:r w:rsidRPr="00D70946">
              <w:t>UE establishes an IPSEC SA and trigger 5GMM Registration procedure by executing steps 1 to 7 of</w:t>
            </w:r>
            <w:r w:rsidRPr="00D70946">
              <w:rPr>
                <w:lang w:eastAsia="zh-CN"/>
              </w:rPr>
              <w:t xml:space="preserve"> Table 4.5.2.2-3 in TS38.508-1 [4].</w:t>
            </w:r>
          </w:p>
        </w:tc>
        <w:tc>
          <w:tcPr>
            <w:tcW w:w="709" w:type="dxa"/>
            <w:tcBorders>
              <w:top w:val="single" w:sz="4" w:space="0" w:color="auto"/>
              <w:left w:val="single" w:sz="4" w:space="0" w:color="auto"/>
              <w:bottom w:val="single" w:sz="4" w:space="0" w:color="auto"/>
              <w:right w:val="single" w:sz="4" w:space="0" w:color="auto"/>
            </w:tcBorders>
          </w:tcPr>
          <w:p w14:paraId="396CF012" w14:textId="77777777" w:rsidR="00D65CD6" w:rsidRPr="00D70946" w:rsidRDefault="00D65CD6" w:rsidP="009D4432">
            <w:pPr>
              <w:pStyle w:val="TAC"/>
            </w:pPr>
            <w:r w:rsidRPr="00D70946">
              <w:t>-</w:t>
            </w:r>
          </w:p>
        </w:tc>
        <w:tc>
          <w:tcPr>
            <w:tcW w:w="2972" w:type="dxa"/>
            <w:tcBorders>
              <w:top w:val="single" w:sz="4" w:space="0" w:color="auto"/>
              <w:left w:val="single" w:sz="4" w:space="0" w:color="auto"/>
              <w:bottom w:val="single" w:sz="4" w:space="0" w:color="auto"/>
              <w:right w:val="single" w:sz="4" w:space="0" w:color="auto"/>
            </w:tcBorders>
          </w:tcPr>
          <w:p w14:paraId="2342A381" w14:textId="77777777" w:rsidR="00D65CD6" w:rsidRPr="00D70946" w:rsidRDefault="00D65CD6" w:rsidP="00381566">
            <w:pPr>
              <w:pStyle w:val="TOC4"/>
              <w:rPr>
                <w:noProof w:val="0"/>
              </w:rPr>
            </w:pPr>
            <w:r w:rsidRPr="00D70946">
              <w:rPr>
                <w:noProof w:val="0"/>
              </w:rPr>
              <w:t>-</w:t>
            </w:r>
          </w:p>
        </w:tc>
        <w:tc>
          <w:tcPr>
            <w:tcW w:w="570" w:type="dxa"/>
            <w:tcBorders>
              <w:top w:val="single" w:sz="4" w:space="0" w:color="auto"/>
              <w:left w:val="single" w:sz="4" w:space="0" w:color="auto"/>
              <w:bottom w:val="single" w:sz="4" w:space="0" w:color="auto"/>
              <w:right w:val="single" w:sz="4" w:space="0" w:color="auto"/>
            </w:tcBorders>
          </w:tcPr>
          <w:p w14:paraId="4E8751D9" w14:textId="77777777" w:rsidR="00D65CD6" w:rsidRPr="00D70946" w:rsidRDefault="00D65CD6"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tcPr>
          <w:p w14:paraId="385BBE56" w14:textId="77777777" w:rsidR="00D65CD6" w:rsidRPr="00D70946" w:rsidRDefault="00D65CD6" w:rsidP="009D4432">
            <w:pPr>
              <w:pStyle w:val="TAC"/>
            </w:pPr>
            <w:r w:rsidRPr="00D70946">
              <w:t>-</w:t>
            </w:r>
          </w:p>
        </w:tc>
      </w:tr>
      <w:tr w:rsidR="00D65CD6" w:rsidRPr="00D70946" w14:paraId="233B40DA" w14:textId="77777777" w:rsidTr="00381566">
        <w:tc>
          <w:tcPr>
            <w:tcW w:w="530" w:type="dxa"/>
            <w:tcBorders>
              <w:top w:val="single" w:sz="4" w:space="0" w:color="auto"/>
              <w:left w:val="single" w:sz="4" w:space="0" w:color="auto"/>
              <w:bottom w:val="single" w:sz="4" w:space="0" w:color="auto"/>
              <w:right w:val="single" w:sz="4" w:space="0" w:color="auto"/>
            </w:tcBorders>
          </w:tcPr>
          <w:p w14:paraId="7FA3D261" w14:textId="77777777" w:rsidR="00D65CD6" w:rsidRPr="00D70946" w:rsidRDefault="00D65CD6" w:rsidP="009D4432">
            <w:pPr>
              <w:pStyle w:val="TAC"/>
              <w:rPr>
                <w:lang w:eastAsia="zh-CN"/>
              </w:rPr>
            </w:pPr>
            <w:r w:rsidRPr="00D70946">
              <w:rPr>
                <w:lang w:eastAsia="zh-CN"/>
              </w:rPr>
              <w:t>9</w:t>
            </w:r>
          </w:p>
        </w:tc>
        <w:tc>
          <w:tcPr>
            <w:tcW w:w="3962" w:type="dxa"/>
            <w:tcBorders>
              <w:top w:val="single" w:sz="4" w:space="0" w:color="auto"/>
              <w:left w:val="single" w:sz="4" w:space="0" w:color="auto"/>
              <w:bottom w:val="single" w:sz="4" w:space="0" w:color="auto"/>
              <w:right w:val="single" w:sz="4" w:space="0" w:color="auto"/>
            </w:tcBorders>
          </w:tcPr>
          <w:p w14:paraId="4ACAD1DE" w14:textId="77777777" w:rsidR="00D65CD6" w:rsidRPr="00D70946" w:rsidRDefault="00D65CD6" w:rsidP="009D4432">
            <w:pPr>
              <w:pStyle w:val="TAL"/>
            </w:pPr>
            <w:r w:rsidRPr="00D70946">
              <w:rPr>
                <w:lang w:eastAsia="zh-CN"/>
              </w:rPr>
              <w:t xml:space="preserve">SS transmits an </w:t>
            </w:r>
            <w:r w:rsidRPr="00D70946">
              <w:t>REGISTRATION REJECT message with the 5GMM cause IE setting as “Illegal ME”.</w:t>
            </w:r>
          </w:p>
          <w:p w14:paraId="61E20A96" w14:textId="77777777" w:rsidR="00D65CD6" w:rsidRPr="00D70946" w:rsidRDefault="00D65CD6" w:rsidP="009D4432">
            <w:pPr>
              <w:pStyle w:val="TAL"/>
              <w:rPr>
                <w:lang w:eastAsia="zh-CN"/>
              </w:rPr>
            </w:pPr>
            <w:r w:rsidRPr="00D70946">
              <w:t>NOTE1: 5G-GUTI-1 should be deleted</w:t>
            </w:r>
            <w:r w:rsidRPr="00D70946">
              <w:rPr>
                <w:lang w:eastAsia="zh-CN"/>
              </w:rPr>
              <w:t xml:space="preserve">, then </w:t>
            </w:r>
            <w:r w:rsidRPr="00D70946">
              <w:t>UE has no valid 5G-GUTI but available SUCI now.</w:t>
            </w:r>
          </w:p>
        </w:tc>
        <w:tc>
          <w:tcPr>
            <w:tcW w:w="709" w:type="dxa"/>
            <w:tcBorders>
              <w:top w:val="single" w:sz="4" w:space="0" w:color="auto"/>
              <w:left w:val="single" w:sz="4" w:space="0" w:color="auto"/>
              <w:bottom w:val="single" w:sz="4" w:space="0" w:color="auto"/>
              <w:right w:val="single" w:sz="4" w:space="0" w:color="auto"/>
            </w:tcBorders>
          </w:tcPr>
          <w:p w14:paraId="37BD0DA2" w14:textId="77777777" w:rsidR="00D65CD6" w:rsidRPr="00D70946" w:rsidRDefault="00D65CD6" w:rsidP="009D4432">
            <w:pPr>
              <w:pStyle w:val="TAC"/>
            </w:pPr>
            <w:r w:rsidRPr="00D70946">
              <w:t>&lt;--</w:t>
            </w:r>
          </w:p>
        </w:tc>
        <w:tc>
          <w:tcPr>
            <w:tcW w:w="2972" w:type="dxa"/>
            <w:tcBorders>
              <w:top w:val="single" w:sz="4" w:space="0" w:color="auto"/>
              <w:left w:val="single" w:sz="4" w:space="0" w:color="auto"/>
              <w:bottom w:val="single" w:sz="4" w:space="0" w:color="auto"/>
              <w:right w:val="single" w:sz="4" w:space="0" w:color="auto"/>
            </w:tcBorders>
          </w:tcPr>
          <w:p w14:paraId="6AC0E454" w14:textId="77777777" w:rsidR="00D65CD6" w:rsidRPr="00D70946" w:rsidRDefault="00D65CD6" w:rsidP="009D4432">
            <w:pPr>
              <w:pStyle w:val="TAL"/>
            </w:pPr>
            <w:r w:rsidRPr="00D70946">
              <w:t>REGISTRATION REJECT</w:t>
            </w:r>
          </w:p>
        </w:tc>
        <w:tc>
          <w:tcPr>
            <w:tcW w:w="570" w:type="dxa"/>
            <w:tcBorders>
              <w:top w:val="single" w:sz="4" w:space="0" w:color="auto"/>
              <w:left w:val="single" w:sz="4" w:space="0" w:color="auto"/>
              <w:bottom w:val="single" w:sz="4" w:space="0" w:color="auto"/>
              <w:right w:val="single" w:sz="4" w:space="0" w:color="auto"/>
            </w:tcBorders>
          </w:tcPr>
          <w:p w14:paraId="05045A9D" w14:textId="77777777" w:rsidR="00D65CD6" w:rsidRPr="00D70946" w:rsidRDefault="00D65CD6"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1314E253" w14:textId="77777777" w:rsidR="00D65CD6" w:rsidRPr="00D70946" w:rsidRDefault="00D65CD6" w:rsidP="009D4432">
            <w:pPr>
              <w:pStyle w:val="TAC"/>
              <w:rPr>
                <w:lang w:eastAsia="zh-CN"/>
              </w:rPr>
            </w:pPr>
            <w:r w:rsidRPr="00D70946">
              <w:rPr>
                <w:lang w:eastAsia="zh-CN"/>
              </w:rPr>
              <w:t>-</w:t>
            </w:r>
          </w:p>
        </w:tc>
      </w:tr>
      <w:tr w:rsidR="00D65CD6" w:rsidRPr="00D70946" w14:paraId="3AF5D62D" w14:textId="77777777" w:rsidTr="00381566">
        <w:tc>
          <w:tcPr>
            <w:tcW w:w="530" w:type="dxa"/>
            <w:tcBorders>
              <w:top w:val="single" w:sz="4" w:space="0" w:color="auto"/>
              <w:left w:val="single" w:sz="4" w:space="0" w:color="auto"/>
              <w:bottom w:val="single" w:sz="4" w:space="0" w:color="auto"/>
              <w:right w:val="single" w:sz="4" w:space="0" w:color="auto"/>
            </w:tcBorders>
          </w:tcPr>
          <w:p w14:paraId="3333B59A" w14:textId="77777777" w:rsidR="00D65CD6" w:rsidRPr="00D70946" w:rsidRDefault="00D65CD6" w:rsidP="009D4432">
            <w:pPr>
              <w:pStyle w:val="TAC"/>
              <w:rPr>
                <w:lang w:eastAsia="zh-CN"/>
              </w:rPr>
            </w:pPr>
            <w:r w:rsidRPr="00D70946">
              <w:rPr>
                <w:lang w:eastAsia="zh-CN"/>
              </w:rPr>
              <w:t>10</w:t>
            </w:r>
          </w:p>
        </w:tc>
        <w:tc>
          <w:tcPr>
            <w:tcW w:w="3962" w:type="dxa"/>
            <w:tcBorders>
              <w:top w:val="single" w:sz="4" w:space="0" w:color="auto"/>
              <w:left w:val="single" w:sz="4" w:space="0" w:color="auto"/>
              <w:bottom w:val="single" w:sz="4" w:space="0" w:color="auto"/>
              <w:right w:val="single" w:sz="4" w:space="0" w:color="auto"/>
            </w:tcBorders>
          </w:tcPr>
          <w:p w14:paraId="61CA9695" w14:textId="77777777" w:rsidR="00D65CD6" w:rsidRPr="00D70946" w:rsidRDefault="00D65CD6" w:rsidP="009D4432">
            <w:pPr>
              <w:pStyle w:val="TAL"/>
              <w:rPr>
                <w:lang w:eastAsia="zh-CN"/>
              </w:rPr>
            </w:pPr>
            <w:r w:rsidRPr="00D70946">
              <w:t>The generic procedure for SS-requested IPsec Secure tunnel disconnection, specified in subclause 4.5A.3 of TS 38.508-1 [4], takes place performing disconnection of security association.</w:t>
            </w:r>
          </w:p>
        </w:tc>
        <w:tc>
          <w:tcPr>
            <w:tcW w:w="709" w:type="dxa"/>
            <w:tcBorders>
              <w:top w:val="single" w:sz="4" w:space="0" w:color="auto"/>
              <w:left w:val="single" w:sz="4" w:space="0" w:color="auto"/>
              <w:bottom w:val="single" w:sz="4" w:space="0" w:color="auto"/>
              <w:right w:val="single" w:sz="4" w:space="0" w:color="auto"/>
            </w:tcBorders>
          </w:tcPr>
          <w:p w14:paraId="33FFB077" w14:textId="77777777" w:rsidR="00D65CD6" w:rsidRPr="00D70946" w:rsidRDefault="00D65CD6" w:rsidP="009D4432">
            <w:pPr>
              <w:pStyle w:val="TAC"/>
            </w:pPr>
            <w:r w:rsidRPr="00D70946">
              <w:t>-</w:t>
            </w:r>
          </w:p>
        </w:tc>
        <w:tc>
          <w:tcPr>
            <w:tcW w:w="2972" w:type="dxa"/>
            <w:tcBorders>
              <w:top w:val="single" w:sz="4" w:space="0" w:color="auto"/>
              <w:left w:val="single" w:sz="4" w:space="0" w:color="auto"/>
              <w:bottom w:val="single" w:sz="4" w:space="0" w:color="auto"/>
              <w:right w:val="single" w:sz="4" w:space="0" w:color="auto"/>
            </w:tcBorders>
          </w:tcPr>
          <w:p w14:paraId="73219301" w14:textId="77777777" w:rsidR="00D65CD6" w:rsidRPr="00D70946" w:rsidRDefault="00D65CD6" w:rsidP="009D4432">
            <w:pPr>
              <w:pStyle w:val="TAL"/>
            </w:pPr>
            <w:r w:rsidRPr="00D70946">
              <w:t>-</w:t>
            </w:r>
          </w:p>
        </w:tc>
        <w:tc>
          <w:tcPr>
            <w:tcW w:w="570" w:type="dxa"/>
            <w:tcBorders>
              <w:top w:val="single" w:sz="4" w:space="0" w:color="auto"/>
              <w:left w:val="single" w:sz="4" w:space="0" w:color="auto"/>
              <w:bottom w:val="single" w:sz="4" w:space="0" w:color="auto"/>
              <w:right w:val="single" w:sz="4" w:space="0" w:color="auto"/>
            </w:tcBorders>
          </w:tcPr>
          <w:p w14:paraId="6A117C08" w14:textId="77777777" w:rsidR="00D65CD6" w:rsidRPr="00D70946" w:rsidRDefault="00D65CD6"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3BD023AF" w14:textId="77777777" w:rsidR="00D65CD6" w:rsidRPr="00D70946" w:rsidRDefault="00D65CD6" w:rsidP="009D4432">
            <w:pPr>
              <w:pStyle w:val="TAC"/>
              <w:rPr>
                <w:lang w:eastAsia="zh-CN"/>
              </w:rPr>
            </w:pPr>
            <w:r w:rsidRPr="00D70946">
              <w:rPr>
                <w:lang w:eastAsia="zh-CN"/>
              </w:rPr>
              <w:t>-</w:t>
            </w:r>
          </w:p>
        </w:tc>
      </w:tr>
      <w:tr w:rsidR="00D65CD6" w:rsidRPr="00D70946" w14:paraId="0B3B6F5A" w14:textId="77777777" w:rsidTr="00381566">
        <w:tc>
          <w:tcPr>
            <w:tcW w:w="530" w:type="dxa"/>
            <w:tcBorders>
              <w:top w:val="single" w:sz="4" w:space="0" w:color="auto"/>
              <w:left w:val="single" w:sz="4" w:space="0" w:color="auto"/>
              <w:bottom w:val="single" w:sz="4" w:space="0" w:color="auto"/>
              <w:right w:val="single" w:sz="4" w:space="0" w:color="auto"/>
            </w:tcBorders>
          </w:tcPr>
          <w:p w14:paraId="042661E1" w14:textId="77777777" w:rsidR="00D65CD6" w:rsidRPr="00D70946" w:rsidRDefault="00D65CD6" w:rsidP="009D4432">
            <w:pPr>
              <w:pStyle w:val="TAC"/>
              <w:rPr>
                <w:lang w:eastAsia="zh-CN"/>
              </w:rPr>
            </w:pPr>
            <w:r w:rsidRPr="00D70946">
              <w:rPr>
                <w:lang w:eastAsia="zh-CN"/>
              </w:rPr>
              <w:t>11</w:t>
            </w:r>
          </w:p>
        </w:tc>
        <w:tc>
          <w:tcPr>
            <w:tcW w:w="3962" w:type="dxa"/>
            <w:tcBorders>
              <w:top w:val="single" w:sz="4" w:space="0" w:color="auto"/>
              <w:left w:val="single" w:sz="4" w:space="0" w:color="auto"/>
              <w:bottom w:val="single" w:sz="4" w:space="0" w:color="auto"/>
              <w:right w:val="single" w:sz="4" w:space="0" w:color="auto"/>
            </w:tcBorders>
          </w:tcPr>
          <w:p w14:paraId="4F85ACEF" w14:textId="77777777" w:rsidR="00D65CD6" w:rsidRPr="00D70946" w:rsidRDefault="00D65CD6" w:rsidP="009D4432">
            <w:pPr>
              <w:pStyle w:val="TAL"/>
            </w:pPr>
            <w:r w:rsidRPr="00D70946">
              <w:t>If possible (see ICS) switch off is performed or the USIM is removed.</w:t>
            </w:r>
          </w:p>
          <w:p w14:paraId="56482F81" w14:textId="77777777" w:rsidR="00D65CD6" w:rsidRPr="00D70946" w:rsidRDefault="00D65CD6" w:rsidP="009D4432">
            <w:pPr>
              <w:pStyle w:val="TAL"/>
              <w:rPr>
                <w:lang w:eastAsia="zh-CN"/>
              </w:rPr>
            </w:pPr>
            <w:r w:rsidRPr="00D70946">
              <w:t>Otherwise the power is removed.</w:t>
            </w:r>
          </w:p>
        </w:tc>
        <w:tc>
          <w:tcPr>
            <w:tcW w:w="709" w:type="dxa"/>
            <w:tcBorders>
              <w:top w:val="single" w:sz="4" w:space="0" w:color="auto"/>
              <w:left w:val="single" w:sz="4" w:space="0" w:color="auto"/>
              <w:bottom w:val="single" w:sz="4" w:space="0" w:color="auto"/>
              <w:right w:val="single" w:sz="4" w:space="0" w:color="auto"/>
            </w:tcBorders>
          </w:tcPr>
          <w:p w14:paraId="2A534A2C" w14:textId="77777777" w:rsidR="00D65CD6" w:rsidRPr="00D70946" w:rsidRDefault="00D65CD6" w:rsidP="009D4432">
            <w:pPr>
              <w:pStyle w:val="TAC"/>
            </w:pPr>
            <w:r w:rsidRPr="00D70946">
              <w:t>-</w:t>
            </w:r>
          </w:p>
        </w:tc>
        <w:tc>
          <w:tcPr>
            <w:tcW w:w="2972" w:type="dxa"/>
            <w:tcBorders>
              <w:top w:val="single" w:sz="4" w:space="0" w:color="auto"/>
              <w:left w:val="single" w:sz="4" w:space="0" w:color="auto"/>
              <w:bottom w:val="single" w:sz="4" w:space="0" w:color="auto"/>
              <w:right w:val="single" w:sz="4" w:space="0" w:color="auto"/>
            </w:tcBorders>
          </w:tcPr>
          <w:p w14:paraId="58513973" w14:textId="77777777" w:rsidR="00D65CD6" w:rsidRPr="00D70946" w:rsidRDefault="00D65CD6" w:rsidP="009D4432">
            <w:pPr>
              <w:pStyle w:val="TAL"/>
            </w:pPr>
            <w:r w:rsidRPr="00D70946">
              <w:t>-</w:t>
            </w:r>
          </w:p>
        </w:tc>
        <w:tc>
          <w:tcPr>
            <w:tcW w:w="570" w:type="dxa"/>
            <w:tcBorders>
              <w:top w:val="single" w:sz="4" w:space="0" w:color="auto"/>
              <w:left w:val="single" w:sz="4" w:space="0" w:color="auto"/>
              <w:bottom w:val="single" w:sz="4" w:space="0" w:color="auto"/>
              <w:right w:val="single" w:sz="4" w:space="0" w:color="auto"/>
            </w:tcBorders>
          </w:tcPr>
          <w:p w14:paraId="3F15C4D9" w14:textId="77777777" w:rsidR="00D65CD6" w:rsidRPr="00D70946" w:rsidRDefault="00D65CD6"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412D8B07" w14:textId="77777777" w:rsidR="00D65CD6" w:rsidRPr="00D70946" w:rsidRDefault="00D65CD6" w:rsidP="009D4432">
            <w:pPr>
              <w:pStyle w:val="TAC"/>
              <w:rPr>
                <w:lang w:eastAsia="zh-CN"/>
              </w:rPr>
            </w:pPr>
            <w:r w:rsidRPr="00D70946">
              <w:rPr>
                <w:lang w:eastAsia="zh-CN"/>
              </w:rPr>
              <w:t>-</w:t>
            </w:r>
          </w:p>
        </w:tc>
      </w:tr>
      <w:tr w:rsidR="00D65CD6" w:rsidRPr="00D70946" w14:paraId="70C1C177" w14:textId="77777777" w:rsidTr="00381566">
        <w:tc>
          <w:tcPr>
            <w:tcW w:w="530" w:type="dxa"/>
            <w:tcBorders>
              <w:top w:val="single" w:sz="4" w:space="0" w:color="auto"/>
              <w:left w:val="single" w:sz="4" w:space="0" w:color="auto"/>
              <w:bottom w:val="single" w:sz="4" w:space="0" w:color="auto"/>
              <w:right w:val="single" w:sz="4" w:space="0" w:color="auto"/>
            </w:tcBorders>
          </w:tcPr>
          <w:p w14:paraId="022B8114" w14:textId="77777777" w:rsidR="00D65CD6" w:rsidRPr="00D70946" w:rsidRDefault="00D65CD6" w:rsidP="009D4432">
            <w:pPr>
              <w:pStyle w:val="TAC"/>
              <w:rPr>
                <w:lang w:eastAsia="zh-CN"/>
              </w:rPr>
            </w:pPr>
            <w:r w:rsidRPr="00D70946">
              <w:rPr>
                <w:lang w:eastAsia="zh-CN"/>
              </w:rPr>
              <w:t>12</w:t>
            </w:r>
          </w:p>
        </w:tc>
        <w:tc>
          <w:tcPr>
            <w:tcW w:w="3962" w:type="dxa"/>
            <w:tcBorders>
              <w:top w:val="single" w:sz="4" w:space="0" w:color="auto"/>
              <w:left w:val="single" w:sz="4" w:space="0" w:color="auto"/>
              <w:bottom w:val="single" w:sz="4" w:space="0" w:color="auto"/>
              <w:right w:val="single" w:sz="4" w:space="0" w:color="auto"/>
            </w:tcBorders>
          </w:tcPr>
          <w:p w14:paraId="5A038447" w14:textId="77777777" w:rsidR="00D65CD6" w:rsidRPr="00D70946" w:rsidRDefault="00D65CD6" w:rsidP="009D4432">
            <w:pPr>
              <w:pStyle w:val="TAL"/>
            </w:pPr>
            <w:r w:rsidRPr="00D70946">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53F6717C" w14:textId="77777777" w:rsidR="00D65CD6" w:rsidRPr="00D70946" w:rsidRDefault="00D65CD6" w:rsidP="009D4432">
            <w:pPr>
              <w:pStyle w:val="TAC"/>
            </w:pPr>
            <w:r w:rsidRPr="00D70946">
              <w:t>-</w:t>
            </w:r>
          </w:p>
        </w:tc>
        <w:tc>
          <w:tcPr>
            <w:tcW w:w="2972" w:type="dxa"/>
            <w:tcBorders>
              <w:top w:val="single" w:sz="4" w:space="0" w:color="auto"/>
              <w:left w:val="single" w:sz="4" w:space="0" w:color="auto"/>
              <w:bottom w:val="single" w:sz="4" w:space="0" w:color="auto"/>
              <w:right w:val="single" w:sz="4" w:space="0" w:color="auto"/>
            </w:tcBorders>
          </w:tcPr>
          <w:p w14:paraId="306C7CC9" w14:textId="77777777" w:rsidR="00D65CD6" w:rsidRPr="00D70946" w:rsidRDefault="00D65CD6" w:rsidP="009D4432">
            <w:pPr>
              <w:pStyle w:val="TAL"/>
            </w:pPr>
            <w:r w:rsidRPr="00D70946">
              <w:t>-</w:t>
            </w:r>
          </w:p>
        </w:tc>
        <w:tc>
          <w:tcPr>
            <w:tcW w:w="570" w:type="dxa"/>
            <w:tcBorders>
              <w:top w:val="single" w:sz="4" w:space="0" w:color="auto"/>
              <w:left w:val="single" w:sz="4" w:space="0" w:color="auto"/>
              <w:bottom w:val="single" w:sz="4" w:space="0" w:color="auto"/>
              <w:right w:val="single" w:sz="4" w:space="0" w:color="auto"/>
            </w:tcBorders>
          </w:tcPr>
          <w:p w14:paraId="4CFC0396" w14:textId="77777777" w:rsidR="00D65CD6" w:rsidRPr="00D70946" w:rsidRDefault="00D65CD6"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7B225FCA" w14:textId="77777777" w:rsidR="00D65CD6" w:rsidRPr="00D70946" w:rsidRDefault="00D65CD6" w:rsidP="009D4432">
            <w:pPr>
              <w:pStyle w:val="TAC"/>
              <w:rPr>
                <w:lang w:eastAsia="zh-CN"/>
              </w:rPr>
            </w:pPr>
            <w:r w:rsidRPr="00D70946">
              <w:rPr>
                <w:lang w:eastAsia="zh-CN"/>
              </w:rPr>
              <w:t>-</w:t>
            </w:r>
          </w:p>
        </w:tc>
      </w:tr>
      <w:tr w:rsidR="00D65CD6" w:rsidRPr="00D70946" w14:paraId="255102ED" w14:textId="77777777" w:rsidTr="00381566">
        <w:tc>
          <w:tcPr>
            <w:tcW w:w="530" w:type="dxa"/>
            <w:tcBorders>
              <w:top w:val="single" w:sz="4" w:space="0" w:color="auto"/>
              <w:left w:val="single" w:sz="4" w:space="0" w:color="auto"/>
              <w:bottom w:val="single" w:sz="4" w:space="0" w:color="auto"/>
              <w:right w:val="single" w:sz="4" w:space="0" w:color="auto"/>
            </w:tcBorders>
          </w:tcPr>
          <w:p w14:paraId="5427E073" w14:textId="77777777" w:rsidR="00D65CD6" w:rsidRPr="00D70946" w:rsidRDefault="00D65CD6" w:rsidP="009D4432">
            <w:pPr>
              <w:pStyle w:val="TAC"/>
              <w:rPr>
                <w:lang w:eastAsia="zh-CN"/>
              </w:rPr>
            </w:pPr>
            <w:r w:rsidRPr="00D70946">
              <w:rPr>
                <w:lang w:eastAsia="zh-CN"/>
              </w:rPr>
              <w:t>13-23</w:t>
            </w:r>
          </w:p>
        </w:tc>
        <w:tc>
          <w:tcPr>
            <w:tcW w:w="3962" w:type="dxa"/>
            <w:tcBorders>
              <w:top w:val="single" w:sz="4" w:space="0" w:color="auto"/>
              <w:left w:val="single" w:sz="4" w:space="0" w:color="auto"/>
              <w:bottom w:val="single" w:sz="4" w:space="0" w:color="auto"/>
              <w:right w:val="single" w:sz="4" w:space="0" w:color="auto"/>
            </w:tcBorders>
          </w:tcPr>
          <w:p w14:paraId="18DA7D1D" w14:textId="77777777" w:rsidR="00D65CD6" w:rsidRPr="00D70946" w:rsidRDefault="00D65CD6" w:rsidP="009D4432">
            <w:pPr>
              <w:pStyle w:val="TAL"/>
            </w:pPr>
            <w:r w:rsidRPr="00D70946">
              <w:t>Steps 1-11 of Table 4.5.2.2-2 of the generic procedure in TS 38.508-1 [4] are performed</w:t>
            </w:r>
          </w:p>
        </w:tc>
        <w:tc>
          <w:tcPr>
            <w:tcW w:w="709" w:type="dxa"/>
            <w:tcBorders>
              <w:top w:val="single" w:sz="4" w:space="0" w:color="auto"/>
              <w:left w:val="single" w:sz="4" w:space="0" w:color="auto"/>
              <w:bottom w:val="single" w:sz="4" w:space="0" w:color="auto"/>
              <w:right w:val="single" w:sz="4" w:space="0" w:color="auto"/>
            </w:tcBorders>
          </w:tcPr>
          <w:p w14:paraId="10FE7324" w14:textId="77777777" w:rsidR="00D65CD6" w:rsidRPr="00D70946" w:rsidRDefault="00D65CD6" w:rsidP="009D4432">
            <w:pPr>
              <w:pStyle w:val="TAC"/>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C93E900" w14:textId="77777777" w:rsidR="00D65CD6" w:rsidRPr="00D70946" w:rsidRDefault="00D65CD6"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215E4BF7" w14:textId="77777777" w:rsidR="00D65CD6" w:rsidRPr="00D70946" w:rsidRDefault="00D65CD6" w:rsidP="009D4432">
            <w:pPr>
              <w:pStyle w:val="TAC"/>
              <w:rPr>
                <w:lang w:eastAsia="zh-CN"/>
              </w:rPr>
            </w:pPr>
            <w:r w:rsidRPr="00D70946">
              <w:rPr>
                <w:lang w:eastAsia="zh-CN"/>
              </w:rPr>
              <w:t>1</w:t>
            </w:r>
          </w:p>
        </w:tc>
        <w:tc>
          <w:tcPr>
            <w:tcW w:w="863" w:type="dxa"/>
            <w:tcBorders>
              <w:top w:val="single" w:sz="4" w:space="0" w:color="auto"/>
              <w:left w:val="single" w:sz="4" w:space="0" w:color="auto"/>
              <w:bottom w:val="single" w:sz="4" w:space="0" w:color="auto"/>
              <w:right w:val="single" w:sz="4" w:space="0" w:color="auto"/>
            </w:tcBorders>
          </w:tcPr>
          <w:p w14:paraId="39950797" w14:textId="77777777" w:rsidR="00D65CD6" w:rsidRPr="00D70946" w:rsidRDefault="00D65CD6" w:rsidP="009D4432">
            <w:pPr>
              <w:pStyle w:val="TAC"/>
              <w:rPr>
                <w:lang w:eastAsia="zh-CN"/>
              </w:rPr>
            </w:pPr>
            <w:r w:rsidRPr="00D70946">
              <w:rPr>
                <w:lang w:eastAsia="zh-CN"/>
              </w:rPr>
              <w:t>P</w:t>
            </w:r>
          </w:p>
        </w:tc>
      </w:tr>
      <w:tr w:rsidR="00D65CD6" w:rsidRPr="00D70946" w14:paraId="3B215D26" w14:textId="77777777" w:rsidTr="00381566">
        <w:tc>
          <w:tcPr>
            <w:tcW w:w="530" w:type="dxa"/>
            <w:tcBorders>
              <w:top w:val="single" w:sz="4" w:space="0" w:color="auto"/>
              <w:left w:val="single" w:sz="4" w:space="0" w:color="auto"/>
              <w:bottom w:val="single" w:sz="4" w:space="0" w:color="auto"/>
              <w:right w:val="single" w:sz="4" w:space="0" w:color="auto"/>
            </w:tcBorders>
          </w:tcPr>
          <w:p w14:paraId="2FE9F41F" w14:textId="77777777" w:rsidR="00D65CD6" w:rsidRPr="00D70946" w:rsidDel="006957F8" w:rsidRDefault="00D65CD6" w:rsidP="009D4432">
            <w:pPr>
              <w:pStyle w:val="TAC"/>
              <w:rPr>
                <w:lang w:eastAsia="zh-CN"/>
              </w:rPr>
            </w:pPr>
            <w:r w:rsidRPr="00D70946">
              <w:rPr>
                <w:lang w:eastAsia="zh-CN"/>
              </w:rPr>
              <w:t>24</w:t>
            </w:r>
          </w:p>
        </w:tc>
        <w:tc>
          <w:tcPr>
            <w:tcW w:w="3962" w:type="dxa"/>
            <w:tcBorders>
              <w:top w:val="single" w:sz="4" w:space="0" w:color="auto"/>
              <w:left w:val="single" w:sz="4" w:space="0" w:color="auto"/>
              <w:bottom w:val="single" w:sz="4" w:space="0" w:color="auto"/>
              <w:right w:val="single" w:sz="4" w:space="0" w:color="auto"/>
            </w:tcBorders>
          </w:tcPr>
          <w:p w14:paraId="3D4721AD" w14:textId="77777777" w:rsidR="00D65CD6" w:rsidRPr="00D70946" w:rsidRDefault="00D65CD6" w:rsidP="009D4432">
            <w:pPr>
              <w:pStyle w:val="TAL"/>
            </w:pPr>
            <w:r w:rsidRPr="00D70946">
              <w:t>If possible (see ICS) switch off is performed or the USIM is removed.</w:t>
            </w:r>
          </w:p>
          <w:p w14:paraId="6CE3D092" w14:textId="77777777" w:rsidR="00D65CD6" w:rsidRPr="00D70946" w:rsidRDefault="00D65CD6" w:rsidP="009D4432">
            <w:pPr>
              <w:pStyle w:val="TAL"/>
            </w:pPr>
            <w:r w:rsidRPr="00D70946">
              <w:t>Otherwise the power is removed.</w:t>
            </w:r>
          </w:p>
        </w:tc>
        <w:tc>
          <w:tcPr>
            <w:tcW w:w="709" w:type="dxa"/>
            <w:tcBorders>
              <w:top w:val="single" w:sz="4" w:space="0" w:color="auto"/>
              <w:left w:val="single" w:sz="4" w:space="0" w:color="auto"/>
              <w:bottom w:val="single" w:sz="4" w:space="0" w:color="auto"/>
              <w:right w:val="single" w:sz="4" w:space="0" w:color="auto"/>
            </w:tcBorders>
          </w:tcPr>
          <w:p w14:paraId="7AC5725D" w14:textId="77777777" w:rsidR="00D65CD6" w:rsidRPr="00D70946" w:rsidRDefault="00D65CD6" w:rsidP="009D4432">
            <w:pPr>
              <w:pStyle w:val="TAC"/>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3C14769" w14:textId="77777777" w:rsidR="00D65CD6" w:rsidRPr="00D70946" w:rsidRDefault="00D65CD6"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28DD30BB" w14:textId="77777777" w:rsidR="00D65CD6" w:rsidRPr="00D70946" w:rsidRDefault="00D65CD6"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48A34881" w14:textId="77777777" w:rsidR="00D65CD6" w:rsidRPr="00D70946" w:rsidRDefault="00D65CD6" w:rsidP="009D4432">
            <w:pPr>
              <w:pStyle w:val="TAC"/>
              <w:rPr>
                <w:lang w:eastAsia="zh-CN"/>
              </w:rPr>
            </w:pPr>
            <w:r w:rsidRPr="00D70946">
              <w:rPr>
                <w:lang w:eastAsia="zh-CN"/>
              </w:rPr>
              <w:t>-</w:t>
            </w:r>
          </w:p>
        </w:tc>
      </w:tr>
      <w:tr w:rsidR="00D65CD6" w:rsidRPr="00D70946" w14:paraId="62B1ED8E" w14:textId="77777777" w:rsidTr="00381566">
        <w:trPr>
          <w:trHeight w:val="318"/>
        </w:trPr>
        <w:tc>
          <w:tcPr>
            <w:tcW w:w="530" w:type="dxa"/>
            <w:tcBorders>
              <w:top w:val="single" w:sz="4" w:space="0" w:color="auto"/>
              <w:left w:val="single" w:sz="4" w:space="0" w:color="auto"/>
              <w:bottom w:val="single" w:sz="4" w:space="0" w:color="auto"/>
              <w:right w:val="single" w:sz="4" w:space="0" w:color="auto"/>
            </w:tcBorders>
          </w:tcPr>
          <w:p w14:paraId="09FF3DF2" w14:textId="77777777" w:rsidR="00D65CD6" w:rsidRPr="00D70946" w:rsidRDefault="00D65CD6" w:rsidP="009D4432">
            <w:pPr>
              <w:pStyle w:val="TAC"/>
              <w:rPr>
                <w:lang w:eastAsia="zh-CN"/>
              </w:rPr>
            </w:pPr>
            <w:r w:rsidRPr="00D70946">
              <w:rPr>
                <w:lang w:eastAsia="zh-CN"/>
              </w:rPr>
              <w:t>25</w:t>
            </w:r>
          </w:p>
        </w:tc>
        <w:tc>
          <w:tcPr>
            <w:tcW w:w="3962" w:type="dxa"/>
            <w:tcBorders>
              <w:top w:val="single" w:sz="4" w:space="0" w:color="auto"/>
              <w:left w:val="single" w:sz="4" w:space="0" w:color="auto"/>
              <w:bottom w:val="single" w:sz="4" w:space="0" w:color="auto"/>
              <w:right w:val="single" w:sz="4" w:space="0" w:color="auto"/>
            </w:tcBorders>
          </w:tcPr>
          <w:p w14:paraId="1FF816CD" w14:textId="77777777" w:rsidR="00D65CD6" w:rsidRPr="00D70946" w:rsidRDefault="00D65CD6" w:rsidP="009D4432">
            <w:pPr>
              <w:pStyle w:val="TAL"/>
            </w:pPr>
            <w:r w:rsidRPr="00D70946">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0B8F7E8F" w14:textId="77777777" w:rsidR="00D65CD6" w:rsidRPr="00D70946" w:rsidRDefault="00D65CD6" w:rsidP="009D4432">
            <w:pPr>
              <w:pStyle w:val="TAC"/>
            </w:pPr>
            <w:r w:rsidRPr="00D70946">
              <w:t>-</w:t>
            </w:r>
          </w:p>
        </w:tc>
        <w:tc>
          <w:tcPr>
            <w:tcW w:w="2972" w:type="dxa"/>
            <w:tcBorders>
              <w:top w:val="single" w:sz="4" w:space="0" w:color="auto"/>
              <w:left w:val="single" w:sz="4" w:space="0" w:color="auto"/>
              <w:bottom w:val="single" w:sz="4" w:space="0" w:color="auto"/>
              <w:right w:val="single" w:sz="4" w:space="0" w:color="auto"/>
            </w:tcBorders>
          </w:tcPr>
          <w:p w14:paraId="1AF6DD63" w14:textId="77777777" w:rsidR="00D65CD6" w:rsidRPr="00D70946" w:rsidRDefault="00D65CD6" w:rsidP="009D4432">
            <w:pPr>
              <w:pStyle w:val="TAL"/>
              <w:rPr>
                <w:lang w:eastAsia="zh-CN"/>
              </w:rPr>
            </w:pPr>
            <w:r w:rsidRPr="00D70946">
              <w:t>-</w:t>
            </w:r>
          </w:p>
        </w:tc>
        <w:tc>
          <w:tcPr>
            <w:tcW w:w="570" w:type="dxa"/>
            <w:tcBorders>
              <w:top w:val="single" w:sz="4" w:space="0" w:color="auto"/>
              <w:left w:val="single" w:sz="4" w:space="0" w:color="auto"/>
              <w:bottom w:val="single" w:sz="4" w:space="0" w:color="auto"/>
              <w:right w:val="single" w:sz="4" w:space="0" w:color="auto"/>
            </w:tcBorders>
          </w:tcPr>
          <w:p w14:paraId="0B97E39A" w14:textId="77777777" w:rsidR="00D65CD6" w:rsidRPr="00D70946" w:rsidRDefault="00D65CD6"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5D034D1B" w14:textId="77777777" w:rsidR="00D65CD6" w:rsidRPr="00D70946" w:rsidRDefault="00D65CD6" w:rsidP="009D4432">
            <w:pPr>
              <w:pStyle w:val="TAC"/>
              <w:rPr>
                <w:lang w:eastAsia="zh-CN"/>
              </w:rPr>
            </w:pPr>
            <w:r w:rsidRPr="00D70946">
              <w:rPr>
                <w:lang w:eastAsia="zh-CN"/>
              </w:rPr>
              <w:t>-</w:t>
            </w:r>
          </w:p>
        </w:tc>
      </w:tr>
      <w:tr w:rsidR="00D65CD6" w:rsidRPr="00D70946" w14:paraId="186C16B9" w14:textId="77777777" w:rsidTr="00381566">
        <w:tc>
          <w:tcPr>
            <w:tcW w:w="530" w:type="dxa"/>
            <w:tcBorders>
              <w:top w:val="single" w:sz="4" w:space="0" w:color="auto"/>
              <w:left w:val="single" w:sz="4" w:space="0" w:color="auto"/>
              <w:bottom w:val="single" w:sz="4" w:space="0" w:color="auto"/>
              <w:right w:val="single" w:sz="4" w:space="0" w:color="auto"/>
            </w:tcBorders>
          </w:tcPr>
          <w:p w14:paraId="5EF35E3D" w14:textId="77777777" w:rsidR="00D65CD6" w:rsidRPr="00D70946" w:rsidRDefault="00D65CD6" w:rsidP="009D4432">
            <w:pPr>
              <w:pStyle w:val="TAC"/>
              <w:rPr>
                <w:lang w:eastAsia="zh-CN"/>
              </w:rPr>
            </w:pPr>
            <w:r w:rsidRPr="00D70946">
              <w:rPr>
                <w:lang w:eastAsia="zh-CN"/>
              </w:rPr>
              <w:t>26-35</w:t>
            </w:r>
          </w:p>
        </w:tc>
        <w:tc>
          <w:tcPr>
            <w:tcW w:w="3962" w:type="dxa"/>
            <w:tcBorders>
              <w:top w:val="single" w:sz="4" w:space="0" w:color="auto"/>
              <w:left w:val="single" w:sz="4" w:space="0" w:color="auto"/>
              <w:bottom w:val="single" w:sz="4" w:space="0" w:color="auto"/>
              <w:right w:val="single" w:sz="4" w:space="0" w:color="auto"/>
            </w:tcBorders>
          </w:tcPr>
          <w:p w14:paraId="39733B74" w14:textId="77777777" w:rsidR="00D65CD6" w:rsidRPr="00D70946" w:rsidRDefault="00D65CD6" w:rsidP="009D4432">
            <w:pPr>
              <w:pStyle w:val="TAL"/>
            </w:pPr>
            <w:r w:rsidRPr="00D70946">
              <w:t>Steps 1-11 of Table 4.5.2.2-2 of the generic procedure in TS 38.508-1 [4] are performed</w:t>
            </w:r>
          </w:p>
        </w:tc>
        <w:tc>
          <w:tcPr>
            <w:tcW w:w="709" w:type="dxa"/>
            <w:tcBorders>
              <w:top w:val="single" w:sz="4" w:space="0" w:color="auto"/>
              <w:left w:val="single" w:sz="4" w:space="0" w:color="auto"/>
              <w:bottom w:val="single" w:sz="4" w:space="0" w:color="auto"/>
              <w:right w:val="single" w:sz="4" w:space="0" w:color="auto"/>
            </w:tcBorders>
          </w:tcPr>
          <w:p w14:paraId="14BC9D32" w14:textId="77777777" w:rsidR="00D65CD6" w:rsidRPr="00D70946" w:rsidRDefault="00D65CD6" w:rsidP="009D4432">
            <w:pPr>
              <w:pStyle w:val="TAC"/>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22E748A7" w14:textId="77777777" w:rsidR="00D65CD6" w:rsidRPr="00D70946" w:rsidRDefault="00D65CD6"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1DDAFF12" w14:textId="77777777" w:rsidR="00D65CD6" w:rsidRPr="00D70946" w:rsidRDefault="00D65CD6" w:rsidP="009D4432">
            <w:pPr>
              <w:pStyle w:val="TAC"/>
              <w:rPr>
                <w:lang w:eastAsia="zh-CN"/>
              </w:rPr>
            </w:pPr>
            <w:r w:rsidRPr="00D70946">
              <w:rPr>
                <w:lang w:eastAsia="zh-CN"/>
              </w:rPr>
              <w:t>2</w:t>
            </w:r>
          </w:p>
        </w:tc>
        <w:tc>
          <w:tcPr>
            <w:tcW w:w="863" w:type="dxa"/>
            <w:tcBorders>
              <w:top w:val="single" w:sz="4" w:space="0" w:color="auto"/>
              <w:left w:val="single" w:sz="4" w:space="0" w:color="auto"/>
              <w:bottom w:val="single" w:sz="4" w:space="0" w:color="auto"/>
              <w:right w:val="single" w:sz="4" w:space="0" w:color="auto"/>
            </w:tcBorders>
          </w:tcPr>
          <w:p w14:paraId="75780531" w14:textId="77777777" w:rsidR="00D65CD6" w:rsidRPr="00D70946" w:rsidRDefault="00D65CD6" w:rsidP="009D4432">
            <w:pPr>
              <w:pStyle w:val="TAC"/>
              <w:rPr>
                <w:lang w:eastAsia="zh-CN"/>
              </w:rPr>
            </w:pPr>
            <w:r w:rsidRPr="00D70946">
              <w:rPr>
                <w:lang w:eastAsia="zh-CN"/>
              </w:rPr>
              <w:t>P</w:t>
            </w:r>
          </w:p>
        </w:tc>
      </w:tr>
    </w:tbl>
    <w:p w14:paraId="05B07CAB" w14:textId="77777777" w:rsidR="00D65CD6" w:rsidRPr="00D70946" w:rsidRDefault="00D65CD6" w:rsidP="009D4432"/>
    <w:p w14:paraId="5EAB6E35" w14:textId="77777777" w:rsidR="00D65CD6" w:rsidRPr="00D70946" w:rsidRDefault="00D65CD6" w:rsidP="00D65CD6">
      <w:pPr>
        <w:pStyle w:val="H6"/>
      </w:pPr>
      <w:r w:rsidRPr="00D70946">
        <w:t>9.2.5.1.1.3.3</w:t>
      </w:r>
      <w:r w:rsidRPr="00D70946">
        <w:tab/>
        <w:t>Specific message contents</w:t>
      </w:r>
    </w:p>
    <w:p w14:paraId="71AFC908" w14:textId="77777777" w:rsidR="00D65CD6" w:rsidRPr="00D70946" w:rsidRDefault="00D65CD6" w:rsidP="009D4432">
      <w:pPr>
        <w:pStyle w:val="TH"/>
      </w:pPr>
      <w:r w:rsidRPr="00D70946">
        <w:t>Table 9.2.5.1.1.3.3-1: Message REGISTRATION REJECT (step 9, Table 9.2.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70946" w14:paraId="0C71B922" w14:textId="77777777" w:rsidTr="00381566">
        <w:tc>
          <w:tcPr>
            <w:tcW w:w="9603" w:type="dxa"/>
            <w:gridSpan w:val="4"/>
            <w:shd w:val="clear" w:color="auto" w:fill="auto"/>
          </w:tcPr>
          <w:p w14:paraId="7FC039AE" w14:textId="77777777" w:rsidR="00D65CD6" w:rsidRPr="00D70946" w:rsidRDefault="00D65CD6" w:rsidP="009D4432">
            <w:pPr>
              <w:pStyle w:val="TAL"/>
            </w:pPr>
            <w:r w:rsidRPr="00D70946">
              <w:t>Derivation path: TS 38.508-1 [4], table 4.7.1-9</w:t>
            </w:r>
          </w:p>
        </w:tc>
      </w:tr>
      <w:tr w:rsidR="00D65CD6" w:rsidRPr="00D70946" w14:paraId="6C8255F6" w14:textId="77777777" w:rsidTr="00381566">
        <w:tc>
          <w:tcPr>
            <w:tcW w:w="4518" w:type="dxa"/>
            <w:shd w:val="clear" w:color="auto" w:fill="auto"/>
          </w:tcPr>
          <w:p w14:paraId="01D7F6A4" w14:textId="77777777" w:rsidR="00D65CD6" w:rsidRPr="00D70946" w:rsidRDefault="00D65CD6" w:rsidP="009D4432">
            <w:pPr>
              <w:pStyle w:val="TAH"/>
            </w:pPr>
            <w:r w:rsidRPr="00D70946">
              <w:t>Information Element</w:t>
            </w:r>
          </w:p>
        </w:tc>
        <w:tc>
          <w:tcPr>
            <w:tcW w:w="2260" w:type="dxa"/>
            <w:shd w:val="clear" w:color="auto" w:fill="auto"/>
          </w:tcPr>
          <w:p w14:paraId="551DA846" w14:textId="77777777" w:rsidR="00D65CD6" w:rsidRPr="00D70946" w:rsidRDefault="00D65CD6" w:rsidP="009D4432">
            <w:pPr>
              <w:pStyle w:val="TAH"/>
            </w:pPr>
            <w:r w:rsidRPr="00D70946">
              <w:t>Value/Remark</w:t>
            </w:r>
          </w:p>
        </w:tc>
        <w:tc>
          <w:tcPr>
            <w:tcW w:w="1695" w:type="dxa"/>
            <w:shd w:val="clear" w:color="auto" w:fill="auto"/>
          </w:tcPr>
          <w:p w14:paraId="6DCD7632" w14:textId="77777777" w:rsidR="00D65CD6" w:rsidRPr="00D70946" w:rsidRDefault="00D65CD6" w:rsidP="009D4432">
            <w:pPr>
              <w:pStyle w:val="TAH"/>
            </w:pPr>
            <w:r w:rsidRPr="00D70946">
              <w:t>Comment</w:t>
            </w:r>
          </w:p>
        </w:tc>
        <w:tc>
          <w:tcPr>
            <w:tcW w:w="1130" w:type="dxa"/>
            <w:shd w:val="clear" w:color="auto" w:fill="auto"/>
          </w:tcPr>
          <w:p w14:paraId="7E3C5B2A" w14:textId="77777777" w:rsidR="00D65CD6" w:rsidRPr="00D70946" w:rsidRDefault="00D65CD6" w:rsidP="009D4432">
            <w:pPr>
              <w:pStyle w:val="TAH"/>
            </w:pPr>
            <w:r w:rsidRPr="00D70946">
              <w:t>Condition</w:t>
            </w:r>
          </w:p>
        </w:tc>
      </w:tr>
      <w:tr w:rsidR="00D65CD6" w:rsidRPr="00D70946" w14:paraId="10A1D56F" w14:textId="77777777" w:rsidTr="00381566">
        <w:tc>
          <w:tcPr>
            <w:tcW w:w="4518" w:type="dxa"/>
            <w:shd w:val="clear" w:color="auto" w:fill="auto"/>
          </w:tcPr>
          <w:p w14:paraId="5F28BA5F" w14:textId="77777777" w:rsidR="00D65CD6" w:rsidRPr="00D70946" w:rsidRDefault="00D65CD6" w:rsidP="009D4432">
            <w:pPr>
              <w:pStyle w:val="TAL"/>
            </w:pPr>
            <w:r w:rsidRPr="00D70946">
              <w:t>5GMM cause</w:t>
            </w:r>
          </w:p>
        </w:tc>
        <w:tc>
          <w:tcPr>
            <w:tcW w:w="2260" w:type="dxa"/>
            <w:shd w:val="clear" w:color="auto" w:fill="auto"/>
          </w:tcPr>
          <w:p w14:paraId="3882C007" w14:textId="77777777" w:rsidR="00D65CD6" w:rsidRPr="00D70946" w:rsidRDefault="00D65CD6" w:rsidP="009D4432">
            <w:pPr>
              <w:pStyle w:val="TAL"/>
            </w:pPr>
            <w:r w:rsidRPr="00D70946">
              <w:t>'0000 0011'B</w:t>
            </w:r>
          </w:p>
        </w:tc>
        <w:tc>
          <w:tcPr>
            <w:tcW w:w="1695" w:type="dxa"/>
            <w:shd w:val="clear" w:color="auto" w:fill="auto"/>
          </w:tcPr>
          <w:p w14:paraId="0B0DAD81" w14:textId="77777777" w:rsidR="00D65CD6" w:rsidRPr="00D70946" w:rsidRDefault="00D65CD6" w:rsidP="009D4432">
            <w:pPr>
              <w:pStyle w:val="TAL"/>
            </w:pPr>
            <w:r w:rsidRPr="00D70946">
              <w:t>Illegal UE</w:t>
            </w:r>
          </w:p>
        </w:tc>
        <w:tc>
          <w:tcPr>
            <w:tcW w:w="1130" w:type="dxa"/>
            <w:shd w:val="clear" w:color="auto" w:fill="auto"/>
          </w:tcPr>
          <w:p w14:paraId="26C5E2FD" w14:textId="77777777" w:rsidR="00D65CD6" w:rsidRPr="00D70946" w:rsidRDefault="00D65CD6" w:rsidP="009D4432">
            <w:pPr>
              <w:pStyle w:val="TAH"/>
            </w:pPr>
          </w:p>
        </w:tc>
      </w:tr>
    </w:tbl>
    <w:p w14:paraId="2B85CEC7" w14:textId="77777777" w:rsidR="00D65CD6" w:rsidRPr="00D70946" w:rsidRDefault="00D65CD6" w:rsidP="009D4432"/>
    <w:p w14:paraId="475A7EC3" w14:textId="77777777" w:rsidR="00D65CD6" w:rsidRPr="00D70946" w:rsidRDefault="00D65CD6" w:rsidP="009D4432">
      <w:pPr>
        <w:pStyle w:val="TH"/>
      </w:pPr>
      <w:r w:rsidRPr="00D70946">
        <w:t xml:space="preserve">Table 9.2.5.1.1.3.3-2: Message REGISTRATION REQUEST (step </w:t>
      </w:r>
      <w:r w:rsidRPr="00D70946">
        <w:rPr>
          <w:lang w:eastAsia="zh-CN"/>
        </w:rPr>
        <w:t>15</w:t>
      </w:r>
      <w:r w:rsidRPr="00D70946">
        <w:t>, Table 9.2.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70946" w14:paraId="0CF5367E" w14:textId="77777777" w:rsidTr="00381566">
        <w:tc>
          <w:tcPr>
            <w:tcW w:w="9603" w:type="dxa"/>
            <w:gridSpan w:val="4"/>
            <w:shd w:val="clear" w:color="auto" w:fill="auto"/>
          </w:tcPr>
          <w:p w14:paraId="75BDC9D7" w14:textId="77777777" w:rsidR="00D65CD6" w:rsidRPr="00D70946" w:rsidRDefault="00D65CD6" w:rsidP="009D4432">
            <w:pPr>
              <w:pStyle w:val="TAL"/>
            </w:pPr>
            <w:r w:rsidRPr="00D70946">
              <w:t>Derivation path: TS 38.508-1 [4], table 4.7.1-6</w:t>
            </w:r>
          </w:p>
        </w:tc>
      </w:tr>
      <w:tr w:rsidR="00D65CD6" w:rsidRPr="00D70946" w14:paraId="73C3F2A7" w14:textId="77777777" w:rsidTr="00381566">
        <w:tc>
          <w:tcPr>
            <w:tcW w:w="4518" w:type="dxa"/>
            <w:shd w:val="clear" w:color="auto" w:fill="auto"/>
          </w:tcPr>
          <w:p w14:paraId="36383D24" w14:textId="77777777" w:rsidR="00D65CD6" w:rsidRPr="00D70946" w:rsidRDefault="00D65CD6" w:rsidP="009D4432">
            <w:pPr>
              <w:pStyle w:val="TAH"/>
            </w:pPr>
            <w:r w:rsidRPr="00D70946">
              <w:t>Information Element</w:t>
            </w:r>
          </w:p>
        </w:tc>
        <w:tc>
          <w:tcPr>
            <w:tcW w:w="2260" w:type="dxa"/>
            <w:shd w:val="clear" w:color="auto" w:fill="auto"/>
          </w:tcPr>
          <w:p w14:paraId="268E5EDA" w14:textId="77777777" w:rsidR="00D65CD6" w:rsidRPr="00D70946" w:rsidRDefault="00D65CD6" w:rsidP="009D4432">
            <w:pPr>
              <w:pStyle w:val="TAH"/>
            </w:pPr>
            <w:r w:rsidRPr="00D70946">
              <w:t>Value/Remark</w:t>
            </w:r>
          </w:p>
        </w:tc>
        <w:tc>
          <w:tcPr>
            <w:tcW w:w="1695" w:type="dxa"/>
            <w:shd w:val="clear" w:color="auto" w:fill="auto"/>
          </w:tcPr>
          <w:p w14:paraId="3ED9A3B1" w14:textId="77777777" w:rsidR="00D65CD6" w:rsidRPr="00D70946" w:rsidRDefault="00D65CD6" w:rsidP="009D4432">
            <w:pPr>
              <w:pStyle w:val="TAH"/>
            </w:pPr>
            <w:r w:rsidRPr="00D70946">
              <w:t>Comment</w:t>
            </w:r>
          </w:p>
        </w:tc>
        <w:tc>
          <w:tcPr>
            <w:tcW w:w="1130" w:type="dxa"/>
            <w:shd w:val="clear" w:color="auto" w:fill="auto"/>
          </w:tcPr>
          <w:p w14:paraId="3E69969E" w14:textId="77777777" w:rsidR="00D65CD6" w:rsidRPr="00D70946" w:rsidRDefault="00D65CD6" w:rsidP="009D4432">
            <w:pPr>
              <w:pStyle w:val="TAH"/>
            </w:pPr>
            <w:r w:rsidRPr="00D70946">
              <w:t>Condition</w:t>
            </w:r>
          </w:p>
        </w:tc>
      </w:tr>
      <w:tr w:rsidR="00D65CD6" w:rsidRPr="00D70946" w14:paraId="6DAB6A15" w14:textId="77777777" w:rsidTr="00381566">
        <w:tc>
          <w:tcPr>
            <w:tcW w:w="4518" w:type="dxa"/>
            <w:shd w:val="clear" w:color="auto" w:fill="auto"/>
          </w:tcPr>
          <w:p w14:paraId="3F40E6E8" w14:textId="77777777" w:rsidR="00D65CD6" w:rsidRPr="00D70946" w:rsidRDefault="00D65CD6" w:rsidP="009D4432">
            <w:pPr>
              <w:pStyle w:val="TAL"/>
            </w:pPr>
            <w:r w:rsidRPr="00D70946">
              <w:t>5GS registration type</w:t>
            </w:r>
          </w:p>
        </w:tc>
        <w:tc>
          <w:tcPr>
            <w:tcW w:w="2260" w:type="dxa"/>
            <w:shd w:val="clear" w:color="auto" w:fill="auto"/>
          </w:tcPr>
          <w:p w14:paraId="37E71E09" w14:textId="77777777" w:rsidR="00D65CD6" w:rsidRPr="00D70946" w:rsidRDefault="00D65CD6" w:rsidP="009D4432">
            <w:pPr>
              <w:pStyle w:val="TAL"/>
            </w:pPr>
            <w:r w:rsidRPr="00D70946">
              <w:t>'0000 0001'B</w:t>
            </w:r>
          </w:p>
        </w:tc>
        <w:tc>
          <w:tcPr>
            <w:tcW w:w="1695" w:type="dxa"/>
            <w:shd w:val="clear" w:color="auto" w:fill="auto"/>
          </w:tcPr>
          <w:p w14:paraId="38780B3F" w14:textId="77777777" w:rsidR="00D65CD6" w:rsidRPr="00D70946" w:rsidRDefault="00D65CD6" w:rsidP="009D4432">
            <w:pPr>
              <w:pStyle w:val="TAL"/>
            </w:pPr>
            <w:r w:rsidRPr="00D70946">
              <w:t>Initial registration</w:t>
            </w:r>
          </w:p>
        </w:tc>
        <w:tc>
          <w:tcPr>
            <w:tcW w:w="1130" w:type="dxa"/>
            <w:shd w:val="clear" w:color="auto" w:fill="auto"/>
          </w:tcPr>
          <w:p w14:paraId="705450C4" w14:textId="77777777" w:rsidR="00D65CD6" w:rsidRPr="00D70946" w:rsidRDefault="00D65CD6" w:rsidP="009D4432">
            <w:pPr>
              <w:pStyle w:val="TAH"/>
            </w:pPr>
          </w:p>
        </w:tc>
      </w:tr>
      <w:tr w:rsidR="00D65CD6" w:rsidRPr="00D70946" w14:paraId="5A823A21" w14:textId="77777777" w:rsidTr="00381566">
        <w:tc>
          <w:tcPr>
            <w:tcW w:w="4518" w:type="dxa"/>
            <w:shd w:val="clear" w:color="auto" w:fill="auto"/>
          </w:tcPr>
          <w:p w14:paraId="6411A3A2" w14:textId="77777777" w:rsidR="00D65CD6" w:rsidRPr="00D70946" w:rsidRDefault="00D65CD6" w:rsidP="009D4432">
            <w:pPr>
              <w:pStyle w:val="TAL"/>
            </w:pPr>
            <w:r w:rsidRPr="00D70946">
              <w:t>5GS mobile identity</w:t>
            </w:r>
          </w:p>
        </w:tc>
        <w:tc>
          <w:tcPr>
            <w:tcW w:w="2260" w:type="dxa"/>
            <w:shd w:val="clear" w:color="auto" w:fill="auto"/>
          </w:tcPr>
          <w:p w14:paraId="13BF6F5F" w14:textId="77777777" w:rsidR="00D65CD6" w:rsidRPr="00D70946" w:rsidRDefault="00D65CD6" w:rsidP="009D4432">
            <w:pPr>
              <w:pStyle w:val="TAL"/>
            </w:pPr>
            <w:r w:rsidRPr="00D70946">
              <w:t>SUCI</w:t>
            </w:r>
          </w:p>
        </w:tc>
        <w:tc>
          <w:tcPr>
            <w:tcW w:w="1695" w:type="dxa"/>
            <w:shd w:val="clear" w:color="auto" w:fill="auto"/>
          </w:tcPr>
          <w:p w14:paraId="32204A1B" w14:textId="77777777" w:rsidR="00D65CD6" w:rsidRPr="00D70946" w:rsidRDefault="00D65CD6" w:rsidP="009D4432">
            <w:pPr>
              <w:pStyle w:val="TAL"/>
              <w:rPr>
                <w:lang w:eastAsia="zh-CN"/>
              </w:rPr>
            </w:pPr>
            <w:r w:rsidRPr="00D70946">
              <w:rPr>
                <w:lang w:eastAsia="zh-CN"/>
              </w:rPr>
              <w:t>The SUCI of UE</w:t>
            </w:r>
          </w:p>
        </w:tc>
        <w:tc>
          <w:tcPr>
            <w:tcW w:w="1130" w:type="dxa"/>
            <w:shd w:val="clear" w:color="auto" w:fill="auto"/>
          </w:tcPr>
          <w:p w14:paraId="1BC7C94C" w14:textId="77777777" w:rsidR="00D65CD6" w:rsidRPr="00D70946" w:rsidRDefault="00D65CD6" w:rsidP="009D4432">
            <w:pPr>
              <w:pStyle w:val="TAH"/>
            </w:pPr>
          </w:p>
        </w:tc>
      </w:tr>
    </w:tbl>
    <w:p w14:paraId="50FCF5CE" w14:textId="77777777" w:rsidR="00D65CD6" w:rsidRPr="00D70946" w:rsidRDefault="00D65CD6" w:rsidP="009D4432"/>
    <w:p w14:paraId="136EB64E" w14:textId="77777777" w:rsidR="00D65CD6" w:rsidRPr="00D70946" w:rsidRDefault="00D65CD6" w:rsidP="009D4432">
      <w:pPr>
        <w:pStyle w:val="TH"/>
      </w:pPr>
      <w:r w:rsidRPr="00D70946">
        <w:lastRenderedPageBreak/>
        <w:t xml:space="preserve">Table 9.2.5.1.1.3.3-3: Message REGISTRATION ACCEPT (step </w:t>
      </w:r>
      <w:r w:rsidRPr="00D70946">
        <w:rPr>
          <w:lang w:eastAsia="zh-CN"/>
        </w:rPr>
        <w:t>21</w:t>
      </w:r>
      <w:r w:rsidRPr="00D70946">
        <w:t>, Table 9.2.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70946" w14:paraId="5D8B71A0" w14:textId="77777777" w:rsidTr="00381566">
        <w:tc>
          <w:tcPr>
            <w:tcW w:w="9603" w:type="dxa"/>
            <w:gridSpan w:val="4"/>
            <w:shd w:val="clear" w:color="auto" w:fill="auto"/>
          </w:tcPr>
          <w:p w14:paraId="19549958" w14:textId="77777777" w:rsidR="00D65CD6" w:rsidRPr="00D70946" w:rsidRDefault="00D65CD6" w:rsidP="009D4432">
            <w:pPr>
              <w:pStyle w:val="TAL"/>
            </w:pPr>
            <w:r w:rsidRPr="00D70946">
              <w:t>Derivation path: TS 38.508-1 [4], table 4.7.1-7</w:t>
            </w:r>
          </w:p>
        </w:tc>
      </w:tr>
      <w:tr w:rsidR="00D65CD6" w:rsidRPr="00D70946" w14:paraId="7710660E" w14:textId="77777777" w:rsidTr="00381566">
        <w:tc>
          <w:tcPr>
            <w:tcW w:w="4518" w:type="dxa"/>
            <w:shd w:val="clear" w:color="auto" w:fill="auto"/>
          </w:tcPr>
          <w:p w14:paraId="4992EADB" w14:textId="77777777" w:rsidR="00D65CD6" w:rsidRPr="00D70946" w:rsidRDefault="00D65CD6" w:rsidP="009D4432">
            <w:pPr>
              <w:pStyle w:val="TAH"/>
            </w:pPr>
            <w:r w:rsidRPr="00D70946">
              <w:t>Information Element</w:t>
            </w:r>
          </w:p>
        </w:tc>
        <w:tc>
          <w:tcPr>
            <w:tcW w:w="2260" w:type="dxa"/>
            <w:shd w:val="clear" w:color="auto" w:fill="auto"/>
          </w:tcPr>
          <w:p w14:paraId="2448A455" w14:textId="77777777" w:rsidR="00D65CD6" w:rsidRPr="00D70946" w:rsidRDefault="00D65CD6" w:rsidP="009D4432">
            <w:pPr>
              <w:pStyle w:val="TAH"/>
            </w:pPr>
            <w:r w:rsidRPr="00D70946">
              <w:t>Value/Remark</w:t>
            </w:r>
          </w:p>
        </w:tc>
        <w:tc>
          <w:tcPr>
            <w:tcW w:w="1695" w:type="dxa"/>
            <w:shd w:val="clear" w:color="auto" w:fill="auto"/>
          </w:tcPr>
          <w:p w14:paraId="11D52361" w14:textId="77777777" w:rsidR="00D65CD6" w:rsidRPr="00D70946" w:rsidRDefault="00D65CD6" w:rsidP="009D4432">
            <w:pPr>
              <w:pStyle w:val="TAH"/>
            </w:pPr>
            <w:r w:rsidRPr="00D70946">
              <w:t>Comment</w:t>
            </w:r>
          </w:p>
        </w:tc>
        <w:tc>
          <w:tcPr>
            <w:tcW w:w="1130" w:type="dxa"/>
            <w:shd w:val="clear" w:color="auto" w:fill="auto"/>
          </w:tcPr>
          <w:p w14:paraId="38BAF331" w14:textId="77777777" w:rsidR="00D65CD6" w:rsidRPr="00D70946" w:rsidRDefault="00D65CD6" w:rsidP="009D4432">
            <w:pPr>
              <w:pStyle w:val="TAH"/>
            </w:pPr>
            <w:r w:rsidRPr="00D70946">
              <w:t>Condition</w:t>
            </w:r>
          </w:p>
        </w:tc>
      </w:tr>
      <w:tr w:rsidR="00D65CD6" w:rsidRPr="00D70946" w14:paraId="3733E484" w14:textId="77777777" w:rsidTr="00381566">
        <w:tc>
          <w:tcPr>
            <w:tcW w:w="4518" w:type="dxa"/>
            <w:shd w:val="clear" w:color="auto" w:fill="auto"/>
          </w:tcPr>
          <w:p w14:paraId="4B281D53" w14:textId="77777777" w:rsidR="00D65CD6" w:rsidRPr="00D70946" w:rsidRDefault="00D65CD6" w:rsidP="009D4432">
            <w:pPr>
              <w:pStyle w:val="TAL"/>
            </w:pPr>
            <w:r w:rsidRPr="00D70946">
              <w:t>5G-GUTI</w:t>
            </w:r>
          </w:p>
        </w:tc>
        <w:tc>
          <w:tcPr>
            <w:tcW w:w="2260" w:type="dxa"/>
            <w:shd w:val="clear" w:color="auto" w:fill="auto"/>
          </w:tcPr>
          <w:p w14:paraId="5CF9C4E7" w14:textId="77777777" w:rsidR="00D65CD6" w:rsidRPr="00D70946" w:rsidRDefault="00D65CD6" w:rsidP="009D4432">
            <w:pPr>
              <w:pStyle w:val="TAL"/>
            </w:pPr>
            <w:r w:rsidRPr="00D70946">
              <w:t>5G-GUTI-2</w:t>
            </w:r>
          </w:p>
        </w:tc>
        <w:tc>
          <w:tcPr>
            <w:tcW w:w="1695" w:type="dxa"/>
            <w:shd w:val="clear" w:color="auto" w:fill="auto"/>
          </w:tcPr>
          <w:p w14:paraId="7503C441" w14:textId="77777777" w:rsidR="00D65CD6" w:rsidRPr="00D70946" w:rsidRDefault="00D65CD6" w:rsidP="009D4432">
            <w:pPr>
              <w:pStyle w:val="TAL"/>
            </w:pPr>
          </w:p>
        </w:tc>
        <w:tc>
          <w:tcPr>
            <w:tcW w:w="1130" w:type="dxa"/>
            <w:shd w:val="clear" w:color="auto" w:fill="auto"/>
          </w:tcPr>
          <w:p w14:paraId="2C8CF8DC" w14:textId="77777777" w:rsidR="00D65CD6" w:rsidRPr="00D70946" w:rsidRDefault="00D65CD6" w:rsidP="009D4432">
            <w:pPr>
              <w:pStyle w:val="TAH"/>
            </w:pPr>
          </w:p>
        </w:tc>
      </w:tr>
    </w:tbl>
    <w:p w14:paraId="5CD27890" w14:textId="77777777" w:rsidR="00D65CD6" w:rsidRPr="00D70946" w:rsidRDefault="00D65CD6" w:rsidP="009D4432"/>
    <w:p w14:paraId="116819A3" w14:textId="77777777" w:rsidR="00D65CD6" w:rsidRPr="00D70946" w:rsidRDefault="00D65CD6" w:rsidP="009D4432">
      <w:pPr>
        <w:pStyle w:val="TH"/>
      </w:pPr>
      <w:r w:rsidRPr="00D70946">
        <w:t>Table 9.2.5.1.1.3.3-4: Message REGISTRATION REQUEST (step 34, Table9.2.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70946" w14:paraId="26A8B812" w14:textId="77777777" w:rsidTr="00381566">
        <w:tc>
          <w:tcPr>
            <w:tcW w:w="9603" w:type="dxa"/>
            <w:gridSpan w:val="4"/>
            <w:shd w:val="clear" w:color="auto" w:fill="auto"/>
          </w:tcPr>
          <w:p w14:paraId="61AC3637" w14:textId="77777777" w:rsidR="00D65CD6" w:rsidRPr="00D70946" w:rsidRDefault="00D65CD6" w:rsidP="009D4432">
            <w:pPr>
              <w:pStyle w:val="TAL"/>
            </w:pPr>
            <w:r w:rsidRPr="00D70946">
              <w:t>Derivation path: TS 38.508-1 [4], table 4.7.1-6</w:t>
            </w:r>
          </w:p>
        </w:tc>
      </w:tr>
      <w:tr w:rsidR="00D65CD6" w:rsidRPr="00D70946" w14:paraId="6FD0176D" w14:textId="77777777" w:rsidTr="00381566">
        <w:tc>
          <w:tcPr>
            <w:tcW w:w="4518" w:type="dxa"/>
            <w:shd w:val="clear" w:color="auto" w:fill="auto"/>
          </w:tcPr>
          <w:p w14:paraId="31AA4715" w14:textId="77777777" w:rsidR="00D65CD6" w:rsidRPr="00D70946" w:rsidRDefault="00D65CD6" w:rsidP="009D4432">
            <w:pPr>
              <w:pStyle w:val="TAH"/>
            </w:pPr>
            <w:r w:rsidRPr="00D70946">
              <w:t>Information Element</w:t>
            </w:r>
          </w:p>
        </w:tc>
        <w:tc>
          <w:tcPr>
            <w:tcW w:w="2260" w:type="dxa"/>
            <w:shd w:val="clear" w:color="auto" w:fill="auto"/>
          </w:tcPr>
          <w:p w14:paraId="6C75C179" w14:textId="77777777" w:rsidR="00D65CD6" w:rsidRPr="00D70946" w:rsidRDefault="00D65CD6" w:rsidP="009D4432">
            <w:pPr>
              <w:pStyle w:val="TAH"/>
            </w:pPr>
            <w:r w:rsidRPr="00D70946">
              <w:t>Value/Remark</w:t>
            </w:r>
          </w:p>
        </w:tc>
        <w:tc>
          <w:tcPr>
            <w:tcW w:w="1695" w:type="dxa"/>
            <w:shd w:val="clear" w:color="auto" w:fill="auto"/>
          </w:tcPr>
          <w:p w14:paraId="7C8C3EC8" w14:textId="77777777" w:rsidR="00D65CD6" w:rsidRPr="00D70946" w:rsidRDefault="00D65CD6" w:rsidP="009D4432">
            <w:pPr>
              <w:pStyle w:val="TAH"/>
            </w:pPr>
            <w:r w:rsidRPr="00D70946">
              <w:t>Comment</w:t>
            </w:r>
          </w:p>
        </w:tc>
        <w:tc>
          <w:tcPr>
            <w:tcW w:w="1130" w:type="dxa"/>
            <w:shd w:val="clear" w:color="auto" w:fill="auto"/>
          </w:tcPr>
          <w:p w14:paraId="2B517A5D" w14:textId="77777777" w:rsidR="00D65CD6" w:rsidRPr="00D70946" w:rsidRDefault="00D65CD6" w:rsidP="009D4432">
            <w:pPr>
              <w:pStyle w:val="TAH"/>
            </w:pPr>
            <w:r w:rsidRPr="00D70946">
              <w:t>Condition</w:t>
            </w:r>
          </w:p>
        </w:tc>
      </w:tr>
      <w:tr w:rsidR="00D65CD6" w:rsidRPr="00D70946" w14:paraId="4C4905C6" w14:textId="77777777" w:rsidTr="00381566">
        <w:trPr>
          <w:trHeight w:val="50"/>
        </w:trPr>
        <w:tc>
          <w:tcPr>
            <w:tcW w:w="4518" w:type="dxa"/>
            <w:shd w:val="clear" w:color="auto" w:fill="auto"/>
          </w:tcPr>
          <w:p w14:paraId="1D1FA20B" w14:textId="77777777" w:rsidR="00D65CD6" w:rsidRPr="00D70946" w:rsidRDefault="00D65CD6" w:rsidP="009D4432">
            <w:pPr>
              <w:pStyle w:val="TAL"/>
            </w:pPr>
            <w:r w:rsidRPr="00D70946">
              <w:t>5GS registration type</w:t>
            </w:r>
          </w:p>
        </w:tc>
        <w:tc>
          <w:tcPr>
            <w:tcW w:w="2260" w:type="dxa"/>
            <w:shd w:val="clear" w:color="auto" w:fill="auto"/>
          </w:tcPr>
          <w:p w14:paraId="619833C5" w14:textId="77777777" w:rsidR="00D65CD6" w:rsidRPr="00D70946" w:rsidRDefault="00D65CD6" w:rsidP="009D4432">
            <w:pPr>
              <w:pStyle w:val="TAL"/>
            </w:pPr>
            <w:r w:rsidRPr="00D70946">
              <w:t>'0000 0001'B</w:t>
            </w:r>
          </w:p>
        </w:tc>
        <w:tc>
          <w:tcPr>
            <w:tcW w:w="1695" w:type="dxa"/>
            <w:shd w:val="clear" w:color="auto" w:fill="auto"/>
          </w:tcPr>
          <w:p w14:paraId="2706FA1D" w14:textId="77777777" w:rsidR="00D65CD6" w:rsidRPr="00D70946" w:rsidRDefault="00D65CD6" w:rsidP="009D4432">
            <w:pPr>
              <w:pStyle w:val="TAL"/>
            </w:pPr>
            <w:r w:rsidRPr="00D70946">
              <w:t>Initial registration</w:t>
            </w:r>
          </w:p>
        </w:tc>
        <w:tc>
          <w:tcPr>
            <w:tcW w:w="1130" w:type="dxa"/>
            <w:shd w:val="clear" w:color="auto" w:fill="auto"/>
          </w:tcPr>
          <w:p w14:paraId="51B5F371" w14:textId="77777777" w:rsidR="00D65CD6" w:rsidRPr="00D70946" w:rsidRDefault="00D65CD6" w:rsidP="009D4432">
            <w:pPr>
              <w:pStyle w:val="TAH"/>
            </w:pPr>
          </w:p>
        </w:tc>
      </w:tr>
      <w:tr w:rsidR="00D65CD6" w:rsidRPr="00D70946" w14:paraId="27B5D2B7" w14:textId="77777777" w:rsidTr="00381566">
        <w:tc>
          <w:tcPr>
            <w:tcW w:w="4518" w:type="dxa"/>
            <w:shd w:val="clear" w:color="auto" w:fill="auto"/>
          </w:tcPr>
          <w:p w14:paraId="286F60F6" w14:textId="77777777" w:rsidR="00D65CD6" w:rsidRPr="00D70946" w:rsidRDefault="00D65CD6" w:rsidP="009D4432">
            <w:pPr>
              <w:pStyle w:val="TAL"/>
            </w:pPr>
            <w:r w:rsidRPr="00D70946">
              <w:t>5GS mobile identity</w:t>
            </w:r>
          </w:p>
        </w:tc>
        <w:tc>
          <w:tcPr>
            <w:tcW w:w="2260" w:type="dxa"/>
            <w:shd w:val="clear" w:color="auto" w:fill="auto"/>
          </w:tcPr>
          <w:p w14:paraId="53E783A6" w14:textId="77777777" w:rsidR="00D65CD6" w:rsidRPr="00D70946" w:rsidRDefault="00D65CD6" w:rsidP="009D4432">
            <w:pPr>
              <w:pStyle w:val="TAL"/>
              <w:rPr>
                <w:lang w:eastAsia="zh-CN"/>
              </w:rPr>
            </w:pPr>
            <w:r w:rsidRPr="00D70946">
              <w:t>5G-GUTI-2</w:t>
            </w:r>
          </w:p>
        </w:tc>
        <w:tc>
          <w:tcPr>
            <w:tcW w:w="1695" w:type="dxa"/>
            <w:shd w:val="clear" w:color="auto" w:fill="auto"/>
          </w:tcPr>
          <w:p w14:paraId="73B25FAD" w14:textId="77777777" w:rsidR="00D65CD6" w:rsidRPr="00D70946" w:rsidRDefault="00D65CD6" w:rsidP="009D4432">
            <w:pPr>
              <w:pStyle w:val="TAL"/>
              <w:rPr>
                <w:lang w:eastAsia="zh-CN"/>
              </w:rPr>
            </w:pPr>
          </w:p>
        </w:tc>
        <w:tc>
          <w:tcPr>
            <w:tcW w:w="1130" w:type="dxa"/>
            <w:shd w:val="clear" w:color="auto" w:fill="auto"/>
          </w:tcPr>
          <w:p w14:paraId="1D0D7107" w14:textId="77777777" w:rsidR="00D65CD6" w:rsidRPr="00D70946" w:rsidRDefault="00D65CD6" w:rsidP="009D4432">
            <w:pPr>
              <w:pStyle w:val="TAL"/>
            </w:pPr>
          </w:p>
        </w:tc>
      </w:tr>
      <w:tr w:rsidR="00D65CD6" w:rsidRPr="00D70946" w14:paraId="3FFC4B86" w14:textId="77777777" w:rsidTr="00381566">
        <w:tc>
          <w:tcPr>
            <w:tcW w:w="4518" w:type="dxa"/>
            <w:shd w:val="clear" w:color="auto" w:fill="auto"/>
          </w:tcPr>
          <w:p w14:paraId="056180AA" w14:textId="77777777" w:rsidR="00D65CD6" w:rsidRPr="00D70946" w:rsidRDefault="00D65CD6" w:rsidP="009D4432">
            <w:pPr>
              <w:pStyle w:val="TAL"/>
            </w:pPr>
            <w:r w:rsidRPr="00D70946">
              <w:t>Last visited registered TAI</w:t>
            </w:r>
          </w:p>
        </w:tc>
        <w:tc>
          <w:tcPr>
            <w:tcW w:w="2260" w:type="dxa"/>
            <w:shd w:val="clear" w:color="auto" w:fill="auto"/>
          </w:tcPr>
          <w:p w14:paraId="0891A67E" w14:textId="77777777" w:rsidR="00D65CD6" w:rsidRPr="00D70946" w:rsidRDefault="00D65CD6" w:rsidP="009D4432">
            <w:pPr>
              <w:pStyle w:val="TAL"/>
            </w:pPr>
            <w:r w:rsidRPr="00D70946">
              <w:rPr>
                <w:lang w:eastAsia="zh-CN"/>
              </w:rPr>
              <w:t>TAI-1</w:t>
            </w:r>
          </w:p>
        </w:tc>
        <w:tc>
          <w:tcPr>
            <w:tcW w:w="1695" w:type="dxa"/>
            <w:shd w:val="clear" w:color="auto" w:fill="auto"/>
          </w:tcPr>
          <w:p w14:paraId="56ACF41B" w14:textId="77777777" w:rsidR="00D65CD6" w:rsidRPr="00D70946" w:rsidRDefault="00D65CD6" w:rsidP="009D4432">
            <w:pPr>
              <w:pStyle w:val="TAL"/>
              <w:rPr>
                <w:lang w:eastAsia="zh-CN"/>
              </w:rPr>
            </w:pPr>
            <w:r w:rsidRPr="00D70946">
              <w:t>N3GPP TAI</w:t>
            </w:r>
          </w:p>
        </w:tc>
        <w:tc>
          <w:tcPr>
            <w:tcW w:w="1130" w:type="dxa"/>
            <w:shd w:val="clear" w:color="auto" w:fill="auto"/>
          </w:tcPr>
          <w:p w14:paraId="441DA2D3" w14:textId="77777777" w:rsidR="00D65CD6" w:rsidRPr="00D70946" w:rsidRDefault="00D65CD6" w:rsidP="009D4432">
            <w:pPr>
              <w:pStyle w:val="TAL"/>
            </w:pPr>
          </w:p>
        </w:tc>
      </w:tr>
    </w:tbl>
    <w:p w14:paraId="4CEA2979" w14:textId="77777777" w:rsidR="00D65CD6" w:rsidRPr="00D70946" w:rsidRDefault="00D65CD6" w:rsidP="009D4432"/>
    <w:p w14:paraId="4E45DFF9" w14:textId="77777777" w:rsidR="004A07E9" w:rsidRPr="00D70946" w:rsidRDefault="00D65CD6" w:rsidP="004A07E9">
      <w:pPr>
        <w:pStyle w:val="Heading5"/>
      </w:pPr>
      <w:bookmarkStart w:id="541" w:name="_Toc21103464"/>
      <w:r w:rsidRPr="00D70946">
        <w:t>9.2.5.1.2</w:t>
      </w:r>
      <w:r w:rsidR="004A07E9" w:rsidRPr="00D70946">
        <w:tab/>
        <w:t>Initial registration / 5GS services / NSSAI handling</w:t>
      </w:r>
      <w:bookmarkEnd w:id="541"/>
    </w:p>
    <w:p w14:paraId="69AE2534" w14:textId="77777777" w:rsidR="004A07E9" w:rsidRPr="00D70946" w:rsidRDefault="004A07E9" w:rsidP="004A07E9">
      <w:pPr>
        <w:pStyle w:val="H6"/>
      </w:pPr>
      <w:r w:rsidRPr="00D70946">
        <w:t>9.2.5.1.2.1</w:t>
      </w:r>
      <w:r w:rsidRPr="00D70946">
        <w:tab/>
        <w:t>Test Purpose (TP)</w:t>
      </w:r>
    </w:p>
    <w:p w14:paraId="58D61C3F" w14:textId="77777777" w:rsidR="004A07E9" w:rsidRPr="00D70946" w:rsidRDefault="004A07E9" w:rsidP="004A07E9">
      <w:pPr>
        <w:pStyle w:val="H6"/>
      </w:pPr>
      <w:r w:rsidRPr="00D70946">
        <w:t>(1)</w:t>
      </w:r>
    </w:p>
    <w:p w14:paraId="29068D5B" w14:textId="77777777" w:rsidR="004A07E9" w:rsidRPr="00D70946" w:rsidRDefault="004A07E9" w:rsidP="004A07E9">
      <w:pPr>
        <w:pStyle w:val="PL"/>
        <w:rPr>
          <w:noProof w:val="0"/>
        </w:rPr>
      </w:pPr>
      <w:r w:rsidRPr="00D70946">
        <w:rPr>
          <w:b/>
          <w:noProof w:val="0"/>
        </w:rPr>
        <w:t>with</w:t>
      </w:r>
      <w:r w:rsidRPr="00D70946">
        <w:rPr>
          <w:noProof w:val="0"/>
        </w:rPr>
        <w:t xml:space="preserve"> { UE has sent a REGISTRATION REQUEST message including requested NSSAI}</w:t>
      </w:r>
    </w:p>
    <w:p w14:paraId="7B69A82F" w14:textId="77777777" w:rsidR="004A07E9" w:rsidRPr="00D70946" w:rsidRDefault="004A07E9" w:rsidP="004A07E9">
      <w:pPr>
        <w:pStyle w:val="PL"/>
        <w:rPr>
          <w:noProof w:val="0"/>
        </w:rPr>
      </w:pPr>
      <w:r w:rsidRPr="00D70946">
        <w:rPr>
          <w:b/>
          <w:noProof w:val="0"/>
        </w:rPr>
        <w:t>ensure that</w:t>
      </w:r>
      <w:r w:rsidRPr="00D70946">
        <w:rPr>
          <w:noProof w:val="0"/>
        </w:rPr>
        <w:t xml:space="preserve"> {</w:t>
      </w:r>
    </w:p>
    <w:p w14:paraId="1F6601E5" w14:textId="77777777" w:rsidR="004A07E9" w:rsidRPr="00D70946" w:rsidRDefault="004A07E9" w:rsidP="004A07E9">
      <w:pPr>
        <w:pStyle w:val="PL"/>
        <w:rPr>
          <w:noProof w:val="0"/>
        </w:rPr>
      </w:pPr>
      <w:r w:rsidRPr="00D70946">
        <w:rPr>
          <w:noProof w:val="0"/>
        </w:rPr>
        <w:t xml:space="preserve">  </w:t>
      </w:r>
      <w:r w:rsidRPr="00D70946">
        <w:rPr>
          <w:b/>
          <w:noProof w:val="0"/>
        </w:rPr>
        <w:t>when</w:t>
      </w:r>
      <w:r w:rsidRPr="00D70946">
        <w:rPr>
          <w:noProof w:val="0"/>
        </w:rPr>
        <w:t xml:space="preserve"> { UE receives REGISTRATION ACCEPT message with allowed NSSAI }</w:t>
      </w:r>
    </w:p>
    <w:p w14:paraId="27637A8C" w14:textId="77777777" w:rsidR="004A07E9" w:rsidRPr="00D70946" w:rsidRDefault="004A07E9" w:rsidP="004A07E9">
      <w:pPr>
        <w:pStyle w:val="PL"/>
        <w:rPr>
          <w:noProof w:val="0"/>
        </w:rPr>
      </w:pPr>
      <w:r w:rsidRPr="00D70946">
        <w:rPr>
          <w:noProof w:val="0"/>
        </w:rPr>
        <w:t xml:space="preserve">    </w:t>
      </w:r>
      <w:r w:rsidRPr="00D70946">
        <w:rPr>
          <w:b/>
          <w:noProof w:val="0"/>
        </w:rPr>
        <w:t>then</w:t>
      </w:r>
      <w:r w:rsidRPr="00D70946">
        <w:rPr>
          <w:noProof w:val="0"/>
        </w:rPr>
        <w:t xml:space="preserve"> { UE shall replace any stored allowed NSSAI for the current PLMN with new allowed NSSAI for the current PLMN }</w:t>
      </w:r>
    </w:p>
    <w:p w14:paraId="2E6103DC" w14:textId="77777777" w:rsidR="004A07E9" w:rsidRPr="00D70946" w:rsidRDefault="004A07E9" w:rsidP="004A07E9">
      <w:pPr>
        <w:pStyle w:val="PL"/>
        <w:rPr>
          <w:noProof w:val="0"/>
        </w:rPr>
      </w:pPr>
      <w:r w:rsidRPr="00D70946">
        <w:rPr>
          <w:noProof w:val="0"/>
        </w:rPr>
        <w:t xml:space="preserve">            }</w:t>
      </w:r>
    </w:p>
    <w:p w14:paraId="5ADDCED6" w14:textId="77777777" w:rsidR="004A07E9" w:rsidRPr="00D70946" w:rsidRDefault="004A07E9" w:rsidP="004A07E9">
      <w:pPr>
        <w:pStyle w:val="PL"/>
        <w:rPr>
          <w:noProof w:val="0"/>
        </w:rPr>
      </w:pPr>
    </w:p>
    <w:p w14:paraId="0A54BF43" w14:textId="77777777" w:rsidR="004A07E9" w:rsidRPr="00D70946" w:rsidRDefault="004A07E9" w:rsidP="004A07E9">
      <w:pPr>
        <w:pStyle w:val="H6"/>
      </w:pPr>
      <w:r w:rsidRPr="00D70946">
        <w:t>(2)</w:t>
      </w:r>
    </w:p>
    <w:p w14:paraId="703A26CF" w14:textId="77777777" w:rsidR="004A07E9" w:rsidRPr="00D70946" w:rsidRDefault="004A07E9" w:rsidP="004A07E9">
      <w:pPr>
        <w:pStyle w:val="PL"/>
        <w:rPr>
          <w:noProof w:val="0"/>
        </w:rPr>
      </w:pPr>
      <w:r w:rsidRPr="00D70946">
        <w:rPr>
          <w:b/>
          <w:noProof w:val="0"/>
        </w:rPr>
        <w:t>with</w:t>
      </w:r>
      <w:r w:rsidRPr="00D70946">
        <w:rPr>
          <w:noProof w:val="0"/>
        </w:rPr>
        <w:t xml:space="preserve"> { UE has sent a REGISTRATION REQUEST message including Requested NSSAI}</w:t>
      </w:r>
    </w:p>
    <w:p w14:paraId="01EFB941" w14:textId="77777777" w:rsidR="004A07E9" w:rsidRPr="00D70946" w:rsidRDefault="004A07E9" w:rsidP="004A07E9">
      <w:pPr>
        <w:pStyle w:val="PL"/>
        <w:rPr>
          <w:noProof w:val="0"/>
        </w:rPr>
      </w:pPr>
      <w:r w:rsidRPr="00D70946">
        <w:rPr>
          <w:b/>
          <w:noProof w:val="0"/>
        </w:rPr>
        <w:t>ensure that</w:t>
      </w:r>
      <w:r w:rsidRPr="00D70946">
        <w:rPr>
          <w:noProof w:val="0"/>
        </w:rPr>
        <w:t xml:space="preserve"> {</w:t>
      </w:r>
    </w:p>
    <w:p w14:paraId="64A2B55F" w14:textId="77777777" w:rsidR="004A07E9" w:rsidRPr="00D70946" w:rsidRDefault="004A07E9" w:rsidP="004A07E9">
      <w:pPr>
        <w:pStyle w:val="PL"/>
        <w:rPr>
          <w:noProof w:val="0"/>
        </w:rPr>
      </w:pPr>
      <w:r w:rsidRPr="00D70946">
        <w:rPr>
          <w:noProof w:val="0"/>
        </w:rPr>
        <w:t xml:space="preserve">  </w:t>
      </w:r>
      <w:r w:rsidRPr="00D70946">
        <w:rPr>
          <w:b/>
          <w:noProof w:val="0"/>
        </w:rPr>
        <w:t>when</w:t>
      </w:r>
      <w:r w:rsidRPr="00D70946">
        <w:rPr>
          <w:noProof w:val="0"/>
        </w:rPr>
        <w:t xml:space="preserve"> { UE receives REGISTRATION ACCEPT message with Rejected NSSAI with reject cause “S-NSSAI not available in the current PLMN” }</w:t>
      </w:r>
    </w:p>
    <w:p w14:paraId="5114F7A5" w14:textId="77777777" w:rsidR="004A07E9" w:rsidRPr="00D70946" w:rsidRDefault="004A07E9" w:rsidP="004A07E9">
      <w:pPr>
        <w:pStyle w:val="PL"/>
        <w:rPr>
          <w:noProof w:val="0"/>
        </w:rPr>
      </w:pPr>
      <w:r w:rsidRPr="00D70946">
        <w:rPr>
          <w:noProof w:val="0"/>
        </w:rPr>
        <w:t xml:space="preserve">    </w:t>
      </w:r>
      <w:r w:rsidRPr="00D70946">
        <w:rPr>
          <w:b/>
          <w:noProof w:val="0"/>
        </w:rPr>
        <w:t>then</w:t>
      </w:r>
      <w:r w:rsidRPr="00D70946">
        <w:rPr>
          <w:noProof w:val="0"/>
        </w:rPr>
        <w:t xml:space="preserve"> { UE shall add the rejected S-NSSAI(s) in the rejected NSSAI for the current PLMN and not attempt to use the Rejected NSSAI in the current PLMN until switching off the UE or the UICC containing the USIM is removed }</w:t>
      </w:r>
    </w:p>
    <w:p w14:paraId="2C6D68A2" w14:textId="77777777" w:rsidR="004A07E9" w:rsidRPr="00D70946" w:rsidRDefault="004A07E9" w:rsidP="004A07E9">
      <w:pPr>
        <w:pStyle w:val="PL"/>
        <w:rPr>
          <w:noProof w:val="0"/>
        </w:rPr>
      </w:pPr>
      <w:r w:rsidRPr="00D70946">
        <w:rPr>
          <w:noProof w:val="0"/>
        </w:rPr>
        <w:t xml:space="preserve">            }</w:t>
      </w:r>
    </w:p>
    <w:p w14:paraId="7C53D3B5" w14:textId="77777777" w:rsidR="004A07E9" w:rsidRPr="00D70946" w:rsidRDefault="004A07E9" w:rsidP="004A07E9">
      <w:pPr>
        <w:pStyle w:val="PL"/>
        <w:rPr>
          <w:noProof w:val="0"/>
        </w:rPr>
      </w:pPr>
    </w:p>
    <w:p w14:paraId="36EDC42F" w14:textId="77777777" w:rsidR="004A07E9" w:rsidRPr="00D70946" w:rsidRDefault="004A07E9" w:rsidP="004A07E9">
      <w:pPr>
        <w:pStyle w:val="H6"/>
      </w:pPr>
      <w:r w:rsidRPr="00D70946">
        <w:t>(3)</w:t>
      </w:r>
    </w:p>
    <w:p w14:paraId="5A8C1B9C" w14:textId="77777777" w:rsidR="004A07E9" w:rsidRPr="00D70946" w:rsidRDefault="004A07E9" w:rsidP="004A07E9">
      <w:pPr>
        <w:pStyle w:val="PL"/>
        <w:rPr>
          <w:noProof w:val="0"/>
        </w:rPr>
      </w:pPr>
      <w:r w:rsidRPr="00D70946">
        <w:rPr>
          <w:b/>
          <w:noProof w:val="0"/>
        </w:rPr>
        <w:t>with</w:t>
      </w:r>
      <w:r w:rsidRPr="00D70946">
        <w:rPr>
          <w:noProof w:val="0"/>
        </w:rPr>
        <w:t xml:space="preserve"> { UE receives REGISTRATION ACCEPT message with Rejected NSSAI with reject cause “S-NSSAI not available in the current PLMN” }</w:t>
      </w:r>
    </w:p>
    <w:p w14:paraId="4C0C1606" w14:textId="77777777" w:rsidR="004A07E9" w:rsidRPr="00D70946" w:rsidRDefault="004A07E9" w:rsidP="004A07E9">
      <w:pPr>
        <w:pStyle w:val="PL"/>
        <w:rPr>
          <w:noProof w:val="0"/>
        </w:rPr>
      </w:pPr>
      <w:r w:rsidRPr="00D70946">
        <w:rPr>
          <w:b/>
          <w:noProof w:val="0"/>
        </w:rPr>
        <w:t>ensure that</w:t>
      </w:r>
      <w:r w:rsidRPr="00D70946">
        <w:rPr>
          <w:noProof w:val="0"/>
        </w:rPr>
        <w:t xml:space="preserve"> {</w:t>
      </w:r>
    </w:p>
    <w:p w14:paraId="06B5C2AB" w14:textId="77777777" w:rsidR="004A07E9" w:rsidRPr="00D70946" w:rsidRDefault="004A07E9" w:rsidP="004A07E9">
      <w:pPr>
        <w:pStyle w:val="PL"/>
        <w:rPr>
          <w:noProof w:val="0"/>
        </w:rPr>
      </w:pPr>
      <w:r w:rsidRPr="00D70946">
        <w:rPr>
          <w:noProof w:val="0"/>
        </w:rPr>
        <w:t xml:space="preserve">  </w:t>
      </w:r>
      <w:r w:rsidRPr="00D70946">
        <w:rPr>
          <w:b/>
          <w:noProof w:val="0"/>
        </w:rPr>
        <w:t>when</w:t>
      </w:r>
      <w:r w:rsidRPr="00D70946">
        <w:rPr>
          <w:noProof w:val="0"/>
        </w:rPr>
        <w:t xml:space="preserve"> { UE has been switched off, then switched on }</w:t>
      </w:r>
    </w:p>
    <w:p w14:paraId="05F9CF79" w14:textId="77777777" w:rsidR="004A07E9" w:rsidRPr="00D70946" w:rsidRDefault="004A07E9" w:rsidP="004A07E9">
      <w:pPr>
        <w:pStyle w:val="PL"/>
        <w:rPr>
          <w:noProof w:val="0"/>
        </w:rPr>
      </w:pPr>
      <w:r w:rsidRPr="00D70946">
        <w:rPr>
          <w:noProof w:val="0"/>
        </w:rPr>
        <w:t xml:space="preserve">    </w:t>
      </w:r>
      <w:r w:rsidRPr="00D70946">
        <w:rPr>
          <w:b/>
          <w:noProof w:val="0"/>
        </w:rPr>
        <w:t>then</w:t>
      </w:r>
      <w:r w:rsidRPr="00D70946">
        <w:rPr>
          <w:noProof w:val="0"/>
        </w:rPr>
        <w:t xml:space="preserve"> { UE shall delete the stored Rejected NSAAI and shall send the NSSAI in Requested NSSAI IE of the REGISTRATION REQUEST message as per the configured and Allowed NSSAI for current PLMN }</w:t>
      </w:r>
    </w:p>
    <w:p w14:paraId="5B991505" w14:textId="77777777" w:rsidR="004A07E9" w:rsidRPr="00D70946" w:rsidRDefault="004A07E9" w:rsidP="004A07E9">
      <w:pPr>
        <w:pStyle w:val="PL"/>
        <w:rPr>
          <w:noProof w:val="0"/>
        </w:rPr>
      </w:pPr>
      <w:r w:rsidRPr="00D70946">
        <w:rPr>
          <w:noProof w:val="0"/>
        </w:rPr>
        <w:t xml:space="preserve">            }</w:t>
      </w:r>
    </w:p>
    <w:p w14:paraId="1AC84646" w14:textId="77777777" w:rsidR="004A07E9" w:rsidRPr="00D70946" w:rsidRDefault="004A07E9" w:rsidP="009D4432"/>
    <w:p w14:paraId="103C9CA9" w14:textId="77777777" w:rsidR="004A07E9" w:rsidRPr="00D70946" w:rsidRDefault="004A07E9" w:rsidP="004A07E9">
      <w:pPr>
        <w:pStyle w:val="H6"/>
      </w:pPr>
      <w:r w:rsidRPr="00D70946">
        <w:t>(4)</w:t>
      </w:r>
    </w:p>
    <w:p w14:paraId="0052BFD6" w14:textId="77777777" w:rsidR="004A07E9" w:rsidRPr="00D70946" w:rsidRDefault="004A07E9" w:rsidP="004A07E9">
      <w:pPr>
        <w:pStyle w:val="PL"/>
        <w:rPr>
          <w:noProof w:val="0"/>
        </w:rPr>
      </w:pPr>
      <w:r w:rsidRPr="00D70946">
        <w:rPr>
          <w:b/>
          <w:noProof w:val="0"/>
        </w:rPr>
        <w:t>with</w:t>
      </w:r>
      <w:r w:rsidRPr="00D70946">
        <w:rPr>
          <w:noProof w:val="0"/>
        </w:rPr>
        <w:t xml:space="preserve"> { UE has sent a REGISTRATION REQUEST message including Requested NSSAI}</w:t>
      </w:r>
    </w:p>
    <w:p w14:paraId="01963050" w14:textId="77777777" w:rsidR="004A07E9" w:rsidRPr="00D70946" w:rsidRDefault="004A07E9" w:rsidP="004A07E9">
      <w:pPr>
        <w:pStyle w:val="PL"/>
        <w:rPr>
          <w:noProof w:val="0"/>
        </w:rPr>
      </w:pPr>
      <w:r w:rsidRPr="00D70946">
        <w:rPr>
          <w:b/>
          <w:noProof w:val="0"/>
        </w:rPr>
        <w:t>ensure that</w:t>
      </w:r>
      <w:r w:rsidRPr="00D70946">
        <w:rPr>
          <w:noProof w:val="0"/>
        </w:rPr>
        <w:t xml:space="preserve"> {</w:t>
      </w:r>
    </w:p>
    <w:p w14:paraId="79C8300C" w14:textId="77777777" w:rsidR="004A07E9" w:rsidRPr="00D70946" w:rsidRDefault="004A07E9" w:rsidP="004A07E9">
      <w:pPr>
        <w:pStyle w:val="PL"/>
        <w:rPr>
          <w:noProof w:val="0"/>
        </w:rPr>
      </w:pPr>
      <w:r w:rsidRPr="00D70946">
        <w:rPr>
          <w:noProof w:val="0"/>
        </w:rPr>
        <w:t xml:space="preserve">  </w:t>
      </w:r>
      <w:r w:rsidRPr="00D70946">
        <w:rPr>
          <w:b/>
          <w:noProof w:val="0"/>
        </w:rPr>
        <w:t>when</w:t>
      </w:r>
      <w:r w:rsidRPr="00D70946">
        <w:rPr>
          <w:noProof w:val="0"/>
        </w:rPr>
        <w:t xml:space="preserve"> { UE receives REGISTRATION ACCEPT message with Rejected NSSAI with reject cause “S-NSSAI not available in the current registration area” }</w:t>
      </w:r>
    </w:p>
    <w:p w14:paraId="0FE83369" w14:textId="77777777" w:rsidR="004A07E9" w:rsidRPr="00D70946" w:rsidRDefault="004A07E9" w:rsidP="004A07E9">
      <w:pPr>
        <w:pStyle w:val="PL"/>
        <w:rPr>
          <w:noProof w:val="0"/>
        </w:rPr>
      </w:pPr>
      <w:r w:rsidRPr="00D70946">
        <w:rPr>
          <w:noProof w:val="0"/>
        </w:rPr>
        <w:t xml:space="preserve">    </w:t>
      </w:r>
      <w:r w:rsidRPr="00D70946">
        <w:rPr>
          <w:b/>
          <w:noProof w:val="0"/>
        </w:rPr>
        <w:t>then</w:t>
      </w:r>
      <w:r w:rsidRPr="00D70946">
        <w:rPr>
          <w:noProof w:val="0"/>
        </w:rPr>
        <w:t xml:space="preserve"> { UE shall add the rejected S-NSSAI(s) in the rejected NSSAI for the current PLMN and registration area combination and not attempt to use the Rejected NSSAI in the current registration area until switching off the UE, the UE moving out of the current registration area or the UICC containing the USIM is removed }</w:t>
      </w:r>
    </w:p>
    <w:p w14:paraId="5A09035B" w14:textId="77777777" w:rsidR="004A07E9" w:rsidRPr="00D70946" w:rsidRDefault="004A07E9" w:rsidP="004A07E9">
      <w:pPr>
        <w:pStyle w:val="PL"/>
        <w:rPr>
          <w:noProof w:val="0"/>
        </w:rPr>
      </w:pPr>
      <w:r w:rsidRPr="00D70946">
        <w:rPr>
          <w:noProof w:val="0"/>
        </w:rPr>
        <w:t xml:space="preserve">            }</w:t>
      </w:r>
    </w:p>
    <w:p w14:paraId="26D2AD73" w14:textId="77777777" w:rsidR="004A07E9" w:rsidRPr="00D70946" w:rsidRDefault="004A07E9" w:rsidP="004A07E9">
      <w:pPr>
        <w:pStyle w:val="PL"/>
        <w:rPr>
          <w:noProof w:val="0"/>
        </w:rPr>
      </w:pPr>
    </w:p>
    <w:p w14:paraId="7B54E420" w14:textId="77777777" w:rsidR="004A07E9" w:rsidRPr="00D70946" w:rsidRDefault="004A07E9" w:rsidP="004A07E9">
      <w:pPr>
        <w:pStyle w:val="H6"/>
      </w:pPr>
      <w:r w:rsidRPr="00D70946">
        <w:lastRenderedPageBreak/>
        <w:t>9.2.5.1.2.2</w:t>
      </w:r>
      <w:r w:rsidRPr="00D70946">
        <w:tab/>
        <w:t>Conformance requirements</w:t>
      </w:r>
    </w:p>
    <w:p w14:paraId="02C0872E" w14:textId="77777777" w:rsidR="004A07E9" w:rsidRPr="00D70946" w:rsidRDefault="004A07E9" w:rsidP="009D4432">
      <w:r w:rsidRPr="00D70946">
        <w:t>References: The conformance requirements covered in the present TC are specified in: TS 24.501, clause 5.5.1.2.2 and 5.5.1.2.4. Unless otherwise stated these are Rel-15 requirements.</w:t>
      </w:r>
    </w:p>
    <w:p w14:paraId="2F0EA463" w14:textId="77777777" w:rsidR="004A07E9" w:rsidRPr="00D70946" w:rsidRDefault="004A07E9" w:rsidP="009D4432">
      <w:r w:rsidRPr="00D70946">
        <w:t>[TS 24.501 clause 5.5.1.2.2]</w:t>
      </w:r>
    </w:p>
    <w:p w14:paraId="5FC5380A" w14:textId="77777777" w:rsidR="004A07E9" w:rsidRPr="00D70946" w:rsidRDefault="004A07E9" w:rsidP="009D4432">
      <w:r w:rsidRPr="00D70946">
        <w:t>5.5.1.2.1</w:t>
      </w:r>
      <w:r w:rsidRPr="00D70946">
        <w:tab/>
        <w:t>General</w:t>
      </w:r>
    </w:p>
    <w:p w14:paraId="2C03D2D1" w14:textId="77777777" w:rsidR="004A07E9" w:rsidRPr="00D70946" w:rsidRDefault="004A07E9" w:rsidP="009D4432">
      <w:r w:rsidRPr="00D70946">
        <w:t>This procedure can be used by a UE for initial registration for 5GS services.</w:t>
      </w:r>
    </w:p>
    <w:p w14:paraId="29BB6715" w14:textId="77777777" w:rsidR="004A07E9" w:rsidRPr="00D70946" w:rsidRDefault="004A07E9" w:rsidP="009D4432">
      <w:r w:rsidRPr="00D70946">
        <w:t>…</w:t>
      </w:r>
    </w:p>
    <w:p w14:paraId="156E4B3A" w14:textId="77777777" w:rsidR="004A07E9" w:rsidRPr="00D70946" w:rsidRDefault="004A07E9" w:rsidP="009D4432">
      <w:r w:rsidRPr="00D70946">
        <w:t xml:space="preserve">The UE shall include the requested NSSAI containing the S-NSSAI(s) corresponding to the slice(s) to which the UE wants to register and shall include the mapping of the requested NSSAI which is the mapping of each S-NSSAI of the requested NSSAI to the S-NSSAI(s) of the HPLMN, if available, in the REGISTRATION REQUEST message. </w:t>
      </w:r>
      <w:r w:rsidRPr="00D70946">
        <w:rPr>
          <w:rFonts w:eastAsia="Malgun Gothic"/>
        </w:rPr>
        <w:t xml:space="preserve">If the UE has allowed NSSAI or configured NSSAI for the current PLMN, </w:t>
      </w:r>
      <w:r w:rsidRPr="00D70946">
        <w:t>the requested NSSAI shall be either:</w:t>
      </w:r>
    </w:p>
    <w:p w14:paraId="4348A532" w14:textId="77777777" w:rsidR="004A07E9" w:rsidRPr="00D70946" w:rsidRDefault="004A07E9" w:rsidP="009D4432">
      <w:pPr>
        <w:pStyle w:val="B1"/>
      </w:pPr>
      <w:r w:rsidRPr="00D70946">
        <w:t>a)</w:t>
      </w:r>
      <w:r w:rsidRPr="00D70946">
        <w:tab/>
        <w:t>the configured NSSAI for the current PLMN, or a subset thereof as described below, if the UE has no allowed NSSAI for the current PLMN;</w:t>
      </w:r>
    </w:p>
    <w:p w14:paraId="54F640AF" w14:textId="77777777" w:rsidR="004A07E9" w:rsidRPr="00D70946" w:rsidRDefault="004A07E9" w:rsidP="009D4432">
      <w:pPr>
        <w:pStyle w:val="B1"/>
      </w:pPr>
      <w:r w:rsidRPr="00D70946">
        <w:t>b)</w:t>
      </w:r>
      <w:r w:rsidRPr="00D70946">
        <w:tab/>
        <w:t>the allowed NSSAI for the current PLMN, or a subset thereof as described below, if the UE has an allowed NSSAI for the current PLMN; or</w:t>
      </w:r>
    </w:p>
    <w:p w14:paraId="061C6B65" w14:textId="77777777" w:rsidR="004A07E9" w:rsidRPr="00D70946" w:rsidRDefault="004A07E9" w:rsidP="009D4432">
      <w:pPr>
        <w:pStyle w:val="B1"/>
      </w:pPr>
      <w:r w:rsidRPr="00D70946">
        <w:t>c)</w:t>
      </w:r>
      <w:r w:rsidRPr="00D70946">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PLMN and registration area combination.</w:t>
      </w:r>
    </w:p>
    <w:p w14:paraId="0B50B1CD" w14:textId="77777777" w:rsidR="004A07E9" w:rsidRPr="00D70946" w:rsidRDefault="004A07E9" w:rsidP="009D4432">
      <w:r w:rsidRPr="00D70946">
        <w:t>If the UE has neither allowed NSSAI for the current PLMN nor configured NSSAI for the current PLMN and has a default configured NSSAI, the UE shall:</w:t>
      </w:r>
    </w:p>
    <w:p w14:paraId="31C1AA1D" w14:textId="77777777" w:rsidR="004A07E9" w:rsidRPr="00D70946" w:rsidRDefault="004A07E9" w:rsidP="009D4432">
      <w:pPr>
        <w:pStyle w:val="B1"/>
      </w:pPr>
      <w:r w:rsidRPr="00D70946">
        <w:t>a)</w:t>
      </w:r>
      <w:r w:rsidRPr="00D70946">
        <w:tab/>
        <w:t>include the S-NSSAI(s) in the Requested NSSAI IE of the REGISTRATION REQUEST message using the default configured NSSAI; and</w:t>
      </w:r>
    </w:p>
    <w:p w14:paraId="6DA7ED8E" w14:textId="77777777" w:rsidR="004A07E9" w:rsidRPr="00D70946" w:rsidRDefault="004A07E9" w:rsidP="009D4432">
      <w:pPr>
        <w:pStyle w:val="B1"/>
      </w:pPr>
      <w:r w:rsidRPr="00D70946">
        <w:t>b)</w:t>
      </w:r>
      <w:r w:rsidRPr="00D70946">
        <w:tab/>
        <w:t>include the Network slicing indication IE with the Default configured NSSAI indication bit set to "Requested NSSAI created from default configured NSSAI" in the REGISTRATION REQUEST message.</w:t>
      </w:r>
    </w:p>
    <w:p w14:paraId="5E514450" w14:textId="77777777" w:rsidR="004A07E9" w:rsidRPr="00D70946" w:rsidRDefault="004A07E9" w:rsidP="009D4432">
      <w:r w:rsidRPr="00D70946">
        <w:t>If the UE has no allowed NSSAI for the current PLMN, no configured NSSAI for the current PLMN, and no default configured NSSAI, the UE shall not include a requested NSSAI in the REGISTRATION message.</w:t>
      </w:r>
    </w:p>
    <w:p w14:paraId="6EB6A845" w14:textId="77777777" w:rsidR="004A07E9" w:rsidRPr="00D70946" w:rsidRDefault="004A07E9" w:rsidP="009D4432">
      <w:r w:rsidRPr="00D70946">
        <w:t>The subset of configured NSSAI provided in the requested NSSAI consists of one or more S-NSSAIs in the configured NSSAI applicable to the current PLMN, if the S-NSSAI is neither in the rejected NSSAI</w:t>
      </w:r>
      <w:r w:rsidRPr="00D70946" w:rsidDel="00525A82">
        <w:t xml:space="preserve"> </w:t>
      </w:r>
      <w:r w:rsidRPr="00D70946">
        <w:t>for the current PLMN nor in the rejected NSSAI for the current PLMN and registration area combination.</w:t>
      </w:r>
    </w:p>
    <w:p w14:paraId="70625EE4" w14:textId="77777777" w:rsidR="004A07E9" w:rsidRPr="00D70946" w:rsidRDefault="004A07E9" w:rsidP="009D4432">
      <w:r w:rsidRPr="00D70946">
        <w:t>The subset of allowed NSSAI provided in the requested NSSAI consists of one or more S-NSSAIs in the allowed NSSAI for the current PLMN.</w:t>
      </w:r>
    </w:p>
    <w:p w14:paraId="08DF4C8A" w14:textId="77777777" w:rsidR="004A07E9" w:rsidRPr="00D70946" w:rsidRDefault="004A07E9" w:rsidP="009D4432">
      <w:pPr>
        <w:pStyle w:val="NO"/>
      </w:pPr>
      <w:r w:rsidRPr="00D70946">
        <w:t>NOTE 3:</w:t>
      </w:r>
      <w:r w:rsidRPr="00D70946">
        <w:tab/>
        <w:t>How the UE selects the subset of configured NSSAI or allowed NSSAI to be provided in the requested NSSAI is implementation.</w:t>
      </w:r>
    </w:p>
    <w:p w14:paraId="7987F969" w14:textId="77777777" w:rsidR="004A07E9" w:rsidRPr="00D70946" w:rsidRDefault="004A07E9" w:rsidP="009D4432">
      <w:pPr>
        <w:pStyle w:val="NO"/>
      </w:pPr>
      <w:r w:rsidRPr="00D70946">
        <w:t>NOTE 4:</w:t>
      </w:r>
      <w:r w:rsidRPr="00D70946">
        <w:tab/>
        <w:t>The number of S-NSSAI(s) included in the requested NSSAI cannot exceed eight.</w:t>
      </w:r>
    </w:p>
    <w:p w14:paraId="70782295" w14:textId="77777777" w:rsidR="004A07E9" w:rsidRPr="00D70946" w:rsidRDefault="004A07E9" w:rsidP="009D4432">
      <w:r w:rsidRPr="00D70946">
        <w:t>[TS 24.501 clause 5.5.1.2.4]</w:t>
      </w:r>
    </w:p>
    <w:p w14:paraId="4BD3AEA1" w14:textId="77777777" w:rsidR="004A07E9" w:rsidRPr="00D70946" w:rsidRDefault="004A07E9" w:rsidP="009D4432">
      <w:r w:rsidRPr="00D70946">
        <w:t>The AMF shall include the allowed NSSAI for the current PLMN and shall include the mapping of each S-NSSAI of the allowed NSSAI to the S-NSSAI(s) of the HPLMN contained in the requested NSSAI from the UE if available,</w:t>
      </w:r>
      <w:r w:rsidRPr="00D70946">
        <w:rPr>
          <w:lang w:eastAsia="zh-CN"/>
        </w:rPr>
        <w:t xml:space="preserve"> </w:t>
      </w:r>
      <w:r w:rsidRPr="00D70946">
        <w:t>in the REGISTRATION ACCEPT message if the UE included the requested NSSAI in the REGISTRATION REQUEST message and the AMF allows one or more S-NSSAIs in the requested NSSAI. The AMF may also include rejected NSSAI in the REGISTRATION ACCEPT message. Rejected NSSAI contains S-NSSAI(s) which was included in the requested NSSAI but rejected by the network associated with rejection cause(s).</w:t>
      </w:r>
    </w:p>
    <w:p w14:paraId="12DF441D" w14:textId="77777777" w:rsidR="004A07E9" w:rsidRPr="00D70946" w:rsidRDefault="004A07E9" w:rsidP="009D4432">
      <w:r w:rsidRPr="00D70946">
        <w:t>The AMF may include a new configured NSSAI for the current PLMN in the REGISTRATION ACCEPT message if:</w:t>
      </w:r>
    </w:p>
    <w:p w14:paraId="1A44B60C" w14:textId="77777777" w:rsidR="004A07E9" w:rsidRPr="00D70946" w:rsidRDefault="004A07E9" w:rsidP="009D4432">
      <w:pPr>
        <w:pStyle w:val="B1"/>
      </w:pPr>
      <w:r w:rsidRPr="00D70946">
        <w:lastRenderedPageBreak/>
        <w:t>a)</w:t>
      </w:r>
      <w:r w:rsidRPr="00D70946">
        <w:tab/>
        <w:t>the REGISTRATION REQUEST message did not include the requested NSSAI;</w:t>
      </w:r>
    </w:p>
    <w:p w14:paraId="5908B5F6" w14:textId="77777777" w:rsidR="004A07E9" w:rsidRPr="00D70946" w:rsidRDefault="004A07E9" w:rsidP="009D4432">
      <w:pPr>
        <w:pStyle w:val="B1"/>
      </w:pPr>
      <w:r w:rsidRPr="00D70946">
        <w:t>b)</w:t>
      </w:r>
      <w:r w:rsidRPr="00D70946">
        <w:tab/>
        <w:t>the REGISTRATION REQUEST message included the requested NSSAI containing an S-NSSAI that is not valid in the serving PLMN; or</w:t>
      </w:r>
    </w:p>
    <w:p w14:paraId="3E3982C6" w14:textId="77777777" w:rsidR="004A07E9" w:rsidRPr="00D70946" w:rsidRDefault="004A07E9" w:rsidP="009D4432">
      <w:pPr>
        <w:pStyle w:val="B1"/>
      </w:pPr>
      <w:r w:rsidRPr="00D70946">
        <w:t>c)</w:t>
      </w:r>
      <w:r w:rsidRPr="00D70946">
        <w:tab/>
        <w:t>the REGISTRATION REQUEST message included the Network slicing indication IE with the Default configured NSSAI indication bit set to "Requested NSSAI created from default configured NSSAI".</w:t>
      </w:r>
    </w:p>
    <w:p w14:paraId="3F5AA8B1" w14:textId="77777777" w:rsidR="004A07E9" w:rsidRPr="00D70946" w:rsidRDefault="004A07E9" w:rsidP="009D4432">
      <w:r w:rsidRPr="00D70946">
        <w:t xml:space="preserve">If a new configured NSSAI for the current PLMN is included in the REGISTRATION ACCEPT message, the AMF shall also include the mapping of the configured NSSAI for the current PLMN </w:t>
      </w:r>
      <w:r w:rsidRPr="00D70946">
        <w:rPr>
          <w:rFonts w:eastAsia="Malgun Gothic"/>
          <w:lang w:eastAsia="ko-KR"/>
        </w:rPr>
        <w:t xml:space="preserve">the </w:t>
      </w:r>
      <w:r w:rsidRPr="00D70946">
        <w:t>S-NSSAI(s) of the HPLMN if available in the REGISTRATION ACCEPT message. In this case the AMF shall start timer T3550 and enter state 5GMM-COMMON-PROCEDURE-INITIATED as described in subclause 5.1.3.2.3.3.</w:t>
      </w:r>
    </w:p>
    <w:p w14:paraId="14066213" w14:textId="77777777" w:rsidR="004A07E9" w:rsidRPr="00D70946" w:rsidRDefault="004A07E9" w:rsidP="009D4432">
      <w:r w:rsidRPr="00D70946">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3ED2939" w14:textId="77777777" w:rsidR="004A07E9" w:rsidRPr="00D70946" w:rsidRDefault="004A07E9" w:rsidP="009D4432">
      <w:r w:rsidRPr="00D70946">
        <w:t>The UE receiving the rejected NSSAI in the REGISTRATION ACCEPT message takes the following actions based on the rejection cause in the rejected NSSAI:</w:t>
      </w:r>
    </w:p>
    <w:p w14:paraId="4C5363FF" w14:textId="77777777" w:rsidR="004A07E9" w:rsidRPr="00D70946" w:rsidRDefault="004A07E9" w:rsidP="009D4432">
      <w:pPr>
        <w:pStyle w:val="B1"/>
      </w:pPr>
      <w:r w:rsidRPr="00D70946">
        <w:t>"S-NSSAI not available in the current PLMN"</w:t>
      </w:r>
    </w:p>
    <w:p w14:paraId="363003E1" w14:textId="77777777" w:rsidR="004A07E9" w:rsidRPr="00D70946" w:rsidRDefault="004A07E9" w:rsidP="009D4432">
      <w:pPr>
        <w:pStyle w:val="B1"/>
      </w:pPr>
      <w:r w:rsidRPr="00D70946">
        <w:tab/>
        <w:t xml:space="preserve">The UE shall add the rejected S-NSSAI(s) in the rejected NSSAI for the current PLMN as specified in subclause 4.6.2.2 and not attempt to use this S-NSSAI in the current PLMN until switching off the UE or the UICC containing the USIM is removed. </w:t>
      </w:r>
    </w:p>
    <w:p w14:paraId="6B11AB33" w14:textId="77777777" w:rsidR="004A07E9" w:rsidRPr="00D70946" w:rsidRDefault="004A07E9" w:rsidP="009D4432">
      <w:pPr>
        <w:pStyle w:val="B1"/>
      </w:pPr>
      <w:r w:rsidRPr="00D70946">
        <w:t>"S-NSSAI not available in the current registration area"</w:t>
      </w:r>
    </w:p>
    <w:p w14:paraId="1FE1A2EA" w14:textId="77777777" w:rsidR="004A07E9" w:rsidRPr="00D70946" w:rsidRDefault="004A07E9" w:rsidP="009D4432">
      <w:pPr>
        <w:pStyle w:val="B1"/>
      </w:pPr>
      <w:r w:rsidRPr="00D70946">
        <w:tab/>
        <w:t>The UE shall add the rejected S-NSSAI(s) in the rejected NSSAI for the current PLMN and registration area combination as specified in subclause 4.6.2.2 and not attempt to use this S-NSSAI in the current registration area until switching off the UE, the UE moving out of the current registration area or the UICC containing the USIM is removed.</w:t>
      </w:r>
    </w:p>
    <w:p w14:paraId="2E33A754" w14:textId="77777777" w:rsidR="004A07E9" w:rsidRPr="00D70946" w:rsidRDefault="004A07E9" w:rsidP="009D4432">
      <w:pPr>
        <w:rPr>
          <w:rFonts w:eastAsia="Malgun Gothic"/>
        </w:rPr>
      </w:pPr>
      <w:r w:rsidRPr="00D70946">
        <w:rPr>
          <w:rFonts w:eastAsia="Malgun Gothic"/>
        </w:rPr>
        <w:t>If the UE did not include the requested NSSAI in the REGISTRATION REQUEST message</w:t>
      </w:r>
      <w:r w:rsidRPr="00D70946">
        <w:rPr>
          <w:lang w:eastAsia="zh-CN"/>
        </w:rPr>
        <w:t xml:space="preserve"> or none of the requested NSSAI are present in the subscribed S-NSSAIs,</w:t>
      </w:r>
      <w:r w:rsidRPr="00D70946">
        <w:rPr>
          <w:rFonts w:eastAsia="Malgun Gothic"/>
        </w:rPr>
        <w:t xml:space="preserve"> and one or more subscribed S-NSSAIs (containing one or more S-NSSAIs each of which may be associated with a new S-NSSAI) marked as default are available, the AMF shall put the subscribed S-NSSAIs marked as default in the allowed NSSAI of the REGISTRATION ACCEPT message.</w:t>
      </w:r>
      <w:r w:rsidRPr="00D70946">
        <w:rPr>
          <w:lang w:eastAsia="ko-KR"/>
        </w:rPr>
        <w:t xml:space="preserve"> The AMF shall determine a registration area such that all S-NSSAIs of the allowed NSSAI are available in the registration area.</w:t>
      </w:r>
    </w:p>
    <w:p w14:paraId="0EA6FD76" w14:textId="77777777" w:rsidR="004A07E9" w:rsidRPr="00D70946" w:rsidRDefault="004A07E9" w:rsidP="004A07E9">
      <w:pPr>
        <w:pStyle w:val="H6"/>
      </w:pPr>
      <w:r w:rsidRPr="00D70946">
        <w:t>9.2.5.1.2.3</w:t>
      </w:r>
      <w:r w:rsidRPr="00D70946">
        <w:tab/>
        <w:t>Test description</w:t>
      </w:r>
    </w:p>
    <w:p w14:paraId="37565755" w14:textId="77777777" w:rsidR="004A07E9" w:rsidRPr="00D70946" w:rsidRDefault="004A07E9" w:rsidP="004A07E9">
      <w:pPr>
        <w:pStyle w:val="H6"/>
      </w:pPr>
      <w:r w:rsidRPr="00D70946">
        <w:t>9.2.5.1.2.3.1</w:t>
      </w:r>
      <w:r w:rsidRPr="00D70946">
        <w:tab/>
        <w:t>Pre-test conditions</w:t>
      </w:r>
    </w:p>
    <w:p w14:paraId="06612BF4" w14:textId="77777777" w:rsidR="004A07E9" w:rsidRPr="00D70946" w:rsidRDefault="004A07E9" w:rsidP="004A07E9">
      <w:pPr>
        <w:pStyle w:val="H6"/>
      </w:pPr>
      <w:r w:rsidRPr="00D70946">
        <w:t>System Simulator:</w:t>
      </w:r>
    </w:p>
    <w:p w14:paraId="58DFDB79" w14:textId="77777777" w:rsidR="004A07E9" w:rsidRPr="00D70946" w:rsidRDefault="004A07E9" w:rsidP="009D4432">
      <w:pPr>
        <w:pStyle w:val="B1"/>
      </w:pPr>
      <w:r w:rsidRPr="00D70946">
        <w:t>-</w:t>
      </w:r>
      <w:r w:rsidRPr="00D70946">
        <w:tab/>
        <w:t>WLAN Cell 27</w:t>
      </w:r>
    </w:p>
    <w:p w14:paraId="1EF394C4" w14:textId="77777777" w:rsidR="004A07E9" w:rsidRPr="00D70946" w:rsidRDefault="004A07E9" w:rsidP="004A07E9">
      <w:pPr>
        <w:pStyle w:val="H6"/>
      </w:pPr>
      <w:r w:rsidRPr="00D70946">
        <w:t>UE:</w:t>
      </w:r>
    </w:p>
    <w:p w14:paraId="019ED496" w14:textId="77777777" w:rsidR="004A07E9" w:rsidRPr="00D70946" w:rsidRDefault="004A07E9" w:rsidP="009D4432">
      <w:pPr>
        <w:pStyle w:val="B1"/>
      </w:pPr>
      <w:r w:rsidRPr="00D70946">
        <w:t>-</w:t>
      </w:r>
      <w:r w:rsidRPr="00D70946">
        <w:tab/>
        <w:t>UE is previously registered on WLAN Cell 27 using default message contents according to TS 38.508-1 [4];</w:t>
      </w:r>
    </w:p>
    <w:p w14:paraId="454E2681" w14:textId="77777777" w:rsidR="004A07E9" w:rsidRPr="00D70946" w:rsidRDefault="004A07E9" w:rsidP="009D4432">
      <w:pPr>
        <w:pStyle w:val="B1"/>
      </w:pPr>
      <w:r w:rsidRPr="00D70946">
        <w:t>-</w:t>
      </w:r>
      <w:r w:rsidRPr="00D70946">
        <w:tab/>
        <w:t>Empty URSP Configuration.</w:t>
      </w:r>
    </w:p>
    <w:p w14:paraId="6227FC8D" w14:textId="77777777" w:rsidR="004A07E9" w:rsidRPr="00D70946" w:rsidRDefault="004A07E9" w:rsidP="004A07E9">
      <w:pPr>
        <w:pStyle w:val="H6"/>
      </w:pPr>
      <w:r w:rsidRPr="00D70946">
        <w:t>Preamble:</w:t>
      </w:r>
    </w:p>
    <w:p w14:paraId="3310A2C9" w14:textId="77777777" w:rsidR="004A07E9" w:rsidRPr="00D70946" w:rsidRDefault="004A07E9" w:rsidP="009D4432">
      <w:pPr>
        <w:pStyle w:val="B1"/>
      </w:pPr>
      <w:r w:rsidRPr="00D70946">
        <w:t>-</w:t>
      </w:r>
      <w:r w:rsidRPr="00D70946">
        <w:tab/>
        <w:t>The UE is in state Switched OFF (state 0W-B) according to TS 38.508-1 [4].</w:t>
      </w:r>
    </w:p>
    <w:p w14:paraId="2041D2A3" w14:textId="77777777" w:rsidR="004A07E9" w:rsidRPr="00D70946" w:rsidRDefault="004A07E9" w:rsidP="004A07E9">
      <w:pPr>
        <w:pStyle w:val="H6"/>
      </w:pPr>
      <w:r w:rsidRPr="00D70946">
        <w:lastRenderedPageBreak/>
        <w:t>9.2.5.1.2.3.2</w:t>
      </w:r>
      <w:r w:rsidRPr="00D70946">
        <w:tab/>
        <w:t>Test procedure sequence</w:t>
      </w:r>
    </w:p>
    <w:p w14:paraId="183A73FC" w14:textId="77777777" w:rsidR="004A07E9" w:rsidRPr="00D70946" w:rsidRDefault="004A07E9" w:rsidP="009D4432">
      <w:pPr>
        <w:pStyle w:val="TH"/>
      </w:pPr>
      <w:r w:rsidRPr="00D70946">
        <w:t>Table 9.2.5.1.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4A07E9" w:rsidRPr="00D70946" w14:paraId="183956B0" w14:textId="77777777" w:rsidTr="00D2483D">
        <w:tc>
          <w:tcPr>
            <w:tcW w:w="576" w:type="dxa"/>
            <w:tcBorders>
              <w:bottom w:val="nil"/>
            </w:tcBorders>
            <w:shd w:val="clear" w:color="auto" w:fill="auto"/>
          </w:tcPr>
          <w:p w14:paraId="158049F0" w14:textId="77777777" w:rsidR="004A07E9" w:rsidRPr="00D70946" w:rsidRDefault="004A07E9" w:rsidP="009D4432">
            <w:pPr>
              <w:pStyle w:val="TAH"/>
            </w:pPr>
            <w:r w:rsidRPr="00D70946">
              <w:t>St</w:t>
            </w:r>
          </w:p>
        </w:tc>
        <w:tc>
          <w:tcPr>
            <w:tcW w:w="3942" w:type="dxa"/>
            <w:shd w:val="clear" w:color="auto" w:fill="auto"/>
          </w:tcPr>
          <w:p w14:paraId="75A14949" w14:textId="77777777" w:rsidR="004A07E9" w:rsidRPr="00D70946" w:rsidRDefault="004A07E9" w:rsidP="009D4432">
            <w:pPr>
              <w:pStyle w:val="TAH"/>
            </w:pPr>
            <w:r w:rsidRPr="00D70946">
              <w:t>Procedure</w:t>
            </w:r>
          </w:p>
        </w:tc>
        <w:tc>
          <w:tcPr>
            <w:tcW w:w="3780" w:type="dxa"/>
            <w:gridSpan w:val="2"/>
            <w:shd w:val="clear" w:color="auto" w:fill="auto"/>
          </w:tcPr>
          <w:p w14:paraId="47857233" w14:textId="77777777" w:rsidR="004A07E9" w:rsidRPr="00D70946" w:rsidRDefault="004A07E9" w:rsidP="009D4432">
            <w:pPr>
              <w:pStyle w:val="TAH"/>
            </w:pPr>
            <w:r w:rsidRPr="00D70946">
              <w:t>Message Sequence</w:t>
            </w:r>
          </w:p>
        </w:tc>
        <w:tc>
          <w:tcPr>
            <w:tcW w:w="455" w:type="dxa"/>
            <w:tcBorders>
              <w:bottom w:val="nil"/>
            </w:tcBorders>
            <w:shd w:val="clear" w:color="auto" w:fill="auto"/>
          </w:tcPr>
          <w:p w14:paraId="657AF1F5" w14:textId="77777777" w:rsidR="004A07E9" w:rsidRPr="00D70946" w:rsidRDefault="004A07E9" w:rsidP="009D4432">
            <w:pPr>
              <w:pStyle w:val="TAH"/>
            </w:pPr>
            <w:r w:rsidRPr="00D70946">
              <w:t>TP</w:t>
            </w:r>
          </w:p>
        </w:tc>
        <w:tc>
          <w:tcPr>
            <w:tcW w:w="853" w:type="dxa"/>
            <w:tcBorders>
              <w:bottom w:val="nil"/>
            </w:tcBorders>
            <w:shd w:val="clear" w:color="auto" w:fill="auto"/>
          </w:tcPr>
          <w:p w14:paraId="38A11F44" w14:textId="77777777" w:rsidR="004A07E9" w:rsidRPr="00D70946" w:rsidRDefault="004A07E9" w:rsidP="009D4432">
            <w:pPr>
              <w:pStyle w:val="TAH"/>
            </w:pPr>
            <w:r w:rsidRPr="00D70946">
              <w:t>Verdict</w:t>
            </w:r>
          </w:p>
        </w:tc>
      </w:tr>
      <w:tr w:rsidR="004A07E9" w:rsidRPr="00D70946" w14:paraId="5389D76D" w14:textId="77777777" w:rsidTr="00D2483D">
        <w:tc>
          <w:tcPr>
            <w:tcW w:w="576" w:type="dxa"/>
            <w:tcBorders>
              <w:top w:val="nil"/>
            </w:tcBorders>
            <w:shd w:val="clear" w:color="auto" w:fill="auto"/>
          </w:tcPr>
          <w:p w14:paraId="6ABF4F63" w14:textId="77777777" w:rsidR="004A07E9" w:rsidRPr="00D70946" w:rsidRDefault="004A07E9" w:rsidP="009D4432">
            <w:pPr>
              <w:pStyle w:val="TAH"/>
            </w:pPr>
          </w:p>
        </w:tc>
        <w:tc>
          <w:tcPr>
            <w:tcW w:w="3942" w:type="dxa"/>
            <w:shd w:val="clear" w:color="auto" w:fill="auto"/>
          </w:tcPr>
          <w:p w14:paraId="485584AC" w14:textId="77777777" w:rsidR="004A07E9" w:rsidRPr="00D70946" w:rsidRDefault="004A07E9" w:rsidP="009D4432">
            <w:pPr>
              <w:pStyle w:val="TAH"/>
            </w:pPr>
          </w:p>
        </w:tc>
        <w:tc>
          <w:tcPr>
            <w:tcW w:w="645" w:type="dxa"/>
            <w:shd w:val="clear" w:color="auto" w:fill="auto"/>
          </w:tcPr>
          <w:p w14:paraId="13CF900E" w14:textId="77777777" w:rsidR="004A07E9" w:rsidRPr="00D70946" w:rsidRDefault="004A07E9" w:rsidP="009D4432">
            <w:pPr>
              <w:pStyle w:val="TAH"/>
            </w:pPr>
            <w:r w:rsidRPr="00D70946">
              <w:t>U - S</w:t>
            </w:r>
          </w:p>
        </w:tc>
        <w:tc>
          <w:tcPr>
            <w:tcW w:w="3135" w:type="dxa"/>
            <w:shd w:val="clear" w:color="auto" w:fill="auto"/>
          </w:tcPr>
          <w:p w14:paraId="1CD62D33" w14:textId="77777777" w:rsidR="004A07E9" w:rsidRPr="00D70946" w:rsidRDefault="004A07E9" w:rsidP="009D4432">
            <w:pPr>
              <w:pStyle w:val="TAH"/>
            </w:pPr>
            <w:r w:rsidRPr="00D70946">
              <w:t>Message</w:t>
            </w:r>
          </w:p>
        </w:tc>
        <w:tc>
          <w:tcPr>
            <w:tcW w:w="455" w:type="dxa"/>
            <w:tcBorders>
              <w:top w:val="nil"/>
            </w:tcBorders>
            <w:shd w:val="clear" w:color="auto" w:fill="auto"/>
          </w:tcPr>
          <w:p w14:paraId="5F90B546" w14:textId="77777777" w:rsidR="004A07E9" w:rsidRPr="00D70946" w:rsidRDefault="004A07E9" w:rsidP="009D4432">
            <w:pPr>
              <w:pStyle w:val="TAH"/>
            </w:pPr>
          </w:p>
        </w:tc>
        <w:tc>
          <w:tcPr>
            <w:tcW w:w="853" w:type="dxa"/>
            <w:tcBorders>
              <w:top w:val="nil"/>
            </w:tcBorders>
            <w:shd w:val="clear" w:color="auto" w:fill="auto"/>
          </w:tcPr>
          <w:p w14:paraId="4D871DAA" w14:textId="77777777" w:rsidR="004A07E9" w:rsidRPr="00D70946" w:rsidRDefault="004A07E9" w:rsidP="009D4432">
            <w:pPr>
              <w:pStyle w:val="TAH"/>
            </w:pPr>
          </w:p>
        </w:tc>
      </w:tr>
      <w:tr w:rsidR="004A07E9" w:rsidRPr="00D70946" w14:paraId="5198E143" w14:textId="77777777" w:rsidTr="00D2483D">
        <w:tc>
          <w:tcPr>
            <w:tcW w:w="576" w:type="dxa"/>
            <w:shd w:val="clear" w:color="auto" w:fill="auto"/>
          </w:tcPr>
          <w:p w14:paraId="6A1A542D" w14:textId="77777777" w:rsidR="004A07E9" w:rsidRPr="00D70946" w:rsidRDefault="004A07E9" w:rsidP="009D4432">
            <w:pPr>
              <w:pStyle w:val="TAC"/>
            </w:pPr>
            <w:r w:rsidRPr="00D70946">
              <w:t>1</w:t>
            </w:r>
          </w:p>
        </w:tc>
        <w:tc>
          <w:tcPr>
            <w:tcW w:w="3942" w:type="dxa"/>
            <w:shd w:val="clear" w:color="auto" w:fill="auto"/>
          </w:tcPr>
          <w:p w14:paraId="0F1C2B8D" w14:textId="77777777" w:rsidR="004A07E9" w:rsidRPr="00D70946" w:rsidRDefault="004A07E9" w:rsidP="009D4432">
            <w:pPr>
              <w:pStyle w:val="TAL"/>
            </w:pPr>
            <w:r w:rsidRPr="00D70946">
              <w:t>The UE is switched on.</w:t>
            </w:r>
          </w:p>
        </w:tc>
        <w:tc>
          <w:tcPr>
            <w:tcW w:w="645" w:type="dxa"/>
            <w:shd w:val="clear" w:color="auto" w:fill="auto"/>
          </w:tcPr>
          <w:p w14:paraId="46BF7499" w14:textId="77777777" w:rsidR="004A07E9" w:rsidRPr="00D70946" w:rsidRDefault="004A07E9" w:rsidP="009D4432">
            <w:r w:rsidRPr="00D70946">
              <w:t>-</w:t>
            </w:r>
          </w:p>
        </w:tc>
        <w:tc>
          <w:tcPr>
            <w:tcW w:w="3135" w:type="dxa"/>
            <w:shd w:val="clear" w:color="auto" w:fill="auto"/>
          </w:tcPr>
          <w:p w14:paraId="39E8EA26" w14:textId="77777777" w:rsidR="004A07E9" w:rsidRPr="00D70946" w:rsidRDefault="004A07E9" w:rsidP="009D4432">
            <w:r w:rsidRPr="00D70946">
              <w:t>-</w:t>
            </w:r>
          </w:p>
        </w:tc>
        <w:tc>
          <w:tcPr>
            <w:tcW w:w="455" w:type="dxa"/>
            <w:shd w:val="clear" w:color="auto" w:fill="auto"/>
          </w:tcPr>
          <w:p w14:paraId="376B821B" w14:textId="77777777" w:rsidR="004A07E9" w:rsidRPr="00D70946" w:rsidRDefault="004A07E9" w:rsidP="009D4432">
            <w:r w:rsidRPr="00D70946">
              <w:t>-</w:t>
            </w:r>
          </w:p>
        </w:tc>
        <w:tc>
          <w:tcPr>
            <w:tcW w:w="853" w:type="dxa"/>
            <w:shd w:val="clear" w:color="auto" w:fill="auto"/>
          </w:tcPr>
          <w:p w14:paraId="326B1888" w14:textId="77777777" w:rsidR="004A07E9" w:rsidRPr="00D70946" w:rsidRDefault="004A07E9" w:rsidP="009D4432">
            <w:r w:rsidRPr="00D70946">
              <w:t>-</w:t>
            </w:r>
          </w:p>
        </w:tc>
      </w:tr>
      <w:tr w:rsidR="004A07E9" w:rsidRPr="00D70946" w14:paraId="1CFB57E7" w14:textId="77777777" w:rsidTr="00D2483D">
        <w:tc>
          <w:tcPr>
            <w:tcW w:w="576" w:type="dxa"/>
            <w:shd w:val="clear" w:color="auto" w:fill="auto"/>
          </w:tcPr>
          <w:p w14:paraId="7106A898" w14:textId="77777777" w:rsidR="004A07E9" w:rsidRPr="00D70946" w:rsidRDefault="004A07E9" w:rsidP="009D4432">
            <w:pPr>
              <w:pStyle w:val="TAC"/>
            </w:pPr>
            <w:r w:rsidRPr="00D70946">
              <w:t>-</w:t>
            </w:r>
          </w:p>
        </w:tc>
        <w:tc>
          <w:tcPr>
            <w:tcW w:w="3942" w:type="dxa"/>
            <w:shd w:val="clear" w:color="auto" w:fill="auto"/>
          </w:tcPr>
          <w:p w14:paraId="277EC695" w14:textId="77777777" w:rsidR="004A07E9" w:rsidRPr="00D70946" w:rsidRDefault="004A07E9" w:rsidP="009D4432">
            <w:pPr>
              <w:pStyle w:val="TAL"/>
            </w:pPr>
            <w:r w:rsidRPr="00D70946">
              <w:t>Exception: The UE establishes an IPsec tunnel in parallel to 5GC registration steps 2 to 6 as per the IKEv2 protocol as defined in 3GPP TS 23.502 [33] clause 4.12.2.2 figure 4.12.2.2-1.</w:t>
            </w:r>
          </w:p>
        </w:tc>
        <w:tc>
          <w:tcPr>
            <w:tcW w:w="645" w:type="dxa"/>
            <w:shd w:val="clear" w:color="auto" w:fill="auto"/>
          </w:tcPr>
          <w:p w14:paraId="4595033E" w14:textId="77777777" w:rsidR="004A07E9" w:rsidRPr="00D70946" w:rsidRDefault="004A07E9" w:rsidP="009D4432">
            <w:r w:rsidRPr="00D70946">
              <w:t>-</w:t>
            </w:r>
          </w:p>
        </w:tc>
        <w:tc>
          <w:tcPr>
            <w:tcW w:w="3135" w:type="dxa"/>
            <w:shd w:val="clear" w:color="auto" w:fill="auto"/>
          </w:tcPr>
          <w:p w14:paraId="00AA3573" w14:textId="77777777" w:rsidR="004A07E9" w:rsidRPr="00D70946" w:rsidRDefault="004A07E9" w:rsidP="009D4432">
            <w:r w:rsidRPr="00D70946">
              <w:t>-</w:t>
            </w:r>
          </w:p>
        </w:tc>
        <w:tc>
          <w:tcPr>
            <w:tcW w:w="455" w:type="dxa"/>
            <w:shd w:val="clear" w:color="auto" w:fill="auto"/>
          </w:tcPr>
          <w:p w14:paraId="1CD11AAD" w14:textId="77777777" w:rsidR="004A07E9" w:rsidRPr="00D70946" w:rsidRDefault="004A07E9" w:rsidP="009D4432">
            <w:r w:rsidRPr="00D70946">
              <w:t>-</w:t>
            </w:r>
          </w:p>
        </w:tc>
        <w:tc>
          <w:tcPr>
            <w:tcW w:w="853" w:type="dxa"/>
            <w:shd w:val="clear" w:color="auto" w:fill="auto"/>
          </w:tcPr>
          <w:p w14:paraId="1CF92489" w14:textId="77777777" w:rsidR="004A07E9" w:rsidRPr="00D70946" w:rsidRDefault="004A07E9" w:rsidP="009D4432">
            <w:r w:rsidRPr="00D70946">
              <w:t>-</w:t>
            </w:r>
          </w:p>
        </w:tc>
      </w:tr>
      <w:tr w:rsidR="004A07E9" w:rsidRPr="00D70946" w14:paraId="2605E63F" w14:textId="77777777" w:rsidTr="00D2483D">
        <w:tc>
          <w:tcPr>
            <w:tcW w:w="576" w:type="dxa"/>
            <w:shd w:val="clear" w:color="auto" w:fill="auto"/>
          </w:tcPr>
          <w:p w14:paraId="7167F69E" w14:textId="77777777" w:rsidR="004A07E9" w:rsidRPr="00D70946" w:rsidRDefault="004A07E9" w:rsidP="009D4432">
            <w:pPr>
              <w:pStyle w:val="TAC"/>
            </w:pPr>
            <w:r w:rsidRPr="00D70946">
              <w:t>2</w:t>
            </w:r>
          </w:p>
        </w:tc>
        <w:tc>
          <w:tcPr>
            <w:tcW w:w="3942" w:type="dxa"/>
            <w:shd w:val="clear" w:color="auto" w:fill="auto"/>
          </w:tcPr>
          <w:p w14:paraId="3C6D0EB6" w14:textId="77777777" w:rsidR="004A07E9" w:rsidRPr="00D70946" w:rsidRDefault="004A07E9" w:rsidP="009D4432">
            <w:pPr>
              <w:pStyle w:val="TAL"/>
            </w:pPr>
            <w:r w:rsidRPr="00D70946">
              <w:t>Check: Does UE transmit a REGISTRATION REQUEST message?</w:t>
            </w:r>
          </w:p>
        </w:tc>
        <w:tc>
          <w:tcPr>
            <w:tcW w:w="645" w:type="dxa"/>
            <w:shd w:val="clear" w:color="auto" w:fill="auto"/>
          </w:tcPr>
          <w:p w14:paraId="3EDA2F5D" w14:textId="77777777" w:rsidR="004A07E9" w:rsidRPr="00D70946" w:rsidRDefault="004A07E9" w:rsidP="009D4432">
            <w:pPr>
              <w:pStyle w:val="TAC"/>
            </w:pPr>
            <w:r w:rsidRPr="00D70946">
              <w:t>--&gt;</w:t>
            </w:r>
          </w:p>
        </w:tc>
        <w:tc>
          <w:tcPr>
            <w:tcW w:w="3135" w:type="dxa"/>
            <w:shd w:val="clear" w:color="auto" w:fill="auto"/>
          </w:tcPr>
          <w:p w14:paraId="5357D50E" w14:textId="77777777" w:rsidR="004A07E9" w:rsidRPr="00D70946" w:rsidRDefault="004A07E9" w:rsidP="009D4432">
            <w:pPr>
              <w:pStyle w:val="TAL"/>
            </w:pPr>
            <w:r w:rsidRPr="00D70946">
              <w:t>REGISTRATION REQUEST</w:t>
            </w:r>
          </w:p>
        </w:tc>
        <w:tc>
          <w:tcPr>
            <w:tcW w:w="455" w:type="dxa"/>
            <w:shd w:val="clear" w:color="auto" w:fill="auto"/>
          </w:tcPr>
          <w:p w14:paraId="6B9564DB" w14:textId="77777777" w:rsidR="004A07E9" w:rsidRPr="00D70946" w:rsidRDefault="004A07E9" w:rsidP="009D4432">
            <w:pPr>
              <w:pStyle w:val="TAC"/>
            </w:pPr>
            <w:r w:rsidRPr="00D70946">
              <w:t>-</w:t>
            </w:r>
          </w:p>
        </w:tc>
        <w:tc>
          <w:tcPr>
            <w:tcW w:w="853" w:type="dxa"/>
            <w:shd w:val="clear" w:color="auto" w:fill="auto"/>
          </w:tcPr>
          <w:p w14:paraId="5D4B1F8A" w14:textId="77777777" w:rsidR="004A07E9" w:rsidRPr="00D70946" w:rsidRDefault="004A07E9" w:rsidP="009D4432">
            <w:pPr>
              <w:pStyle w:val="TAC"/>
            </w:pPr>
            <w:r w:rsidRPr="00D70946">
              <w:t>-</w:t>
            </w:r>
          </w:p>
        </w:tc>
      </w:tr>
      <w:tr w:rsidR="004A07E9" w:rsidRPr="00D70946" w14:paraId="59D68AEA" w14:textId="77777777" w:rsidTr="00D2483D">
        <w:tc>
          <w:tcPr>
            <w:tcW w:w="576" w:type="dxa"/>
            <w:shd w:val="clear" w:color="auto" w:fill="auto"/>
          </w:tcPr>
          <w:p w14:paraId="4B5ED50E" w14:textId="77777777" w:rsidR="004A07E9" w:rsidRPr="00D70946" w:rsidRDefault="004A07E9" w:rsidP="009D4432">
            <w:pPr>
              <w:pStyle w:val="TAC"/>
            </w:pPr>
            <w:r w:rsidRPr="00D70946">
              <w:t>3-6</w:t>
            </w:r>
          </w:p>
        </w:tc>
        <w:tc>
          <w:tcPr>
            <w:tcW w:w="3942" w:type="dxa"/>
            <w:shd w:val="clear" w:color="auto" w:fill="auto"/>
          </w:tcPr>
          <w:p w14:paraId="10204F95" w14:textId="77777777" w:rsidR="004A07E9" w:rsidRPr="00D70946" w:rsidRDefault="004A07E9" w:rsidP="009D4432">
            <w:pPr>
              <w:pStyle w:val="TAL"/>
            </w:pPr>
            <w:r w:rsidRPr="00D70946">
              <w:t>Steps 4 to 7 of the generic procedure for WLAN Ipsec_SA_Released specified in TS 3</w:t>
            </w:r>
            <w:r w:rsidRPr="00D70946">
              <w:rPr>
                <w:lang w:eastAsia="zh-CN"/>
              </w:rPr>
              <w:t>8</w:t>
            </w:r>
            <w:r w:rsidRPr="00D70946">
              <w:t>.508</w:t>
            </w:r>
            <w:r w:rsidRPr="00D70946">
              <w:rPr>
                <w:lang w:eastAsia="zh-CN"/>
              </w:rPr>
              <w:t>-1</w:t>
            </w:r>
            <w:r w:rsidRPr="00D70946">
              <w:t xml:space="preserve"> subclause </w:t>
            </w:r>
            <w:r w:rsidRPr="00D70946">
              <w:rPr>
                <w:lang w:eastAsia="zh-CN"/>
              </w:rPr>
              <w:t>4.5.2</w:t>
            </w:r>
            <w:r w:rsidRPr="00D70946">
              <w:t xml:space="preserve"> are performed.</w:t>
            </w:r>
          </w:p>
        </w:tc>
        <w:tc>
          <w:tcPr>
            <w:tcW w:w="645" w:type="dxa"/>
            <w:shd w:val="clear" w:color="auto" w:fill="auto"/>
          </w:tcPr>
          <w:p w14:paraId="4299C445" w14:textId="77777777" w:rsidR="004A07E9" w:rsidRPr="00D70946" w:rsidRDefault="004A07E9" w:rsidP="009D4432">
            <w:pPr>
              <w:pStyle w:val="TAC"/>
            </w:pPr>
            <w:r w:rsidRPr="00D70946">
              <w:t>-</w:t>
            </w:r>
          </w:p>
        </w:tc>
        <w:tc>
          <w:tcPr>
            <w:tcW w:w="3135" w:type="dxa"/>
            <w:shd w:val="clear" w:color="auto" w:fill="auto"/>
          </w:tcPr>
          <w:p w14:paraId="200B6D4D" w14:textId="77777777" w:rsidR="004A07E9" w:rsidRPr="00D70946" w:rsidRDefault="004A07E9" w:rsidP="009D4432">
            <w:pPr>
              <w:pStyle w:val="TAL"/>
            </w:pPr>
            <w:r w:rsidRPr="00D70946">
              <w:t>-</w:t>
            </w:r>
          </w:p>
        </w:tc>
        <w:tc>
          <w:tcPr>
            <w:tcW w:w="455" w:type="dxa"/>
            <w:shd w:val="clear" w:color="auto" w:fill="auto"/>
          </w:tcPr>
          <w:p w14:paraId="716CDB77" w14:textId="77777777" w:rsidR="004A07E9" w:rsidRPr="00D70946" w:rsidRDefault="004A07E9" w:rsidP="009D4432">
            <w:pPr>
              <w:pStyle w:val="TAC"/>
            </w:pPr>
            <w:r w:rsidRPr="00D70946">
              <w:t>-</w:t>
            </w:r>
          </w:p>
        </w:tc>
        <w:tc>
          <w:tcPr>
            <w:tcW w:w="853" w:type="dxa"/>
            <w:shd w:val="clear" w:color="auto" w:fill="auto"/>
          </w:tcPr>
          <w:p w14:paraId="782C62C8" w14:textId="77777777" w:rsidR="004A07E9" w:rsidRPr="00D70946" w:rsidRDefault="004A07E9" w:rsidP="009D4432">
            <w:pPr>
              <w:pStyle w:val="TAC"/>
            </w:pPr>
            <w:r w:rsidRPr="00D70946">
              <w:t>-</w:t>
            </w:r>
          </w:p>
        </w:tc>
      </w:tr>
      <w:tr w:rsidR="004A07E9" w:rsidRPr="00D70946" w14:paraId="03C553B5" w14:textId="77777777" w:rsidTr="00D2483D">
        <w:tc>
          <w:tcPr>
            <w:tcW w:w="576" w:type="dxa"/>
            <w:shd w:val="clear" w:color="auto" w:fill="auto"/>
          </w:tcPr>
          <w:p w14:paraId="169C2161" w14:textId="77777777" w:rsidR="004A07E9" w:rsidRPr="00D70946" w:rsidRDefault="004A07E9" w:rsidP="009D4432">
            <w:pPr>
              <w:pStyle w:val="TAC"/>
            </w:pPr>
            <w:r w:rsidRPr="00D70946">
              <w:t>7</w:t>
            </w:r>
          </w:p>
        </w:tc>
        <w:tc>
          <w:tcPr>
            <w:tcW w:w="3942" w:type="dxa"/>
            <w:shd w:val="clear" w:color="auto" w:fill="auto"/>
          </w:tcPr>
          <w:p w14:paraId="7EB94F11" w14:textId="77777777" w:rsidR="004A07E9" w:rsidRPr="00D70946" w:rsidRDefault="004A07E9" w:rsidP="009D4432">
            <w:pPr>
              <w:pStyle w:val="TAL"/>
            </w:pPr>
            <w:r w:rsidRPr="00D70946">
              <w:t>The SS transmits a REGISTRATION ACCEPT message including Allowed NSSAI and Configured NSSAI.</w:t>
            </w:r>
          </w:p>
        </w:tc>
        <w:tc>
          <w:tcPr>
            <w:tcW w:w="645" w:type="dxa"/>
            <w:shd w:val="clear" w:color="auto" w:fill="auto"/>
          </w:tcPr>
          <w:p w14:paraId="261B2E4C" w14:textId="77777777" w:rsidR="004A07E9" w:rsidRPr="00D70946" w:rsidRDefault="004A07E9" w:rsidP="009D4432">
            <w:pPr>
              <w:pStyle w:val="TAC"/>
            </w:pPr>
            <w:r w:rsidRPr="00D70946">
              <w:t>&lt;--</w:t>
            </w:r>
          </w:p>
        </w:tc>
        <w:tc>
          <w:tcPr>
            <w:tcW w:w="3135" w:type="dxa"/>
            <w:shd w:val="clear" w:color="auto" w:fill="auto"/>
          </w:tcPr>
          <w:p w14:paraId="7BCBDB78" w14:textId="77777777" w:rsidR="004A07E9" w:rsidRPr="00D70946" w:rsidRDefault="004A07E9" w:rsidP="009D4432">
            <w:pPr>
              <w:pStyle w:val="TAL"/>
            </w:pPr>
            <w:r w:rsidRPr="00D70946">
              <w:t>REGISTRATION ACCEPT</w:t>
            </w:r>
          </w:p>
        </w:tc>
        <w:tc>
          <w:tcPr>
            <w:tcW w:w="455" w:type="dxa"/>
            <w:shd w:val="clear" w:color="auto" w:fill="auto"/>
          </w:tcPr>
          <w:p w14:paraId="56AF7DD5" w14:textId="77777777" w:rsidR="004A07E9" w:rsidRPr="00D70946" w:rsidRDefault="004A07E9" w:rsidP="009D4432">
            <w:pPr>
              <w:pStyle w:val="TAC"/>
            </w:pPr>
            <w:r w:rsidRPr="00D70946">
              <w:t>-</w:t>
            </w:r>
          </w:p>
        </w:tc>
        <w:tc>
          <w:tcPr>
            <w:tcW w:w="853" w:type="dxa"/>
            <w:shd w:val="clear" w:color="auto" w:fill="auto"/>
          </w:tcPr>
          <w:p w14:paraId="257B3C4E" w14:textId="77777777" w:rsidR="004A07E9" w:rsidRPr="00D70946" w:rsidRDefault="004A07E9" w:rsidP="009D4432">
            <w:pPr>
              <w:pStyle w:val="TAC"/>
            </w:pPr>
            <w:r w:rsidRPr="00D70946">
              <w:t>-</w:t>
            </w:r>
          </w:p>
        </w:tc>
      </w:tr>
      <w:tr w:rsidR="004A07E9" w:rsidRPr="00D70946" w14:paraId="307F27EA" w14:textId="77777777" w:rsidTr="00D2483D">
        <w:tc>
          <w:tcPr>
            <w:tcW w:w="576" w:type="dxa"/>
            <w:shd w:val="clear" w:color="auto" w:fill="auto"/>
          </w:tcPr>
          <w:p w14:paraId="4428F24A" w14:textId="77777777" w:rsidR="004A07E9" w:rsidRPr="00D70946" w:rsidRDefault="004A07E9" w:rsidP="009D4432">
            <w:pPr>
              <w:pStyle w:val="TAC"/>
            </w:pPr>
            <w:r w:rsidRPr="00D70946">
              <w:t>8</w:t>
            </w:r>
          </w:p>
        </w:tc>
        <w:tc>
          <w:tcPr>
            <w:tcW w:w="3942" w:type="dxa"/>
            <w:shd w:val="clear" w:color="auto" w:fill="auto"/>
          </w:tcPr>
          <w:p w14:paraId="71E3C8D0" w14:textId="77777777" w:rsidR="004A07E9" w:rsidRPr="00D70946" w:rsidRDefault="004A07E9" w:rsidP="009D4432">
            <w:pPr>
              <w:pStyle w:val="TAL"/>
            </w:pPr>
            <w:r w:rsidRPr="00D70946">
              <w:t>Step 10 of the generic procedure for WLAN Ipsec_SA_Released specified in TS 3</w:t>
            </w:r>
            <w:r w:rsidRPr="00D70946">
              <w:rPr>
                <w:lang w:eastAsia="zh-CN"/>
              </w:rPr>
              <w:t>8</w:t>
            </w:r>
            <w:r w:rsidRPr="00D70946">
              <w:t>.508</w:t>
            </w:r>
            <w:r w:rsidRPr="00D70946">
              <w:rPr>
                <w:lang w:eastAsia="zh-CN"/>
              </w:rPr>
              <w:t xml:space="preserve">-1 </w:t>
            </w:r>
            <w:r w:rsidRPr="00D70946">
              <w:t xml:space="preserve">subclause </w:t>
            </w:r>
            <w:r w:rsidRPr="00D70946">
              <w:rPr>
                <w:lang w:eastAsia="zh-CN"/>
              </w:rPr>
              <w:t xml:space="preserve">4.5.2 </w:t>
            </w:r>
            <w:r w:rsidRPr="00D70946">
              <w:t>are performed.</w:t>
            </w:r>
          </w:p>
        </w:tc>
        <w:tc>
          <w:tcPr>
            <w:tcW w:w="645" w:type="dxa"/>
            <w:shd w:val="clear" w:color="auto" w:fill="auto"/>
          </w:tcPr>
          <w:p w14:paraId="4A9BBBCA" w14:textId="77777777" w:rsidR="004A07E9" w:rsidRPr="00D70946" w:rsidRDefault="004A07E9" w:rsidP="009D4432">
            <w:pPr>
              <w:pStyle w:val="TAC"/>
            </w:pPr>
            <w:r w:rsidRPr="00D70946">
              <w:t>-</w:t>
            </w:r>
          </w:p>
        </w:tc>
        <w:tc>
          <w:tcPr>
            <w:tcW w:w="3135" w:type="dxa"/>
            <w:shd w:val="clear" w:color="auto" w:fill="auto"/>
          </w:tcPr>
          <w:p w14:paraId="53800155" w14:textId="77777777" w:rsidR="004A07E9" w:rsidRPr="00D70946" w:rsidRDefault="004A07E9" w:rsidP="009D4432">
            <w:pPr>
              <w:pStyle w:val="TAL"/>
            </w:pPr>
            <w:r w:rsidRPr="00D70946">
              <w:t>-</w:t>
            </w:r>
          </w:p>
        </w:tc>
        <w:tc>
          <w:tcPr>
            <w:tcW w:w="455" w:type="dxa"/>
            <w:shd w:val="clear" w:color="auto" w:fill="auto"/>
          </w:tcPr>
          <w:p w14:paraId="70C0089F" w14:textId="77777777" w:rsidR="004A07E9" w:rsidRPr="00D70946" w:rsidRDefault="004A07E9" w:rsidP="009D4432">
            <w:pPr>
              <w:pStyle w:val="TAC"/>
            </w:pPr>
            <w:r w:rsidRPr="00D70946">
              <w:t>-</w:t>
            </w:r>
          </w:p>
        </w:tc>
        <w:tc>
          <w:tcPr>
            <w:tcW w:w="853" w:type="dxa"/>
            <w:shd w:val="clear" w:color="auto" w:fill="auto"/>
          </w:tcPr>
          <w:p w14:paraId="1217A770" w14:textId="77777777" w:rsidR="004A07E9" w:rsidRPr="00D70946" w:rsidRDefault="004A07E9" w:rsidP="009D4432">
            <w:pPr>
              <w:pStyle w:val="TAC"/>
            </w:pPr>
            <w:r w:rsidRPr="00D70946">
              <w:t>-</w:t>
            </w:r>
          </w:p>
        </w:tc>
      </w:tr>
      <w:tr w:rsidR="004A07E9" w:rsidRPr="00D70946" w14:paraId="3D5784F9"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192B06A4" w14:textId="77777777" w:rsidR="004A07E9" w:rsidRPr="00D70946" w:rsidRDefault="004A07E9" w:rsidP="009D4432">
            <w:pPr>
              <w:pStyle w:val="TAC"/>
            </w:pPr>
            <w:r w:rsidRPr="00D70946">
              <w:t>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2AA71C2" w14:textId="77777777" w:rsidR="004A07E9" w:rsidRPr="00D70946" w:rsidRDefault="004A07E9" w:rsidP="009D4432">
            <w:pPr>
              <w:pStyle w:val="TAL"/>
            </w:pPr>
            <w:r w:rsidRPr="00D70946">
              <w:t>Switch off procedure in WLAN Ipsec_SA_Established specified in TS 38.508-1 subclause 4.9.6.5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FDAF172" w14:textId="77777777" w:rsidR="004A07E9" w:rsidRPr="00D70946" w:rsidRDefault="004A07E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D6D97AE" w14:textId="77777777" w:rsidR="004A07E9" w:rsidRPr="00D70946" w:rsidRDefault="004A07E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060AC07" w14:textId="77777777" w:rsidR="004A07E9" w:rsidRPr="00D70946" w:rsidRDefault="004A07E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7B45CC3" w14:textId="77777777" w:rsidR="004A07E9" w:rsidRPr="00D70946" w:rsidRDefault="004A07E9" w:rsidP="009D4432">
            <w:pPr>
              <w:pStyle w:val="TAC"/>
            </w:pPr>
            <w:r w:rsidRPr="00D70946">
              <w:t>-</w:t>
            </w:r>
          </w:p>
        </w:tc>
      </w:tr>
      <w:tr w:rsidR="004A07E9" w:rsidRPr="00D70946" w14:paraId="385A014C"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1952005" w14:textId="77777777" w:rsidR="004A07E9" w:rsidRPr="00D70946" w:rsidRDefault="004A07E9" w:rsidP="009D4432">
            <w:pPr>
              <w:pStyle w:val="TAC"/>
            </w:pPr>
            <w:r w:rsidRPr="00D70946">
              <w:t>1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0FA384F" w14:textId="77777777" w:rsidR="004A07E9" w:rsidRPr="00D70946" w:rsidRDefault="004A07E9" w:rsidP="009D4432">
            <w:pPr>
              <w:pStyle w:val="TAL"/>
            </w:pPr>
            <w:r w:rsidRPr="00D70946">
              <w:t>The UE is brought back to operation or the USIM is insert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A4EF609" w14:textId="77777777" w:rsidR="004A07E9" w:rsidRPr="00D70946" w:rsidRDefault="004A07E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24167C0" w14:textId="77777777" w:rsidR="004A07E9" w:rsidRPr="00D70946" w:rsidRDefault="004A07E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235F83B" w14:textId="77777777" w:rsidR="004A07E9" w:rsidRPr="00D70946" w:rsidRDefault="004A07E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B80D437" w14:textId="77777777" w:rsidR="004A07E9" w:rsidRPr="00D70946" w:rsidRDefault="004A07E9" w:rsidP="009D4432">
            <w:pPr>
              <w:pStyle w:val="TAC"/>
            </w:pPr>
            <w:r w:rsidRPr="00D70946">
              <w:t>-</w:t>
            </w:r>
          </w:p>
        </w:tc>
      </w:tr>
      <w:tr w:rsidR="004A07E9" w:rsidRPr="00D70946" w14:paraId="112A4C6E"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FF086BD" w14:textId="77777777" w:rsidR="004A07E9" w:rsidRPr="00D70946" w:rsidRDefault="004A07E9" w:rsidP="009D4432">
            <w:pPr>
              <w:pStyle w:val="TAC"/>
            </w:pPr>
            <w:r w:rsidRPr="00D70946">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96E0175" w14:textId="77777777" w:rsidR="004A07E9" w:rsidRPr="00D70946" w:rsidRDefault="004A07E9" w:rsidP="009D4432">
            <w:pPr>
              <w:pStyle w:val="TAL"/>
            </w:pPr>
            <w:r w:rsidRPr="00D70946">
              <w:t xml:space="preserve">Exception: The UE establishes an IPsec tunnel in parallel to 5GC registration steps 11 to </w:t>
            </w:r>
            <w:r w:rsidR="00990F3B" w:rsidRPr="00D70946">
              <w:t>1</w:t>
            </w:r>
            <w:r w:rsidRPr="00D70946">
              <w:t>5 as per the IKEv2 protocol as defined in 3GPP TS 23.502 [33] clause 4.12.2.2 figure 4.12.2.2-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C3AEF00" w14:textId="77777777" w:rsidR="004A07E9" w:rsidRPr="00D70946" w:rsidRDefault="004A07E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BEF9277" w14:textId="77777777" w:rsidR="004A07E9" w:rsidRPr="00D70946" w:rsidRDefault="004A07E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0D2B34D" w14:textId="77777777" w:rsidR="004A07E9" w:rsidRPr="00D70946" w:rsidRDefault="004A07E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E35632B" w14:textId="77777777" w:rsidR="004A07E9" w:rsidRPr="00D70946" w:rsidRDefault="004A07E9" w:rsidP="009D4432">
            <w:pPr>
              <w:pStyle w:val="TAC"/>
            </w:pPr>
            <w:r w:rsidRPr="00D70946">
              <w:t>-</w:t>
            </w:r>
          </w:p>
        </w:tc>
      </w:tr>
      <w:tr w:rsidR="004A07E9" w:rsidRPr="00D70946" w14:paraId="6D0EE1DB"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1EC2C957" w14:textId="77777777" w:rsidR="004A07E9" w:rsidRPr="00D70946" w:rsidRDefault="004A07E9" w:rsidP="009D4432">
            <w:pPr>
              <w:pStyle w:val="TAC"/>
            </w:pPr>
            <w:r w:rsidRPr="00D70946">
              <w:t>1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1B2DCFB" w14:textId="77777777" w:rsidR="004A07E9" w:rsidRPr="00D70946" w:rsidRDefault="004A07E9" w:rsidP="009D4432">
            <w:pPr>
              <w:pStyle w:val="TAL"/>
            </w:pPr>
            <w:r w:rsidRPr="00D70946">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5D462E0" w14:textId="77777777" w:rsidR="004A07E9" w:rsidRPr="00D70946" w:rsidRDefault="004A07E9" w:rsidP="009D4432">
            <w:pPr>
              <w:pStyle w:val="TAC"/>
            </w:pPr>
            <w:r w:rsidRPr="00D70946">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FE1EF1D" w14:textId="77777777" w:rsidR="004A07E9" w:rsidRPr="00D70946" w:rsidRDefault="004A07E9" w:rsidP="009D4432">
            <w:pPr>
              <w:pStyle w:val="TAL"/>
            </w:pPr>
            <w:r w:rsidRPr="00D70946">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99EE6CF" w14:textId="77777777" w:rsidR="004A07E9" w:rsidRPr="00D70946" w:rsidRDefault="004A07E9"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0093A50" w14:textId="77777777" w:rsidR="004A07E9" w:rsidRPr="00D70946" w:rsidRDefault="004A07E9" w:rsidP="009D4432">
            <w:pPr>
              <w:pStyle w:val="TAC"/>
            </w:pPr>
            <w:r w:rsidRPr="00D70946">
              <w:t>P</w:t>
            </w:r>
          </w:p>
        </w:tc>
      </w:tr>
      <w:tr w:rsidR="004A07E9" w:rsidRPr="00D70946" w14:paraId="4F6AC9D3"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EFB83BE" w14:textId="77777777" w:rsidR="004A07E9" w:rsidRPr="00D70946" w:rsidRDefault="004A07E9" w:rsidP="009D4432">
            <w:pPr>
              <w:pStyle w:val="TAC"/>
            </w:pPr>
            <w:r w:rsidRPr="00D70946">
              <w:t>12-1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1FA1386" w14:textId="77777777" w:rsidR="004A07E9" w:rsidRPr="00D70946" w:rsidRDefault="004A07E9" w:rsidP="009D4432">
            <w:pPr>
              <w:pStyle w:val="TAL"/>
            </w:pPr>
            <w:r w:rsidRPr="00D70946">
              <w:t>Steps 4 to 7 of the generic procedure for WLAN Ipsec_SA_Released specified in TS 3</w:t>
            </w:r>
            <w:r w:rsidRPr="00D70946">
              <w:rPr>
                <w:lang w:eastAsia="zh-CN"/>
              </w:rPr>
              <w:t>8</w:t>
            </w:r>
            <w:r w:rsidRPr="00D70946">
              <w:t>.508</w:t>
            </w:r>
            <w:r w:rsidRPr="00D70946">
              <w:rPr>
                <w:lang w:eastAsia="zh-CN"/>
              </w:rPr>
              <w:t>-1</w:t>
            </w:r>
            <w:r w:rsidRPr="00D70946">
              <w:t xml:space="preserve"> subclause </w:t>
            </w:r>
            <w:r w:rsidRPr="00D70946">
              <w:rPr>
                <w:lang w:eastAsia="zh-CN"/>
              </w:rPr>
              <w:t>4.5.2</w:t>
            </w:r>
            <w:r w:rsidRPr="00D70946">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1CBCD21" w14:textId="77777777" w:rsidR="004A07E9" w:rsidRPr="00D70946" w:rsidRDefault="004A07E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2892F78" w14:textId="77777777" w:rsidR="004A07E9" w:rsidRPr="00D70946" w:rsidRDefault="004A07E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3EF0F8C" w14:textId="77777777" w:rsidR="004A07E9" w:rsidRPr="00D70946" w:rsidRDefault="004A07E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5343890" w14:textId="77777777" w:rsidR="004A07E9" w:rsidRPr="00D70946" w:rsidRDefault="004A07E9" w:rsidP="009D4432">
            <w:pPr>
              <w:pStyle w:val="TAC"/>
            </w:pPr>
            <w:r w:rsidRPr="00D70946">
              <w:t>-</w:t>
            </w:r>
          </w:p>
        </w:tc>
      </w:tr>
      <w:tr w:rsidR="004A07E9" w:rsidRPr="00D70946" w14:paraId="015890D7"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ECD7181" w14:textId="77777777" w:rsidR="004A07E9" w:rsidRPr="00D70946" w:rsidRDefault="004A07E9" w:rsidP="009D4432">
            <w:pPr>
              <w:pStyle w:val="TAC"/>
            </w:pPr>
            <w:r w:rsidRPr="00D70946">
              <w:t>1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A883123" w14:textId="77777777" w:rsidR="004A07E9" w:rsidRPr="00D70946" w:rsidRDefault="004A07E9" w:rsidP="009D4432">
            <w:pPr>
              <w:pStyle w:val="TAL"/>
            </w:pPr>
            <w:r w:rsidRPr="00D70946">
              <w:t>The SS transmits a REGISTRATION ACCEPT message including Allowed NSSAI and Rejec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5D1EC4D" w14:textId="77777777" w:rsidR="004A07E9" w:rsidRPr="00D70946" w:rsidRDefault="004A07E9" w:rsidP="009D4432">
            <w:pPr>
              <w:pStyle w:val="TAC"/>
            </w:pPr>
            <w:r w:rsidRPr="00D70946">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162FE9F" w14:textId="77777777" w:rsidR="004A07E9" w:rsidRPr="00D70946" w:rsidRDefault="004A07E9" w:rsidP="009D4432">
            <w:pPr>
              <w:pStyle w:val="TAL"/>
            </w:pPr>
            <w:r w:rsidRPr="00D70946">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DCED987" w14:textId="77777777" w:rsidR="004A07E9" w:rsidRPr="00D70946" w:rsidRDefault="004A07E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37BD99F" w14:textId="77777777" w:rsidR="004A07E9" w:rsidRPr="00D70946" w:rsidRDefault="004A07E9" w:rsidP="009D4432">
            <w:pPr>
              <w:pStyle w:val="TAC"/>
            </w:pPr>
            <w:r w:rsidRPr="00D70946">
              <w:t>-</w:t>
            </w:r>
          </w:p>
        </w:tc>
      </w:tr>
      <w:tr w:rsidR="004A07E9" w:rsidRPr="00D70946" w14:paraId="694378E2"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3DB9470C" w14:textId="77777777" w:rsidR="004A07E9" w:rsidRPr="00D70946" w:rsidRDefault="004A07E9" w:rsidP="009D4432">
            <w:pPr>
              <w:pStyle w:val="TAC"/>
            </w:pPr>
            <w:r w:rsidRPr="00D70946">
              <w:t>1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7E76105" w14:textId="77777777" w:rsidR="004A07E9" w:rsidRPr="00D70946" w:rsidRDefault="004A07E9" w:rsidP="009D4432">
            <w:pPr>
              <w:pStyle w:val="TAL"/>
            </w:pPr>
            <w:r w:rsidRPr="00D70946">
              <w:t>Step 10 of the generic procedure for WLAN Ipsec_SA_Released specified in TS 3</w:t>
            </w:r>
            <w:r w:rsidRPr="00D70946">
              <w:rPr>
                <w:lang w:eastAsia="zh-CN"/>
              </w:rPr>
              <w:t>8</w:t>
            </w:r>
            <w:r w:rsidRPr="00D70946">
              <w:t>.508</w:t>
            </w:r>
            <w:r w:rsidRPr="00D70946">
              <w:rPr>
                <w:lang w:eastAsia="zh-CN"/>
              </w:rPr>
              <w:t xml:space="preserve">-1 </w:t>
            </w:r>
            <w:r w:rsidRPr="00D70946">
              <w:t xml:space="preserve">subclause </w:t>
            </w:r>
            <w:r w:rsidRPr="00D70946">
              <w:rPr>
                <w:lang w:eastAsia="zh-CN"/>
              </w:rPr>
              <w:t xml:space="preserve">4.5.2 </w:t>
            </w:r>
            <w:r w:rsidRPr="00D70946">
              <w:t>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281AA99" w14:textId="77777777" w:rsidR="004A07E9" w:rsidRPr="00D70946" w:rsidRDefault="004A07E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37A88BF" w14:textId="77777777" w:rsidR="004A07E9" w:rsidRPr="00D70946" w:rsidRDefault="004A07E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EDCE713" w14:textId="77777777" w:rsidR="004A07E9" w:rsidRPr="00D70946" w:rsidRDefault="004A07E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B9975A8" w14:textId="77777777" w:rsidR="004A07E9" w:rsidRPr="00D70946" w:rsidRDefault="004A07E9" w:rsidP="009D4432">
            <w:pPr>
              <w:pStyle w:val="TAC"/>
            </w:pPr>
            <w:r w:rsidRPr="00D70946">
              <w:t>-</w:t>
            </w:r>
          </w:p>
        </w:tc>
      </w:tr>
      <w:tr w:rsidR="004A07E9" w:rsidRPr="00D70946" w14:paraId="55A90B14"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5C81618C" w14:textId="77777777" w:rsidR="004A07E9" w:rsidRPr="00D70946" w:rsidRDefault="004A07E9" w:rsidP="009D4432">
            <w:pPr>
              <w:pStyle w:val="TAC"/>
            </w:pPr>
            <w:r w:rsidRPr="00D70946">
              <w:t>1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A8823D4" w14:textId="77777777" w:rsidR="004A07E9" w:rsidRPr="00D70946" w:rsidRDefault="004A07E9" w:rsidP="009D4432">
            <w:pPr>
              <w:pStyle w:val="TAL"/>
            </w:pPr>
            <w:r w:rsidRPr="00D70946">
              <w:t>Switch off procedure in WLAN Ipsec_SA_Established specified in TS 38.508-1 subclause 4.9.6.5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3D37268" w14:textId="77777777" w:rsidR="004A07E9" w:rsidRPr="00D70946" w:rsidRDefault="004A07E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1D8B2F5" w14:textId="77777777" w:rsidR="004A07E9" w:rsidRPr="00D70946" w:rsidRDefault="004A07E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1563D2A" w14:textId="77777777" w:rsidR="004A07E9" w:rsidRPr="00D70946" w:rsidRDefault="004A07E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4755E21" w14:textId="77777777" w:rsidR="004A07E9" w:rsidRPr="00D70946" w:rsidRDefault="004A07E9" w:rsidP="009D4432">
            <w:pPr>
              <w:pStyle w:val="TAC"/>
            </w:pPr>
            <w:r w:rsidRPr="00D70946">
              <w:t>-</w:t>
            </w:r>
          </w:p>
        </w:tc>
      </w:tr>
      <w:tr w:rsidR="004A07E9" w:rsidRPr="00D70946" w14:paraId="310F12E2"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511AD81B" w14:textId="77777777" w:rsidR="004A07E9" w:rsidRPr="00D70946" w:rsidRDefault="004A07E9" w:rsidP="009D4432">
            <w:pPr>
              <w:pStyle w:val="TAC"/>
            </w:pPr>
            <w:r w:rsidRPr="00D70946">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DE1557C" w14:textId="77777777" w:rsidR="004A07E9" w:rsidRPr="00D70946" w:rsidRDefault="004A07E9" w:rsidP="009D4432">
            <w:pPr>
              <w:pStyle w:val="TAL"/>
              <w:rPr>
                <w:rFonts w:cs="Arial"/>
                <w:szCs w:val="18"/>
              </w:rPr>
            </w:pPr>
            <w:r w:rsidRPr="00D70946">
              <w:t>Exception: The UE establishes an IPsec tunnel in parallel to 5GC registration steps 19 to 23 as per the IKEv2 protocol as defined in 3GPP TS 23.502 [33] clause 4.12.2.2 figure 4.12.2.2-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8992913" w14:textId="77777777" w:rsidR="004A07E9" w:rsidRPr="00D70946" w:rsidRDefault="004A07E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6C98C21" w14:textId="77777777" w:rsidR="004A07E9" w:rsidRPr="00D70946" w:rsidRDefault="004A07E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D1199BE" w14:textId="77777777" w:rsidR="004A07E9" w:rsidRPr="00D70946" w:rsidRDefault="004A07E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743DA00" w14:textId="77777777" w:rsidR="004A07E9" w:rsidRPr="00D70946" w:rsidRDefault="004A07E9" w:rsidP="009D4432">
            <w:pPr>
              <w:pStyle w:val="TAC"/>
            </w:pPr>
            <w:r w:rsidRPr="00D70946">
              <w:t>-</w:t>
            </w:r>
          </w:p>
        </w:tc>
      </w:tr>
      <w:tr w:rsidR="004A07E9" w:rsidRPr="00D70946" w14:paraId="75AD9E38"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2A543C9F" w14:textId="77777777" w:rsidR="004A07E9" w:rsidRPr="00D70946" w:rsidRDefault="004A07E9" w:rsidP="009D4432">
            <w:pPr>
              <w:pStyle w:val="TAC"/>
            </w:pPr>
            <w:r w:rsidRPr="00D70946">
              <w:t>1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CA67567" w14:textId="77777777" w:rsidR="004A07E9" w:rsidRPr="00D70946" w:rsidRDefault="004A07E9" w:rsidP="009D4432">
            <w:pPr>
              <w:pStyle w:val="TAL"/>
            </w:pPr>
            <w:r w:rsidRPr="00D70946">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8F2E1DD" w14:textId="77777777" w:rsidR="004A07E9" w:rsidRPr="00D70946" w:rsidRDefault="004A07E9" w:rsidP="009D4432">
            <w:pPr>
              <w:pStyle w:val="TAC"/>
            </w:pPr>
            <w:r w:rsidRPr="00D70946">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8CF8F10" w14:textId="77777777" w:rsidR="004A07E9" w:rsidRPr="00D70946" w:rsidRDefault="004A07E9" w:rsidP="009D4432">
            <w:pPr>
              <w:pStyle w:val="TAL"/>
            </w:pPr>
            <w:r w:rsidRPr="00D70946">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DB01FFF" w14:textId="77777777" w:rsidR="004A07E9" w:rsidRPr="00D70946" w:rsidRDefault="004A07E9" w:rsidP="009D4432">
            <w:pPr>
              <w:pStyle w:val="TAC"/>
            </w:pPr>
            <w:r w:rsidRPr="00D70946">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8C8428B" w14:textId="77777777" w:rsidR="004A07E9" w:rsidRPr="00D70946" w:rsidRDefault="004A07E9" w:rsidP="009D4432">
            <w:pPr>
              <w:pStyle w:val="TAC"/>
            </w:pPr>
            <w:r w:rsidRPr="00D70946">
              <w:t>P</w:t>
            </w:r>
          </w:p>
        </w:tc>
      </w:tr>
      <w:tr w:rsidR="004A07E9" w:rsidRPr="00D70946" w14:paraId="3C4398D3"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209BAE60" w14:textId="77777777" w:rsidR="004A07E9" w:rsidRPr="00D70946" w:rsidRDefault="004A07E9" w:rsidP="009D4432">
            <w:pPr>
              <w:pStyle w:val="TAC"/>
            </w:pPr>
            <w:r w:rsidRPr="00D70946">
              <w:t>20-2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F7D5F3C" w14:textId="77777777" w:rsidR="004A07E9" w:rsidRPr="00D70946" w:rsidRDefault="004A07E9" w:rsidP="009D4432">
            <w:pPr>
              <w:pStyle w:val="TAL"/>
            </w:pPr>
            <w:r w:rsidRPr="00D70946">
              <w:t>Steps 4 to 7 of the generic procedure for WLAN Ipsec_SA_Released specified in TS 3</w:t>
            </w:r>
            <w:r w:rsidRPr="00D70946">
              <w:rPr>
                <w:lang w:eastAsia="zh-CN"/>
              </w:rPr>
              <w:t>8</w:t>
            </w:r>
            <w:r w:rsidRPr="00D70946">
              <w:t>.508</w:t>
            </w:r>
            <w:r w:rsidRPr="00D70946">
              <w:rPr>
                <w:lang w:eastAsia="zh-CN"/>
              </w:rPr>
              <w:t>-1</w:t>
            </w:r>
            <w:r w:rsidRPr="00D70946">
              <w:t xml:space="preserve"> subclause </w:t>
            </w:r>
            <w:r w:rsidRPr="00D70946">
              <w:rPr>
                <w:lang w:eastAsia="zh-CN"/>
              </w:rPr>
              <w:t>4.5.2</w:t>
            </w:r>
            <w:r w:rsidRPr="00D70946">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7BB49C7" w14:textId="77777777" w:rsidR="004A07E9" w:rsidRPr="00D70946" w:rsidRDefault="004A07E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70A2DFC" w14:textId="77777777" w:rsidR="004A07E9" w:rsidRPr="00D70946" w:rsidRDefault="004A07E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C92FC74" w14:textId="77777777" w:rsidR="004A07E9" w:rsidRPr="00D70946" w:rsidRDefault="004A07E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DEBDB29" w14:textId="77777777" w:rsidR="004A07E9" w:rsidRPr="00D70946" w:rsidRDefault="004A07E9" w:rsidP="009D4432">
            <w:pPr>
              <w:pStyle w:val="TAC"/>
            </w:pPr>
            <w:r w:rsidRPr="00D70946">
              <w:t>-</w:t>
            </w:r>
          </w:p>
        </w:tc>
      </w:tr>
      <w:tr w:rsidR="004A07E9" w:rsidRPr="00D70946" w14:paraId="0347CA73"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084AA3D5" w14:textId="77777777" w:rsidR="004A07E9" w:rsidRPr="00D70946" w:rsidRDefault="004A07E9" w:rsidP="009D4432">
            <w:pPr>
              <w:pStyle w:val="TAC"/>
            </w:pPr>
            <w:r w:rsidRPr="00D70946">
              <w:t>2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27BD94D" w14:textId="77777777" w:rsidR="004A07E9" w:rsidRPr="00D70946" w:rsidRDefault="004A07E9" w:rsidP="009D4432">
            <w:pPr>
              <w:pStyle w:val="TAL"/>
            </w:pPr>
            <w:r w:rsidRPr="00D70946">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44C3E48" w14:textId="77777777" w:rsidR="004A07E9" w:rsidRPr="00D70946" w:rsidRDefault="004A07E9" w:rsidP="009D4432">
            <w:pPr>
              <w:pStyle w:val="TAC"/>
            </w:pPr>
            <w:r w:rsidRPr="00D70946">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BFE2BCC" w14:textId="77777777" w:rsidR="004A07E9" w:rsidRPr="00D70946" w:rsidRDefault="004A07E9" w:rsidP="009D4432">
            <w:pPr>
              <w:pStyle w:val="TAL"/>
            </w:pPr>
            <w:r w:rsidRPr="00D70946">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0E2EA35" w14:textId="77777777" w:rsidR="004A07E9" w:rsidRPr="00D70946" w:rsidRDefault="004A07E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C3FB678" w14:textId="77777777" w:rsidR="004A07E9" w:rsidRPr="00D70946" w:rsidRDefault="004A07E9" w:rsidP="009D4432">
            <w:pPr>
              <w:pStyle w:val="TAC"/>
            </w:pPr>
            <w:r w:rsidRPr="00D70946">
              <w:t>-</w:t>
            </w:r>
          </w:p>
        </w:tc>
      </w:tr>
      <w:tr w:rsidR="004A07E9" w:rsidRPr="00D70946" w14:paraId="687B0739"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742E61BC" w14:textId="77777777" w:rsidR="004A07E9" w:rsidRPr="00D70946" w:rsidRDefault="004A07E9" w:rsidP="009D4432">
            <w:pPr>
              <w:pStyle w:val="TAC"/>
            </w:pPr>
            <w:r w:rsidRPr="00D70946">
              <w:t>2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2685FD6" w14:textId="77777777" w:rsidR="004A07E9" w:rsidRPr="00D70946" w:rsidRDefault="004A07E9" w:rsidP="009D4432">
            <w:pPr>
              <w:pStyle w:val="TAL"/>
            </w:pPr>
            <w:r w:rsidRPr="00D70946">
              <w:t>The UE transmits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9316CEE" w14:textId="77777777" w:rsidR="004A07E9" w:rsidRPr="00D70946" w:rsidRDefault="004A07E9" w:rsidP="009D4432">
            <w:pPr>
              <w:pStyle w:val="TAC"/>
            </w:pPr>
            <w:r w:rsidRPr="00D70946">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82CDEA6" w14:textId="77777777" w:rsidR="004A07E9" w:rsidRPr="00D70946" w:rsidRDefault="004A07E9" w:rsidP="009D4432">
            <w:pPr>
              <w:pStyle w:val="TAL"/>
            </w:pPr>
            <w:r w:rsidRPr="00D70946">
              <w:t>REGISTRATION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C664744" w14:textId="77777777" w:rsidR="004A07E9" w:rsidRPr="00D70946" w:rsidRDefault="004A07E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AC8E80C" w14:textId="77777777" w:rsidR="004A07E9" w:rsidRPr="00D70946" w:rsidRDefault="004A07E9" w:rsidP="009D4432">
            <w:pPr>
              <w:pStyle w:val="TAC"/>
            </w:pPr>
            <w:r w:rsidRPr="00D70946">
              <w:t>-</w:t>
            </w:r>
          </w:p>
        </w:tc>
      </w:tr>
      <w:tr w:rsidR="004A07E9" w:rsidRPr="00D70946" w14:paraId="7CC17ACB"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52D10101" w14:textId="77777777" w:rsidR="004A07E9" w:rsidRPr="00D70946" w:rsidRDefault="004A07E9" w:rsidP="009D4432">
            <w:pPr>
              <w:pStyle w:val="TAC"/>
            </w:pPr>
            <w:r w:rsidRPr="00D70946">
              <w:t>2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7206166" w14:textId="77777777" w:rsidR="004A07E9" w:rsidRPr="00D70946" w:rsidRDefault="004A07E9" w:rsidP="009D4432">
            <w:pPr>
              <w:pStyle w:val="TAL"/>
            </w:pPr>
            <w:r w:rsidRPr="00D70946">
              <w:t xml:space="preserve">Step 10 of the generic procedure for WLAN </w:t>
            </w:r>
            <w:r w:rsidRPr="00D70946">
              <w:lastRenderedPageBreak/>
              <w:t>Ipsec_SA_Released specified in TS 3</w:t>
            </w:r>
            <w:r w:rsidRPr="00D70946">
              <w:rPr>
                <w:lang w:eastAsia="zh-CN"/>
              </w:rPr>
              <w:t>8</w:t>
            </w:r>
            <w:r w:rsidRPr="00D70946">
              <w:t>.508</w:t>
            </w:r>
            <w:r w:rsidRPr="00D70946">
              <w:rPr>
                <w:lang w:eastAsia="zh-CN"/>
              </w:rPr>
              <w:t xml:space="preserve">-1 </w:t>
            </w:r>
            <w:r w:rsidRPr="00D70946">
              <w:t xml:space="preserve">subclause </w:t>
            </w:r>
            <w:r w:rsidRPr="00D70946">
              <w:rPr>
                <w:lang w:eastAsia="zh-CN"/>
              </w:rPr>
              <w:t xml:space="preserve">4.5.2 </w:t>
            </w:r>
            <w:r w:rsidRPr="00D70946">
              <w:t>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0455E51" w14:textId="77777777" w:rsidR="004A07E9" w:rsidRPr="00D70946" w:rsidRDefault="004A07E9" w:rsidP="009D4432">
            <w:pPr>
              <w:pStyle w:val="TAC"/>
            </w:pPr>
            <w:r w:rsidRPr="00D70946">
              <w:lastRenderedPageBreak/>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0404895" w14:textId="77777777" w:rsidR="004A07E9" w:rsidRPr="00D70946" w:rsidRDefault="004A07E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D2D390C" w14:textId="77777777" w:rsidR="004A07E9" w:rsidRPr="00D70946" w:rsidRDefault="004A07E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AF24EB0" w14:textId="77777777" w:rsidR="004A07E9" w:rsidRPr="00D70946" w:rsidRDefault="004A07E9" w:rsidP="009D4432">
            <w:pPr>
              <w:pStyle w:val="TAC"/>
            </w:pPr>
            <w:r w:rsidRPr="00D70946">
              <w:t>-</w:t>
            </w:r>
          </w:p>
        </w:tc>
      </w:tr>
      <w:tr w:rsidR="004A07E9" w:rsidRPr="00D70946" w14:paraId="0B56C514"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2590BB2E" w14:textId="77777777" w:rsidR="004A07E9" w:rsidRPr="00D70946" w:rsidRDefault="004A07E9" w:rsidP="009D4432">
            <w:pPr>
              <w:pStyle w:val="TAC"/>
            </w:pPr>
            <w:r w:rsidRPr="00D70946">
              <w:t>2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C6989E2" w14:textId="77777777" w:rsidR="004A07E9" w:rsidRPr="00D70946" w:rsidRDefault="004A07E9" w:rsidP="009D4432">
            <w:pPr>
              <w:pStyle w:val="TAL"/>
            </w:pPr>
            <w:r w:rsidRPr="00D70946">
              <w:t>Check: Is S-NSSAI=2 in the Rejected NSSAI list with cause “S-NSSAI not available in the current PLMN” associated with current PLM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7DB8974" w14:textId="77777777" w:rsidR="004A07E9" w:rsidRPr="00D70946" w:rsidRDefault="004A07E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C35059F" w14:textId="77777777" w:rsidR="004A07E9" w:rsidRPr="00D70946" w:rsidRDefault="004A07E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925A6D7" w14:textId="77777777" w:rsidR="004A07E9" w:rsidRPr="00D70946" w:rsidRDefault="004A07E9" w:rsidP="009D4432">
            <w:pPr>
              <w:pStyle w:val="TAC"/>
            </w:pPr>
            <w:r w:rsidRPr="00D70946">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47E462B" w14:textId="77777777" w:rsidR="004A07E9" w:rsidRPr="00D70946" w:rsidRDefault="004A07E9" w:rsidP="009D4432">
            <w:pPr>
              <w:pStyle w:val="TAC"/>
            </w:pPr>
            <w:r w:rsidRPr="00D70946">
              <w:t>P</w:t>
            </w:r>
          </w:p>
        </w:tc>
      </w:tr>
      <w:tr w:rsidR="004A07E9" w:rsidRPr="00D70946" w14:paraId="1EC6812B"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1AD3417F" w14:textId="77777777" w:rsidR="004A07E9" w:rsidRPr="00D70946" w:rsidRDefault="004A07E9" w:rsidP="009D4432">
            <w:pPr>
              <w:pStyle w:val="TAC"/>
            </w:pPr>
            <w:r w:rsidRPr="00D70946">
              <w:t>2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5846593" w14:textId="77777777" w:rsidR="004A07E9" w:rsidRPr="00D70946" w:rsidRDefault="004A07E9" w:rsidP="009D4432">
            <w:pPr>
              <w:pStyle w:val="TAL"/>
            </w:pPr>
            <w:r w:rsidRPr="00D70946">
              <w:t>Switch off procedure in WLAN Ipsec_SA_Established specified in TS 38.508-1 subclause 4.9.6.5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3399A56" w14:textId="77777777" w:rsidR="004A07E9" w:rsidRPr="00D70946" w:rsidRDefault="004A07E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3E2983A" w14:textId="77777777" w:rsidR="004A07E9" w:rsidRPr="00D70946" w:rsidRDefault="004A07E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6F6D1BE" w14:textId="77777777" w:rsidR="004A07E9" w:rsidRPr="00D70946" w:rsidRDefault="004A07E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5D95CB6" w14:textId="77777777" w:rsidR="004A07E9" w:rsidRPr="00D70946" w:rsidRDefault="004A07E9" w:rsidP="009D4432">
            <w:pPr>
              <w:pStyle w:val="TAC"/>
            </w:pPr>
            <w:r w:rsidRPr="00D70946">
              <w:t>-</w:t>
            </w:r>
          </w:p>
        </w:tc>
      </w:tr>
      <w:tr w:rsidR="004A07E9" w:rsidRPr="00D70946" w14:paraId="2418FE94"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0561A4D" w14:textId="77777777" w:rsidR="004A07E9" w:rsidRPr="00D70946" w:rsidRDefault="004A07E9" w:rsidP="009D4432">
            <w:pPr>
              <w:pStyle w:val="TAC"/>
            </w:pPr>
            <w:r w:rsidRPr="00D70946">
              <w:t>2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23BC0FB" w14:textId="77777777" w:rsidR="004A07E9" w:rsidRPr="00D70946" w:rsidRDefault="004A07E9" w:rsidP="009D4432">
            <w:pPr>
              <w:pStyle w:val="TAL"/>
            </w:pPr>
            <w:r w:rsidRPr="00D70946">
              <w:t>The UE is brought back to operation or the USIM is insert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9674231" w14:textId="77777777" w:rsidR="004A07E9" w:rsidRPr="00D70946" w:rsidRDefault="004A07E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962FF95" w14:textId="77777777" w:rsidR="004A07E9" w:rsidRPr="00D70946" w:rsidRDefault="004A07E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5F3D04B" w14:textId="77777777" w:rsidR="004A07E9" w:rsidRPr="00D70946" w:rsidRDefault="004A07E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58AACEE" w14:textId="77777777" w:rsidR="004A07E9" w:rsidRPr="00D70946" w:rsidRDefault="004A07E9" w:rsidP="009D4432">
            <w:pPr>
              <w:pStyle w:val="TAC"/>
            </w:pPr>
            <w:r w:rsidRPr="00D70946">
              <w:t>-</w:t>
            </w:r>
          </w:p>
        </w:tc>
      </w:tr>
      <w:tr w:rsidR="004A07E9" w:rsidRPr="00D70946" w14:paraId="54C02C2C"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DEB3E9E" w14:textId="77777777" w:rsidR="004A07E9" w:rsidRPr="00D70946" w:rsidRDefault="004A07E9" w:rsidP="009D4432">
            <w:pPr>
              <w:pStyle w:val="TAC"/>
            </w:pPr>
            <w:r w:rsidRPr="00D70946">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4CE1ED8" w14:textId="77777777" w:rsidR="004A07E9" w:rsidRPr="00D70946" w:rsidRDefault="004A07E9" w:rsidP="009D4432">
            <w:pPr>
              <w:pStyle w:val="TAL"/>
            </w:pPr>
            <w:r w:rsidRPr="00D70946">
              <w:t xml:space="preserve">Exception: The UE establishes an IPsec tunnel in parallel to 5GC registration steps </w:t>
            </w:r>
            <w:r w:rsidR="00990F3B" w:rsidRPr="00D70946">
              <w:t>30</w:t>
            </w:r>
            <w:r w:rsidRPr="00D70946">
              <w:t xml:space="preserve"> to </w:t>
            </w:r>
            <w:r w:rsidR="00990F3B" w:rsidRPr="00D70946">
              <w:t>34</w:t>
            </w:r>
            <w:r w:rsidRPr="00D70946">
              <w:t xml:space="preserve"> as per the IKEv2 protocol as defined in 3GPP TS 23.502 [33] clause 4.12.2.2 figure 4.12.2.2-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2823098" w14:textId="77777777" w:rsidR="004A07E9" w:rsidRPr="00D70946" w:rsidRDefault="004A07E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78EEEE3" w14:textId="77777777" w:rsidR="004A07E9" w:rsidRPr="00D70946" w:rsidRDefault="004A07E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16F7918" w14:textId="77777777" w:rsidR="004A07E9" w:rsidRPr="00D70946" w:rsidRDefault="004A07E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C8566A8" w14:textId="77777777" w:rsidR="004A07E9" w:rsidRPr="00D70946" w:rsidRDefault="004A07E9" w:rsidP="009D4432">
            <w:pPr>
              <w:pStyle w:val="TAC"/>
            </w:pPr>
            <w:r w:rsidRPr="00D70946">
              <w:t>-</w:t>
            </w:r>
          </w:p>
        </w:tc>
      </w:tr>
      <w:tr w:rsidR="004A07E9" w:rsidRPr="00D70946" w14:paraId="6E18F6D4"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B6B789C" w14:textId="77777777" w:rsidR="004A07E9" w:rsidRPr="00D70946" w:rsidRDefault="004A07E9" w:rsidP="009D4432">
            <w:pPr>
              <w:pStyle w:val="TAC"/>
            </w:pPr>
            <w:r w:rsidRPr="00D70946">
              <w:t>3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4FEF6B4" w14:textId="77777777" w:rsidR="004A07E9" w:rsidRPr="00D70946" w:rsidRDefault="004A07E9" w:rsidP="009D4432">
            <w:pPr>
              <w:pStyle w:val="TAL"/>
            </w:pPr>
            <w:r w:rsidRPr="00D70946">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44B1EF3" w14:textId="77777777" w:rsidR="004A07E9" w:rsidRPr="00D70946" w:rsidRDefault="004A07E9" w:rsidP="009D4432">
            <w:pPr>
              <w:pStyle w:val="TAC"/>
            </w:pPr>
            <w:r w:rsidRPr="00D70946">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0EF15AA" w14:textId="77777777" w:rsidR="004A07E9" w:rsidRPr="00D70946" w:rsidRDefault="004A07E9" w:rsidP="009D4432">
            <w:pPr>
              <w:pStyle w:val="TAL"/>
            </w:pPr>
            <w:r w:rsidRPr="00D70946">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F1ED5E1" w14:textId="77777777" w:rsidR="004A07E9" w:rsidRPr="00D70946" w:rsidRDefault="004A07E9" w:rsidP="009D4432">
            <w:pPr>
              <w:pStyle w:val="TAC"/>
            </w:pPr>
            <w:r w:rsidRPr="00D70946">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CFFD847" w14:textId="77777777" w:rsidR="004A07E9" w:rsidRPr="00D70946" w:rsidRDefault="004A07E9" w:rsidP="009D4432">
            <w:pPr>
              <w:pStyle w:val="TAC"/>
            </w:pPr>
            <w:r w:rsidRPr="00D70946">
              <w:t>P</w:t>
            </w:r>
          </w:p>
        </w:tc>
      </w:tr>
      <w:tr w:rsidR="004A07E9" w:rsidRPr="00D70946" w14:paraId="1A90A648"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EC21774" w14:textId="77777777" w:rsidR="004A07E9" w:rsidRPr="00D70946" w:rsidRDefault="004A07E9" w:rsidP="009D4432">
            <w:pPr>
              <w:pStyle w:val="TAC"/>
            </w:pPr>
            <w:r w:rsidRPr="00D70946">
              <w:t>31-3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70AA179" w14:textId="77777777" w:rsidR="004A07E9" w:rsidRPr="00D70946" w:rsidRDefault="004A07E9" w:rsidP="009D4432">
            <w:pPr>
              <w:pStyle w:val="TAL"/>
            </w:pPr>
            <w:r w:rsidRPr="00D70946">
              <w:t>Steps 4 to 7 of the generic procedure for WLAN Ipsec_SA_Released specified in TS 3</w:t>
            </w:r>
            <w:r w:rsidRPr="00D70946">
              <w:rPr>
                <w:lang w:eastAsia="zh-CN"/>
              </w:rPr>
              <w:t>8</w:t>
            </w:r>
            <w:r w:rsidRPr="00D70946">
              <w:t>.508</w:t>
            </w:r>
            <w:r w:rsidRPr="00D70946">
              <w:rPr>
                <w:lang w:eastAsia="zh-CN"/>
              </w:rPr>
              <w:t>-1</w:t>
            </w:r>
            <w:r w:rsidRPr="00D70946">
              <w:t xml:space="preserve"> subclause </w:t>
            </w:r>
            <w:r w:rsidRPr="00D70946">
              <w:rPr>
                <w:lang w:eastAsia="zh-CN"/>
              </w:rPr>
              <w:t>4.5.2</w:t>
            </w:r>
            <w:r w:rsidRPr="00D70946">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DE15AC0" w14:textId="77777777" w:rsidR="004A07E9" w:rsidRPr="00D70946" w:rsidRDefault="004A07E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9634FA5" w14:textId="77777777" w:rsidR="004A07E9" w:rsidRPr="00D70946" w:rsidRDefault="004A07E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1F322E4" w14:textId="77777777" w:rsidR="004A07E9" w:rsidRPr="00D70946" w:rsidRDefault="004A07E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78E5647" w14:textId="77777777" w:rsidR="004A07E9" w:rsidRPr="00D70946" w:rsidRDefault="004A07E9" w:rsidP="009D4432">
            <w:pPr>
              <w:pStyle w:val="TAC"/>
            </w:pPr>
            <w:r w:rsidRPr="00D70946">
              <w:t>-</w:t>
            </w:r>
          </w:p>
        </w:tc>
      </w:tr>
      <w:tr w:rsidR="004A07E9" w:rsidRPr="00D70946" w14:paraId="69B743FB"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3A47CC62" w14:textId="77777777" w:rsidR="004A07E9" w:rsidRPr="00D70946" w:rsidRDefault="004A07E9" w:rsidP="009D4432">
            <w:pPr>
              <w:pStyle w:val="TAC"/>
            </w:pPr>
            <w:r w:rsidRPr="00D70946">
              <w:t>3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F78963A" w14:textId="77777777" w:rsidR="004A07E9" w:rsidRPr="00D70946" w:rsidRDefault="004A07E9" w:rsidP="009D4432">
            <w:pPr>
              <w:pStyle w:val="TAL"/>
            </w:pPr>
            <w:r w:rsidRPr="00D70946">
              <w:t>The SS transmits a REGISTRATION ACCEPT message including Allowed NSSAI and Rejec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0282BFB" w14:textId="77777777" w:rsidR="004A07E9" w:rsidRPr="00D70946" w:rsidRDefault="004A07E9" w:rsidP="009D4432">
            <w:pPr>
              <w:pStyle w:val="TAC"/>
            </w:pPr>
            <w:r w:rsidRPr="00D70946">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02BE7DE" w14:textId="77777777" w:rsidR="004A07E9" w:rsidRPr="00D70946" w:rsidRDefault="004A07E9" w:rsidP="009D4432">
            <w:pPr>
              <w:pStyle w:val="TAL"/>
            </w:pPr>
            <w:r w:rsidRPr="00D70946">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F6B0584" w14:textId="77777777" w:rsidR="004A07E9" w:rsidRPr="00D70946" w:rsidRDefault="004A07E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7BF8752" w14:textId="77777777" w:rsidR="004A07E9" w:rsidRPr="00D70946" w:rsidRDefault="004A07E9" w:rsidP="009D4432">
            <w:pPr>
              <w:pStyle w:val="TAC"/>
            </w:pPr>
            <w:r w:rsidRPr="00D70946">
              <w:t>-</w:t>
            </w:r>
          </w:p>
        </w:tc>
      </w:tr>
      <w:tr w:rsidR="004A07E9" w:rsidRPr="00D70946" w14:paraId="374E32D9"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36B7E34E" w14:textId="77777777" w:rsidR="004A07E9" w:rsidRPr="00D70946" w:rsidRDefault="004A07E9" w:rsidP="009D4432">
            <w:pPr>
              <w:pStyle w:val="TAC"/>
            </w:pPr>
            <w:r w:rsidRPr="00D70946">
              <w:t>3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797E91F" w14:textId="77777777" w:rsidR="004A07E9" w:rsidRPr="00D70946" w:rsidRDefault="004A07E9" w:rsidP="009D4432">
            <w:pPr>
              <w:pStyle w:val="TAL"/>
            </w:pPr>
            <w:r w:rsidRPr="00D70946">
              <w:t>Step 10 of the generic procedure for WLAN Ipsec_SA_Released specified in TS 3</w:t>
            </w:r>
            <w:r w:rsidRPr="00D70946">
              <w:rPr>
                <w:lang w:eastAsia="zh-CN"/>
              </w:rPr>
              <w:t>8</w:t>
            </w:r>
            <w:r w:rsidRPr="00D70946">
              <w:t>.508</w:t>
            </w:r>
            <w:r w:rsidRPr="00D70946">
              <w:rPr>
                <w:lang w:eastAsia="zh-CN"/>
              </w:rPr>
              <w:t xml:space="preserve">-1 </w:t>
            </w:r>
            <w:r w:rsidRPr="00D70946">
              <w:t xml:space="preserve">subclause </w:t>
            </w:r>
            <w:r w:rsidRPr="00D70946">
              <w:rPr>
                <w:lang w:eastAsia="zh-CN"/>
              </w:rPr>
              <w:t xml:space="preserve">4.5.2 </w:t>
            </w:r>
            <w:r w:rsidRPr="00D70946">
              <w:t>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9D73689" w14:textId="77777777" w:rsidR="004A07E9" w:rsidRPr="00D70946" w:rsidRDefault="004A07E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053EB4E" w14:textId="77777777" w:rsidR="004A07E9" w:rsidRPr="00D70946" w:rsidRDefault="004A07E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E76D863" w14:textId="77777777" w:rsidR="004A07E9" w:rsidRPr="00D70946" w:rsidRDefault="004A07E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05851FD" w14:textId="77777777" w:rsidR="004A07E9" w:rsidRPr="00D70946" w:rsidRDefault="004A07E9" w:rsidP="009D4432">
            <w:pPr>
              <w:pStyle w:val="TAC"/>
            </w:pPr>
            <w:r w:rsidRPr="00D70946">
              <w:t>-</w:t>
            </w:r>
          </w:p>
        </w:tc>
      </w:tr>
      <w:tr w:rsidR="004A07E9" w:rsidRPr="00D70946" w14:paraId="5A2216BE"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E0183CD" w14:textId="77777777" w:rsidR="004A07E9" w:rsidRPr="00D70946" w:rsidRDefault="004A07E9" w:rsidP="009D4432">
            <w:pPr>
              <w:pStyle w:val="TAC"/>
            </w:pPr>
            <w:r w:rsidRPr="00D70946">
              <w:t>3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B2A2890" w14:textId="77777777" w:rsidR="004A07E9" w:rsidRPr="00D70946" w:rsidRDefault="004A07E9" w:rsidP="009D4432">
            <w:pPr>
              <w:pStyle w:val="TAL"/>
            </w:pPr>
            <w:r w:rsidRPr="00D70946">
              <w:t>Check: Is S-NSSAI=2 removed from 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B62F508" w14:textId="77777777" w:rsidR="004A07E9" w:rsidRPr="00D70946" w:rsidRDefault="004A07E9"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E5EE9C7" w14:textId="77777777" w:rsidR="004A07E9" w:rsidRPr="00D70946" w:rsidRDefault="004A07E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A3B6822" w14:textId="77777777" w:rsidR="004A07E9" w:rsidRPr="00D70946" w:rsidRDefault="004A07E9" w:rsidP="009D4432">
            <w:pPr>
              <w:pStyle w:val="TAC"/>
            </w:pPr>
            <w:r w:rsidRPr="00D70946">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416CF78" w14:textId="77777777" w:rsidR="004A07E9" w:rsidRPr="00D70946" w:rsidRDefault="004A07E9" w:rsidP="009D4432">
            <w:pPr>
              <w:pStyle w:val="TAC"/>
            </w:pPr>
            <w:r w:rsidRPr="00D70946">
              <w:t>P</w:t>
            </w:r>
          </w:p>
        </w:tc>
      </w:tr>
      <w:tr w:rsidR="00990F3B" w:rsidRPr="00D70946" w14:paraId="41D37407"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8CF634B" w14:textId="77777777" w:rsidR="00990F3B" w:rsidRPr="00D70946" w:rsidRDefault="00990F3B" w:rsidP="009D4432">
            <w:pPr>
              <w:pStyle w:val="TAC"/>
            </w:pPr>
            <w:r w:rsidRPr="00D70946">
              <w:rPr>
                <w:lang w:eastAsia="zh-CN"/>
              </w:rPr>
              <w:t>37A</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7212024" w14:textId="77777777" w:rsidR="00990F3B" w:rsidRPr="00D70946" w:rsidRDefault="00990F3B" w:rsidP="009D4432">
            <w:pPr>
              <w:pStyle w:val="TAL"/>
            </w:pPr>
            <w:r w:rsidRPr="00D70946">
              <w:t>Check: Is S-NSSAI=1 in the Rejected NSSAI list with cause “S-NSSAI not available in the current registration area” associated with current PLMN and registration area combinatio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CDAF47F" w14:textId="77777777" w:rsidR="00990F3B" w:rsidRPr="00D70946" w:rsidRDefault="00990F3B"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6E289E0" w14:textId="77777777" w:rsidR="00990F3B" w:rsidRPr="00D70946" w:rsidRDefault="00990F3B"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BD012C5" w14:textId="77777777" w:rsidR="00990F3B" w:rsidRPr="00D70946" w:rsidRDefault="00990F3B" w:rsidP="009D4432">
            <w:pPr>
              <w:pStyle w:val="TAC"/>
            </w:pPr>
            <w:r w:rsidRPr="00D70946">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86CD27A" w14:textId="77777777" w:rsidR="00990F3B" w:rsidRPr="00D70946" w:rsidRDefault="00990F3B" w:rsidP="009D4432">
            <w:pPr>
              <w:pStyle w:val="TAC"/>
            </w:pPr>
            <w:r w:rsidRPr="00D70946">
              <w:t>P</w:t>
            </w:r>
          </w:p>
        </w:tc>
      </w:tr>
      <w:tr w:rsidR="00990F3B" w:rsidRPr="00D70946" w14:paraId="6D96A0B1"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81704FC" w14:textId="77777777" w:rsidR="00990F3B" w:rsidRPr="00D70946" w:rsidRDefault="00990F3B" w:rsidP="009D4432">
            <w:pPr>
              <w:pStyle w:val="TAC"/>
            </w:pPr>
            <w:r w:rsidRPr="00D70946">
              <w:t>3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6272C95" w14:textId="77777777" w:rsidR="00990F3B" w:rsidRPr="00D70946" w:rsidRDefault="00990F3B" w:rsidP="009D4432">
            <w:pPr>
              <w:pStyle w:val="TAL"/>
            </w:pPr>
            <w:r w:rsidRPr="00D70946">
              <w:t>Switch off procedure in WLAN Ipsec_SA_Established specified in TS 38.508-1 subclause 4.9.6.5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7E645B1" w14:textId="77777777" w:rsidR="00990F3B" w:rsidRPr="00D70946" w:rsidRDefault="00990F3B"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80C70EB" w14:textId="77777777" w:rsidR="00990F3B" w:rsidRPr="00D70946" w:rsidRDefault="00990F3B"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054A424" w14:textId="77777777" w:rsidR="00990F3B" w:rsidRPr="00D70946" w:rsidRDefault="00990F3B"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A29B878" w14:textId="77777777" w:rsidR="00990F3B" w:rsidRPr="00D70946" w:rsidRDefault="00990F3B" w:rsidP="009D4432">
            <w:pPr>
              <w:pStyle w:val="TAC"/>
            </w:pPr>
            <w:r w:rsidRPr="00D70946">
              <w:t>-</w:t>
            </w:r>
          </w:p>
        </w:tc>
      </w:tr>
      <w:tr w:rsidR="00990F3B" w:rsidRPr="00D70946" w14:paraId="03817411"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69FA2FB" w14:textId="77777777" w:rsidR="00990F3B" w:rsidRPr="00D70946" w:rsidRDefault="00990F3B" w:rsidP="009D4432">
            <w:pPr>
              <w:pStyle w:val="TAC"/>
            </w:pPr>
            <w:r w:rsidRPr="00D70946">
              <w:t>3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53C5A9C" w14:textId="77777777" w:rsidR="00990F3B" w:rsidRPr="00D70946" w:rsidRDefault="00990F3B" w:rsidP="009D4432">
            <w:pPr>
              <w:pStyle w:val="TAL"/>
              <w:rPr>
                <w:rFonts w:cs="Arial"/>
                <w:szCs w:val="18"/>
              </w:rPr>
            </w:pPr>
            <w:r w:rsidRPr="00D70946">
              <w:t>The UE is brought back to operation or the USIM is insert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76D144D" w14:textId="77777777" w:rsidR="00990F3B" w:rsidRPr="00D70946" w:rsidRDefault="00990F3B"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EB08ABE" w14:textId="77777777" w:rsidR="00990F3B" w:rsidRPr="00D70946" w:rsidRDefault="00990F3B"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5C75A69" w14:textId="77777777" w:rsidR="00990F3B" w:rsidRPr="00D70946" w:rsidRDefault="00990F3B"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BE4619B" w14:textId="77777777" w:rsidR="00990F3B" w:rsidRPr="00D70946" w:rsidRDefault="00990F3B" w:rsidP="009D4432">
            <w:pPr>
              <w:pStyle w:val="TAC"/>
            </w:pPr>
            <w:r w:rsidRPr="00D70946">
              <w:t>-</w:t>
            </w:r>
          </w:p>
        </w:tc>
      </w:tr>
      <w:tr w:rsidR="00990F3B" w:rsidRPr="00D70946" w14:paraId="523415D8"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184E744A" w14:textId="77777777" w:rsidR="00990F3B" w:rsidRPr="00D70946" w:rsidRDefault="00990F3B" w:rsidP="009D4432">
            <w:pPr>
              <w:pStyle w:val="TAC"/>
            </w:pPr>
            <w:r w:rsidRPr="00D70946">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4CFF2A2" w14:textId="77777777" w:rsidR="00990F3B" w:rsidRPr="00D70946" w:rsidRDefault="00990F3B" w:rsidP="009D4432">
            <w:pPr>
              <w:pStyle w:val="TAL"/>
              <w:rPr>
                <w:rFonts w:cs="Arial"/>
                <w:szCs w:val="18"/>
              </w:rPr>
            </w:pPr>
            <w:r w:rsidRPr="00D70946">
              <w:t>Exception: The UE establishes an IPsec tunnel in parallel to 5GC registration steps 40 to 44 as per the IKEv2 protocol as defined in 3GPP TS 23.502 [33] clause 4.12.2.2 figure 4.12.2.2-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89BE9BA" w14:textId="77777777" w:rsidR="00990F3B" w:rsidRPr="00D70946" w:rsidRDefault="00990F3B"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06232E0" w14:textId="77777777" w:rsidR="00990F3B" w:rsidRPr="00D70946" w:rsidRDefault="00990F3B"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2469EF5" w14:textId="77777777" w:rsidR="00990F3B" w:rsidRPr="00D70946" w:rsidRDefault="00990F3B"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A4CDFD7" w14:textId="77777777" w:rsidR="00990F3B" w:rsidRPr="00D70946" w:rsidRDefault="00990F3B" w:rsidP="009D4432">
            <w:pPr>
              <w:pStyle w:val="TAC"/>
            </w:pPr>
            <w:r w:rsidRPr="00D70946">
              <w:t>-</w:t>
            </w:r>
          </w:p>
        </w:tc>
      </w:tr>
      <w:tr w:rsidR="00990F3B" w:rsidRPr="00D70946" w14:paraId="6A68AE55"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3336D809" w14:textId="77777777" w:rsidR="00990F3B" w:rsidRPr="00D70946" w:rsidRDefault="00990F3B" w:rsidP="009D4432">
            <w:pPr>
              <w:pStyle w:val="TAC"/>
            </w:pPr>
            <w:r w:rsidRPr="00D70946">
              <w:t>4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A0A9F91" w14:textId="77777777" w:rsidR="00990F3B" w:rsidRPr="00D70946" w:rsidRDefault="00990F3B" w:rsidP="009D4432">
            <w:pPr>
              <w:pStyle w:val="TAL"/>
            </w:pPr>
            <w:r w:rsidRPr="00D70946">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49876C2" w14:textId="77777777" w:rsidR="00990F3B" w:rsidRPr="00D70946" w:rsidRDefault="00990F3B" w:rsidP="009D4432">
            <w:pPr>
              <w:pStyle w:val="TAC"/>
            </w:pPr>
            <w:r w:rsidRPr="00D70946">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810DEB2" w14:textId="77777777" w:rsidR="00990F3B" w:rsidRPr="00D70946" w:rsidRDefault="00990F3B" w:rsidP="009D4432">
            <w:pPr>
              <w:pStyle w:val="TAL"/>
            </w:pPr>
            <w:r w:rsidRPr="00D70946">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A3C33EC" w14:textId="77777777" w:rsidR="00990F3B" w:rsidRPr="00D70946" w:rsidRDefault="00990F3B" w:rsidP="009D4432">
            <w:pPr>
              <w:pStyle w:val="TAC"/>
            </w:pPr>
            <w:r w:rsidRPr="00D70946">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2A0B5BC" w14:textId="77777777" w:rsidR="00990F3B" w:rsidRPr="00D70946" w:rsidRDefault="00990F3B" w:rsidP="009D4432">
            <w:pPr>
              <w:pStyle w:val="TAC"/>
            </w:pPr>
            <w:r w:rsidRPr="00D70946">
              <w:t>P</w:t>
            </w:r>
          </w:p>
        </w:tc>
      </w:tr>
      <w:tr w:rsidR="00990F3B" w:rsidRPr="00D70946" w14:paraId="5BD9F701"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CF4E632" w14:textId="77777777" w:rsidR="00990F3B" w:rsidRPr="00D70946" w:rsidRDefault="00990F3B" w:rsidP="009D4432">
            <w:pPr>
              <w:pStyle w:val="TAC"/>
            </w:pPr>
            <w:r w:rsidRPr="00D70946">
              <w:t>41-4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A2FEB8C" w14:textId="77777777" w:rsidR="00990F3B" w:rsidRPr="00D70946" w:rsidRDefault="00990F3B" w:rsidP="009D4432">
            <w:pPr>
              <w:pStyle w:val="TAL"/>
            </w:pPr>
            <w:r w:rsidRPr="00D70946">
              <w:t>Steps 4 to 7 of the generic procedure for WLAN Ipsec_SA_Released specified in TS 3</w:t>
            </w:r>
            <w:r w:rsidRPr="00D70946">
              <w:rPr>
                <w:lang w:eastAsia="zh-CN"/>
              </w:rPr>
              <w:t>8</w:t>
            </w:r>
            <w:r w:rsidRPr="00D70946">
              <w:t>.508</w:t>
            </w:r>
            <w:r w:rsidRPr="00D70946">
              <w:rPr>
                <w:lang w:eastAsia="zh-CN"/>
              </w:rPr>
              <w:t>-1</w:t>
            </w:r>
            <w:r w:rsidRPr="00D70946">
              <w:t xml:space="preserve"> subclause </w:t>
            </w:r>
            <w:r w:rsidRPr="00D70946">
              <w:rPr>
                <w:lang w:eastAsia="zh-CN"/>
              </w:rPr>
              <w:t>4.5.2</w:t>
            </w:r>
            <w:r w:rsidRPr="00D70946">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B6C3C77" w14:textId="77777777" w:rsidR="00990F3B" w:rsidRPr="00D70946" w:rsidRDefault="00990F3B"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2587C92" w14:textId="77777777" w:rsidR="00990F3B" w:rsidRPr="00D70946" w:rsidRDefault="00990F3B"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7AFB09F" w14:textId="77777777" w:rsidR="00990F3B" w:rsidRPr="00D70946" w:rsidRDefault="00990F3B"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A17BDD2" w14:textId="77777777" w:rsidR="00990F3B" w:rsidRPr="00D70946" w:rsidRDefault="00990F3B" w:rsidP="009D4432">
            <w:pPr>
              <w:pStyle w:val="TAC"/>
            </w:pPr>
            <w:r w:rsidRPr="00D70946">
              <w:t>-</w:t>
            </w:r>
          </w:p>
        </w:tc>
      </w:tr>
      <w:tr w:rsidR="00990F3B" w:rsidRPr="00D70946" w14:paraId="6075AF49"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53E5D9C6" w14:textId="77777777" w:rsidR="00990F3B" w:rsidRPr="00D70946" w:rsidRDefault="00990F3B" w:rsidP="009D4432">
            <w:pPr>
              <w:pStyle w:val="TAC"/>
            </w:pPr>
            <w:r w:rsidRPr="00D70946">
              <w:t>4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3E056CC" w14:textId="77777777" w:rsidR="00990F3B" w:rsidRPr="00D70946" w:rsidRDefault="00990F3B" w:rsidP="009D4432">
            <w:pPr>
              <w:pStyle w:val="TAL"/>
            </w:pPr>
            <w:r w:rsidRPr="00D70946">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06EB018" w14:textId="77777777" w:rsidR="00990F3B" w:rsidRPr="00D70946" w:rsidRDefault="00990F3B" w:rsidP="009D4432">
            <w:pPr>
              <w:pStyle w:val="TAC"/>
            </w:pPr>
            <w:r w:rsidRPr="00D70946">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1665657" w14:textId="77777777" w:rsidR="00990F3B" w:rsidRPr="00D70946" w:rsidRDefault="00990F3B" w:rsidP="009D4432">
            <w:pPr>
              <w:pStyle w:val="TAL"/>
            </w:pPr>
            <w:r w:rsidRPr="00D70946">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E0B4EB3" w14:textId="77777777" w:rsidR="00990F3B" w:rsidRPr="00D70946" w:rsidRDefault="00990F3B"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2D7160D" w14:textId="77777777" w:rsidR="00990F3B" w:rsidRPr="00D70946" w:rsidRDefault="00990F3B" w:rsidP="009D4432">
            <w:pPr>
              <w:pStyle w:val="TAC"/>
            </w:pPr>
            <w:r w:rsidRPr="00D70946">
              <w:t>-</w:t>
            </w:r>
          </w:p>
        </w:tc>
      </w:tr>
      <w:tr w:rsidR="00990F3B" w:rsidRPr="00D70946" w14:paraId="3AD81B07"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1DD27710" w14:textId="77777777" w:rsidR="00990F3B" w:rsidRPr="00D70946" w:rsidRDefault="00990F3B" w:rsidP="009D4432">
            <w:pPr>
              <w:pStyle w:val="TAC"/>
            </w:pPr>
            <w:r w:rsidRPr="00D70946">
              <w:t>4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E2E57BD" w14:textId="77777777" w:rsidR="00990F3B" w:rsidRPr="00D70946" w:rsidRDefault="00990F3B" w:rsidP="009D4432">
            <w:pPr>
              <w:pStyle w:val="TAL"/>
            </w:pPr>
            <w:r w:rsidRPr="00D70946">
              <w:t>The UE transmits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2E8A69B" w14:textId="77777777" w:rsidR="00990F3B" w:rsidRPr="00D70946" w:rsidRDefault="00990F3B" w:rsidP="009D4432">
            <w:pPr>
              <w:pStyle w:val="TAC"/>
            </w:pPr>
            <w:r w:rsidRPr="00D70946">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24C63F1" w14:textId="77777777" w:rsidR="00990F3B" w:rsidRPr="00D70946" w:rsidRDefault="00990F3B" w:rsidP="009D4432">
            <w:pPr>
              <w:pStyle w:val="TAL"/>
            </w:pPr>
            <w:r w:rsidRPr="00D70946">
              <w:t>REGISTRATION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7A31A5F" w14:textId="77777777" w:rsidR="00990F3B" w:rsidRPr="00D70946" w:rsidRDefault="00990F3B"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737983C" w14:textId="77777777" w:rsidR="00990F3B" w:rsidRPr="00D70946" w:rsidRDefault="00990F3B" w:rsidP="009D4432">
            <w:pPr>
              <w:pStyle w:val="TAC"/>
            </w:pPr>
            <w:r w:rsidRPr="00D70946">
              <w:t>-</w:t>
            </w:r>
          </w:p>
        </w:tc>
      </w:tr>
      <w:tr w:rsidR="00990F3B" w:rsidRPr="00D70946" w14:paraId="584B6F16"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0F919E3C" w14:textId="77777777" w:rsidR="00990F3B" w:rsidRPr="00D70946" w:rsidRDefault="00990F3B" w:rsidP="009D4432">
            <w:pPr>
              <w:pStyle w:val="TAC"/>
            </w:pPr>
            <w:r w:rsidRPr="00D70946">
              <w:t>4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0700A3C" w14:textId="77777777" w:rsidR="00990F3B" w:rsidRPr="00D70946" w:rsidRDefault="00990F3B" w:rsidP="009D4432">
            <w:pPr>
              <w:pStyle w:val="TAL"/>
            </w:pPr>
            <w:r w:rsidRPr="00D70946">
              <w:t>Check: Is S-NSSAI=1 in the Rejected NSSAI list with cause “S-NSSAI not available in the current registration area” associated with current PLMN and registration area combinatio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545809B" w14:textId="77777777" w:rsidR="00990F3B" w:rsidRPr="00D70946" w:rsidRDefault="00990F3B" w:rsidP="009D4432">
            <w:pPr>
              <w:pStyle w:val="TAC"/>
            </w:pPr>
            <w:r w:rsidRPr="00D70946">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66387DD" w14:textId="77777777" w:rsidR="00990F3B" w:rsidRPr="00D70946" w:rsidRDefault="00990F3B"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35FDCB1" w14:textId="77777777" w:rsidR="00990F3B" w:rsidRPr="00D70946" w:rsidRDefault="00990F3B" w:rsidP="009D4432">
            <w:pPr>
              <w:pStyle w:val="TAC"/>
            </w:pPr>
            <w:r w:rsidRPr="00D70946">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FA216A5" w14:textId="77777777" w:rsidR="00990F3B" w:rsidRPr="00D70946" w:rsidRDefault="00990F3B" w:rsidP="009D4432">
            <w:pPr>
              <w:pStyle w:val="TAC"/>
            </w:pPr>
            <w:r w:rsidRPr="00D70946">
              <w:t>P</w:t>
            </w:r>
          </w:p>
        </w:tc>
      </w:tr>
    </w:tbl>
    <w:p w14:paraId="60F19334" w14:textId="77777777" w:rsidR="004A07E9" w:rsidRPr="00D70946" w:rsidRDefault="004A07E9" w:rsidP="009D4432">
      <w:pPr>
        <w:rPr>
          <w:lang w:eastAsia="zh-CN"/>
        </w:rPr>
      </w:pPr>
    </w:p>
    <w:p w14:paraId="2EA92788" w14:textId="77777777" w:rsidR="004A07E9" w:rsidRPr="00D70946" w:rsidRDefault="004A07E9" w:rsidP="004A07E9">
      <w:pPr>
        <w:pStyle w:val="H6"/>
      </w:pPr>
      <w:r w:rsidRPr="00D70946">
        <w:lastRenderedPageBreak/>
        <w:t>9.2.5.1.2.3.3</w:t>
      </w:r>
      <w:r w:rsidRPr="00D70946">
        <w:tab/>
        <w:t>Specific message contents</w:t>
      </w:r>
    </w:p>
    <w:p w14:paraId="2A5E46A1" w14:textId="77777777" w:rsidR="004A07E9" w:rsidRPr="00D70946" w:rsidRDefault="004A07E9" w:rsidP="009D4432">
      <w:pPr>
        <w:pStyle w:val="TH"/>
      </w:pPr>
      <w:r w:rsidRPr="00D70946">
        <w:t>Table 9.2.5.1.2.3.3-1: REGISTRATION REQUEST (step 2,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70946" w14:paraId="075DC97C" w14:textId="77777777" w:rsidTr="0057634F">
        <w:trPr>
          <w:gridBefore w:val="1"/>
          <w:wBefore w:w="9" w:type="dxa"/>
        </w:trPr>
        <w:tc>
          <w:tcPr>
            <w:tcW w:w="9738" w:type="dxa"/>
            <w:gridSpan w:val="4"/>
          </w:tcPr>
          <w:p w14:paraId="7DC84721" w14:textId="77777777" w:rsidR="004A07E9" w:rsidRPr="00D70946" w:rsidRDefault="0029409F" w:rsidP="009D4432">
            <w:pPr>
              <w:pStyle w:val="TAHCarNotBold"/>
            </w:pPr>
            <w:r w:rsidRPr="00D70946">
              <w:t>Derivation path: TS 38</w:t>
            </w:r>
            <w:r w:rsidR="004A07E9" w:rsidRPr="00D70946">
              <w:t>.508-1 Table 4.7.1-6</w:t>
            </w:r>
          </w:p>
        </w:tc>
      </w:tr>
      <w:tr w:rsidR="004A07E9" w:rsidRPr="00D70946" w14:paraId="7685CB64" w14:textId="77777777" w:rsidTr="0057634F">
        <w:tblPrEx>
          <w:tblCellMar>
            <w:left w:w="108" w:type="dxa"/>
            <w:right w:w="108" w:type="dxa"/>
          </w:tblCellMar>
        </w:tblPrEx>
        <w:tc>
          <w:tcPr>
            <w:tcW w:w="4535" w:type="dxa"/>
            <w:gridSpan w:val="2"/>
          </w:tcPr>
          <w:p w14:paraId="34073D57" w14:textId="77777777" w:rsidR="004A07E9" w:rsidRPr="00D70946" w:rsidRDefault="004A07E9" w:rsidP="009D4432">
            <w:pPr>
              <w:pStyle w:val="TAH"/>
            </w:pPr>
            <w:r w:rsidRPr="00D70946">
              <w:t>Information Element</w:t>
            </w:r>
          </w:p>
        </w:tc>
        <w:tc>
          <w:tcPr>
            <w:tcW w:w="2267" w:type="dxa"/>
          </w:tcPr>
          <w:p w14:paraId="14C8FB4A" w14:textId="77777777" w:rsidR="004A07E9" w:rsidRPr="00D70946" w:rsidRDefault="004A07E9" w:rsidP="009D4432">
            <w:pPr>
              <w:pStyle w:val="TAH"/>
            </w:pPr>
            <w:r w:rsidRPr="00D70946">
              <w:t>Value/remark</w:t>
            </w:r>
          </w:p>
        </w:tc>
        <w:tc>
          <w:tcPr>
            <w:tcW w:w="1700" w:type="dxa"/>
          </w:tcPr>
          <w:p w14:paraId="7D5D00B3" w14:textId="77777777" w:rsidR="004A07E9" w:rsidRPr="00D70946" w:rsidRDefault="004A07E9" w:rsidP="009D4432">
            <w:pPr>
              <w:pStyle w:val="TAH"/>
            </w:pPr>
            <w:r w:rsidRPr="00D70946">
              <w:t>Comment</w:t>
            </w:r>
          </w:p>
        </w:tc>
        <w:tc>
          <w:tcPr>
            <w:tcW w:w="1245" w:type="dxa"/>
          </w:tcPr>
          <w:p w14:paraId="73F0C36B" w14:textId="77777777" w:rsidR="004A07E9" w:rsidRPr="00D70946" w:rsidRDefault="004A07E9" w:rsidP="009D4432">
            <w:pPr>
              <w:pStyle w:val="TAH"/>
            </w:pPr>
            <w:r w:rsidRPr="00D70946">
              <w:t>Condition</w:t>
            </w:r>
          </w:p>
        </w:tc>
      </w:tr>
      <w:tr w:rsidR="004A07E9" w:rsidRPr="00D70946" w14:paraId="03715FFE" w14:textId="77777777" w:rsidTr="0057634F">
        <w:tblPrEx>
          <w:tblCellMar>
            <w:left w:w="108" w:type="dxa"/>
            <w:right w:w="108" w:type="dxa"/>
          </w:tblCellMar>
        </w:tblPrEx>
        <w:tc>
          <w:tcPr>
            <w:tcW w:w="4535" w:type="dxa"/>
            <w:gridSpan w:val="2"/>
          </w:tcPr>
          <w:p w14:paraId="05D8AE59" w14:textId="77777777" w:rsidR="004A07E9" w:rsidRPr="00D70946" w:rsidRDefault="004A07E9" w:rsidP="009D4432">
            <w:pPr>
              <w:pStyle w:val="TAL"/>
            </w:pPr>
            <w:r w:rsidRPr="00D70946">
              <w:t>5GS registration type value</w:t>
            </w:r>
          </w:p>
        </w:tc>
        <w:tc>
          <w:tcPr>
            <w:tcW w:w="2267" w:type="dxa"/>
          </w:tcPr>
          <w:p w14:paraId="64A538EA" w14:textId="77777777" w:rsidR="004A07E9" w:rsidRPr="00D70946" w:rsidRDefault="004A07E9" w:rsidP="009D4432">
            <w:pPr>
              <w:pStyle w:val="TAL"/>
            </w:pPr>
            <w:r w:rsidRPr="00D70946">
              <w:t>‘001’B</w:t>
            </w:r>
          </w:p>
        </w:tc>
        <w:tc>
          <w:tcPr>
            <w:tcW w:w="1700" w:type="dxa"/>
          </w:tcPr>
          <w:p w14:paraId="318545C5" w14:textId="77777777" w:rsidR="004A07E9" w:rsidRPr="00D70946" w:rsidRDefault="004A07E9" w:rsidP="009D4432">
            <w:pPr>
              <w:pStyle w:val="TAL"/>
            </w:pPr>
            <w:r w:rsidRPr="00D70946">
              <w:t>Initial registration</w:t>
            </w:r>
          </w:p>
        </w:tc>
        <w:tc>
          <w:tcPr>
            <w:tcW w:w="1245" w:type="dxa"/>
          </w:tcPr>
          <w:p w14:paraId="60D26B75" w14:textId="77777777" w:rsidR="004A07E9" w:rsidRPr="00D70946" w:rsidRDefault="004A07E9" w:rsidP="009D4432">
            <w:pPr>
              <w:pStyle w:val="TAL"/>
            </w:pPr>
          </w:p>
        </w:tc>
      </w:tr>
      <w:tr w:rsidR="004A07E9" w:rsidRPr="00D70946" w14:paraId="2662F836" w14:textId="77777777" w:rsidTr="0057634F">
        <w:tblPrEx>
          <w:tblCellMar>
            <w:left w:w="108" w:type="dxa"/>
            <w:right w:w="108" w:type="dxa"/>
          </w:tblCellMar>
        </w:tblPrEx>
        <w:tc>
          <w:tcPr>
            <w:tcW w:w="4535" w:type="dxa"/>
            <w:gridSpan w:val="2"/>
          </w:tcPr>
          <w:p w14:paraId="2F7C49BF" w14:textId="77777777" w:rsidR="004A07E9" w:rsidRPr="00D70946" w:rsidRDefault="004A07E9" w:rsidP="009D4432">
            <w:pPr>
              <w:pStyle w:val="TAL"/>
            </w:pPr>
            <w:r w:rsidRPr="00D70946">
              <w:t>Requested NSSAI</w:t>
            </w:r>
          </w:p>
        </w:tc>
        <w:tc>
          <w:tcPr>
            <w:tcW w:w="2267" w:type="dxa"/>
          </w:tcPr>
          <w:p w14:paraId="4E260040" w14:textId="77777777" w:rsidR="004A07E9" w:rsidRPr="00D70946" w:rsidRDefault="004A07E9" w:rsidP="009D4432">
            <w:pPr>
              <w:pStyle w:val="TAL"/>
            </w:pPr>
          </w:p>
        </w:tc>
        <w:tc>
          <w:tcPr>
            <w:tcW w:w="1700" w:type="dxa"/>
          </w:tcPr>
          <w:p w14:paraId="22E46541" w14:textId="77777777" w:rsidR="004A07E9" w:rsidRPr="00D70946" w:rsidRDefault="004A07E9" w:rsidP="009D4432">
            <w:pPr>
              <w:pStyle w:val="TAL"/>
            </w:pPr>
            <w:r w:rsidRPr="00D70946">
              <w:t>Note</w:t>
            </w:r>
          </w:p>
        </w:tc>
        <w:tc>
          <w:tcPr>
            <w:tcW w:w="1245" w:type="dxa"/>
          </w:tcPr>
          <w:p w14:paraId="2F0D2576" w14:textId="77777777" w:rsidR="004A07E9" w:rsidRPr="00D70946" w:rsidRDefault="004A07E9" w:rsidP="009D4432">
            <w:pPr>
              <w:pStyle w:val="TAL"/>
            </w:pPr>
          </w:p>
        </w:tc>
      </w:tr>
      <w:tr w:rsidR="004A07E9" w:rsidRPr="00D70946" w14:paraId="1C66D38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DD8E903" w14:textId="77777777" w:rsidR="004A07E9" w:rsidRPr="00D70946" w:rsidRDefault="004A07E9"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456FF72D" w14:textId="77777777" w:rsidR="004A07E9" w:rsidRPr="00D70946"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36A4014" w14:textId="77777777" w:rsidR="004A07E9" w:rsidRPr="00D70946" w:rsidRDefault="004A07E9"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Pr>
          <w:p w14:paraId="4E292B16" w14:textId="77777777" w:rsidR="004A07E9" w:rsidRPr="00D70946" w:rsidRDefault="004A07E9" w:rsidP="009D4432">
            <w:pPr>
              <w:pStyle w:val="TAL"/>
            </w:pPr>
            <w:r w:rsidRPr="00D70946">
              <w:t>Note</w:t>
            </w:r>
          </w:p>
        </w:tc>
      </w:tr>
      <w:tr w:rsidR="004A07E9" w:rsidRPr="00D70946" w14:paraId="6D1DD3E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CD57B4" w14:textId="77777777" w:rsidR="004A07E9" w:rsidRPr="00D70946" w:rsidRDefault="004A07E9"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3AA6BAE" w14:textId="77777777" w:rsidR="004A07E9" w:rsidRPr="00D70946" w:rsidRDefault="004A07E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6BF1E380" w14:textId="77777777" w:rsidR="004A07E9" w:rsidRPr="00D70946" w:rsidRDefault="004A07E9"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39B197EB" w14:textId="77777777" w:rsidR="004A07E9" w:rsidRPr="00D70946" w:rsidRDefault="004A07E9" w:rsidP="009D4432">
            <w:pPr>
              <w:pStyle w:val="TAL"/>
            </w:pPr>
          </w:p>
        </w:tc>
      </w:tr>
      <w:tr w:rsidR="004A07E9" w:rsidRPr="00D70946" w14:paraId="03673DB8"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C584F31" w14:textId="77777777" w:rsidR="004A07E9" w:rsidRPr="00D70946" w:rsidRDefault="004A07E9"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52E2DCD9" w14:textId="77777777" w:rsidR="004A07E9" w:rsidRPr="00D70946" w:rsidRDefault="004A07E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643F46B3" w14:textId="77777777" w:rsidR="004A07E9" w:rsidRPr="00D70946" w:rsidRDefault="004A07E9" w:rsidP="009D4432">
            <w:pPr>
              <w:pStyle w:val="TAL"/>
            </w:pPr>
            <w:r w:rsidRPr="00D70946">
              <w:t>1</w:t>
            </w:r>
          </w:p>
        </w:tc>
        <w:tc>
          <w:tcPr>
            <w:tcW w:w="1245" w:type="dxa"/>
            <w:tcBorders>
              <w:top w:val="single" w:sz="4" w:space="0" w:color="auto"/>
              <w:left w:val="single" w:sz="4" w:space="0" w:color="auto"/>
              <w:bottom w:val="single" w:sz="4" w:space="0" w:color="auto"/>
              <w:right w:val="single" w:sz="4" w:space="0" w:color="auto"/>
            </w:tcBorders>
          </w:tcPr>
          <w:p w14:paraId="6A882102" w14:textId="77777777" w:rsidR="004A07E9" w:rsidRPr="00D70946" w:rsidRDefault="004A07E9" w:rsidP="009D4432">
            <w:pPr>
              <w:pStyle w:val="TAL"/>
            </w:pPr>
          </w:p>
        </w:tc>
      </w:tr>
      <w:tr w:rsidR="004A07E9" w:rsidRPr="00D70946" w14:paraId="72ED949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AB77637" w14:textId="77777777" w:rsidR="004A07E9" w:rsidRPr="00D70946" w:rsidRDefault="004A07E9"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5B3EE290"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16868C33"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2BD4ADB" w14:textId="77777777" w:rsidR="004A07E9" w:rsidRPr="00D70946" w:rsidRDefault="004A07E9" w:rsidP="009D4432">
            <w:pPr>
              <w:pStyle w:val="TAL"/>
            </w:pPr>
          </w:p>
        </w:tc>
      </w:tr>
      <w:tr w:rsidR="004A07E9" w:rsidRPr="00D70946" w14:paraId="65647BDB"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F6A4750" w14:textId="77777777" w:rsidR="004A07E9" w:rsidRPr="00D70946" w:rsidRDefault="004A07E9"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4B3E959D"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3AFE81CD"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0C6602D" w14:textId="77777777" w:rsidR="004A07E9" w:rsidRPr="00D70946" w:rsidRDefault="004A07E9" w:rsidP="009D4432">
            <w:pPr>
              <w:pStyle w:val="TAL"/>
            </w:pPr>
          </w:p>
        </w:tc>
      </w:tr>
      <w:tr w:rsidR="004A07E9" w:rsidRPr="00D70946" w14:paraId="3FD547DC"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AF074C5" w14:textId="77777777" w:rsidR="004A07E9" w:rsidRPr="00D70946" w:rsidRDefault="004A07E9"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55BC9F34"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40346E79"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67EF6F8" w14:textId="77777777" w:rsidR="004A07E9" w:rsidRPr="00D70946" w:rsidRDefault="004A07E9" w:rsidP="009D4432">
            <w:pPr>
              <w:pStyle w:val="TAL"/>
            </w:pPr>
          </w:p>
        </w:tc>
      </w:tr>
      <w:tr w:rsidR="004A07E9" w:rsidRPr="00D70946" w14:paraId="5244F293" w14:textId="77777777" w:rsidTr="0057634F">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74328C80" w14:textId="77777777" w:rsidR="004A07E9" w:rsidRPr="00D70946" w:rsidRDefault="004A07E9" w:rsidP="009D4432">
            <w:pPr>
              <w:pStyle w:val="TAN"/>
            </w:pPr>
            <w:r w:rsidRPr="00D70946">
              <w:t>Note:</w:t>
            </w:r>
            <w:r w:rsidRPr="00D70946">
              <w:tab/>
              <w:t>S-NSSAI =1 will be always included from the allowed NSSAI list associated with PLMN of WLAN Cell 27 by the UE but may include other S-NSSAI from Configured NSSAI list associated with PLMN of NCG WLAN Cell 27 if configured in the UE. See TS 24.501 sub-clause 5.5.1.2.1</w:t>
            </w:r>
          </w:p>
        </w:tc>
      </w:tr>
    </w:tbl>
    <w:p w14:paraId="3A1AD6C8" w14:textId="77777777" w:rsidR="004A07E9" w:rsidRPr="00D70946" w:rsidRDefault="004A07E9" w:rsidP="009D4432"/>
    <w:p w14:paraId="32AE8748" w14:textId="77777777" w:rsidR="004A07E9" w:rsidRPr="00D70946" w:rsidRDefault="004A07E9" w:rsidP="009D4432">
      <w:pPr>
        <w:pStyle w:val="TH"/>
      </w:pPr>
      <w:r w:rsidRPr="00D70946">
        <w:t>Table 9.2.5.1.2.3.3-2: REGISTRATION ACCEPT (step 7,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70946" w14:paraId="4F7DE309" w14:textId="77777777" w:rsidTr="0057634F">
        <w:trPr>
          <w:gridBefore w:val="1"/>
          <w:wBefore w:w="9" w:type="dxa"/>
        </w:trPr>
        <w:tc>
          <w:tcPr>
            <w:tcW w:w="9738" w:type="dxa"/>
            <w:gridSpan w:val="4"/>
          </w:tcPr>
          <w:p w14:paraId="6C8899B7" w14:textId="77777777" w:rsidR="004A07E9" w:rsidRPr="00D70946" w:rsidRDefault="0029409F" w:rsidP="009D4432">
            <w:pPr>
              <w:pStyle w:val="TAHCarNotBold"/>
            </w:pPr>
            <w:r w:rsidRPr="00D70946">
              <w:t>Derivation path: TS 38</w:t>
            </w:r>
            <w:r w:rsidR="004A07E9" w:rsidRPr="00D70946">
              <w:t>.508-1 Table 4.7.1-7</w:t>
            </w:r>
          </w:p>
        </w:tc>
      </w:tr>
      <w:tr w:rsidR="004A07E9" w:rsidRPr="00D70946" w14:paraId="7412D204" w14:textId="77777777" w:rsidTr="0057634F">
        <w:tblPrEx>
          <w:tblCellMar>
            <w:left w:w="108" w:type="dxa"/>
            <w:right w:w="108" w:type="dxa"/>
          </w:tblCellMar>
        </w:tblPrEx>
        <w:tc>
          <w:tcPr>
            <w:tcW w:w="4535" w:type="dxa"/>
            <w:gridSpan w:val="2"/>
          </w:tcPr>
          <w:p w14:paraId="2B7BBD4B" w14:textId="77777777" w:rsidR="004A07E9" w:rsidRPr="00D70946" w:rsidRDefault="004A07E9" w:rsidP="009D4432">
            <w:pPr>
              <w:pStyle w:val="TAH"/>
            </w:pPr>
            <w:r w:rsidRPr="00D70946">
              <w:t>Information Element</w:t>
            </w:r>
          </w:p>
        </w:tc>
        <w:tc>
          <w:tcPr>
            <w:tcW w:w="2267" w:type="dxa"/>
          </w:tcPr>
          <w:p w14:paraId="4519A4BC" w14:textId="77777777" w:rsidR="004A07E9" w:rsidRPr="00D70946" w:rsidRDefault="004A07E9" w:rsidP="009D4432">
            <w:pPr>
              <w:pStyle w:val="TAH"/>
            </w:pPr>
            <w:r w:rsidRPr="00D70946">
              <w:t>Value/remark</w:t>
            </w:r>
          </w:p>
        </w:tc>
        <w:tc>
          <w:tcPr>
            <w:tcW w:w="1700" w:type="dxa"/>
          </w:tcPr>
          <w:p w14:paraId="03D1ACDF" w14:textId="77777777" w:rsidR="004A07E9" w:rsidRPr="00D70946" w:rsidRDefault="004A07E9" w:rsidP="009D4432">
            <w:pPr>
              <w:pStyle w:val="TAH"/>
            </w:pPr>
            <w:r w:rsidRPr="00D70946">
              <w:t>Comment</w:t>
            </w:r>
          </w:p>
        </w:tc>
        <w:tc>
          <w:tcPr>
            <w:tcW w:w="1245" w:type="dxa"/>
          </w:tcPr>
          <w:p w14:paraId="1DE1A20F" w14:textId="77777777" w:rsidR="004A07E9" w:rsidRPr="00D70946" w:rsidRDefault="004A07E9" w:rsidP="009D4432">
            <w:pPr>
              <w:pStyle w:val="TAH"/>
            </w:pPr>
            <w:r w:rsidRPr="00D70946">
              <w:t>Condition</w:t>
            </w:r>
          </w:p>
        </w:tc>
      </w:tr>
      <w:tr w:rsidR="004A07E9" w:rsidRPr="00D70946" w14:paraId="591A1E75" w14:textId="77777777" w:rsidTr="0057634F">
        <w:tblPrEx>
          <w:tblCellMar>
            <w:left w:w="108" w:type="dxa"/>
            <w:right w:w="108" w:type="dxa"/>
          </w:tblCellMar>
        </w:tblPrEx>
        <w:tc>
          <w:tcPr>
            <w:tcW w:w="4535" w:type="dxa"/>
            <w:gridSpan w:val="2"/>
          </w:tcPr>
          <w:p w14:paraId="110FE8FB" w14:textId="77777777" w:rsidR="004A07E9" w:rsidRPr="00D70946" w:rsidRDefault="004A07E9" w:rsidP="009D4432">
            <w:pPr>
              <w:pStyle w:val="TAL"/>
            </w:pPr>
            <w:r w:rsidRPr="00D70946">
              <w:t>5GS registration result value</w:t>
            </w:r>
          </w:p>
        </w:tc>
        <w:tc>
          <w:tcPr>
            <w:tcW w:w="2267" w:type="dxa"/>
          </w:tcPr>
          <w:p w14:paraId="2A698CAC" w14:textId="77777777" w:rsidR="004A07E9" w:rsidRPr="00D70946" w:rsidRDefault="004A07E9" w:rsidP="009D4432">
            <w:pPr>
              <w:pStyle w:val="TAL"/>
            </w:pPr>
            <w:r w:rsidRPr="00D70946">
              <w:t>‘010’B</w:t>
            </w:r>
          </w:p>
        </w:tc>
        <w:tc>
          <w:tcPr>
            <w:tcW w:w="1700" w:type="dxa"/>
          </w:tcPr>
          <w:p w14:paraId="2E4671C3" w14:textId="77777777" w:rsidR="004A07E9" w:rsidRPr="00D70946" w:rsidRDefault="004A07E9" w:rsidP="009D4432">
            <w:pPr>
              <w:pStyle w:val="TAL"/>
            </w:pPr>
            <w:r w:rsidRPr="00D70946">
              <w:t>Non 3GPP access</w:t>
            </w:r>
          </w:p>
        </w:tc>
        <w:tc>
          <w:tcPr>
            <w:tcW w:w="1245" w:type="dxa"/>
          </w:tcPr>
          <w:p w14:paraId="5F87000F" w14:textId="77777777" w:rsidR="004A07E9" w:rsidRPr="00D70946" w:rsidRDefault="004A07E9" w:rsidP="009D4432">
            <w:pPr>
              <w:pStyle w:val="TAL"/>
            </w:pPr>
          </w:p>
        </w:tc>
      </w:tr>
      <w:tr w:rsidR="004A07E9" w:rsidRPr="00D70946" w14:paraId="02F3BF10" w14:textId="77777777" w:rsidTr="0057634F">
        <w:tblPrEx>
          <w:tblCellMar>
            <w:left w:w="108" w:type="dxa"/>
            <w:right w:w="108" w:type="dxa"/>
          </w:tblCellMar>
        </w:tblPrEx>
        <w:tc>
          <w:tcPr>
            <w:tcW w:w="4535" w:type="dxa"/>
            <w:gridSpan w:val="2"/>
          </w:tcPr>
          <w:p w14:paraId="5A0F54A1" w14:textId="77777777" w:rsidR="004A07E9" w:rsidRPr="00D70946" w:rsidRDefault="004A07E9" w:rsidP="009D4432">
            <w:pPr>
              <w:pStyle w:val="TAL"/>
            </w:pPr>
            <w:r w:rsidRPr="00D70946">
              <w:t>Allowed NSSAI</w:t>
            </w:r>
          </w:p>
        </w:tc>
        <w:tc>
          <w:tcPr>
            <w:tcW w:w="2267" w:type="dxa"/>
          </w:tcPr>
          <w:p w14:paraId="192E946F" w14:textId="77777777" w:rsidR="004A07E9" w:rsidRPr="00D70946" w:rsidRDefault="004A07E9" w:rsidP="009D4432">
            <w:pPr>
              <w:pStyle w:val="TAL"/>
            </w:pPr>
          </w:p>
        </w:tc>
        <w:tc>
          <w:tcPr>
            <w:tcW w:w="1700" w:type="dxa"/>
          </w:tcPr>
          <w:p w14:paraId="2B01280A" w14:textId="77777777" w:rsidR="004A07E9" w:rsidRPr="00D70946" w:rsidRDefault="004A07E9" w:rsidP="009D4432">
            <w:pPr>
              <w:pStyle w:val="TAL"/>
            </w:pPr>
          </w:p>
        </w:tc>
        <w:tc>
          <w:tcPr>
            <w:tcW w:w="1245" w:type="dxa"/>
          </w:tcPr>
          <w:p w14:paraId="6669C692" w14:textId="77777777" w:rsidR="004A07E9" w:rsidRPr="00D70946" w:rsidRDefault="004A07E9" w:rsidP="009D4432">
            <w:pPr>
              <w:pStyle w:val="TAL"/>
            </w:pPr>
          </w:p>
        </w:tc>
      </w:tr>
      <w:tr w:rsidR="004A07E9" w:rsidRPr="00D70946" w14:paraId="6793C1EA" w14:textId="77777777" w:rsidTr="0057634F">
        <w:tblPrEx>
          <w:tblCellMar>
            <w:left w:w="108" w:type="dxa"/>
            <w:right w:w="108" w:type="dxa"/>
          </w:tblCellMar>
        </w:tblPrEx>
        <w:tc>
          <w:tcPr>
            <w:tcW w:w="4535" w:type="dxa"/>
            <w:gridSpan w:val="2"/>
          </w:tcPr>
          <w:p w14:paraId="5BF56B21" w14:textId="77777777" w:rsidR="004A07E9" w:rsidRPr="00D70946" w:rsidRDefault="004A07E9" w:rsidP="009D4432">
            <w:pPr>
              <w:pStyle w:val="TAL"/>
            </w:pPr>
            <w:r w:rsidRPr="00D70946">
              <w:t xml:space="preserve">     S-NSSAI IEI</w:t>
            </w:r>
          </w:p>
        </w:tc>
        <w:tc>
          <w:tcPr>
            <w:tcW w:w="2267" w:type="dxa"/>
          </w:tcPr>
          <w:p w14:paraId="711BB22C" w14:textId="77777777" w:rsidR="004A07E9" w:rsidRPr="00D70946" w:rsidRDefault="004A07E9" w:rsidP="009D4432">
            <w:pPr>
              <w:pStyle w:val="TAL"/>
            </w:pPr>
          </w:p>
        </w:tc>
        <w:tc>
          <w:tcPr>
            <w:tcW w:w="1700" w:type="dxa"/>
          </w:tcPr>
          <w:p w14:paraId="4E8F2304" w14:textId="77777777" w:rsidR="004A07E9" w:rsidRPr="00D70946" w:rsidRDefault="004A07E9" w:rsidP="009D4432">
            <w:pPr>
              <w:pStyle w:val="TAL"/>
            </w:pPr>
            <w:r w:rsidRPr="00D70946">
              <w:t>S-NSSAI value 1</w:t>
            </w:r>
          </w:p>
        </w:tc>
        <w:tc>
          <w:tcPr>
            <w:tcW w:w="1245" w:type="dxa"/>
          </w:tcPr>
          <w:p w14:paraId="643F32FB" w14:textId="77777777" w:rsidR="004A07E9" w:rsidRPr="00D70946" w:rsidRDefault="004A07E9" w:rsidP="009D4432">
            <w:pPr>
              <w:pStyle w:val="TAL"/>
            </w:pPr>
          </w:p>
        </w:tc>
      </w:tr>
      <w:tr w:rsidR="004A07E9" w:rsidRPr="00D70946" w14:paraId="4AB9427D" w14:textId="77777777" w:rsidTr="0057634F">
        <w:tblPrEx>
          <w:tblCellMar>
            <w:left w:w="108" w:type="dxa"/>
            <w:right w:w="108" w:type="dxa"/>
          </w:tblCellMar>
        </w:tblPrEx>
        <w:tc>
          <w:tcPr>
            <w:tcW w:w="4535" w:type="dxa"/>
            <w:gridSpan w:val="2"/>
          </w:tcPr>
          <w:p w14:paraId="2A831C14" w14:textId="77777777" w:rsidR="004A07E9" w:rsidRPr="00D70946" w:rsidRDefault="004A07E9" w:rsidP="009D4432">
            <w:pPr>
              <w:pStyle w:val="TAL"/>
            </w:pPr>
            <w:r w:rsidRPr="00D70946">
              <w:t xml:space="preserve">     Length of S-NSSAI contents</w:t>
            </w:r>
          </w:p>
        </w:tc>
        <w:tc>
          <w:tcPr>
            <w:tcW w:w="2267" w:type="dxa"/>
          </w:tcPr>
          <w:p w14:paraId="02D8FE97" w14:textId="77777777" w:rsidR="004A07E9" w:rsidRPr="00D70946" w:rsidRDefault="004A07E9" w:rsidP="009D4432">
            <w:pPr>
              <w:pStyle w:val="TAL"/>
            </w:pPr>
            <w:r w:rsidRPr="00D70946">
              <w:t>‘00000001’B</w:t>
            </w:r>
          </w:p>
        </w:tc>
        <w:tc>
          <w:tcPr>
            <w:tcW w:w="1700" w:type="dxa"/>
          </w:tcPr>
          <w:p w14:paraId="59AB99BB" w14:textId="77777777" w:rsidR="004A07E9" w:rsidRPr="00D70946" w:rsidRDefault="004A07E9" w:rsidP="009D4432">
            <w:pPr>
              <w:pStyle w:val="TAL"/>
            </w:pPr>
            <w:r w:rsidRPr="00D70946">
              <w:t>SST</w:t>
            </w:r>
          </w:p>
        </w:tc>
        <w:tc>
          <w:tcPr>
            <w:tcW w:w="1245" w:type="dxa"/>
          </w:tcPr>
          <w:p w14:paraId="27358197" w14:textId="77777777" w:rsidR="004A07E9" w:rsidRPr="00D70946" w:rsidRDefault="004A07E9" w:rsidP="009D4432">
            <w:pPr>
              <w:pStyle w:val="TAL"/>
            </w:pPr>
          </w:p>
        </w:tc>
      </w:tr>
      <w:tr w:rsidR="004A07E9" w:rsidRPr="00D70946" w14:paraId="6B48E645" w14:textId="77777777" w:rsidTr="0057634F">
        <w:tblPrEx>
          <w:tblCellMar>
            <w:left w:w="108" w:type="dxa"/>
            <w:right w:w="108" w:type="dxa"/>
          </w:tblCellMar>
        </w:tblPrEx>
        <w:tc>
          <w:tcPr>
            <w:tcW w:w="4535" w:type="dxa"/>
            <w:gridSpan w:val="2"/>
          </w:tcPr>
          <w:p w14:paraId="40389DEF" w14:textId="77777777" w:rsidR="004A07E9" w:rsidRPr="00D70946" w:rsidRDefault="004A07E9" w:rsidP="009D4432">
            <w:pPr>
              <w:pStyle w:val="TAL"/>
            </w:pPr>
            <w:r w:rsidRPr="00D70946">
              <w:t xml:space="preserve">     SST</w:t>
            </w:r>
          </w:p>
        </w:tc>
        <w:tc>
          <w:tcPr>
            <w:tcW w:w="2267" w:type="dxa"/>
          </w:tcPr>
          <w:p w14:paraId="570FC293" w14:textId="77777777" w:rsidR="004A07E9" w:rsidRPr="00D70946" w:rsidRDefault="004A07E9" w:rsidP="009D4432">
            <w:pPr>
              <w:pStyle w:val="TAL"/>
            </w:pPr>
            <w:r w:rsidRPr="00D70946">
              <w:t>‘00000010’B</w:t>
            </w:r>
          </w:p>
        </w:tc>
        <w:tc>
          <w:tcPr>
            <w:tcW w:w="1700" w:type="dxa"/>
          </w:tcPr>
          <w:p w14:paraId="12A858B2" w14:textId="77777777" w:rsidR="004A07E9" w:rsidRPr="00D70946" w:rsidRDefault="004A07E9" w:rsidP="009D4432">
            <w:pPr>
              <w:pStyle w:val="TAL"/>
            </w:pPr>
            <w:r w:rsidRPr="00D70946">
              <w:t>2</w:t>
            </w:r>
          </w:p>
        </w:tc>
        <w:tc>
          <w:tcPr>
            <w:tcW w:w="1245" w:type="dxa"/>
          </w:tcPr>
          <w:p w14:paraId="5F5F6F97" w14:textId="77777777" w:rsidR="004A07E9" w:rsidRPr="00D70946" w:rsidRDefault="004A07E9" w:rsidP="009D4432">
            <w:pPr>
              <w:pStyle w:val="TAL"/>
            </w:pPr>
          </w:p>
        </w:tc>
      </w:tr>
      <w:tr w:rsidR="004A07E9" w:rsidRPr="00D70946" w14:paraId="716B7496" w14:textId="77777777" w:rsidTr="0057634F">
        <w:tblPrEx>
          <w:tblCellMar>
            <w:left w:w="108" w:type="dxa"/>
            <w:right w:w="108" w:type="dxa"/>
          </w:tblCellMar>
        </w:tblPrEx>
        <w:tc>
          <w:tcPr>
            <w:tcW w:w="4535" w:type="dxa"/>
            <w:gridSpan w:val="2"/>
          </w:tcPr>
          <w:p w14:paraId="66B6CCEA" w14:textId="77777777" w:rsidR="004A07E9" w:rsidRPr="00D70946" w:rsidRDefault="004A07E9" w:rsidP="009D4432">
            <w:pPr>
              <w:pStyle w:val="TAL"/>
            </w:pPr>
            <w:r w:rsidRPr="00D70946">
              <w:t xml:space="preserve">     SD</w:t>
            </w:r>
          </w:p>
        </w:tc>
        <w:tc>
          <w:tcPr>
            <w:tcW w:w="2267" w:type="dxa"/>
          </w:tcPr>
          <w:p w14:paraId="0DE023EC" w14:textId="77777777" w:rsidR="004A07E9" w:rsidRPr="00D70946" w:rsidRDefault="004A07E9" w:rsidP="009D4432">
            <w:pPr>
              <w:pStyle w:val="TAL"/>
            </w:pPr>
            <w:r w:rsidRPr="00D70946">
              <w:t>Not Present</w:t>
            </w:r>
          </w:p>
        </w:tc>
        <w:tc>
          <w:tcPr>
            <w:tcW w:w="1700" w:type="dxa"/>
          </w:tcPr>
          <w:p w14:paraId="6ACED253" w14:textId="77777777" w:rsidR="004A07E9" w:rsidRPr="00D70946" w:rsidRDefault="004A07E9" w:rsidP="009D4432">
            <w:pPr>
              <w:pStyle w:val="TAL"/>
            </w:pPr>
          </w:p>
        </w:tc>
        <w:tc>
          <w:tcPr>
            <w:tcW w:w="1245" w:type="dxa"/>
          </w:tcPr>
          <w:p w14:paraId="1B679FD5" w14:textId="77777777" w:rsidR="004A07E9" w:rsidRPr="00D70946" w:rsidRDefault="004A07E9" w:rsidP="009D4432">
            <w:pPr>
              <w:pStyle w:val="TAL"/>
            </w:pPr>
          </w:p>
        </w:tc>
      </w:tr>
      <w:tr w:rsidR="004A07E9" w:rsidRPr="00D70946" w14:paraId="0B59B75D" w14:textId="77777777" w:rsidTr="0057634F">
        <w:tblPrEx>
          <w:tblCellMar>
            <w:left w:w="108" w:type="dxa"/>
            <w:right w:w="108" w:type="dxa"/>
          </w:tblCellMar>
        </w:tblPrEx>
        <w:tc>
          <w:tcPr>
            <w:tcW w:w="4535" w:type="dxa"/>
            <w:gridSpan w:val="2"/>
          </w:tcPr>
          <w:p w14:paraId="42647FE6" w14:textId="77777777" w:rsidR="004A07E9" w:rsidRPr="00D70946" w:rsidRDefault="004A07E9" w:rsidP="009D4432">
            <w:pPr>
              <w:pStyle w:val="TAL"/>
            </w:pPr>
            <w:r w:rsidRPr="00D70946">
              <w:t xml:space="preserve">     Mapped configured SST</w:t>
            </w:r>
          </w:p>
        </w:tc>
        <w:tc>
          <w:tcPr>
            <w:tcW w:w="2267" w:type="dxa"/>
          </w:tcPr>
          <w:p w14:paraId="248B797E" w14:textId="77777777" w:rsidR="004A07E9" w:rsidRPr="00D70946" w:rsidRDefault="004A07E9" w:rsidP="009D4432">
            <w:pPr>
              <w:pStyle w:val="TAL"/>
            </w:pPr>
            <w:r w:rsidRPr="00D70946">
              <w:t>Not Present</w:t>
            </w:r>
          </w:p>
        </w:tc>
        <w:tc>
          <w:tcPr>
            <w:tcW w:w="1700" w:type="dxa"/>
          </w:tcPr>
          <w:p w14:paraId="15C08F92" w14:textId="77777777" w:rsidR="004A07E9" w:rsidRPr="00D70946" w:rsidRDefault="004A07E9" w:rsidP="009D4432">
            <w:pPr>
              <w:pStyle w:val="TAL"/>
            </w:pPr>
          </w:p>
        </w:tc>
        <w:tc>
          <w:tcPr>
            <w:tcW w:w="1245" w:type="dxa"/>
          </w:tcPr>
          <w:p w14:paraId="1750A1BE" w14:textId="77777777" w:rsidR="004A07E9" w:rsidRPr="00D70946" w:rsidRDefault="004A07E9" w:rsidP="009D4432">
            <w:pPr>
              <w:pStyle w:val="TAL"/>
            </w:pPr>
          </w:p>
        </w:tc>
      </w:tr>
      <w:tr w:rsidR="004A07E9" w:rsidRPr="00D70946" w14:paraId="3EBE3A32" w14:textId="77777777" w:rsidTr="0057634F">
        <w:tblPrEx>
          <w:tblCellMar>
            <w:left w:w="108" w:type="dxa"/>
            <w:right w:w="108" w:type="dxa"/>
          </w:tblCellMar>
        </w:tblPrEx>
        <w:tc>
          <w:tcPr>
            <w:tcW w:w="4535" w:type="dxa"/>
            <w:gridSpan w:val="2"/>
          </w:tcPr>
          <w:p w14:paraId="0BDC2D40" w14:textId="77777777" w:rsidR="004A07E9" w:rsidRPr="00D70946" w:rsidRDefault="004A07E9" w:rsidP="009D4432">
            <w:pPr>
              <w:pStyle w:val="TAL"/>
            </w:pPr>
            <w:r w:rsidRPr="00D70946">
              <w:t xml:space="preserve">     Mapped configured SD</w:t>
            </w:r>
          </w:p>
        </w:tc>
        <w:tc>
          <w:tcPr>
            <w:tcW w:w="2267" w:type="dxa"/>
          </w:tcPr>
          <w:p w14:paraId="18C0A826" w14:textId="77777777" w:rsidR="004A07E9" w:rsidRPr="00D70946" w:rsidRDefault="004A07E9" w:rsidP="009D4432">
            <w:pPr>
              <w:pStyle w:val="TAL"/>
            </w:pPr>
            <w:r w:rsidRPr="00D70946">
              <w:t>Not Present</w:t>
            </w:r>
          </w:p>
        </w:tc>
        <w:tc>
          <w:tcPr>
            <w:tcW w:w="1700" w:type="dxa"/>
          </w:tcPr>
          <w:p w14:paraId="31FF809D" w14:textId="77777777" w:rsidR="004A07E9" w:rsidRPr="00D70946" w:rsidRDefault="004A07E9" w:rsidP="009D4432">
            <w:pPr>
              <w:pStyle w:val="TAL"/>
            </w:pPr>
          </w:p>
        </w:tc>
        <w:tc>
          <w:tcPr>
            <w:tcW w:w="1245" w:type="dxa"/>
          </w:tcPr>
          <w:p w14:paraId="31F5D377" w14:textId="77777777" w:rsidR="004A07E9" w:rsidRPr="00D70946" w:rsidRDefault="004A07E9" w:rsidP="009D4432">
            <w:pPr>
              <w:pStyle w:val="TAL"/>
            </w:pPr>
          </w:p>
        </w:tc>
      </w:tr>
      <w:tr w:rsidR="004A07E9" w:rsidRPr="00D70946" w14:paraId="1869A27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2CB7252" w14:textId="77777777" w:rsidR="004A07E9" w:rsidRPr="00D70946" w:rsidRDefault="004A07E9" w:rsidP="009D4432">
            <w:pPr>
              <w:pStyle w:val="TAL"/>
            </w:pPr>
            <w:r w:rsidRPr="00D70946">
              <w:t>Configured NSSAI</w:t>
            </w:r>
          </w:p>
        </w:tc>
        <w:tc>
          <w:tcPr>
            <w:tcW w:w="2267" w:type="dxa"/>
            <w:tcBorders>
              <w:top w:val="single" w:sz="4" w:space="0" w:color="auto"/>
              <w:left w:val="single" w:sz="4" w:space="0" w:color="auto"/>
              <w:bottom w:val="single" w:sz="4" w:space="0" w:color="auto"/>
              <w:right w:val="single" w:sz="4" w:space="0" w:color="auto"/>
            </w:tcBorders>
          </w:tcPr>
          <w:p w14:paraId="71ED8BAD" w14:textId="77777777" w:rsidR="004A07E9" w:rsidRPr="00D70946"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1146E86"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7E0DC20" w14:textId="77777777" w:rsidR="004A07E9" w:rsidRPr="00D70946" w:rsidRDefault="004A07E9" w:rsidP="009D4432">
            <w:pPr>
              <w:pStyle w:val="TAL"/>
            </w:pPr>
          </w:p>
        </w:tc>
      </w:tr>
      <w:tr w:rsidR="004A07E9" w:rsidRPr="00D70946" w14:paraId="467A57E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78AD68C" w14:textId="77777777" w:rsidR="004A07E9" w:rsidRPr="00D70946" w:rsidRDefault="004A07E9"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1455837E" w14:textId="77777777" w:rsidR="004A07E9" w:rsidRPr="00D70946"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FA228F4" w14:textId="77777777" w:rsidR="004A07E9" w:rsidRPr="00D70946" w:rsidRDefault="004A07E9"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Pr>
          <w:p w14:paraId="7B09EA9C" w14:textId="77777777" w:rsidR="004A07E9" w:rsidRPr="00D70946" w:rsidRDefault="004A07E9" w:rsidP="009D4432">
            <w:pPr>
              <w:pStyle w:val="TAL"/>
            </w:pPr>
          </w:p>
        </w:tc>
      </w:tr>
      <w:tr w:rsidR="004A07E9" w:rsidRPr="00D70946" w14:paraId="4DD4AD68"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E8C5000" w14:textId="77777777" w:rsidR="004A07E9" w:rsidRPr="00D70946" w:rsidRDefault="004A07E9"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47E60A95" w14:textId="77777777" w:rsidR="004A07E9" w:rsidRPr="00D70946" w:rsidRDefault="004A07E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5F30D643" w14:textId="77777777" w:rsidR="004A07E9" w:rsidRPr="00D70946" w:rsidRDefault="004A07E9"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6F98A3E6" w14:textId="77777777" w:rsidR="004A07E9" w:rsidRPr="00D70946" w:rsidRDefault="004A07E9" w:rsidP="009D4432">
            <w:pPr>
              <w:pStyle w:val="TAL"/>
            </w:pPr>
          </w:p>
        </w:tc>
      </w:tr>
      <w:tr w:rsidR="004A07E9" w:rsidRPr="00D70946" w14:paraId="14E459A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30D5C8C" w14:textId="77777777" w:rsidR="004A07E9" w:rsidRPr="00D70946" w:rsidRDefault="004A07E9"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62A46B08" w14:textId="77777777" w:rsidR="004A07E9" w:rsidRPr="00D70946" w:rsidRDefault="004A07E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58AAFBA1" w14:textId="77777777" w:rsidR="004A07E9" w:rsidRPr="00D70946" w:rsidRDefault="004A07E9" w:rsidP="009D4432">
            <w:pPr>
              <w:pStyle w:val="TAL"/>
            </w:pPr>
            <w:r w:rsidRPr="00D70946">
              <w:t>1</w:t>
            </w:r>
          </w:p>
        </w:tc>
        <w:tc>
          <w:tcPr>
            <w:tcW w:w="1245" w:type="dxa"/>
            <w:tcBorders>
              <w:top w:val="single" w:sz="4" w:space="0" w:color="auto"/>
              <w:left w:val="single" w:sz="4" w:space="0" w:color="auto"/>
              <w:bottom w:val="single" w:sz="4" w:space="0" w:color="auto"/>
              <w:right w:val="single" w:sz="4" w:space="0" w:color="auto"/>
            </w:tcBorders>
          </w:tcPr>
          <w:p w14:paraId="328434A5" w14:textId="77777777" w:rsidR="004A07E9" w:rsidRPr="00D70946" w:rsidRDefault="004A07E9" w:rsidP="009D4432">
            <w:pPr>
              <w:pStyle w:val="TAL"/>
            </w:pPr>
          </w:p>
        </w:tc>
      </w:tr>
      <w:tr w:rsidR="004A07E9" w:rsidRPr="00D70946" w14:paraId="7E30A8C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7507952" w14:textId="77777777" w:rsidR="004A07E9" w:rsidRPr="00D70946" w:rsidRDefault="004A07E9"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054AF8DD"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2839E0FF"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F795EA4" w14:textId="77777777" w:rsidR="004A07E9" w:rsidRPr="00D70946" w:rsidRDefault="004A07E9" w:rsidP="009D4432">
            <w:pPr>
              <w:pStyle w:val="TAL"/>
            </w:pPr>
          </w:p>
        </w:tc>
      </w:tr>
      <w:tr w:rsidR="004A07E9" w:rsidRPr="00D70946" w14:paraId="5775CFA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BC77CB0" w14:textId="77777777" w:rsidR="004A07E9" w:rsidRPr="00D70946" w:rsidRDefault="004A07E9"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1F072DCD"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7174DE59"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B82E41C" w14:textId="77777777" w:rsidR="004A07E9" w:rsidRPr="00D70946" w:rsidRDefault="004A07E9" w:rsidP="009D4432">
            <w:pPr>
              <w:pStyle w:val="TAL"/>
            </w:pPr>
          </w:p>
        </w:tc>
      </w:tr>
      <w:tr w:rsidR="004A07E9" w:rsidRPr="00D70946" w14:paraId="43F3922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DAD00F4" w14:textId="77777777" w:rsidR="004A07E9" w:rsidRPr="00D70946" w:rsidRDefault="004A07E9"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510A7A10"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19F9A775"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999FFB5" w14:textId="77777777" w:rsidR="004A07E9" w:rsidRPr="00D70946" w:rsidRDefault="004A07E9" w:rsidP="009D4432">
            <w:pPr>
              <w:pStyle w:val="TAL"/>
            </w:pPr>
          </w:p>
        </w:tc>
      </w:tr>
      <w:tr w:rsidR="004A07E9" w:rsidRPr="00D70946" w14:paraId="413CED61"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23BB6DD" w14:textId="77777777" w:rsidR="004A07E9" w:rsidRPr="00D70946" w:rsidRDefault="004A07E9"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77E3396A" w14:textId="77777777" w:rsidR="004A07E9" w:rsidRPr="00D70946"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31E7E88" w14:textId="77777777" w:rsidR="004A07E9" w:rsidRPr="00D70946" w:rsidRDefault="004A07E9" w:rsidP="009D4432">
            <w:pPr>
              <w:pStyle w:val="TAL"/>
            </w:pPr>
            <w:r w:rsidRPr="00D70946">
              <w:t>S-NSSAI value 2</w:t>
            </w:r>
          </w:p>
        </w:tc>
        <w:tc>
          <w:tcPr>
            <w:tcW w:w="1245" w:type="dxa"/>
            <w:tcBorders>
              <w:top w:val="single" w:sz="4" w:space="0" w:color="auto"/>
              <w:left w:val="single" w:sz="4" w:space="0" w:color="auto"/>
              <w:bottom w:val="single" w:sz="4" w:space="0" w:color="auto"/>
              <w:right w:val="single" w:sz="4" w:space="0" w:color="auto"/>
            </w:tcBorders>
          </w:tcPr>
          <w:p w14:paraId="23E91E52" w14:textId="77777777" w:rsidR="004A07E9" w:rsidRPr="00D70946" w:rsidRDefault="004A07E9" w:rsidP="009D4432">
            <w:pPr>
              <w:pStyle w:val="TAL"/>
            </w:pPr>
          </w:p>
        </w:tc>
      </w:tr>
      <w:tr w:rsidR="004A07E9" w:rsidRPr="00D70946" w14:paraId="63C5937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96B87EA" w14:textId="77777777" w:rsidR="004A07E9" w:rsidRPr="00D70946" w:rsidRDefault="004A07E9"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0D4A0882" w14:textId="77777777" w:rsidR="004A07E9" w:rsidRPr="00D70946" w:rsidRDefault="004A07E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6C35174D" w14:textId="77777777" w:rsidR="004A07E9" w:rsidRPr="00D70946" w:rsidRDefault="004A07E9"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4BCBC807" w14:textId="77777777" w:rsidR="004A07E9" w:rsidRPr="00D70946" w:rsidRDefault="004A07E9" w:rsidP="009D4432">
            <w:pPr>
              <w:pStyle w:val="TAL"/>
            </w:pPr>
          </w:p>
        </w:tc>
      </w:tr>
      <w:tr w:rsidR="004A07E9" w:rsidRPr="00D70946" w14:paraId="3396837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DB78E7B" w14:textId="77777777" w:rsidR="004A07E9" w:rsidRPr="00D70946" w:rsidRDefault="004A07E9"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75E1D262" w14:textId="77777777" w:rsidR="004A07E9" w:rsidRPr="00D70946" w:rsidRDefault="004A07E9" w:rsidP="009D4432">
            <w:pPr>
              <w:pStyle w:val="TAL"/>
            </w:pPr>
            <w:r w:rsidRPr="00D70946">
              <w:t>‘00000010’B</w:t>
            </w:r>
          </w:p>
        </w:tc>
        <w:tc>
          <w:tcPr>
            <w:tcW w:w="1700" w:type="dxa"/>
            <w:tcBorders>
              <w:top w:val="single" w:sz="4" w:space="0" w:color="auto"/>
              <w:left w:val="single" w:sz="4" w:space="0" w:color="auto"/>
              <w:bottom w:val="single" w:sz="4" w:space="0" w:color="auto"/>
              <w:right w:val="single" w:sz="4" w:space="0" w:color="auto"/>
            </w:tcBorders>
          </w:tcPr>
          <w:p w14:paraId="7350E14D" w14:textId="77777777" w:rsidR="004A07E9" w:rsidRPr="00D70946" w:rsidRDefault="004A07E9" w:rsidP="009D4432">
            <w:pPr>
              <w:pStyle w:val="TAL"/>
            </w:pPr>
            <w:r w:rsidRPr="00D70946">
              <w:t>2</w:t>
            </w:r>
          </w:p>
        </w:tc>
        <w:tc>
          <w:tcPr>
            <w:tcW w:w="1245" w:type="dxa"/>
            <w:tcBorders>
              <w:top w:val="single" w:sz="4" w:space="0" w:color="auto"/>
              <w:left w:val="single" w:sz="4" w:space="0" w:color="auto"/>
              <w:bottom w:val="single" w:sz="4" w:space="0" w:color="auto"/>
              <w:right w:val="single" w:sz="4" w:space="0" w:color="auto"/>
            </w:tcBorders>
          </w:tcPr>
          <w:p w14:paraId="00E02FCD" w14:textId="77777777" w:rsidR="004A07E9" w:rsidRPr="00D70946" w:rsidRDefault="004A07E9" w:rsidP="009D4432">
            <w:pPr>
              <w:pStyle w:val="TAL"/>
            </w:pPr>
          </w:p>
        </w:tc>
      </w:tr>
      <w:tr w:rsidR="004A07E9" w:rsidRPr="00D70946" w14:paraId="534C458B"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03D7A31" w14:textId="77777777" w:rsidR="004A07E9" w:rsidRPr="00D70946" w:rsidRDefault="004A07E9"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41857D9C"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393096A9"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810B068" w14:textId="77777777" w:rsidR="004A07E9" w:rsidRPr="00D70946" w:rsidRDefault="004A07E9" w:rsidP="009D4432">
            <w:pPr>
              <w:pStyle w:val="TAL"/>
            </w:pPr>
          </w:p>
        </w:tc>
      </w:tr>
      <w:tr w:rsidR="004A07E9" w:rsidRPr="00D70946" w14:paraId="03584BC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014D571" w14:textId="77777777" w:rsidR="004A07E9" w:rsidRPr="00D70946" w:rsidRDefault="004A07E9"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A4D11C4"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69AF4B24"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4E2941A" w14:textId="77777777" w:rsidR="004A07E9" w:rsidRPr="00D70946" w:rsidRDefault="004A07E9" w:rsidP="009D4432">
            <w:pPr>
              <w:pStyle w:val="TAL"/>
            </w:pPr>
          </w:p>
        </w:tc>
      </w:tr>
      <w:tr w:rsidR="004A07E9" w:rsidRPr="00D70946" w14:paraId="2B5851C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D5F5905" w14:textId="77777777" w:rsidR="004A07E9" w:rsidRPr="00D70946" w:rsidRDefault="004A07E9"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DE70535"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22BFADC7"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E7A77F2" w14:textId="77777777" w:rsidR="004A07E9" w:rsidRPr="00D70946" w:rsidRDefault="004A07E9" w:rsidP="009D4432">
            <w:pPr>
              <w:pStyle w:val="TAL"/>
            </w:pPr>
          </w:p>
        </w:tc>
      </w:tr>
    </w:tbl>
    <w:p w14:paraId="764661CF" w14:textId="77777777" w:rsidR="004A07E9" w:rsidRPr="00D70946" w:rsidRDefault="004A07E9" w:rsidP="009D4432"/>
    <w:p w14:paraId="05234195" w14:textId="77777777" w:rsidR="004A07E9" w:rsidRPr="00D70946" w:rsidRDefault="004A07E9" w:rsidP="009D4432">
      <w:pPr>
        <w:pStyle w:val="TH"/>
      </w:pPr>
      <w:r w:rsidRPr="00D70946">
        <w:t>Table 9.2.5.1.2.3.3-3:</w:t>
      </w:r>
      <w:r w:rsidRPr="00D70946">
        <w:rPr>
          <w:iCs/>
        </w:rPr>
        <w:t xml:space="preserve"> PDU SESSION ESTABLISHMENT ACCEPT</w:t>
      </w:r>
      <w:r w:rsidRPr="00D70946">
        <w:t xml:space="preserve"> (step 10,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70946" w14:paraId="375C2DF3" w14:textId="77777777" w:rsidTr="0057634F">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34979C83" w14:textId="77777777" w:rsidR="004A07E9" w:rsidRPr="00D70946" w:rsidRDefault="0029409F" w:rsidP="009D4432">
            <w:pPr>
              <w:pStyle w:val="TAL"/>
            </w:pPr>
            <w:r w:rsidRPr="00D70946">
              <w:t>Derivation path: TS 38</w:t>
            </w:r>
            <w:r w:rsidR="004A07E9" w:rsidRPr="00D70946">
              <w:t>.508-1 clause 4.7.2-2</w:t>
            </w:r>
          </w:p>
        </w:tc>
      </w:tr>
      <w:tr w:rsidR="004A07E9" w:rsidRPr="00D70946" w14:paraId="2025FAB4" w14:textId="77777777" w:rsidTr="0057634F">
        <w:tblPrEx>
          <w:tblCellMar>
            <w:left w:w="108" w:type="dxa"/>
            <w:right w:w="108" w:type="dxa"/>
          </w:tblCellMar>
        </w:tblPrEx>
        <w:tc>
          <w:tcPr>
            <w:tcW w:w="4535" w:type="dxa"/>
            <w:gridSpan w:val="2"/>
          </w:tcPr>
          <w:p w14:paraId="665B8D61" w14:textId="77777777" w:rsidR="004A07E9" w:rsidRPr="00D70946" w:rsidRDefault="004A07E9" w:rsidP="009D4432">
            <w:pPr>
              <w:pStyle w:val="TAH"/>
            </w:pPr>
            <w:r w:rsidRPr="00D70946">
              <w:t>Information Element</w:t>
            </w:r>
          </w:p>
        </w:tc>
        <w:tc>
          <w:tcPr>
            <w:tcW w:w="2267" w:type="dxa"/>
          </w:tcPr>
          <w:p w14:paraId="614BB4BA" w14:textId="77777777" w:rsidR="004A07E9" w:rsidRPr="00D70946" w:rsidRDefault="004A07E9" w:rsidP="009D4432">
            <w:pPr>
              <w:pStyle w:val="TAH"/>
            </w:pPr>
            <w:r w:rsidRPr="00D70946">
              <w:t>Value/remark</w:t>
            </w:r>
          </w:p>
        </w:tc>
        <w:tc>
          <w:tcPr>
            <w:tcW w:w="1700" w:type="dxa"/>
          </w:tcPr>
          <w:p w14:paraId="30613264" w14:textId="77777777" w:rsidR="004A07E9" w:rsidRPr="00D70946" w:rsidRDefault="004A07E9" w:rsidP="009D4432">
            <w:pPr>
              <w:pStyle w:val="TAH"/>
            </w:pPr>
            <w:r w:rsidRPr="00D70946">
              <w:t>Comment</w:t>
            </w:r>
          </w:p>
        </w:tc>
        <w:tc>
          <w:tcPr>
            <w:tcW w:w="1245" w:type="dxa"/>
          </w:tcPr>
          <w:p w14:paraId="1BD6F29C" w14:textId="77777777" w:rsidR="004A07E9" w:rsidRPr="00D70946" w:rsidRDefault="004A07E9" w:rsidP="009D4432">
            <w:pPr>
              <w:pStyle w:val="TAH"/>
            </w:pPr>
            <w:r w:rsidRPr="00D70946">
              <w:t>Condition</w:t>
            </w:r>
          </w:p>
        </w:tc>
      </w:tr>
      <w:tr w:rsidR="004A07E9" w:rsidRPr="00D70946" w14:paraId="56E68A61" w14:textId="77777777" w:rsidTr="0057634F">
        <w:tblPrEx>
          <w:tblCellMar>
            <w:left w:w="108" w:type="dxa"/>
            <w:right w:w="108" w:type="dxa"/>
          </w:tblCellMar>
        </w:tblPrEx>
        <w:tc>
          <w:tcPr>
            <w:tcW w:w="4535" w:type="dxa"/>
            <w:gridSpan w:val="2"/>
          </w:tcPr>
          <w:p w14:paraId="6C0F8F6C" w14:textId="77777777" w:rsidR="004A07E9" w:rsidRPr="00D70946" w:rsidRDefault="004A07E9" w:rsidP="009D4432">
            <w:pPr>
              <w:pStyle w:val="TAL"/>
            </w:pPr>
            <w:r w:rsidRPr="00D70946">
              <w:t>S-NSSAI</w:t>
            </w:r>
          </w:p>
        </w:tc>
        <w:tc>
          <w:tcPr>
            <w:tcW w:w="2267" w:type="dxa"/>
          </w:tcPr>
          <w:p w14:paraId="2BFE1FBE" w14:textId="77777777" w:rsidR="004A07E9" w:rsidRPr="00D70946" w:rsidRDefault="004A07E9" w:rsidP="009D4432">
            <w:pPr>
              <w:pStyle w:val="TAL"/>
            </w:pPr>
          </w:p>
        </w:tc>
        <w:tc>
          <w:tcPr>
            <w:tcW w:w="1700" w:type="dxa"/>
          </w:tcPr>
          <w:p w14:paraId="4F147917" w14:textId="77777777" w:rsidR="004A07E9" w:rsidRPr="00D70946" w:rsidRDefault="004A07E9" w:rsidP="009D4432">
            <w:pPr>
              <w:pStyle w:val="TAL"/>
            </w:pPr>
          </w:p>
        </w:tc>
        <w:tc>
          <w:tcPr>
            <w:tcW w:w="1245" w:type="dxa"/>
          </w:tcPr>
          <w:p w14:paraId="5F76429E" w14:textId="77777777" w:rsidR="004A07E9" w:rsidRPr="00D70946" w:rsidRDefault="004A07E9" w:rsidP="009D4432">
            <w:pPr>
              <w:pStyle w:val="TAL"/>
            </w:pPr>
          </w:p>
        </w:tc>
      </w:tr>
      <w:tr w:rsidR="004A07E9" w:rsidRPr="00D70946" w14:paraId="6CDC4910" w14:textId="77777777" w:rsidTr="0057634F">
        <w:tblPrEx>
          <w:tblCellMar>
            <w:left w:w="108" w:type="dxa"/>
            <w:right w:w="108" w:type="dxa"/>
          </w:tblCellMar>
        </w:tblPrEx>
        <w:tc>
          <w:tcPr>
            <w:tcW w:w="4535" w:type="dxa"/>
            <w:gridSpan w:val="2"/>
          </w:tcPr>
          <w:p w14:paraId="6557830D" w14:textId="77777777" w:rsidR="004A07E9" w:rsidRPr="00D70946" w:rsidRDefault="004A07E9" w:rsidP="009D4432">
            <w:pPr>
              <w:pStyle w:val="TAL"/>
            </w:pPr>
            <w:r w:rsidRPr="00D70946">
              <w:t xml:space="preserve">  Length of S-NSSAI contents</w:t>
            </w:r>
          </w:p>
        </w:tc>
        <w:tc>
          <w:tcPr>
            <w:tcW w:w="2267" w:type="dxa"/>
          </w:tcPr>
          <w:p w14:paraId="694B856D" w14:textId="77777777" w:rsidR="004A07E9" w:rsidRPr="00D70946" w:rsidRDefault="004A07E9" w:rsidP="009D4432">
            <w:pPr>
              <w:pStyle w:val="TAL"/>
            </w:pPr>
            <w:r w:rsidRPr="00D70946">
              <w:t>‘0000 0001’B</w:t>
            </w:r>
          </w:p>
        </w:tc>
        <w:tc>
          <w:tcPr>
            <w:tcW w:w="1700" w:type="dxa"/>
          </w:tcPr>
          <w:p w14:paraId="114AA288" w14:textId="77777777" w:rsidR="004A07E9" w:rsidRPr="00D70946" w:rsidRDefault="004A07E9" w:rsidP="009D4432">
            <w:pPr>
              <w:pStyle w:val="TAL"/>
            </w:pPr>
            <w:r w:rsidRPr="00D70946">
              <w:t>SST</w:t>
            </w:r>
          </w:p>
        </w:tc>
        <w:tc>
          <w:tcPr>
            <w:tcW w:w="1245" w:type="dxa"/>
          </w:tcPr>
          <w:p w14:paraId="7749FF83" w14:textId="77777777" w:rsidR="004A07E9" w:rsidRPr="00D70946" w:rsidRDefault="004A07E9" w:rsidP="009D4432">
            <w:pPr>
              <w:pStyle w:val="TAL"/>
            </w:pPr>
          </w:p>
        </w:tc>
      </w:tr>
      <w:tr w:rsidR="004A07E9" w:rsidRPr="00D70946" w14:paraId="56D7EEE2" w14:textId="77777777" w:rsidTr="0057634F">
        <w:tblPrEx>
          <w:tblCellMar>
            <w:left w:w="108" w:type="dxa"/>
            <w:right w:w="108" w:type="dxa"/>
          </w:tblCellMar>
        </w:tblPrEx>
        <w:tc>
          <w:tcPr>
            <w:tcW w:w="4535" w:type="dxa"/>
            <w:gridSpan w:val="2"/>
          </w:tcPr>
          <w:p w14:paraId="59EBCA0C" w14:textId="77777777" w:rsidR="004A07E9" w:rsidRPr="00D70946" w:rsidRDefault="004A07E9" w:rsidP="009D4432">
            <w:pPr>
              <w:pStyle w:val="TAL"/>
            </w:pPr>
            <w:r w:rsidRPr="00D70946">
              <w:t xml:space="preserve">  SST</w:t>
            </w:r>
          </w:p>
        </w:tc>
        <w:tc>
          <w:tcPr>
            <w:tcW w:w="2267" w:type="dxa"/>
          </w:tcPr>
          <w:p w14:paraId="45B3031A" w14:textId="77777777" w:rsidR="004A07E9" w:rsidRPr="00D70946" w:rsidRDefault="004A07E9" w:rsidP="009D4432">
            <w:pPr>
              <w:pStyle w:val="TAL"/>
            </w:pPr>
            <w:r w:rsidRPr="00D70946">
              <w:t>‘0000 0010’B</w:t>
            </w:r>
          </w:p>
        </w:tc>
        <w:tc>
          <w:tcPr>
            <w:tcW w:w="1700" w:type="dxa"/>
          </w:tcPr>
          <w:p w14:paraId="7F8AE6FD" w14:textId="77777777" w:rsidR="004A07E9" w:rsidRPr="00D70946" w:rsidRDefault="004A07E9" w:rsidP="009D4432">
            <w:pPr>
              <w:pStyle w:val="TAL"/>
            </w:pPr>
            <w:r w:rsidRPr="00D70946">
              <w:t>SST value 2</w:t>
            </w:r>
          </w:p>
        </w:tc>
        <w:tc>
          <w:tcPr>
            <w:tcW w:w="1245" w:type="dxa"/>
          </w:tcPr>
          <w:p w14:paraId="0ECC835B" w14:textId="77777777" w:rsidR="004A07E9" w:rsidRPr="00D70946" w:rsidRDefault="004A07E9" w:rsidP="009D4432">
            <w:pPr>
              <w:pStyle w:val="TAL"/>
            </w:pPr>
          </w:p>
        </w:tc>
      </w:tr>
    </w:tbl>
    <w:p w14:paraId="34F4301D" w14:textId="77777777" w:rsidR="004A07E9" w:rsidRPr="00D70946" w:rsidRDefault="004A07E9" w:rsidP="009D4432"/>
    <w:p w14:paraId="16E6A47A" w14:textId="77777777" w:rsidR="004A07E9" w:rsidRPr="00D70946" w:rsidRDefault="004A07E9" w:rsidP="009D4432">
      <w:pPr>
        <w:pStyle w:val="TH"/>
      </w:pPr>
      <w:r w:rsidRPr="00D70946">
        <w:t>Table 9.2.5.1.2.3.3-4: REGISTRATION REQUEST (step 11,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70946" w14:paraId="2C1E7F30" w14:textId="77777777" w:rsidTr="0057634F">
        <w:trPr>
          <w:gridBefore w:val="1"/>
          <w:wBefore w:w="9" w:type="dxa"/>
        </w:trPr>
        <w:tc>
          <w:tcPr>
            <w:tcW w:w="9738" w:type="dxa"/>
            <w:gridSpan w:val="4"/>
          </w:tcPr>
          <w:p w14:paraId="29408AED" w14:textId="77777777" w:rsidR="004A07E9" w:rsidRPr="00D70946" w:rsidRDefault="0029409F" w:rsidP="009D4432">
            <w:pPr>
              <w:pStyle w:val="TAHCarNotBold"/>
            </w:pPr>
            <w:r w:rsidRPr="00D70946">
              <w:t>Derivation path: TS 38</w:t>
            </w:r>
            <w:r w:rsidR="004A07E9" w:rsidRPr="00D70946">
              <w:t>.508-1 Table 4.7.1-6</w:t>
            </w:r>
          </w:p>
        </w:tc>
      </w:tr>
      <w:tr w:rsidR="004A07E9" w:rsidRPr="00D70946" w14:paraId="2CAE0921" w14:textId="77777777" w:rsidTr="0057634F">
        <w:tblPrEx>
          <w:tblCellMar>
            <w:left w:w="108" w:type="dxa"/>
            <w:right w:w="108" w:type="dxa"/>
          </w:tblCellMar>
        </w:tblPrEx>
        <w:tc>
          <w:tcPr>
            <w:tcW w:w="4535" w:type="dxa"/>
            <w:gridSpan w:val="2"/>
          </w:tcPr>
          <w:p w14:paraId="29022D28" w14:textId="77777777" w:rsidR="004A07E9" w:rsidRPr="00D70946" w:rsidRDefault="004A07E9" w:rsidP="009D4432">
            <w:pPr>
              <w:pStyle w:val="TAH"/>
            </w:pPr>
            <w:r w:rsidRPr="00D70946">
              <w:t>Information Element</w:t>
            </w:r>
          </w:p>
        </w:tc>
        <w:tc>
          <w:tcPr>
            <w:tcW w:w="2267" w:type="dxa"/>
          </w:tcPr>
          <w:p w14:paraId="538B0D67" w14:textId="77777777" w:rsidR="004A07E9" w:rsidRPr="00D70946" w:rsidRDefault="004A07E9" w:rsidP="009D4432">
            <w:pPr>
              <w:pStyle w:val="TAH"/>
            </w:pPr>
            <w:r w:rsidRPr="00D70946">
              <w:t>Value/remark</w:t>
            </w:r>
          </w:p>
        </w:tc>
        <w:tc>
          <w:tcPr>
            <w:tcW w:w="1700" w:type="dxa"/>
          </w:tcPr>
          <w:p w14:paraId="188E1943" w14:textId="77777777" w:rsidR="004A07E9" w:rsidRPr="00D70946" w:rsidRDefault="004A07E9" w:rsidP="009D4432">
            <w:pPr>
              <w:pStyle w:val="TAH"/>
            </w:pPr>
            <w:r w:rsidRPr="00D70946">
              <w:t>Comment</w:t>
            </w:r>
          </w:p>
        </w:tc>
        <w:tc>
          <w:tcPr>
            <w:tcW w:w="1245" w:type="dxa"/>
          </w:tcPr>
          <w:p w14:paraId="1E6BE7F3" w14:textId="77777777" w:rsidR="004A07E9" w:rsidRPr="00D70946" w:rsidRDefault="004A07E9" w:rsidP="009D4432">
            <w:pPr>
              <w:pStyle w:val="TAH"/>
            </w:pPr>
            <w:r w:rsidRPr="00D70946">
              <w:t>Condition</w:t>
            </w:r>
          </w:p>
        </w:tc>
      </w:tr>
      <w:tr w:rsidR="004A07E9" w:rsidRPr="00D70946" w14:paraId="67151A36" w14:textId="77777777" w:rsidTr="0057634F">
        <w:tblPrEx>
          <w:tblCellMar>
            <w:left w:w="108" w:type="dxa"/>
            <w:right w:w="108" w:type="dxa"/>
          </w:tblCellMar>
        </w:tblPrEx>
        <w:tc>
          <w:tcPr>
            <w:tcW w:w="4535" w:type="dxa"/>
            <w:gridSpan w:val="2"/>
          </w:tcPr>
          <w:p w14:paraId="2BA10524" w14:textId="77777777" w:rsidR="004A07E9" w:rsidRPr="00D70946" w:rsidRDefault="004A07E9" w:rsidP="009D4432">
            <w:pPr>
              <w:pStyle w:val="TAL"/>
            </w:pPr>
            <w:r w:rsidRPr="00D70946">
              <w:t>5GS registration type value</w:t>
            </w:r>
          </w:p>
        </w:tc>
        <w:tc>
          <w:tcPr>
            <w:tcW w:w="2267" w:type="dxa"/>
          </w:tcPr>
          <w:p w14:paraId="5B4EFADC" w14:textId="77777777" w:rsidR="004A07E9" w:rsidRPr="00D70946" w:rsidRDefault="004A07E9" w:rsidP="009D4432">
            <w:pPr>
              <w:pStyle w:val="TAL"/>
            </w:pPr>
            <w:r w:rsidRPr="00D70946">
              <w:t>‘001’B</w:t>
            </w:r>
          </w:p>
        </w:tc>
        <w:tc>
          <w:tcPr>
            <w:tcW w:w="1700" w:type="dxa"/>
          </w:tcPr>
          <w:p w14:paraId="7FFAC061" w14:textId="77777777" w:rsidR="004A07E9" w:rsidRPr="00D70946" w:rsidRDefault="004A07E9" w:rsidP="009D4432">
            <w:pPr>
              <w:pStyle w:val="TAL"/>
            </w:pPr>
            <w:r w:rsidRPr="00D70946">
              <w:t>Initial registration</w:t>
            </w:r>
          </w:p>
        </w:tc>
        <w:tc>
          <w:tcPr>
            <w:tcW w:w="1245" w:type="dxa"/>
          </w:tcPr>
          <w:p w14:paraId="51B3501C" w14:textId="77777777" w:rsidR="004A07E9" w:rsidRPr="00D70946" w:rsidRDefault="004A07E9" w:rsidP="009D4432">
            <w:pPr>
              <w:pStyle w:val="TAL"/>
            </w:pPr>
          </w:p>
        </w:tc>
      </w:tr>
      <w:tr w:rsidR="004A07E9" w:rsidRPr="00D70946" w14:paraId="4FECD207" w14:textId="77777777" w:rsidTr="0057634F">
        <w:tblPrEx>
          <w:tblCellMar>
            <w:left w:w="108" w:type="dxa"/>
            <w:right w:w="108" w:type="dxa"/>
          </w:tblCellMar>
        </w:tblPrEx>
        <w:tc>
          <w:tcPr>
            <w:tcW w:w="4535" w:type="dxa"/>
            <w:gridSpan w:val="2"/>
          </w:tcPr>
          <w:p w14:paraId="2F9B73DE" w14:textId="77777777" w:rsidR="004A07E9" w:rsidRPr="00D70946" w:rsidRDefault="004A07E9" w:rsidP="009D4432">
            <w:pPr>
              <w:pStyle w:val="TAL"/>
            </w:pPr>
            <w:r w:rsidRPr="00D70946">
              <w:t>Requested NSSAI</w:t>
            </w:r>
          </w:p>
        </w:tc>
        <w:tc>
          <w:tcPr>
            <w:tcW w:w="2267" w:type="dxa"/>
          </w:tcPr>
          <w:p w14:paraId="79B8D4DA" w14:textId="77777777" w:rsidR="004A07E9" w:rsidRPr="00D70946" w:rsidRDefault="004A07E9" w:rsidP="009D4432">
            <w:pPr>
              <w:pStyle w:val="TAL"/>
            </w:pPr>
          </w:p>
        </w:tc>
        <w:tc>
          <w:tcPr>
            <w:tcW w:w="1700" w:type="dxa"/>
          </w:tcPr>
          <w:p w14:paraId="42CA9ACB" w14:textId="77777777" w:rsidR="004A07E9" w:rsidRPr="00D70946" w:rsidRDefault="004A07E9" w:rsidP="009D4432">
            <w:pPr>
              <w:pStyle w:val="TAL"/>
            </w:pPr>
            <w:r w:rsidRPr="00D70946">
              <w:t>Note</w:t>
            </w:r>
          </w:p>
        </w:tc>
        <w:tc>
          <w:tcPr>
            <w:tcW w:w="1245" w:type="dxa"/>
          </w:tcPr>
          <w:p w14:paraId="71A1314A" w14:textId="77777777" w:rsidR="004A07E9" w:rsidRPr="00D70946" w:rsidRDefault="004A07E9" w:rsidP="009D4432">
            <w:pPr>
              <w:pStyle w:val="TAL"/>
            </w:pPr>
          </w:p>
        </w:tc>
      </w:tr>
      <w:tr w:rsidR="004A07E9" w:rsidRPr="00D70946" w14:paraId="551BF7A8" w14:textId="77777777" w:rsidTr="0057634F">
        <w:tblPrEx>
          <w:tblCellMar>
            <w:left w:w="108" w:type="dxa"/>
            <w:right w:w="108" w:type="dxa"/>
          </w:tblCellMar>
        </w:tblPrEx>
        <w:tc>
          <w:tcPr>
            <w:tcW w:w="4535" w:type="dxa"/>
            <w:gridSpan w:val="2"/>
          </w:tcPr>
          <w:p w14:paraId="4B4230FB" w14:textId="77777777" w:rsidR="004A07E9" w:rsidRPr="00D70946" w:rsidRDefault="004A07E9" w:rsidP="009D4432">
            <w:pPr>
              <w:pStyle w:val="TAL"/>
            </w:pPr>
            <w:r w:rsidRPr="00D70946">
              <w:t xml:space="preserve">     S-NSSAI IEI</w:t>
            </w:r>
          </w:p>
        </w:tc>
        <w:tc>
          <w:tcPr>
            <w:tcW w:w="2267" w:type="dxa"/>
          </w:tcPr>
          <w:p w14:paraId="455DF03D" w14:textId="77777777" w:rsidR="004A07E9" w:rsidRPr="00D70946" w:rsidRDefault="004A07E9" w:rsidP="009D4432">
            <w:pPr>
              <w:pStyle w:val="TAL"/>
            </w:pPr>
          </w:p>
        </w:tc>
        <w:tc>
          <w:tcPr>
            <w:tcW w:w="1700" w:type="dxa"/>
          </w:tcPr>
          <w:p w14:paraId="3FD632F2" w14:textId="77777777" w:rsidR="004A07E9" w:rsidRPr="00D70946" w:rsidRDefault="004A07E9" w:rsidP="009D4432">
            <w:pPr>
              <w:pStyle w:val="TAL"/>
            </w:pPr>
            <w:r w:rsidRPr="00D70946">
              <w:t>S-NSSAI value 1</w:t>
            </w:r>
          </w:p>
        </w:tc>
        <w:tc>
          <w:tcPr>
            <w:tcW w:w="1245" w:type="dxa"/>
          </w:tcPr>
          <w:p w14:paraId="176D3F24" w14:textId="77777777" w:rsidR="004A07E9" w:rsidRPr="00D70946" w:rsidRDefault="004A07E9" w:rsidP="009D4432">
            <w:pPr>
              <w:pStyle w:val="TAL"/>
            </w:pPr>
          </w:p>
        </w:tc>
      </w:tr>
      <w:tr w:rsidR="004A07E9" w:rsidRPr="00D70946" w14:paraId="08BE8856" w14:textId="77777777" w:rsidTr="0057634F">
        <w:tblPrEx>
          <w:tblCellMar>
            <w:left w:w="108" w:type="dxa"/>
            <w:right w:w="108" w:type="dxa"/>
          </w:tblCellMar>
        </w:tblPrEx>
        <w:tc>
          <w:tcPr>
            <w:tcW w:w="4535" w:type="dxa"/>
            <w:gridSpan w:val="2"/>
          </w:tcPr>
          <w:p w14:paraId="2CF8CEFC" w14:textId="77777777" w:rsidR="004A07E9" w:rsidRPr="00D70946" w:rsidRDefault="004A07E9" w:rsidP="009D4432">
            <w:pPr>
              <w:pStyle w:val="TAL"/>
            </w:pPr>
            <w:r w:rsidRPr="00D70946">
              <w:t xml:space="preserve">     Length of S-NSSAI contents</w:t>
            </w:r>
          </w:p>
        </w:tc>
        <w:tc>
          <w:tcPr>
            <w:tcW w:w="2267" w:type="dxa"/>
          </w:tcPr>
          <w:p w14:paraId="6029630D" w14:textId="77777777" w:rsidR="004A07E9" w:rsidRPr="00D70946" w:rsidRDefault="004A07E9" w:rsidP="009D4432">
            <w:pPr>
              <w:pStyle w:val="TAL"/>
            </w:pPr>
            <w:r w:rsidRPr="00D70946">
              <w:t>‘00000001’B</w:t>
            </w:r>
          </w:p>
        </w:tc>
        <w:tc>
          <w:tcPr>
            <w:tcW w:w="1700" w:type="dxa"/>
          </w:tcPr>
          <w:p w14:paraId="2EC9CAD5" w14:textId="77777777" w:rsidR="004A07E9" w:rsidRPr="00D70946" w:rsidRDefault="004A07E9" w:rsidP="009D4432">
            <w:pPr>
              <w:pStyle w:val="TAL"/>
            </w:pPr>
            <w:r w:rsidRPr="00D70946">
              <w:t>SST</w:t>
            </w:r>
          </w:p>
        </w:tc>
        <w:tc>
          <w:tcPr>
            <w:tcW w:w="1245" w:type="dxa"/>
          </w:tcPr>
          <w:p w14:paraId="0E771071" w14:textId="77777777" w:rsidR="004A07E9" w:rsidRPr="00D70946" w:rsidRDefault="004A07E9" w:rsidP="009D4432">
            <w:pPr>
              <w:pStyle w:val="TAL"/>
            </w:pPr>
          </w:p>
        </w:tc>
      </w:tr>
      <w:tr w:rsidR="004A07E9" w:rsidRPr="00D70946" w14:paraId="3CC72DC3" w14:textId="77777777" w:rsidTr="0057634F">
        <w:tblPrEx>
          <w:tblCellMar>
            <w:left w:w="108" w:type="dxa"/>
            <w:right w:w="108" w:type="dxa"/>
          </w:tblCellMar>
        </w:tblPrEx>
        <w:tc>
          <w:tcPr>
            <w:tcW w:w="4535" w:type="dxa"/>
            <w:gridSpan w:val="2"/>
          </w:tcPr>
          <w:p w14:paraId="1080F116" w14:textId="77777777" w:rsidR="004A07E9" w:rsidRPr="00D70946" w:rsidRDefault="004A07E9" w:rsidP="009D4432">
            <w:pPr>
              <w:pStyle w:val="TAL"/>
            </w:pPr>
            <w:r w:rsidRPr="00D70946">
              <w:t xml:space="preserve">     SST</w:t>
            </w:r>
          </w:p>
        </w:tc>
        <w:tc>
          <w:tcPr>
            <w:tcW w:w="2267" w:type="dxa"/>
          </w:tcPr>
          <w:p w14:paraId="3DAD820E" w14:textId="77777777" w:rsidR="004A07E9" w:rsidRPr="00D70946" w:rsidRDefault="004A07E9" w:rsidP="009D4432">
            <w:pPr>
              <w:pStyle w:val="TAL"/>
            </w:pPr>
            <w:r w:rsidRPr="00D70946">
              <w:t>‘00000010’B</w:t>
            </w:r>
          </w:p>
        </w:tc>
        <w:tc>
          <w:tcPr>
            <w:tcW w:w="1700" w:type="dxa"/>
          </w:tcPr>
          <w:p w14:paraId="44631B3E" w14:textId="77777777" w:rsidR="004A07E9" w:rsidRPr="00D70946" w:rsidRDefault="004A07E9" w:rsidP="009D4432">
            <w:pPr>
              <w:pStyle w:val="TAL"/>
            </w:pPr>
            <w:r w:rsidRPr="00D70946">
              <w:t>2</w:t>
            </w:r>
          </w:p>
        </w:tc>
        <w:tc>
          <w:tcPr>
            <w:tcW w:w="1245" w:type="dxa"/>
          </w:tcPr>
          <w:p w14:paraId="2918F04B" w14:textId="77777777" w:rsidR="004A07E9" w:rsidRPr="00D70946" w:rsidRDefault="004A07E9" w:rsidP="009D4432">
            <w:pPr>
              <w:pStyle w:val="TAL"/>
            </w:pPr>
          </w:p>
        </w:tc>
      </w:tr>
      <w:tr w:rsidR="004A07E9" w:rsidRPr="00D70946" w14:paraId="49FC9612" w14:textId="77777777" w:rsidTr="0057634F">
        <w:tblPrEx>
          <w:tblCellMar>
            <w:left w:w="108" w:type="dxa"/>
            <w:right w:w="108" w:type="dxa"/>
          </w:tblCellMar>
        </w:tblPrEx>
        <w:tc>
          <w:tcPr>
            <w:tcW w:w="4535" w:type="dxa"/>
            <w:gridSpan w:val="2"/>
          </w:tcPr>
          <w:p w14:paraId="40335460" w14:textId="77777777" w:rsidR="004A07E9" w:rsidRPr="00D70946" w:rsidRDefault="004A07E9" w:rsidP="009D4432">
            <w:pPr>
              <w:pStyle w:val="TAL"/>
            </w:pPr>
            <w:r w:rsidRPr="00D70946">
              <w:t xml:space="preserve">     SD</w:t>
            </w:r>
          </w:p>
        </w:tc>
        <w:tc>
          <w:tcPr>
            <w:tcW w:w="2267" w:type="dxa"/>
          </w:tcPr>
          <w:p w14:paraId="0C38CC1B" w14:textId="77777777" w:rsidR="004A07E9" w:rsidRPr="00D70946" w:rsidRDefault="004A07E9" w:rsidP="009D4432">
            <w:pPr>
              <w:pStyle w:val="TAL"/>
            </w:pPr>
            <w:r w:rsidRPr="00D70946">
              <w:t>Not Present</w:t>
            </w:r>
          </w:p>
        </w:tc>
        <w:tc>
          <w:tcPr>
            <w:tcW w:w="1700" w:type="dxa"/>
          </w:tcPr>
          <w:p w14:paraId="79FAEA7E" w14:textId="77777777" w:rsidR="004A07E9" w:rsidRPr="00D70946" w:rsidRDefault="004A07E9" w:rsidP="009D4432">
            <w:pPr>
              <w:pStyle w:val="TAL"/>
            </w:pPr>
          </w:p>
        </w:tc>
        <w:tc>
          <w:tcPr>
            <w:tcW w:w="1245" w:type="dxa"/>
          </w:tcPr>
          <w:p w14:paraId="2A02D6F1" w14:textId="77777777" w:rsidR="004A07E9" w:rsidRPr="00D70946" w:rsidRDefault="004A07E9" w:rsidP="009D4432">
            <w:pPr>
              <w:pStyle w:val="TAL"/>
            </w:pPr>
          </w:p>
        </w:tc>
      </w:tr>
      <w:tr w:rsidR="004A07E9" w:rsidRPr="00D70946" w14:paraId="56CA7D95" w14:textId="77777777" w:rsidTr="0057634F">
        <w:tblPrEx>
          <w:tblCellMar>
            <w:left w:w="108" w:type="dxa"/>
            <w:right w:w="108" w:type="dxa"/>
          </w:tblCellMar>
        </w:tblPrEx>
        <w:tc>
          <w:tcPr>
            <w:tcW w:w="4535" w:type="dxa"/>
            <w:gridSpan w:val="2"/>
          </w:tcPr>
          <w:p w14:paraId="7A16050E" w14:textId="77777777" w:rsidR="004A07E9" w:rsidRPr="00D70946" w:rsidRDefault="004A07E9" w:rsidP="009D4432">
            <w:pPr>
              <w:pStyle w:val="TAL"/>
            </w:pPr>
            <w:r w:rsidRPr="00D70946">
              <w:t xml:space="preserve">     Mapped configured SST</w:t>
            </w:r>
          </w:p>
        </w:tc>
        <w:tc>
          <w:tcPr>
            <w:tcW w:w="2267" w:type="dxa"/>
          </w:tcPr>
          <w:p w14:paraId="39CCE618" w14:textId="77777777" w:rsidR="004A07E9" w:rsidRPr="00D70946" w:rsidRDefault="004A07E9" w:rsidP="009D4432">
            <w:pPr>
              <w:pStyle w:val="TAL"/>
            </w:pPr>
            <w:r w:rsidRPr="00D70946">
              <w:t>Not Present</w:t>
            </w:r>
          </w:p>
        </w:tc>
        <w:tc>
          <w:tcPr>
            <w:tcW w:w="1700" w:type="dxa"/>
          </w:tcPr>
          <w:p w14:paraId="04A3F1E0" w14:textId="77777777" w:rsidR="004A07E9" w:rsidRPr="00D70946" w:rsidRDefault="004A07E9" w:rsidP="009D4432">
            <w:pPr>
              <w:pStyle w:val="TAL"/>
            </w:pPr>
          </w:p>
        </w:tc>
        <w:tc>
          <w:tcPr>
            <w:tcW w:w="1245" w:type="dxa"/>
          </w:tcPr>
          <w:p w14:paraId="2082D8F9" w14:textId="77777777" w:rsidR="004A07E9" w:rsidRPr="00D70946" w:rsidRDefault="004A07E9" w:rsidP="009D4432">
            <w:pPr>
              <w:pStyle w:val="TAL"/>
            </w:pPr>
          </w:p>
        </w:tc>
      </w:tr>
      <w:tr w:rsidR="004A07E9" w:rsidRPr="00D70946" w14:paraId="0E0FF536" w14:textId="77777777" w:rsidTr="0057634F">
        <w:tblPrEx>
          <w:tblCellMar>
            <w:left w:w="108" w:type="dxa"/>
            <w:right w:w="108" w:type="dxa"/>
          </w:tblCellMar>
        </w:tblPrEx>
        <w:tc>
          <w:tcPr>
            <w:tcW w:w="4535" w:type="dxa"/>
            <w:gridSpan w:val="2"/>
          </w:tcPr>
          <w:p w14:paraId="31408EA7" w14:textId="77777777" w:rsidR="004A07E9" w:rsidRPr="00D70946" w:rsidRDefault="004A07E9" w:rsidP="009D4432">
            <w:pPr>
              <w:pStyle w:val="TAL"/>
            </w:pPr>
            <w:r w:rsidRPr="00D70946">
              <w:t xml:space="preserve">     Mapped configured SD</w:t>
            </w:r>
          </w:p>
        </w:tc>
        <w:tc>
          <w:tcPr>
            <w:tcW w:w="2267" w:type="dxa"/>
          </w:tcPr>
          <w:p w14:paraId="14AD6820" w14:textId="77777777" w:rsidR="004A07E9" w:rsidRPr="00D70946" w:rsidRDefault="004A07E9" w:rsidP="009D4432">
            <w:pPr>
              <w:pStyle w:val="TAL"/>
            </w:pPr>
            <w:r w:rsidRPr="00D70946">
              <w:t>Not Present</w:t>
            </w:r>
          </w:p>
        </w:tc>
        <w:tc>
          <w:tcPr>
            <w:tcW w:w="1700" w:type="dxa"/>
          </w:tcPr>
          <w:p w14:paraId="5B8043BA" w14:textId="77777777" w:rsidR="004A07E9" w:rsidRPr="00D70946" w:rsidRDefault="004A07E9" w:rsidP="009D4432">
            <w:pPr>
              <w:pStyle w:val="TAL"/>
            </w:pPr>
          </w:p>
        </w:tc>
        <w:tc>
          <w:tcPr>
            <w:tcW w:w="1245" w:type="dxa"/>
          </w:tcPr>
          <w:p w14:paraId="62B327EF" w14:textId="77777777" w:rsidR="004A07E9" w:rsidRPr="00D70946" w:rsidRDefault="004A07E9" w:rsidP="009D4432">
            <w:pPr>
              <w:pStyle w:val="TAL"/>
            </w:pPr>
          </w:p>
        </w:tc>
      </w:tr>
      <w:tr w:rsidR="004A07E9" w:rsidRPr="00D70946" w14:paraId="76A5A2F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53ED5FD" w14:textId="77777777" w:rsidR="004A07E9" w:rsidRPr="00D70946" w:rsidRDefault="004A07E9"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6A3F552" w14:textId="77777777" w:rsidR="004A07E9" w:rsidRPr="00D70946"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B071D48" w14:textId="77777777" w:rsidR="004A07E9" w:rsidRPr="00D70946" w:rsidRDefault="004A07E9" w:rsidP="009D4432">
            <w:pPr>
              <w:pStyle w:val="TAL"/>
            </w:pPr>
            <w:r w:rsidRPr="00D70946">
              <w:t>S-NSSAI value 2</w:t>
            </w:r>
          </w:p>
        </w:tc>
        <w:tc>
          <w:tcPr>
            <w:tcW w:w="1245" w:type="dxa"/>
            <w:tcBorders>
              <w:top w:val="single" w:sz="4" w:space="0" w:color="auto"/>
              <w:left w:val="single" w:sz="4" w:space="0" w:color="auto"/>
              <w:bottom w:val="single" w:sz="4" w:space="0" w:color="auto"/>
              <w:right w:val="single" w:sz="4" w:space="0" w:color="auto"/>
            </w:tcBorders>
          </w:tcPr>
          <w:p w14:paraId="5AFB52D5" w14:textId="77777777" w:rsidR="004A07E9" w:rsidRPr="00D70946" w:rsidRDefault="004A07E9" w:rsidP="009D4432">
            <w:pPr>
              <w:pStyle w:val="TAL"/>
            </w:pPr>
            <w:r w:rsidRPr="00D70946">
              <w:t>Note</w:t>
            </w:r>
          </w:p>
        </w:tc>
      </w:tr>
      <w:tr w:rsidR="004A07E9" w:rsidRPr="00D70946" w14:paraId="09EC4B8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B6B06E0" w14:textId="77777777" w:rsidR="004A07E9" w:rsidRPr="00D70946" w:rsidRDefault="004A07E9"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63F38B20" w14:textId="77777777" w:rsidR="004A07E9" w:rsidRPr="00D70946" w:rsidRDefault="004A07E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112D3CF8" w14:textId="77777777" w:rsidR="004A07E9" w:rsidRPr="00D70946" w:rsidRDefault="004A07E9"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0F88B09E" w14:textId="77777777" w:rsidR="004A07E9" w:rsidRPr="00D70946" w:rsidRDefault="004A07E9" w:rsidP="009D4432">
            <w:pPr>
              <w:pStyle w:val="TAL"/>
            </w:pPr>
          </w:p>
        </w:tc>
      </w:tr>
      <w:tr w:rsidR="004A07E9" w:rsidRPr="00D70946" w14:paraId="5C6AC60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91B5C3B" w14:textId="77777777" w:rsidR="004A07E9" w:rsidRPr="00D70946" w:rsidRDefault="004A07E9"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39AE0E83" w14:textId="77777777" w:rsidR="004A07E9" w:rsidRPr="00D70946" w:rsidRDefault="004A07E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656F9194" w14:textId="77777777" w:rsidR="004A07E9" w:rsidRPr="00D70946" w:rsidRDefault="004A07E9" w:rsidP="009D4432">
            <w:pPr>
              <w:pStyle w:val="TAL"/>
            </w:pPr>
            <w:r w:rsidRPr="00D70946">
              <w:t>1</w:t>
            </w:r>
          </w:p>
        </w:tc>
        <w:tc>
          <w:tcPr>
            <w:tcW w:w="1245" w:type="dxa"/>
            <w:tcBorders>
              <w:top w:val="single" w:sz="4" w:space="0" w:color="auto"/>
              <w:left w:val="single" w:sz="4" w:space="0" w:color="auto"/>
              <w:bottom w:val="single" w:sz="4" w:space="0" w:color="auto"/>
              <w:right w:val="single" w:sz="4" w:space="0" w:color="auto"/>
            </w:tcBorders>
          </w:tcPr>
          <w:p w14:paraId="0430BA61" w14:textId="77777777" w:rsidR="004A07E9" w:rsidRPr="00D70946" w:rsidRDefault="004A07E9" w:rsidP="009D4432">
            <w:pPr>
              <w:pStyle w:val="TAL"/>
            </w:pPr>
          </w:p>
        </w:tc>
      </w:tr>
      <w:tr w:rsidR="004A07E9" w:rsidRPr="00D70946" w14:paraId="05176748"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73BA328" w14:textId="77777777" w:rsidR="004A07E9" w:rsidRPr="00D70946" w:rsidRDefault="004A07E9"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15EEFA3E"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0C02E5A8"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6311C4B" w14:textId="77777777" w:rsidR="004A07E9" w:rsidRPr="00D70946" w:rsidRDefault="004A07E9" w:rsidP="009D4432">
            <w:pPr>
              <w:pStyle w:val="TAL"/>
            </w:pPr>
          </w:p>
        </w:tc>
      </w:tr>
      <w:tr w:rsidR="004A07E9" w:rsidRPr="00D70946" w14:paraId="710D742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DE1D632" w14:textId="77777777" w:rsidR="004A07E9" w:rsidRPr="00D70946" w:rsidRDefault="004A07E9"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0BE34057"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28280CF8"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38644E3" w14:textId="77777777" w:rsidR="004A07E9" w:rsidRPr="00D70946" w:rsidRDefault="004A07E9" w:rsidP="009D4432">
            <w:pPr>
              <w:pStyle w:val="TAL"/>
            </w:pPr>
          </w:p>
        </w:tc>
      </w:tr>
      <w:tr w:rsidR="004A07E9" w:rsidRPr="00D70946" w14:paraId="0CCC9ED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C2F0000" w14:textId="77777777" w:rsidR="004A07E9" w:rsidRPr="00D70946" w:rsidRDefault="004A07E9"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21FBA12"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3632159D"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A73F00B" w14:textId="77777777" w:rsidR="004A07E9" w:rsidRPr="00D70946" w:rsidRDefault="004A07E9" w:rsidP="009D4432">
            <w:pPr>
              <w:pStyle w:val="TAL"/>
            </w:pPr>
          </w:p>
        </w:tc>
      </w:tr>
      <w:tr w:rsidR="004A07E9" w:rsidRPr="00D70946" w14:paraId="1695B4B8" w14:textId="77777777" w:rsidTr="0057634F">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20F5F3C6" w14:textId="77777777" w:rsidR="004A07E9" w:rsidRPr="00D70946" w:rsidRDefault="004A07E9" w:rsidP="009D4432">
            <w:pPr>
              <w:pStyle w:val="TAN"/>
            </w:pPr>
            <w:r w:rsidRPr="00D70946">
              <w:t>Note:</w:t>
            </w:r>
            <w:r w:rsidRPr="00D70946">
              <w:tab/>
              <w:t>S-NSSAI =2 will be always included by the UE from the allowed NSSAI list associated with PLMN of NCG WLAN Cell 27 but may include S-NSSAI =1 from Configured NSSAI list associated with PLMN of NCG WLAN Cell 27. See TS 24.501 sub-clause 5.5.1.2.1</w:t>
            </w:r>
          </w:p>
        </w:tc>
      </w:tr>
    </w:tbl>
    <w:p w14:paraId="0842BCC1" w14:textId="77777777" w:rsidR="004A07E9" w:rsidRPr="00D70946" w:rsidRDefault="004A07E9" w:rsidP="009D4432"/>
    <w:p w14:paraId="034FFDA7" w14:textId="77777777" w:rsidR="004A07E9" w:rsidRPr="00D70946" w:rsidRDefault="004A07E9" w:rsidP="009D4432">
      <w:pPr>
        <w:pStyle w:val="TH"/>
      </w:pPr>
      <w:r w:rsidRPr="00D70946">
        <w:t>Table 9.2.5.1.2.3.3-5: REGISTRATION ACCEPT (step 16,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70946" w14:paraId="7975B115" w14:textId="77777777" w:rsidTr="0057634F">
        <w:trPr>
          <w:gridBefore w:val="1"/>
          <w:wBefore w:w="9" w:type="dxa"/>
        </w:trPr>
        <w:tc>
          <w:tcPr>
            <w:tcW w:w="9738" w:type="dxa"/>
            <w:gridSpan w:val="4"/>
          </w:tcPr>
          <w:p w14:paraId="2EC2925C" w14:textId="77777777" w:rsidR="004A07E9" w:rsidRPr="00D70946" w:rsidRDefault="0029409F" w:rsidP="009D4432">
            <w:pPr>
              <w:pStyle w:val="TAHCarNotBold"/>
            </w:pPr>
            <w:r w:rsidRPr="00D70946">
              <w:t>Derivation path: TS 38</w:t>
            </w:r>
            <w:r w:rsidR="004A07E9" w:rsidRPr="00D70946">
              <w:t>.508-1 Table 4.7.1-7</w:t>
            </w:r>
          </w:p>
        </w:tc>
      </w:tr>
      <w:tr w:rsidR="004A07E9" w:rsidRPr="00D70946" w14:paraId="60562A9E" w14:textId="77777777" w:rsidTr="0057634F">
        <w:tblPrEx>
          <w:tblCellMar>
            <w:left w:w="108" w:type="dxa"/>
            <w:right w:w="108" w:type="dxa"/>
          </w:tblCellMar>
        </w:tblPrEx>
        <w:tc>
          <w:tcPr>
            <w:tcW w:w="4535" w:type="dxa"/>
            <w:gridSpan w:val="2"/>
          </w:tcPr>
          <w:p w14:paraId="3317656C" w14:textId="77777777" w:rsidR="004A07E9" w:rsidRPr="00D70946" w:rsidRDefault="004A07E9" w:rsidP="009D4432">
            <w:pPr>
              <w:pStyle w:val="TAH"/>
            </w:pPr>
            <w:r w:rsidRPr="00D70946">
              <w:t>Information Element</w:t>
            </w:r>
          </w:p>
        </w:tc>
        <w:tc>
          <w:tcPr>
            <w:tcW w:w="2267" w:type="dxa"/>
          </w:tcPr>
          <w:p w14:paraId="239A9E34" w14:textId="77777777" w:rsidR="004A07E9" w:rsidRPr="00D70946" w:rsidRDefault="004A07E9" w:rsidP="009D4432">
            <w:pPr>
              <w:pStyle w:val="TAH"/>
            </w:pPr>
            <w:r w:rsidRPr="00D70946">
              <w:t>Value/remark</w:t>
            </w:r>
          </w:p>
        </w:tc>
        <w:tc>
          <w:tcPr>
            <w:tcW w:w="1700" w:type="dxa"/>
          </w:tcPr>
          <w:p w14:paraId="7DB3ECAE" w14:textId="77777777" w:rsidR="004A07E9" w:rsidRPr="00D70946" w:rsidRDefault="004A07E9" w:rsidP="009D4432">
            <w:pPr>
              <w:pStyle w:val="TAH"/>
            </w:pPr>
            <w:r w:rsidRPr="00D70946">
              <w:t>Comment</w:t>
            </w:r>
          </w:p>
        </w:tc>
        <w:tc>
          <w:tcPr>
            <w:tcW w:w="1245" w:type="dxa"/>
          </w:tcPr>
          <w:p w14:paraId="7A8BCD76" w14:textId="77777777" w:rsidR="004A07E9" w:rsidRPr="00D70946" w:rsidRDefault="004A07E9" w:rsidP="009D4432">
            <w:pPr>
              <w:pStyle w:val="TAH"/>
            </w:pPr>
            <w:r w:rsidRPr="00D70946">
              <w:t>Condition</w:t>
            </w:r>
          </w:p>
        </w:tc>
      </w:tr>
      <w:tr w:rsidR="004A07E9" w:rsidRPr="00D70946" w14:paraId="4500DFBA" w14:textId="77777777" w:rsidTr="0057634F">
        <w:tblPrEx>
          <w:tblCellMar>
            <w:left w:w="108" w:type="dxa"/>
            <w:right w:w="108" w:type="dxa"/>
          </w:tblCellMar>
        </w:tblPrEx>
        <w:tc>
          <w:tcPr>
            <w:tcW w:w="4535" w:type="dxa"/>
            <w:gridSpan w:val="2"/>
          </w:tcPr>
          <w:p w14:paraId="64ADC7E3" w14:textId="77777777" w:rsidR="004A07E9" w:rsidRPr="00D70946" w:rsidRDefault="004A07E9" w:rsidP="009D4432">
            <w:pPr>
              <w:pStyle w:val="TAL"/>
            </w:pPr>
            <w:r w:rsidRPr="00D70946">
              <w:t>5GS registration result value</w:t>
            </w:r>
          </w:p>
        </w:tc>
        <w:tc>
          <w:tcPr>
            <w:tcW w:w="2267" w:type="dxa"/>
          </w:tcPr>
          <w:p w14:paraId="79DA3D28" w14:textId="77777777" w:rsidR="004A07E9" w:rsidRPr="00D70946" w:rsidRDefault="004A07E9" w:rsidP="009D4432">
            <w:pPr>
              <w:pStyle w:val="TAL"/>
            </w:pPr>
            <w:r w:rsidRPr="00D70946">
              <w:t>‘010’B</w:t>
            </w:r>
          </w:p>
        </w:tc>
        <w:tc>
          <w:tcPr>
            <w:tcW w:w="1700" w:type="dxa"/>
          </w:tcPr>
          <w:p w14:paraId="446924BD" w14:textId="77777777" w:rsidR="004A07E9" w:rsidRPr="00D70946" w:rsidRDefault="004A07E9" w:rsidP="009D4432">
            <w:pPr>
              <w:pStyle w:val="TAL"/>
            </w:pPr>
            <w:r w:rsidRPr="00D70946">
              <w:t>Non 3GPP access</w:t>
            </w:r>
          </w:p>
        </w:tc>
        <w:tc>
          <w:tcPr>
            <w:tcW w:w="1245" w:type="dxa"/>
          </w:tcPr>
          <w:p w14:paraId="10B32E38" w14:textId="77777777" w:rsidR="004A07E9" w:rsidRPr="00D70946" w:rsidRDefault="004A07E9" w:rsidP="009D4432">
            <w:pPr>
              <w:pStyle w:val="TAL"/>
            </w:pPr>
          </w:p>
        </w:tc>
      </w:tr>
      <w:tr w:rsidR="004A07E9" w:rsidRPr="00D70946" w14:paraId="24752F0F" w14:textId="77777777" w:rsidTr="0057634F">
        <w:tblPrEx>
          <w:tblCellMar>
            <w:left w:w="108" w:type="dxa"/>
            <w:right w:w="108" w:type="dxa"/>
          </w:tblCellMar>
        </w:tblPrEx>
        <w:tc>
          <w:tcPr>
            <w:tcW w:w="4535" w:type="dxa"/>
            <w:gridSpan w:val="2"/>
          </w:tcPr>
          <w:p w14:paraId="4D93C40D" w14:textId="77777777" w:rsidR="004A07E9" w:rsidRPr="00D70946" w:rsidRDefault="004A07E9" w:rsidP="009D4432">
            <w:pPr>
              <w:pStyle w:val="TAL"/>
            </w:pPr>
            <w:r w:rsidRPr="00D70946">
              <w:t>Allowed NSSAI</w:t>
            </w:r>
          </w:p>
        </w:tc>
        <w:tc>
          <w:tcPr>
            <w:tcW w:w="2267" w:type="dxa"/>
          </w:tcPr>
          <w:p w14:paraId="38D50CA0" w14:textId="77777777" w:rsidR="004A07E9" w:rsidRPr="00D70946" w:rsidRDefault="004A07E9" w:rsidP="009D4432">
            <w:pPr>
              <w:pStyle w:val="TAL"/>
            </w:pPr>
          </w:p>
        </w:tc>
        <w:tc>
          <w:tcPr>
            <w:tcW w:w="1700" w:type="dxa"/>
          </w:tcPr>
          <w:p w14:paraId="60523129" w14:textId="77777777" w:rsidR="004A07E9" w:rsidRPr="00D70946" w:rsidRDefault="004A07E9" w:rsidP="009D4432">
            <w:pPr>
              <w:pStyle w:val="TAL"/>
            </w:pPr>
            <w:r w:rsidRPr="00D70946">
              <w:t>Note</w:t>
            </w:r>
          </w:p>
        </w:tc>
        <w:tc>
          <w:tcPr>
            <w:tcW w:w="1245" w:type="dxa"/>
          </w:tcPr>
          <w:p w14:paraId="4C34E655" w14:textId="77777777" w:rsidR="004A07E9" w:rsidRPr="00D70946" w:rsidRDefault="004A07E9" w:rsidP="009D4432">
            <w:pPr>
              <w:pStyle w:val="TAL"/>
            </w:pPr>
          </w:p>
        </w:tc>
      </w:tr>
      <w:tr w:rsidR="004A07E9" w:rsidRPr="00D70946" w14:paraId="58F62470" w14:textId="77777777" w:rsidTr="0057634F">
        <w:tblPrEx>
          <w:tblCellMar>
            <w:left w:w="108" w:type="dxa"/>
            <w:right w:w="108" w:type="dxa"/>
          </w:tblCellMar>
        </w:tblPrEx>
        <w:tc>
          <w:tcPr>
            <w:tcW w:w="4535" w:type="dxa"/>
            <w:gridSpan w:val="2"/>
          </w:tcPr>
          <w:p w14:paraId="3E9B26AB" w14:textId="77777777" w:rsidR="004A07E9" w:rsidRPr="00D70946" w:rsidRDefault="004A07E9" w:rsidP="009D4432">
            <w:pPr>
              <w:pStyle w:val="TAL"/>
            </w:pPr>
            <w:r w:rsidRPr="00D70946">
              <w:t xml:space="preserve">     S-NSSAI IEI</w:t>
            </w:r>
          </w:p>
        </w:tc>
        <w:tc>
          <w:tcPr>
            <w:tcW w:w="2267" w:type="dxa"/>
          </w:tcPr>
          <w:p w14:paraId="61274E41" w14:textId="77777777" w:rsidR="004A07E9" w:rsidRPr="00D70946" w:rsidRDefault="004A07E9" w:rsidP="009D4432">
            <w:pPr>
              <w:pStyle w:val="TAL"/>
            </w:pPr>
          </w:p>
        </w:tc>
        <w:tc>
          <w:tcPr>
            <w:tcW w:w="1700" w:type="dxa"/>
          </w:tcPr>
          <w:p w14:paraId="3BF1EF2D" w14:textId="77777777" w:rsidR="004A07E9" w:rsidRPr="00D70946" w:rsidRDefault="004A07E9" w:rsidP="009D4432">
            <w:pPr>
              <w:pStyle w:val="TAL"/>
            </w:pPr>
            <w:r w:rsidRPr="00D70946">
              <w:t>S-NSSAI value 1</w:t>
            </w:r>
          </w:p>
        </w:tc>
        <w:tc>
          <w:tcPr>
            <w:tcW w:w="1245" w:type="dxa"/>
          </w:tcPr>
          <w:p w14:paraId="4B7169D6" w14:textId="77777777" w:rsidR="004A07E9" w:rsidRPr="00D70946" w:rsidRDefault="004A07E9" w:rsidP="009D4432">
            <w:pPr>
              <w:pStyle w:val="TAL"/>
            </w:pPr>
            <w:r w:rsidRPr="00D70946">
              <w:t>Note</w:t>
            </w:r>
          </w:p>
        </w:tc>
      </w:tr>
      <w:tr w:rsidR="004A07E9" w:rsidRPr="00D70946" w14:paraId="5604D0EF" w14:textId="77777777" w:rsidTr="0057634F">
        <w:tblPrEx>
          <w:tblCellMar>
            <w:left w:w="108" w:type="dxa"/>
            <w:right w:w="108" w:type="dxa"/>
          </w:tblCellMar>
        </w:tblPrEx>
        <w:tc>
          <w:tcPr>
            <w:tcW w:w="4535" w:type="dxa"/>
            <w:gridSpan w:val="2"/>
          </w:tcPr>
          <w:p w14:paraId="75E0B387" w14:textId="77777777" w:rsidR="004A07E9" w:rsidRPr="00D70946" w:rsidRDefault="004A07E9" w:rsidP="009D4432">
            <w:pPr>
              <w:pStyle w:val="TAL"/>
            </w:pPr>
            <w:r w:rsidRPr="00D70946">
              <w:t xml:space="preserve">     Length of S-NSSAI contents</w:t>
            </w:r>
          </w:p>
        </w:tc>
        <w:tc>
          <w:tcPr>
            <w:tcW w:w="2267" w:type="dxa"/>
          </w:tcPr>
          <w:p w14:paraId="48542FE3" w14:textId="77777777" w:rsidR="004A07E9" w:rsidRPr="00D70946" w:rsidRDefault="004A07E9" w:rsidP="009D4432">
            <w:pPr>
              <w:pStyle w:val="TAL"/>
            </w:pPr>
            <w:r w:rsidRPr="00D70946">
              <w:t>‘00000001’B</w:t>
            </w:r>
          </w:p>
        </w:tc>
        <w:tc>
          <w:tcPr>
            <w:tcW w:w="1700" w:type="dxa"/>
          </w:tcPr>
          <w:p w14:paraId="60BDFC64" w14:textId="77777777" w:rsidR="004A07E9" w:rsidRPr="00D70946" w:rsidRDefault="004A07E9" w:rsidP="009D4432">
            <w:pPr>
              <w:pStyle w:val="TAL"/>
            </w:pPr>
            <w:r w:rsidRPr="00D70946">
              <w:t>SST</w:t>
            </w:r>
          </w:p>
        </w:tc>
        <w:tc>
          <w:tcPr>
            <w:tcW w:w="1245" w:type="dxa"/>
          </w:tcPr>
          <w:p w14:paraId="73887BDD" w14:textId="77777777" w:rsidR="004A07E9" w:rsidRPr="00D70946" w:rsidRDefault="004A07E9" w:rsidP="009D4432">
            <w:pPr>
              <w:pStyle w:val="TAL"/>
            </w:pPr>
          </w:p>
        </w:tc>
      </w:tr>
      <w:tr w:rsidR="004A07E9" w:rsidRPr="00D70946" w14:paraId="77AFBAA9" w14:textId="77777777" w:rsidTr="0057634F">
        <w:tblPrEx>
          <w:tblCellMar>
            <w:left w:w="108" w:type="dxa"/>
            <w:right w:w="108" w:type="dxa"/>
          </w:tblCellMar>
        </w:tblPrEx>
        <w:tc>
          <w:tcPr>
            <w:tcW w:w="4535" w:type="dxa"/>
            <w:gridSpan w:val="2"/>
          </w:tcPr>
          <w:p w14:paraId="11D04036" w14:textId="77777777" w:rsidR="004A07E9" w:rsidRPr="00D70946" w:rsidRDefault="004A07E9" w:rsidP="009D4432">
            <w:pPr>
              <w:pStyle w:val="TAL"/>
            </w:pPr>
            <w:r w:rsidRPr="00D70946">
              <w:t xml:space="preserve">     SST</w:t>
            </w:r>
          </w:p>
        </w:tc>
        <w:tc>
          <w:tcPr>
            <w:tcW w:w="2267" w:type="dxa"/>
          </w:tcPr>
          <w:p w14:paraId="7D3C13DB" w14:textId="77777777" w:rsidR="004A07E9" w:rsidRPr="00D70946" w:rsidRDefault="004A07E9" w:rsidP="009D4432">
            <w:pPr>
              <w:pStyle w:val="TAL"/>
            </w:pPr>
            <w:r w:rsidRPr="00D70946">
              <w:t>‘00000001’B</w:t>
            </w:r>
          </w:p>
        </w:tc>
        <w:tc>
          <w:tcPr>
            <w:tcW w:w="1700" w:type="dxa"/>
          </w:tcPr>
          <w:p w14:paraId="04D2BA43" w14:textId="77777777" w:rsidR="004A07E9" w:rsidRPr="00D70946" w:rsidRDefault="004A07E9" w:rsidP="009D4432">
            <w:pPr>
              <w:pStyle w:val="TAL"/>
            </w:pPr>
            <w:r w:rsidRPr="00D70946">
              <w:t>1</w:t>
            </w:r>
          </w:p>
        </w:tc>
        <w:tc>
          <w:tcPr>
            <w:tcW w:w="1245" w:type="dxa"/>
          </w:tcPr>
          <w:p w14:paraId="23406001" w14:textId="77777777" w:rsidR="004A07E9" w:rsidRPr="00D70946" w:rsidRDefault="004A07E9" w:rsidP="009D4432">
            <w:pPr>
              <w:pStyle w:val="TAL"/>
            </w:pPr>
          </w:p>
        </w:tc>
      </w:tr>
      <w:tr w:rsidR="004A07E9" w:rsidRPr="00D70946" w14:paraId="3E581539" w14:textId="77777777" w:rsidTr="0057634F">
        <w:tblPrEx>
          <w:tblCellMar>
            <w:left w:w="108" w:type="dxa"/>
            <w:right w:w="108" w:type="dxa"/>
          </w:tblCellMar>
        </w:tblPrEx>
        <w:tc>
          <w:tcPr>
            <w:tcW w:w="4535" w:type="dxa"/>
            <w:gridSpan w:val="2"/>
          </w:tcPr>
          <w:p w14:paraId="2B98DD5B" w14:textId="77777777" w:rsidR="004A07E9" w:rsidRPr="00D70946" w:rsidRDefault="004A07E9" w:rsidP="009D4432">
            <w:pPr>
              <w:pStyle w:val="TAL"/>
            </w:pPr>
            <w:r w:rsidRPr="00D70946">
              <w:t xml:space="preserve">     SD</w:t>
            </w:r>
          </w:p>
        </w:tc>
        <w:tc>
          <w:tcPr>
            <w:tcW w:w="2267" w:type="dxa"/>
          </w:tcPr>
          <w:p w14:paraId="2270BE8F" w14:textId="77777777" w:rsidR="004A07E9" w:rsidRPr="00D70946" w:rsidRDefault="004A07E9" w:rsidP="009D4432">
            <w:pPr>
              <w:pStyle w:val="TAL"/>
            </w:pPr>
            <w:r w:rsidRPr="00D70946">
              <w:t>Not Present</w:t>
            </w:r>
          </w:p>
        </w:tc>
        <w:tc>
          <w:tcPr>
            <w:tcW w:w="1700" w:type="dxa"/>
          </w:tcPr>
          <w:p w14:paraId="5A4B26E6" w14:textId="77777777" w:rsidR="004A07E9" w:rsidRPr="00D70946" w:rsidRDefault="004A07E9" w:rsidP="009D4432">
            <w:pPr>
              <w:pStyle w:val="TAL"/>
            </w:pPr>
          </w:p>
        </w:tc>
        <w:tc>
          <w:tcPr>
            <w:tcW w:w="1245" w:type="dxa"/>
          </w:tcPr>
          <w:p w14:paraId="1020332E" w14:textId="77777777" w:rsidR="004A07E9" w:rsidRPr="00D70946" w:rsidRDefault="004A07E9" w:rsidP="009D4432">
            <w:pPr>
              <w:pStyle w:val="TAL"/>
            </w:pPr>
          </w:p>
        </w:tc>
      </w:tr>
      <w:tr w:rsidR="004A07E9" w:rsidRPr="00D70946" w14:paraId="115751E4" w14:textId="77777777" w:rsidTr="0057634F">
        <w:tblPrEx>
          <w:tblCellMar>
            <w:left w:w="108" w:type="dxa"/>
            <w:right w:w="108" w:type="dxa"/>
          </w:tblCellMar>
        </w:tblPrEx>
        <w:tc>
          <w:tcPr>
            <w:tcW w:w="4535" w:type="dxa"/>
            <w:gridSpan w:val="2"/>
          </w:tcPr>
          <w:p w14:paraId="5432F74F" w14:textId="77777777" w:rsidR="004A07E9" w:rsidRPr="00D70946" w:rsidRDefault="004A07E9" w:rsidP="009D4432">
            <w:pPr>
              <w:pStyle w:val="TAL"/>
            </w:pPr>
            <w:r w:rsidRPr="00D70946">
              <w:t xml:space="preserve">     Mapped configured SST</w:t>
            </w:r>
          </w:p>
        </w:tc>
        <w:tc>
          <w:tcPr>
            <w:tcW w:w="2267" w:type="dxa"/>
          </w:tcPr>
          <w:p w14:paraId="4246761A" w14:textId="77777777" w:rsidR="004A07E9" w:rsidRPr="00D70946" w:rsidRDefault="004A07E9" w:rsidP="009D4432">
            <w:pPr>
              <w:pStyle w:val="TAL"/>
            </w:pPr>
            <w:r w:rsidRPr="00D70946">
              <w:t>Not Present</w:t>
            </w:r>
          </w:p>
        </w:tc>
        <w:tc>
          <w:tcPr>
            <w:tcW w:w="1700" w:type="dxa"/>
          </w:tcPr>
          <w:p w14:paraId="242DAC92" w14:textId="77777777" w:rsidR="004A07E9" w:rsidRPr="00D70946" w:rsidRDefault="004A07E9" w:rsidP="009D4432">
            <w:pPr>
              <w:pStyle w:val="TAL"/>
            </w:pPr>
          </w:p>
        </w:tc>
        <w:tc>
          <w:tcPr>
            <w:tcW w:w="1245" w:type="dxa"/>
          </w:tcPr>
          <w:p w14:paraId="074230D0" w14:textId="77777777" w:rsidR="004A07E9" w:rsidRPr="00D70946" w:rsidRDefault="004A07E9" w:rsidP="009D4432">
            <w:pPr>
              <w:pStyle w:val="TAL"/>
            </w:pPr>
          </w:p>
        </w:tc>
      </w:tr>
      <w:tr w:rsidR="004A07E9" w:rsidRPr="00D70946" w14:paraId="0B3B2787" w14:textId="77777777" w:rsidTr="0057634F">
        <w:tblPrEx>
          <w:tblCellMar>
            <w:left w:w="108" w:type="dxa"/>
            <w:right w:w="108" w:type="dxa"/>
          </w:tblCellMar>
        </w:tblPrEx>
        <w:tc>
          <w:tcPr>
            <w:tcW w:w="4535" w:type="dxa"/>
            <w:gridSpan w:val="2"/>
          </w:tcPr>
          <w:p w14:paraId="5DED3F64" w14:textId="77777777" w:rsidR="004A07E9" w:rsidRPr="00D70946" w:rsidRDefault="004A07E9" w:rsidP="009D4432">
            <w:pPr>
              <w:pStyle w:val="TAL"/>
            </w:pPr>
            <w:r w:rsidRPr="00D70946">
              <w:t xml:space="preserve">     Mapped configured SD</w:t>
            </w:r>
          </w:p>
        </w:tc>
        <w:tc>
          <w:tcPr>
            <w:tcW w:w="2267" w:type="dxa"/>
          </w:tcPr>
          <w:p w14:paraId="71A5B591" w14:textId="77777777" w:rsidR="004A07E9" w:rsidRPr="00D70946" w:rsidRDefault="004A07E9" w:rsidP="009D4432">
            <w:pPr>
              <w:pStyle w:val="TAL"/>
            </w:pPr>
            <w:r w:rsidRPr="00D70946">
              <w:t>Not Present</w:t>
            </w:r>
          </w:p>
        </w:tc>
        <w:tc>
          <w:tcPr>
            <w:tcW w:w="1700" w:type="dxa"/>
          </w:tcPr>
          <w:p w14:paraId="7D337E7F" w14:textId="77777777" w:rsidR="004A07E9" w:rsidRPr="00D70946" w:rsidRDefault="004A07E9" w:rsidP="009D4432">
            <w:pPr>
              <w:pStyle w:val="TAL"/>
            </w:pPr>
          </w:p>
        </w:tc>
        <w:tc>
          <w:tcPr>
            <w:tcW w:w="1245" w:type="dxa"/>
          </w:tcPr>
          <w:p w14:paraId="3B88D409" w14:textId="77777777" w:rsidR="004A07E9" w:rsidRPr="00D70946" w:rsidRDefault="004A07E9" w:rsidP="009D4432">
            <w:pPr>
              <w:pStyle w:val="TAL"/>
            </w:pPr>
          </w:p>
        </w:tc>
      </w:tr>
      <w:tr w:rsidR="004A07E9" w:rsidRPr="00D70946" w14:paraId="6BE1772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76819BE" w14:textId="77777777" w:rsidR="004A07E9" w:rsidRPr="00D70946" w:rsidRDefault="004A07E9" w:rsidP="009D4432">
            <w:pPr>
              <w:pStyle w:val="TAL"/>
            </w:pPr>
            <w:r w:rsidRPr="00D70946">
              <w:t>Rejected NSSAI</w:t>
            </w:r>
          </w:p>
        </w:tc>
        <w:tc>
          <w:tcPr>
            <w:tcW w:w="2267" w:type="dxa"/>
            <w:tcBorders>
              <w:top w:val="single" w:sz="4" w:space="0" w:color="auto"/>
              <w:left w:val="single" w:sz="4" w:space="0" w:color="auto"/>
              <w:bottom w:val="single" w:sz="4" w:space="0" w:color="auto"/>
              <w:right w:val="single" w:sz="4" w:space="0" w:color="auto"/>
            </w:tcBorders>
          </w:tcPr>
          <w:p w14:paraId="6FB07499" w14:textId="77777777" w:rsidR="004A07E9" w:rsidRPr="00D70946"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F76050C"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DAC73C0" w14:textId="77777777" w:rsidR="004A07E9" w:rsidRPr="00D70946" w:rsidRDefault="004A07E9" w:rsidP="009D4432">
            <w:pPr>
              <w:pStyle w:val="TAL"/>
            </w:pPr>
          </w:p>
        </w:tc>
      </w:tr>
      <w:tr w:rsidR="004A07E9" w:rsidRPr="00D70946" w14:paraId="5994E553"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3A4C3F2" w14:textId="77777777" w:rsidR="004A07E9" w:rsidRPr="00D70946" w:rsidRDefault="004A07E9" w:rsidP="009D4432">
            <w:pPr>
              <w:pStyle w:val="TAL"/>
            </w:pPr>
            <w:r w:rsidRPr="00D70946">
              <w:t xml:space="preserve">     Rejected S-NSSAI-1</w:t>
            </w:r>
          </w:p>
        </w:tc>
        <w:tc>
          <w:tcPr>
            <w:tcW w:w="2267" w:type="dxa"/>
            <w:tcBorders>
              <w:top w:val="single" w:sz="4" w:space="0" w:color="auto"/>
              <w:left w:val="single" w:sz="4" w:space="0" w:color="auto"/>
              <w:bottom w:val="single" w:sz="4" w:space="0" w:color="auto"/>
              <w:right w:val="single" w:sz="4" w:space="0" w:color="auto"/>
            </w:tcBorders>
          </w:tcPr>
          <w:p w14:paraId="22FDFE59" w14:textId="77777777" w:rsidR="004A07E9" w:rsidRPr="00D70946"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513513C" w14:textId="77777777" w:rsidR="004A07E9" w:rsidRPr="00D70946" w:rsidRDefault="004A07E9" w:rsidP="009D4432">
            <w:pPr>
              <w:pStyle w:val="TAL"/>
            </w:pPr>
            <w:r w:rsidRPr="00D70946">
              <w:t>Rejected S-NSSAI value 1</w:t>
            </w:r>
          </w:p>
        </w:tc>
        <w:tc>
          <w:tcPr>
            <w:tcW w:w="1245" w:type="dxa"/>
            <w:tcBorders>
              <w:top w:val="single" w:sz="4" w:space="0" w:color="auto"/>
              <w:left w:val="single" w:sz="4" w:space="0" w:color="auto"/>
              <w:bottom w:val="single" w:sz="4" w:space="0" w:color="auto"/>
              <w:right w:val="single" w:sz="4" w:space="0" w:color="auto"/>
            </w:tcBorders>
          </w:tcPr>
          <w:p w14:paraId="5120276A" w14:textId="77777777" w:rsidR="004A07E9" w:rsidRPr="00D70946" w:rsidRDefault="004A07E9" w:rsidP="009D4432">
            <w:pPr>
              <w:pStyle w:val="TAL"/>
            </w:pPr>
          </w:p>
        </w:tc>
      </w:tr>
      <w:tr w:rsidR="004A07E9" w:rsidRPr="00D70946" w14:paraId="5AD06FE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02E767F" w14:textId="77777777" w:rsidR="004A07E9" w:rsidRPr="00D70946" w:rsidRDefault="004A07E9" w:rsidP="009D4432">
            <w:pPr>
              <w:pStyle w:val="TAL"/>
            </w:pPr>
            <w:r w:rsidRPr="00D70946">
              <w:t xml:space="preserve">     Cause value</w:t>
            </w:r>
          </w:p>
        </w:tc>
        <w:tc>
          <w:tcPr>
            <w:tcW w:w="2267" w:type="dxa"/>
            <w:tcBorders>
              <w:top w:val="single" w:sz="4" w:space="0" w:color="auto"/>
              <w:left w:val="single" w:sz="4" w:space="0" w:color="auto"/>
              <w:bottom w:val="single" w:sz="4" w:space="0" w:color="auto"/>
              <w:right w:val="single" w:sz="4" w:space="0" w:color="auto"/>
            </w:tcBorders>
          </w:tcPr>
          <w:p w14:paraId="5184BBB4" w14:textId="77777777" w:rsidR="004A07E9" w:rsidRPr="00D70946" w:rsidRDefault="004A07E9" w:rsidP="009D4432">
            <w:pPr>
              <w:pStyle w:val="TAL"/>
            </w:pPr>
            <w:r w:rsidRPr="00D70946">
              <w:t>‘0000’B</w:t>
            </w:r>
          </w:p>
        </w:tc>
        <w:tc>
          <w:tcPr>
            <w:tcW w:w="1700" w:type="dxa"/>
            <w:tcBorders>
              <w:top w:val="single" w:sz="4" w:space="0" w:color="auto"/>
              <w:left w:val="single" w:sz="4" w:space="0" w:color="auto"/>
              <w:bottom w:val="single" w:sz="4" w:space="0" w:color="auto"/>
              <w:right w:val="single" w:sz="4" w:space="0" w:color="auto"/>
            </w:tcBorders>
          </w:tcPr>
          <w:p w14:paraId="6C21D2DD" w14:textId="77777777" w:rsidR="004A07E9" w:rsidRPr="00D70946" w:rsidRDefault="004A07E9" w:rsidP="009D4432">
            <w:pPr>
              <w:pStyle w:val="TAL"/>
            </w:pPr>
            <w:r w:rsidRPr="00D70946">
              <w:rPr>
                <w:lang w:eastAsia="ko-KR"/>
              </w:rPr>
              <w:t>S-NSSAI not available in the current PLMN</w:t>
            </w:r>
          </w:p>
        </w:tc>
        <w:tc>
          <w:tcPr>
            <w:tcW w:w="1245" w:type="dxa"/>
            <w:tcBorders>
              <w:top w:val="single" w:sz="4" w:space="0" w:color="auto"/>
              <w:left w:val="single" w:sz="4" w:space="0" w:color="auto"/>
              <w:bottom w:val="single" w:sz="4" w:space="0" w:color="auto"/>
              <w:right w:val="single" w:sz="4" w:space="0" w:color="auto"/>
            </w:tcBorders>
          </w:tcPr>
          <w:p w14:paraId="68A34665" w14:textId="77777777" w:rsidR="004A07E9" w:rsidRPr="00D70946" w:rsidRDefault="004A07E9" w:rsidP="009D4432">
            <w:pPr>
              <w:pStyle w:val="TAL"/>
            </w:pPr>
          </w:p>
        </w:tc>
      </w:tr>
      <w:tr w:rsidR="004A07E9" w:rsidRPr="00D70946" w14:paraId="4BBD462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962ABC5" w14:textId="77777777" w:rsidR="004A07E9" w:rsidRPr="00D70946" w:rsidRDefault="004A07E9"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296461C9" w14:textId="77777777" w:rsidR="004A07E9" w:rsidRPr="00D70946" w:rsidRDefault="004A07E9" w:rsidP="009D4432">
            <w:pPr>
              <w:pStyle w:val="TAL"/>
            </w:pPr>
            <w:r w:rsidRPr="00D70946">
              <w:t>‘00000010’B</w:t>
            </w:r>
          </w:p>
        </w:tc>
        <w:tc>
          <w:tcPr>
            <w:tcW w:w="1700" w:type="dxa"/>
            <w:tcBorders>
              <w:top w:val="single" w:sz="4" w:space="0" w:color="auto"/>
              <w:left w:val="single" w:sz="4" w:space="0" w:color="auto"/>
              <w:bottom w:val="single" w:sz="4" w:space="0" w:color="auto"/>
              <w:right w:val="single" w:sz="4" w:space="0" w:color="auto"/>
            </w:tcBorders>
          </w:tcPr>
          <w:p w14:paraId="0B081EDC" w14:textId="77777777" w:rsidR="004A07E9" w:rsidRPr="00D70946" w:rsidRDefault="004A07E9" w:rsidP="009D4432">
            <w:pPr>
              <w:pStyle w:val="TAL"/>
            </w:pPr>
            <w:r w:rsidRPr="00D70946">
              <w:t>2</w:t>
            </w:r>
          </w:p>
        </w:tc>
        <w:tc>
          <w:tcPr>
            <w:tcW w:w="1245" w:type="dxa"/>
            <w:tcBorders>
              <w:top w:val="single" w:sz="4" w:space="0" w:color="auto"/>
              <w:left w:val="single" w:sz="4" w:space="0" w:color="auto"/>
              <w:bottom w:val="single" w:sz="4" w:space="0" w:color="auto"/>
              <w:right w:val="single" w:sz="4" w:space="0" w:color="auto"/>
            </w:tcBorders>
          </w:tcPr>
          <w:p w14:paraId="5194924C" w14:textId="77777777" w:rsidR="004A07E9" w:rsidRPr="00D70946" w:rsidRDefault="004A07E9" w:rsidP="009D4432">
            <w:pPr>
              <w:pStyle w:val="TAL"/>
            </w:pPr>
          </w:p>
        </w:tc>
      </w:tr>
      <w:tr w:rsidR="004A07E9" w:rsidRPr="00D70946" w14:paraId="706F1D0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739FAA6" w14:textId="77777777" w:rsidR="004A07E9" w:rsidRPr="00D70946" w:rsidRDefault="004A07E9"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46518507"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40692566"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CCC9B50" w14:textId="77777777" w:rsidR="004A07E9" w:rsidRPr="00D70946" w:rsidRDefault="004A07E9" w:rsidP="009D4432">
            <w:pPr>
              <w:pStyle w:val="TAL"/>
            </w:pPr>
          </w:p>
        </w:tc>
      </w:tr>
      <w:tr w:rsidR="004A07E9" w:rsidRPr="00D70946" w14:paraId="21F90B26" w14:textId="77777777" w:rsidTr="0057634F">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71BAAFD9" w14:textId="77777777" w:rsidR="004A07E9" w:rsidRPr="00D70946" w:rsidRDefault="004A07E9" w:rsidP="009D4432">
            <w:pPr>
              <w:pStyle w:val="TAN"/>
            </w:pPr>
            <w:r w:rsidRPr="00D70946">
              <w:t>Note:</w:t>
            </w:r>
            <w:r w:rsidRPr="00D70946">
              <w:tab/>
              <w:t>If UE has requested only S-NSSAI =2 in step 22 and S-NSSAI =2 is added in the Rejected NSSAI list by the SS then AMF/SS can include default subscribed S-NSSAIs in the allowed NSSAI of REGISTRATION ACCEPT message, see TS 24.501 sub-clause 5.5.1.2.4.</w:t>
            </w:r>
          </w:p>
        </w:tc>
      </w:tr>
    </w:tbl>
    <w:p w14:paraId="6A2D7942" w14:textId="77777777" w:rsidR="004A07E9" w:rsidRPr="00D70946" w:rsidRDefault="004A07E9" w:rsidP="009D4432"/>
    <w:p w14:paraId="6D91CB9D" w14:textId="77777777" w:rsidR="004A07E9" w:rsidRPr="00D70946" w:rsidRDefault="004A07E9" w:rsidP="009D4432">
      <w:pPr>
        <w:pStyle w:val="TH"/>
      </w:pPr>
      <w:r w:rsidRPr="00D70946">
        <w:t>Table 9.2.5.1.2.3.3-6: REGISTRATION REQUEST (step 19,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70946" w14:paraId="023829DC" w14:textId="77777777" w:rsidTr="0057634F">
        <w:trPr>
          <w:gridBefore w:val="1"/>
          <w:wBefore w:w="9" w:type="dxa"/>
        </w:trPr>
        <w:tc>
          <w:tcPr>
            <w:tcW w:w="9738" w:type="dxa"/>
            <w:gridSpan w:val="4"/>
          </w:tcPr>
          <w:p w14:paraId="0D3D42CB" w14:textId="77777777" w:rsidR="004A07E9" w:rsidRPr="00D70946" w:rsidRDefault="0029409F" w:rsidP="009D4432">
            <w:pPr>
              <w:pStyle w:val="TAHCarNotBold"/>
            </w:pPr>
            <w:r w:rsidRPr="00D70946">
              <w:t>Derivation path: TS 38</w:t>
            </w:r>
            <w:r w:rsidR="004A07E9" w:rsidRPr="00D70946">
              <w:t>.508-1 Table 4.7.1-6</w:t>
            </w:r>
          </w:p>
        </w:tc>
      </w:tr>
      <w:tr w:rsidR="004A07E9" w:rsidRPr="00D70946" w14:paraId="42AE2C70" w14:textId="77777777" w:rsidTr="0057634F">
        <w:tblPrEx>
          <w:tblCellMar>
            <w:left w:w="108" w:type="dxa"/>
            <w:right w:w="108" w:type="dxa"/>
          </w:tblCellMar>
        </w:tblPrEx>
        <w:tc>
          <w:tcPr>
            <w:tcW w:w="4535" w:type="dxa"/>
            <w:gridSpan w:val="2"/>
          </w:tcPr>
          <w:p w14:paraId="3FAA94AB" w14:textId="77777777" w:rsidR="004A07E9" w:rsidRPr="00D70946" w:rsidRDefault="004A07E9" w:rsidP="009D4432">
            <w:pPr>
              <w:pStyle w:val="TAH"/>
            </w:pPr>
            <w:r w:rsidRPr="00D70946">
              <w:t>Information Element</w:t>
            </w:r>
          </w:p>
        </w:tc>
        <w:tc>
          <w:tcPr>
            <w:tcW w:w="2267" w:type="dxa"/>
          </w:tcPr>
          <w:p w14:paraId="0E16435C" w14:textId="77777777" w:rsidR="004A07E9" w:rsidRPr="00D70946" w:rsidRDefault="004A07E9" w:rsidP="009D4432">
            <w:pPr>
              <w:pStyle w:val="TAH"/>
            </w:pPr>
            <w:r w:rsidRPr="00D70946">
              <w:t>Value/remark</w:t>
            </w:r>
          </w:p>
        </w:tc>
        <w:tc>
          <w:tcPr>
            <w:tcW w:w="1700" w:type="dxa"/>
          </w:tcPr>
          <w:p w14:paraId="0722E5BC" w14:textId="77777777" w:rsidR="004A07E9" w:rsidRPr="00D70946" w:rsidRDefault="004A07E9" w:rsidP="009D4432">
            <w:pPr>
              <w:pStyle w:val="TAH"/>
            </w:pPr>
            <w:r w:rsidRPr="00D70946">
              <w:t>Comment</w:t>
            </w:r>
          </w:p>
        </w:tc>
        <w:tc>
          <w:tcPr>
            <w:tcW w:w="1245" w:type="dxa"/>
          </w:tcPr>
          <w:p w14:paraId="60D41172" w14:textId="77777777" w:rsidR="004A07E9" w:rsidRPr="00D70946" w:rsidRDefault="004A07E9" w:rsidP="009D4432">
            <w:pPr>
              <w:pStyle w:val="TAH"/>
            </w:pPr>
            <w:r w:rsidRPr="00D70946">
              <w:t>Condition</w:t>
            </w:r>
          </w:p>
        </w:tc>
      </w:tr>
      <w:tr w:rsidR="004A07E9" w:rsidRPr="00D70946" w14:paraId="40C24CF9" w14:textId="77777777" w:rsidTr="0057634F">
        <w:tblPrEx>
          <w:tblCellMar>
            <w:left w:w="108" w:type="dxa"/>
            <w:right w:w="108" w:type="dxa"/>
          </w:tblCellMar>
        </w:tblPrEx>
        <w:tc>
          <w:tcPr>
            <w:tcW w:w="4535" w:type="dxa"/>
            <w:gridSpan w:val="2"/>
          </w:tcPr>
          <w:p w14:paraId="2EEB9F5A" w14:textId="77777777" w:rsidR="004A07E9" w:rsidRPr="00D70946" w:rsidRDefault="004A07E9" w:rsidP="009D4432">
            <w:pPr>
              <w:pStyle w:val="TAL"/>
            </w:pPr>
            <w:r w:rsidRPr="00D70946">
              <w:t>5GS registration type value</w:t>
            </w:r>
          </w:p>
        </w:tc>
        <w:tc>
          <w:tcPr>
            <w:tcW w:w="2267" w:type="dxa"/>
          </w:tcPr>
          <w:p w14:paraId="204D114B" w14:textId="77777777" w:rsidR="004A07E9" w:rsidRPr="00D70946" w:rsidRDefault="004A07E9" w:rsidP="009D4432">
            <w:pPr>
              <w:pStyle w:val="TAL"/>
            </w:pPr>
            <w:r w:rsidRPr="00D70946">
              <w:t>‘001’B</w:t>
            </w:r>
          </w:p>
        </w:tc>
        <w:tc>
          <w:tcPr>
            <w:tcW w:w="1700" w:type="dxa"/>
          </w:tcPr>
          <w:p w14:paraId="479D3CAB" w14:textId="77777777" w:rsidR="004A07E9" w:rsidRPr="00D70946" w:rsidRDefault="004A07E9" w:rsidP="009D4432">
            <w:pPr>
              <w:pStyle w:val="TAL"/>
            </w:pPr>
            <w:r w:rsidRPr="00D70946">
              <w:t>Initial registration</w:t>
            </w:r>
          </w:p>
        </w:tc>
        <w:tc>
          <w:tcPr>
            <w:tcW w:w="1245" w:type="dxa"/>
          </w:tcPr>
          <w:p w14:paraId="762D3E77" w14:textId="77777777" w:rsidR="004A07E9" w:rsidRPr="00D70946" w:rsidRDefault="004A07E9" w:rsidP="009D4432">
            <w:pPr>
              <w:pStyle w:val="TAL"/>
            </w:pPr>
          </w:p>
        </w:tc>
      </w:tr>
      <w:tr w:rsidR="004A07E9" w:rsidRPr="00D70946" w14:paraId="359B1037" w14:textId="77777777" w:rsidTr="0057634F">
        <w:tblPrEx>
          <w:tblCellMar>
            <w:left w:w="108" w:type="dxa"/>
            <w:right w:w="108" w:type="dxa"/>
          </w:tblCellMar>
        </w:tblPrEx>
        <w:tc>
          <w:tcPr>
            <w:tcW w:w="4535" w:type="dxa"/>
            <w:gridSpan w:val="2"/>
          </w:tcPr>
          <w:p w14:paraId="790FBC1A" w14:textId="77777777" w:rsidR="004A07E9" w:rsidRPr="00D70946" w:rsidRDefault="004A07E9" w:rsidP="009D4432">
            <w:pPr>
              <w:pStyle w:val="TAL"/>
            </w:pPr>
            <w:r w:rsidRPr="00D70946">
              <w:t>Requested NSSAI</w:t>
            </w:r>
          </w:p>
        </w:tc>
        <w:tc>
          <w:tcPr>
            <w:tcW w:w="2267" w:type="dxa"/>
          </w:tcPr>
          <w:p w14:paraId="6BB034DE" w14:textId="77777777" w:rsidR="004A07E9" w:rsidRPr="00D70946" w:rsidRDefault="004A07E9" w:rsidP="009D4432">
            <w:pPr>
              <w:pStyle w:val="TAL"/>
            </w:pPr>
          </w:p>
        </w:tc>
        <w:tc>
          <w:tcPr>
            <w:tcW w:w="1700" w:type="dxa"/>
          </w:tcPr>
          <w:p w14:paraId="61E91990" w14:textId="77777777" w:rsidR="004A07E9" w:rsidRPr="00D70946" w:rsidRDefault="004A07E9" w:rsidP="009D4432">
            <w:pPr>
              <w:pStyle w:val="TAL"/>
            </w:pPr>
          </w:p>
        </w:tc>
        <w:tc>
          <w:tcPr>
            <w:tcW w:w="1245" w:type="dxa"/>
          </w:tcPr>
          <w:p w14:paraId="46869F53" w14:textId="77777777" w:rsidR="004A07E9" w:rsidRPr="00D70946" w:rsidRDefault="004A07E9" w:rsidP="009D4432">
            <w:pPr>
              <w:pStyle w:val="TAL"/>
            </w:pPr>
          </w:p>
        </w:tc>
      </w:tr>
      <w:tr w:rsidR="004A07E9" w:rsidRPr="00D70946" w14:paraId="5742C121" w14:textId="77777777" w:rsidTr="0057634F">
        <w:tblPrEx>
          <w:tblCellMar>
            <w:left w:w="108" w:type="dxa"/>
            <w:right w:w="108" w:type="dxa"/>
          </w:tblCellMar>
        </w:tblPrEx>
        <w:tc>
          <w:tcPr>
            <w:tcW w:w="4535" w:type="dxa"/>
            <w:gridSpan w:val="2"/>
          </w:tcPr>
          <w:p w14:paraId="18C9D863" w14:textId="77777777" w:rsidR="004A07E9" w:rsidRPr="00D70946" w:rsidRDefault="004A07E9" w:rsidP="009D4432">
            <w:pPr>
              <w:pStyle w:val="TAL"/>
            </w:pPr>
            <w:r w:rsidRPr="00D70946">
              <w:t xml:space="preserve">     S-NSSAI IEI</w:t>
            </w:r>
          </w:p>
        </w:tc>
        <w:tc>
          <w:tcPr>
            <w:tcW w:w="2267" w:type="dxa"/>
          </w:tcPr>
          <w:p w14:paraId="127F0F9B" w14:textId="77777777" w:rsidR="004A07E9" w:rsidRPr="00D70946" w:rsidRDefault="004A07E9" w:rsidP="009D4432">
            <w:pPr>
              <w:pStyle w:val="TAL"/>
            </w:pPr>
          </w:p>
        </w:tc>
        <w:tc>
          <w:tcPr>
            <w:tcW w:w="1700" w:type="dxa"/>
          </w:tcPr>
          <w:p w14:paraId="2F866548" w14:textId="77777777" w:rsidR="004A07E9" w:rsidRPr="00D70946" w:rsidRDefault="004A07E9" w:rsidP="009D4432">
            <w:pPr>
              <w:pStyle w:val="TAL"/>
            </w:pPr>
            <w:r w:rsidRPr="00D70946">
              <w:t>S-NSSAI value 1</w:t>
            </w:r>
          </w:p>
        </w:tc>
        <w:tc>
          <w:tcPr>
            <w:tcW w:w="1245" w:type="dxa"/>
          </w:tcPr>
          <w:p w14:paraId="51E848EE" w14:textId="77777777" w:rsidR="004A07E9" w:rsidRPr="00D70946" w:rsidRDefault="004A07E9" w:rsidP="009D4432">
            <w:pPr>
              <w:pStyle w:val="TAL"/>
            </w:pPr>
          </w:p>
        </w:tc>
      </w:tr>
      <w:tr w:rsidR="004A07E9" w:rsidRPr="00D70946" w14:paraId="6500AC47" w14:textId="77777777" w:rsidTr="0057634F">
        <w:tblPrEx>
          <w:tblCellMar>
            <w:left w:w="108" w:type="dxa"/>
            <w:right w:w="108" w:type="dxa"/>
          </w:tblCellMar>
        </w:tblPrEx>
        <w:tc>
          <w:tcPr>
            <w:tcW w:w="4535" w:type="dxa"/>
            <w:gridSpan w:val="2"/>
          </w:tcPr>
          <w:p w14:paraId="36F7F3B1" w14:textId="77777777" w:rsidR="004A07E9" w:rsidRPr="00D70946" w:rsidRDefault="004A07E9" w:rsidP="009D4432">
            <w:pPr>
              <w:pStyle w:val="TAL"/>
            </w:pPr>
            <w:r w:rsidRPr="00D70946">
              <w:t xml:space="preserve">     Length of S-NSSAI contents</w:t>
            </w:r>
          </w:p>
        </w:tc>
        <w:tc>
          <w:tcPr>
            <w:tcW w:w="2267" w:type="dxa"/>
          </w:tcPr>
          <w:p w14:paraId="614CABEF" w14:textId="77777777" w:rsidR="004A07E9" w:rsidRPr="00D70946" w:rsidRDefault="004A07E9" w:rsidP="009D4432">
            <w:pPr>
              <w:pStyle w:val="TAL"/>
            </w:pPr>
            <w:r w:rsidRPr="00D70946">
              <w:t>‘00000001’B</w:t>
            </w:r>
          </w:p>
        </w:tc>
        <w:tc>
          <w:tcPr>
            <w:tcW w:w="1700" w:type="dxa"/>
          </w:tcPr>
          <w:p w14:paraId="556CD979" w14:textId="77777777" w:rsidR="004A07E9" w:rsidRPr="00D70946" w:rsidRDefault="004A07E9" w:rsidP="009D4432">
            <w:pPr>
              <w:pStyle w:val="TAL"/>
            </w:pPr>
            <w:r w:rsidRPr="00D70946">
              <w:t>SST</w:t>
            </w:r>
          </w:p>
        </w:tc>
        <w:tc>
          <w:tcPr>
            <w:tcW w:w="1245" w:type="dxa"/>
          </w:tcPr>
          <w:p w14:paraId="4BDFD524" w14:textId="77777777" w:rsidR="004A07E9" w:rsidRPr="00D70946" w:rsidRDefault="004A07E9" w:rsidP="009D4432">
            <w:pPr>
              <w:pStyle w:val="TAL"/>
            </w:pPr>
          </w:p>
        </w:tc>
      </w:tr>
      <w:tr w:rsidR="004A07E9" w:rsidRPr="00D70946" w14:paraId="5B03B520" w14:textId="77777777" w:rsidTr="0057634F">
        <w:tblPrEx>
          <w:tblCellMar>
            <w:left w:w="108" w:type="dxa"/>
            <w:right w:w="108" w:type="dxa"/>
          </w:tblCellMar>
        </w:tblPrEx>
        <w:tc>
          <w:tcPr>
            <w:tcW w:w="4535" w:type="dxa"/>
            <w:gridSpan w:val="2"/>
          </w:tcPr>
          <w:p w14:paraId="65DE16B4" w14:textId="77777777" w:rsidR="004A07E9" w:rsidRPr="00D70946" w:rsidRDefault="004A07E9" w:rsidP="009D4432">
            <w:pPr>
              <w:pStyle w:val="TAL"/>
            </w:pPr>
            <w:r w:rsidRPr="00D70946">
              <w:t xml:space="preserve">     SST</w:t>
            </w:r>
          </w:p>
        </w:tc>
        <w:tc>
          <w:tcPr>
            <w:tcW w:w="2267" w:type="dxa"/>
          </w:tcPr>
          <w:p w14:paraId="1419DB59" w14:textId="77777777" w:rsidR="004A07E9" w:rsidRPr="00D70946" w:rsidRDefault="004A07E9" w:rsidP="009D4432">
            <w:pPr>
              <w:pStyle w:val="TAL"/>
            </w:pPr>
            <w:r w:rsidRPr="00D70946">
              <w:t>‘00000001’B</w:t>
            </w:r>
          </w:p>
        </w:tc>
        <w:tc>
          <w:tcPr>
            <w:tcW w:w="1700" w:type="dxa"/>
          </w:tcPr>
          <w:p w14:paraId="3F00A4A6" w14:textId="77777777" w:rsidR="004A07E9" w:rsidRPr="00D70946" w:rsidRDefault="004A07E9" w:rsidP="009D4432">
            <w:pPr>
              <w:pStyle w:val="TAL"/>
            </w:pPr>
            <w:r w:rsidRPr="00D70946">
              <w:t>1</w:t>
            </w:r>
          </w:p>
        </w:tc>
        <w:tc>
          <w:tcPr>
            <w:tcW w:w="1245" w:type="dxa"/>
          </w:tcPr>
          <w:p w14:paraId="16B93A71" w14:textId="77777777" w:rsidR="004A07E9" w:rsidRPr="00D70946" w:rsidRDefault="004A07E9" w:rsidP="009D4432">
            <w:pPr>
              <w:pStyle w:val="TAL"/>
            </w:pPr>
          </w:p>
        </w:tc>
      </w:tr>
      <w:tr w:rsidR="004A07E9" w:rsidRPr="00D70946" w14:paraId="1651513D" w14:textId="77777777" w:rsidTr="0057634F">
        <w:tblPrEx>
          <w:tblCellMar>
            <w:left w:w="108" w:type="dxa"/>
            <w:right w:w="108" w:type="dxa"/>
          </w:tblCellMar>
        </w:tblPrEx>
        <w:tc>
          <w:tcPr>
            <w:tcW w:w="4535" w:type="dxa"/>
            <w:gridSpan w:val="2"/>
          </w:tcPr>
          <w:p w14:paraId="38486FAE" w14:textId="77777777" w:rsidR="004A07E9" w:rsidRPr="00D70946" w:rsidRDefault="004A07E9" w:rsidP="009D4432">
            <w:pPr>
              <w:pStyle w:val="TAL"/>
            </w:pPr>
            <w:r w:rsidRPr="00D70946">
              <w:t xml:space="preserve">     SD</w:t>
            </w:r>
          </w:p>
        </w:tc>
        <w:tc>
          <w:tcPr>
            <w:tcW w:w="2267" w:type="dxa"/>
          </w:tcPr>
          <w:p w14:paraId="4DF144FF" w14:textId="77777777" w:rsidR="004A07E9" w:rsidRPr="00D70946" w:rsidRDefault="004A07E9" w:rsidP="009D4432">
            <w:pPr>
              <w:pStyle w:val="TAL"/>
            </w:pPr>
            <w:r w:rsidRPr="00D70946">
              <w:t>Not Present</w:t>
            </w:r>
          </w:p>
        </w:tc>
        <w:tc>
          <w:tcPr>
            <w:tcW w:w="1700" w:type="dxa"/>
          </w:tcPr>
          <w:p w14:paraId="3BF0BBDC" w14:textId="77777777" w:rsidR="004A07E9" w:rsidRPr="00D70946" w:rsidRDefault="004A07E9" w:rsidP="009D4432">
            <w:pPr>
              <w:pStyle w:val="TAL"/>
            </w:pPr>
          </w:p>
        </w:tc>
        <w:tc>
          <w:tcPr>
            <w:tcW w:w="1245" w:type="dxa"/>
          </w:tcPr>
          <w:p w14:paraId="1D63BCDE" w14:textId="77777777" w:rsidR="004A07E9" w:rsidRPr="00D70946" w:rsidRDefault="004A07E9" w:rsidP="009D4432">
            <w:pPr>
              <w:pStyle w:val="TAL"/>
            </w:pPr>
          </w:p>
        </w:tc>
      </w:tr>
      <w:tr w:rsidR="004A07E9" w:rsidRPr="00D70946" w14:paraId="20474342" w14:textId="77777777" w:rsidTr="0057634F">
        <w:tblPrEx>
          <w:tblCellMar>
            <w:left w:w="108" w:type="dxa"/>
            <w:right w:w="108" w:type="dxa"/>
          </w:tblCellMar>
        </w:tblPrEx>
        <w:tc>
          <w:tcPr>
            <w:tcW w:w="4535" w:type="dxa"/>
            <w:gridSpan w:val="2"/>
          </w:tcPr>
          <w:p w14:paraId="48A65AAA" w14:textId="77777777" w:rsidR="004A07E9" w:rsidRPr="00D70946" w:rsidRDefault="004A07E9" w:rsidP="009D4432">
            <w:pPr>
              <w:pStyle w:val="TAL"/>
            </w:pPr>
            <w:r w:rsidRPr="00D70946">
              <w:t xml:space="preserve">     Mapped configured SST</w:t>
            </w:r>
          </w:p>
        </w:tc>
        <w:tc>
          <w:tcPr>
            <w:tcW w:w="2267" w:type="dxa"/>
          </w:tcPr>
          <w:p w14:paraId="30F10CDE" w14:textId="77777777" w:rsidR="004A07E9" w:rsidRPr="00D70946" w:rsidRDefault="004A07E9" w:rsidP="009D4432">
            <w:pPr>
              <w:pStyle w:val="TAL"/>
            </w:pPr>
            <w:r w:rsidRPr="00D70946">
              <w:t>Not Present</w:t>
            </w:r>
          </w:p>
        </w:tc>
        <w:tc>
          <w:tcPr>
            <w:tcW w:w="1700" w:type="dxa"/>
          </w:tcPr>
          <w:p w14:paraId="2A8763B6" w14:textId="77777777" w:rsidR="004A07E9" w:rsidRPr="00D70946" w:rsidRDefault="004A07E9" w:rsidP="009D4432">
            <w:pPr>
              <w:pStyle w:val="TAL"/>
            </w:pPr>
          </w:p>
        </w:tc>
        <w:tc>
          <w:tcPr>
            <w:tcW w:w="1245" w:type="dxa"/>
          </w:tcPr>
          <w:p w14:paraId="27090666" w14:textId="77777777" w:rsidR="004A07E9" w:rsidRPr="00D70946" w:rsidRDefault="004A07E9" w:rsidP="009D4432">
            <w:pPr>
              <w:pStyle w:val="TAL"/>
            </w:pPr>
          </w:p>
        </w:tc>
      </w:tr>
      <w:tr w:rsidR="004A07E9" w:rsidRPr="00D70946" w14:paraId="46BC7409" w14:textId="77777777" w:rsidTr="0057634F">
        <w:tblPrEx>
          <w:tblCellMar>
            <w:left w:w="108" w:type="dxa"/>
            <w:right w:w="108" w:type="dxa"/>
          </w:tblCellMar>
        </w:tblPrEx>
        <w:tc>
          <w:tcPr>
            <w:tcW w:w="4535" w:type="dxa"/>
            <w:gridSpan w:val="2"/>
          </w:tcPr>
          <w:p w14:paraId="68EC0A66" w14:textId="77777777" w:rsidR="004A07E9" w:rsidRPr="00D70946" w:rsidRDefault="004A07E9" w:rsidP="009D4432">
            <w:pPr>
              <w:pStyle w:val="TAL"/>
            </w:pPr>
            <w:r w:rsidRPr="00D70946">
              <w:t xml:space="preserve">     Mapped configured SD</w:t>
            </w:r>
          </w:p>
        </w:tc>
        <w:tc>
          <w:tcPr>
            <w:tcW w:w="2267" w:type="dxa"/>
          </w:tcPr>
          <w:p w14:paraId="4257D993" w14:textId="77777777" w:rsidR="004A07E9" w:rsidRPr="00D70946" w:rsidRDefault="004A07E9" w:rsidP="009D4432">
            <w:pPr>
              <w:pStyle w:val="TAL"/>
            </w:pPr>
            <w:r w:rsidRPr="00D70946">
              <w:t>Not Present</w:t>
            </w:r>
          </w:p>
        </w:tc>
        <w:tc>
          <w:tcPr>
            <w:tcW w:w="1700" w:type="dxa"/>
          </w:tcPr>
          <w:p w14:paraId="3F42B32B" w14:textId="77777777" w:rsidR="004A07E9" w:rsidRPr="00D70946" w:rsidRDefault="004A07E9" w:rsidP="009D4432">
            <w:pPr>
              <w:pStyle w:val="TAL"/>
            </w:pPr>
          </w:p>
        </w:tc>
        <w:tc>
          <w:tcPr>
            <w:tcW w:w="1245" w:type="dxa"/>
          </w:tcPr>
          <w:p w14:paraId="7CE05F7F" w14:textId="77777777" w:rsidR="004A07E9" w:rsidRPr="00D70946" w:rsidRDefault="004A07E9" w:rsidP="009D4432">
            <w:pPr>
              <w:pStyle w:val="TAL"/>
            </w:pPr>
          </w:p>
        </w:tc>
      </w:tr>
    </w:tbl>
    <w:p w14:paraId="46BC627F" w14:textId="77777777" w:rsidR="004A07E9" w:rsidRPr="00D70946" w:rsidRDefault="004A07E9" w:rsidP="009D4432"/>
    <w:p w14:paraId="441B8B30" w14:textId="77777777" w:rsidR="004A07E9" w:rsidRPr="00D70946" w:rsidRDefault="004A07E9" w:rsidP="009D4432">
      <w:pPr>
        <w:pStyle w:val="TH"/>
      </w:pPr>
      <w:r w:rsidRPr="00D70946">
        <w:t>Table 9.2.5.1.2.3.3-7: REGISTRATION ACCEPT (step 24,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70946" w14:paraId="6D4C6DF7" w14:textId="77777777" w:rsidTr="0057634F">
        <w:trPr>
          <w:gridBefore w:val="1"/>
          <w:wBefore w:w="9" w:type="dxa"/>
        </w:trPr>
        <w:tc>
          <w:tcPr>
            <w:tcW w:w="9738" w:type="dxa"/>
            <w:gridSpan w:val="4"/>
          </w:tcPr>
          <w:p w14:paraId="6FB77D3D" w14:textId="77777777" w:rsidR="004A07E9" w:rsidRPr="00D70946" w:rsidRDefault="0029409F" w:rsidP="009D4432">
            <w:pPr>
              <w:pStyle w:val="TAHCarNotBold"/>
            </w:pPr>
            <w:r w:rsidRPr="00D70946">
              <w:t>Derivation path: TS 38</w:t>
            </w:r>
            <w:r w:rsidR="004A07E9" w:rsidRPr="00D70946">
              <w:t>.508-1 Table 4.7.1-7</w:t>
            </w:r>
          </w:p>
        </w:tc>
      </w:tr>
      <w:tr w:rsidR="004A07E9" w:rsidRPr="00D70946" w14:paraId="7B33AE3F" w14:textId="77777777" w:rsidTr="0057634F">
        <w:tblPrEx>
          <w:tblCellMar>
            <w:left w:w="108" w:type="dxa"/>
            <w:right w:w="108" w:type="dxa"/>
          </w:tblCellMar>
        </w:tblPrEx>
        <w:tc>
          <w:tcPr>
            <w:tcW w:w="4535" w:type="dxa"/>
            <w:gridSpan w:val="2"/>
          </w:tcPr>
          <w:p w14:paraId="282390A5" w14:textId="77777777" w:rsidR="004A07E9" w:rsidRPr="00D70946" w:rsidRDefault="004A07E9" w:rsidP="009D4432">
            <w:pPr>
              <w:pStyle w:val="TAH"/>
            </w:pPr>
            <w:r w:rsidRPr="00D70946">
              <w:t>Information Element</w:t>
            </w:r>
          </w:p>
        </w:tc>
        <w:tc>
          <w:tcPr>
            <w:tcW w:w="2267" w:type="dxa"/>
          </w:tcPr>
          <w:p w14:paraId="7770E3C7" w14:textId="77777777" w:rsidR="004A07E9" w:rsidRPr="00D70946" w:rsidRDefault="004A07E9" w:rsidP="009D4432">
            <w:pPr>
              <w:pStyle w:val="TAH"/>
            </w:pPr>
            <w:r w:rsidRPr="00D70946">
              <w:t>Value/remark</w:t>
            </w:r>
          </w:p>
        </w:tc>
        <w:tc>
          <w:tcPr>
            <w:tcW w:w="1700" w:type="dxa"/>
          </w:tcPr>
          <w:p w14:paraId="40DF4154" w14:textId="77777777" w:rsidR="004A07E9" w:rsidRPr="00D70946" w:rsidRDefault="004A07E9" w:rsidP="009D4432">
            <w:pPr>
              <w:pStyle w:val="TAH"/>
            </w:pPr>
            <w:r w:rsidRPr="00D70946">
              <w:t>Comment</w:t>
            </w:r>
          </w:p>
        </w:tc>
        <w:tc>
          <w:tcPr>
            <w:tcW w:w="1245" w:type="dxa"/>
          </w:tcPr>
          <w:p w14:paraId="4FDA0D0E" w14:textId="77777777" w:rsidR="004A07E9" w:rsidRPr="00D70946" w:rsidRDefault="004A07E9" w:rsidP="009D4432">
            <w:pPr>
              <w:pStyle w:val="TAH"/>
            </w:pPr>
            <w:r w:rsidRPr="00D70946">
              <w:t>Condition</w:t>
            </w:r>
          </w:p>
        </w:tc>
      </w:tr>
      <w:tr w:rsidR="004A07E9" w:rsidRPr="00D70946" w14:paraId="2E3895B8" w14:textId="77777777" w:rsidTr="0057634F">
        <w:tblPrEx>
          <w:tblCellMar>
            <w:left w:w="108" w:type="dxa"/>
            <w:right w:w="108" w:type="dxa"/>
          </w:tblCellMar>
        </w:tblPrEx>
        <w:tc>
          <w:tcPr>
            <w:tcW w:w="4535" w:type="dxa"/>
            <w:gridSpan w:val="2"/>
          </w:tcPr>
          <w:p w14:paraId="08B090C4" w14:textId="77777777" w:rsidR="004A07E9" w:rsidRPr="00D70946" w:rsidRDefault="004A07E9" w:rsidP="009D4432">
            <w:pPr>
              <w:pStyle w:val="TAL"/>
            </w:pPr>
            <w:r w:rsidRPr="00D70946">
              <w:t>5GS registration result value</w:t>
            </w:r>
          </w:p>
        </w:tc>
        <w:tc>
          <w:tcPr>
            <w:tcW w:w="2267" w:type="dxa"/>
          </w:tcPr>
          <w:p w14:paraId="78AE55A3" w14:textId="77777777" w:rsidR="004A07E9" w:rsidRPr="00D70946" w:rsidRDefault="004A07E9" w:rsidP="009D4432">
            <w:pPr>
              <w:pStyle w:val="TAL"/>
            </w:pPr>
            <w:r w:rsidRPr="00D70946">
              <w:t>‘010’B</w:t>
            </w:r>
          </w:p>
        </w:tc>
        <w:tc>
          <w:tcPr>
            <w:tcW w:w="1700" w:type="dxa"/>
          </w:tcPr>
          <w:p w14:paraId="53185562" w14:textId="77777777" w:rsidR="004A07E9" w:rsidRPr="00D70946" w:rsidRDefault="004A07E9" w:rsidP="009D4432">
            <w:pPr>
              <w:pStyle w:val="TAL"/>
            </w:pPr>
            <w:r w:rsidRPr="00D70946">
              <w:t>Non 3GPP access</w:t>
            </w:r>
          </w:p>
        </w:tc>
        <w:tc>
          <w:tcPr>
            <w:tcW w:w="1245" w:type="dxa"/>
          </w:tcPr>
          <w:p w14:paraId="67908483" w14:textId="77777777" w:rsidR="004A07E9" w:rsidRPr="00D70946" w:rsidRDefault="004A07E9" w:rsidP="009D4432">
            <w:pPr>
              <w:pStyle w:val="TAL"/>
            </w:pPr>
          </w:p>
        </w:tc>
      </w:tr>
      <w:tr w:rsidR="004A07E9" w:rsidRPr="00D70946" w14:paraId="48537308" w14:textId="77777777" w:rsidTr="0057634F">
        <w:tblPrEx>
          <w:tblCellMar>
            <w:left w:w="108" w:type="dxa"/>
            <w:right w:w="108" w:type="dxa"/>
          </w:tblCellMar>
        </w:tblPrEx>
        <w:tc>
          <w:tcPr>
            <w:tcW w:w="4535" w:type="dxa"/>
            <w:gridSpan w:val="2"/>
          </w:tcPr>
          <w:p w14:paraId="4BD47E8C" w14:textId="77777777" w:rsidR="004A07E9" w:rsidRPr="00D70946" w:rsidRDefault="004A07E9" w:rsidP="009D4432">
            <w:pPr>
              <w:pStyle w:val="TAL"/>
            </w:pPr>
            <w:r w:rsidRPr="00D70946">
              <w:t>Allowed NSSAI</w:t>
            </w:r>
          </w:p>
        </w:tc>
        <w:tc>
          <w:tcPr>
            <w:tcW w:w="2267" w:type="dxa"/>
          </w:tcPr>
          <w:p w14:paraId="32079E5F" w14:textId="77777777" w:rsidR="004A07E9" w:rsidRPr="00D70946" w:rsidRDefault="004A07E9" w:rsidP="009D4432">
            <w:pPr>
              <w:pStyle w:val="TAL"/>
            </w:pPr>
          </w:p>
        </w:tc>
        <w:tc>
          <w:tcPr>
            <w:tcW w:w="1700" w:type="dxa"/>
          </w:tcPr>
          <w:p w14:paraId="6953705C" w14:textId="77777777" w:rsidR="004A07E9" w:rsidRPr="00D70946" w:rsidRDefault="004A07E9" w:rsidP="009D4432">
            <w:pPr>
              <w:pStyle w:val="TAL"/>
            </w:pPr>
          </w:p>
        </w:tc>
        <w:tc>
          <w:tcPr>
            <w:tcW w:w="1245" w:type="dxa"/>
          </w:tcPr>
          <w:p w14:paraId="410A6F0F" w14:textId="77777777" w:rsidR="004A07E9" w:rsidRPr="00D70946" w:rsidRDefault="004A07E9" w:rsidP="009D4432">
            <w:pPr>
              <w:pStyle w:val="TAL"/>
            </w:pPr>
          </w:p>
        </w:tc>
      </w:tr>
      <w:tr w:rsidR="004A07E9" w:rsidRPr="00D70946" w14:paraId="6E5D1317" w14:textId="77777777" w:rsidTr="0057634F">
        <w:tblPrEx>
          <w:tblCellMar>
            <w:left w:w="108" w:type="dxa"/>
            <w:right w:w="108" w:type="dxa"/>
          </w:tblCellMar>
        </w:tblPrEx>
        <w:tc>
          <w:tcPr>
            <w:tcW w:w="4535" w:type="dxa"/>
            <w:gridSpan w:val="2"/>
          </w:tcPr>
          <w:p w14:paraId="4470D8EA" w14:textId="77777777" w:rsidR="004A07E9" w:rsidRPr="00D70946" w:rsidRDefault="004A07E9" w:rsidP="009D4432">
            <w:pPr>
              <w:pStyle w:val="TAL"/>
            </w:pPr>
            <w:r w:rsidRPr="00D70946">
              <w:t xml:space="preserve">     S-NSSAI IEI</w:t>
            </w:r>
          </w:p>
        </w:tc>
        <w:tc>
          <w:tcPr>
            <w:tcW w:w="2267" w:type="dxa"/>
          </w:tcPr>
          <w:p w14:paraId="383E6F23" w14:textId="77777777" w:rsidR="004A07E9" w:rsidRPr="00D70946" w:rsidRDefault="004A07E9" w:rsidP="009D4432">
            <w:pPr>
              <w:pStyle w:val="TAL"/>
            </w:pPr>
          </w:p>
        </w:tc>
        <w:tc>
          <w:tcPr>
            <w:tcW w:w="1700" w:type="dxa"/>
          </w:tcPr>
          <w:p w14:paraId="4E3A5B4B" w14:textId="77777777" w:rsidR="004A07E9" w:rsidRPr="00D70946" w:rsidRDefault="004A07E9" w:rsidP="009D4432">
            <w:pPr>
              <w:pStyle w:val="TAL"/>
            </w:pPr>
            <w:r w:rsidRPr="00D70946">
              <w:t>S-NSSAI value 1</w:t>
            </w:r>
          </w:p>
        </w:tc>
        <w:tc>
          <w:tcPr>
            <w:tcW w:w="1245" w:type="dxa"/>
          </w:tcPr>
          <w:p w14:paraId="2FCD3453" w14:textId="77777777" w:rsidR="004A07E9" w:rsidRPr="00D70946" w:rsidRDefault="004A07E9" w:rsidP="009D4432">
            <w:pPr>
              <w:pStyle w:val="TAL"/>
            </w:pPr>
          </w:p>
        </w:tc>
      </w:tr>
      <w:tr w:rsidR="004A07E9" w:rsidRPr="00D70946" w14:paraId="33EE8E05" w14:textId="77777777" w:rsidTr="0057634F">
        <w:tblPrEx>
          <w:tblCellMar>
            <w:left w:w="108" w:type="dxa"/>
            <w:right w:w="108" w:type="dxa"/>
          </w:tblCellMar>
        </w:tblPrEx>
        <w:tc>
          <w:tcPr>
            <w:tcW w:w="4535" w:type="dxa"/>
            <w:gridSpan w:val="2"/>
          </w:tcPr>
          <w:p w14:paraId="03B24961" w14:textId="77777777" w:rsidR="004A07E9" w:rsidRPr="00D70946" w:rsidRDefault="004A07E9" w:rsidP="009D4432">
            <w:pPr>
              <w:pStyle w:val="TAL"/>
            </w:pPr>
            <w:r w:rsidRPr="00D70946">
              <w:t xml:space="preserve">     Length of S-NSSAI contents</w:t>
            </w:r>
          </w:p>
        </w:tc>
        <w:tc>
          <w:tcPr>
            <w:tcW w:w="2267" w:type="dxa"/>
          </w:tcPr>
          <w:p w14:paraId="69B5B0A1" w14:textId="77777777" w:rsidR="004A07E9" w:rsidRPr="00D70946" w:rsidRDefault="004A07E9" w:rsidP="009D4432">
            <w:pPr>
              <w:pStyle w:val="TAL"/>
            </w:pPr>
            <w:r w:rsidRPr="00D70946">
              <w:t>‘00000001’B</w:t>
            </w:r>
          </w:p>
        </w:tc>
        <w:tc>
          <w:tcPr>
            <w:tcW w:w="1700" w:type="dxa"/>
          </w:tcPr>
          <w:p w14:paraId="7A45F8A3" w14:textId="77777777" w:rsidR="004A07E9" w:rsidRPr="00D70946" w:rsidRDefault="004A07E9" w:rsidP="009D4432">
            <w:pPr>
              <w:pStyle w:val="TAL"/>
            </w:pPr>
            <w:r w:rsidRPr="00D70946">
              <w:t>SST</w:t>
            </w:r>
          </w:p>
        </w:tc>
        <w:tc>
          <w:tcPr>
            <w:tcW w:w="1245" w:type="dxa"/>
          </w:tcPr>
          <w:p w14:paraId="6960717C" w14:textId="77777777" w:rsidR="004A07E9" w:rsidRPr="00D70946" w:rsidRDefault="004A07E9" w:rsidP="009D4432">
            <w:pPr>
              <w:pStyle w:val="TAL"/>
            </w:pPr>
          </w:p>
        </w:tc>
      </w:tr>
      <w:tr w:rsidR="004A07E9" w:rsidRPr="00D70946" w14:paraId="5C149984" w14:textId="77777777" w:rsidTr="0057634F">
        <w:tblPrEx>
          <w:tblCellMar>
            <w:left w:w="108" w:type="dxa"/>
            <w:right w:w="108" w:type="dxa"/>
          </w:tblCellMar>
        </w:tblPrEx>
        <w:tc>
          <w:tcPr>
            <w:tcW w:w="4535" w:type="dxa"/>
            <w:gridSpan w:val="2"/>
          </w:tcPr>
          <w:p w14:paraId="61CB25D7" w14:textId="77777777" w:rsidR="004A07E9" w:rsidRPr="00D70946" w:rsidRDefault="004A07E9" w:rsidP="009D4432">
            <w:pPr>
              <w:pStyle w:val="TAL"/>
            </w:pPr>
            <w:r w:rsidRPr="00D70946">
              <w:t xml:space="preserve">     SST</w:t>
            </w:r>
          </w:p>
        </w:tc>
        <w:tc>
          <w:tcPr>
            <w:tcW w:w="2267" w:type="dxa"/>
          </w:tcPr>
          <w:p w14:paraId="497782A5" w14:textId="77777777" w:rsidR="004A07E9" w:rsidRPr="00D70946" w:rsidRDefault="004A07E9" w:rsidP="009D4432">
            <w:pPr>
              <w:pStyle w:val="TAL"/>
            </w:pPr>
            <w:r w:rsidRPr="00D70946">
              <w:t>‘00000001’B</w:t>
            </w:r>
          </w:p>
        </w:tc>
        <w:tc>
          <w:tcPr>
            <w:tcW w:w="1700" w:type="dxa"/>
          </w:tcPr>
          <w:p w14:paraId="08DBD01B" w14:textId="77777777" w:rsidR="004A07E9" w:rsidRPr="00D70946" w:rsidRDefault="004A07E9" w:rsidP="009D4432">
            <w:pPr>
              <w:pStyle w:val="TAL"/>
            </w:pPr>
            <w:r w:rsidRPr="00D70946">
              <w:t>1</w:t>
            </w:r>
          </w:p>
        </w:tc>
        <w:tc>
          <w:tcPr>
            <w:tcW w:w="1245" w:type="dxa"/>
          </w:tcPr>
          <w:p w14:paraId="73CB5F51" w14:textId="77777777" w:rsidR="004A07E9" w:rsidRPr="00D70946" w:rsidRDefault="004A07E9" w:rsidP="009D4432">
            <w:pPr>
              <w:pStyle w:val="TAL"/>
            </w:pPr>
          </w:p>
        </w:tc>
      </w:tr>
      <w:tr w:rsidR="004A07E9" w:rsidRPr="00D70946" w14:paraId="6B61974C" w14:textId="77777777" w:rsidTr="0057634F">
        <w:tblPrEx>
          <w:tblCellMar>
            <w:left w:w="108" w:type="dxa"/>
            <w:right w:w="108" w:type="dxa"/>
          </w:tblCellMar>
        </w:tblPrEx>
        <w:tc>
          <w:tcPr>
            <w:tcW w:w="4535" w:type="dxa"/>
            <w:gridSpan w:val="2"/>
          </w:tcPr>
          <w:p w14:paraId="1D5236CB" w14:textId="77777777" w:rsidR="004A07E9" w:rsidRPr="00D70946" w:rsidRDefault="004A07E9" w:rsidP="009D4432">
            <w:pPr>
              <w:pStyle w:val="TAL"/>
            </w:pPr>
            <w:r w:rsidRPr="00D70946">
              <w:t xml:space="preserve">     SD</w:t>
            </w:r>
          </w:p>
        </w:tc>
        <w:tc>
          <w:tcPr>
            <w:tcW w:w="2267" w:type="dxa"/>
          </w:tcPr>
          <w:p w14:paraId="760CDB6A" w14:textId="77777777" w:rsidR="004A07E9" w:rsidRPr="00D70946" w:rsidRDefault="004A07E9" w:rsidP="009D4432">
            <w:pPr>
              <w:pStyle w:val="TAL"/>
            </w:pPr>
            <w:r w:rsidRPr="00D70946">
              <w:t>Not Present</w:t>
            </w:r>
          </w:p>
        </w:tc>
        <w:tc>
          <w:tcPr>
            <w:tcW w:w="1700" w:type="dxa"/>
          </w:tcPr>
          <w:p w14:paraId="664A7142" w14:textId="77777777" w:rsidR="004A07E9" w:rsidRPr="00D70946" w:rsidRDefault="004A07E9" w:rsidP="009D4432">
            <w:pPr>
              <w:pStyle w:val="TAL"/>
            </w:pPr>
          </w:p>
        </w:tc>
        <w:tc>
          <w:tcPr>
            <w:tcW w:w="1245" w:type="dxa"/>
          </w:tcPr>
          <w:p w14:paraId="50E7E5A4" w14:textId="77777777" w:rsidR="004A07E9" w:rsidRPr="00D70946" w:rsidRDefault="004A07E9" w:rsidP="009D4432">
            <w:pPr>
              <w:pStyle w:val="TAL"/>
            </w:pPr>
          </w:p>
        </w:tc>
      </w:tr>
      <w:tr w:rsidR="004A07E9" w:rsidRPr="00D70946" w14:paraId="7425AE27" w14:textId="77777777" w:rsidTr="0057634F">
        <w:tblPrEx>
          <w:tblCellMar>
            <w:left w:w="108" w:type="dxa"/>
            <w:right w:w="108" w:type="dxa"/>
          </w:tblCellMar>
        </w:tblPrEx>
        <w:tc>
          <w:tcPr>
            <w:tcW w:w="4535" w:type="dxa"/>
            <w:gridSpan w:val="2"/>
          </w:tcPr>
          <w:p w14:paraId="19F62CD5" w14:textId="77777777" w:rsidR="004A07E9" w:rsidRPr="00D70946" w:rsidRDefault="004A07E9" w:rsidP="009D4432">
            <w:pPr>
              <w:pStyle w:val="TAL"/>
            </w:pPr>
            <w:r w:rsidRPr="00D70946">
              <w:t xml:space="preserve">     Mapped configured SST</w:t>
            </w:r>
          </w:p>
        </w:tc>
        <w:tc>
          <w:tcPr>
            <w:tcW w:w="2267" w:type="dxa"/>
          </w:tcPr>
          <w:p w14:paraId="1422A25A" w14:textId="77777777" w:rsidR="004A07E9" w:rsidRPr="00D70946" w:rsidRDefault="004A07E9" w:rsidP="009D4432">
            <w:pPr>
              <w:pStyle w:val="TAL"/>
            </w:pPr>
            <w:r w:rsidRPr="00D70946">
              <w:t>Not Present</w:t>
            </w:r>
          </w:p>
        </w:tc>
        <w:tc>
          <w:tcPr>
            <w:tcW w:w="1700" w:type="dxa"/>
          </w:tcPr>
          <w:p w14:paraId="0FBB084D" w14:textId="77777777" w:rsidR="004A07E9" w:rsidRPr="00D70946" w:rsidRDefault="004A07E9" w:rsidP="009D4432">
            <w:pPr>
              <w:pStyle w:val="TAL"/>
            </w:pPr>
          </w:p>
        </w:tc>
        <w:tc>
          <w:tcPr>
            <w:tcW w:w="1245" w:type="dxa"/>
          </w:tcPr>
          <w:p w14:paraId="153A2EE4" w14:textId="77777777" w:rsidR="004A07E9" w:rsidRPr="00D70946" w:rsidRDefault="004A07E9" w:rsidP="009D4432">
            <w:pPr>
              <w:pStyle w:val="TAL"/>
            </w:pPr>
          </w:p>
        </w:tc>
      </w:tr>
      <w:tr w:rsidR="004A07E9" w:rsidRPr="00D70946" w14:paraId="2D300424" w14:textId="77777777" w:rsidTr="0057634F">
        <w:tblPrEx>
          <w:tblCellMar>
            <w:left w:w="108" w:type="dxa"/>
            <w:right w:w="108" w:type="dxa"/>
          </w:tblCellMar>
        </w:tblPrEx>
        <w:tc>
          <w:tcPr>
            <w:tcW w:w="4535" w:type="dxa"/>
            <w:gridSpan w:val="2"/>
          </w:tcPr>
          <w:p w14:paraId="6496F963" w14:textId="77777777" w:rsidR="004A07E9" w:rsidRPr="00D70946" w:rsidRDefault="004A07E9" w:rsidP="009D4432">
            <w:pPr>
              <w:pStyle w:val="TAL"/>
            </w:pPr>
            <w:r w:rsidRPr="00D70946">
              <w:t xml:space="preserve">     Mapped configured SD</w:t>
            </w:r>
          </w:p>
        </w:tc>
        <w:tc>
          <w:tcPr>
            <w:tcW w:w="2267" w:type="dxa"/>
          </w:tcPr>
          <w:p w14:paraId="0EEA4879" w14:textId="77777777" w:rsidR="004A07E9" w:rsidRPr="00D70946" w:rsidRDefault="004A07E9" w:rsidP="009D4432">
            <w:pPr>
              <w:pStyle w:val="TAL"/>
            </w:pPr>
            <w:r w:rsidRPr="00D70946">
              <w:t>Not Present</w:t>
            </w:r>
          </w:p>
        </w:tc>
        <w:tc>
          <w:tcPr>
            <w:tcW w:w="1700" w:type="dxa"/>
          </w:tcPr>
          <w:p w14:paraId="4CEB06F3" w14:textId="77777777" w:rsidR="004A07E9" w:rsidRPr="00D70946" w:rsidRDefault="004A07E9" w:rsidP="009D4432">
            <w:pPr>
              <w:pStyle w:val="TAL"/>
            </w:pPr>
          </w:p>
        </w:tc>
        <w:tc>
          <w:tcPr>
            <w:tcW w:w="1245" w:type="dxa"/>
          </w:tcPr>
          <w:p w14:paraId="6F766C92" w14:textId="77777777" w:rsidR="004A07E9" w:rsidRPr="00D70946" w:rsidRDefault="004A07E9" w:rsidP="009D4432">
            <w:pPr>
              <w:pStyle w:val="TAL"/>
            </w:pPr>
          </w:p>
        </w:tc>
      </w:tr>
    </w:tbl>
    <w:p w14:paraId="261BB085" w14:textId="77777777" w:rsidR="004A07E9" w:rsidRPr="00D70946" w:rsidRDefault="004A07E9" w:rsidP="009D4432"/>
    <w:p w14:paraId="0F4FB72F" w14:textId="77777777" w:rsidR="004A07E9" w:rsidRPr="00D70946" w:rsidRDefault="004A07E9" w:rsidP="009D4432">
      <w:pPr>
        <w:pStyle w:val="TH"/>
      </w:pPr>
      <w:r w:rsidRPr="00D70946">
        <w:t>Table 9.2.5.1.2.3.3-8: REGISTRATION REQUEST (step 30,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70946" w14:paraId="4AA64BB3" w14:textId="77777777" w:rsidTr="0057634F">
        <w:trPr>
          <w:gridBefore w:val="1"/>
          <w:wBefore w:w="9" w:type="dxa"/>
        </w:trPr>
        <w:tc>
          <w:tcPr>
            <w:tcW w:w="9738" w:type="dxa"/>
            <w:gridSpan w:val="4"/>
          </w:tcPr>
          <w:p w14:paraId="003349E3" w14:textId="77777777" w:rsidR="004A07E9" w:rsidRPr="00D70946" w:rsidRDefault="0029409F" w:rsidP="009D4432">
            <w:pPr>
              <w:pStyle w:val="TAHCarNotBold"/>
            </w:pPr>
            <w:r w:rsidRPr="00D70946">
              <w:t>Derivation path: TS 38</w:t>
            </w:r>
            <w:r w:rsidR="004A07E9" w:rsidRPr="00D70946">
              <w:t>.508-1 Table 4.7.1-6</w:t>
            </w:r>
          </w:p>
        </w:tc>
      </w:tr>
      <w:tr w:rsidR="004A07E9" w:rsidRPr="00D70946" w14:paraId="5ABEFF9E" w14:textId="77777777" w:rsidTr="0057634F">
        <w:tblPrEx>
          <w:tblCellMar>
            <w:left w:w="108" w:type="dxa"/>
            <w:right w:w="108" w:type="dxa"/>
          </w:tblCellMar>
        </w:tblPrEx>
        <w:tc>
          <w:tcPr>
            <w:tcW w:w="4535" w:type="dxa"/>
            <w:gridSpan w:val="2"/>
          </w:tcPr>
          <w:p w14:paraId="68B301BF" w14:textId="77777777" w:rsidR="004A07E9" w:rsidRPr="00D70946" w:rsidRDefault="004A07E9" w:rsidP="009D4432">
            <w:pPr>
              <w:pStyle w:val="TAH"/>
            </w:pPr>
            <w:r w:rsidRPr="00D70946">
              <w:t>Information Element</w:t>
            </w:r>
          </w:p>
        </w:tc>
        <w:tc>
          <w:tcPr>
            <w:tcW w:w="2267" w:type="dxa"/>
          </w:tcPr>
          <w:p w14:paraId="3656DDF2" w14:textId="77777777" w:rsidR="004A07E9" w:rsidRPr="00D70946" w:rsidRDefault="004A07E9" w:rsidP="009D4432">
            <w:pPr>
              <w:pStyle w:val="TAH"/>
            </w:pPr>
            <w:r w:rsidRPr="00D70946">
              <w:t>Value/remark</w:t>
            </w:r>
          </w:p>
        </w:tc>
        <w:tc>
          <w:tcPr>
            <w:tcW w:w="1700" w:type="dxa"/>
          </w:tcPr>
          <w:p w14:paraId="3D8D536C" w14:textId="77777777" w:rsidR="004A07E9" w:rsidRPr="00D70946" w:rsidRDefault="004A07E9" w:rsidP="009D4432">
            <w:pPr>
              <w:pStyle w:val="TAH"/>
            </w:pPr>
            <w:r w:rsidRPr="00D70946">
              <w:t>Comment</w:t>
            </w:r>
          </w:p>
        </w:tc>
        <w:tc>
          <w:tcPr>
            <w:tcW w:w="1245" w:type="dxa"/>
          </w:tcPr>
          <w:p w14:paraId="71C62D26" w14:textId="77777777" w:rsidR="004A07E9" w:rsidRPr="00D70946" w:rsidRDefault="004A07E9" w:rsidP="009D4432">
            <w:pPr>
              <w:pStyle w:val="TAH"/>
            </w:pPr>
            <w:r w:rsidRPr="00D70946">
              <w:t>Condition</w:t>
            </w:r>
          </w:p>
        </w:tc>
      </w:tr>
      <w:tr w:rsidR="004A07E9" w:rsidRPr="00D70946" w14:paraId="10208F3B" w14:textId="77777777" w:rsidTr="0057634F">
        <w:tblPrEx>
          <w:tblCellMar>
            <w:left w:w="108" w:type="dxa"/>
            <w:right w:w="108" w:type="dxa"/>
          </w:tblCellMar>
        </w:tblPrEx>
        <w:tc>
          <w:tcPr>
            <w:tcW w:w="4535" w:type="dxa"/>
            <w:gridSpan w:val="2"/>
          </w:tcPr>
          <w:p w14:paraId="6C613121" w14:textId="77777777" w:rsidR="004A07E9" w:rsidRPr="00D70946" w:rsidRDefault="004A07E9" w:rsidP="009D4432">
            <w:pPr>
              <w:pStyle w:val="TAL"/>
            </w:pPr>
            <w:r w:rsidRPr="00D70946">
              <w:t>5GS registration type value</w:t>
            </w:r>
          </w:p>
        </w:tc>
        <w:tc>
          <w:tcPr>
            <w:tcW w:w="2267" w:type="dxa"/>
          </w:tcPr>
          <w:p w14:paraId="67A6ABEF" w14:textId="77777777" w:rsidR="004A07E9" w:rsidRPr="00D70946" w:rsidRDefault="004A07E9" w:rsidP="009D4432">
            <w:pPr>
              <w:pStyle w:val="TAL"/>
            </w:pPr>
            <w:r w:rsidRPr="00D70946">
              <w:t>‘001’B</w:t>
            </w:r>
          </w:p>
        </w:tc>
        <w:tc>
          <w:tcPr>
            <w:tcW w:w="1700" w:type="dxa"/>
          </w:tcPr>
          <w:p w14:paraId="001ECDDD" w14:textId="77777777" w:rsidR="004A07E9" w:rsidRPr="00D70946" w:rsidRDefault="004A07E9" w:rsidP="009D4432">
            <w:pPr>
              <w:pStyle w:val="TAL"/>
            </w:pPr>
            <w:r w:rsidRPr="00D70946">
              <w:t>Initial registration</w:t>
            </w:r>
          </w:p>
        </w:tc>
        <w:tc>
          <w:tcPr>
            <w:tcW w:w="1245" w:type="dxa"/>
          </w:tcPr>
          <w:p w14:paraId="38CC4930" w14:textId="77777777" w:rsidR="004A07E9" w:rsidRPr="00D70946" w:rsidRDefault="004A07E9" w:rsidP="009D4432">
            <w:pPr>
              <w:pStyle w:val="TAL"/>
            </w:pPr>
          </w:p>
        </w:tc>
      </w:tr>
      <w:tr w:rsidR="004A07E9" w:rsidRPr="00D70946" w14:paraId="4FC188E4" w14:textId="77777777" w:rsidTr="0057634F">
        <w:tblPrEx>
          <w:tblCellMar>
            <w:left w:w="108" w:type="dxa"/>
            <w:right w:w="108" w:type="dxa"/>
          </w:tblCellMar>
        </w:tblPrEx>
        <w:tc>
          <w:tcPr>
            <w:tcW w:w="4535" w:type="dxa"/>
            <w:gridSpan w:val="2"/>
          </w:tcPr>
          <w:p w14:paraId="4C2395A9" w14:textId="77777777" w:rsidR="004A07E9" w:rsidRPr="00D70946" w:rsidRDefault="004A07E9" w:rsidP="009D4432">
            <w:pPr>
              <w:pStyle w:val="TAL"/>
            </w:pPr>
            <w:r w:rsidRPr="00D70946">
              <w:t>Requested NSSAI</w:t>
            </w:r>
          </w:p>
        </w:tc>
        <w:tc>
          <w:tcPr>
            <w:tcW w:w="2267" w:type="dxa"/>
          </w:tcPr>
          <w:p w14:paraId="0C315C53" w14:textId="77777777" w:rsidR="004A07E9" w:rsidRPr="00D70946" w:rsidRDefault="004A07E9" w:rsidP="009D4432">
            <w:pPr>
              <w:pStyle w:val="TAL"/>
            </w:pPr>
          </w:p>
        </w:tc>
        <w:tc>
          <w:tcPr>
            <w:tcW w:w="1700" w:type="dxa"/>
          </w:tcPr>
          <w:p w14:paraId="5CAF8D27" w14:textId="77777777" w:rsidR="004A07E9" w:rsidRPr="00D70946" w:rsidRDefault="004A07E9" w:rsidP="009D4432">
            <w:pPr>
              <w:pStyle w:val="TAL"/>
            </w:pPr>
            <w:r w:rsidRPr="00D70946">
              <w:t>Note</w:t>
            </w:r>
          </w:p>
        </w:tc>
        <w:tc>
          <w:tcPr>
            <w:tcW w:w="1245" w:type="dxa"/>
          </w:tcPr>
          <w:p w14:paraId="55C7096D" w14:textId="77777777" w:rsidR="004A07E9" w:rsidRPr="00D70946" w:rsidRDefault="004A07E9" w:rsidP="009D4432">
            <w:pPr>
              <w:pStyle w:val="TAL"/>
            </w:pPr>
          </w:p>
        </w:tc>
      </w:tr>
      <w:tr w:rsidR="004A07E9" w:rsidRPr="00D70946" w14:paraId="0E273A06" w14:textId="77777777" w:rsidTr="0057634F">
        <w:tblPrEx>
          <w:tblCellMar>
            <w:left w:w="108" w:type="dxa"/>
            <w:right w:w="108" w:type="dxa"/>
          </w:tblCellMar>
        </w:tblPrEx>
        <w:tc>
          <w:tcPr>
            <w:tcW w:w="4535" w:type="dxa"/>
            <w:gridSpan w:val="2"/>
          </w:tcPr>
          <w:p w14:paraId="4EAD7B0E" w14:textId="77777777" w:rsidR="004A07E9" w:rsidRPr="00D70946" w:rsidRDefault="004A07E9" w:rsidP="009D4432">
            <w:pPr>
              <w:pStyle w:val="TAL"/>
            </w:pPr>
            <w:r w:rsidRPr="00D70946">
              <w:t xml:space="preserve">     S-NSSAI IEI</w:t>
            </w:r>
          </w:p>
        </w:tc>
        <w:tc>
          <w:tcPr>
            <w:tcW w:w="2267" w:type="dxa"/>
          </w:tcPr>
          <w:p w14:paraId="705694F6" w14:textId="77777777" w:rsidR="004A07E9" w:rsidRPr="00D70946" w:rsidRDefault="004A07E9" w:rsidP="009D4432">
            <w:pPr>
              <w:pStyle w:val="TAL"/>
            </w:pPr>
          </w:p>
        </w:tc>
        <w:tc>
          <w:tcPr>
            <w:tcW w:w="1700" w:type="dxa"/>
          </w:tcPr>
          <w:p w14:paraId="449D8925" w14:textId="77777777" w:rsidR="004A07E9" w:rsidRPr="00D70946" w:rsidRDefault="004A07E9" w:rsidP="009D4432">
            <w:pPr>
              <w:pStyle w:val="TAL"/>
            </w:pPr>
            <w:r w:rsidRPr="00D70946">
              <w:t>S-NSSAI value 1</w:t>
            </w:r>
          </w:p>
        </w:tc>
        <w:tc>
          <w:tcPr>
            <w:tcW w:w="1245" w:type="dxa"/>
          </w:tcPr>
          <w:p w14:paraId="6AA319F2" w14:textId="77777777" w:rsidR="004A07E9" w:rsidRPr="00D70946" w:rsidRDefault="004A07E9" w:rsidP="009D4432">
            <w:pPr>
              <w:pStyle w:val="TAL"/>
            </w:pPr>
            <w:r w:rsidRPr="00D70946">
              <w:t>Note</w:t>
            </w:r>
          </w:p>
        </w:tc>
      </w:tr>
      <w:tr w:rsidR="004A07E9" w:rsidRPr="00D70946" w14:paraId="2FD9079B" w14:textId="77777777" w:rsidTr="0057634F">
        <w:tblPrEx>
          <w:tblCellMar>
            <w:left w:w="108" w:type="dxa"/>
            <w:right w:w="108" w:type="dxa"/>
          </w:tblCellMar>
        </w:tblPrEx>
        <w:tc>
          <w:tcPr>
            <w:tcW w:w="4535" w:type="dxa"/>
            <w:gridSpan w:val="2"/>
          </w:tcPr>
          <w:p w14:paraId="11E9BB3E" w14:textId="77777777" w:rsidR="004A07E9" w:rsidRPr="00D70946" w:rsidRDefault="004A07E9" w:rsidP="009D4432">
            <w:pPr>
              <w:pStyle w:val="TAL"/>
            </w:pPr>
            <w:r w:rsidRPr="00D70946">
              <w:t xml:space="preserve">     Length of S-NSSAI contents</w:t>
            </w:r>
          </w:p>
        </w:tc>
        <w:tc>
          <w:tcPr>
            <w:tcW w:w="2267" w:type="dxa"/>
          </w:tcPr>
          <w:p w14:paraId="4EC102CD" w14:textId="77777777" w:rsidR="004A07E9" w:rsidRPr="00D70946" w:rsidRDefault="004A07E9" w:rsidP="009D4432">
            <w:pPr>
              <w:pStyle w:val="TAL"/>
            </w:pPr>
            <w:r w:rsidRPr="00D70946">
              <w:t>‘00000001’B</w:t>
            </w:r>
          </w:p>
        </w:tc>
        <w:tc>
          <w:tcPr>
            <w:tcW w:w="1700" w:type="dxa"/>
          </w:tcPr>
          <w:p w14:paraId="5D956509" w14:textId="77777777" w:rsidR="004A07E9" w:rsidRPr="00D70946" w:rsidRDefault="004A07E9" w:rsidP="009D4432">
            <w:pPr>
              <w:pStyle w:val="TAL"/>
            </w:pPr>
            <w:r w:rsidRPr="00D70946">
              <w:t>SST</w:t>
            </w:r>
          </w:p>
        </w:tc>
        <w:tc>
          <w:tcPr>
            <w:tcW w:w="1245" w:type="dxa"/>
          </w:tcPr>
          <w:p w14:paraId="4752000F" w14:textId="77777777" w:rsidR="004A07E9" w:rsidRPr="00D70946" w:rsidRDefault="004A07E9" w:rsidP="009D4432">
            <w:pPr>
              <w:pStyle w:val="TAL"/>
            </w:pPr>
          </w:p>
        </w:tc>
      </w:tr>
      <w:tr w:rsidR="004A07E9" w:rsidRPr="00D70946" w14:paraId="53F10897" w14:textId="77777777" w:rsidTr="0057634F">
        <w:tblPrEx>
          <w:tblCellMar>
            <w:left w:w="108" w:type="dxa"/>
            <w:right w:w="108" w:type="dxa"/>
          </w:tblCellMar>
        </w:tblPrEx>
        <w:tc>
          <w:tcPr>
            <w:tcW w:w="4535" w:type="dxa"/>
            <w:gridSpan w:val="2"/>
          </w:tcPr>
          <w:p w14:paraId="34059C14" w14:textId="77777777" w:rsidR="004A07E9" w:rsidRPr="00D70946" w:rsidRDefault="004A07E9" w:rsidP="009D4432">
            <w:pPr>
              <w:pStyle w:val="TAL"/>
            </w:pPr>
            <w:r w:rsidRPr="00D70946">
              <w:t xml:space="preserve">     SST</w:t>
            </w:r>
          </w:p>
        </w:tc>
        <w:tc>
          <w:tcPr>
            <w:tcW w:w="2267" w:type="dxa"/>
          </w:tcPr>
          <w:p w14:paraId="56416BC7" w14:textId="77777777" w:rsidR="004A07E9" w:rsidRPr="00D70946" w:rsidRDefault="004A07E9" w:rsidP="009D4432">
            <w:pPr>
              <w:pStyle w:val="TAL"/>
            </w:pPr>
            <w:r w:rsidRPr="00D70946">
              <w:t>‘00000001’B</w:t>
            </w:r>
          </w:p>
        </w:tc>
        <w:tc>
          <w:tcPr>
            <w:tcW w:w="1700" w:type="dxa"/>
          </w:tcPr>
          <w:p w14:paraId="26D09A32" w14:textId="77777777" w:rsidR="004A07E9" w:rsidRPr="00D70946" w:rsidRDefault="004A07E9" w:rsidP="009D4432">
            <w:pPr>
              <w:pStyle w:val="TAL"/>
            </w:pPr>
            <w:r w:rsidRPr="00D70946">
              <w:t>1</w:t>
            </w:r>
          </w:p>
        </w:tc>
        <w:tc>
          <w:tcPr>
            <w:tcW w:w="1245" w:type="dxa"/>
          </w:tcPr>
          <w:p w14:paraId="2BB82F08" w14:textId="77777777" w:rsidR="004A07E9" w:rsidRPr="00D70946" w:rsidRDefault="004A07E9" w:rsidP="009D4432">
            <w:pPr>
              <w:pStyle w:val="TAL"/>
            </w:pPr>
          </w:p>
        </w:tc>
      </w:tr>
      <w:tr w:rsidR="004A07E9" w:rsidRPr="00D70946" w14:paraId="5649DAE3" w14:textId="77777777" w:rsidTr="0057634F">
        <w:tblPrEx>
          <w:tblCellMar>
            <w:left w:w="108" w:type="dxa"/>
            <w:right w:w="108" w:type="dxa"/>
          </w:tblCellMar>
        </w:tblPrEx>
        <w:tc>
          <w:tcPr>
            <w:tcW w:w="4535" w:type="dxa"/>
            <w:gridSpan w:val="2"/>
          </w:tcPr>
          <w:p w14:paraId="60E37C05" w14:textId="77777777" w:rsidR="004A07E9" w:rsidRPr="00D70946" w:rsidRDefault="004A07E9" w:rsidP="009D4432">
            <w:pPr>
              <w:pStyle w:val="TAL"/>
            </w:pPr>
            <w:r w:rsidRPr="00D70946">
              <w:t xml:space="preserve">     SD</w:t>
            </w:r>
          </w:p>
        </w:tc>
        <w:tc>
          <w:tcPr>
            <w:tcW w:w="2267" w:type="dxa"/>
          </w:tcPr>
          <w:p w14:paraId="1219ACA0" w14:textId="77777777" w:rsidR="004A07E9" w:rsidRPr="00D70946" w:rsidRDefault="004A07E9" w:rsidP="009D4432">
            <w:pPr>
              <w:pStyle w:val="TAL"/>
            </w:pPr>
            <w:r w:rsidRPr="00D70946">
              <w:t>Not Present</w:t>
            </w:r>
          </w:p>
        </w:tc>
        <w:tc>
          <w:tcPr>
            <w:tcW w:w="1700" w:type="dxa"/>
          </w:tcPr>
          <w:p w14:paraId="7E0043AC" w14:textId="77777777" w:rsidR="004A07E9" w:rsidRPr="00D70946" w:rsidRDefault="004A07E9" w:rsidP="009D4432">
            <w:pPr>
              <w:pStyle w:val="TAL"/>
            </w:pPr>
          </w:p>
        </w:tc>
        <w:tc>
          <w:tcPr>
            <w:tcW w:w="1245" w:type="dxa"/>
          </w:tcPr>
          <w:p w14:paraId="6B311D9C" w14:textId="77777777" w:rsidR="004A07E9" w:rsidRPr="00D70946" w:rsidRDefault="004A07E9" w:rsidP="009D4432">
            <w:pPr>
              <w:pStyle w:val="TAL"/>
            </w:pPr>
          </w:p>
        </w:tc>
      </w:tr>
      <w:tr w:rsidR="004A07E9" w:rsidRPr="00D70946" w14:paraId="54868B76" w14:textId="77777777" w:rsidTr="0057634F">
        <w:tblPrEx>
          <w:tblCellMar>
            <w:left w:w="108" w:type="dxa"/>
            <w:right w:w="108" w:type="dxa"/>
          </w:tblCellMar>
        </w:tblPrEx>
        <w:tc>
          <w:tcPr>
            <w:tcW w:w="4535" w:type="dxa"/>
            <w:gridSpan w:val="2"/>
          </w:tcPr>
          <w:p w14:paraId="6A5F21FC" w14:textId="77777777" w:rsidR="004A07E9" w:rsidRPr="00D70946" w:rsidRDefault="004A07E9" w:rsidP="009D4432">
            <w:pPr>
              <w:pStyle w:val="TAL"/>
            </w:pPr>
            <w:r w:rsidRPr="00D70946">
              <w:t xml:space="preserve">     Mapped configured SST</w:t>
            </w:r>
          </w:p>
        </w:tc>
        <w:tc>
          <w:tcPr>
            <w:tcW w:w="2267" w:type="dxa"/>
          </w:tcPr>
          <w:p w14:paraId="5EA7B37C" w14:textId="77777777" w:rsidR="004A07E9" w:rsidRPr="00D70946" w:rsidRDefault="004A07E9" w:rsidP="009D4432">
            <w:pPr>
              <w:pStyle w:val="TAL"/>
            </w:pPr>
            <w:r w:rsidRPr="00D70946">
              <w:t>Not Present</w:t>
            </w:r>
          </w:p>
        </w:tc>
        <w:tc>
          <w:tcPr>
            <w:tcW w:w="1700" w:type="dxa"/>
          </w:tcPr>
          <w:p w14:paraId="629D8E50" w14:textId="77777777" w:rsidR="004A07E9" w:rsidRPr="00D70946" w:rsidRDefault="004A07E9" w:rsidP="009D4432">
            <w:pPr>
              <w:pStyle w:val="TAL"/>
            </w:pPr>
          </w:p>
        </w:tc>
        <w:tc>
          <w:tcPr>
            <w:tcW w:w="1245" w:type="dxa"/>
          </w:tcPr>
          <w:p w14:paraId="51696CFA" w14:textId="77777777" w:rsidR="004A07E9" w:rsidRPr="00D70946" w:rsidRDefault="004A07E9" w:rsidP="009D4432">
            <w:pPr>
              <w:pStyle w:val="TAL"/>
            </w:pPr>
          </w:p>
        </w:tc>
      </w:tr>
      <w:tr w:rsidR="004A07E9" w:rsidRPr="00D70946" w14:paraId="6AB21AF5" w14:textId="77777777" w:rsidTr="0057634F">
        <w:tblPrEx>
          <w:tblCellMar>
            <w:left w:w="108" w:type="dxa"/>
            <w:right w:w="108" w:type="dxa"/>
          </w:tblCellMar>
        </w:tblPrEx>
        <w:tc>
          <w:tcPr>
            <w:tcW w:w="4535" w:type="dxa"/>
            <w:gridSpan w:val="2"/>
          </w:tcPr>
          <w:p w14:paraId="48A10323" w14:textId="77777777" w:rsidR="004A07E9" w:rsidRPr="00D70946" w:rsidRDefault="004A07E9" w:rsidP="009D4432">
            <w:pPr>
              <w:pStyle w:val="TAL"/>
            </w:pPr>
            <w:r w:rsidRPr="00D70946">
              <w:t xml:space="preserve">     Mapped configured SD</w:t>
            </w:r>
          </w:p>
        </w:tc>
        <w:tc>
          <w:tcPr>
            <w:tcW w:w="2267" w:type="dxa"/>
          </w:tcPr>
          <w:p w14:paraId="64022450" w14:textId="77777777" w:rsidR="004A07E9" w:rsidRPr="00D70946" w:rsidRDefault="004A07E9" w:rsidP="009D4432">
            <w:pPr>
              <w:pStyle w:val="TAL"/>
            </w:pPr>
            <w:r w:rsidRPr="00D70946">
              <w:t>Not Present</w:t>
            </w:r>
          </w:p>
        </w:tc>
        <w:tc>
          <w:tcPr>
            <w:tcW w:w="1700" w:type="dxa"/>
          </w:tcPr>
          <w:p w14:paraId="4137FFA8" w14:textId="77777777" w:rsidR="004A07E9" w:rsidRPr="00D70946" w:rsidRDefault="004A07E9" w:rsidP="009D4432">
            <w:pPr>
              <w:pStyle w:val="TAL"/>
            </w:pPr>
          </w:p>
        </w:tc>
        <w:tc>
          <w:tcPr>
            <w:tcW w:w="1245" w:type="dxa"/>
          </w:tcPr>
          <w:p w14:paraId="1C57ADC5" w14:textId="77777777" w:rsidR="004A07E9" w:rsidRPr="00D70946" w:rsidRDefault="004A07E9" w:rsidP="009D4432">
            <w:pPr>
              <w:pStyle w:val="TAL"/>
            </w:pPr>
          </w:p>
        </w:tc>
      </w:tr>
      <w:tr w:rsidR="004A07E9" w:rsidRPr="00D70946" w14:paraId="1F79EE23"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DC11247" w14:textId="77777777" w:rsidR="004A07E9" w:rsidRPr="00D70946" w:rsidRDefault="004A07E9" w:rsidP="009D4432">
            <w:pPr>
              <w:pStyle w:val="TAL"/>
            </w:pPr>
            <w:r w:rsidRPr="00D70946">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02E70F81" w14:textId="77777777" w:rsidR="004A07E9" w:rsidRPr="00D70946"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54A75F1" w14:textId="77777777" w:rsidR="004A07E9" w:rsidRPr="00D70946" w:rsidRDefault="004A07E9" w:rsidP="009D4432">
            <w:pPr>
              <w:pStyle w:val="TAL"/>
            </w:pPr>
            <w:r w:rsidRPr="00D70946">
              <w:t>S-NSSAI value 1</w:t>
            </w:r>
          </w:p>
        </w:tc>
        <w:tc>
          <w:tcPr>
            <w:tcW w:w="1245" w:type="dxa"/>
            <w:tcBorders>
              <w:top w:val="single" w:sz="4" w:space="0" w:color="auto"/>
              <w:left w:val="single" w:sz="4" w:space="0" w:color="auto"/>
              <w:bottom w:val="single" w:sz="4" w:space="0" w:color="auto"/>
              <w:right w:val="single" w:sz="4" w:space="0" w:color="auto"/>
            </w:tcBorders>
          </w:tcPr>
          <w:p w14:paraId="449B9397" w14:textId="77777777" w:rsidR="004A07E9" w:rsidRPr="00D70946" w:rsidRDefault="004A07E9" w:rsidP="009D4432">
            <w:pPr>
              <w:pStyle w:val="TAL"/>
            </w:pPr>
          </w:p>
        </w:tc>
      </w:tr>
      <w:tr w:rsidR="004A07E9" w:rsidRPr="00D70946" w14:paraId="0E3C014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3B165DF" w14:textId="77777777" w:rsidR="004A07E9" w:rsidRPr="00D70946" w:rsidRDefault="004A07E9" w:rsidP="009D4432">
            <w:pPr>
              <w:pStyle w:val="TAL"/>
            </w:pPr>
            <w:r w:rsidRPr="00D70946">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679DD57B" w14:textId="77777777" w:rsidR="004A07E9" w:rsidRPr="00D70946" w:rsidRDefault="004A07E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2D13B5BD" w14:textId="77777777" w:rsidR="004A07E9" w:rsidRPr="00D70946" w:rsidRDefault="004A07E9" w:rsidP="009D4432">
            <w:pPr>
              <w:pStyle w:val="TAL"/>
            </w:pPr>
            <w:r w:rsidRPr="00D70946">
              <w:t>SST</w:t>
            </w:r>
          </w:p>
        </w:tc>
        <w:tc>
          <w:tcPr>
            <w:tcW w:w="1245" w:type="dxa"/>
            <w:tcBorders>
              <w:top w:val="single" w:sz="4" w:space="0" w:color="auto"/>
              <w:left w:val="single" w:sz="4" w:space="0" w:color="auto"/>
              <w:bottom w:val="single" w:sz="4" w:space="0" w:color="auto"/>
              <w:right w:val="single" w:sz="4" w:space="0" w:color="auto"/>
            </w:tcBorders>
          </w:tcPr>
          <w:p w14:paraId="682FD645" w14:textId="77777777" w:rsidR="004A07E9" w:rsidRPr="00D70946" w:rsidRDefault="004A07E9" w:rsidP="009D4432">
            <w:pPr>
              <w:pStyle w:val="TAL"/>
            </w:pPr>
          </w:p>
        </w:tc>
      </w:tr>
      <w:tr w:rsidR="004A07E9" w:rsidRPr="00D70946" w14:paraId="21D889D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094C45" w14:textId="77777777" w:rsidR="004A07E9" w:rsidRPr="00D70946" w:rsidRDefault="004A07E9"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12BFC03F" w14:textId="77777777" w:rsidR="004A07E9" w:rsidRPr="00D70946" w:rsidRDefault="004A07E9" w:rsidP="009D4432">
            <w:pPr>
              <w:pStyle w:val="TAL"/>
            </w:pPr>
            <w:r w:rsidRPr="00D70946">
              <w:t>‘00000010’B</w:t>
            </w:r>
          </w:p>
        </w:tc>
        <w:tc>
          <w:tcPr>
            <w:tcW w:w="1700" w:type="dxa"/>
            <w:tcBorders>
              <w:top w:val="single" w:sz="4" w:space="0" w:color="auto"/>
              <w:left w:val="single" w:sz="4" w:space="0" w:color="auto"/>
              <w:bottom w:val="single" w:sz="4" w:space="0" w:color="auto"/>
              <w:right w:val="single" w:sz="4" w:space="0" w:color="auto"/>
            </w:tcBorders>
          </w:tcPr>
          <w:p w14:paraId="613EE7CF" w14:textId="77777777" w:rsidR="004A07E9" w:rsidRPr="00D70946" w:rsidRDefault="004A07E9" w:rsidP="009D4432">
            <w:pPr>
              <w:pStyle w:val="TAL"/>
            </w:pPr>
            <w:r w:rsidRPr="00D70946">
              <w:t>2</w:t>
            </w:r>
          </w:p>
        </w:tc>
        <w:tc>
          <w:tcPr>
            <w:tcW w:w="1245" w:type="dxa"/>
            <w:tcBorders>
              <w:top w:val="single" w:sz="4" w:space="0" w:color="auto"/>
              <w:left w:val="single" w:sz="4" w:space="0" w:color="auto"/>
              <w:bottom w:val="single" w:sz="4" w:space="0" w:color="auto"/>
              <w:right w:val="single" w:sz="4" w:space="0" w:color="auto"/>
            </w:tcBorders>
          </w:tcPr>
          <w:p w14:paraId="454FCF82" w14:textId="77777777" w:rsidR="004A07E9" w:rsidRPr="00D70946" w:rsidRDefault="004A07E9" w:rsidP="009D4432">
            <w:pPr>
              <w:pStyle w:val="TAL"/>
            </w:pPr>
          </w:p>
        </w:tc>
      </w:tr>
      <w:tr w:rsidR="004A07E9" w:rsidRPr="00D70946" w14:paraId="4CE2AE9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B2DC2BF" w14:textId="77777777" w:rsidR="004A07E9" w:rsidRPr="00D70946" w:rsidRDefault="004A07E9"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7594DC98"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6ADFB0CC"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28E6C6F" w14:textId="77777777" w:rsidR="004A07E9" w:rsidRPr="00D70946" w:rsidRDefault="004A07E9" w:rsidP="009D4432">
            <w:pPr>
              <w:pStyle w:val="TAL"/>
            </w:pPr>
          </w:p>
        </w:tc>
      </w:tr>
      <w:tr w:rsidR="004A07E9" w:rsidRPr="00D70946" w14:paraId="2DE9D7D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50057C" w14:textId="77777777" w:rsidR="004A07E9" w:rsidRPr="00D70946" w:rsidRDefault="004A07E9" w:rsidP="009D4432">
            <w:pPr>
              <w:pStyle w:val="TAL"/>
            </w:pPr>
            <w:r w:rsidRPr="00D70946">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BEF35D9"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12F18A78"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759DFC1" w14:textId="77777777" w:rsidR="004A07E9" w:rsidRPr="00D70946" w:rsidRDefault="004A07E9" w:rsidP="009D4432">
            <w:pPr>
              <w:pStyle w:val="TAL"/>
            </w:pPr>
          </w:p>
        </w:tc>
      </w:tr>
      <w:tr w:rsidR="004A07E9" w:rsidRPr="00D70946" w14:paraId="5FB4314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F0B1093" w14:textId="77777777" w:rsidR="004A07E9" w:rsidRPr="00D70946" w:rsidRDefault="004A07E9" w:rsidP="009D4432">
            <w:pPr>
              <w:pStyle w:val="TAL"/>
            </w:pPr>
            <w:r w:rsidRPr="00D70946">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6687C8B1"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022B20B8"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B92F455" w14:textId="77777777" w:rsidR="004A07E9" w:rsidRPr="00D70946" w:rsidRDefault="004A07E9" w:rsidP="009D4432">
            <w:pPr>
              <w:pStyle w:val="TAL"/>
            </w:pPr>
          </w:p>
        </w:tc>
      </w:tr>
      <w:tr w:rsidR="004A07E9" w:rsidRPr="00D70946" w14:paraId="2DC2D96B" w14:textId="77777777" w:rsidTr="0057634F">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1ED35DD1" w14:textId="77777777" w:rsidR="004A07E9" w:rsidRPr="00D70946" w:rsidRDefault="004A07E9" w:rsidP="009D4432">
            <w:pPr>
              <w:pStyle w:val="TAN"/>
            </w:pPr>
            <w:r w:rsidRPr="00D70946">
              <w:t>Note:</w:t>
            </w:r>
            <w:r w:rsidRPr="00D70946">
              <w:tab/>
              <w:t>S-NSSAI =1 will be always included by the UE from the allowed NSSAI list associated with PLMN of NCG Cell C but may include S-NSSAI =2 from Configured NSSAI list associated with PLMN of NCG Cell C. See TS 24.501 sub-clause 5.5.1.2.1</w:t>
            </w:r>
          </w:p>
        </w:tc>
      </w:tr>
    </w:tbl>
    <w:p w14:paraId="271BA415" w14:textId="77777777" w:rsidR="004A07E9" w:rsidRPr="00D70946" w:rsidRDefault="004A07E9" w:rsidP="009D4432"/>
    <w:p w14:paraId="6A7274AC" w14:textId="77777777" w:rsidR="004A07E9" w:rsidRPr="00D70946" w:rsidRDefault="004A07E9" w:rsidP="009D4432">
      <w:pPr>
        <w:pStyle w:val="TH"/>
      </w:pPr>
      <w:r w:rsidRPr="00D70946">
        <w:t>Table 9.2.5.1.2.3.3-9: REGISTRATION ACCEPT (step 35,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70946" w14:paraId="5425ED07" w14:textId="77777777" w:rsidTr="0057634F">
        <w:trPr>
          <w:gridBefore w:val="1"/>
          <w:wBefore w:w="9" w:type="dxa"/>
        </w:trPr>
        <w:tc>
          <w:tcPr>
            <w:tcW w:w="9738" w:type="dxa"/>
            <w:gridSpan w:val="4"/>
          </w:tcPr>
          <w:p w14:paraId="43F2C96B" w14:textId="77777777" w:rsidR="004A07E9" w:rsidRPr="00D70946" w:rsidRDefault="0029409F" w:rsidP="009D4432">
            <w:pPr>
              <w:pStyle w:val="TAHCarNotBold"/>
            </w:pPr>
            <w:r w:rsidRPr="00D70946">
              <w:t>Derivation path: TS 38</w:t>
            </w:r>
            <w:r w:rsidR="004A07E9" w:rsidRPr="00D70946">
              <w:t>.508-1 Table 4.7.1-7</w:t>
            </w:r>
          </w:p>
        </w:tc>
      </w:tr>
      <w:tr w:rsidR="004A07E9" w:rsidRPr="00D70946" w14:paraId="62ADAEDA" w14:textId="77777777" w:rsidTr="0057634F">
        <w:tblPrEx>
          <w:tblCellMar>
            <w:left w:w="108" w:type="dxa"/>
            <w:right w:w="108" w:type="dxa"/>
          </w:tblCellMar>
        </w:tblPrEx>
        <w:tc>
          <w:tcPr>
            <w:tcW w:w="4535" w:type="dxa"/>
            <w:gridSpan w:val="2"/>
          </w:tcPr>
          <w:p w14:paraId="4E03199B" w14:textId="77777777" w:rsidR="004A07E9" w:rsidRPr="00D70946" w:rsidRDefault="004A07E9" w:rsidP="009D4432">
            <w:pPr>
              <w:pStyle w:val="TAH"/>
            </w:pPr>
            <w:r w:rsidRPr="00D70946">
              <w:t>Information Element</w:t>
            </w:r>
          </w:p>
        </w:tc>
        <w:tc>
          <w:tcPr>
            <w:tcW w:w="2267" w:type="dxa"/>
          </w:tcPr>
          <w:p w14:paraId="67FA3702" w14:textId="77777777" w:rsidR="004A07E9" w:rsidRPr="00D70946" w:rsidRDefault="004A07E9" w:rsidP="009D4432">
            <w:pPr>
              <w:pStyle w:val="TAH"/>
            </w:pPr>
            <w:r w:rsidRPr="00D70946">
              <w:t>Value/remark</w:t>
            </w:r>
          </w:p>
        </w:tc>
        <w:tc>
          <w:tcPr>
            <w:tcW w:w="1700" w:type="dxa"/>
          </w:tcPr>
          <w:p w14:paraId="051D308E" w14:textId="77777777" w:rsidR="004A07E9" w:rsidRPr="00D70946" w:rsidRDefault="004A07E9" w:rsidP="009D4432">
            <w:pPr>
              <w:pStyle w:val="TAH"/>
            </w:pPr>
            <w:r w:rsidRPr="00D70946">
              <w:t>Comment</w:t>
            </w:r>
          </w:p>
        </w:tc>
        <w:tc>
          <w:tcPr>
            <w:tcW w:w="1245" w:type="dxa"/>
          </w:tcPr>
          <w:p w14:paraId="4BDC6F7B" w14:textId="77777777" w:rsidR="004A07E9" w:rsidRPr="00D70946" w:rsidRDefault="004A07E9" w:rsidP="009D4432">
            <w:pPr>
              <w:pStyle w:val="TAH"/>
            </w:pPr>
            <w:r w:rsidRPr="00D70946">
              <w:t>Condition</w:t>
            </w:r>
          </w:p>
        </w:tc>
      </w:tr>
      <w:tr w:rsidR="004A07E9" w:rsidRPr="00D70946" w14:paraId="686EC5EB" w14:textId="77777777" w:rsidTr="0057634F">
        <w:tblPrEx>
          <w:tblCellMar>
            <w:left w:w="108" w:type="dxa"/>
            <w:right w:w="108" w:type="dxa"/>
          </w:tblCellMar>
        </w:tblPrEx>
        <w:tc>
          <w:tcPr>
            <w:tcW w:w="4535" w:type="dxa"/>
            <w:gridSpan w:val="2"/>
          </w:tcPr>
          <w:p w14:paraId="3C19D3FC" w14:textId="77777777" w:rsidR="004A07E9" w:rsidRPr="00D70946" w:rsidRDefault="004A07E9" w:rsidP="009D4432">
            <w:pPr>
              <w:pStyle w:val="TAL"/>
            </w:pPr>
            <w:r w:rsidRPr="00D70946">
              <w:t>5GS registration result value</w:t>
            </w:r>
          </w:p>
        </w:tc>
        <w:tc>
          <w:tcPr>
            <w:tcW w:w="2267" w:type="dxa"/>
          </w:tcPr>
          <w:p w14:paraId="45E64EE0" w14:textId="77777777" w:rsidR="004A07E9" w:rsidRPr="00D70946" w:rsidRDefault="004A07E9" w:rsidP="009D4432">
            <w:pPr>
              <w:pStyle w:val="TAL"/>
            </w:pPr>
            <w:r w:rsidRPr="00D70946">
              <w:t>‘010’B</w:t>
            </w:r>
          </w:p>
        </w:tc>
        <w:tc>
          <w:tcPr>
            <w:tcW w:w="1700" w:type="dxa"/>
          </w:tcPr>
          <w:p w14:paraId="2F6CC988" w14:textId="77777777" w:rsidR="004A07E9" w:rsidRPr="00D70946" w:rsidRDefault="004A07E9" w:rsidP="009D4432">
            <w:pPr>
              <w:pStyle w:val="TAL"/>
            </w:pPr>
            <w:r w:rsidRPr="00D70946">
              <w:t>Non 3GPP access</w:t>
            </w:r>
          </w:p>
        </w:tc>
        <w:tc>
          <w:tcPr>
            <w:tcW w:w="1245" w:type="dxa"/>
          </w:tcPr>
          <w:p w14:paraId="7B7C3E4B" w14:textId="77777777" w:rsidR="004A07E9" w:rsidRPr="00D70946" w:rsidRDefault="004A07E9" w:rsidP="009D4432">
            <w:pPr>
              <w:pStyle w:val="TAL"/>
            </w:pPr>
          </w:p>
        </w:tc>
      </w:tr>
      <w:tr w:rsidR="004A07E9" w:rsidRPr="00D70946" w14:paraId="2054CE2A" w14:textId="77777777" w:rsidTr="0057634F">
        <w:tblPrEx>
          <w:tblCellMar>
            <w:left w:w="108" w:type="dxa"/>
            <w:right w:w="108" w:type="dxa"/>
          </w:tblCellMar>
        </w:tblPrEx>
        <w:tc>
          <w:tcPr>
            <w:tcW w:w="4535" w:type="dxa"/>
            <w:gridSpan w:val="2"/>
          </w:tcPr>
          <w:p w14:paraId="7CABC02E" w14:textId="77777777" w:rsidR="004A07E9" w:rsidRPr="00D70946" w:rsidRDefault="004A07E9" w:rsidP="009D4432">
            <w:pPr>
              <w:pStyle w:val="TAL"/>
            </w:pPr>
            <w:r w:rsidRPr="00D70946">
              <w:t>TAI list</w:t>
            </w:r>
          </w:p>
        </w:tc>
        <w:tc>
          <w:tcPr>
            <w:tcW w:w="2267" w:type="dxa"/>
          </w:tcPr>
          <w:p w14:paraId="63F88F8F" w14:textId="77777777" w:rsidR="004A07E9" w:rsidRPr="00D70946" w:rsidRDefault="004A07E9" w:rsidP="009D4432">
            <w:pPr>
              <w:pStyle w:val="TAL"/>
            </w:pPr>
          </w:p>
        </w:tc>
        <w:tc>
          <w:tcPr>
            <w:tcW w:w="1700" w:type="dxa"/>
          </w:tcPr>
          <w:p w14:paraId="51A83BB0" w14:textId="77777777" w:rsidR="004A07E9" w:rsidRPr="00D70946" w:rsidRDefault="004A07E9" w:rsidP="009D4432">
            <w:pPr>
              <w:pStyle w:val="TAL"/>
            </w:pPr>
          </w:p>
        </w:tc>
        <w:tc>
          <w:tcPr>
            <w:tcW w:w="1245" w:type="dxa"/>
          </w:tcPr>
          <w:p w14:paraId="3E06A781" w14:textId="77777777" w:rsidR="004A07E9" w:rsidRPr="00D70946" w:rsidRDefault="004A07E9" w:rsidP="009D4432">
            <w:pPr>
              <w:pStyle w:val="TAL"/>
            </w:pPr>
          </w:p>
        </w:tc>
      </w:tr>
      <w:tr w:rsidR="004A07E9" w:rsidRPr="00D70946" w14:paraId="28E6BAD1" w14:textId="77777777" w:rsidTr="0057634F">
        <w:tblPrEx>
          <w:tblCellMar>
            <w:left w:w="108" w:type="dxa"/>
            <w:right w:w="108" w:type="dxa"/>
          </w:tblCellMar>
        </w:tblPrEx>
        <w:tc>
          <w:tcPr>
            <w:tcW w:w="4535" w:type="dxa"/>
            <w:gridSpan w:val="2"/>
          </w:tcPr>
          <w:p w14:paraId="7075F3FA" w14:textId="77777777" w:rsidR="004A07E9" w:rsidRPr="00D70946" w:rsidRDefault="004A07E9" w:rsidP="009D4432">
            <w:pPr>
              <w:pStyle w:val="TAL"/>
            </w:pPr>
            <w:r w:rsidRPr="00D70946">
              <w:t xml:space="preserve">     Type of list</w:t>
            </w:r>
          </w:p>
        </w:tc>
        <w:tc>
          <w:tcPr>
            <w:tcW w:w="2267" w:type="dxa"/>
          </w:tcPr>
          <w:p w14:paraId="781DAC09" w14:textId="77777777" w:rsidR="004A07E9" w:rsidRPr="00D70946" w:rsidRDefault="004A07E9" w:rsidP="009D4432">
            <w:pPr>
              <w:pStyle w:val="TAL"/>
            </w:pPr>
            <w:r w:rsidRPr="00D70946">
              <w:t>‘01’B</w:t>
            </w:r>
          </w:p>
        </w:tc>
        <w:tc>
          <w:tcPr>
            <w:tcW w:w="1700" w:type="dxa"/>
          </w:tcPr>
          <w:p w14:paraId="255DDCF7" w14:textId="77777777" w:rsidR="004A07E9" w:rsidRPr="00D70946" w:rsidRDefault="004A07E9" w:rsidP="009D4432">
            <w:pPr>
              <w:pStyle w:val="TAL"/>
            </w:pPr>
            <w:r w:rsidRPr="00D70946">
              <w:t>list of TACs belonging to one PLMN, with consecutive TAC values</w:t>
            </w:r>
          </w:p>
        </w:tc>
        <w:tc>
          <w:tcPr>
            <w:tcW w:w="1245" w:type="dxa"/>
          </w:tcPr>
          <w:p w14:paraId="1CF2C7C6" w14:textId="77777777" w:rsidR="004A07E9" w:rsidRPr="00D70946" w:rsidRDefault="004A07E9" w:rsidP="009D4432">
            <w:pPr>
              <w:pStyle w:val="TAL"/>
            </w:pPr>
          </w:p>
        </w:tc>
      </w:tr>
      <w:tr w:rsidR="004A07E9" w:rsidRPr="00D70946" w14:paraId="4A3753F2" w14:textId="77777777" w:rsidTr="0057634F">
        <w:tblPrEx>
          <w:tblCellMar>
            <w:left w:w="108" w:type="dxa"/>
            <w:right w:w="108" w:type="dxa"/>
          </w:tblCellMar>
        </w:tblPrEx>
        <w:tc>
          <w:tcPr>
            <w:tcW w:w="4535" w:type="dxa"/>
            <w:gridSpan w:val="2"/>
          </w:tcPr>
          <w:p w14:paraId="3699AD22" w14:textId="77777777" w:rsidR="004A07E9" w:rsidRPr="00D70946" w:rsidRDefault="004A07E9" w:rsidP="009D4432">
            <w:pPr>
              <w:pStyle w:val="TAL"/>
            </w:pPr>
            <w:r w:rsidRPr="00D70946">
              <w:t xml:space="preserve">     Number of elements</w:t>
            </w:r>
          </w:p>
        </w:tc>
        <w:tc>
          <w:tcPr>
            <w:tcW w:w="2267" w:type="dxa"/>
          </w:tcPr>
          <w:p w14:paraId="4093B696" w14:textId="77777777" w:rsidR="004A07E9" w:rsidRPr="00D70946" w:rsidRDefault="004A07E9" w:rsidP="009D4432">
            <w:pPr>
              <w:pStyle w:val="TAL"/>
            </w:pPr>
            <w:r w:rsidRPr="00D70946">
              <w:t>‘00001’B</w:t>
            </w:r>
          </w:p>
        </w:tc>
        <w:tc>
          <w:tcPr>
            <w:tcW w:w="1700" w:type="dxa"/>
          </w:tcPr>
          <w:p w14:paraId="7DD06C09" w14:textId="77777777" w:rsidR="004A07E9" w:rsidRPr="00D70946" w:rsidRDefault="004A07E9" w:rsidP="009D4432">
            <w:pPr>
              <w:pStyle w:val="TAL"/>
            </w:pPr>
            <w:r w:rsidRPr="00D70946">
              <w:t>2 Elements</w:t>
            </w:r>
          </w:p>
        </w:tc>
        <w:tc>
          <w:tcPr>
            <w:tcW w:w="1245" w:type="dxa"/>
          </w:tcPr>
          <w:p w14:paraId="3FCD836A" w14:textId="77777777" w:rsidR="004A07E9" w:rsidRPr="00D70946" w:rsidRDefault="004A07E9" w:rsidP="009D4432">
            <w:pPr>
              <w:pStyle w:val="TAL"/>
            </w:pPr>
          </w:p>
        </w:tc>
      </w:tr>
      <w:tr w:rsidR="004A07E9" w:rsidRPr="00D70946" w14:paraId="37764BFC" w14:textId="77777777" w:rsidTr="0057634F">
        <w:tblPrEx>
          <w:tblCellMar>
            <w:left w:w="108" w:type="dxa"/>
            <w:right w:w="108" w:type="dxa"/>
          </w:tblCellMar>
        </w:tblPrEx>
        <w:tc>
          <w:tcPr>
            <w:tcW w:w="4535" w:type="dxa"/>
            <w:gridSpan w:val="2"/>
          </w:tcPr>
          <w:p w14:paraId="479C4DF8" w14:textId="77777777" w:rsidR="004A07E9" w:rsidRPr="00D70946" w:rsidRDefault="004A07E9" w:rsidP="009D4432">
            <w:pPr>
              <w:pStyle w:val="TAL"/>
            </w:pPr>
            <w:r w:rsidRPr="00D70946">
              <w:t xml:space="preserve">     TAC</w:t>
            </w:r>
          </w:p>
        </w:tc>
        <w:tc>
          <w:tcPr>
            <w:tcW w:w="2267" w:type="dxa"/>
          </w:tcPr>
          <w:p w14:paraId="526801E1" w14:textId="77777777" w:rsidR="004A07E9" w:rsidRPr="00D70946" w:rsidRDefault="004A07E9" w:rsidP="009D4432">
            <w:pPr>
              <w:pStyle w:val="TAL"/>
            </w:pPr>
            <w:r w:rsidRPr="00D70946">
              <w:t>PLMN =MCC/MNC</w:t>
            </w:r>
          </w:p>
          <w:p w14:paraId="7B1CE5F5" w14:textId="77777777" w:rsidR="004A07E9" w:rsidRPr="00D70946" w:rsidRDefault="004A07E9" w:rsidP="009D4432">
            <w:pPr>
              <w:pStyle w:val="TAL"/>
              <w:rPr>
                <w:sz w:val="12"/>
                <w:szCs w:val="12"/>
              </w:rPr>
            </w:pPr>
            <w:r w:rsidRPr="00D70946">
              <w:t>stored in EF</w:t>
            </w:r>
            <w:r w:rsidRPr="00D70946">
              <w:rPr>
                <w:sz w:val="12"/>
                <w:szCs w:val="12"/>
              </w:rPr>
              <w:t>IMSI</w:t>
            </w:r>
          </w:p>
          <w:p w14:paraId="1EAEE450" w14:textId="77777777" w:rsidR="004A07E9" w:rsidRPr="00D70946" w:rsidRDefault="004A07E9" w:rsidP="009D4432">
            <w:pPr>
              <w:pStyle w:val="TAL"/>
            </w:pPr>
            <w:r w:rsidRPr="00D70946">
              <w:t>TAC 1 = 2</w:t>
            </w:r>
          </w:p>
        </w:tc>
        <w:tc>
          <w:tcPr>
            <w:tcW w:w="1700" w:type="dxa"/>
          </w:tcPr>
          <w:p w14:paraId="367991BA" w14:textId="77777777" w:rsidR="004A07E9" w:rsidRPr="00D70946" w:rsidRDefault="004A07E9" w:rsidP="009D4432">
            <w:pPr>
              <w:pStyle w:val="TAL"/>
            </w:pPr>
            <w:r w:rsidRPr="00D70946">
              <w:t>TAI2, TAI 3</w:t>
            </w:r>
          </w:p>
        </w:tc>
        <w:tc>
          <w:tcPr>
            <w:tcW w:w="1245" w:type="dxa"/>
          </w:tcPr>
          <w:p w14:paraId="70D85D0A" w14:textId="77777777" w:rsidR="004A07E9" w:rsidRPr="00D70946" w:rsidRDefault="004A07E9" w:rsidP="009D4432">
            <w:pPr>
              <w:pStyle w:val="TAL"/>
            </w:pPr>
          </w:p>
        </w:tc>
      </w:tr>
      <w:tr w:rsidR="004A07E9" w:rsidRPr="00D70946" w14:paraId="52365C8F" w14:textId="77777777" w:rsidTr="0057634F">
        <w:tblPrEx>
          <w:tblCellMar>
            <w:left w:w="108" w:type="dxa"/>
            <w:right w:w="108" w:type="dxa"/>
          </w:tblCellMar>
        </w:tblPrEx>
        <w:tc>
          <w:tcPr>
            <w:tcW w:w="4535" w:type="dxa"/>
            <w:gridSpan w:val="2"/>
          </w:tcPr>
          <w:p w14:paraId="504DC60E" w14:textId="77777777" w:rsidR="004A07E9" w:rsidRPr="00D70946" w:rsidRDefault="004A07E9" w:rsidP="009D4432">
            <w:pPr>
              <w:pStyle w:val="TAL"/>
            </w:pPr>
            <w:r w:rsidRPr="00D70946">
              <w:t>Allowed NSSAI</w:t>
            </w:r>
          </w:p>
        </w:tc>
        <w:tc>
          <w:tcPr>
            <w:tcW w:w="2267" w:type="dxa"/>
          </w:tcPr>
          <w:p w14:paraId="52B3FA2D" w14:textId="77777777" w:rsidR="004A07E9" w:rsidRPr="00D70946" w:rsidRDefault="004A07E9" w:rsidP="009D4432">
            <w:pPr>
              <w:pStyle w:val="TAL"/>
            </w:pPr>
          </w:p>
        </w:tc>
        <w:tc>
          <w:tcPr>
            <w:tcW w:w="1700" w:type="dxa"/>
          </w:tcPr>
          <w:p w14:paraId="5D916A2F" w14:textId="77777777" w:rsidR="004A07E9" w:rsidRPr="00D70946" w:rsidRDefault="004A07E9" w:rsidP="009D4432">
            <w:pPr>
              <w:pStyle w:val="TAL"/>
            </w:pPr>
          </w:p>
        </w:tc>
        <w:tc>
          <w:tcPr>
            <w:tcW w:w="1245" w:type="dxa"/>
          </w:tcPr>
          <w:p w14:paraId="2EA3851C" w14:textId="77777777" w:rsidR="004A07E9" w:rsidRPr="00D70946" w:rsidRDefault="004A07E9" w:rsidP="009D4432">
            <w:pPr>
              <w:pStyle w:val="TAL"/>
            </w:pPr>
          </w:p>
        </w:tc>
      </w:tr>
      <w:tr w:rsidR="004A07E9" w:rsidRPr="00D70946" w14:paraId="2EA2B358" w14:textId="77777777" w:rsidTr="0057634F">
        <w:tblPrEx>
          <w:tblCellMar>
            <w:left w:w="108" w:type="dxa"/>
            <w:right w:w="108" w:type="dxa"/>
          </w:tblCellMar>
        </w:tblPrEx>
        <w:tc>
          <w:tcPr>
            <w:tcW w:w="4535" w:type="dxa"/>
            <w:gridSpan w:val="2"/>
          </w:tcPr>
          <w:p w14:paraId="0A89CE8B" w14:textId="77777777" w:rsidR="004A07E9" w:rsidRPr="00D70946" w:rsidRDefault="004A07E9" w:rsidP="009D4432">
            <w:pPr>
              <w:pStyle w:val="TAL"/>
            </w:pPr>
            <w:r w:rsidRPr="00D70946">
              <w:t xml:space="preserve">     S-NSSAI IEI</w:t>
            </w:r>
          </w:p>
        </w:tc>
        <w:tc>
          <w:tcPr>
            <w:tcW w:w="2267" w:type="dxa"/>
          </w:tcPr>
          <w:p w14:paraId="63C54FE2" w14:textId="77777777" w:rsidR="004A07E9" w:rsidRPr="00D70946" w:rsidRDefault="004A07E9" w:rsidP="009D4432">
            <w:pPr>
              <w:pStyle w:val="TAL"/>
            </w:pPr>
          </w:p>
        </w:tc>
        <w:tc>
          <w:tcPr>
            <w:tcW w:w="1700" w:type="dxa"/>
          </w:tcPr>
          <w:p w14:paraId="23968372" w14:textId="77777777" w:rsidR="004A07E9" w:rsidRPr="00D70946" w:rsidRDefault="004A07E9" w:rsidP="009D4432">
            <w:pPr>
              <w:pStyle w:val="TAL"/>
            </w:pPr>
            <w:r w:rsidRPr="00D70946">
              <w:t>S-NSSAI value 1</w:t>
            </w:r>
          </w:p>
        </w:tc>
        <w:tc>
          <w:tcPr>
            <w:tcW w:w="1245" w:type="dxa"/>
          </w:tcPr>
          <w:p w14:paraId="603D66EE" w14:textId="77777777" w:rsidR="004A07E9" w:rsidRPr="00D70946" w:rsidRDefault="004A07E9" w:rsidP="009D4432">
            <w:pPr>
              <w:pStyle w:val="TAL"/>
            </w:pPr>
          </w:p>
        </w:tc>
      </w:tr>
      <w:tr w:rsidR="004A07E9" w:rsidRPr="00D70946" w14:paraId="22CD3408" w14:textId="77777777" w:rsidTr="0057634F">
        <w:tblPrEx>
          <w:tblCellMar>
            <w:left w:w="108" w:type="dxa"/>
            <w:right w:w="108" w:type="dxa"/>
          </w:tblCellMar>
        </w:tblPrEx>
        <w:tc>
          <w:tcPr>
            <w:tcW w:w="4535" w:type="dxa"/>
            <w:gridSpan w:val="2"/>
          </w:tcPr>
          <w:p w14:paraId="32C70C9D" w14:textId="77777777" w:rsidR="004A07E9" w:rsidRPr="00D70946" w:rsidRDefault="004A07E9" w:rsidP="009D4432">
            <w:pPr>
              <w:pStyle w:val="TAL"/>
            </w:pPr>
            <w:r w:rsidRPr="00D70946">
              <w:t xml:space="preserve">     Length of S-NSSAI contents</w:t>
            </w:r>
          </w:p>
        </w:tc>
        <w:tc>
          <w:tcPr>
            <w:tcW w:w="2267" w:type="dxa"/>
          </w:tcPr>
          <w:p w14:paraId="193BAE1E" w14:textId="77777777" w:rsidR="004A07E9" w:rsidRPr="00D70946" w:rsidRDefault="004A07E9" w:rsidP="009D4432">
            <w:pPr>
              <w:pStyle w:val="TAL"/>
            </w:pPr>
            <w:r w:rsidRPr="00D70946">
              <w:t>‘00000001’B</w:t>
            </w:r>
          </w:p>
        </w:tc>
        <w:tc>
          <w:tcPr>
            <w:tcW w:w="1700" w:type="dxa"/>
          </w:tcPr>
          <w:p w14:paraId="21936887" w14:textId="77777777" w:rsidR="004A07E9" w:rsidRPr="00D70946" w:rsidRDefault="004A07E9" w:rsidP="009D4432">
            <w:pPr>
              <w:pStyle w:val="TAL"/>
            </w:pPr>
            <w:r w:rsidRPr="00D70946">
              <w:t>SST</w:t>
            </w:r>
          </w:p>
        </w:tc>
        <w:tc>
          <w:tcPr>
            <w:tcW w:w="1245" w:type="dxa"/>
          </w:tcPr>
          <w:p w14:paraId="2F1DBC4A" w14:textId="77777777" w:rsidR="004A07E9" w:rsidRPr="00D70946" w:rsidRDefault="004A07E9" w:rsidP="009D4432">
            <w:pPr>
              <w:pStyle w:val="TAL"/>
            </w:pPr>
          </w:p>
        </w:tc>
      </w:tr>
      <w:tr w:rsidR="004A07E9" w:rsidRPr="00D70946" w14:paraId="3E5CB721" w14:textId="77777777" w:rsidTr="0057634F">
        <w:tblPrEx>
          <w:tblCellMar>
            <w:left w:w="108" w:type="dxa"/>
            <w:right w:w="108" w:type="dxa"/>
          </w:tblCellMar>
        </w:tblPrEx>
        <w:tc>
          <w:tcPr>
            <w:tcW w:w="4535" w:type="dxa"/>
            <w:gridSpan w:val="2"/>
          </w:tcPr>
          <w:p w14:paraId="3551E5E2" w14:textId="77777777" w:rsidR="004A07E9" w:rsidRPr="00D70946" w:rsidRDefault="004A07E9" w:rsidP="009D4432">
            <w:pPr>
              <w:pStyle w:val="TAL"/>
            </w:pPr>
            <w:r w:rsidRPr="00D70946">
              <w:t xml:space="preserve">     SST</w:t>
            </w:r>
          </w:p>
        </w:tc>
        <w:tc>
          <w:tcPr>
            <w:tcW w:w="2267" w:type="dxa"/>
          </w:tcPr>
          <w:p w14:paraId="21ECD3D0" w14:textId="77777777" w:rsidR="004A07E9" w:rsidRPr="00D70946" w:rsidRDefault="004A07E9" w:rsidP="009D4432">
            <w:pPr>
              <w:pStyle w:val="TAL"/>
            </w:pPr>
            <w:r w:rsidRPr="00D70946">
              <w:t>‘00000010’B</w:t>
            </w:r>
          </w:p>
        </w:tc>
        <w:tc>
          <w:tcPr>
            <w:tcW w:w="1700" w:type="dxa"/>
          </w:tcPr>
          <w:p w14:paraId="15869BB2" w14:textId="77777777" w:rsidR="004A07E9" w:rsidRPr="00D70946" w:rsidRDefault="004A07E9" w:rsidP="009D4432">
            <w:pPr>
              <w:pStyle w:val="TAL"/>
            </w:pPr>
            <w:r w:rsidRPr="00D70946">
              <w:t>2</w:t>
            </w:r>
          </w:p>
        </w:tc>
        <w:tc>
          <w:tcPr>
            <w:tcW w:w="1245" w:type="dxa"/>
          </w:tcPr>
          <w:p w14:paraId="680FB9ED" w14:textId="77777777" w:rsidR="004A07E9" w:rsidRPr="00D70946" w:rsidRDefault="004A07E9" w:rsidP="009D4432">
            <w:pPr>
              <w:pStyle w:val="TAL"/>
            </w:pPr>
          </w:p>
        </w:tc>
      </w:tr>
      <w:tr w:rsidR="004A07E9" w:rsidRPr="00D70946" w14:paraId="7D087926" w14:textId="77777777" w:rsidTr="0057634F">
        <w:tblPrEx>
          <w:tblCellMar>
            <w:left w:w="108" w:type="dxa"/>
            <w:right w:w="108" w:type="dxa"/>
          </w:tblCellMar>
        </w:tblPrEx>
        <w:tc>
          <w:tcPr>
            <w:tcW w:w="4535" w:type="dxa"/>
            <w:gridSpan w:val="2"/>
          </w:tcPr>
          <w:p w14:paraId="05EA3466" w14:textId="77777777" w:rsidR="004A07E9" w:rsidRPr="00D70946" w:rsidRDefault="004A07E9" w:rsidP="009D4432">
            <w:pPr>
              <w:pStyle w:val="TAL"/>
            </w:pPr>
            <w:r w:rsidRPr="00D70946">
              <w:t xml:space="preserve">     SD</w:t>
            </w:r>
          </w:p>
        </w:tc>
        <w:tc>
          <w:tcPr>
            <w:tcW w:w="2267" w:type="dxa"/>
          </w:tcPr>
          <w:p w14:paraId="04E8E481" w14:textId="77777777" w:rsidR="004A07E9" w:rsidRPr="00D70946" w:rsidRDefault="004A07E9" w:rsidP="009D4432">
            <w:pPr>
              <w:pStyle w:val="TAL"/>
            </w:pPr>
            <w:r w:rsidRPr="00D70946">
              <w:t>Not Present</w:t>
            </w:r>
          </w:p>
        </w:tc>
        <w:tc>
          <w:tcPr>
            <w:tcW w:w="1700" w:type="dxa"/>
          </w:tcPr>
          <w:p w14:paraId="7592EC39" w14:textId="77777777" w:rsidR="004A07E9" w:rsidRPr="00D70946" w:rsidRDefault="004A07E9" w:rsidP="009D4432">
            <w:pPr>
              <w:pStyle w:val="TAL"/>
            </w:pPr>
          </w:p>
        </w:tc>
        <w:tc>
          <w:tcPr>
            <w:tcW w:w="1245" w:type="dxa"/>
          </w:tcPr>
          <w:p w14:paraId="207D2BDD" w14:textId="77777777" w:rsidR="004A07E9" w:rsidRPr="00D70946" w:rsidRDefault="004A07E9" w:rsidP="009D4432">
            <w:pPr>
              <w:pStyle w:val="TAL"/>
            </w:pPr>
          </w:p>
        </w:tc>
      </w:tr>
      <w:tr w:rsidR="004A07E9" w:rsidRPr="00D70946" w14:paraId="2BE13334" w14:textId="77777777" w:rsidTr="0057634F">
        <w:tblPrEx>
          <w:tblCellMar>
            <w:left w:w="108" w:type="dxa"/>
            <w:right w:w="108" w:type="dxa"/>
          </w:tblCellMar>
        </w:tblPrEx>
        <w:tc>
          <w:tcPr>
            <w:tcW w:w="4535" w:type="dxa"/>
            <w:gridSpan w:val="2"/>
          </w:tcPr>
          <w:p w14:paraId="491CAC07" w14:textId="77777777" w:rsidR="004A07E9" w:rsidRPr="00D70946" w:rsidRDefault="004A07E9" w:rsidP="009D4432">
            <w:pPr>
              <w:pStyle w:val="TAL"/>
            </w:pPr>
            <w:r w:rsidRPr="00D70946">
              <w:t xml:space="preserve">     Mapped configured SST</w:t>
            </w:r>
          </w:p>
        </w:tc>
        <w:tc>
          <w:tcPr>
            <w:tcW w:w="2267" w:type="dxa"/>
          </w:tcPr>
          <w:p w14:paraId="6C0060E2" w14:textId="77777777" w:rsidR="004A07E9" w:rsidRPr="00D70946" w:rsidRDefault="004A07E9" w:rsidP="009D4432">
            <w:pPr>
              <w:pStyle w:val="TAL"/>
            </w:pPr>
            <w:r w:rsidRPr="00D70946">
              <w:t>Not Present</w:t>
            </w:r>
          </w:p>
        </w:tc>
        <w:tc>
          <w:tcPr>
            <w:tcW w:w="1700" w:type="dxa"/>
          </w:tcPr>
          <w:p w14:paraId="65919DDC" w14:textId="77777777" w:rsidR="004A07E9" w:rsidRPr="00D70946" w:rsidRDefault="004A07E9" w:rsidP="009D4432">
            <w:pPr>
              <w:pStyle w:val="TAL"/>
            </w:pPr>
          </w:p>
        </w:tc>
        <w:tc>
          <w:tcPr>
            <w:tcW w:w="1245" w:type="dxa"/>
          </w:tcPr>
          <w:p w14:paraId="1E61E028" w14:textId="77777777" w:rsidR="004A07E9" w:rsidRPr="00D70946" w:rsidRDefault="004A07E9" w:rsidP="009D4432">
            <w:pPr>
              <w:pStyle w:val="TAL"/>
            </w:pPr>
          </w:p>
        </w:tc>
      </w:tr>
      <w:tr w:rsidR="004A07E9" w:rsidRPr="00D70946" w14:paraId="4E44E069" w14:textId="77777777" w:rsidTr="0057634F">
        <w:tblPrEx>
          <w:tblCellMar>
            <w:left w:w="108" w:type="dxa"/>
            <w:right w:w="108" w:type="dxa"/>
          </w:tblCellMar>
        </w:tblPrEx>
        <w:tc>
          <w:tcPr>
            <w:tcW w:w="4535" w:type="dxa"/>
            <w:gridSpan w:val="2"/>
          </w:tcPr>
          <w:p w14:paraId="79760F1B" w14:textId="77777777" w:rsidR="004A07E9" w:rsidRPr="00D70946" w:rsidRDefault="004A07E9" w:rsidP="009D4432">
            <w:pPr>
              <w:pStyle w:val="TAL"/>
            </w:pPr>
            <w:r w:rsidRPr="00D70946">
              <w:t xml:space="preserve">     Mapped configured SD</w:t>
            </w:r>
          </w:p>
        </w:tc>
        <w:tc>
          <w:tcPr>
            <w:tcW w:w="2267" w:type="dxa"/>
          </w:tcPr>
          <w:p w14:paraId="412E6802" w14:textId="77777777" w:rsidR="004A07E9" w:rsidRPr="00D70946" w:rsidRDefault="004A07E9" w:rsidP="009D4432">
            <w:pPr>
              <w:pStyle w:val="TAL"/>
            </w:pPr>
            <w:r w:rsidRPr="00D70946">
              <w:t>Not Present</w:t>
            </w:r>
          </w:p>
        </w:tc>
        <w:tc>
          <w:tcPr>
            <w:tcW w:w="1700" w:type="dxa"/>
          </w:tcPr>
          <w:p w14:paraId="2C58EF77" w14:textId="77777777" w:rsidR="004A07E9" w:rsidRPr="00D70946" w:rsidRDefault="004A07E9" w:rsidP="009D4432">
            <w:pPr>
              <w:pStyle w:val="TAL"/>
            </w:pPr>
          </w:p>
        </w:tc>
        <w:tc>
          <w:tcPr>
            <w:tcW w:w="1245" w:type="dxa"/>
          </w:tcPr>
          <w:p w14:paraId="6AE780CB" w14:textId="77777777" w:rsidR="004A07E9" w:rsidRPr="00D70946" w:rsidRDefault="004A07E9" w:rsidP="009D4432">
            <w:pPr>
              <w:pStyle w:val="TAL"/>
            </w:pPr>
          </w:p>
        </w:tc>
      </w:tr>
      <w:tr w:rsidR="004A07E9" w:rsidRPr="00D70946" w14:paraId="7BB770B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361EEF1" w14:textId="77777777" w:rsidR="004A07E9" w:rsidRPr="00D70946" w:rsidRDefault="004A07E9" w:rsidP="009D4432">
            <w:pPr>
              <w:pStyle w:val="TAL"/>
            </w:pPr>
            <w:r w:rsidRPr="00D70946">
              <w:t>Rejected NSSAI</w:t>
            </w:r>
          </w:p>
        </w:tc>
        <w:tc>
          <w:tcPr>
            <w:tcW w:w="2267" w:type="dxa"/>
            <w:tcBorders>
              <w:top w:val="single" w:sz="4" w:space="0" w:color="auto"/>
              <w:left w:val="single" w:sz="4" w:space="0" w:color="auto"/>
              <w:bottom w:val="single" w:sz="4" w:space="0" w:color="auto"/>
              <w:right w:val="single" w:sz="4" w:space="0" w:color="auto"/>
            </w:tcBorders>
          </w:tcPr>
          <w:p w14:paraId="1F186261" w14:textId="77777777" w:rsidR="004A07E9" w:rsidRPr="00D70946"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582DA04"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7F27677" w14:textId="77777777" w:rsidR="004A07E9" w:rsidRPr="00D70946" w:rsidRDefault="004A07E9" w:rsidP="009D4432">
            <w:pPr>
              <w:pStyle w:val="TAL"/>
            </w:pPr>
          </w:p>
        </w:tc>
      </w:tr>
      <w:tr w:rsidR="004A07E9" w:rsidRPr="00D70946" w14:paraId="3F1FFC0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76D2E19" w14:textId="77777777" w:rsidR="004A07E9" w:rsidRPr="00D70946" w:rsidRDefault="004A07E9" w:rsidP="009D4432">
            <w:pPr>
              <w:pStyle w:val="TAL"/>
            </w:pPr>
            <w:r w:rsidRPr="00D70946">
              <w:t xml:space="preserve">     Rejected S-NSSAI-1</w:t>
            </w:r>
          </w:p>
        </w:tc>
        <w:tc>
          <w:tcPr>
            <w:tcW w:w="2267" w:type="dxa"/>
            <w:tcBorders>
              <w:top w:val="single" w:sz="4" w:space="0" w:color="auto"/>
              <w:left w:val="single" w:sz="4" w:space="0" w:color="auto"/>
              <w:bottom w:val="single" w:sz="4" w:space="0" w:color="auto"/>
              <w:right w:val="single" w:sz="4" w:space="0" w:color="auto"/>
            </w:tcBorders>
          </w:tcPr>
          <w:p w14:paraId="428E3F56" w14:textId="77777777" w:rsidR="004A07E9" w:rsidRPr="00D70946"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620A04E" w14:textId="77777777" w:rsidR="004A07E9" w:rsidRPr="00D70946" w:rsidRDefault="004A07E9" w:rsidP="009D4432">
            <w:pPr>
              <w:pStyle w:val="TAL"/>
            </w:pPr>
            <w:r w:rsidRPr="00D70946">
              <w:t>Rejected S-NSSAI value 1</w:t>
            </w:r>
          </w:p>
        </w:tc>
        <w:tc>
          <w:tcPr>
            <w:tcW w:w="1245" w:type="dxa"/>
            <w:tcBorders>
              <w:top w:val="single" w:sz="4" w:space="0" w:color="auto"/>
              <w:left w:val="single" w:sz="4" w:space="0" w:color="auto"/>
              <w:bottom w:val="single" w:sz="4" w:space="0" w:color="auto"/>
              <w:right w:val="single" w:sz="4" w:space="0" w:color="auto"/>
            </w:tcBorders>
          </w:tcPr>
          <w:p w14:paraId="0CB2B6EB" w14:textId="77777777" w:rsidR="004A07E9" w:rsidRPr="00D70946" w:rsidRDefault="004A07E9" w:rsidP="009D4432">
            <w:pPr>
              <w:pStyle w:val="TAL"/>
            </w:pPr>
          </w:p>
        </w:tc>
      </w:tr>
      <w:tr w:rsidR="004A07E9" w:rsidRPr="00D70946" w14:paraId="14B2D0E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914B49E" w14:textId="77777777" w:rsidR="004A07E9" w:rsidRPr="00D70946" w:rsidRDefault="004A07E9" w:rsidP="009D4432">
            <w:pPr>
              <w:pStyle w:val="TAL"/>
            </w:pPr>
            <w:r w:rsidRPr="00D70946">
              <w:t xml:space="preserve">     Cause value</w:t>
            </w:r>
          </w:p>
        </w:tc>
        <w:tc>
          <w:tcPr>
            <w:tcW w:w="2267" w:type="dxa"/>
            <w:tcBorders>
              <w:top w:val="single" w:sz="4" w:space="0" w:color="auto"/>
              <w:left w:val="single" w:sz="4" w:space="0" w:color="auto"/>
              <w:bottom w:val="single" w:sz="4" w:space="0" w:color="auto"/>
              <w:right w:val="single" w:sz="4" w:space="0" w:color="auto"/>
            </w:tcBorders>
          </w:tcPr>
          <w:p w14:paraId="3A61F8F3" w14:textId="77777777" w:rsidR="004A07E9" w:rsidRPr="00D70946" w:rsidRDefault="004A07E9" w:rsidP="009D4432">
            <w:pPr>
              <w:pStyle w:val="TAL"/>
            </w:pPr>
            <w:r w:rsidRPr="00D70946">
              <w:t>‘0001’B</w:t>
            </w:r>
          </w:p>
        </w:tc>
        <w:tc>
          <w:tcPr>
            <w:tcW w:w="1700" w:type="dxa"/>
            <w:tcBorders>
              <w:top w:val="single" w:sz="4" w:space="0" w:color="auto"/>
              <w:left w:val="single" w:sz="4" w:space="0" w:color="auto"/>
              <w:bottom w:val="single" w:sz="4" w:space="0" w:color="auto"/>
              <w:right w:val="single" w:sz="4" w:space="0" w:color="auto"/>
            </w:tcBorders>
          </w:tcPr>
          <w:p w14:paraId="5B985D2A" w14:textId="77777777" w:rsidR="004A07E9" w:rsidRPr="00D70946" w:rsidRDefault="004A07E9" w:rsidP="009D4432">
            <w:pPr>
              <w:pStyle w:val="TAL"/>
            </w:pPr>
            <w:r w:rsidRPr="00D70946">
              <w:rPr>
                <w:lang w:eastAsia="ko-KR"/>
              </w:rPr>
              <w:t>S-NSSAI not available in the current registration area</w:t>
            </w:r>
          </w:p>
        </w:tc>
        <w:tc>
          <w:tcPr>
            <w:tcW w:w="1245" w:type="dxa"/>
            <w:tcBorders>
              <w:top w:val="single" w:sz="4" w:space="0" w:color="auto"/>
              <w:left w:val="single" w:sz="4" w:space="0" w:color="auto"/>
              <w:bottom w:val="single" w:sz="4" w:space="0" w:color="auto"/>
              <w:right w:val="single" w:sz="4" w:space="0" w:color="auto"/>
            </w:tcBorders>
          </w:tcPr>
          <w:p w14:paraId="7F3AFAC2" w14:textId="77777777" w:rsidR="004A07E9" w:rsidRPr="00D70946" w:rsidRDefault="004A07E9" w:rsidP="009D4432">
            <w:pPr>
              <w:pStyle w:val="TAL"/>
            </w:pPr>
          </w:p>
        </w:tc>
      </w:tr>
      <w:tr w:rsidR="004A07E9" w:rsidRPr="00D70946" w14:paraId="605C2A0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B04DB1A" w14:textId="77777777" w:rsidR="004A07E9" w:rsidRPr="00D70946" w:rsidRDefault="004A07E9" w:rsidP="009D4432">
            <w:pPr>
              <w:pStyle w:val="TAL"/>
            </w:pPr>
            <w:r w:rsidRPr="00D70946">
              <w:t xml:space="preserve">     SST</w:t>
            </w:r>
          </w:p>
        </w:tc>
        <w:tc>
          <w:tcPr>
            <w:tcW w:w="2267" w:type="dxa"/>
            <w:tcBorders>
              <w:top w:val="single" w:sz="4" w:space="0" w:color="auto"/>
              <w:left w:val="single" w:sz="4" w:space="0" w:color="auto"/>
              <w:bottom w:val="single" w:sz="4" w:space="0" w:color="auto"/>
              <w:right w:val="single" w:sz="4" w:space="0" w:color="auto"/>
            </w:tcBorders>
          </w:tcPr>
          <w:p w14:paraId="74563C39" w14:textId="77777777" w:rsidR="004A07E9" w:rsidRPr="00D70946" w:rsidRDefault="004A07E9" w:rsidP="009D4432">
            <w:pPr>
              <w:pStyle w:val="TAL"/>
            </w:pPr>
            <w:r w:rsidRPr="00D70946">
              <w:t>‘00000001’B</w:t>
            </w:r>
          </w:p>
        </w:tc>
        <w:tc>
          <w:tcPr>
            <w:tcW w:w="1700" w:type="dxa"/>
            <w:tcBorders>
              <w:top w:val="single" w:sz="4" w:space="0" w:color="auto"/>
              <w:left w:val="single" w:sz="4" w:space="0" w:color="auto"/>
              <w:bottom w:val="single" w:sz="4" w:space="0" w:color="auto"/>
              <w:right w:val="single" w:sz="4" w:space="0" w:color="auto"/>
            </w:tcBorders>
          </w:tcPr>
          <w:p w14:paraId="2B51575C" w14:textId="77777777" w:rsidR="004A07E9" w:rsidRPr="00D70946" w:rsidRDefault="004A07E9" w:rsidP="009D4432">
            <w:pPr>
              <w:pStyle w:val="TAL"/>
            </w:pPr>
            <w:r w:rsidRPr="00D70946">
              <w:t>1</w:t>
            </w:r>
          </w:p>
        </w:tc>
        <w:tc>
          <w:tcPr>
            <w:tcW w:w="1245" w:type="dxa"/>
            <w:tcBorders>
              <w:top w:val="single" w:sz="4" w:space="0" w:color="auto"/>
              <w:left w:val="single" w:sz="4" w:space="0" w:color="auto"/>
              <w:bottom w:val="single" w:sz="4" w:space="0" w:color="auto"/>
              <w:right w:val="single" w:sz="4" w:space="0" w:color="auto"/>
            </w:tcBorders>
          </w:tcPr>
          <w:p w14:paraId="6A91399D" w14:textId="77777777" w:rsidR="004A07E9" w:rsidRPr="00D70946" w:rsidRDefault="004A07E9" w:rsidP="009D4432">
            <w:pPr>
              <w:pStyle w:val="TAL"/>
            </w:pPr>
          </w:p>
        </w:tc>
      </w:tr>
      <w:tr w:rsidR="004A07E9" w:rsidRPr="00D70946" w14:paraId="0461033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AC54142" w14:textId="77777777" w:rsidR="004A07E9" w:rsidRPr="00D70946" w:rsidRDefault="004A07E9" w:rsidP="009D4432">
            <w:pPr>
              <w:pStyle w:val="TAL"/>
            </w:pPr>
            <w:r w:rsidRPr="00D70946">
              <w:t xml:space="preserve">     SD</w:t>
            </w:r>
          </w:p>
        </w:tc>
        <w:tc>
          <w:tcPr>
            <w:tcW w:w="2267" w:type="dxa"/>
            <w:tcBorders>
              <w:top w:val="single" w:sz="4" w:space="0" w:color="auto"/>
              <w:left w:val="single" w:sz="4" w:space="0" w:color="auto"/>
              <w:bottom w:val="single" w:sz="4" w:space="0" w:color="auto"/>
              <w:right w:val="single" w:sz="4" w:space="0" w:color="auto"/>
            </w:tcBorders>
          </w:tcPr>
          <w:p w14:paraId="0C655E57" w14:textId="77777777" w:rsidR="004A07E9" w:rsidRPr="00D70946" w:rsidRDefault="004A07E9"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27E0EF85"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B5198D4" w14:textId="77777777" w:rsidR="004A07E9" w:rsidRPr="00D70946" w:rsidRDefault="004A07E9" w:rsidP="009D4432">
            <w:pPr>
              <w:pStyle w:val="TAL"/>
            </w:pPr>
          </w:p>
        </w:tc>
      </w:tr>
      <w:tr w:rsidR="004A07E9" w:rsidRPr="00D70946" w14:paraId="5BB9ACF7" w14:textId="77777777" w:rsidTr="0057634F">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18C514BF" w14:textId="77777777" w:rsidR="004A07E9" w:rsidRPr="00D70946" w:rsidRDefault="004A07E9" w:rsidP="009D4432">
            <w:pPr>
              <w:pStyle w:val="TAN"/>
            </w:pPr>
            <w:r w:rsidRPr="00D70946">
              <w:t>Note:</w:t>
            </w:r>
            <w:r w:rsidRPr="00D70946">
              <w:tab/>
              <w:t>If UE has requested only S-NSSAI =1 in step 57 and S-NSSAI =1 is added in the Rejected NSSAI list by the SS then AMF/SS can include default subscribed S-NSSAIs in the allowed NSSAI of REGISTRATION ACCEPT message, see TS 24.501 sub-clause 5.5.1.2.4.</w:t>
            </w:r>
          </w:p>
        </w:tc>
      </w:tr>
    </w:tbl>
    <w:p w14:paraId="7D2D67CD" w14:textId="77777777" w:rsidR="004A07E9" w:rsidRPr="00D70946" w:rsidRDefault="004A07E9" w:rsidP="009D4432"/>
    <w:p w14:paraId="51F42F23" w14:textId="77777777" w:rsidR="004A07E9" w:rsidRPr="00D70946" w:rsidRDefault="004A07E9" w:rsidP="009D4432">
      <w:pPr>
        <w:pStyle w:val="TH"/>
      </w:pPr>
      <w:r w:rsidRPr="00D70946">
        <w:t>Table 9.2.5.1.2.3.3-10:</w:t>
      </w:r>
      <w:r w:rsidRPr="00D70946">
        <w:rPr>
          <w:iCs/>
        </w:rPr>
        <w:t xml:space="preserve"> PDU SESSION ESTABLISHMENT ACCEPT</w:t>
      </w:r>
      <w:r w:rsidRPr="00D70946">
        <w:t xml:space="preserve"> (step 36,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70946" w14:paraId="540391FA" w14:textId="77777777" w:rsidTr="0057634F">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1FC141BC" w14:textId="77777777" w:rsidR="004A07E9" w:rsidRPr="00D70946" w:rsidRDefault="0029409F" w:rsidP="009D4432">
            <w:pPr>
              <w:pStyle w:val="TAL"/>
            </w:pPr>
            <w:r w:rsidRPr="00D70946">
              <w:t>Derivation path: TS 38</w:t>
            </w:r>
            <w:r w:rsidR="004A07E9" w:rsidRPr="00D70946">
              <w:t>.508-1 clause 4.7.2-2</w:t>
            </w:r>
          </w:p>
        </w:tc>
      </w:tr>
      <w:tr w:rsidR="004A07E9" w:rsidRPr="00D70946" w14:paraId="51D7D6FB" w14:textId="77777777" w:rsidTr="0057634F">
        <w:tblPrEx>
          <w:tblCellMar>
            <w:left w:w="108" w:type="dxa"/>
            <w:right w:w="108" w:type="dxa"/>
          </w:tblCellMar>
        </w:tblPrEx>
        <w:tc>
          <w:tcPr>
            <w:tcW w:w="4535" w:type="dxa"/>
            <w:gridSpan w:val="2"/>
          </w:tcPr>
          <w:p w14:paraId="28040501" w14:textId="77777777" w:rsidR="004A07E9" w:rsidRPr="00D70946" w:rsidRDefault="004A07E9" w:rsidP="009D4432">
            <w:pPr>
              <w:pStyle w:val="TAH"/>
            </w:pPr>
            <w:r w:rsidRPr="00D70946">
              <w:t>Information Element</w:t>
            </w:r>
          </w:p>
        </w:tc>
        <w:tc>
          <w:tcPr>
            <w:tcW w:w="2267" w:type="dxa"/>
          </w:tcPr>
          <w:p w14:paraId="3D40C165" w14:textId="77777777" w:rsidR="004A07E9" w:rsidRPr="00D70946" w:rsidRDefault="004A07E9" w:rsidP="009D4432">
            <w:pPr>
              <w:pStyle w:val="TAH"/>
            </w:pPr>
            <w:r w:rsidRPr="00D70946">
              <w:t>Value/remark</w:t>
            </w:r>
          </w:p>
        </w:tc>
        <w:tc>
          <w:tcPr>
            <w:tcW w:w="1700" w:type="dxa"/>
          </w:tcPr>
          <w:p w14:paraId="784804D9" w14:textId="77777777" w:rsidR="004A07E9" w:rsidRPr="00D70946" w:rsidRDefault="004A07E9" w:rsidP="009D4432">
            <w:pPr>
              <w:pStyle w:val="TAH"/>
            </w:pPr>
            <w:r w:rsidRPr="00D70946">
              <w:t>Comment</w:t>
            </w:r>
          </w:p>
        </w:tc>
        <w:tc>
          <w:tcPr>
            <w:tcW w:w="1245" w:type="dxa"/>
          </w:tcPr>
          <w:p w14:paraId="7DEEEBC5" w14:textId="77777777" w:rsidR="004A07E9" w:rsidRPr="00D70946" w:rsidRDefault="004A07E9" w:rsidP="009D4432">
            <w:pPr>
              <w:pStyle w:val="TAH"/>
            </w:pPr>
            <w:r w:rsidRPr="00D70946">
              <w:t>Condition</w:t>
            </w:r>
          </w:p>
        </w:tc>
      </w:tr>
      <w:tr w:rsidR="004A07E9" w:rsidRPr="00D70946" w14:paraId="2E422BF8" w14:textId="77777777" w:rsidTr="0057634F">
        <w:tblPrEx>
          <w:tblCellMar>
            <w:left w:w="108" w:type="dxa"/>
            <w:right w:w="108" w:type="dxa"/>
          </w:tblCellMar>
        </w:tblPrEx>
        <w:tc>
          <w:tcPr>
            <w:tcW w:w="4535" w:type="dxa"/>
            <w:gridSpan w:val="2"/>
          </w:tcPr>
          <w:p w14:paraId="605F431C" w14:textId="77777777" w:rsidR="004A07E9" w:rsidRPr="00D70946" w:rsidRDefault="004A07E9" w:rsidP="009D4432">
            <w:pPr>
              <w:pStyle w:val="TAL"/>
            </w:pPr>
            <w:r w:rsidRPr="00D70946">
              <w:t>S-NSSAI</w:t>
            </w:r>
          </w:p>
        </w:tc>
        <w:tc>
          <w:tcPr>
            <w:tcW w:w="2267" w:type="dxa"/>
          </w:tcPr>
          <w:p w14:paraId="419E608A" w14:textId="77777777" w:rsidR="004A07E9" w:rsidRPr="00D70946" w:rsidRDefault="004A07E9" w:rsidP="009D4432">
            <w:pPr>
              <w:pStyle w:val="TAL"/>
            </w:pPr>
          </w:p>
        </w:tc>
        <w:tc>
          <w:tcPr>
            <w:tcW w:w="1700" w:type="dxa"/>
          </w:tcPr>
          <w:p w14:paraId="73EA6007" w14:textId="77777777" w:rsidR="004A07E9" w:rsidRPr="00D70946" w:rsidRDefault="004A07E9" w:rsidP="009D4432">
            <w:pPr>
              <w:pStyle w:val="TAL"/>
            </w:pPr>
          </w:p>
        </w:tc>
        <w:tc>
          <w:tcPr>
            <w:tcW w:w="1245" w:type="dxa"/>
          </w:tcPr>
          <w:p w14:paraId="0172DAD7" w14:textId="77777777" w:rsidR="004A07E9" w:rsidRPr="00D70946" w:rsidRDefault="004A07E9" w:rsidP="009D4432">
            <w:pPr>
              <w:pStyle w:val="TAL"/>
            </w:pPr>
          </w:p>
        </w:tc>
      </w:tr>
      <w:tr w:rsidR="004A07E9" w:rsidRPr="00D70946" w14:paraId="6CA83E0D" w14:textId="77777777" w:rsidTr="0057634F">
        <w:tblPrEx>
          <w:tblCellMar>
            <w:left w:w="108" w:type="dxa"/>
            <w:right w:w="108" w:type="dxa"/>
          </w:tblCellMar>
        </w:tblPrEx>
        <w:tc>
          <w:tcPr>
            <w:tcW w:w="4535" w:type="dxa"/>
            <w:gridSpan w:val="2"/>
          </w:tcPr>
          <w:p w14:paraId="3B9D95F9" w14:textId="77777777" w:rsidR="004A07E9" w:rsidRPr="00D70946" w:rsidRDefault="004A07E9" w:rsidP="009D4432">
            <w:pPr>
              <w:pStyle w:val="TAL"/>
            </w:pPr>
            <w:r w:rsidRPr="00D70946">
              <w:t xml:space="preserve">  Length of S-NSSAI contents</w:t>
            </w:r>
          </w:p>
        </w:tc>
        <w:tc>
          <w:tcPr>
            <w:tcW w:w="2267" w:type="dxa"/>
          </w:tcPr>
          <w:p w14:paraId="278F3E5F" w14:textId="77777777" w:rsidR="004A07E9" w:rsidRPr="00D70946" w:rsidRDefault="004A07E9" w:rsidP="009D4432">
            <w:pPr>
              <w:pStyle w:val="TAL"/>
            </w:pPr>
            <w:r w:rsidRPr="00D70946">
              <w:t>‘0000 0001’B</w:t>
            </w:r>
          </w:p>
        </w:tc>
        <w:tc>
          <w:tcPr>
            <w:tcW w:w="1700" w:type="dxa"/>
          </w:tcPr>
          <w:p w14:paraId="3D589AA1" w14:textId="77777777" w:rsidR="004A07E9" w:rsidRPr="00D70946" w:rsidRDefault="004A07E9" w:rsidP="009D4432">
            <w:pPr>
              <w:pStyle w:val="TAL"/>
            </w:pPr>
            <w:r w:rsidRPr="00D70946">
              <w:t>SST</w:t>
            </w:r>
          </w:p>
        </w:tc>
        <w:tc>
          <w:tcPr>
            <w:tcW w:w="1245" w:type="dxa"/>
          </w:tcPr>
          <w:p w14:paraId="0B30DD58" w14:textId="77777777" w:rsidR="004A07E9" w:rsidRPr="00D70946" w:rsidRDefault="004A07E9" w:rsidP="009D4432">
            <w:pPr>
              <w:pStyle w:val="TAL"/>
            </w:pPr>
          </w:p>
        </w:tc>
      </w:tr>
      <w:tr w:rsidR="004A07E9" w:rsidRPr="00D70946" w14:paraId="16588DC3" w14:textId="77777777" w:rsidTr="0057634F">
        <w:tblPrEx>
          <w:tblCellMar>
            <w:left w:w="108" w:type="dxa"/>
            <w:right w:w="108" w:type="dxa"/>
          </w:tblCellMar>
        </w:tblPrEx>
        <w:tc>
          <w:tcPr>
            <w:tcW w:w="4535" w:type="dxa"/>
            <w:gridSpan w:val="2"/>
          </w:tcPr>
          <w:p w14:paraId="0D6164B3" w14:textId="77777777" w:rsidR="004A07E9" w:rsidRPr="00D70946" w:rsidRDefault="004A07E9" w:rsidP="009D4432">
            <w:pPr>
              <w:pStyle w:val="TAL"/>
            </w:pPr>
            <w:r w:rsidRPr="00D70946">
              <w:t xml:space="preserve">  SST</w:t>
            </w:r>
          </w:p>
        </w:tc>
        <w:tc>
          <w:tcPr>
            <w:tcW w:w="2267" w:type="dxa"/>
          </w:tcPr>
          <w:p w14:paraId="6C60D0C3" w14:textId="77777777" w:rsidR="004A07E9" w:rsidRPr="00D70946" w:rsidRDefault="004A07E9" w:rsidP="009D4432">
            <w:pPr>
              <w:pStyle w:val="TAL"/>
            </w:pPr>
            <w:r w:rsidRPr="00D70946">
              <w:t>‘0000 0010’B</w:t>
            </w:r>
          </w:p>
        </w:tc>
        <w:tc>
          <w:tcPr>
            <w:tcW w:w="1700" w:type="dxa"/>
          </w:tcPr>
          <w:p w14:paraId="5935A959" w14:textId="77777777" w:rsidR="004A07E9" w:rsidRPr="00D70946" w:rsidRDefault="004A07E9" w:rsidP="009D4432">
            <w:pPr>
              <w:pStyle w:val="TAL"/>
            </w:pPr>
            <w:r w:rsidRPr="00D70946">
              <w:t>SST value 2</w:t>
            </w:r>
          </w:p>
        </w:tc>
        <w:tc>
          <w:tcPr>
            <w:tcW w:w="1245" w:type="dxa"/>
          </w:tcPr>
          <w:p w14:paraId="7AAE935F" w14:textId="77777777" w:rsidR="004A07E9" w:rsidRPr="00D70946" w:rsidRDefault="004A07E9" w:rsidP="009D4432">
            <w:pPr>
              <w:pStyle w:val="TAL"/>
            </w:pPr>
          </w:p>
        </w:tc>
      </w:tr>
    </w:tbl>
    <w:p w14:paraId="5E433B31" w14:textId="77777777" w:rsidR="004A07E9" w:rsidRPr="00D70946" w:rsidRDefault="004A07E9" w:rsidP="009D4432"/>
    <w:p w14:paraId="5442C055" w14:textId="77777777" w:rsidR="004A07E9" w:rsidRPr="00D70946" w:rsidRDefault="004A07E9" w:rsidP="009D4432">
      <w:pPr>
        <w:pStyle w:val="TH"/>
      </w:pPr>
      <w:r w:rsidRPr="00D70946">
        <w:t>Table 9.2.5.1.2.3.3-11: REGISTRATION REQUEST (step 40,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70946" w14:paraId="7372B963" w14:textId="77777777" w:rsidTr="0057634F">
        <w:trPr>
          <w:gridBefore w:val="1"/>
          <w:wBefore w:w="9" w:type="dxa"/>
        </w:trPr>
        <w:tc>
          <w:tcPr>
            <w:tcW w:w="9738" w:type="dxa"/>
            <w:gridSpan w:val="4"/>
          </w:tcPr>
          <w:p w14:paraId="1FD96E8C" w14:textId="77777777" w:rsidR="004A07E9" w:rsidRPr="00D70946" w:rsidRDefault="0029409F" w:rsidP="009D4432">
            <w:pPr>
              <w:pStyle w:val="TAHCarNotBold"/>
            </w:pPr>
            <w:r w:rsidRPr="00D70946">
              <w:t>Derivation path: TS 38</w:t>
            </w:r>
            <w:r w:rsidR="004A07E9" w:rsidRPr="00D70946">
              <w:t>.508-1 Table 4.7.1-6</w:t>
            </w:r>
          </w:p>
        </w:tc>
      </w:tr>
      <w:tr w:rsidR="004A07E9" w:rsidRPr="00D70946" w14:paraId="7332C146" w14:textId="77777777" w:rsidTr="0057634F">
        <w:tblPrEx>
          <w:tblCellMar>
            <w:left w:w="108" w:type="dxa"/>
            <w:right w:w="108" w:type="dxa"/>
          </w:tblCellMar>
        </w:tblPrEx>
        <w:tc>
          <w:tcPr>
            <w:tcW w:w="4535" w:type="dxa"/>
            <w:gridSpan w:val="2"/>
          </w:tcPr>
          <w:p w14:paraId="133F0494" w14:textId="77777777" w:rsidR="004A07E9" w:rsidRPr="00D70946" w:rsidRDefault="004A07E9" w:rsidP="009D4432">
            <w:pPr>
              <w:pStyle w:val="TAH"/>
            </w:pPr>
            <w:r w:rsidRPr="00D70946">
              <w:t>Information Element</w:t>
            </w:r>
          </w:p>
        </w:tc>
        <w:tc>
          <w:tcPr>
            <w:tcW w:w="2267" w:type="dxa"/>
          </w:tcPr>
          <w:p w14:paraId="739F4DBF" w14:textId="77777777" w:rsidR="004A07E9" w:rsidRPr="00D70946" w:rsidRDefault="004A07E9" w:rsidP="009D4432">
            <w:pPr>
              <w:pStyle w:val="TAH"/>
            </w:pPr>
            <w:r w:rsidRPr="00D70946">
              <w:t>Value/remark</w:t>
            </w:r>
          </w:p>
        </w:tc>
        <w:tc>
          <w:tcPr>
            <w:tcW w:w="1700" w:type="dxa"/>
          </w:tcPr>
          <w:p w14:paraId="41768A21" w14:textId="77777777" w:rsidR="004A07E9" w:rsidRPr="00D70946" w:rsidRDefault="004A07E9" w:rsidP="009D4432">
            <w:pPr>
              <w:pStyle w:val="TAH"/>
            </w:pPr>
            <w:r w:rsidRPr="00D70946">
              <w:t>Comment</w:t>
            </w:r>
          </w:p>
        </w:tc>
        <w:tc>
          <w:tcPr>
            <w:tcW w:w="1245" w:type="dxa"/>
          </w:tcPr>
          <w:p w14:paraId="7B9DE3A2" w14:textId="77777777" w:rsidR="004A07E9" w:rsidRPr="00D70946" w:rsidRDefault="004A07E9" w:rsidP="009D4432">
            <w:pPr>
              <w:pStyle w:val="TAH"/>
            </w:pPr>
            <w:r w:rsidRPr="00D70946">
              <w:t>Condition</w:t>
            </w:r>
          </w:p>
        </w:tc>
      </w:tr>
      <w:tr w:rsidR="004A07E9" w:rsidRPr="00D70946" w14:paraId="2A6DD5ED" w14:textId="77777777" w:rsidTr="0057634F">
        <w:tblPrEx>
          <w:tblCellMar>
            <w:left w:w="108" w:type="dxa"/>
            <w:right w:w="108" w:type="dxa"/>
          </w:tblCellMar>
        </w:tblPrEx>
        <w:tc>
          <w:tcPr>
            <w:tcW w:w="4535" w:type="dxa"/>
            <w:gridSpan w:val="2"/>
          </w:tcPr>
          <w:p w14:paraId="7D2D8B58" w14:textId="77777777" w:rsidR="004A07E9" w:rsidRPr="00D70946" w:rsidRDefault="004A07E9" w:rsidP="009D4432">
            <w:pPr>
              <w:pStyle w:val="TAL"/>
            </w:pPr>
            <w:r w:rsidRPr="00D70946">
              <w:t>5GS registration type value</w:t>
            </w:r>
          </w:p>
        </w:tc>
        <w:tc>
          <w:tcPr>
            <w:tcW w:w="2267" w:type="dxa"/>
          </w:tcPr>
          <w:p w14:paraId="5747A4FB" w14:textId="77777777" w:rsidR="004A07E9" w:rsidRPr="00D70946" w:rsidRDefault="004A07E9" w:rsidP="009D4432">
            <w:pPr>
              <w:pStyle w:val="TAL"/>
            </w:pPr>
            <w:r w:rsidRPr="00D70946">
              <w:t>‘001’B</w:t>
            </w:r>
          </w:p>
        </w:tc>
        <w:tc>
          <w:tcPr>
            <w:tcW w:w="1700" w:type="dxa"/>
          </w:tcPr>
          <w:p w14:paraId="72910E51" w14:textId="77777777" w:rsidR="004A07E9" w:rsidRPr="00D70946" w:rsidRDefault="004A07E9" w:rsidP="009D4432">
            <w:pPr>
              <w:pStyle w:val="TAL"/>
            </w:pPr>
            <w:r w:rsidRPr="00D70946">
              <w:t>initial registration</w:t>
            </w:r>
          </w:p>
        </w:tc>
        <w:tc>
          <w:tcPr>
            <w:tcW w:w="1245" w:type="dxa"/>
          </w:tcPr>
          <w:p w14:paraId="41DF3129" w14:textId="77777777" w:rsidR="004A07E9" w:rsidRPr="00D70946" w:rsidRDefault="004A07E9" w:rsidP="009D4432">
            <w:pPr>
              <w:pStyle w:val="TAL"/>
            </w:pPr>
          </w:p>
        </w:tc>
      </w:tr>
      <w:tr w:rsidR="004A07E9" w:rsidRPr="00D70946" w14:paraId="72BB2D66" w14:textId="77777777" w:rsidTr="0057634F">
        <w:tblPrEx>
          <w:tblCellMar>
            <w:left w:w="108" w:type="dxa"/>
            <w:right w:w="108" w:type="dxa"/>
          </w:tblCellMar>
        </w:tblPrEx>
        <w:tc>
          <w:tcPr>
            <w:tcW w:w="4535" w:type="dxa"/>
            <w:gridSpan w:val="2"/>
          </w:tcPr>
          <w:p w14:paraId="52B4AB61" w14:textId="77777777" w:rsidR="004A07E9" w:rsidRPr="00D70946" w:rsidRDefault="004A07E9" w:rsidP="009D4432">
            <w:pPr>
              <w:pStyle w:val="TAL"/>
            </w:pPr>
            <w:r w:rsidRPr="00D70946">
              <w:t>Requested NSSAI</w:t>
            </w:r>
          </w:p>
        </w:tc>
        <w:tc>
          <w:tcPr>
            <w:tcW w:w="2267" w:type="dxa"/>
          </w:tcPr>
          <w:p w14:paraId="781F909C" w14:textId="77777777" w:rsidR="004A07E9" w:rsidRPr="00D70946" w:rsidRDefault="004A07E9" w:rsidP="009D4432">
            <w:pPr>
              <w:pStyle w:val="TAL"/>
            </w:pPr>
          </w:p>
        </w:tc>
        <w:tc>
          <w:tcPr>
            <w:tcW w:w="1700" w:type="dxa"/>
          </w:tcPr>
          <w:p w14:paraId="6DFBB1D9" w14:textId="77777777" w:rsidR="004A07E9" w:rsidRPr="00D70946" w:rsidRDefault="004A07E9" w:rsidP="009D4432">
            <w:pPr>
              <w:pStyle w:val="TAL"/>
            </w:pPr>
            <w:r w:rsidRPr="00D70946">
              <w:t>Note</w:t>
            </w:r>
          </w:p>
        </w:tc>
        <w:tc>
          <w:tcPr>
            <w:tcW w:w="1245" w:type="dxa"/>
          </w:tcPr>
          <w:p w14:paraId="6BE2B15D" w14:textId="77777777" w:rsidR="004A07E9" w:rsidRPr="00D70946" w:rsidRDefault="004A07E9" w:rsidP="009D4432">
            <w:pPr>
              <w:pStyle w:val="TAL"/>
            </w:pPr>
          </w:p>
        </w:tc>
      </w:tr>
      <w:tr w:rsidR="004A07E9" w:rsidRPr="00D70946" w14:paraId="7D4FC1FF" w14:textId="77777777" w:rsidTr="0057634F">
        <w:tblPrEx>
          <w:tblCellMar>
            <w:left w:w="108" w:type="dxa"/>
            <w:right w:w="108" w:type="dxa"/>
          </w:tblCellMar>
        </w:tblPrEx>
        <w:tc>
          <w:tcPr>
            <w:tcW w:w="4535" w:type="dxa"/>
            <w:gridSpan w:val="2"/>
          </w:tcPr>
          <w:p w14:paraId="11C9A28F" w14:textId="77777777" w:rsidR="004A07E9" w:rsidRPr="00D70946" w:rsidRDefault="004A07E9" w:rsidP="009D4432">
            <w:pPr>
              <w:pStyle w:val="TAL"/>
            </w:pPr>
            <w:r w:rsidRPr="00D70946">
              <w:t xml:space="preserve">     S-NSSAI IEI</w:t>
            </w:r>
          </w:p>
        </w:tc>
        <w:tc>
          <w:tcPr>
            <w:tcW w:w="2267" w:type="dxa"/>
          </w:tcPr>
          <w:p w14:paraId="7F6E0F34" w14:textId="77777777" w:rsidR="004A07E9" w:rsidRPr="00D70946" w:rsidRDefault="004A07E9" w:rsidP="009D4432">
            <w:pPr>
              <w:pStyle w:val="TAL"/>
            </w:pPr>
          </w:p>
        </w:tc>
        <w:tc>
          <w:tcPr>
            <w:tcW w:w="1700" w:type="dxa"/>
          </w:tcPr>
          <w:p w14:paraId="3C4A3421" w14:textId="77777777" w:rsidR="004A07E9" w:rsidRPr="00D70946" w:rsidRDefault="004A07E9" w:rsidP="009D4432">
            <w:pPr>
              <w:pStyle w:val="TAL"/>
            </w:pPr>
            <w:r w:rsidRPr="00D70946">
              <w:t>S-NSSAI value 1</w:t>
            </w:r>
          </w:p>
        </w:tc>
        <w:tc>
          <w:tcPr>
            <w:tcW w:w="1245" w:type="dxa"/>
          </w:tcPr>
          <w:p w14:paraId="05BEA1BF" w14:textId="77777777" w:rsidR="004A07E9" w:rsidRPr="00D70946" w:rsidRDefault="004A07E9" w:rsidP="009D4432">
            <w:pPr>
              <w:pStyle w:val="TAL"/>
            </w:pPr>
          </w:p>
        </w:tc>
      </w:tr>
      <w:tr w:rsidR="004A07E9" w:rsidRPr="00D70946" w14:paraId="01C81102" w14:textId="77777777" w:rsidTr="0057634F">
        <w:tblPrEx>
          <w:tblCellMar>
            <w:left w:w="108" w:type="dxa"/>
            <w:right w:w="108" w:type="dxa"/>
          </w:tblCellMar>
        </w:tblPrEx>
        <w:tc>
          <w:tcPr>
            <w:tcW w:w="4535" w:type="dxa"/>
            <w:gridSpan w:val="2"/>
          </w:tcPr>
          <w:p w14:paraId="77D25AE1" w14:textId="77777777" w:rsidR="004A07E9" w:rsidRPr="00D70946" w:rsidRDefault="004A07E9" w:rsidP="009D4432">
            <w:pPr>
              <w:pStyle w:val="TAL"/>
            </w:pPr>
            <w:r w:rsidRPr="00D70946">
              <w:t xml:space="preserve">     Length of S-NSSAI contents</w:t>
            </w:r>
          </w:p>
        </w:tc>
        <w:tc>
          <w:tcPr>
            <w:tcW w:w="2267" w:type="dxa"/>
          </w:tcPr>
          <w:p w14:paraId="5BF564B2" w14:textId="77777777" w:rsidR="004A07E9" w:rsidRPr="00D70946" w:rsidRDefault="004A07E9" w:rsidP="009D4432">
            <w:pPr>
              <w:pStyle w:val="TAL"/>
            </w:pPr>
            <w:r w:rsidRPr="00D70946">
              <w:t>‘00000001’B</w:t>
            </w:r>
          </w:p>
        </w:tc>
        <w:tc>
          <w:tcPr>
            <w:tcW w:w="1700" w:type="dxa"/>
          </w:tcPr>
          <w:p w14:paraId="7024DD59" w14:textId="77777777" w:rsidR="004A07E9" w:rsidRPr="00D70946" w:rsidRDefault="004A07E9" w:rsidP="009D4432">
            <w:pPr>
              <w:pStyle w:val="TAL"/>
            </w:pPr>
            <w:r w:rsidRPr="00D70946">
              <w:t>SST</w:t>
            </w:r>
          </w:p>
        </w:tc>
        <w:tc>
          <w:tcPr>
            <w:tcW w:w="1245" w:type="dxa"/>
          </w:tcPr>
          <w:p w14:paraId="514C939F" w14:textId="77777777" w:rsidR="004A07E9" w:rsidRPr="00D70946" w:rsidRDefault="004A07E9" w:rsidP="009D4432">
            <w:pPr>
              <w:pStyle w:val="TAL"/>
            </w:pPr>
          </w:p>
        </w:tc>
      </w:tr>
      <w:tr w:rsidR="004A07E9" w:rsidRPr="00D70946" w14:paraId="38A89080" w14:textId="77777777" w:rsidTr="0057634F">
        <w:tblPrEx>
          <w:tblCellMar>
            <w:left w:w="108" w:type="dxa"/>
            <w:right w:w="108" w:type="dxa"/>
          </w:tblCellMar>
        </w:tblPrEx>
        <w:tc>
          <w:tcPr>
            <w:tcW w:w="4535" w:type="dxa"/>
            <w:gridSpan w:val="2"/>
          </w:tcPr>
          <w:p w14:paraId="73412FD2" w14:textId="77777777" w:rsidR="004A07E9" w:rsidRPr="00D70946" w:rsidRDefault="004A07E9" w:rsidP="009D4432">
            <w:pPr>
              <w:pStyle w:val="TAL"/>
            </w:pPr>
            <w:r w:rsidRPr="00D70946">
              <w:t xml:space="preserve">     SST</w:t>
            </w:r>
          </w:p>
        </w:tc>
        <w:tc>
          <w:tcPr>
            <w:tcW w:w="2267" w:type="dxa"/>
          </w:tcPr>
          <w:p w14:paraId="26D4910A" w14:textId="77777777" w:rsidR="004A07E9" w:rsidRPr="00D70946" w:rsidRDefault="004A07E9" w:rsidP="009D4432">
            <w:pPr>
              <w:pStyle w:val="TAL"/>
            </w:pPr>
            <w:r w:rsidRPr="00D70946">
              <w:t>‘00000001’B</w:t>
            </w:r>
          </w:p>
        </w:tc>
        <w:tc>
          <w:tcPr>
            <w:tcW w:w="1700" w:type="dxa"/>
          </w:tcPr>
          <w:p w14:paraId="43CCFFE1" w14:textId="77777777" w:rsidR="004A07E9" w:rsidRPr="00D70946" w:rsidRDefault="004A07E9" w:rsidP="009D4432">
            <w:pPr>
              <w:pStyle w:val="TAL"/>
            </w:pPr>
            <w:r w:rsidRPr="00D70946">
              <w:t>2</w:t>
            </w:r>
          </w:p>
        </w:tc>
        <w:tc>
          <w:tcPr>
            <w:tcW w:w="1245" w:type="dxa"/>
          </w:tcPr>
          <w:p w14:paraId="2A812D03" w14:textId="77777777" w:rsidR="004A07E9" w:rsidRPr="00D70946" w:rsidRDefault="004A07E9" w:rsidP="009D4432">
            <w:pPr>
              <w:pStyle w:val="TAL"/>
            </w:pPr>
          </w:p>
        </w:tc>
      </w:tr>
      <w:tr w:rsidR="004A07E9" w:rsidRPr="00D70946" w14:paraId="7EDD9B2C" w14:textId="77777777" w:rsidTr="0057634F">
        <w:tblPrEx>
          <w:tblCellMar>
            <w:left w:w="108" w:type="dxa"/>
            <w:right w:w="108" w:type="dxa"/>
          </w:tblCellMar>
        </w:tblPrEx>
        <w:tc>
          <w:tcPr>
            <w:tcW w:w="4535" w:type="dxa"/>
            <w:gridSpan w:val="2"/>
          </w:tcPr>
          <w:p w14:paraId="35BC521F" w14:textId="77777777" w:rsidR="004A07E9" w:rsidRPr="00D70946" w:rsidRDefault="004A07E9" w:rsidP="009D4432">
            <w:pPr>
              <w:pStyle w:val="TAL"/>
            </w:pPr>
            <w:r w:rsidRPr="00D70946">
              <w:t xml:space="preserve">     SD</w:t>
            </w:r>
          </w:p>
        </w:tc>
        <w:tc>
          <w:tcPr>
            <w:tcW w:w="2267" w:type="dxa"/>
          </w:tcPr>
          <w:p w14:paraId="14A73E04" w14:textId="77777777" w:rsidR="004A07E9" w:rsidRPr="00D70946" w:rsidRDefault="004A07E9" w:rsidP="009D4432">
            <w:pPr>
              <w:pStyle w:val="TAL"/>
            </w:pPr>
            <w:r w:rsidRPr="00D70946">
              <w:t>Not Present</w:t>
            </w:r>
          </w:p>
        </w:tc>
        <w:tc>
          <w:tcPr>
            <w:tcW w:w="1700" w:type="dxa"/>
          </w:tcPr>
          <w:p w14:paraId="6F02CF41" w14:textId="77777777" w:rsidR="004A07E9" w:rsidRPr="00D70946" w:rsidRDefault="004A07E9" w:rsidP="009D4432">
            <w:pPr>
              <w:pStyle w:val="TAL"/>
            </w:pPr>
          </w:p>
        </w:tc>
        <w:tc>
          <w:tcPr>
            <w:tcW w:w="1245" w:type="dxa"/>
          </w:tcPr>
          <w:p w14:paraId="59D5EC78" w14:textId="77777777" w:rsidR="004A07E9" w:rsidRPr="00D70946" w:rsidRDefault="004A07E9" w:rsidP="009D4432">
            <w:pPr>
              <w:pStyle w:val="TAL"/>
            </w:pPr>
          </w:p>
        </w:tc>
      </w:tr>
      <w:tr w:rsidR="004A07E9" w:rsidRPr="00D70946" w14:paraId="53A9169A" w14:textId="77777777" w:rsidTr="0057634F">
        <w:tblPrEx>
          <w:tblCellMar>
            <w:left w:w="108" w:type="dxa"/>
            <w:right w:w="108" w:type="dxa"/>
          </w:tblCellMar>
        </w:tblPrEx>
        <w:tc>
          <w:tcPr>
            <w:tcW w:w="4535" w:type="dxa"/>
            <w:gridSpan w:val="2"/>
          </w:tcPr>
          <w:p w14:paraId="1696D030" w14:textId="77777777" w:rsidR="004A07E9" w:rsidRPr="00D70946" w:rsidRDefault="004A07E9" w:rsidP="009D4432">
            <w:pPr>
              <w:pStyle w:val="TAL"/>
            </w:pPr>
            <w:r w:rsidRPr="00D70946">
              <w:t xml:space="preserve">     Mapped configured SST</w:t>
            </w:r>
          </w:p>
        </w:tc>
        <w:tc>
          <w:tcPr>
            <w:tcW w:w="2267" w:type="dxa"/>
          </w:tcPr>
          <w:p w14:paraId="32BD75D0" w14:textId="77777777" w:rsidR="004A07E9" w:rsidRPr="00D70946" w:rsidRDefault="004A07E9" w:rsidP="009D4432">
            <w:pPr>
              <w:pStyle w:val="TAL"/>
            </w:pPr>
            <w:r w:rsidRPr="00D70946">
              <w:t>Not Present</w:t>
            </w:r>
          </w:p>
        </w:tc>
        <w:tc>
          <w:tcPr>
            <w:tcW w:w="1700" w:type="dxa"/>
          </w:tcPr>
          <w:p w14:paraId="295D8521" w14:textId="77777777" w:rsidR="004A07E9" w:rsidRPr="00D70946" w:rsidRDefault="004A07E9" w:rsidP="009D4432">
            <w:pPr>
              <w:pStyle w:val="TAL"/>
            </w:pPr>
          </w:p>
        </w:tc>
        <w:tc>
          <w:tcPr>
            <w:tcW w:w="1245" w:type="dxa"/>
          </w:tcPr>
          <w:p w14:paraId="03C9114B" w14:textId="77777777" w:rsidR="004A07E9" w:rsidRPr="00D70946" w:rsidRDefault="004A07E9" w:rsidP="009D4432">
            <w:pPr>
              <w:pStyle w:val="TAL"/>
            </w:pPr>
          </w:p>
        </w:tc>
      </w:tr>
      <w:tr w:rsidR="004A07E9" w:rsidRPr="00D70946" w14:paraId="518B8129" w14:textId="77777777" w:rsidTr="0057634F">
        <w:tblPrEx>
          <w:tblCellMar>
            <w:left w:w="108" w:type="dxa"/>
            <w:right w:w="108" w:type="dxa"/>
          </w:tblCellMar>
        </w:tblPrEx>
        <w:tc>
          <w:tcPr>
            <w:tcW w:w="4535" w:type="dxa"/>
            <w:gridSpan w:val="2"/>
          </w:tcPr>
          <w:p w14:paraId="18D5002B" w14:textId="77777777" w:rsidR="004A07E9" w:rsidRPr="00D70946" w:rsidRDefault="004A07E9" w:rsidP="009D4432">
            <w:pPr>
              <w:pStyle w:val="TAL"/>
            </w:pPr>
            <w:r w:rsidRPr="00D70946">
              <w:t xml:space="preserve">     Mapped configured SD</w:t>
            </w:r>
          </w:p>
        </w:tc>
        <w:tc>
          <w:tcPr>
            <w:tcW w:w="2267" w:type="dxa"/>
          </w:tcPr>
          <w:p w14:paraId="3E742C84" w14:textId="77777777" w:rsidR="004A07E9" w:rsidRPr="00D70946" w:rsidRDefault="004A07E9" w:rsidP="009D4432">
            <w:pPr>
              <w:pStyle w:val="TAL"/>
            </w:pPr>
            <w:r w:rsidRPr="00D70946">
              <w:t>Not Present</w:t>
            </w:r>
          </w:p>
        </w:tc>
        <w:tc>
          <w:tcPr>
            <w:tcW w:w="1700" w:type="dxa"/>
          </w:tcPr>
          <w:p w14:paraId="09DC94F4" w14:textId="77777777" w:rsidR="004A07E9" w:rsidRPr="00D70946" w:rsidRDefault="004A07E9" w:rsidP="009D4432">
            <w:pPr>
              <w:pStyle w:val="TAL"/>
            </w:pPr>
          </w:p>
        </w:tc>
        <w:tc>
          <w:tcPr>
            <w:tcW w:w="1245" w:type="dxa"/>
          </w:tcPr>
          <w:p w14:paraId="6E4B15AD" w14:textId="77777777" w:rsidR="004A07E9" w:rsidRPr="00D70946" w:rsidRDefault="004A07E9" w:rsidP="009D4432">
            <w:pPr>
              <w:pStyle w:val="TAL"/>
            </w:pPr>
          </w:p>
        </w:tc>
      </w:tr>
    </w:tbl>
    <w:p w14:paraId="6FE6F0B6" w14:textId="77777777" w:rsidR="004A07E9" w:rsidRPr="00D70946" w:rsidRDefault="004A07E9" w:rsidP="009D4432"/>
    <w:p w14:paraId="09AD68C3" w14:textId="77777777" w:rsidR="004A07E9" w:rsidRPr="00D70946" w:rsidRDefault="004A07E9" w:rsidP="009D4432">
      <w:pPr>
        <w:pStyle w:val="TH"/>
      </w:pPr>
      <w:r w:rsidRPr="00D70946">
        <w:t>Table 9.2.5.1.2.3.3-12: REGISTRATION ACCEPT (step 45,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70946" w14:paraId="68CBDEC9" w14:textId="77777777" w:rsidTr="0057634F">
        <w:trPr>
          <w:gridBefore w:val="1"/>
          <w:wBefore w:w="9" w:type="dxa"/>
        </w:trPr>
        <w:tc>
          <w:tcPr>
            <w:tcW w:w="9738" w:type="dxa"/>
            <w:gridSpan w:val="4"/>
          </w:tcPr>
          <w:p w14:paraId="5C98B104" w14:textId="77777777" w:rsidR="004A07E9" w:rsidRPr="00D70946" w:rsidRDefault="0029409F" w:rsidP="009D4432">
            <w:pPr>
              <w:pStyle w:val="TAHCarNotBold"/>
            </w:pPr>
            <w:r w:rsidRPr="00D70946">
              <w:t>Derivation path: TS 38</w:t>
            </w:r>
            <w:r w:rsidR="004A07E9" w:rsidRPr="00D70946">
              <w:t>.508-1 Table 4.7.1-7</w:t>
            </w:r>
          </w:p>
        </w:tc>
      </w:tr>
      <w:tr w:rsidR="004A07E9" w:rsidRPr="00D70946" w14:paraId="5BC26D5C" w14:textId="77777777" w:rsidTr="0057634F">
        <w:tblPrEx>
          <w:tblCellMar>
            <w:left w:w="108" w:type="dxa"/>
            <w:right w:w="108" w:type="dxa"/>
          </w:tblCellMar>
        </w:tblPrEx>
        <w:tc>
          <w:tcPr>
            <w:tcW w:w="4535" w:type="dxa"/>
            <w:gridSpan w:val="2"/>
          </w:tcPr>
          <w:p w14:paraId="702EBA48" w14:textId="77777777" w:rsidR="004A07E9" w:rsidRPr="00D70946" w:rsidRDefault="004A07E9" w:rsidP="009D4432">
            <w:pPr>
              <w:pStyle w:val="TAH"/>
            </w:pPr>
            <w:r w:rsidRPr="00D70946">
              <w:t>Information Element</w:t>
            </w:r>
          </w:p>
        </w:tc>
        <w:tc>
          <w:tcPr>
            <w:tcW w:w="2267" w:type="dxa"/>
          </w:tcPr>
          <w:p w14:paraId="4BAD4043" w14:textId="77777777" w:rsidR="004A07E9" w:rsidRPr="00D70946" w:rsidRDefault="004A07E9" w:rsidP="009D4432">
            <w:pPr>
              <w:pStyle w:val="TAH"/>
            </w:pPr>
            <w:r w:rsidRPr="00D70946">
              <w:t>Value/remark</w:t>
            </w:r>
          </w:p>
        </w:tc>
        <w:tc>
          <w:tcPr>
            <w:tcW w:w="1700" w:type="dxa"/>
          </w:tcPr>
          <w:p w14:paraId="50871797" w14:textId="77777777" w:rsidR="004A07E9" w:rsidRPr="00D70946" w:rsidRDefault="004A07E9" w:rsidP="009D4432">
            <w:pPr>
              <w:pStyle w:val="TAH"/>
            </w:pPr>
            <w:r w:rsidRPr="00D70946">
              <w:t>Comment</w:t>
            </w:r>
          </w:p>
        </w:tc>
        <w:tc>
          <w:tcPr>
            <w:tcW w:w="1245" w:type="dxa"/>
          </w:tcPr>
          <w:p w14:paraId="69A0E01B" w14:textId="77777777" w:rsidR="004A07E9" w:rsidRPr="00D70946" w:rsidRDefault="004A07E9" w:rsidP="009D4432">
            <w:pPr>
              <w:pStyle w:val="TAH"/>
            </w:pPr>
            <w:r w:rsidRPr="00D70946">
              <w:t>Condition</w:t>
            </w:r>
          </w:p>
        </w:tc>
      </w:tr>
      <w:tr w:rsidR="004A07E9" w:rsidRPr="00D70946" w14:paraId="5BE6DC2C" w14:textId="77777777" w:rsidTr="0057634F">
        <w:tblPrEx>
          <w:tblCellMar>
            <w:left w:w="108" w:type="dxa"/>
            <w:right w:w="108" w:type="dxa"/>
          </w:tblCellMar>
        </w:tblPrEx>
        <w:tc>
          <w:tcPr>
            <w:tcW w:w="4535" w:type="dxa"/>
            <w:gridSpan w:val="2"/>
          </w:tcPr>
          <w:p w14:paraId="4CEA3E6F" w14:textId="77777777" w:rsidR="004A07E9" w:rsidRPr="00D70946" w:rsidRDefault="004A07E9" w:rsidP="009D4432">
            <w:pPr>
              <w:pStyle w:val="TAL"/>
            </w:pPr>
            <w:r w:rsidRPr="00D70946">
              <w:t>5GS registration result value</w:t>
            </w:r>
          </w:p>
        </w:tc>
        <w:tc>
          <w:tcPr>
            <w:tcW w:w="2267" w:type="dxa"/>
          </w:tcPr>
          <w:p w14:paraId="516A0443" w14:textId="77777777" w:rsidR="004A07E9" w:rsidRPr="00D70946" w:rsidRDefault="004A07E9" w:rsidP="009D4432">
            <w:pPr>
              <w:pStyle w:val="TAL"/>
            </w:pPr>
            <w:r w:rsidRPr="00D70946">
              <w:t>‘010’B</w:t>
            </w:r>
          </w:p>
        </w:tc>
        <w:tc>
          <w:tcPr>
            <w:tcW w:w="1700" w:type="dxa"/>
          </w:tcPr>
          <w:p w14:paraId="6B32534E" w14:textId="77777777" w:rsidR="004A07E9" w:rsidRPr="00D70946" w:rsidRDefault="004A07E9" w:rsidP="009D4432">
            <w:pPr>
              <w:pStyle w:val="TAL"/>
            </w:pPr>
            <w:r w:rsidRPr="00D70946">
              <w:t>Non 3GPP access</w:t>
            </w:r>
          </w:p>
        </w:tc>
        <w:tc>
          <w:tcPr>
            <w:tcW w:w="1245" w:type="dxa"/>
          </w:tcPr>
          <w:p w14:paraId="04B2D6CB" w14:textId="77777777" w:rsidR="004A07E9" w:rsidRPr="00D70946" w:rsidRDefault="004A07E9" w:rsidP="009D4432">
            <w:pPr>
              <w:pStyle w:val="TAL"/>
            </w:pPr>
          </w:p>
        </w:tc>
      </w:tr>
      <w:tr w:rsidR="004A07E9" w:rsidRPr="00D70946" w14:paraId="5CB2F615" w14:textId="77777777" w:rsidTr="0057634F">
        <w:tblPrEx>
          <w:tblCellMar>
            <w:left w:w="108" w:type="dxa"/>
            <w:right w:w="108" w:type="dxa"/>
          </w:tblCellMar>
        </w:tblPrEx>
        <w:tc>
          <w:tcPr>
            <w:tcW w:w="4535" w:type="dxa"/>
            <w:gridSpan w:val="2"/>
          </w:tcPr>
          <w:p w14:paraId="42996731" w14:textId="77777777" w:rsidR="004A07E9" w:rsidRPr="00D70946" w:rsidRDefault="004A07E9" w:rsidP="009D4432">
            <w:pPr>
              <w:pStyle w:val="TAL"/>
            </w:pPr>
            <w:r w:rsidRPr="00D70946">
              <w:t>Allowed NSSAI</w:t>
            </w:r>
          </w:p>
        </w:tc>
        <w:tc>
          <w:tcPr>
            <w:tcW w:w="2267" w:type="dxa"/>
          </w:tcPr>
          <w:p w14:paraId="12188929" w14:textId="77777777" w:rsidR="004A07E9" w:rsidRPr="00D70946" w:rsidRDefault="004A07E9" w:rsidP="009D4432">
            <w:pPr>
              <w:pStyle w:val="TAL"/>
            </w:pPr>
          </w:p>
        </w:tc>
        <w:tc>
          <w:tcPr>
            <w:tcW w:w="1700" w:type="dxa"/>
          </w:tcPr>
          <w:p w14:paraId="5252B2E0" w14:textId="77777777" w:rsidR="004A07E9" w:rsidRPr="00D70946" w:rsidRDefault="004A07E9" w:rsidP="009D4432">
            <w:pPr>
              <w:pStyle w:val="TAL"/>
            </w:pPr>
          </w:p>
        </w:tc>
        <w:tc>
          <w:tcPr>
            <w:tcW w:w="1245" w:type="dxa"/>
          </w:tcPr>
          <w:p w14:paraId="49A51211" w14:textId="77777777" w:rsidR="004A07E9" w:rsidRPr="00D70946" w:rsidRDefault="004A07E9" w:rsidP="009D4432">
            <w:pPr>
              <w:pStyle w:val="TAL"/>
            </w:pPr>
          </w:p>
        </w:tc>
      </w:tr>
      <w:tr w:rsidR="004A07E9" w:rsidRPr="00D70946" w14:paraId="265A4422" w14:textId="77777777" w:rsidTr="0057634F">
        <w:tblPrEx>
          <w:tblCellMar>
            <w:left w:w="108" w:type="dxa"/>
            <w:right w:w="108" w:type="dxa"/>
          </w:tblCellMar>
        </w:tblPrEx>
        <w:tc>
          <w:tcPr>
            <w:tcW w:w="4535" w:type="dxa"/>
            <w:gridSpan w:val="2"/>
          </w:tcPr>
          <w:p w14:paraId="589770A6" w14:textId="77777777" w:rsidR="004A07E9" w:rsidRPr="00D70946" w:rsidRDefault="004A07E9" w:rsidP="009D4432">
            <w:pPr>
              <w:pStyle w:val="TAL"/>
            </w:pPr>
            <w:r w:rsidRPr="00D70946">
              <w:t xml:space="preserve">     S-NSSAI IEI</w:t>
            </w:r>
          </w:p>
        </w:tc>
        <w:tc>
          <w:tcPr>
            <w:tcW w:w="2267" w:type="dxa"/>
          </w:tcPr>
          <w:p w14:paraId="44C97528" w14:textId="77777777" w:rsidR="004A07E9" w:rsidRPr="00D70946" w:rsidRDefault="004A07E9" w:rsidP="009D4432">
            <w:pPr>
              <w:pStyle w:val="TAL"/>
            </w:pPr>
          </w:p>
        </w:tc>
        <w:tc>
          <w:tcPr>
            <w:tcW w:w="1700" w:type="dxa"/>
          </w:tcPr>
          <w:p w14:paraId="7FA06C19" w14:textId="77777777" w:rsidR="004A07E9" w:rsidRPr="00D70946" w:rsidRDefault="004A07E9" w:rsidP="009D4432">
            <w:pPr>
              <w:pStyle w:val="TAL"/>
            </w:pPr>
            <w:r w:rsidRPr="00D70946">
              <w:t>S-NSSAI value 1</w:t>
            </w:r>
          </w:p>
        </w:tc>
        <w:tc>
          <w:tcPr>
            <w:tcW w:w="1245" w:type="dxa"/>
          </w:tcPr>
          <w:p w14:paraId="486002DA" w14:textId="77777777" w:rsidR="004A07E9" w:rsidRPr="00D70946" w:rsidRDefault="004A07E9" w:rsidP="009D4432">
            <w:pPr>
              <w:pStyle w:val="TAL"/>
            </w:pPr>
          </w:p>
        </w:tc>
      </w:tr>
      <w:tr w:rsidR="004A07E9" w:rsidRPr="00D70946" w14:paraId="6FC11BDD" w14:textId="77777777" w:rsidTr="0057634F">
        <w:tblPrEx>
          <w:tblCellMar>
            <w:left w:w="108" w:type="dxa"/>
            <w:right w:w="108" w:type="dxa"/>
          </w:tblCellMar>
        </w:tblPrEx>
        <w:tc>
          <w:tcPr>
            <w:tcW w:w="4535" w:type="dxa"/>
            <w:gridSpan w:val="2"/>
          </w:tcPr>
          <w:p w14:paraId="6FF48525" w14:textId="77777777" w:rsidR="004A07E9" w:rsidRPr="00D70946" w:rsidRDefault="004A07E9" w:rsidP="009D4432">
            <w:pPr>
              <w:pStyle w:val="TAL"/>
            </w:pPr>
            <w:r w:rsidRPr="00D70946">
              <w:t xml:space="preserve">     Length of S-NSSAI contents</w:t>
            </w:r>
          </w:p>
        </w:tc>
        <w:tc>
          <w:tcPr>
            <w:tcW w:w="2267" w:type="dxa"/>
          </w:tcPr>
          <w:p w14:paraId="12A4D082" w14:textId="77777777" w:rsidR="004A07E9" w:rsidRPr="00D70946" w:rsidRDefault="004A07E9" w:rsidP="009D4432">
            <w:pPr>
              <w:pStyle w:val="TAL"/>
            </w:pPr>
            <w:r w:rsidRPr="00D70946">
              <w:t>‘00000010’B</w:t>
            </w:r>
          </w:p>
        </w:tc>
        <w:tc>
          <w:tcPr>
            <w:tcW w:w="1700" w:type="dxa"/>
          </w:tcPr>
          <w:p w14:paraId="57DFCCA3" w14:textId="77777777" w:rsidR="004A07E9" w:rsidRPr="00D70946" w:rsidRDefault="004A07E9" w:rsidP="009D4432">
            <w:pPr>
              <w:pStyle w:val="TAL"/>
            </w:pPr>
            <w:r w:rsidRPr="00D70946">
              <w:t>SST</w:t>
            </w:r>
          </w:p>
        </w:tc>
        <w:tc>
          <w:tcPr>
            <w:tcW w:w="1245" w:type="dxa"/>
          </w:tcPr>
          <w:p w14:paraId="3FBA7902" w14:textId="77777777" w:rsidR="004A07E9" w:rsidRPr="00D70946" w:rsidRDefault="004A07E9" w:rsidP="009D4432">
            <w:pPr>
              <w:pStyle w:val="TAL"/>
            </w:pPr>
          </w:p>
        </w:tc>
      </w:tr>
      <w:tr w:rsidR="004A07E9" w:rsidRPr="00D70946" w14:paraId="5920A259" w14:textId="77777777" w:rsidTr="0057634F">
        <w:tblPrEx>
          <w:tblCellMar>
            <w:left w:w="108" w:type="dxa"/>
            <w:right w:w="108" w:type="dxa"/>
          </w:tblCellMar>
        </w:tblPrEx>
        <w:tc>
          <w:tcPr>
            <w:tcW w:w="4535" w:type="dxa"/>
            <w:gridSpan w:val="2"/>
          </w:tcPr>
          <w:p w14:paraId="5E56DAD4" w14:textId="77777777" w:rsidR="004A07E9" w:rsidRPr="00D70946" w:rsidRDefault="004A07E9" w:rsidP="009D4432">
            <w:pPr>
              <w:pStyle w:val="TAL"/>
            </w:pPr>
            <w:r w:rsidRPr="00D70946">
              <w:t xml:space="preserve">     SST</w:t>
            </w:r>
          </w:p>
        </w:tc>
        <w:tc>
          <w:tcPr>
            <w:tcW w:w="2267" w:type="dxa"/>
          </w:tcPr>
          <w:p w14:paraId="4515E66F" w14:textId="77777777" w:rsidR="004A07E9" w:rsidRPr="00D70946" w:rsidRDefault="004A07E9" w:rsidP="009D4432">
            <w:pPr>
              <w:pStyle w:val="TAL"/>
            </w:pPr>
            <w:r w:rsidRPr="00D70946">
              <w:t>‘00000001’B</w:t>
            </w:r>
          </w:p>
        </w:tc>
        <w:tc>
          <w:tcPr>
            <w:tcW w:w="1700" w:type="dxa"/>
          </w:tcPr>
          <w:p w14:paraId="74360DFB" w14:textId="77777777" w:rsidR="004A07E9" w:rsidRPr="00D70946" w:rsidRDefault="004A07E9" w:rsidP="009D4432">
            <w:pPr>
              <w:pStyle w:val="TAL"/>
            </w:pPr>
            <w:r w:rsidRPr="00D70946">
              <w:t>2</w:t>
            </w:r>
          </w:p>
        </w:tc>
        <w:tc>
          <w:tcPr>
            <w:tcW w:w="1245" w:type="dxa"/>
          </w:tcPr>
          <w:p w14:paraId="58C35855" w14:textId="77777777" w:rsidR="004A07E9" w:rsidRPr="00D70946" w:rsidRDefault="004A07E9" w:rsidP="009D4432">
            <w:pPr>
              <w:pStyle w:val="TAL"/>
            </w:pPr>
          </w:p>
        </w:tc>
      </w:tr>
      <w:tr w:rsidR="004A07E9" w:rsidRPr="00D70946" w14:paraId="1B07AED7" w14:textId="77777777" w:rsidTr="0057634F">
        <w:tblPrEx>
          <w:tblCellMar>
            <w:left w:w="108" w:type="dxa"/>
            <w:right w:w="108" w:type="dxa"/>
          </w:tblCellMar>
        </w:tblPrEx>
        <w:tc>
          <w:tcPr>
            <w:tcW w:w="4535" w:type="dxa"/>
            <w:gridSpan w:val="2"/>
          </w:tcPr>
          <w:p w14:paraId="540118A2" w14:textId="77777777" w:rsidR="004A07E9" w:rsidRPr="00D70946" w:rsidRDefault="004A07E9" w:rsidP="009D4432">
            <w:pPr>
              <w:pStyle w:val="TAL"/>
            </w:pPr>
            <w:r w:rsidRPr="00D70946">
              <w:t xml:space="preserve">     SD</w:t>
            </w:r>
          </w:p>
        </w:tc>
        <w:tc>
          <w:tcPr>
            <w:tcW w:w="2267" w:type="dxa"/>
          </w:tcPr>
          <w:p w14:paraId="491AD2B2" w14:textId="77777777" w:rsidR="004A07E9" w:rsidRPr="00D70946" w:rsidRDefault="004A07E9" w:rsidP="009D4432">
            <w:pPr>
              <w:pStyle w:val="TAL"/>
            </w:pPr>
            <w:r w:rsidRPr="00D70946">
              <w:t>Not Present</w:t>
            </w:r>
          </w:p>
        </w:tc>
        <w:tc>
          <w:tcPr>
            <w:tcW w:w="1700" w:type="dxa"/>
          </w:tcPr>
          <w:p w14:paraId="2511DA52" w14:textId="77777777" w:rsidR="004A07E9" w:rsidRPr="00D70946" w:rsidRDefault="004A07E9" w:rsidP="009D4432">
            <w:pPr>
              <w:pStyle w:val="TAL"/>
            </w:pPr>
          </w:p>
        </w:tc>
        <w:tc>
          <w:tcPr>
            <w:tcW w:w="1245" w:type="dxa"/>
          </w:tcPr>
          <w:p w14:paraId="38F14598" w14:textId="77777777" w:rsidR="004A07E9" w:rsidRPr="00D70946" w:rsidRDefault="004A07E9" w:rsidP="009D4432">
            <w:pPr>
              <w:pStyle w:val="TAL"/>
            </w:pPr>
          </w:p>
        </w:tc>
      </w:tr>
      <w:tr w:rsidR="004A07E9" w:rsidRPr="00D70946" w14:paraId="364393EA" w14:textId="77777777" w:rsidTr="0057634F">
        <w:tblPrEx>
          <w:tblCellMar>
            <w:left w:w="108" w:type="dxa"/>
            <w:right w:w="108" w:type="dxa"/>
          </w:tblCellMar>
        </w:tblPrEx>
        <w:tc>
          <w:tcPr>
            <w:tcW w:w="4535" w:type="dxa"/>
            <w:gridSpan w:val="2"/>
          </w:tcPr>
          <w:p w14:paraId="10CB20AF" w14:textId="77777777" w:rsidR="004A07E9" w:rsidRPr="00D70946" w:rsidRDefault="004A07E9" w:rsidP="009D4432">
            <w:pPr>
              <w:pStyle w:val="TAL"/>
            </w:pPr>
            <w:r w:rsidRPr="00D70946">
              <w:t xml:space="preserve">     Mapped configured SST</w:t>
            </w:r>
          </w:p>
        </w:tc>
        <w:tc>
          <w:tcPr>
            <w:tcW w:w="2267" w:type="dxa"/>
          </w:tcPr>
          <w:p w14:paraId="5BB1A45A" w14:textId="77777777" w:rsidR="004A07E9" w:rsidRPr="00D70946" w:rsidRDefault="004A07E9" w:rsidP="009D4432">
            <w:pPr>
              <w:pStyle w:val="TAL"/>
            </w:pPr>
            <w:r w:rsidRPr="00D70946">
              <w:t>Not Present</w:t>
            </w:r>
          </w:p>
        </w:tc>
        <w:tc>
          <w:tcPr>
            <w:tcW w:w="1700" w:type="dxa"/>
          </w:tcPr>
          <w:p w14:paraId="48FAF52D" w14:textId="77777777" w:rsidR="004A07E9" w:rsidRPr="00D70946" w:rsidRDefault="004A07E9" w:rsidP="009D4432">
            <w:pPr>
              <w:pStyle w:val="TAL"/>
            </w:pPr>
          </w:p>
        </w:tc>
        <w:tc>
          <w:tcPr>
            <w:tcW w:w="1245" w:type="dxa"/>
          </w:tcPr>
          <w:p w14:paraId="5E9C8913" w14:textId="77777777" w:rsidR="004A07E9" w:rsidRPr="00D70946" w:rsidRDefault="004A07E9" w:rsidP="009D4432">
            <w:pPr>
              <w:pStyle w:val="TAL"/>
            </w:pPr>
          </w:p>
        </w:tc>
      </w:tr>
      <w:tr w:rsidR="004A07E9" w:rsidRPr="00D70946" w14:paraId="1D179CBA" w14:textId="77777777" w:rsidTr="0057634F">
        <w:tblPrEx>
          <w:tblCellMar>
            <w:left w:w="108" w:type="dxa"/>
            <w:right w:w="108" w:type="dxa"/>
          </w:tblCellMar>
        </w:tblPrEx>
        <w:tc>
          <w:tcPr>
            <w:tcW w:w="4535" w:type="dxa"/>
            <w:gridSpan w:val="2"/>
          </w:tcPr>
          <w:p w14:paraId="598E5511" w14:textId="77777777" w:rsidR="004A07E9" w:rsidRPr="00D70946" w:rsidRDefault="004A07E9" w:rsidP="009D4432">
            <w:pPr>
              <w:pStyle w:val="TAL"/>
            </w:pPr>
            <w:r w:rsidRPr="00D70946">
              <w:t xml:space="preserve">     Mapped configured SD</w:t>
            </w:r>
          </w:p>
        </w:tc>
        <w:tc>
          <w:tcPr>
            <w:tcW w:w="2267" w:type="dxa"/>
          </w:tcPr>
          <w:p w14:paraId="44625DF1" w14:textId="77777777" w:rsidR="004A07E9" w:rsidRPr="00D70946" w:rsidRDefault="004A07E9" w:rsidP="009D4432">
            <w:pPr>
              <w:pStyle w:val="TAL"/>
            </w:pPr>
            <w:r w:rsidRPr="00D70946">
              <w:t>Not Present</w:t>
            </w:r>
          </w:p>
        </w:tc>
        <w:tc>
          <w:tcPr>
            <w:tcW w:w="1700" w:type="dxa"/>
          </w:tcPr>
          <w:p w14:paraId="0CBACE8E" w14:textId="77777777" w:rsidR="004A07E9" w:rsidRPr="00D70946" w:rsidRDefault="004A07E9" w:rsidP="009D4432">
            <w:pPr>
              <w:pStyle w:val="TAL"/>
            </w:pPr>
          </w:p>
        </w:tc>
        <w:tc>
          <w:tcPr>
            <w:tcW w:w="1245" w:type="dxa"/>
          </w:tcPr>
          <w:p w14:paraId="7592D58E" w14:textId="77777777" w:rsidR="004A07E9" w:rsidRPr="00D70946" w:rsidRDefault="004A07E9" w:rsidP="009D4432">
            <w:pPr>
              <w:pStyle w:val="TAL"/>
            </w:pPr>
          </w:p>
        </w:tc>
      </w:tr>
    </w:tbl>
    <w:p w14:paraId="2DE45407" w14:textId="77777777" w:rsidR="004A07E9" w:rsidRPr="00D70946" w:rsidRDefault="004A07E9" w:rsidP="009D4432"/>
    <w:p w14:paraId="2B785CD2" w14:textId="77777777" w:rsidR="00D65CD6" w:rsidRPr="00D70946" w:rsidRDefault="00D65CD6" w:rsidP="00D65CD6">
      <w:pPr>
        <w:pStyle w:val="Heading5"/>
      </w:pPr>
      <w:bookmarkStart w:id="542" w:name="_Toc21103465"/>
      <w:r w:rsidRPr="00D70946">
        <w:t>9.2.5.1.3</w:t>
      </w:r>
      <w:bookmarkEnd w:id="542"/>
      <w:r w:rsidR="00992449" w:rsidRPr="00D70946">
        <w:tab/>
      </w:r>
      <w:r w:rsidR="00E70D2D" w:rsidRPr="00D70946">
        <w:t>Void</w:t>
      </w:r>
    </w:p>
    <w:p w14:paraId="438DBAAE" w14:textId="77777777" w:rsidR="00D65CD6" w:rsidRPr="00D70946" w:rsidRDefault="00D65CD6" w:rsidP="00D65CD6">
      <w:pPr>
        <w:pStyle w:val="Heading5"/>
      </w:pPr>
      <w:bookmarkStart w:id="543" w:name="_Toc21103466"/>
      <w:r w:rsidRPr="00D70946">
        <w:t>9.2.5.1.4</w:t>
      </w:r>
      <w:r w:rsidRPr="00D70946">
        <w:tab/>
        <w:t>Initial registration / Rejected / Congestion / Abnormal cases / T3346</w:t>
      </w:r>
      <w:bookmarkEnd w:id="543"/>
    </w:p>
    <w:p w14:paraId="2F3F8F9C" w14:textId="77777777" w:rsidR="00D65CD6" w:rsidRPr="00D70946" w:rsidRDefault="00D65CD6" w:rsidP="00D65CD6">
      <w:pPr>
        <w:pStyle w:val="H6"/>
      </w:pPr>
      <w:r w:rsidRPr="00D70946">
        <w:t>9.2.5.1.4.1</w:t>
      </w:r>
      <w:r w:rsidRPr="00D70946">
        <w:tab/>
        <w:t>Test Purpose (TP)</w:t>
      </w:r>
    </w:p>
    <w:p w14:paraId="34752AD1" w14:textId="77777777" w:rsidR="00D65CD6" w:rsidRPr="00D70946" w:rsidRDefault="00D65CD6" w:rsidP="00D65CD6">
      <w:pPr>
        <w:pStyle w:val="H6"/>
      </w:pPr>
      <w:r w:rsidRPr="00D70946">
        <w:t>(1)</w:t>
      </w:r>
    </w:p>
    <w:p w14:paraId="0DF850EC" w14:textId="77777777" w:rsidR="00D65CD6" w:rsidRPr="00D70946" w:rsidRDefault="00D65CD6" w:rsidP="00D65CD6">
      <w:pPr>
        <w:pStyle w:val="PL"/>
        <w:rPr>
          <w:noProof w:val="0"/>
        </w:rPr>
      </w:pPr>
      <w:r w:rsidRPr="00D70946">
        <w:rPr>
          <w:b/>
          <w:noProof w:val="0"/>
        </w:rPr>
        <w:t>with</w:t>
      </w:r>
      <w:r w:rsidRPr="00D70946">
        <w:rPr>
          <w:noProof w:val="0"/>
        </w:rPr>
        <w:t xml:space="preserve"> { The UE has sent initial REGISTRAION REQUEST message }</w:t>
      </w:r>
    </w:p>
    <w:p w14:paraId="0A451BAB" w14:textId="77777777" w:rsidR="00D65CD6" w:rsidRPr="00D70946" w:rsidRDefault="00D65CD6" w:rsidP="00D65CD6">
      <w:pPr>
        <w:pStyle w:val="PL"/>
        <w:rPr>
          <w:noProof w:val="0"/>
        </w:rPr>
      </w:pPr>
      <w:r w:rsidRPr="00D70946">
        <w:rPr>
          <w:b/>
          <w:noProof w:val="0"/>
        </w:rPr>
        <w:t>ensure that</w:t>
      </w:r>
      <w:r w:rsidRPr="00D70946">
        <w:rPr>
          <w:noProof w:val="0"/>
        </w:rPr>
        <w:t xml:space="preserve"> {</w:t>
      </w:r>
    </w:p>
    <w:p w14:paraId="18432FDD" w14:textId="77777777" w:rsidR="00D65CD6" w:rsidRPr="00D70946" w:rsidRDefault="00D65CD6" w:rsidP="00D65CD6">
      <w:pPr>
        <w:pStyle w:val="PL"/>
        <w:rPr>
          <w:noProof w:val="0"/>
        </w:rPr>
      </w:pPr>
      <w:r w:rsidRPr="00D70946">
        <w:rPr>
          <w:noProof w:val="0"/>
        </w:rPr>
        <w:t xml:space="preserve">  </w:t>
      </w:r>
      <w:r w:rsidRPr="00D70946">
        <w:rPr>
          <w:b/>
          <w:noProof w:val="0"/>
        </w:rPr>
        <w:t xml:space="preserve">when </w:t>
      </w:r>
      <w:r w:rsidRPr="00D70946">
        <w:rPr>
          <w:noProof w:val="0"/>
        </w:rPr>
        <w:t>{ UE receives a REGISTRATION REJECT with cause #22 (Congestion) with T3346 included and the UE is NOT configured for High Priority Access }</w:t>
      </w:r>
    </w:p>
    <w:p w14:paraId="648FE25C" w14:textId="77777777" w:rsidR="00D65CD6" w:rsidRPr="00D70946" w:rsidRDefault="00D65CD6" w:rsidP="00D65CD6">
      <w:pPr>
        <w:pStyle w:val="PL"/>
        <w:rPr>
          <w:noProof w:val="0"/>
        </w:rPr>
      </w:pPr>
      <w:r w:rsidRPr="00D70946">
        <w:rPr>
          <w:noProof w:val="0"/>
        </w:rPr>
        <w:t xml:space="preserve">    </w:t>
      </w:r>
      <w:r w:rsidRPr="00D70946">
        <w:rPr>
          <w:b/>
          <w:noProof w:val="0"/>
        </w:rPr>
        <w:t>then</w:t>
      </w:r>
      <w:r w:rsidRPr="00D70946">
        <w:rPr>
          <w:noProof w:val="0"/>
        </w:rPr>
        <w:t xml:space="preserve"> { UE does not start the Initial registration until T3346 expires }</w:t>
      </w:r>
    </w:p>
    <w:p w14:paraId="7EEBE2A6" w14:textId="77777777" w:rsidR="00D65CD6" w:rsidRPr="00D70946" w:rsidRDefault="00D65CD6" w:rsidP="00D65CD6">
      <w:pPr>
        <w:pStyle w:val="PL"/>
        <w:rPr>
          <w:noProof w:val="0"/>
        </w:rPr>
      </w:pPr>
      <w:r w:rsidRPr="00D70946">
        <w:rPr>
          <w:noProof w:val="0"/>
        </w:rPr>
        <w:t xml:space="preserve">            }</w:t>
      </w:r>
    </w:p>
    <w:p w14:paraId="3A62E47B" w14:textId="77777777" w:rsidR="00D65CD6" w:rsidRPr="00D70946" w:rsidRDefault="00D65CD6" w:rsidP="00D65CD6">
      <w:pPr>
        <w:pStyle w:val="PL"/>
        <w:rPr>
          <w:noProof w:val="0"/>
        </w:rPr>
      </w:pPr>
    </w:p>
    <w:p w14:paraId="7EE404FE" w14:textId="77777777" w:rsidR="00D65CD6" w:rsidRPr="00D70946" w:rsidRDefault="00D65CD6" w:rsidP="00D65CD6">
      <w:pPr>
        <w:pStyle w:val="H6"/>
      </w:pPr>
      <w:r w:rsidRPr="00D70946">
        <w:t>(2)</w:t>
      </w:r>
    </w:p>
    <w:p w14:paraId="0CA07AF7" w14:textId="77777777" w:rsidR="00D65CD6" w:rsidRPr="00D70946" w:rsidRDefault="00D65CD6" w:rsidP="00D65CD6">
      <w:pPr>
        <w:pStyle w:val="PL"/>
        <w:rPr>
          <w:rFonts w:cs="Courier New"/>
          <w:noProof w:val="0"/>
          <w:szCs w:val="16"/>
        </w:rPr>
      </w:pPr>
      <w:r w:rsidRPr="00D70946">
        <w:rPr>
          <w:rFonts w:cs="Courier New"/>
          <w:b/>
          <w:noProof w:val="0"/>
          <w:szCs w:val="16"/>
        </w:rPr>
        <w:t>with</w:t>
      </w:r>
      <w:r w:rsidRPr="00D70946">
        <w:rPr>
          <w:rFonts w:cs="Courier New"/>
          <w:noProof w:val="0"/>
          <w:szCs w:val="16"/>
        </w:rPr>
        <w:t xml:space="preserve"> { The UE has received initial REGISTRATION REJECT with T3346 included }</w:t>
      </w:r>
    </w:p>
    <w:p w14:paraId="0399FE6C" w14:textId="77777777" w:rsidR="00D65CD6" w:rsidRPr="00D70946" w:rsidRDefault="00D65CD6" w:rsidP="00D65CD6">
      <w:pPr>
        <w:pStyle w:val="PL"/>
        <w:rPr>
          <w:rFonts w:cs="Courier New"/>
          <w:noProof w:val="0"/>
          <w:szCs w:val="16"/>
        </w:rPr>
      </w:pPr>
      <w:r w:rsidRPr="00D70946">
        <w:rPr>
          <w:rFonts w:cs="Courier New"/>
          <w:b/>
          <w:noProof w:val="0"/>
          <w:szCs w:val="16"/>
        </w:rPr>
        <w:t>ensure that</w:t>
      </w:r>
      <w:r w:rsidRPr="00D70946">
        <w:rPr>
          <w:rFonts w:cs="Courier New"/>
          <w:noProof w:val="0"/>
          <w:szCs w:val="16"/>
        </w:rPr>
        <w:t xml:space="preserve"> {</w:t>
      </w:r>
    </w:p>
    <w:p w14:paraId="45C21A8C" w14:textId="77777777" w:rsidR="00D65CD6" w:rsidRPr="00D70946" w:rsidRDefault="00D65CD6" w:rsidP="00D65CD6">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when</w:t>
      </w:r>
      <w:r w:rsidRPr="00D70946">
        <w:rPr>
          <w:rFonts w:cs="Courier New"/>
          <w:noProof w:val="0"/>
          <w:szCs w:val="16"/>
        </w:rPr>
        <w:t xml:space="preserve"> { upon expiry of T3346 }</w:t>
      </w:r>
    </w:p>
    <w:p w14:paraId="4281583B" w14:textId="77777777" w:rsidR="00D65CD6" w:rsidRPr="00D70946" w:rsidRDefault="00D65CD6" w:rsidP="00D65CD6">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then</w:t>
      </w:r>
      <w:r w:rsidRPr="00D70946">
        <w:rPr>
          <w:rFonts w:cs="Courier New"/>
          <w:noProof w:val="0"/>
          <w:szCs w:val="16"/>
        </w:rPr>
        <w:t xml:space="preserve"> { UE starts the Initial registration procedure }</w:t>
      </w:r>
    </w:p>
    <w:p w14:paraId="7722B46F" w14:textId="77777777" w:rsidR="00D65CD6" w:rsidRPr="00D70946" w:rsidRDefault="00D65CD6" w:rsidP="00D65CD6">
      <w:pPr>
        <w:pStyle w:val="PL"/>
        <w:rPr>
          <w:rFonts w:cs="Courier New"/>
          <w:noProof w:val="0"/>
          <w:szCs w:val="16"/>
        </w:rPr>
      </w:pPr>
      <w:r w:rsidRPr="00D70946">
        <w:rPr>
          <w:rFonts w:cs="Courier New"/>
          <w:noProof w:val="0"/>
          <w:szCs w:val="16"/>
        </w:rPr>
        <w:t xml:space="preserve">            }</w:t>
      </w:r>
    </w:p>
    <w:p w14:paraId="097100D6" w14:textId="77777777" w:rsidR="00D65CD6" w:rsidRPr="00D70946" w:rsidRDefault="00D65CD6" w:rsidP="00D65CD6">
      <w:pPr>
        <w:pStyle w:val="PL"/>
        <w:rPr>
          <w:noProof w:val="0"/>
        </w:rPr>
      </w:pPr>
    </w:p>
    <w:p w14:paraId="4F39C49E" w14:textId="77777777" w:rsidR="00D65CD6" w:rsidRPr="00D70946" w:rsidRDefault="00D65CD6" w:rsidP="00D65CD6">
      <w:pPr>
        <w:pStyle w:val="H6"/>
      </w:pPr>
      <w:r w:rsidRPr="00D70946">
        <w:t>(3)</w:t>
      </w:r>
    </w:p>
    <w:p w14:paraId="7638C80C" w14:textId="77777777" w:rsidR="00D65CD6" w:rsidRPr="00D70946" w:rsidRDefault="00D65CD6" w:rsidP="00D65CD6">
      <w:pPr>
        <w:pStyle w:val="PL"/>
        <w:rPr>
          <w:noProof w:val="0"/>
        </w:rPr>
      </w:pPr>
      <w:r w:rsidRPr="00D70946">
        <w:rPr>
          <w:b/>
          <w:noProof w:val="0"/>
        </w:rPr>
        <w:t>with</w:t>
      </w:r>
      <w:r w:rsidRPr="00D70946">
        <w:rPr>
          <w:noProof w:val="0"/>
        </w:rPr>
        <w:t xml:space="preserve"> { The UE has received initial REGISTRATION REJECT with T3346 included }</w:t>
      </w:r>
    </w:p>
    <w:p w14:paraId="7B5F6EB7" w14:textId="77777777" w:rsidR="00D65CD6" w:rsidRPr="00D70946" w:rsidRDefault="00D65CD6" w:rsidP="00D65CD6">
      <w:pPr>
        <w:pStyle w:val="PL"/>
        <w:rPr>
          <w:noProof w:val="0"/>
        </w:rPr>
      </w:pPr>
      <w:r w:rsidRPr="00D70946">
        <w:rPr>
          <w:b/>
          <w:noProof w:val="0"/>
        </w:rPr>
        <w:t xml:space="preserve">ensure that </w:t>
      </w:r>
      <w:r w:rsidRPr="00D70946">
        <w:rPr>
          <w:noProof w:val="0"/>
        </w:rPr>
        <w:t>{</w:t>
      </w:r>
    </w:p>
    <w:p w14:paraId="17275426" w14:textId="77777777" w:rsidR="00D65CD6" w:rsidRPr="00D70946" w:rsidRDefault="00D65CD6" w:rsidP="00D65CD6">
      <w:pPr>
        <w:pStyle w:val="PL"/>
        <w:rPr>
          <w:noProof w:val="0"/>
        </w:rPr>
      </w:pPr>
      <w:r w:rsidRPr="00D70946">
        <w:rPr>
          <w:noProof w:val="0"/>
        </w:rPr>
        <w:t xml:space="preserve">  </w:t>
      </w:r>
      <w:r w:rsidRPr="00D70946">
        <w:rPr>
          <w:b/>
          <w:noProof w:val="0"/>
        </w:rPr>
        <w:t>when</w:t>
      </w:r>
      <w:r w:rsidRPr="00D70946">
        <w:rPr>
          <w:noProof w:val="0"/>
        </w:rPr>
        <w:t xml:space="preserve"> { the timer T3346 is running and the UE needs to perform initial registration for emergency services }</w:t>
      </w:r>
    </w:p>
    <w:p w14:paraId="5AD3FE69" w14:textId="77777777" w:rsidR="00D65CD6" w:rsidRPr="00D70946" w:rsidRDefault="00D65CD6" w:rsidP="00D65CD6">
      <w:pPr>
        <w:pStyle w:val="PL"/>
        <w:rPr>
          <w:noProof w:val="0"/>
        </w:rPr>
      </w:pPr>
      <w:r w:rsidRPr="00D70946">
        <w:rPr>
          <w:noProof w:val="0"/>
        </w:rPr>
        <w:t xml:space="preserve">    </w:t>
      </w:r>
      <w:r w:rsidRPr="00D70946">
        <w:rPr>
          <w:b/>
          <w:noProof w:val="0"/>
        </w:rPr>
        <w:t>then</w:t>
      </w:r>
      <w:r w:rsidRPr="00D70946">
        <w:rPr>
          <w:noProof w:val="0"/>
        </w:rPr>
        <w:t xml:space="preserve"> { UE starts the Initial registration procedure }</w:t>
      </w:r>
    </w:p>
    <w:p w14:paraId="11D3DC5D" w14:textId="77777777" w:rsidR="00D65CD6" w:rsidRPr="00D70946" w:rsidRDefault="00D65CD6" w:rsidP="00D65CD6">
      <w:pPr>
        <w:pStyle w:val="PL"/>
        <w:rPr>
          <w:noProof w:val="0"/>
        </w:rPr>
      </w:pPr>
      <w:r w:rsidRPr="00D70946">
        <w:rPr>
          <w:noProof w:val="0"/>
        </w:rPr>
        <w:t xml:space="preserve">            }</w:t>
      </w:r>
    </w:p>
    <w:p w14:paraId="07B98393" w14:textId="77777777" w:rsidR="00D65CD6" w:rsidRPr="00D70946" w:rsidRDefault="00D65CD6" w:rsidP="00D65CD6">
      <w:pPr>
        <w:pStyle w:val="PL"/>
        <w:rPr>
          <w:noProof w:val="0"/>
        </w:rPr>
      </w:pPr>
    </w:p>
    <w:p w14:paraId="72F9632F" w14:textId="77777777" w:rsidR="00D65CD6" w:rsidRPr="00D70946" w:rsidRDefault="00D65CD6" w:rsidP="00D65CD6">
      <w:pPr>
        <w:pStyle w:val="H6"/>
      </w:pPr>
      <w:r w:rsidRPr="00D70946">
        <w:t>9.2.5.1.4.2</w:t>
      </w:r>
      <w:r w:rsidRPr="00D70946">
        <w:tab/>
        <w:t>Conformance requirements</w:t>
      </w:r>
    </w:p>
    <w:p w14:paraId="645EF889" w14:textId="77777777" w:rsidR="00D65CD6" w:rsidRPr="00D70946" w:rsidRDefault="00D65CD6" w:rsidP="009D4432">
      <w:r w:rsidRPr="00D70946">
        <w:t>References: The conformance requirements covered in the present TC are specified in: TS 24.501, clauses 5.5.1.2.5 and 5.5.1.2.7 and TS 24.301, clause 5.5.1.2.5. Unless otherwise stated these are Rel-15 requirements.</w:t>
      </w:r>
    </w:p>
    <w:p w14:paraId="2A71805B" w14:textId="77777777" w:rsidR="00D65CD6" w:rsidRPr="00D70946" w:rsidRDefault="00D65CD6" w:rsidP="009D4432">
      <w:r w:rsidRPr="00D70946">
        <w:t>[TS 24.501, clause 5.5.1.2.5]</w:t>
      </w:r>
    </w:p>
    <w:p w14:paraId="5F55DBB4" w14:textId="77777777" w:rsidR="00D65CD6" w:rsidRPr="00D70946" w:rsidRDefault="00D65CD6" w:rsidP="009D4432">
      <w:r w:rsidRPr="00D70946">
        <w:t>If the initial registration request cannot be accepted by the network, the AMF shall send a REGISTRATION REJECT message to the UE including an appropriate 5GMM cause value.</w:t>
      </w:r>
    </w:p>
    <w:p w14:paraId="7BDA6E84" w14:textId="77777777" w:rsidR="00D65CD6" w:rsidRPr="00D70946" w:rsidRDefault="00D65CD6" w:rsidP="009D4432">
      <w:r w:rsidRPr="00D70946">
        <w:t>If the initial registration request is rejected due to general NAS level mobility management congestion control, the network shall set the 5GMM cause value to #22 "congestion" and assign a back-off timer T3346.</w:t>
      </w:r>
    </w:p>
    <w:p w14:paraId="05CEADE6" w14:textId="77777777" w:rsidR="00D65CD6" w:rsidRPr="00D70946" w:rsidRDefault="00D65CD6" w:rsidP="009D4432">
      <w:r w:rsidRPr="00D70946">
        <w:t>The UE shall take the following actions depending on the 5GMM cause value received in the REGISTRATION REJECT message.</w:t>
      </w:r>
    </w:p>
    <w:p w14:paraId="64F2126A" w14:textId="77777777" w:rsidR="00D65CD6" w:rsidRPr="00D70946" w:rsidRDefault="00D65CD6" w:rsidP="009D4432">
      <w:r w:rsidRPr="00D70946">
        <w:t>#3</w:t>
      </w:r>
      <w:r w:rsidRPr="00D70946">
        <w:tab/>
        <w:t>(Illegal UE);</w:t>
      </w:r>
      <w:r w:rsidR="00731283" w:rsidRPr="00D70946">
        <w:t xml:space="preserve"> or</w:t>
      </w:r>
    </w:p>
    <w:p w14:paraId="35B95FC0" w14:textId="77777777" w:rsidR="00D65CD6" w:rsidRPr="00D70946" w:rsidRDefault="00D65CD6" w:rsidP="009D4432">
      <w:r w:rsidRPr="00D70946">
        <w:t>#6</w:t>
      </w:r>
      <w:r w:rsidRPr="00D70946">
        <w:tab/>
        <w:t>(Illegal ME)</w:t>
      </w:r>
      <w:r w:rsidR="00731283" w:rsidRPr="00D70946">
        <w:t>.</w:t>
      </w:r>
    </w:p>
    <w:p w14:paraId="239B0A2A" w14:textId="77777777" w:rsidR="00D65CD6" w:rsidRPr="00D70946" w:rsidRDefault="00D65CD6" w:rsidP="009D4432">
      <w:r w:rsidRPr="00D70946">
        <w:t>…</w:t>
      </w:r>
    </w:p>
    <w:p w14:paraId="0DE1B6B1" w14:textId="77777777" w:rsidR="00D65CD6" w:rsidRPr="00D70946" w:rsidRDefault="00D65CD6" w:rsidP="009D4432">
      <w:r w:rsidRPr="00D70946">
        <w:t>#22</w:t>
      </w:r>
      <w:r w:rsidRPr="00D70946">
        <w:tab/>
        <w:t>(Congestion).</w:t>
      </w:r>
    </w:p>
    <w:p w14:paraId="272A5814" w14:textId="77777777" w:rsidR="00D65CD6" w:rsidRPr="00D70946" w:rsidRDefault="00D65CD6" w:rsidP="009D4432">
      <w:pPr>
        <w:pStyle w:val="B1"/>
      </w:pPr>
      <w:r w:rsidRPr="00D70946">
        <w:tab/>
        <w:t>If the T3346 value IE is present in the REGISTRATION REJECT message and the value indicates that this timer is neither zero nor deactivated, the UE shall proceed as described below; otherwise it shall be considered as an abnormal case and the behaviour of the UE for this case is specified in subclause 5.5.1.2.7.</w:t>
      </w:r>
    </w:p>
    <w:p w14:paraId="1E81BE73" w14:textId="77777777" w:rsidR="00D65CD6" w:rsidRPr="00D70946" w:rsidRDefault="00D65CD6" w:rsidP="009D4432">
      <w:pPr>
        <w:pStyle w:val="B1"/>
      </w:pPr>
      <w:r w:rsidRPr="00D70946">
        <w:tab/>
        <w:t>The UE shall abort the initial registration procedure, set the 5GS update status to 5U2 NOT UPDATED and enter state 5GMM-DEREGISTERED.ATTEMPTING-REGISTRATION.</w:t>
      </w:r>
    </w:p>
    <w:p w14:paraId="72740AAE" w14:textId="77777777" w:rsidR="00D65CD6" w:rsidRPr="00D70946" w:rsidRDefault="00D65CD6" w:rsidP="009D4432">
      <w:pPr>
        <w:pStyle w:val="B1"/>
      </w:pPr>
      <w:r w:rsidRPr="00D70946">
        <w:tab/>
        <w:t>The UE shall stop timer T3346 if it is running.</w:t>
      </w:r>
    </w:p>
    <w:p w14:paraId="68CAAB4C" w14:textId="77777777" w:rsidR="00D65CD6" w:rsidRPr="00D70946" w:rsidRDefault="00D65CD6" w:rsidP="009D4432">
      <w:pPr>
        <w:pStyle w:val="B1"/>
      </w:pPr>
      <w:r w:rsidRPr="00D70946">
        <w:tab/>
        <w:t>If the REGISTRATION REJECT message is integrity protected, the UE shall start timer T3346 with the value provided in the T3346 value IE.</w:t>
      </w:r>
    </w:p>
    <w:p w14:paraId="421A66A4" w14:textId="77777777" w:rsidR="00D65CD6" w:rsidRPr="00D70946" w:rsidRDefault="00D65CD6" w:rsidP="009D4432">
      <w:pPr>
        <w:pStyle w:val="B1"/>
      </w:pPr>
      <w:r w:rsidRPr="00D70946">
        <w:tab/>
        <w:t>If the REGISTRATION REJECT message is not integrity protected, the UE shall start timer T3346 with a random value from the default range specified in 3GPP TS 24.008 [12].</w:t>
      </w:r>
    </w:p>
    <w:p w14:paraId="09E067DD" w14:textId="77777777" w:rsidR="00D65CD6" w:rsidRPr="00D70946" w:rsidRDefault="00D65CD6" w:rsidP="009D4432">
      <w:pPr>
        <w:pStyle w:val="B1"/>
      </w:pPr>
      <w:r w:rsidRPr="00D70946">
        <w:tab/>
        <w:t>The UE stays in the current serving cell and applies the normal cell reselection process. The initial registration procedure is started if still needed when timer T3346 expires or is stopped.</w:t>
      </w:r>
    </w:p>
    <w:p w14:paraId="00FD4B4D" w14:textId="77777777" w:rsidR="00731283" w:rsidRPr="00D70946" w:rsidRDefault="00731283" w:rsidP="009D4432">
      <w:pPr>
        <w:pStyle w:val="B1"/>
      </w:pPr>
      <w:r w:rsidRPr="00D70946">
        <w:tab/>
        <w:t>If the UE is operating in single-registration mode, the UE shall handle the EMM parameters EMM state, EPS update status, and attach attempt counter as specified in 3GPP TS 24.301 [15] for the case when the EPS attach request procedure is rejected with the EMM cause with the same value.</w:t>
      </w:r>
    </w:p>
    <w:p w14:paraId="103E7D6D" w14:textId="77777777" w:rsidR="00D65CD6" w:rsidRPr="00D70946" w:rsidRDefault="00731283" w:rsidP="009D4432">
      <w:r w:rsidRPr="00D70946">
        <w:t>…</w:t>
      </w:r>
    </w:p>
    <w:p w14:paraId="485E77C5" w14:textId="77777777" w:rsidR="00D65CD6" w:rsidRPr="00D70946" w:rsidRDefault="00D65CD6" w:rsidP="009D4432">
      <w:r w:rsidRPr="00D70946">
        <w:t>Other values are considered as abnormal cases. The behaviour of the UE in those cases is specified in subclause 5.5.1.2.7.</w:t>
      </w:r>
    </w:p>
    <w:p w14:paraId="6B25963F" w14:textId="77777777" w:rsidR="00D65CD6" w:rsidRPr="00D70946" w:rsidRDefault="00D65CD6" w:rsidP="009D4432">
      <w:r w:rsidRPr="00D70946">
        <w:t>[TS 24.501, clause 5.5.1.2.7]</w:t>
      </w:r>
    </w:p>
    <w:p w14:paraId="1C01D099" w14:textId="77777777" w:rsidR="00D65CD6" w:rsidRPr="00D70946" w:rsidRDefault="00D65CD6" w:rsidP="009D4432">
      <w:r w:rsidRPr="00D70946">
        <w:t>The following abnormal cases can be identified:</w:t>
      </w:r>
    </w:p>
    <w:p w14:paraId="0CAC2BAB" w14:textId="77777777" w:rsidR="00D65CD6" w:rsidRPr="00D70946" w:rsidRDefault="00D65CD6" w:rsidP="009D4432">
      <w:pPr>
        <w:pStyle w:val="B1"/>
      </w:pPr>
      <w:r w:rsidRPr="00D70946">
        <w:t>a)</w:t>
      </w:r>
      <w:r w:rsidRPr="00D70946">
        <w:tab/>
        <w:t>Timer T3346 is running.</w:t>
      </w:r>
    </w:p>
    <w:p w14:paraId="4413E76F" w14:textId="77777777" w:rsidR="00D65CD6" w:rsidRPr="00D70946" w:rsidRDefault="00D65CD6" w:rsidP="009D4432">
      <w:pPr>
        <w:pStyle w:val="B1"/>
      </w:pPr>
      <w:r w:rsidRPr="00D70946">
        <w:tab/>
        <w:t>The UE shall not start the registration procedure for initial registration unless:</w:t>
      </w:r>
    </w:p>
    <w:p w14:paraId="4AA25C86" w14:textId="77777777" w:rsidR="00D65CD6" w:rsidRPr="00D70946" w:rsidRDefault="00D65CD6" w:rsidP="009D4432">
      <w:pPr>
        <w:pStyle w:val="B2"/>
      </w:pPr>
      <w:r w:rsidRPr="00D70946">
        <w:t>1)</w:t>
      </w:r>
      <w:r w:rsidRPr="00D70946">
        <w:tab/>
        <w:t>the UE is a UE configured for high priority access in selected PLMN;</w:t>
      </w:r>
    </w:p>
    <w:p w14:paraId="51C45A4B" w14:textId="77777777" w:rsidR="00D65CD6" w:rsidRPr="00D70946" w:rsidRDefault="00D65CD6" w:rsidP="009D4432">
      <w:pPr>
        <w:pStyle w:val="B2"/>
      </w:pPr>
      <w:r w:rsidRPr="00D70946">
        <w:t>2)</w:t>
      </w:r>
      <w:r w:rsidRPr="00D70946">
        <w:tab/>
        <w:t>the UE needs to perform the registration procedure for initial registration for emergency services</w:t>
      </w:r>
      <w:r w:rsidR="00731283" w:rsidRPr="00D70946">
        <w:t>; or</w:t>
      </w:r>
    </w:p>
    <w:p w14:paraId="74C8D260" w14:textId="77777777" w:rsidR="00731283" w:rsidRPr="00D70946" w:rsidRDefault="00731283" w:rsidP="009D4432">
      <w:pPr>
        <w:pStyle w:val="B2"/>
      </w:pPr>
      <w:r w:rsidRPr="00D70946">
        <w:t>3)</w:t>
      </w:r>
      <w:r w:rsidRPr="00D70946">
        <w:tab/>
        <w:t xml:space="preserve">the UE receives a DEREGISTRATION REQUEST message with </w:t>
      </w:r>
      <w:r w:rsidRPr="00D70946">
        <w:rPr>
          <w:lang w:eastAsia="zh-CN"/>
        </w:rPr>
        <w:t>the "re-registration required" indication.</w:t>
      </w:r>
    </w:p>
    <w:p w14:paraId="573B92A0" w14:textId="77777777" w:rsidR="00D65CD6" w:rsidRPr="00D70946" w:rsidRDefault="00D65CD6" w:rsidP="009D4432">
      <w:pPr>
        <w:pStyle w:val="B1"/>
      </w:pPr>
      <w:r w:rsidRPr="00D70946">
        <w:tab/>
        <w:t>The UE stays in the current serving cell and applies the normal cell reselection process.</w:t>
      </w:r>
    </w:p>
    <w:p w14:paraId="2374F7BE" w14:textId="77777777" w:rsidR="00D65CD6" w:rsidRPr="00D70946" w:rsidRDefault="00D65CD6" w:rsidP="009D4432">
      <w:pPr>
        <w:pStyle w:val="NO"/>
      </w:pPr>
      <w:r w:rsidRPr="00D70946">
        <w:t>NOTE 1:</w:t>
      </w:r>
      <w:r w:rsidRPr="00D70946">
        <w:tab/>
        <w:t>It is considered an abnormal case if the UE needs to initiate a registration procedure for initial registration while timer T3346 is running independent on whether timer T3346 was started due to an abnormal case or a non-successful case.</w:t>
      </w:r>
    </w:p>
    <w:p w14:paraId="5950F1EA" w14:textId="77777777" w:rsidR="00D65CD6" w:rsidRPr="00D70946" w:rsidRDefault="00D65CD6" w:rsidP="009D4432">
      <w:r w:rsidRPr="00D70946">
        <w:t>[TS 24.301, clause 5.5.1.2.5]</w:t>
      </w:r>
    </w:p>
    <w:p w14:paraId="115D7933" w14:textId="77777777" w:rsidR="00D65CD6" w:rsidRPr="00D70946" w:rsidRDefault="00D65CD6" w:rsidP="009D4432">
      <w:r w:rsidRPr="00D70946">
        <w:t>…</w:t>
      </w:r>
    </w:p>
    <w:p w14:paraId="49FF4F2D" w14:textId="77777777" w:rsidR="00D65CD6" w:rsidRPr="00D70946" w:rsidRDefault="00D65CD6" w:rsidP="009D4432">
      <w:pPr>
        <w:pStyle w:val="B1"/>
      </w:pPr>
      <w:r w:rsidRPr="00D70946">
        <w:t>#22</w:t>
      </w:r>
      <w:r w:rsidRPr="00D70946">
        <w:tab/>
        <w:t>(Congestion);</w:t>
      </w:r>
    </w:p>
    <w:p w14:paraId="628D4D48" w14:textId="77777777" w:rsidR="00D65CD6" w:rsidRPr="00D70946" w:rsidRDefault="00D65CD6" w:rsidP="009D4432">
      <w:pPr>
        <w:pStyle w:val="B1"/>
      </w:pPr>
      <w:r w:rsidRPr="00D70946">
        <w:tab/>
        <w:t>If the T3346 value IE is present in the ATTACH REJECT message and the value indicates that this timer is neither zero</w:t>
      </w:r>
      <w:r w:rsidRPr="00D70946">
        <w:rPr>
          <w:lang w:eastAsia="zh-CN"/>
        </w:rPr>
        <w:t xml:space="preserve"> nor </w:t>
      </w:r>
      <w:r w:rsidRPr="00D70946">
        <w:t>deactivated, the UE shall proceed as described below; otherwise it shall be considered as an abnormal case and the behaviour of the UE for this case is specified in subclause 5.5.1.2.6.</w:t>
      </w:r>
    </w:p>
    <w:p w14:paraId="61DABE7D" w14:textId="77777777" w:rsidR="00D65CD6" w:rsidRPr="00D70946" w:rsidRDefault="00D65CD6" w:rsidP="009D4432">
      <w:pPr>
        <w:pStyle w:val="B1"/>
      </w:pPr>
      <w:r w:rsidRPr="00D70946">
        <w:tab/>
        <w:t>The UE shall abort the attach procedure, reset the attach attempt counter, set the EPS update status to EU2 NOT UPDATED and enter state EMM-DEREGISTERED.ATTEMPTING-TO-ATTACH.</w:t>
      </w:r>
    </w:p>
    <w:p w14:paraId="1FCA9A81" w14:textId="77777777" w:rsidR="00D65CD6" w:rsidRPr="00D70946" w:rsidRDefault="00D65CD6" w:rsidP="009D4432">
      <w:pPr>
        <w:pStyle w:val="B1"/>
      </w:pPr>
      <w:r w:rsidRPr="00D70946">
        <w:tab/>
        <w:t>The UE shall stop timer T3346 if it is running.</w:t>
      </w:r>
    </w:p>
    <w:p w14:paraId="3A95F937" w14:textId="77777777" w:rsidR="00D65CD6" w:rsidRPr="00D70946" w:rsidRDefault="00D65CD6" w:rsidP="009D4432">
      <w:pPr>
        <w:pStyle w:val="B1"/>
        <w:rPr>
          <w:lang w:eastAsia="zh-CN"/>
        </w:rPr>
      </w:pPr>
      <w:r w:rsidRPr="00D70946">
        <w:tab/>
        <w:t xml:space="preserve">If the ATTACH REJECT message </w:t>
      </w:r>
      <w:r w:rsidRPr="00D70946">
        <w:rPr>
          <w:lang w:eastAsia="zh-CN"/>
        </w:rPr>
        <w:t>is</w:t>
      </w:r>
      <w:r w:rsidRPr="00D70946">
        <w:t xml:space="preserve"> integrity protected, the UE shall start timer T3346 with the value provided in the T3346 value IE.</w:t>
      </w:r>
    </w:p>
    <w:p w14:paraId="26868F38" w14:textId="77777777" w:rsidR="00D65CD6" w:rsidRPr="00D70946" w:rsidRDefault="00D65CD6" w:rsidP="009D4432">
      <w:pPr>
        <w:pStyle w:val="B1"/>
        <w:rPr>
          <w:lang w:eastAsia="zh-CN"/>
        </w:rPr>
      </w:pPr>
      <w:r w:rsidRPr="00D70946">
        <w:rPr>
          <w:lang w:eastAsia="zh-CN"/>
        </w:rPr>
        <w:tab/>
      </w:r>
      <w:r w:rsidRPr="00D70946">
        <w:t xml:space="preserve">If the ATTACH REJECT message </w:t>
      </w:r>
      <w:r w:rsidRPr="00D70946">
        <w:rPr>
          <w:lang w:eastAsia="zh-CN"/>
        </w:rPr>
        <w:t>is</w:t>
      </w:r>
      <w:r w:rsidRPr="00D70946">
        <w:t xml:space="preserve"> not integrity protected, the UE shall start timer T3346</w:t>
      </w:r>
      <w:r w:rsidRPr="00D70946">
        <w:rPr>
          <w:lang w:eastAsia="zh-CN"/>
        </w:rPr>
        <w:t xml:space="preserve"> with a random value from the default range specified in </w:t>
      </w:r>
      <w:r w:rsidRPr="00D70946">
        <w:t>3GPP TS 24.008 [13]</w:t>
      </w:r>
      <w:r w:rsidRPr="00D70946">
        <w:rPr>
          <w:lang w:eastAsia="zh-CN"/>
        </w:rPr>
        <w:t>.</w:t>
      </w:r>
    </w:p>
    <w:p w14:paraId="133121D3" w14:textId="77777777" w:rsidR="00D65CD6" w:rsidRPr="00D70946" w:rsidRDefault="00D65CD6" w:rsidP="009D4432">
      <w:pPr>
        <w:pStyle w:val="B1"/>
      </w:pPr>
      <w:r w:rsidRPr="00D70946">
        <w:tab/>
        <w:t>The UE stays in the current serving cell and applies the normal cell reselection process. The attach procedure is started if still needed when timer T3346 expires or is stopped.</w:t>
      </w:r>
    </w:p>
    <w:p w14:paraId="5EEB6442" w14:textId="77777777" w:rsidR="00D65CD6" w:rsidRPr="00D70946" w:rsidRDefault="00D65CD6" w:rsidP="009D4432">
      <w:pPr>
        <w:pStyle w:val="B1"/>
      </w:pPr>
      <w:r w:rsidRPr="00D70946">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07721232" w14:textId="77777777" w:rsidR="00D65CD6" w:rsidRPr="00D70946" w:rsidRDefault="00D65CD6" w:rsidP="009D4432">
      <w:pPr>
        <w:pStyle w:val="B1"/>
      </w:pPr>
      <w:r w:rsidRPr="00D70946">
        <w:tab/>
        <w:t>If the UE is operating in single-registration mode, the UE shall in addition handle the 5GMM parameters as specified in 3GPP TS 24.501 [54] for the case when the initial registration procedure is rejected with the 5GMM cause with the same value.</w:t>
      </w:r>
    </w:p>
    <w:p w14:paraId="3E30AFF4" w14:textId="77777777" w:rsidR="00D65CD6" w:rsidRPr="00D70946" w:rsidRDefault="00D65CD6" w:rsidP="009D4432">
      <w:pPr>
        <w:pStyle w:val="B1"/>
      </w:pPr>
      <w:r w:rsidRPr="00D70946">
        <w:t>…</w:t>
      </w:r>
    </w:p>
    <w:p w14:paraId="6CDAE86C" w14:textId="77777777" w:rsidR="00D65CD6" w:rsidRPr="00D70946" w:rsidRDefault="00D65CD6" w:rsidP="00D65CD6">
      <w:pPr>
        <w:pStyle w:val="H6"/>
      </w:pPr>
      <w:r w:rsidRPr="00D70946">
        <w:t>9.2.5.1.4.3</w:t>
      </w:r>
      <w:r w:rsidRPr="00D70946">
        <w:tab/>
        <w:t>Test description</w:t>
      </w:r>
    </w:p>
    <w:p w14:paraId="25136DB3" w14:textId="77777777" w:rsidR="00D65CD6" w:rsidRPr="00D70946" w:rsidRDefault="00D65CD6" w:rsidP="00D65CD6">
      <w:pPr>
        <w:pStyle w:val="H6"/>
      </w:pPr>
      <w:r w:rsidRPr="00D70946">
        <w:t>9.2.5.1.4.3.1</w:t>
      </w:r>
      <w:r w:rsidRPr="00D70946">
        <w:tab/>
      </w:r>
      <w:r w:rsidR="00595E65" w:rsidRPr="00D70946">
        <w:t>Pre-test</w:t>
      </w:r>
      <w:r w:rsidRPr="00D70946">
        <w:t xml:space="preserve"> conditions</w:t>
      </w:r>
    </w:p>
    <w:p w14:paraId="7564263E" w14:textId="77777777" w:rsidR="00D65CD6" w:rsidRPr="00D70946" w:rsidRDefault="00D65CD6" w:rsidP="00992449">
      <w:pPr>
        <w:pStyle w:val="H6"/>
      </w:pPr>
      <w:r w:rsidRPr="00D70946">
        <w:t>System Simulator:</w:t>
      </w:r>
    </w:p>
    <w:p w14:paraId="1E1C1DE6" w14:textId="77777777" w:rsidR="00D65CD6" w:rsidRPr="00D70946" w:rsidRDefault="00D65CD6" w:rsidP="009D4432">
      <w:pPr>
        <w:pStyle w:val="B1"/>
      </w:pPr>
      <w:r w:rsidRPr="00D70946">
        <w:t>-</w:t>
      </w:r>
      <w:r w:rsidRPr="00D70946">
        <w:tab/>
        <w:t>WLAN Cell 27</w:t>
      </w:r>
    </w:p>
    <w:p w14:paraId="37B3C052" w14:textId="77777777" w:rsidR="00D65CD6" w:rsidRPr="00D70946" w:rsidRDefault="00D65CD6" w:rsidP="00D65CD6">
      <w:pPr>
        <w:pStyle w:val="H6"/>
      </w:pPr>
      <w:r w:rsidRPr="00D70946">
        <w:t>UE:</w:t>
      </w:r>
    </w:p>
    <w:p w14:paraId="05E5D35F" w14:textId="77777777" w:rsidR="00D65CD6" w:rsidRPr="00D70946" w:rsidRDefault="00D65CD6" w:rsidP="009D4432">
      <w:r w:rsidRPr="00D70946">
        <w:t>None.</w:t>
      </w:r>
    </w:p>
    <w:p w14:paraId="5CEAA539" w14:textId="77777777" w:rsidR="00D65CD6" w:rsidRPr="00D70946" w:rsidRDefault="00D65CD6" w:rsidP="00D65CD6">
      <w:pPr>
        <w:pStyle w:val="H6"/>
      </w:pPr>
      <w:r w:rsidRPr="00D70946">
        <w:t>Preamble:</w:t>
      </w:r>
    </w:p>
    <w:p w14:paraId="30D16103" w14:textId="77777777" w:rsidR="00D65CD6" w:rsidRPr="00D70946" w:rsidRDefault="00D65CD6" w:rsidP="009D4432">
      <w:pPr>
        <w:pStyle w:val="B1"/>
      </w:pPr>
      <w:r w:rsidRPr="00D70946">
        <w:t>-</w:t>
      </w:r>
      <w:r w:rsidRPr="00D70946">
        <w:tab/>
        <w:t>The UE is in state Switched OFF (State 0W-A as per TS 38.508-1 [4] Table 4.4A.2-0).</w:t>
      </w:r>
    </w:p>
    <w:p w14:paraId="6B8379BE" w14:textId="77777777" w:rsidR="00D65CD6" w:rsidRPr="00D70946" w:rsidRDefault="00D65CD6" w:rsidP="00D65CD6">
      <w:pPr>
        <w:pStyle w:val="H6"/>
      </w:pPr>
      <w:r w:rsidRPr="00D70946">
        <w:t>9.2.5.1.4.3.2</w:t>
      </w:r>
      <w:r w:rsidRPr="00D70946">
        <w:tab/>
        <w:t>Test procedure sequence</w:t>
      </w:r>
    </w:p>
    <w:p w14:paraId="2DE25D12" w14:textId="77777777" w:rsidR="00D65CD6" w:rsidRPr="00D70946" w:rsidRDefault="00D65CD6" w:rsidP="009D4432">
      <w:pPr>
        <w:pStyle w:val="TH"/>
      </w:pPr>
      <w:r w:rsidRPr="00D70946">
        <w:t>Table 9.2.5.1.4.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65CD6" w:rsidRPr="00D70946" w14:paraId="13DD8E5B" w14:textId="77777777" w:rsidTr="00381566">
        <w:tc>
          <w:tcPr>
            <w:tcW w:w="534" w:type="dxa"/>
            <w:tcBorders>
              <w:bottom w:val="nil"/>
            </w:tcBorders>
            <w:shd w:val="clear" w:color="auto" w:fill="auto"/>
          </w:tcPr>
          <w:p w14:paraId="60193682" w14:textId="77777777" w:rsidR="00D65CD6" w:rsidRPr="00D70946" w:rsidRDefault="00D65CD6" w:rsidP="009D4432">
            <w:pPr>
              <w:pStyle w:val="TAH"/>
            </w:pPr>
            <w:r w:rsidRPr="00D70946">
              <w:t>St</w:t>
            </w:r>
          </w:p>
        </w:tc>
        <w:tc>
          <w:tcPr>
            <w:tcW w:w="3968" w:type="dxa"/>
            <w:shd w:val="clear" w:color="auto" w:fill="auto"/>
          </w:tcPr>
          <w:p w14:paraId="424CF131" w14:textId="77777777" w:rsidR="00D65CD6" w:rsidRPr="00D70946" w:rsidRDefault="00D65CD6" w:rsidP="009D4432">
            <w:pPr>
              <w:pStyle w:val="TAH"/>
            </w:pPr>
            <w:r w:rsidRPr="00D70946">
              <w:t>Procedure</w:t>
            </w:r>
          </w:p>
        </w:tc>
        <w:tc>
          <w:tcPr>
            <w:tcW w:w="3684" w:type="dxa"/>
            <w:gridSpan w:val="2"/>
            <w:shd w:val="clear" w:color="auto" w:fill="auto"/>
          </w:tcPr>
          <w:p w14:paraId="1CCDC815" w14:textId="77777777" w:rsidR="00D65CD6" w:rsidRPr="00D70946" w:rsidRDefault="00D65CD6" w:rsidP="009D4432">
            <w:pPr>
              <w:pStyle w:val="TAH"/>
            </w:pPr>
            <w:r w:rsidRPr="00D70946">
              <w:t>Message Sequence</w:t>
            </w:r>
          </w:p>
        </w:tc>
        <w:tc>
          <w:tcPr>
            <w:tcW w:w="567" w:type="dxa"/>
            <w:tcBorders>
              <w:bottom w:val="nil"/>
            </w:tcBorders>
            <w:shd w:val="clear" w:color="auto" w:fill="auto"/>
          </w:tcPr>
          <w:p w14:paraId="1D819AF5" w14:textId="77777777" w:rsidR="00D65CD6" w:rsidRPr="00D70946" w:rsidRDefault="00D65CD6" w:rsidP="009D4432">
            <w:pPr>
              <w:pStyle w:val="TAH"/>
            </w:pPr>
            <w:r w:rsidRPr="00D70946">
              <w:t>TP</w:t>
            </w:r>
          </w:p>
        </w:tc>
        <w:tc>
          <w:tcPr>
            <w:tcW w:w="850" w:type="dxa"/>
            <w:tcBorders>
              <w:bottom w:val="nil"/>
            </w:tcBorders>
            <w:shd w:val="clear" w:color="auto" w:fill="auto"/>
          </w:tcPr>
          <w:p w14:paraId="10226DDE" w14:textId="77777777" w:rsidR="00D65CD6" w:rsidRPr="00D70946" w:rsidRDefault="00D65CD6" w:rsidP="009D4432">
            <w:pPr>
              <w:pStyle w:val="TAH"/>
            </w:pPr>
            <w:r w:rsidRPr="00D70946">
              <w:t>Verdict</w:t>
            </w:r>
          </w:p>
        </w:tc>
      </w:tr>
      <w:tr w:rsidR="00D65CD6" w:rsidRPr="00D70946" w14:paraId="2334B0F9" w14:textId="77777777" w:rsidTr="00381566">
        <w:tc>
          <w:tcPr>
            <w:tcW w:w="534" w:type="dxa"/>
            <w:tcBorders>
              <w:top w:val="nil"/>
            </w:tcBorders>
            <w:shd w:val="clear" w:color="auto" w:fill="auto"/>
          </w:tcPr>
          <w:p w14:paraId="35AAEF15" w14:textId="77777777" w:rsidR="00D65CD6" w:rsidRPr="00D70946" w:rsidRDefault="00D65CD6" w:rsidP="009D4432">
            <w:pPr>
              <w:pStyle w:val="TAH"/>
            </w:pPr>
          </w:p>
        </w:tc>
        <w:tc>
          <w:tcPr>
            <w:tcW w:w="3968" w:type="dxa"/>
            <w:shd w:val="clear" w:color="auto" w:fill="auto"/>
          </w:tcPr>
          <w:p w14:paraId="79A2D10B" w14:textId="77777777" w:rsidR="00D65CD6" w:rsidRPr="00D70946" w:rsidRDefault="00D65CD6" w:rsidP="009D4432">
            <w:pPr>
              <w:pStyle w:val="TAH"/>
            </w:pPr>
          </w:p>
        </w:tc>
        <w:tc>
          <w:tcPr>
            <w:tcW w:w="708" w:type="dxa"/>
            <w:shd w:val="clear" w:color="auto" w:fill="auto"/>
          </w:tcPr>
          <w:p w14:paraId="763A79B8" w14:textId="77777777" w:rsidR="00D65CD6" w:rsidRPr="00D70946" w:rsidRDefault="00D65CD6" w:rsidP="009D4432">
            <w:pPr>
              <w:pStyle w:val="TAH"/>
            </w:pPr>
            <w:r w:rsidRPr="00D70946">
              <w:t>U - S</w:t>
            </w:r>
          </w:p>
        </w:tc>
        <w:tc>
          <w:tcPr>
            <w:tcW w:w="2976" w:type="dxa"/>
            <w:shd w:val="clear" w:color="auto" w:fill="auto"/>
          </w:tcPr>
          <w:p w14:paraId="3C5C893F" w14:textId="77777777" w:rsidR="00D65CD6" w:rsidRPr="00D70946" w:rsidRDefault="00D65CD6" w:rsidP="009D4432">
            <w:pPr>
              <w:pStyle w:val="TAH"/>
            </w:pPr>
            <w:r w:rsidRPr="00D70946">
              <w:t>Message</w:t>
            </w:r>
          </w:p>
        </w:tc>
        <w:tc>
          <w:tcPr>
            <w:tcW w:w="567" w:type="dxa"/>
            <w:tcBorders>
              <w:top w:val="nil"/>
            </w:tcBorders>
            <w:shd w:val="clear" w:color="auto" w:fill="auto"/>
          </w:tcPr>
          <w:p w14:paraId="450A0409" w14:textId="77777777" w:rsidR="00D65CD6" w:rsidRPr="00D70946" w:rsidRDefault="00D65CD6" w:rsidP="009D4432">
            <w:pPr>
              <w:pStyle w:val="TAH"/>
            </w:pPr>
          </w:p>
        </w:tc>
        <w:tc>
          <w:tcPr>
            <w:tcW w:w="850" w:type="dxa"/>
            <w:tcBorders>
              <w:top w:val="nil"/>
            </w:tcBorders>
            <w:shd w:val="clear" w:color="auto" w:fill="auto"/>
          </w:tcPr>
          <w:p w14:paraId="2C49B86B" w14:textId="77777777" w:rsidR="00D65CD6" w:rsidRPr="00D70946" w:rsidRDefault="00D65CD6" w:rsidP="009D4432">
            <w:pPr>
              <w:pStyle w:val="TAH"/>
            </w:pPr>
          </w:p>
        </w:tc>
      </w:tr>
      <w:tr w:rsidR="00D65CD6" w:rsidRPr="00D70946" w14:paraId="54352218" w14:textId="77777777" w:rsidTr="00381566">
        <w:tc>
          <w:tcPr>
            <w:tcW w:w="534" w:type="dxa"/>
            <w:tcBorders>
              <w:top w:val="nil"/>
            </w:tcBorders>
            <w:shd w:val="clear" w:color="auto" w:fill="auto"/>
          </w:tcPr>
          <w:p w14:paraId="3775FA9A" w14:textId="77777777" w:rsidR="00D65CD6" w:rsidRPr="00D70946" w:rsidRDefault="00D65CD6" w:rsidP="009D4432">
            <w:pPr>
              <w:pStyle w:val="TAC"/>
            </w:pPr>
            <w:r w:rsidRPr="00D70946">
              <w:t>1</w:t>
            </w:r>
          </w:p>
        </w:tc>
        <w:tc>
          <w:tcPr>
            <w:tcW w:w="3968" w:type="dxa"/>
            <w:shd w:val="clear" w:color="auto" w:fill="auto"/>
          </w:tcPr>
          <w:p w14:paraId="441BBDFC" w14:textId="77777777" w:rsidR="00D65CD6" w:rsidRPr="00D70946" w:rsidRDefault="00D65CD6" w:rsidP="009D4432">
            <w:pPr>
              <w:pStyle w:val="TAL"/>
            </w:pPr>
            <w:r w:rsidRPr="00D70946">
              <w:t>UE is switched on.</w:t>
            </w:r>
          </w:p>
        </w:tc>
        <w:tc>
          <w:tcPr>
            <w:tcW w:w="708" w:type="dxa"/>
            <w:shd w:val="clear" w:color="auto" w:fill="auto"/>
          </w:tcPr>
          <w:p w14:paraId="775456CB" w14:textId="77777777" w:rsidR="00D65CD6" w:rsidRPr="00D70946" w:rsidRDefault="00D65CD6" w:rsidP="009D4432">
            <w:pPr>
              <w:pStyle w:val="TAH"/>
            </w:pPr>
            <w:r w:rsidRPr="00D70946">
              <w:t>-</w:t>
            </w:r>
          </w:p>
        </w:tc>
        <w:tc>
          <w:tcPr>
            <w:tcW w:w="2976" w:type="dxa"/>
            <w:shd w:val="clear" w:color="auto" w:fill="auto"/>
          </w:tcPr>
          <w:p w14:paraId="79929950" w14:textId="77777777" w:rsidR="00D65CD6" w:rsidRPr="00D70946" w:rsidRDefault="00D65CD6" w:rsidP="009D4432">
            <w:pPr>
              <w:pStyle w:val="TAH"/>
            </w:pPr>
            <w:r w:rsidRPr="00D70946">
              <w:t>-</w:t>
            </w:r>
          </w:p>
        </w:tc>
        <w:tc>
          <w:tcPr>
            <w:tcW w:w="567" w:type="dxa"/>
            <w:tcBorders>
              <w:top w:val="nil"/>
            </w:tcBorders>
            <w:shd w:val="clear" w:color="auto" w:fill="auto"/>
          </w:tcPr>
          <w:p w14:paraId="08107DBD" w14:textId="77777777" w:rsidR="00D65CD6" w:rsidRPr="00D70946" w:rsidRDefault="00D65CD6" w:rsidP="009D4432">
            <w:pPr>
              <w:pStyle w:val="TAH"/>
            </w:pPr>
            <w:r w:rsidRPr="00D70946">
              <w:t>-</w:t>
            </w:r>
          </w:p>
        </w:tc>
        <w:tc>
          <w:tcPr>
            <w:tcW w:w="850" w:type="dxa"/>
            <w:tcBorders>
              <w:top w:val="nil"/>
            </w:tcBorders>
            <w:shd w:val="clear" w:color="auto" w:fill="auto"/>
          </w:tcPr>
          <w:p w14:paraId="7BB46FE2" w14:textId="77777777" w:rsidR="00D65CD6" w:rsidRPr="00D70946" w:rsidRDefault="00D65CD6" w:rsidP="009D4432">
            <w:pPr>
              <w:pStyle w:val="TAH"/>
            </w:pPr>
          </w:p>
        </w:tc>
      </w:tr>
      <w:tr w:rsidR="00D65CD6" w:rsidRPr="00D70946" w14:paraId="4C162B6A" w14:textId="77777777" w:rsidTr="00381566">
        <w:tc>
          <w:tcPr>
            <w:tcW w:w="534" w:type="dxa"/>
            <w:shd w:val="clear" w:color="auto" w:fill="auto"/>
          </w:tcPr>
          <w:p w14:paraId="1569C944" w14:textId="77777777" w:rsidR="00D65CD6" w:rsidRPr="00D70946" w:rsidRDefault="00D65CD6" w:rsidP="009D4432">
            <w:pPr>
              <w:pStyle w:val="TAC"/>
            </w:pPr>
            <w:r w:rsidRPr="00D70946">
              <w:t>2-8</w:t>
            </w:r>
          </w:p>
        </w:tc>
        <w:tc>
          <w:tcPr>
            <w:tcW w:w="3968" w:type="dxa"/>
            <w:shd w:val="clear" w:color="auto" w:fill="auto"/>
          </w:tcPr>
          <w:p w14:paraId="165AE150" w14:textId="77777777" w:rsidR="00D65CD6" w:rsidRPr="00D70946" w:rsidRDefault="00D65CD6" w:rsidP="009D4432">
            <w:pPr>
              <w:pStyle w:val="TAL"/>
            </w:pPr>
            <w:r w:rsidRPr="00D70946">
              <w:t>Steps 1-7 of Table 4.5.2.2-3 of the generic procedure in TS 38.508-1 [4] are performed.</w:t>
            </w:r>
          </w:p>
        </w:tc>
        <w:tc>
          <w:tcPr>
            <w:tcW w:w="708" w:type="dxa"/>
            <w:shd w:val="clear" w:color="auto" w:fill="auto"/>
          </w:tcPr>
          <w:p w14:paraId="378288F6" w14:textId="77777777" w:rsidR="00D65CD6" w:rsidRPr="00D70946" w:rsidRDefault="00D65CD6" w:rsidP="009D4432">
            <w:pPr>
              <w:pStyle w:val="TAC"/>
            </w:pPr>
            <w:r w:rsidRPr="00D70946">
              <w:t>-</w:t>
            </w:r>
          </w:p>
        </w:tc>
        <w:tc>
          <w:tcPr>
            <w:tcW w:w="2976" w:type="dxa"/>
            <w:shd w:val="clear" w:color="auto" w:fill="auto"/>
          </w:tcPr>
          <w:p w14:paraId="25CD2979" w14:textId="77777777" w:rsidR="00D65CD6" w:rsidRPr="00D70946" w:rsidRDefault="00D65CD6" w:rsidP="009D4432">
            <w:pPr>
              <w:pStyle w:val="TAC"/>
            </w:pPr>
            <w:r w:rsidRPr="00D70946">
              <w:t>-</w:t>
            </w:r>
          </w:p>
        </w:tc>
        <w:tc>
          <w:tcPr>
            <w:tcW w:w="567" w:type="dxa"/>
            <w:shd w:val="clear" w:color="auto" w:fill="auto"/>
          </w:tcPr>
          <w:p w14:paraId="4ABCD435" w14:textId="77777777" w:rsidR="00D65CD6" w:rsidRPr="00D70946" w:rsidRDefault="00D65CD6" w:rsidP="009D4432">
            <w:pPr>
              <w:pStyle w:val="TAC"/>
            </w:pPr>
            <w:r w:rsidRPr="00D70946">
              <w:t>-</w:t>
            </w:r>
          </w:p>
        </w:tc>
        <w:tc>
          <w:tcPr>
            <w:tcW w:w="850" w:type="dxa"/>
            <w:shd w:val="clear" w:color="auto" w:fill="auto"/>
          </w:tcPr>
          <w:p w14:paraId="4925D982" w14:textId="77777777" w:rsidR="00D65CD6" w:rsidRPr="00D70946" w:rsidRDefault="00D65CD6" w:rsidP="009D4432">
            <w:pPr>
              <w:pStyle w:val="TAC"/>
            </w:pPr>
            <w:r w:rsidRPr="00D70946">
              <w:t>-</w:t>
            </w:r>
          </w:p>
        </w:tc>
      </w:tr>
      <w:tr w:rsidR="00D65CD6" w:rsidRPr="00D70946" w14:paraId="645D31C6" w14:textId="77777777" w:rsidTr="00381566">
        <w:tc>
          <w:tcPr>
            <w:tcW w:w="534" w:type="dxa"/>
            <w:shd w:val="clear" w:color="auto" w:fill="auto"/>
          </w:tcPr>
          <w:p w14:paraId="098C5D86" w14:textId="77777777" w:rsidR="00D65CD6" w:rsidRPr="00D70946" w:rsidRDefault="00D65CD6" w:rsidP="009D4432">
            <w:pPr>
              <w:pStyle w:val="TAC"/>
            </w:pPr>
            <w:r w:rsidRPr="00D70946">
              <w:t>9</w:t>
            </w:r>
          </w:p>
        </w:tc>
        <w:tc>
          <w:tcPr>
            <w:tcW w:w="3968" w:type="dxa"/>
            <w:shd w:val="clear" w:color="auto" w:fill="auto"/>
          </w:tcPr>
          <w:p w14:paraId="68EC9340" w14:textId="77777777" w:rsidR="00D65CD6" w:rsidRPr="00D70946" w:rsidRDefault="00D65CD6" w:rsidP="009D4432">
            <w:pPr>
              <w:pStyle w:val="TAL"/>
            </w:pPr>
            <w:r w:rsidRPr="00D70946">
              <w:t>SS transmits a REGISTRATION REJECT message with cause #22 (Congestion) and T3346 set to 3 minutes.</w:t>
            </w:r>
          </w:p>
          <w:p w14:paraId="56D9F995" w14:textId="77777777" w:rsidR="00D65CD6" w:rsidRPr="00D70946" w:rsidRDefault="00D65CD6" w:rsidP="009D4432">
            <w:pPr>
              <w:pStyle w:val="TAL"/>
            </w:pPr>
            <w:r w:rsidRPr="00D70946">
              <w:t>(Note 1)</w:t>
            </w:r>
          </w:p>
        </w:tc>
        <w:tc>
          <w:tcPr>
            <w:tcW w:w="708" w:type="dxa"/>
            <w:shd w:val="clear" w:color="auto" w:fill="auto"/>
          </w:tcPr>
          <w:p w14:paraId="0348A239" w14:textId="77777777" w:rsidR="00D65CD6" w:rsidRPr="00D70946" w:rsidRDefault="00D65CD6" w:rsidP="009D4432">
            <w:pPr>
              <w:pStyle w:val="TAC"/>
            </w:pPr>
            <w:r w:rsidRPr="00D70946">
              <w:t>&lt;--</w:t>
            </w:r>
          </w:p>
        </w:tc>
        <w:tc>
          <w:tcPr>
            <w:tcW w:w="2976" w:type="dxa"/>
            <w:shd w:val="clear" w:color="auto" w:fill="auto"/>
          </w:tcPr>
          <w:p w14:paraId="14841710" w14:textId="77777777" w:rsidR="00D65CD6" w:rsidRPr="00D70946" w:rsidRDefault="00D65CD6" w:rsidP="009D4432">
            <w:pPr>
              <w:pStyle w:val="TAL"/>
            </w:pPr>
            <w:r w:rsidRPr="00D70946">
              <w:t>REGISTRATION REJECT</w:t>
            </w:r>
          </w:p>
        </w:tc>
        <w:tc>
          <w:tcPr>
            <w:tcW w:w="567" w:type="dxa"/>
            <w:shd w:val="clear" w:color="auto" w:fill="auto"/>
          </w:tcPr>
          <w:p w14:paraId="2A7576B1" w14:textId="77777777" w:rsidR="00D65CD6" w:rsidRPr="00D70946" w:rsidRDefault="00D65CD6" w:rsidP="009D4432">
            <w:pPr>
              <w:pStyle w:val="TAC"/>
            </w:pPr>
            <w:r w:rsidRPr="00D70946">
              <w:t>-</w:t>
            </w:r>
          </w:p>
        </w:tc>
        <w:tc>
          <w:tcPr>
            <w:tcW w:w="850" w:type="dxa"/>
            <w:shd w:val="clear" w:color="auto" w:fill="auto"/>
          </w:tcPr>
          <w:p w14:paraId="77571F6B" w14:textId="77777777" w:rsidR="00D65CD6" w:rsidRPr="00D70946" w:rsidRDefault="00D65CD6" w:rsidP="009D4432">
            <w:pPr>
              <w:pStyle w:val="TAC"/>
            </w:pPr>
            <w:r w:rsidRPr="00D70946">
              <w:t>-</w:t>
            </w:r>
          </w:p>
        </w:tc>
      </w:tr>
      <w:tr w:rsidR="00D65CD6" w:rsidRPr="00D70946" w14:paraId="0D5F8029" w14:textId="77777777" w:rsidTr="00381566">
        <w:tc>
          <w:tcPr>
            <w:tcW w:w="534" w:type="dxa"/>
            <w:shd w:val="clear" w:color="auto" w:fill="auto"/>
          </w:tcPr>
          <w:p w14:paraId="664B53F7" w14:textId="77777777" w:rsidR="00D65CD6" w:rsidRPr="00D70946" w:rsidRDefault="00D65CD6" w:rsidP="009D4432">
            <w:pPr>
              <w:pStyle w:val="TAC"/>
              <w:rPr>
                <w:lang w:eastAsia="zh-CN"/>
              </w:rPr>
            </w:pPr>
            <w:r w:rsidRPr="00D70946">
              <w:rPr>
                <w:lang w:eastAsia="zh-CN"/>
              </w:rPr>
              <w:t>10</w:t>
            </w:r>
          </w:p>
        </w:tc>
        <w:tc>
          <w:tcPr>
            <w:tcW w:w="3968" w:type="dxa"/>
            <w:shd w:val="clear" w:color="auto" w:fill="auto"/>
          </w:tcPr>
          <w:p w14:paraId="72E11F2B" w14:textId="77777777" w:rsidR="00D65CD6" w:rsidRPr="00D70946" w:rsidRDefault="00D65CD6" w:rsidP="009D4432">
            <w:pPr>
              <w:pStyle w:val="TAL"/>
              <w:rPr>
                <w:lang w:eastAsia="zh-CN"/>
              </w:rPr>
            </w:pPr>
            <w:r w:rsidRPr="00D70946">
              <w:t>The generic procedure for SS-requested IPsec Secure tunnel disconnection, specified in subclause 4.5A.3 of TS 38.508-1 [4], takes place performing disconnection of security association.</w:t>
            </w:r>
          </w:p>
        </w:tc>
        <w:tc>
          <w:tcPr>
            <w:tcW w:w="708" w:type="dxa"/>
            <w:shd w:val="clear" w:color="auto" w:fill="auto"/>
          </w:tcPr>
          <w:p w14:paraId="417598CD" w14:textId="77777777" w:rsidR="00D65CD6" w:rsidRPr="00D70946" w:rsidRDefault="00D65CD6" w:rsidP="009D4432">
            <w:pPr>
              <w:pStyle w:val="TAC"/>
            </w:pPr>
            <w:r w:rsidRPr="00D70946">
              <w:t>-</w:t>
            </w:r>
          </w:p>
        </w:tc>
        <w:tc>
          <w:tcPr>
            <w:tcW w:w="2976" w:type="dxa"/>
            <w:shd w:val="clear" w:color="auto" w:fill="auto"/>
          </w:tcPr>
          <w:p w14:paraId="5773C4C4" w14:textId="77777777" w:rsidR="00D65CD6" w:rsidRPr="00D70946" w:rsidRDefault="00D65CD6" w:rsidP="009D4432">
            <w:pPr>
              <w:pStyle w:val="TAC"/>
            </w:pPr>
            <w:r w:rsidRPr="00D70946">
              <w:t>-</w:t>
            </w:r>
          </w:p>
        </w:tc>
        <w:tc>
          <w:tcPr>
            <w:tcW w:w="567" w:type="dxa"/>
            <w:shd w:val="clear" w:color="auto" w:fill="auto"/>
          </w:tcPr>
          <w:p w14:paraId="0F507A4F" w14:textId="77777777" w:rsidR="00D65CD6" w:rsidRPr="00D70946" w:rsidRDefault="00D65CD6" w:rsidP="009D4432">
            <w:pPr>
              <w:pStyle w:val="TAC"/>
              <w:rPr>
                <w:lang w:eastAsia="zh-CN"/>
              </w:rPr>
            </w:pPr>
            <w:r w:rsidRPr="00D70946">
              <w:rPr>
                <w:lang w:eastAsia="zh-CN"/>
              </w:rPr>
              <w:t>-</w:t>
            </w:r>
          </w:p>
        </w:tc>
        <w:tc>
          <w:tcPr>
            <w:tcW w:w="850" w:type="dxa"/>
            <w:shd w:val="clear" w:color="auto" w:fill="auto"/>
          </w:tcPr>
          <w:p w14:paraId="1D70D9C8" w14:textId="77777777" w:rsidR="00D65CD6" w:rsidRPr="00D70946" w:rsidRDefault="00D65CD6" w:rsidP="009D4432">
            <w:pPr>
              <w:pStyle w:val="TAC"/>
              <w:rPr>
                <w:lang w:eastAsia="zh-CN"/>
              </w:rPr>
            </w:pPr>
            <w:r w:rsidRPr="00D70946">
              <w:rPr>
                <w:lang w:eastAsia="zh-CN"/>
              </w:rPr>
              <w:t>-</w:t>
            </w:r>
          </w:p>
        </w:tc>
      </w:tr>
      <w:tr w:rsidR="00D65CD6" w:rsidRPr="00D70946" w14:paraId="3229FF70" w14:textId="77777777" w:rsidTr="00381566">
        <w:tc>
          <w:tcPr>
            <w:tcW w:w="534" w:type="dxa"/>
            <w:shd w:val="clear" w:color="auto" w:fill="auto"/>
          </w:tcPr>
          <w:p w14:paraId="23C468B5" w14:textId="77777777" w:rsidR="00D65CD6" w:rsidRPr="00D70946" w:rsidRDefault="00D65CD6" w:rsidP="009D4432">
            <w:pPr>
              <w:pStyle w:val="TAC"/>
              <w:rPr>
                <w:rFonts w:eastAsia="PMingLiU"/>
                <w:lang w:eastAsia="zh-TW"/>
              </w:rPr>
            </w:pPr>
            <w:r w:rsidRPr="00D70946">
              <w:t>11</w:t>
            </w:r>
          </w:p>
        </w:tc>
        <w:tc>
          <w:tcPr>
            <w:tcW w:w="3968" w:type="dxa"/>
            <w:shd w:val="clear" w:color="auto" w:fill="auto"/>
          </w:tcPr>
          <w:p w14:paraId="40F1A9FE" w14:textId="77777777" w:rsidR="00D65CD6" w:rsidRPr="00D70946" w:rsidRDefault="00D65CD6" w:rsidP="009D4432">
            <w:pPr>
              <w:pStyle w:val="TAL"/>
            </w:pPr>
            <w:r w:rsidRPr="00D70946">
              <w:t>Check: Does the UE initiate IPSec secure tunnel as per 3GPP TS 24.502 [</w:t>
            </w:r>
            <w:r w:rsidR="001318E0" w:rsidRPr="00D70946">
              <w:t>33</w:t>
            </w:r>
            <w:r w:rsidRPr="00D70946">
              <w:t>] clause 7.3.2</w:t>
            </w:r>
            <w:r w:rsidR="00731283" w:rsidRPr="00D70946">
              <w:t xml:space="preserve"> within T3346 minutes of Step 9?</w:t>
            </w:r>
          </w:p>
          <w:p w14:paraId="12133EA2" w14:textId="77777777" w:rsidR="00D65CD6" w:rsidRPr="00D70946" w:rsidRDefault="00D65CD6" w:rsidP="009D4432">
            <w:pPr>
              <w:pStyle w:val="TAL"/>
            </w:pPr>
            <w:r w:rsidRPr="00D70946">
              <w:t>(Note 1)</w:t>
            </w:r>
          </w:p>
        </w:tc>
        <w:tc>
          <w:tcPr>
            <w:tcW w:w="708" w:type="dxa"/>
            <w:shd w:val="clear" w:color="auto" w:fill="auto"/>
          </w:tcPr>
          <w:p w14:paraId="075679AA" w14:textId="77777777" w:rsidR="00D65CD6" w:rsidRPr="00D70946" w:rsidRDefault="00D65CD6" w:rsidP="009D4432">
            <w:pPr>
              <w:pStyle w:val="TAC"/>
            </w:pPr>
            <w:r w:rsidRPr="00D70946">
              <w:t>-</w:t>
            </w:r>
          </w:p>
        </w:tc>
        <w:tc>
          <w:tcPr>
            <w:tcW w:w="2976" w:type="dxa"/>
            <w:shd w:val="clear" w:color="auto" w:fill="auto"/>
          </w:tcPr>
          <w:p w14:paraId="1B8613B3" w14:textId="77777777" w:rsidR="00D65CD6" w:rsidRPr="00D70946" w:rsidRDefault="00D65CD6" w:rsidP="009D4432">
            <w:pPr>
              <w:pStyle w:val="TAC"/>
            </w:pPr>
            <w:r w:rsidRPr="00D70946">
              <w:t>-</w:t>
            </w:r>
          </w:p>
        </w:tc>
        <w:tc>
          <w:tcPr>
            <w:tcW w:w="567" w:type="dxa"/>
            <w:shd w:val="clear" w:color="auto" w:fill="auto"/>
          </w:tcPr>
          <w:p w14:paraId="01AE8290" w14:textId="77777777" w:rsidR="00D65CD6" w:rsidRPr="00D70946" w:rsidRDefault="00D65CD6" w:rsidP="009D4432">
            <w:pPr>
              <w:pStyle w:val="TAC"/>
            </w:pPr>
            <w:r w:rsidRPr="00D70946">
              <w:t>1</w:t>
            </w:r>
          </w:p>
        </w:tc>
        <w:tc>
          <w:tcPr>
            <w:tcW w:w="850" w:type="dxa"/>
            <w:shd w:val="clear" w:color="auto" w:fill="auto"/>
          </w:tcPr>
          <w:p w14:paraId="1ED37B32" w14:textId="77777777" w:rsidR="00D65CD6" w:rsidRPr="00D70946" w:rsidRDefault="00D65CD6" w:rsidP="009D4432">
            <w:pPr>
              <w:pStyle w:val="TAC"/>
            </w:pPr>
            <w:r w:rsidRPr="00D70946">
              <w:t>F</w:t>
            </w:r>
          </w:p>
        </w:tc>
      </w:tr>
      <w:tr w:rsidR="00D65CD6" w:rsidRPr="00D70946" w14:paraId="4A8EB0AE" w14:textId="77777777" w:rsidTr="00381566">
        <w:tc>
          <w:tcPr>
            <w:tcW w:w="534" w:type="dxa"/>
            <w:shd w:val="clear" w:color="auto" w:fill="auto"/>
          </w:tcPr>
          <w:p w14:paraId="1039471A" w14:textId="77777777" w:rsidR="00D65CD6" w:rsidRPr="00D70946" w:rsidRDefault="00D65CD6" w:rsidP="009D4432">
            <w:pPr>
              <w:pStyle w:val="TAC"/>
            </w:pPr>
            <w:r w:rsidRPr="00D70946">
              <w:t>12-18</w:t>
            </w:r>
          </w:p>
        </w:tc>
        <w:tc>
          <w:tcPr>
            <w:tcW w:w="3968" w:type="dxa"/>
            <w:shd w:val="clear" w:color="auto" w:fill="auto"/>
          </w:tcPr>
          <w:p w14:paraId="00697B01" w14:textId="77777777" w:rsidR="00D65CD6" w:rsidRPr="00D70946" w:rsidRDefault="00D65CD6" w:rsidP="009D4432">
            <w:pPr>
              <w:pStyle w:val="TAL"/>
            </w:pPr>
            <w:r w:rsidRPr="00D70946">
              <w:t>Steps 1-7 of Table 4.5.2.2-3 of the generic procedure in TS 38.508-1 [4] are performed.</w:t>
            </w:r>
          </w:p>
        </w:tc>
        <w:tc>
          <w:tcPr>
            <w:tcW w:w="708" w:type="dxa"/>
            <w:shd w:val="clear" w:color="auto" w:fill="auto"/>
          </w:tcPr>
          <w:p w14:paraId="69A07E92" w14:textId="77777777" w:rsidR="00D65CD6" w:rsidRPr="00D70946" w:rsidRDefault="00D65CD6" w:rsidP="009D4432">
            <w:pPr>
              <w:pStyle w:val="TAC"/>
            </w:pPr>
            <w:r w:rsidRPr="00D70946">
              <w:t>-</w:t>
            </w:r>
          </w:p>
        </w:tc>
        <w:tc>
          <w:tcPr>
            <w:tcW w:w="2976" w:type="dxa"/>
            <w:shd w:val="clear" w:color="auto" w:fill="auto"/>
          </w:tcPr>
          <w:p w14:paraId="4D24A37F" w14:textId="77777777" w:rsidR="00D65CD6" w:rsidRPr="00D70946" w:rsidRDefault="00D65CD6" w:rsidP="009D4432">
            <w:pPr>
              <w:pStyle w:val="TAC"/>
            </w:pPr>
            <w:r w:rsidRPr="00D70946">
              <w:t>-</w:t>
            </w:r>
          </w:p>
        </w:tc>
        <w:tc>
          <w:tcPr>
            <w:tcW w:w="567" w:type="dxa"/>
            <w:shd w:val="clear" w:color="auto" w:fill="auto"/>
          </w:tcPr>
          <w:p w14:paraId="11A11C0D" w14:textId="77777777" w:rsidR="00D65CD6" w:rsidRPr="00D70946" w:rsidRDefault="00D65CD6" w:rsidP="009D4432">
            <w:pPr>
              <w:pStyle w:val="TAC"/>
            </w:pPr>
            <w:r w:rsidRPr="00D70946">
              <w:t>2</w:t>
            </w:r>
          </w:p>
        </w:tc>
        <w:tc>
          <w:tcPr>
            <w:tcW w:w="850" w:type="dxa"/>
            <w:shd w:val="clear" w:color="auto" w:fill="auto"/>
          </w:tcPr>
          <w:p w14:paraId="6CBDDB30" w14:textId="77777777" w:rsidR="00D65CD6" w:rsidRPr="00D70946" w:rsidRDefault="00D65CD6" w:rsidP="009D4432">
            <w:pPr>
              <w:pStyle w:val="TAC"/>
            </w:pPr>
            <w:r w:rsidRPr="00D70946">
              <w:t>P</w:t>
            </w:r>
          </w:p>
        </w:tc>
      </w:tr>
      <w:tr w:rsidR="00D65CD6" w:rsidRPr="00D70946" w14:paraId="70D549D7" w14:textId="77777777" w:rsidTr="00381566">
        <w:tc>
          <w:tcPr>
            <w:tcW w:w="534" w:type="dxa"/>
            <w:shd w:val="clear" w:color="auto" w:fill="auto"/>
          </w:tcPr>
          <w:p w14:paraId="5F1CE0F2" w14:textId="77777777" w:rsidR="00D65CD6" w:rsidRPr="00D70946" w:rsidRDefault="00D65CD6" w:rsidP="009D4432">
            <w:pPr>
              <w:pStyle w:val="TAC"/>
              <w:rPr>
                <w:rFonts w:eastAsia="PMingLiU"/>
                <w:lang w:eastAsia="zh-TW"/>
              </w:rPr>
            </w:pPr>
            <w:r w:rsidRPr="00D70946">
              <w:rPr>
                <w:rFonts w:eastAsia="PMingLiU"/>
              </w:rPr>
              <w:t>19</w:t>
            </w:r>
          </w:p>
        </w:tc>
        <w:tc>
          <w:tcPr>
            <w:tcW w:w="3968" w:type="dxa"/>
            <w:shd w:val="clear" w:color="auto" w:fill="auto"/>
          </w:tcPr>
          <w:p w14:paraId="71EE86AB" w14:textId="77777777" w:rsidR="00D65CD6" w:rsidRPr="00D70946" w:rsidRDefault="00D65CD6" w:rsidP="009D4432">
            <w:pPr>
              <w:pStyle w:val="TAL"/>
            </w:pPr>
            <w:r w:rsidRPr="00D70946">
              <w:t>SS transmits a REGISTRATION REJECT message with cause #22 (Congestion) and T3346 set to 3 minutes.</w:t>
            </w:r>
          </w:p>
          <w:p w14:paraId="66B13765" w14:textId="77777777" w:rsidR="00D65CD6" w:rsidRPr="00D70946" w:rsidRDefault="00D65CD6" w:rsidP="009D4432">
            <w:pPr>
              <w:pStyle w:val="TAL"/>
            </w:pPr>
            <w:r w:rsidRPr="00D70946">
              <w:t>(Note 1)</w:t>
            </w:r>
          </w:p>
        </w:tc>
        <w:tc>
          <w:tcPr>
            <w:tcW w:w="708" w:type="dxa"/>
            <w:shd w:val="clear" w:color="auto" w:fill="auto"/>
          </w:tcPr>
          <w:p w14:paraId="37A6FF79" w14:textId="77777777" w:rsidR="00D65CD6" w:rsidRPr="00D70946" w:rsidRDefault="00D65CD6" w:rsidP="009D4432">
            <w:pPr>
              <w:pStyle w:val="TAC"/>
            </w:pPr>
            <w:r w:rsidRPr="00D70946">
              <w:t>&lt;--</w:t>
            </w:r>
          </w:p>
        </w:tc>
        <w:tc>
          <w:tcPr>
            <w:tcW w:w="2976" w:type="dxa"/>
            <w:shd w:val="clear" w:color="auto" w:fill="auto"/>
          </w:tcPr>
          <w:p w14:paraId="1CA3A05F" w14:textId="77777777" w:rsidR="00D65CD6" w:rsidRPr="00D70946" w:rsidRDefault="00D65CD6" w:rsidP="009D4432">
            <w:pPr>
              <w:pStyle w:val="TAL"/>
            </w:pPr>
            <w:r w:rsidRPr="00D70946">
              <w:t>REGISTRATION REJECT</w:t>
            </w:r>
          </w:p>
        </w:tc>
        <w:tc>
          <w:tcPr>
            <w:tcW w:w="567" w:type="dxa"/>
            <w:shd w:val="clear" w:color="auto" w:fill="auto"/>
          </w:tcPr>
          <w:p w14:paraId="4C4C2711" w14:textId="77777777" w:rsidR="00D65CD6" w:rsidRPr="00D70946" w:rsidRDefault="00D65CD6" w:rsidP="009D4432">
            <w:pPr>
              <w:pStyle w:val="TAC"/>
            </w:pPr>
            <w:r w:rsidRPr="00D70946">
              <w:t>-</w:t>
            </w:r>
          </w:p>
        </w:tc>
        <w:tc>
          <w:tcPr>
            <w:tcW w:w="850" w:type="dxa"/>
            <w:shd w:val="clear" w:color="auto" w:fill="auto"/>
          </w:tcPr>
          <w:p w14:paraId="208386C0" w14:textId="77777777" w:rsidR="00D65CD6" w:rsidRPr="00D70946" w:rsidRDefault="00D65CD6" w:rsidP="009D4432">
            <w:pPr>
              <w:pStyle w:val="TAC"/>
            </w:pPr>
            <w:r w:rsidRPr="00D70946">
              <w:t>-</w:t>
            </w:r>
          </w:p>
        </w:tc>
      </w:tr>
      <w:tr w:rsidR="00D65CD6" w:rsidRPr="00D70946" w14:paraId="3FD15DA3" w14:textId="77777777" w:rsidTr="00381566">
        <w:tc>
          <w:tcPr>
            <w:tcW w:w="534" w:type="dxa"/>
            <w:shd w:val="clear" w:color="auto" w:fill="auto"/>
          </w:tcPr>
          <w:p w14:paraId="417EB1FE" w14:textId="77777777" w:rsidR="00D65CD6" w:rsidRPr="00D70946" w:rsidRDefault="00D65CD6" w:rsidP="009D4432">
            <w:pPr>
              <w:pStyle w:val="TAC"/>
              <w:rPr>
                <w:rFonts w:eastAsia="PMingLiU"/>
              </w:rPr>
            </w:pPr>
            <w:r w:rsidRPr="00D70946">
              <w:rPr>
                <w:rFonts w:eastAsia="PMingLiU"/>
              </w:rPr>
              <w:t>20</w:t>
            </w:r>
          </w:p>
        </w:tc>
        <w:tc>
          <w:tcPr>
            <w:tcW w:w="3968" w:type="dxa"/>
            <w:shd w:val="clear" w:color="auto" w:fill="auto"/>
          </w:tcPr>
          <w:p w14:paraId="347F44E6" w14:textId="77777777" w:rsidR="00D65CD6" w:rsidRPr="00D70946" w:rsidRDefault="00D65CD6" w:rsidP="009D4432">
            <w:pPr>
              <w:pStyle w:val="TAL"/>
            </w:pPr>
            <w:r w:rsidRPr="00D70946">
              <w:t>The generic procedure for SS-requested IPsec Secure tunnel disconnection, specified in subclause 4.5A.3 of TS 38.508-1 [4], takes place performing disconnection of security association.</w:t>
            </w:r>
          </w:p>
        </w:tc>
        <w:tc>
          <w:tcPr>
            <w:tcW w:w="708" w:type="dxa"/>
            <w:shd w:val="clear" w:color="auto" w:fill="auto"/>
          </w:tcPr>
          <w:p w14:paraId="11830D6A" w14:textId="77777777" w:rsidR="00D65CD6" w:rsidRPr="00D70946" w:rsidRDefault="00D65CD6" w:rsidP="009D4432">
            <w:pPr>
              <w:pStyle w:val="TAC"/>
            </w:pPr>
            <w:r w:rsidRPr="00D70946">
              <w:t>-</w:t>
            </w:r>
          </w:p>
        </w:tc>
        <w:tc>
          <w:tcPr>
            <w:tcW w:w="2976" w:type="dxa"/>
            <w:shd w:val="clear" w:color="auto" w:fill="auto"/>
          </w:tcPr>
          <w:p w14:paraId="6BA65786" w14:textId="77777777" w:rsidR="00D65CD6" w:rsidRPr="00D70946" w:rsidRDefault="00D65CD6" w:rsidP="009D4432">
            <w:pPr>
              <w:pStyle w:val="TAC"/>
            </w:pPr>
            <w:r w:rsidRPr="00D70946">
              <w:t>-</w:t>
            </w:r>
          </w:p>
        </w:tc>
        <w:tc>
          <w:tcPr>
            <w:tcW w:w="567" w:type="dxa"/>
            <w:shd w:val="clear" w:color="auto" w:fill="auto"/>
          </w:tcPr>
          <w:p w14:paraId="67789C79" w14:textId="77777777" w:rsidR="00D65CD6" w:rsidRPr="00D70946" w:rsidRDefault="00D65CD6" w:rsidP="009D4432">
            <w:pPr>
              <w:pStyle w:val="TAC"/>
              <w:rPr>
                <w:lang w:eastAsia="zh-CN"/>
              </w:rPr>
            </w:pPr>
            <w:r w:rsidRPr="00D70946">
              <w:rPr>
                <w:lang w:eastAsia="zh-CN"/>
              </w:rPr>
              <w:t>-</w:t>
            </w:r>
          </w:p>
        </w:tc>
        <w:tc>
          <w:tcPr>
            <w:tcW w:w="850" w:type="dxa"/>
            <w:shd w:val="clear" w:color="auto" w:fill="auto"/>
          </w:tcPr>
          <w:p w14:paraId="1917C446" w14:textId="77777777" w:rsidR="00D65CD6" w:rsidRPr="00D70946" w:rsidRDefault="00D65CD6" w:rsidP="009D4432">
            <w:pPr>
              <w:pStyle w:val="TAC"/>
              <w:rPr>
                <w:lang w:eastAsia="zh-CN"/>
              </w:rPr>
            </w:pPr>
            <w:r w:rsidRPr="00D70946">
              <w:rPr>
                <w:lang w:eastAsia="zh-CN"/>
              </w:rPr>
              <w:t>-</w:t>
            </w:r>
          </w:p>
        </w:tc>
      </w:tr>
      <w:tr w:rsidR="00D65CD6" w:rsidRPr="00D70946" w14:paraId="3BDD5AAE" w14:textId="77777777" w:rsidTr="00381566">
        <w:tc>
          <w:tcPr>
            <w:tcW w:w="534" w:type="dxa"/>
            <w:shd w:val="clear" w:color="auto" w:fill="auto"/>
          </w:tcPr>
          <w:p w14:paraId="5E02167F" w14:textId="77777777" w:rsidR="00D65CD6" w:rsidRPr="00D70946" w:rsidRDefault="00D65CD6" w:rsidP="009D4432">
            <w:pPr>
              <w:pStyle w:val="TAC"/>
              <w:rPr>
                <w:rFonts w:eastAsia="PMingLiU"/>
              </w:rPr>
            </w:pPr>
            <w:r w:rsidRPr="00D70946">
              <w:rPr>
                <w:rFonts w:eastAsia="PMingLiU"/>
              </w:rPr>
              <w:t>21</w:t>
            </w:r>
          </w:p>
        </w:tc>
        <w:tc>
          <w:tcPr>
            <w:tcW w:w="3968" w:type="dxa"/>
            <w:shd w:val="clear" w:color="auto" w:fill="auto"/>
          </w:tcPr>
          <w:p w14:paraId="3CB66F01" w14:textId="5BDCE3DF" w:rsidR="00F0092C" w:rsidRPr="00D70946" w:rsidRDefault="00D65CD6" w:rsidP="009D4432">
            <w:pPr>
              <w:pStyle w:val="TAL"/>
            </w:pPr>
            <w:r w:rsidRPr="00D70946">
              <w:t xml:space="preserve">The UE is made to establish an </w:t>
            </w:r>
            <w:r w:rsidR="00F0092C" w:rsidRPr="00D70946">
              <w:t xml:space="preserve">Emergency </w:t>
            </w:r>
            <w:r w:rsidRPr="00D70946">
              <w:t>PDU session.</w:t>
            </w:r>
          </w:p>
          <w:p w14:paraId="1125EFA4" w14:textId="3DCD44BE" w:rsidR="00D65CD6" w:rsidRPr="00D70946" w:rsidRDefault="00F0092C" w:rsidP="009D4432">
            <w:pPr>
              <w:pStyle w:val="TAL"/>
            </w:pPr>
            <w:r w:rsidRPr="00D70946">
              <w:t>(Note 2)</w:t>
            </w:r>
          </w:p>
        </w:tc>
        <w:tc>
          <w:tcPr>
            <w:tcW w:w="708" w:type="dxa"/>
            <w:shd w:val="clear" w:color="auto" w:fill="auto"/>
          </w:tcPr>
          <w:p w14:paraId="77671076" w14:textId="77777777" w:rsidR="00D65CD6" w:rsidRPr="00D70946" w:rsidRDefault="00D65CD6" w:rsidP="009D4432">
            <w:pPr>
              <w:pStyle w:val="TAC"/>
            </w:pPr>
            <w:r w:rsidRPr="00D70946">
              <w:t>-</w:t>
            </w:r>
          </w:p>
        </w:tc>
        <w:tc>
          <w:tcPr>
            <w:tcW w:w="2976" w:type="dxa"/>
            <w:shd w:val="clear" w:color="auto" w:fill="auto"/>
          </w:tcPr>
          <w:p w14:paraId="47EF6D50" w14:textId="77777777" w:rsidR="00D65CD6" w:rsidRPr="00D70946" w:rsidRDefault="00D65CD6" w:rsidP="009D4432">
            <w:pPr>
              <w:pStyle w:val="TAC"/>
            </w:pPr>
            <w:r w:rsidRPr="00D70946">
              <w:t>-</w:t>
            </w:r>
          </w:p>
        </w:tc>
        <w:tc>
          <w:tcPr>
            <w:tcW w:w="567" w:type="dxa"/>
            <w:shd w:val="clear" w:color="auto" w:fill="auto"/>
          </w:tcPr>
          <w:p w14:paraId="47416603" w14:textId="77777777" w:rsidR="00D65CD6" w:rsidRPr="00D70946" w:rsidRDefault="00D65CD6" w:rsidP="009D4432">
            <w:pPr>
              <w:pStyle w:val="TAC"/>
            </w:pPr>
            <w:r w:rsidRPr="00D70946">
              <w:t>-</w:t>
            </w:r>
          </w:p>
        </w:tc>
        <w:tc>
          <w:tcPr>
            <w:tcW w:w="850" w:type="dxa"/>
            <w:shd w:val="clear" w:color="auto" w:fill="auto"/>
          </w:tcPr>
          <w:p w14:paraId="32F353A9" w14:textId="77777777" w:rsidR="00D65CD6" w:rsidRPr="00D70946" w:rsidRDefault="00D65CD6" w:rsidP="009D4432">
            <w:pPr>
              <w:pStyle w:val="TAC"/>
            </w:pPr>
            <w:r w:rsidRPr="00D70946">
              <w:t>-</w:t>
            </w:r>
          </w:p>
        </w:tc>
      </w:tr>
      <w:tr w:rsidR="00D65CD6" w:rsidRPr="00D70946" w14:paraId="015AB1B8" w14:textId="77777777" w:rsidTr="00381566">
        <w:tc>
          <w:tcPr>
            <w:tcW w:w="534" w:type="dxa"/>
            <w:shd w:val="clear" w:color="auto" w:fill="auto"/>
          </w:tcPr>
          <w:p w14:paraId="35EC8859" w14:textId="77777777" w:rsidR="00D65CD6" w:rsidRPr="00D70946" w:rsidRDefault="00D65CD6" w:rsidP="009D4432">
            <w:pPr>
              <w:pStyle w:val="TAC"/>
              <w:rPr>
                <w:rFonts w:eastAsia="PMingLiU"/>
                <w:lang w:eastAsia="zh-TW"/>
              </w:rPr>
            </w:pPr>
            <w:r w:rsidRPr="00D70946">
              <w:rPr>
                <w:rFonts w:eastAsia="PMingLiU"/>
              </w:rPr>
              <w:t>22-32</w:t>
            </w:r>
          </w:p>
        </w:tc>
        <w:tc>
          <w:tcPr>
            <w:tcW w:w="3968" w:type="dxa"/>
            <w:shd w:val="clear" w:color="auto" w:fill="auto"/>
          </w:tcPr>
          <w:p w14:paraId="2F1CF583" w14:textId="441EC1F5" w:rsidR="00F0092C" w:rsidRPr="00D70946" w:rsidRDefault="00D65CD6" w:rsidP="009D4432">
            <w:pPr>
              <w:pStyle w:val="TAL"/>
            </w:pPr>
            <w:r w:rsidRPr="00D70946">
              <w:t>Steps 1-11</w:t>
            </w:r>
            <w:r w:rsidR="00F0092C" w:rsidRPr="00D70946">
              <w:t>a1</w:t>
            </w:r>
            <w:r w:rsidRPr="00D70946">
              <w:t xml:space="preserve"> of Table 4.5.2.2-</w:t>
            </w:r>
            <w:r w:rsidR="00F0092C" w:rsidRPr="00D70946">
              <w:t>3</w:t>
            </w:r>
            <w:r w:rsidRPr="00D70946">
              <w:t xml:space="preserve"> of the generic procedure in TS 38.508-1 [4] are performed, REGISTRATION REQUEST message with IE 5GS registration type set to</w:t>
            </w:r>
            <w:r w:rsidR="00F0092C" w:rsidRPr="00D70946">
              <w:t xml:space="preserve"> "Emergency registration" or</w:t>
            </w:r>
            <w:r w:rsidRPr="00D70946">
              <w:t xml:space="preserve"> “</w:t>
            </w:r>
            <w:r w:rsidR="00731283" w:rsidRPr="00D70946">
              <w:t>Initial</w:t>
            </w:r>
            <w:r w:rsidRPr="00D70946">
              <w:t xml:space="preserve"> registration”</w:t>
            </w:r>
            <w:r w:rsidR="00F0092C" w:rsidRPr="00D70946">
              <w:t>.</w:t>
            </w:r>
          </w:p>
          <w:p w14:paraId="4E378E94" w14:textId="05036AC0" w:rsidR="00D65CD6" w:rsidRPr="00D70946" w:rsidRDefault="00F0092C" w:rsidP="009D4432">
            <w:pPr>
              <w:pStyle w:val="TAL"/>
            </w:pPr>
            <w:r w:rsidRPr="00D70946">
              <w:t>(Note 3)</w:t>
            </w:r>
          </w:p>
        </w:tc>
        <w:tc>
          <w:tcPr>
            <w:tcW w:w="708" w:type="dxa"/>
            <w:shd w:val="clear" w:color="auto" w:fill="auto"/>
          </w:tcPr>
          <w:p w14:paraId="4465B236" w14:textId="77777777" w:rsidR="00D65CD6" w:rsidRPr="00D70946" w:rsidRDefault="00D65CD6" w:rsidP="009D4432">
            <w:pPr>
              <w:pStyle w:val="TAC"/>
            </w:pPr>
            <w:r w:rsidRPr="00D70946">
              <w:t>-</w:t>
            </w:r>
          </w:p>
        </w:tc>
        <w:tc>
          <w:tcPr>
            <w:tcW w:w="2976" w:type="dxa"/>
            <w:shd w:val="clear" w:color="auto" w:fill="auto"/>
          </w:tcPr>
          <w:p w14:paraId="0C72916B" w14:textId="77777777" w:rsidR="00D65CD6" w:rsidRPr="00D70946" w:rsidRDefault="00D65CD6" w:rsidP="009D4432">
            <w:pPr>
              <w:pStyle w:val="TAC"/>
            </w:pPr>
            <w:r w:rsidRPr="00D70946">
              <w:t>-</w:t>
            </w:r>
          </w:p>
        </w:tc>
        <w:tc>
          <w:tcPr>
            <w:tcW w:w="567" w:type="dxa"/>
            <w:shd w:val="clear" w:color="auto" w:fill="auto"/>
          </w:tcPr>
          <w:p w14:paraId="22417A82" w14:textId="77777777" w:rsidR="00D65CD6" w:rsidRPr="00D70946" w:rsidRDefault="00D65CD6" w:rsidP="009D4432">
            <w:pPr>
              <w:pStyle w:val="TAC"/>
            </w:pPr>
            <w:r w:rsidRPr="00D70946">
              <w:t>3</w:t>
            </w:r>
          </w:p>
        </w:tc>
        <w:tc>
          <w:tcPr>
            <w:tcW w:w="850" w:type="dxa"/>
            <w:shd w:val="clear" w:color="auto" w:fill="auto"/>
          </w:tcPr>
          <w:p w14:paraId="45058F63" w14:textId="77777777" w:rsidR="00D65CD6" w:rsidRPr="00D70946" w:rsidRDefault="00D65CD6" w:rsidP="009D4432">
            <w:pPr>
              <w:pStyle w:val="TAC"/>
            </w:pPr>
            <w:r w:rsidRPr="00D70946">
              <w:t>P</w:t>
            </w:r>
          </w:p>
        </w:tc>
      </w:tr>
      <w:tr w:rsidR="00D65CD6" w:rsidRPr="00D70946" w14:paraId="069EC6DD" w14:textId="77777777" w:rsidTr="00381566">
        <w:tc>
          <w:tcPr>
            <w:tcW w:w="9603" w:type="dxa"/>
            <w:gridSpan w:val="6"/>
            <w:shd w:val="clear" w:color="auto" w:fill="auto"/>
          </w:tcPr>
          <w:p w14:paraId="7FCCC1F1" w14:textId="6B03B15D" w:rsidR="00F0092C" w:rsidRPr="00D70946" w:rsidRDefault="00D65CD6" w:rsidP="009D4432">
            <w:pPr>
              <w:pStyle w:val="TAN"/>
            </w:pPr>
            <w:r w:rsidRPr="00D70946">
              <w:t xml:space="preserve">Note </w:t>
            </w:r>
            <w:r w:rsidRPr="00D70946">
              <w:rPr>
                <w:lang w:eastAsia="zh-CN"/>
              </w:rPr>
              <w:t>1</w:t>
            </w:r>
            <w:r w:rsidRPr="00D70946">
              <w:t>:</w:t>
            </w:r>
            <w:r w:rsidRPr="00D70946">
              <w:tab/>
            </w:r>
            <w:r w:rsidR="00731283" w:rsidRPr="00D70946">
              <w:t xml:space="preserve">T3346 is set to 3 minutes. </w:t>
            </w:r>
            <w:r w:rsidRPr="00D70946">
              <w:t>This is checked for 3 minutes less tolerance.</w:t>
            </w:r>
          </w:p>
          <w:p w14:paraId="6D394038" w14:textId="77777777" w:rsidR="00F0092C" w:rsidRPr="00D70946" w:rsidRDefault="00F0092C" w:rsidP="009D4432">
            <w:pPr>
              <w:pStyle w:val="TAN"/>
            </w:pPr>
            <w:r w:rsidRPr="00D70946">
              <w:t xml:space="preserve">Note </w:t>
            </w:r>
            <w:r w:rsidRPr="00D70946">
              <w:rPr>
                <w:lang w:eastAsia="zh-CN"/>
              </w:rPr>
              <w:t>2</w:t>
            </w:r>
            <w:r w:rsidRPr="00D70946">
              <w:t>:</w:t>
            </w:r>
            <w:r w:rsidRPr="00D70946">
              <w:tab/>
              <w:t>This can be done by an AT/MMI command.</w:t>
            </w:r>
          </w:p>
          <w:p w14:paraId="0F6090C6" w14:textId="4861A658" w:rsidR="00D65CD6" w:rsidRPr="00D70946" w:rsidRDefault="00F0092C" w:rsidP="009D4432">
            <w:pPr>
              <w:pStyle w:val="TAN"/>
            </w:pPr>
            <w:r w:rsidRPr="00D70946">
              <w:t xml:space="preserve">Note </w:t>
            </w:r>
            <w:r w:rsidRPr="00D70946">
              <w:rPr>
                <w:lang w:eastAsia="zh-CN"/>
              </w:rPr>
              <w:t>3</w:t>
            </w:r>
            <w:r w:rsidRPr="00D70946">
              <w:t>:</w:t>
            </w:r>
            <w:r w:rsidRPr="00D70946">
              <w:tab/>
              <w:t>5GS registration type can set to either "Initial registration" according to TS 24.501 clause 5.2.2.3.3 or "Emergency registration" according to TS 24.501 clause 5.5.1.2.</w:t>
            </w:r>
          </w:p>
        </w:tc>
      </w:tr>
    </w:tbl>
    <w:p w14:paraId="143FBD7B" w14:textId="77777777" w:rsidR="00D65CD6" w:rsidRPr="00D70946" w:rsidRDefault="00D65CD6" w:rsidP="009D4432">
      <w:pPr>
        <w:rPr>
          <w:rFonts w:eastAsia="PMingLiU"/>
          <w:lang w:eastAsia="zh-TW"/>
        </w:rPr>
      </w:pPr>
    </w:p>
    <w:p w14:paraId="6C54C174" w14:textId="77777777" w:rsidR="00D65CD6" w:rsidRPr="00D70946" w:rsidRDefault="00D65CD6" w:rsidP="00D65CD6">
      <w:pPr>
        <w:pStyle w:val="H6"/>
      </w:pPr>
      <w:r w:rsidRPr="00D70946">
        <w:t>9.2.5.1.4.3.3</w:t>
      </w:r>
      <w:r w:rsidRPr="00D70946">
        <w:tab/>
        <w:t>Specific message contents</w:t>
      </w:r>
    </w:p>
    <w:p w14:paraId="0A8E7651" w14:textId="77777777" w:rsidR="00D65CD6" w:rsidRPr="00D70946" w:rsidRDefault="00D65CD6" w:rsidP="009D4432">
      <w:pPr>
        <w:pStyle w:val="TH"/>
      </w:pPr>
      <w:r w:rsidRPr="00D70946">
        <w:t>Table 9.2.5.1.4.3.3-1: REGISTRATION REJECT (steps 9, 19 Table 9.2.5.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5CD6" w:rsidRPr="00D70946" w14:paraId="2641F8F3" w14:textId="77777777" w:rsidTr="00381566">
        <w:trPr>
          <w:gridBefore w:val="1"/>
          <w:wBefore w:w="9" w:type="dxa"/>
        </w:trPr>
        <w:tc>
          <w:tcPr>
            <w:tcW w:w="9738" w:type="dxa"/>
            <w:gridSpan w:val="4"/>
          </w:tcPr>
          <w:p w14:paraId="165DC457" w14:textId="77777777" w:rsidR="00D65CD6" w:rsidRPr="00D70946" w:rsidRDefault="00D65CD6" w:rsidP="009D4432">
            <w:pPr>
              <w:pStyle w:val="TAL"/>
            </w:pPr>
            <w:r w:rsidRPr="00D70946">
              <w:t>Derivation Path: TS 38.508-1 [4], Table 4.7.1-9</w:t>
            </w:r>
          </w:p>
        </w:tc>
      </w:tr>
      <w:tr w:rsidR="00D65CD6" w:rsidRPr="00D70946" w14:paraId="18AB02A0" w14:textId="77777777" w:rsidTr="00381566">
        <w:tblPrEx>
          <w:tblCellMar>
            <w:left w:w="108" w:type="dxa"/>
            <w:right w:w="108" w:type="dxa"/>
          </w:tblCellMar>
        </w:tblPrEx>
        <w:tc>
          <w:tcPr>
            <w:tcW w:w="4535" w:type="dxa"/>
            <w:gridSpan w:val="2"/>
          </w:tcPr>
          <w:p w14:paraId="4BF856B9" w14:textId="77777777" w:rsidR="00D65CD6" w:rsidRPr="00D70946" w:rsidRDefault="00D65CD6" w:rsidP="009D4432">
            <w:pPr>
              <w:pStyle w:val="TAH"/>
            </w:pPr>
            <w:r w:rsidRPr="00D70946">
              <w:t>Information Element</w:t>
            </w:r>
          </w:p>
        </w:tc>
        <w:tc>
          <w:tcPr>
            <w:tcW w:w="2267" w:type="dxa"/>
          </w:tcPr>
          <w:p w14:paraId="1123C5E3" w14:textId="77777777" w:rsidR="00D65CD6" w:rsidRPr="00D70946" w:rsidRDefault="00D65CD6" w:rsidP="009D4432">
            <w:pPr>
              <w:pStyle w:val="TAH"/>
            </w:pPr>
            <w:r w:rsidRPr="00D70946">
              <w:t>Value/remark</w:t>
            </w:r>
          </w:p>
        </w:tc>
        <w:tc>
          <w:tcPr>
            <w:tcW w:w="1700" w:type="dxa"/>
          </w:tcPr>
          <w:p w14:paraId="246B3E4E" w14:textId="77777777" w:rsidR="00D65CD6" w:rsidRPr="00D70946" w:rsidRDefault="00D65CD6" w:rsidP="009D4432">
            <w:pPr>
              <w:pStyle w:val="TAH"/>
            </w:pPr>
            <w:r w:rsidRPr="00D70946">
              <w:t>Comment</w:t>
            </w:r>
          </w:p>
        </w:tc>
        <w:tc>
          <w:tcPr>
            <w:tcW w:w="1245" w:type="dxa"/>
          </w:tcPr>
          <w:p w14:paraId="4141E996" w14:textId="77777777" w:rsidR="00D65CD6" w:rsidRPr="00D70946" w:rsidRDefault="00D65CD6" w:rsidP="009D4432">
            <w:pPr>
              <w:pStyle w:val="TAH"/>
            </w:pPr>
            <w:r w:rsidRPr="00D70946">
              <w:t>Condition</w:t>
            </w:r>
          </w:p>
        </w:tc>
      </w:tr>
      <w:tr w:rsidR="00D65CD6" w:rsidRPr="00D70946" w14:paraId="4F5406FC" w14:textId="77777777" w:rsidTr="00381566">
        <w:tblPrEx>
          <w:tblCellMar>
            <w:left w:w="108" w:type="dxa"/>
            <w:right w:w="108" w:type="dxa"/>
          </w:tblCellMar>
        </w:tblPrEx>
        <w:tc>
          <w:tcPr>
            <w:tcW w:w="4535" w:type="dxa"/>
            <w:gridSpan w:val="2"/>
          </w:tcPr>
          <w:p w14:paraId="73907383" w14:textId="77777777" w:rsidR="00D65CD6" w:rsidRPr="00D70946" w:rsidRDefault="00D65CD6" w:rsidP="009D4432">
            <w:pPr>
              <w:pStyle w:val="TAL"/>
            </w:pPr>
            <w:r w:rsidRPr="00D70946">
              <w:t>5GMM cause</w:t>
            </w:r>
          </w:p>
        </w:tc>
        <w:tc>
          <w:tcPr>
            <w:tcW w:w="2267" w:type="dxa"/>
          </w:tcPr>
          <w:p w14:paraId="07AC5C0F" w14:textId="77777777" w:rsidR="00D65CD6" w:rsidRPr="00D70946" w:rsidRDefault="00D65CD6" w:rsidP="009D4432">
            <w:pPr>
              <w:pStyle w:val="TAL"/>
            </w:pPr>
            <w:r w:rsidRPr="00D70946">
              <w:t>’0001 0110’B</w:t>
            </w:r>
          </w:p>
        </w:tc>
        <w:tc>
          <w:tcPr>
            <w:tcW w:w="1700" w:type="dxa"/>
          </w:tcPr>
          <w:p w14:paraId="7A545B7A" w14:textId="77777777" w:rsidR="00D65CD6" w:rsidRPr="00D70946" w:rsidRDefault="00D65CD6" w:rsidP="009D4432">
            <w:pPr>
              <w:pStyle w:val="TAL"/>
            </w:pPr>
            <w:r w:rsidRPr="00D70946">
              <w:t>Cause #22 (Congestion)</w:t>
            </w:r>
          </w:p>
        </w:tc>
        <w:tc>
          <w:tcPr>
            <w:tcW w:w="1245" w:type="dxa"/>
          </w:tcPr>
          <w:p w14:paraId="114641B9" w14:textId="77777777" w:rsidR="00D65CD6" w:rsidRPr="00D70946" w:rsidRDefault="00D65CD6" w:rsidP="009D4432">
            <w:pPr>
              <w:pStyle w:val="TAL"/>
            </w:pPr>
          </w:p>
        </w:tc>
      </w:tr>
      <w:tr w:rsidR="00D65CD6" w:rsidRPr="00D70946" w14:paraId="5AD60762" w14:textId="77777777" w:rsidTr="00381566">
        <w:tblPrEx>
          <w:tblCellMar>
            <w:left w:w="108" w:type="dxa"/>
            <w:right w:w="108" w:type="dxa"/>
          </w:tblCellMar>
        </w:tblPrEx>
        <w:tc>
          <w:tcPr>
            <w:tcW w:w="4535" w:type="dxa"/>
            <w:gridSpan w:val="2"/>
          </w:tcPr>
          <w:p w14:paraId="659CD4E6" w14:textId="77777777" w:rsidR="00D65CD6" w:rsidRPr="00D70946" w:rsidRDefault="00D65CD6" w:rsidP="009D4432">
            <w:pPr>
              <w:pStyle w:val="TAL"/>
            </w:pPr>
            <w:r w:rsidRPr="00D70946">
              <w:t>T3346 Value</w:t>
            </w:r>
          </w:p>
        </w:tc>
        <w:tc>
          <w:tcPr>
            <w:tcW w:w="2267" w:type="dxa"/>
          </w:tcPr>
          <w:p w14:paraId="4CA07636" w14:textId="77777777" w:rsidR="00D65CD6" w:rsidRPr="00D70946" w:rsidRDefault="00D65CD6" w:rsidP="009D4432">
            <w:pPr>
              <w:pStyle w:val="TAL"/>
            </w:pPr>
            <w:r w:rsidRPr="00D70946">
              <w:t>‘00100011’B</w:t>
            </w:r>
          </w:p>
        </w:tc>
        <w:tc>
          <w:tcPr>
            <w:tcW w:w="1700" w:type="dxa"/>
          </w:tcPr>
          <w:p w14:paraId="42E3DCB8" w14:textId="77777777" w:rsidR="00D65CD6" w:rsidRPr="00D70946" w:rsidRDefault="00D65CD6" w:rsidP="009D4432">
            <w:pPr>
              <w:pStyle w:val="TAL"/>
              <w:rPr>
                <w:i/>
                <w:iCs/>
              </w:rPr>
            </w:pPr>
            <w:r w:rsidRPr="00D70946">
              <w:t>3 minutes</w:t>
            </w:r>
          </w:p>
        </w:tc>
        <w:tc>
          <w:tcPr>
            <w:tcW w:w="1245" w:type="dxa"/>
          </w:tcPr>
          <w:p w14:paraId="3A975649" w14:textId="77777777" w:rsidR="00D65CD6" w:rsidRPr="00D70946" w:rsidRDefault="00D65CD6" w:rsidP="009D4432">
            <w:pPr>
              <w:pStyle w:val="TAL"/>
            </w:pPr>
          </w:p>
        </w:tc>
      </w:tr>
    </w:tbl>
    <w:p w14:paraId="5FE624C6" w14:textId="77777777" w:rsidR="00D65CD6" w:rsidRPr="00D70946" w:rsidRDefault="00D65CD6" w:rsidP="009D4432"/>
    <w:p w14:paraId="1B1DA888" w14:textId="77777777" w:rsidR="00D65CD6" w:rsidRPr="00D70946" w:rsidRDefault="00D65CD6" w:rsidP="009D4432">
      <w:pPr>
        <w:pStyle w:val="TH"/>
      </w:pPr>
      <w:r w:rsidRPr="00D70946">
        <w:t xml:space="preserve">Table 9.2.5.1.4.3.3-2: REGISTRATION REQUEST (step </w:t>
      </w:r>
      <w:r w:rsidR="00731283" w:rsidRPr="00D70946">
        <w:t xml:space="preserve">25 </w:t>
      </w:r>
      <w:r w:rsidRPr="00D70946">
        <w:t>Table 9.2.5.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D65CD6" w:rsidRPr="00D70946" w14:paraId="69C33602" w14:textId="77777777" w:rsidTr="00381566">
        <w:tc>
          <w:tcPr>
            <w:tcW w:w="9738" w:type="dxa"/>
          </w:tcPr>
          <w:p w14:paraId="5BD732C2" w14:textId="47F737BD" w:rsidR="00D65CD6" w:rsidRPr="00D70946" w:rsidRDefault="00D65CD6" w:rsidP="009D4432">
            <w:pPr>
              <w:pStyle w:val="TAL"/>
            </w:pPr>
            <w:r w:rsidRPr="00D70946">
              <w:t>Derivation Path: TS 38.508-1 [4], Table 4.7.1-6</w:t>
            </w:r>
            <w:r w:rsidR="00F0092C" w:rsidRPr="00D70946">
              <w:t>, Condition EMERGENCY or INITIAL.</w:t>
            </w:r>
          </w:p>
        </w:tc>
      </w:tr>
    </w:tbl>
    <w:p w14:paraId="66D4EA61" w14:textId="77777777" w:rsidR="00D65CD6" w:rsidRPr="00D70946" w:rsidRDefault="00D65CD6" w:rsidP="009D4432"/>
    <w:p w14:paraId="1130732B" w14:textId="77777777" w:rsidR="00BA58EA" w:rsidRPr="00D70946" w:rsidRDefault="00BA58EA" w:rsidP="00BA58EA">
      <w:pPr>
        <w:pStyle w:val="Heading4"/>
      </w:pPr>
      <w:bookmarkStart w:id="544" w:name="_Toc21103467"/>
      <w:r w:rsidRPr="00D70946">
        <w:t>9.2.5.2</w:t>
      </w:r>
      <w:r w:rsidRPr="00D70946">
        <w:tab/>
        <w:t>Mobility Registration</w:t>
      </w:r>
    </w:p>
    <w:p w14:paraId="0ABEE9A1" w14:textId="3E25F467" w:rsidR="00BA58EA" w:rsidRPr="00D70946" w:rsidRDefault="00BA58EA" w:rsidP="00BA58EA">
      <w:pPr>
        <w:pStyle w:val="Heading5"/>
        <w:rPr>
          <w:rFonts w:cs="Arial"/>
          <w:szCs w:val="16"/>
        </w:rPr>
      </w:pPr>
      <w:r w:rsidRPr="00D70946">
        <w:t>9.2.5.2.1</w:t>
      </w:r>
      <w:r w:rsidRPr="00D70946">
        <w:tab/>
      </w:r>
      <w:r w:rsidR="00F0092C" w:rsidRPr="00D70946">
        <w:rPr>
          <w:rFonts w:cs="Arial"/>
          <w:szCs w:val="16"/>
        </w:rPr>
        <w:t>Void</w:t>
      </w:r>
    </w:p>
    <w:p w14:paraId="01B07201" w14:textId="77777777" w:rsidR="00BA58EA" w:rsidRPr="00D70946" w:rsidRDefault="00BA58EA" w:rsidP="00BA58EA">
      <w:pPr>
        <w:pStyle w:val="Heading5"/>
        <w:rPr>
          <w:rFonts w:cs="Arial"/>
          <w:szCs w:val="16"/>
        </w:rPr>
      </w:pPr>
      <w:r w:rsidRPr="00D70946">
        <w:t>9.2.5.2.2</w:t>
      </w:r>
      <w:r w:rsidRPr="00D70946">
        <w:tab/>
      </w:r>
      <w:r w:rsidRPr="00D70946">
        <w:rPr>
          <w:rFonts w:cs="Arial"/>
          <w:szCs w:val="16"/>
        </w:rPr>
        <w:t>Mobility registration update/Change of SMS over NAS capability</w:t>
      </w:r>
    </w:p>
    <w:p w14:paraId="69123FA4" w14:textId="77777777" w:rsidR="00BA58EA" w:rsidRPr="00D70946" w:rsidRDefault="00BA58EA" w:rsidP="00BA58EA">
      <w:pPr>
        <w:pStyle w:val="H6"/>
      </w:pPr>
      <w:r w:rsidRPr="00D70946">
        <w:t>9.2.5.2.2.1</w:t>
      </w:r>
      <w:r w:rsidRPr="00D70946">
        <w:tab/>
        <w:t>Test Purpose (TP)</w:t>
      </w:r>
    </w:p>
    <w:p w14:paraId="7C206805" w14:textId="77777777" w:rsidR="00BA58EA" w:rsidRPr="00D70946" w:rsidRDefault="00BA58EA" w:rsidP="00BA58EA">
      <w:pPr>
        <w:pStyle w:val="H6"/>
      </w:pPr>
      <w:r w:rsidRPr="00D70946">
        <w:t>(1)</w:t>
      </w:r>
    </w:p>
    <w:p w14:paraId="024378D0" w14:textId="77777777" w:rsidR="00BA58EA" w:rsidRPr="00D70946" w:rsidRDefault="00BA58EA" w:rsidP="00BA58EA">
      <w:pPr>
        <w:pStyle w:val="PL"/>
        <w:rPr>
          <w:noProof w:val="0"/>
        </w:rPr>
      </w:pPr>
      <w:r w:rsidRPr="00D70946">
        <w:rPr>
          <w:b/>
          <w:bCs/>
          <w:noProof w:val="0"/>
        </w:rPr>
        <w:t>with</w:t>
      </w:r>
      <w:r w:rsidRPr="00D70946">
        <w:rPr>
          <w:noProof w:val="0"/>
        </w:rPr>
        <w:t xml:space="preserve"> { UE in state 5GMM-REGISTERED, and 5GMM-IDLE mode over non 3GPP access }</w:t>
      </w:r>
    </w:p>
    <w:p w14:paraId="717E73BD" w14:textId="77777777" w:rsidR="00BA58EA" w:rsidRPr="00D70946" w:rsidRDefault="00BA58EA" w:rsidP="00BA58EA">
      <w:pPr>
        <w:pStyle w:val="PL"/>
        <w:rPr>
          <w:noProof w:val="0"/>
        </w:rPr>
      </w:pPr>
      <w:r w:rsidRPr="00D70946">
        <w:rPr>
          <w:b/>
          <w:bCs/>
          <w:noProof w:val="0"/>
        </w:rPr>
        <w:t>ensure that</w:t>
      </w:r>
      <w:r w:rsidRPr="00D70946">
        <w:rPr>
          <w:noProof w:val="0"/>
        </w:rPr>
        <w:t xml:space="preserve"> {</w:t>
      </w:r>
    </w:p>
    <w:p w14:paraId="1B2B1200" w14:textId="77777777" w:rsidR="00BA58EA" w:rsidRPr="00D70946" w:rsidRDefault="00BA58EA" w:rsidP="00BA58EA">
      <w:pPr>
        <w:pStyle w:val="PL"/>
        <w:rPr>
          <w:noProof w:val="0"/>
        </w:rPr>
      </w:pPr>
      <w:r w:rsidRPr="00D70946">
        <w:rPr>
          <w:noProof w:val="0"/>
        </w:rPr>
        <w:t xml:space="preserve">  </w:t>
      </w:r>
      <w:r w:rsidRPr="00D70946">
        <w:rPr>
          <w:b/>
          <w:bCs/>
          <w:noProof w:val="0"/>
        </w:rPr>
        <w:t>when</w:t>
      </w:r>
      <w:r w:rsidRPr="00D70946">
        <w:rPr>
          <w:noProof w:val="0"/>
        </w:rPr>
        <w:t xml:space="preserve"> { UE needs to change the </w:t>
      </w:r>
      <w:r w:rsidRPr="00D70946">
        <w:rPr>
          <w:rFonts w:cs="Arial"/>
          <w:noProof w:val="0"/>
          <w:szCs w:val="16"/>
        </w:rPr>
        <w:t>SMS over NAS capability</w:t>
      </w:r>
      <w:r w:rsidRPr="00D70946">
        <w:rPr>
          <w:noProof w:val="0"/>
        </w:rPr>
        <w:t xml:space="preserve"> }</w:t>
      </w:r>
    </w:p>
    <w:p w14:paraId="5E5E499D" w14:textId="77777777" w:rsidR="00BA58EA" w:rsidRPr="00D70946" w:rsidRDefault="00BA58EA" w:rsidP="00BA58EA">
      <w:pPr>
        <w:pStyle w:val="PL"/>
        <w:rPr>
          <w:noProof w:val="0"/>
        </w:rPr>
      </w:pPr>
      <w:r w:rsidRPr="00D70946">
        <w:rPr>
          <w:noProof w:val="0"/>
        </w:rPr>
        <w:t xml:space="preserve">   </w:t>
      </w:r>
      <w:r w:rsidRPr="00D70946">
        <w:rPr>
          <w:b/>
          <w:bCs/>
          <w:noProof w:val="0"/>
        </w:rPr>
        <w:t>then</w:t>
      </w:r>
      <w:r w:rsidRPr="00D70946">
        <w:rPr>
          <w:noProof w:val="0"/>
        </w:rPr>
        <w:t xml:space="preserve"> { UE initiates </w:t>
      </w:r>
      <w:r w:rsidRPr="00D70946">
        <w:rPr>
          <w:b/>
          <w:noProof w:val="0"/>
        </w:rPr>
        <w:t>and</w:t>
      </w:r>
      <w:r w:rsidRPr="00D70946">
        <w:rPr>
          <w:noProof w:val="0"/>
        </w:rPr>
        <w:t xml:space="preserve"> successfully completes the registration procedure for mobility registration update }</w:t>
      </w:r>
    </w:p>
    <w:p w14:paraId="623AEE0A" w14:textId="77777777" w:rsidR="00BA58EA" w:rsidRPr="00D70946" w:rsidRDefault="00BA58EA" w:rsidP="00BA58EA">
      <w:pPr>
        <w:pStyle w:val="PL"/>
        <w:rPr>
          <w:noProof w:val="0"/>
        </w:rPr>
      </w:pPr>
      <w:r w:rsidRPr="00D70946">
        <w:rPr>
          <w:noProof w:val="0"/>
        </w:rPr>
        <w:t xml:space="preserve">             }</w:t>
      </w:r>
    </w:p>
    <w:p w14:paraId="09CAE5F4" w14:textId="77777777" w:rsidR="00BA58EA" w:rsidRPr="00D70946" w:rsidRDefault="00BA58EA" w:rsidP="00BA58EA">
      <w:pPr>
        <w:pStyle w:val="PL"/>
        <w:rPr>
          <w:noProof w:val="0"/>
        </w:rPr>
      </w:pPr>
    </w:p>
    <w:p w14:paraId="47E47FD5" w14:textId="77777777" w:rsidR="00BA58EA" w:rsidRPr="00D70946" w:rsidRDefault="00BA58EA" w:rsidP="00BA58EA">
      <w:pPr>
        <w:pStyle w:val="H6"/>
      </w:pPr>
      <w:r w:rsidRPr="00D70946">
        <w:t>9.2.5.2.2.2</w:t>
      </w:r>
      <w:r w:rsidRPr="00D70946">
        <w:tab/>
        <w:t>Conformance requirements</w:t>
      </w:r>
    </w:p>
    <w:p w14:paraId="2408DF14" w14:textId="77777777" w:rsidR="00BA58EA" w:rsidRPr="00D70946" w:rsidRDefault="00BA58EA" w:rsidP="009D4432">
      <w:r w:rsidRPr="00D70946">
        <w:t>References: The conformance requirements covered in the present TC are specified in: TS 24.501 [22], subclause 5.5.1.3.2. Unless otherwise stated these are Rel-15 requirements.</w:t>
      </w:r>
    </w:p>
    <w:p w14:paraId="0362CDCC" w14:textId="77777777" w:rsidR="00BA58EA" w:rsidRPr="00D70946" w:rsidRDefault="00BA58EA" w:rsidP="009D4432">
      <w:r w:rsidRPr="00D70946">
        <w:t>[TS 24.501, clause 5.5.1.3.2]</w:t>
      </w:r>
    </w:p>
    <w:p w14:paraId="007DC230" w14:textId="77777777" w:rsidR="00BA58EA" w:rsidRPr="00D70946" w:rsidRDefault="00BA58EA" w:rsidP="009D4432">
      <w:r w:rsidRPr="00D70946">
        <w:t>The UE in state 5GMM-REGISTERED shall initiate the registration procedure for mobility and periodic registration update by sending a REGISTRATION REQUEST message to the AMF,</w:t>
      </w:r>
    </w:p>
    <w:p w14:paraId="738F4BF4" w14:textId="77777777" w:rsidR="00BA58EA" w:rsidRPr="00D70946" w:rsidRDefault="00BA58EA" w:rsidP="009D4432">
      <w:r w:rsidRPr="00D70946">
        <w:t>...</w:t>
      </w:r>
    </w:p>
    <w:p w14:paraId="5B61C966" w14:textId="77777777" w:rsidR="00BA58EA" w:rsidRPr="00D70946" w:rsidRDefault="00BA58EA" w:rsidP="009D4432">
      <w:pPr>
        <w:pStyle w:val="B1"/>
      </w:pPr>
      <w:r w:rsidRPr="00D70946">
        <w:rPr>
          <w:rFonts w:eastAsia="Malgun Gothic"/>
        </w:rPr>
        <w:t>l)</w:t>
      </w:r>
      <w:r w:rsidRPr="00D70946">
        <w:rPr>
          <w:rFonts w:eastAsia="Malgun Gothic"/>
        </w:rPr>
        <w:tab/>
      </w:r>
      <w:r w:rsidRPr="00D70946">
        <w:t xml:space="preserve">when the UE needs to </w:t>
      </w:r>
      <w:r w:rsidRPr="00D70946">
        <w:rPr>
          <w:rFonts w:eastAsia="Malgun Gothic"/>
        </w:rPr>
        <w:t>register for SMS over NAS, indicate a change in the requirements to use SMS over NAS, or de-register from SMS over NAS</w:t>
      </w:r>
      <w:r w:rsidRPr="00D70946">
        <w:t>;</w:t>
      </w:r>
    </w:p>
    <w:p w14:paraId="517839E0" w14:textId="77777777" w:rsidR="00BA58EA" w:rsidRPr="00D70946" w:rsidRDefault="00BA58EA" w:rsidP="009D4432">
      <w:r w:rsidRPr="00D70946">
        <w:t>...</w:t>
      </w:r>
    </w:p>
    <w:p w14:paraId="0C512ED4" w14:textId="77777777" w:rsidR="00BA58EA" w:rsidRPr="00D70946" w:rsidRDefault="00BA58EA" w:rsidP="009D4432">
      <w:r w:rsidRPr="00D70946">
        <w:t xml:space="preserve">For a REGISTRATION REQUEST message with a 5GS registration type IE indicating "mobility registration updating", UE shall include the requested NSSAI containing the S-NSSAI(s) corresponding to the slices to which the UE intends to register with and shall include the mapped S-NSSAI(s) for the requested NSSAI, if available, in the REGISTRATION REQUEST message. </w:t>
      </w:r>
      <w:r w:rsidRPr="00D70946">
        <w:rPr>
          <w:rFonts w:eastAsia="Malgun Gothic"/>
        </w:rPr>
        <w:t>If the UE has allowed NSSAI or configured NSSAI for the current PLMN, t</w:t>
      </w:r>
      <w:r w:rsidRPr="00D70946">
        <w:t>he requested NSSAI shall be either:</w:t>
      </w:r>
    </w:p>
    <w:p w14:paraId="217E3670" w14:textId="77777777" w:rsidR="00BA58EA" w:rsidRPr="00D70946" w:rsidRDefault="00BA58EA" w:rsidP="009D4432">
      <w:pPr>
        <w:pStyle w:val="B1"/>
      </w:pPr>
      <w:r w:rsidRPr="00D70946">
        <w:t>a)</w:t>
      </w:r>
      <w:r w:rsidRPr="00D70946">
        <w:tab/>
        <w:t>the configured NSSAI for the current PLMN, or a subset thereof as described below, if the UE has no allowed NSSAI for the current PLMN;</w:t>
      </w:r>
    </w:p>
    <w:p w14:paraId="01FB1BBE" w14:textId="77777777" w:rsidR="00BA58EA" w:rsidRPr="00D70946" w:rsidRDefault="00BA58EA" w:rsidP="009D4432">
      <w:pPr>
        <w:pStyle w:val="B1"/>
      </w:pPr>
      <w:r w:rsidRPr="00D70946">
        <w:t>b)</w:t>
      </w:r>
      <w:r w:rsidRPr="00D70946">
        <w:tab/>
        <w:t>the allowed NSSAI for the current PLMN, or a subset thereof as described below, if the UE has an allowed NSSAI for the current PLMN; or</w:t>
      </w:r>
    </w:p>
    <w:p w14:paraId="1963EC37" w14:textId="77777777" w:rsidR="00BA58EA" w:rsidRPr="00D70946" w:rsidRDefault="00BA58EA" w:rsidP="009D4432">
      <w:pPr>
        <w:pStyle w:val="B1"/>
      </w:pPr>
      <w:r w:rsidRPr="00D70946">
        <w:t>c)</w:t>
      </w:r>
      <w:r w:rsidRPr="00D70946">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registration area.</w:t>
      </w:r>
    </w:p>
    <w:p w14:paraId="2969C98F" w14:textId="77777777" w:rsidR="00BA58EA" w:rsidRPr="00D70946" w:rsidRDefault="00BA58EA" w:rsidP="009D4432">
      <w:r w:rsidRPr="00D70946">
        <w:t>If the UE has neither allowed NSSAI for the current PLMN nor configured NSSAI for the current PLMN and has a default configured NSSAI, the UE shall:</w:t>
      </w:r>
    </w:p>
    <w:p w14:paraId="5A6639AE" w14:textId="77777777" w:rsidR="00BA58EA" w:rsidRPr="00D70946" w:rsidRDefault="00BA58EA" w:rsidP="009D4432">
      <w:pPr>
        <w:pStyle w:val="B1"/>
      </w:pPr>
      <w:r w:rsidRPr="00D70946">
        <w:t>a)</w:t>
      </w:r>
      <w:r w:rsidRPr="00D70946">
        <w:tab/>
        <w:t>include the S-NSSAI(s) in the Requested NSSAI IE of the REGISTRATION REQUEST message using the default configured NSSAI; and</w:t>
      </w:r>
    </w:p>
    <w:p w14:paraId="1EBFB409" w14:textId="77777777" w:rsidR="00BA58EA" w:rsidRPr="00D70946" w:rsidRDefault="00BA58EA" w:rsidP="009D4432">
      <w:pPr>
        <w:pStyle w:val="B1"/>
      </w:pPr>
      <w:r w:rsidRPr="00D70946">
        <w:t>b)</w:t>
      </w:r>
      <w:r w:rsidRPr="00D70946">
        <w:tab/>
        <w:t>include the Network slicing indication IE with the Default configured NSSAI indication bit set to "Requested NSSAI created from default configured NSSAI" in the REGISTRATION REQUEST message.</w:t>
      </w:r>
    </w:p>
    <w:p w14:paraId="3B6A7F5B" w14:textId="77777777" w:rsidR="00BA58EA" w:rsidRPr="00D70946" w:rsidRDefault="00BA58EA" w:rsidP="009D4432">
      <w:r w:rsidRPr="00D70946">
        <w:t>If the UE has no allowed NSSAI for the current PLMN, no configured NSSAI for the current PLMN, and no default configured NSSAI, the UE shall not include a requested NSSAI in the REGISTRATION REQUEST message.</w:t>
      </w:r>
    </w:p>
    <w:p w14:paraId="7FA4A7D6" w14:textId="77777777" w:rsidR="00BA58EA" w:rsidRPr="00D70946" w:rsidRDefault="00BA58EA" w:rsidP="009D4432">
      <w:r w:rsidRPr="00D70946">
        <w:t>The subset of configured NSSAI provided in the requested NSSAI consists of one or more S-NSSAIs in the configured NSSAI applicable to this PLMN, if the S-NSSAI is neither in the rejected NSSAIs for the current PLMN nor in the rejected NSSAI for the current registration area.</w:t>
      </w:r>
    </w:p>
    <w:p w14:paraId="6AC7BE84" w14:textId="77777777" w:rsidR="00BA58EA" w:rsidRPr="00D70946" w:rsidRDefault="00BA58EA" w:rsidP="009D4432">
      <w:r w:rsidRPr="00D70946">
        <w:t>The subset of allowed NSSAI provided in the requested NSSAI consists of one or more S-NSSAIs in the allowed NSSAI for this PLMN.</w:t>
      </w:r>
    </w:p>
    <w:p w14:paraId="0BE4BEE0" w14:textId="77777777" w:rsidR="00BA58EA" w:rsidRPr="00D70946" w:rsidRDefault="00BA58EA" w:rsidP="009D4432">
      <w:pPr>
        <w:pStyle w:val="NO"/>
      </w:pPr>
      <w:r w:rsidRPr="00D70946">
        <w:t>NOTE 3:</w:t>
      </w:r>
      <w:r w:rsidRPr="00D70946">
        <w:tab/>
        <w:t>How the UE selects the subset of configured NSSAI or allowed NSSAI to be provided in the requested NSSAI is implementation specific. The UE can take preferences indicated by the upper layers (e.g. policies, applications) into account.</w:t>
      </w:r>
    </w:p>
    <w:p w14:paraId="617B40A9" w14:textId="77777777" w:rsidR="00BA58EA" w:rsidRPr="00D70946" w:rsidRDefault="00BA58EA" w:rsidP="00BA58EA">
      <w:pPr>
        <w:pStyle w:val="H6"/>
      </w:pPr>
      <w:r w:rsidRPr="00D70946">
        <w:t>9.2.5.2.2.3</w:t>
      </w:r>
      <w:r w:rsidRPr="00D70946">
        <w:tab/>
        <w:t>Test description</w:t>
      </w:r>
    </w:p>
    <w:p w14:paraId="506C7074" w14:textId="77777777" w:rsidR="00BA58EA" w:rsidRPr="00D70946" w:rsidRDefault="00BA58EA" w:rsidP="00BA58EA">
      <w:pPr>
        <w:pStyle w:val="H6"/>
      </w:pPr>
      <w:r w:rsidRPr="00D70946">
        <w:t>9.2.5.2.2.3.1</w:t>
      </w:r>
      <w:r w:rsidRPr="00D70946">
        <w:tab/>
        <w:t>Pre-test conditions</w:t>
      </w:r>
    </w:p>
    <w:p w14:paraId="6B2302E8" w14:textId="77777777" w:rsidR="00BA58EA" w:rsidRPr="00D70946" w:rsidRDefault="00BA58EA" w:rsidP="009D4432">
      <w:r w:rsidRPr="00D70946">
        <w:t>System Simulator:</w:t>
      </w:r>
    </w:p>
    <w:p w14:paraId="39336648" w14:textId="77777777" w:rsidR="00BA58EA" w:rsidRPr="00D70946" w:rsidRDefault="00BA58EA" w:rsidP="009D4432">
      <w:pPr>
        <w:pStyle w:val="B1"/>
      </w:pPr>
      <w:r w:rsidRPr="00D70946">
        <w:rPr>
          <w:lang w:eastAsia="sv-SE"/>
        </w:rPr>
        <w:t>WLAN Cell 27</w:t>
      </w:r>
    </w:p>
    <w:p w14:paraId="03E7B67F" w14:textId="77777777" w:rsidR="00BA58EA" w:rsidRPr="00D70946" w:rsidRDefault="00BA58EA" w:rsidP="009D4432">
      <w:r w:rsidRPr="00D70946">
        <w:t>UE:</w:t>
      </w:r>
    </w:p>
    <w:p w14:paraId="6B50CD8C" w14:textId="77777777" w:rsidR="00BA58EA" w:rsidRPr="00D70946" w:rsidRDefault="00BA58EA" w:rsidP="009D4432">
      <w:pPr>
        <w:pStyle w:val="B1"/>
      </w:pPr>
      <w:r w:rsidRPr="00D70946">
        <w:t>UE is enabled for SMS over NAS</w:t>
      </w:r>
    </w:p>
    <w:p w14:paraId="15EA6288" w14:textId="77777777" w:rsidR="00BA58EA" w:rsidRPr="00D70946" w:rsidRDefault="00BA58EA" w:rsidP="009D4432">
      <w:r w:rsidRPr="00D70946">
        <w:t>Preamble:</w:t>
      </w:r>
    </w:p>
    <w:p w14:paraId="5BD2B9D2" w14:textId="77777777" w:rsidR="00BA58EA" w:rsidRPr="00D70946" w:rsidRDefault="00BA58EA" w:rsidP="009D4432">
      <w:pPr>
        <w:pStyle w:val="B1"/>
      </w:pPr>
      <w:r w:rsidRPr="00D70946">
        <w:t>The UE is in state 3W-A with PDU session Active state according to TS 38.508-1 [4]SMS over NAS allowed.</w:t>
      </w:r>
    </w:p>
    <w:p w14:paraId="3E2F92E4" w14:textId="77777777" w:rsidR="00BA58EA" w:rsidRPr="00D70946" w:rsidRDefault="00BA58EA" w:rsidP="00BA58EA">
      <w:pPr>
        <w:pStyle w:val="H6"/>
      </w:pPr>
      <w:r w:rsidRPr="00D70946">
        <w:t>9.2.5.2.1.3.2</w:t>
      </w:r>
      <w:r w:rsidRPr="00D70946">
        <w:tab/>
        <w:t>Test procedure sequence</w:t>
      </w:r>
    </w:p>
    <w:p w14:paraId="42231A5B" w14:textId="77777777" w:rsidR="00BA58EA" w:rsidRPr="00D70946" w:rsidRDefault="00BA58EA" w:rsidP="009D4432">
      <w:pPr>
        <w:pStyle w:val="TH"/>
      </w:pPr>
      <w:r w:rsidRPr="00D70946">
        <w:t>Table 9.2.5.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BA58EA" w:rsidRPr="00D70946" w14:paraId="00A67F32" w14:textId="77777777" w:rsidTr="00BA58EA">
        <w:tc>
          <w:tcPr>
            <w:tcW w:w="533" w:type="dxa"/>
            <w:tcBorders>
              <w:top w:val="single" w:sz="4" w:space="0" w:color="auto"/>
              <w:left w:val="single" w:sz="4" w:space="0" w:color="auto"/>
              <w:bottom w:val="nil"/>
              <w:right w:val="single" w:sz="4" w:space="0" w:color="auto"/>
            </w:tcBorders>
            <w:hideMark/>
          </w:tcPr>
          <w:p w14:paraId="57B6F39E" w14:textId="77777777" w:rsidR="00BA58EA" w:rsidRPr="00D70946" w:rsidRDefault="00BA58EA" w:rsidP="009D4432">
            <w:pPr>
              <w:pStyle w:val="TAH"/>
            </w:pPr>
            <w:r w:rsidRPr="00D70946">
              <w:t>St</w:t>
            </w:r>
          </w:p>
        </w:tc>
        <w:tc>
          <w:tcPr>
            <w:tcW w:w="3967" w:type="dxa"/>
            <w:tcBorders>
              <w:top w:val="single" w:sz="4" w:space="0" w:color="auto"/>
              <w:left w:val="single" w:sz="4" w:space="0" w:color="auto"/>
              <w:bottom w:val="single" w:sz="4" w:space="0" w:color="auto"/>
              <w:right w:val="single" w:sz="4" w:space="0" w:color="auto"/>
            </w:tcBorders>
            <w:hideMark/>
          </w:tcPr>
          <w:p w14:paraId="20ACD715" w14:textId="77777777" w:rsidR="00BA58EA" w:rsidRPr="00D70946" w:rsidRDefault="00BA58EA" w:rsidP="009D4432">
            <w:pPr>
              <w:pStyle w:val="TAH"/>
            </w:pPr>
            <w:r w:rsidRPr="00D70946">
              <w:t>Procedure</w:t>
            </w:r>
          </w:p>
        </w:tc>
        <w:tc>
          <w:tcPr>
            <w:tcW w:w="3798" w:type="dxa"/>
            <w:gridSpan w:val="2"/>
            <w:tcBorders>
              <w:top w:val="single" w:sz="4" w:space="0" w:color="auto"/>
              <w:left w:val="single" w:sz="4" w:space="0" w:color="auto"/>
              <w:bottom w:val="single" w:sz="4" w:space="0" w:color="auto"/>
              <w:right w:val="single" w:sz="4" w:space="0" w:color="auto"/>
            </w:tcBorders>
            <w:hideMark/>
          </w:tcPr>
          <w:p w14:paraId="21C3FC93" w14:textId="77777777" w:rsidR="00BA58EA" w:rsidRPr="00D70946" w:rsidRDefault="00BA58EA" w:rsidP="009D4432">
            <w:pPr>
              <w:pStyle w:val="TAH"/>
            </w:pPr>
            <w:r w:rsidRPr="00D70946">
              <w:t>Message Sequence</w:t>
            </w:r>
          </w:p>
        </w:tc>
        <w:tc>
          <w:tcPr>
            <w:tcW w:w="455" w:type="dxa"/>
            <w:tcBorders>
              <w:top w:val="single" w:sz="4" w:space="0" w:color="auto"/>
              <w:left w:val="single" w:sz="4" w:space="0" w:color="auto"/>
              <w:bottom w:val="nil"/>
              <w:right w:val="single" w:sz="4" w:space="0" w:color="auto"/>
            </w:tcBorders>
            <w:hideMark/>
          </w:tcPr>
          <w:p w14:paraId="76BD52DD" w14:textId="77777777" w:rsidR="00BA58EA" w:rsidRPr="00D70946" w:rsidRDefault="00BA58EA" w:rsidP="009D4432">
            <w:pPr>
              <w:pStyle w:val="TAH"/>
            </w:pPr>
            <w:r w:rsidRPr="00D70946">
              <w:t>TP</w:t>
            </w:r>
          </w:p>
        </w:tc>
        <w:tc>
          <w:tcPr>
            <w:tcW w:w="853" w:type="dxa"/>
            <w:tcBorders>
              <w:top w:val="single" w:sz="4" w:space="0" w:color="auto"/>
              <w:left w:val="single" w:sz="4" w:space="0" w:color="auto"/>
              <w:bottom w:val="nil"/>
              <w:right w:val="single" w:sz="4" w:space="0" w:color="auto"/>
            </w:tcBorders>
            <w:hideMark/>
          </w:tcPr>
          <w:p w14:paraId="5820E2B8" w14:textId="77777777" w:rsidR="00BA58EA" w:rsidRPr="00D70946" w:rsidRDefault="00BA58EA" w:rsidP="009D4432">
            <w:pPr>
              <w:pStyle w:val="TAH"/>
            </w:pPr>
            <w:r w:rsidRPr="00D70946">
              <w:t>Verdict</w:t>
            </w:r>
          </w:p>
        </w:tc>
      </w:tr>
      <w:tr w:rsidR="00BA58EA" w:rsidRPr="00D70946" w14:paraId="081E068A" w14:textId="77777777" w:rsidTr="00BA58EA">
        <w:tc>
          <w:tcPr>
            <w:tcW w:w="533" w:type="dxa"/>
            <w:tcBorders>
              <w:top w:val="nil"/>
              <w:left w:val="single" w:sz="4" w:space="0" w:color="auto"/>
              <w:bottom w:val="single" w:sz="4" w:space="0" w:color="auto"/>
              <w:right w:val="single" w:sz="4" w:space="0" w:color="auto"/>
            </w:tcBorders>
          </w:tcPr>
          <w:p w14:paraId="0E6A462F" w14:textId="77777777" w:rsidR="00BA58EA" w:rsidRPr="00D70946" w:rsidRDefault="00BA58EA"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1E132237" w14:textId="77777777" w:rsidR="00BA58EA" w:rsidRPr="00D70946" w:rsidRDefault="00BA58EA"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5F144C3E" w14:textId="77777777" w:rsidR="00BA58EA" w:rsidRPr="00D70946" w:rsidRDefault="00BA58EA" w:rsidP="009D4432">
            <w:pPr>
              <w:pStyle w:val="TAH"/>
            </w:pPr>
            <w:r w:rsidRPr="00D70946">
              <w:t>U - S</w:t>
            </w:r>
          </w:p>
        </w:tc>
        <w:tc>
          <w:tcPr>
            <w:tcW w:w="3150" w:type="dxa"/>
            <w:tcBorders>
              <w:top w:val="single" w:sz="4" w:space="0" w:color="auto"/>
              <w:left w:val="single" w:sz="4" w:space="0" w:color="auto"/>
              <w:bottom w:val="single" w:sz="4" w:space="0" w:color="auto"/>
              <w:right w:val="single" w:sz="4" w:space="0" w:color="auto"/>
            </w:tcBorders>
            <w:hideMark/>
          </w:tcPr>
          <w:p w14:paraId="28BDC7D2" w14:textId="77777777" w:rsidR="00BA58EA" w:rsidRPr="00D70946" w:rsidRDefault="00BA58EA" w:rsidP="009D4432">
            <w:pPr>
              <w:pStyle w:val="TAH"/>
            </w:pPr>
            <w:r w:rsidRPr="00D70946">
              <w:t>Message</w:t>
            </w:r>
          </w:p>
        </w:tc>
        <w:tc>
          <w:tcPr>
            <w:tcW w:w="455" w:type="dxa"/>
            <w:tcBorders>
              <w:top w:val="nil"/>
              <w:left w:val="single" w:sz="4" w:space="0" w:color="auto"/>
              <w:bottom w:val="single" w:sz="4" w:space="0" w:color="auto"/>
              <w:right w:val="single" w:sz="4" w:space="0" w:color="auto"/>
            </w:tcBorders>
          </w:tcPr>
          <w:p w14:paraId="13A784A1" w14:textId="77777777" w:rsidR="00BA58EA" w:rsidRPr="00D70946" w:rsidRDefault="00BA58EA" w:rsidP="009D4432">
            <w:pPr>
              <w:pStyle w:val="TAH"/>
            </w:pPr>
          </w:p>
        </w:tc>
        <w:tc>
          <w:tcPr>
            <w:tcW w:w="853" w:type="dxa"/>
            <w:tcBorders>
              <w:top w:val="nil"/>
              <w:left w:val="single" w:sz="4" w:space="0" w:color="auto"/>
              <w:bottom w:val="single" w:sz="4" w:space="0" w:color="auto"/>
              <w:right w:val="single" w:sz="4" w:space="0" w:color="auto"/>
            </w:tcBorders>
          </w:tcPr>
          <w:p w14:paraId="1C97D6F4" w14:textId="77777777" w:rsidR="00BA58EA" w:rsidRPr="00D70946" w:rsidRDefault="00BA58EA" w:rsidP="009D4432">
            <w:pPr>
              <w:pStyle w:val="TAH"/>
            </w:pPr>
          </w:p>
        </w:tc>
      </w:tr>
      <w:tr w:rsidR="00BA58EA" w:rsidRPr="00D70946" w14:paraId="652EA494" w14:textId="77777777" w:rsidTr="00BA58EA">
        <w:tc>
          <w:tcPr>
            <w:tcW w:w="533" w:type="dxa"/>
            <w:tcBorders>
              <w:top w:val="single" w:sz="4" w:space="0" w:color="auto"/>
              <w:left w:val="single" w:sz="4" w:space="0" w:color="auto"/>
              <w:bottom w:val="single" w:sz="4" w:space="0" w:color="auto"/>
              <w:right w:val="single" w:sz="4" w:space="0" w:color="auto"/>
            </w:tcBorders>
            <w:hideMark/>
          </w:tcPr>
          <w:p w14:paraId="02EDA2F2" w14:textId="77777777" w:rsidR="00BA58EA" w:rsidRPr="00D70946" w:rsidRDefault="00BA58EA" w:rsidP="009D4432">
            <w:pPr>
              <w:pStyle w:val="TAC"/>
            </w:pPr>
            <w:r w:rsidRPr="00D70946">
              <w:t>1</w:t>
            </w:r>
          </w:p>
        </w:tc>
        <w:tc>
          <w:tcPr>
            <w:tcW w:w="3967" w:type="dxa"/>
            <w:tcBorders>
              <w:top w:val="single" w:sz="4" w:space="0" w:color="auto"/>
              <w:left w:val="single" w:sz="4" w:space="0" w:color="auto"/>
              <w:bottom w:val="single" w:sz="4" w:space="0" w:color="auto"/>
              <w:right w:val="single" w:sz="4" w:space="0" w:color="auto"/>
            </w:tcBorders>
            <w:hideMark/>
          </w:tcPr>
          <w:p w14:paraId="7190C3FA" w14:textId="77777777" w:rsidR="00BA58EA" w:rsidRPr="00D70946" w:rsidRDefault="00BA58EA" w:rsidP="009D4432">
            <w:pPr>
              <w:pStyle w:val="TAL"/>
            </w:pPr>
            <w:r w:rsidRPr="00D70946">
              <w:t>Make the UE deregiste</w:t>
            </w:r>
            <w:r w:rsidR="00E53BDF" w:rsidRPr="00D70946">
              <w:t>r</w:t>
            </w:r>
            <w:r w:rsidRPr="00D70946">
              <w:t xml:space="preserve"> the SMS over NAS NOTE 1)</w:t>
            </w:r>
          </w:p>
        </w:tc>
        <w:tc>
          <w:tcPr>
            <w:tcW w:w="648" w:type="dxa"/>
            <w:tcBorders>
              <w:top w:val="single" w:sz="4" w:space="0" w:color="auto"/>
              <w:left w:val="single" w:sz="4" w:space="0" w:color="auto"/>
              <w:bottom w:val="single" w:sz="4" w:space="0" w:color="auto"/>
              <w:right w:val="single" w:sz="4" w:space="0" w:color="auto"/>
            </w:tcBorders>
            <w:hideMark/>
          </w:tcPr>
          <w:p w14:paraId="59BB3227" w14:textId="77777777" w:rsidR="00BA58EA" w:rsidRPr="00D70946" w:rsidRDefault="00BA58EA" w:rsidP="009D4432">
            <w:pPr>
              <w:pStyle w:val="TAC"/>
            </w:pPr>
            <w:r w:rsidRPr="00D70946">
              <w:t>-</w:t>
            </w:r>
          </w:p>
        </w:tc>
        <w:tc>
          <w:tcPr>
            <w:tcW w:w="3150" w:type="dxa"/>
            <w:tcBorders>
              <w:top w:val="single" w:sz="4" w:space="0" w:color="auto"/>
              <w:left w:val="single" w:sz="4" w:space="0" w:color="auto"/>
              <w:bottom w:val="single" w:sz="4" w:space="0" w:color="auto"/>
              <w:right w:val="single" w:sz="4" w:space="0" w:color="auto"/>
            </w:tcBorders>
            <w:hideMark/>
          </w:tcPr>
          <w:p w14:paraId="7D7FD4F6" w14:textId="77777777" w:rsidR="00BA58EA" w:rsidRPr="00D70946" w:rsidRDefault="00BA58EA" w:rsidP="009D4432">
            <w:pPr>
              <w:rPr>
                <w:rFonts w:ascii="Arial" w:hAnsi="Arial"/>
                <w:sz w:val="18"/>
              </w:rPr>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2C19D68E" w14:textId="77777777" w:rsidR="00BA58EA" w:rsidRPr="00D70946" w:rsidRDefault="00BA58E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648E2B8" w14:textId="77777777" w:rsidR="00BA58EA" w:rsidRPr="00D70946" w:rsidRDefault="00BA58EA" w:rsidP="009D4432">
            <w:pPr>
              <w:pStyle w:val="TAC"/>
            </w:pPr>
            <w:r w:rsidRPr="00D70946">
              <w:t>-</w:t>
            </w:r>
          </w:p>
        </w:tc>
      </w:tr>
      <w:tr w:rsidR="00BA58EA" w:rsidRPr="00D70946" w14:paraId="54693F63" w14:textId="77777777" w:rsidTr="00BA58EA">
        <w:tc>
          <w:tcPr>
            <w:tcW w:w="533" w:type="dxa"/>
            <w:tcBorders>
              <w:top w:val="single" w:sz="4" w:space="0" w:color="auto"/>
              <w:left w:val="single" w:sz="4" w:space="0" w:color="auto"/>
              <w:bottom w:val="single" w:sz="4" w:space="0" w:color="auto"/>
              <w:right w:val="single" w:sz="4" w:space="0" w:color="auto"/>
            </w:tcBorders>
            <w:hideMark/>
          </w:tcPr>
          <w:p w14:paraId="496CA5CB" w14:textId="77777777" w:rsidR="00BA58EA" w:rsidRPr="00D70946" w:rsidRDefault="00BA58EA" w:rsidP="009D4432">
            <w:pPr>
              <w:pStyle w:val="TAC"/>
            </w:pPr>
            <w:r w:rsidRPr="00D70946">
              <w:t>2</w:t>
            </w:r>
          </w:p>
        </w:tc>
        <w:tc>
          <w:tcPr>
            <w:tcW w:w="3967" w:type="dxa"/>
            <w:tcBorders>
              <w:top w:val="single" w:sz="4" w:space="0" w:color="auto"/>
              <w:left w:val="single" w:sz="4" w:space="0" w:color="auto"/>
              <w:bottom w:val="single" w:sz="4" w:space="0" w:color="auto"/>
              <w:right w:val="single" w:sz="4" w:space="0" w:color="auto"/>
            </w:tcBorders>
            <w:hideMark/>
          </w:tcPr>
          <w:p w14:paraId="68214964" w14:textId="77777777" w:rsidR="00BA58EA" w:rsidRPr="00D70946" w:rsidRDefault="00BA58EA" w:rsidP="009D4432">
            <w:pPr>
              <w:pStyle w:val="TAL"/>
            </w:pPr>
            <w:r w:rsidRPr="00D70946">
              <w:t>The UE transmits an REGISTRATION REQUEST message indicating "mobility registration updating".</w:t>
            </w:r>
          </w:p>
        </w:tc>
        <w:tc>
          <w:tcPr>
            <w:tcW w:w="648" w:type="dxa"/>
            <w:tcBorders>
              <w:top w:val="single" w:sz="4" w:space="0" w:color="auto"/>
              <w:left w:val="single" w:sz="4" w:space="0" w:color="auto"/>
              <w:bottom w:val="single" w:sz="4" w:space="0" w:color="auto"/>
              <w:right w:val="single" w:sz="4" w:space="0" w:color="auto"/>
            </w:tcBorders>
            <w:hideMark/>
          </w:tcPr>
          <w:p w14:paraId="600969B4" w14:textId="77777777" w:rsidR="00BA58EA" w:rsidRPr="00D70946" w:rsidRDefault="00BA58EA" w:rsidP="009D4432">
            <w:pPr>
              <w:pStyle w:val="TAC"/>
            </w:pPr>
            <w:r w:rsidRPr="00D70946">
              <w:t>--&gt;</w:t>
            </w:r>
          </w:p>
        </w:tc>
        <w:tc>
          <w:tcPr>
            <w:tcW w:w="3150" w:type="dxa"/>
            <w:tcBorders>
              <w:top w:val="single" w:sz="4" w:space="0" w:color="auto"/>
              <w:left w:val="single" w:sz="4" w:space="0" w:color="auto"/>
              <w:bottom w:val="single" w:sz="4" w:space="0" w:color="auto"/>
              <w:right w:val="single" w:sz="4" w:space="0" w:color="auto"/>
            </w:tcBorders>
            <w:hideMark/>
          </w:tcPr>
          <w:p w14:paraId="6428F934" w14:textId="77777777" w:rsidR="00BA58EA" w:rsidRPr="00D70946" w:rsidRDefault="00BA58EA" w:rsidP="009D4432">
            <w:pPr>
              <w:pStyle w:val="TAL"/>
            </w:pPr>
            <w:r w:rsidRPr="00D70946">
              <w:t>5GMM: REGISTRATION REQUEST</w:t>
            </w:r>
          </w:p>
        </w:tc>
        <w:tc>
          <w:tcPr>
            <w:tcW w:w="455" w:type="dxa"/>
            <w:tcBorders>
              <w:top w:val="single" w:sz="4" w:space="0" w:color="auto"/>
              <w:left w:val="single" w:sz="4" w:space="0" w:color="auto"/>
              <w:bottom w:val="single" w:sz="4" w:space="0" w:color="auto"/>
              <w:right w:val="single" w:sz="4" w:space="0" w:color="auto"/>
            </w:tcBorders>
            <w:hideMark/>
          </w:tcPr>
          <w:p w14:paraId="12ED1F6D" w14:textId="77777777" w:rsidR="00BA58EA" w:rsidRPr="00D70946" w:rsidRDefault="00BA58EA"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2DDB62C7" w14:textId="77777777" w:rsidR="00BA58EA" w:rsidRPr="00D70946" w:rsidRDefault="00BA58EA" w:rsidP="009D4432">
            <w:pPr>
              <w:pStyle w:val="TAC"/>
            </w:pPr>
            <w:r w:rsidRPr="00D70946">
              <w:t>P</w:t>
            </w:r>
          </w:p>
        </w:tc>
      </w:tr>
      <w:tr w:rsidR="00BA58EA" w:rsidRPr="00D70946" w14:paraId="50FB0B01" w14:textId="77777777" w:rsidTr="00BA58EA">
        <w:tc>
          <w:tcPr>
            <w:tcW w:w="533" w:type="dxa"/>
            <w:tcBorders>
              <w:top w:val="single" w:sz="4" w:space="0" w:color="auto"/>
              <w:left w:val="single" w:sz="4" w:space="0" w:color="auto"/>
              <w:bottom w:val="single" w:sz="4" w:space="0" w:color="auto"/>
              <w:right w:val="single" w:sz="4" w:space="0" w:color="auto"/>
            </w:tcBorders>
            <w:hideMark/>
          </w:tcPr>
          <w:p w14:paraId="64B1A3A9" w14:textId="77777777" w:rsidR="00BA58EA" w:rsidRPr="00D70946" w:rsidRDefault="00BA58EA" w:rsidP="009D4432">
            <w:pPr>
              <w:pStyle w:val="TAC"/>
            </w:pPr>
            <w:r w:rsidRPr="00D70946">
              <w:t>3</w:t>
            </w:r>
          </w:p>
        </w:tc>
        <w:tc>
          <w:tcPr>
            <w:tcW w:w="3967" w:type="dxa"/>
            <w:tcBorders>
              <w:top w:val="single" w:sz="4" w:space="0" w:color="auto"/>
              <w:left w:val="single" w:sz="4" w:space="0" w:color="auto"/>
              <w:bottom w:val="single" w:sz="4" w:space="0" w:color="auto"/>
              <w:right w:val="single" w:sz="4" w:space="0" w:color="auto"/>
            </w:tcBorders>
            <w:hideMark/>
          </w:tcPr>
          <w:p w14:paraId="0DE07D6A" w14:textId="77777777" w:rsidR="00BA58EA" w:rsidRPr="00D70946" w:rsidRDefault="00BA58EA" w:rsidP="009D4432">
            <w:pPr>
              <w:pStyle w:val="TAL"/>
            </w:pPr>
            <w:r w:rsidRPr="00D70946">
              <w:t>SS sends a REGISTRATION ACCEPT</w:t>
            </w:r>
            <w:r w:rsidRPr="00D70946">
              <w:rPr>
                <w:i/>
                <w:iCs/>
              </w:rPr>
              <w:t xml:space="preserve"> </w:t>
            </w:r>
            <w:r w:rsidRPr="00D70946">
              <w:t>message</w:t>
            </w:r>
          </w:p>
        </w:tc>
        <w:tc>
          <w:tcPr>
            <w:tcW w:w="648" w:type="dxa"/>
            <w:tcBorders>
              <w:top w:val="single" w:sz="4" w:space="0" w:color="auto"/>
              <w:left w:val="single" w:sz="4" w:space="0" w:color="auto"/>
              <w:bottom w:val="single" w:sz="4" w:space="0" w:color="auto"/>
              <w:right w:val="single" w:sz="4" w:space="0" w:color="auto"/>
            </w:tcBorders>
            <w:hideMark/>
          </w:tcPr>
          <w:p w14:paraId="7837F803" w14:textId="77777777" w:rsidR="00BA58EA" w:rsidRPr="00D70946" w:rsidRDefault="00BA58EA" w:rsidP="009D4432">
            <w:pPr>
              <w:pStyle w:val="TAC"/>
            </w:pPr>
            <w:r w:rsidRPr="00D70946">
              <w:t>&lt;--</w:t>
            </w:r>
          </w:p>
        </w:tc>
        <w:tc>
          <w:tcPr>
            <w:tcW w:w="3150" w:type="dxa"/>
            <w:tcBorders>
              <w:top w:val="single" w:sz="4" w:space="0" w:color="auto"/>
              <w:left w:val="single" w:sz="4" w:space="0" w:color="auto"/>
              <w:bottom w:val="single" w:sz="4" w:space="0" w:color="auto"/>
              <w:right w:val="single" w:sz="4" w:space="0" w:color="auto"/>
            </w:tcBorders>
            <w:hideMark/>
          </w:tcPr>
          <w:p w14:paraId="16328740" w14:textId="77777777" w:rsidR="00BA58EA" w:rsidRPr="00D70946" w:rsidRDefault="00BA58EA" w:rsidP="009D4432">
            <w:pPr>
              <w:pStyle w:val="TAL"/>
            </w:pPr>
            <w:r w:rsidRPr="00D70946">
              <w:t>5GMM: REGISTRATION ACCEPT</w:t>
            </w:r>
          </w:p>
        </w:tc>
        <w:tc>
          <w:tcPr>
            <w:tcW w:w="455" w:type="dxa"/>
            <w:tcBorders>
              <w:top w:val="single" w:sz="4" w:space="0" w:color="auto"/>
              <w:left w:val="single" w:sz="4" w:space="0" w:color="auto"/>
              <w:bottom w:val="single" w:sz="4" w:space="0" w:color="auto"/>
              <w:right w:val="single" w:sz="4" w:space="0" w:color="auto"/>
            </w:tcBorders>
            <w:hideMark/>
          </w:tcPr>
          <w:p w14:paraId="2B7B54FA" w14:textId="77777777" w:rsidR="00BA58EA" w:rsidRPr="00D70946" w:rsidRDefault="00BA58E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577D389" w14:textId="77777777" w:rsidR="00BA58EA" w:rsidRPr="00D70946" w:rsidRDefault="00BA58EA" w:rsidP="009D4432">
            <w:pPr>
              <w:pStyle w:val="TAC"/>
            </w:pPr>
            <w:r w:rsidRPr="00D70946">
              <w:t>-</w:t>
            </w:r>
          </w:p>
        </w:tc>
      </w:tr>
      <w:tr w:rsidR="00BA58EA" w:rsidRPr="00D70946" w14:paraId="0A3AED04" w14:textId="77777777" w:rsidTr="00BA58EA">
        <w:tc>
          <w:tcPr>
            <w:tcW w:w="533" w:type="dxa"/>
            <w:tcBorders>
              <w:top w:val="single" w:sz="4" w:space="0" w:color="auto"/>
              <w:left w:val="single" w:sz="4" w:space="0" w:color="auto"/>
              <w:bottom w:val="single" w:sz="4" w:space="0" w:color="auto"/>
              <w:right w:val="single" w:sz="4" w:space="0" w:color="auto"/>
            </w:tcBorders>
            <w:hideMark/>
          </w:tcPr>
          <w:p w14:paraId="49E21634" w14:textId="77777777" w:rsidR="00BA58EA" w:rsidRPr="00D70946" w:rsidRDefault="00BA58EA" w:rsidP="009D4432">
            <w:pPr>
              <w:pStyle w:val="TAC"/>
            </w:pPr>
            <w:r w:rsidRPr="00D70946">
              <w:t>4</w:t>
            </w:r>
          </w:p>
        </w:tc>
        <w:tc>
          <w:tcPr>
            <w:tcW w:w="3967" w:type="dxa"/>
            <w:tcBorders>
              <w:top w:val="single" w:sz="4" w:space="0" w:color="auto"/>
              <w:left w:val="single" w:sz="4" w:space="0" w:color="auto"/>
              <w:bottom w:val="single" w:sz="4" w:space="0" w:color="auto"/>
              <w:right w:val="single" w:sz="4" w:space="0" w:color="auto"/>
            </w:tcBorders>
            <w:hideMark/>
          </w:tcPr>
          <w:p w14:paraId="017AB7DD" w14:textId="77777777" w:rsidR="00BA58EA" w:rsidRPr="00D70946" w:rsidRDefault="00BA58EA" w:rsidP="009D4432">
            <w:pPr>
              <w:pStyle w:val="TAL"/>
            </w:pPr>
            <w:r w:rsidRPr="00D70946">
              <w:t>Check: Does the UE send a REGISTRATION COMPLETE?</w:t>
            </w:r>
          </w:p>
        </w:tc>
        <w:tc>
          <w:tcPr>
            <w:tcW w:w="648" w:type="dxa"/>
            <w:tcBorders>
              <w:top w:val="single" w:sz="4" w:space="0" w:color="auto"/>
              <w:left w:val="single" w:sz="4" w:space="0" w:color="auto"/>
              <w:bottom w:val="single" w:sz="4" w:space="0" w:color="auto"/>
              <w:right w:val="single" w:sz="4" w:space="0" w:color="auto"/>
            </w:tcBorders>
            <w:hideMark/>
          </w:tcPr>
          <w:p w14:paraId="5BEC4D22" w14:textId="77777777" w:rsidR="00BA58EA" w:rsidRPr="00D70946" w:rsidRDefault="00BA58EA" w:rsidP="009D4432">
            <w:pPr>
              <w:pStyle w:val="TAC"/>
            </w:pPr>
            <w:r w:rsidRPr="00D70946">
              <w:t>--&gt;</w:t>
            </w:r>
          </w:p>
        </w:tc>
        <w:tc>
          <w:tcPr>
            <w:tcW w:w="3150" w:type="dxa"/>
            <w:tcBorders>
              <w:top w:val="single" w:sz="4" w:space="0" w:color="auto"/>
              <w:left w:val="single" w:sz="4" w:space="0" w:color="auto"/>
              <w:bottom w:val="single" w:sz="4" w:space="0" w:color="auto"/>
              <w:right w:val="single" w:sz="4" w:space="0" w:color="auto"/>
            </w:tcBorders>
            <w:hideMark/>
          </w:tcPr>
          <w:p w14:paraId="135805DF" w14:textId="77777777" w:rsidR="00BA58EA" w:rsidRPr="00D70946" w:rsidRDefault="00BA58EA" w:rsidP="009D4432">
            <w:pPr>
              <w:pStyle w:val="TAL"/>
            </w:pPr>
            <w:r w:rsidRPr="00D70946">
              <w:t>5GMM: REGISTRATION COMPLETE</w:t>
            </w:r>
          </w:p>
        </w:tc>
        <w:tc>
          <w:tcPr>
            <w:tcW w:w="455" w:type="dxa"/>
            <w:tcBorders>
              <w:top w:val="single" w:sz="4" w:space="0" w:color="auto"/>
              <w:left w:val="single" w:sz="4" w:space="0" w:color="auto"/>
              <w:bottom w:val="single" w:sz="4" w:space="0" w:color="auto"/>
              <w:right w:val="single" w:sz="4" w:space="0" w:color="auto"/>
            </w:tcBorders>
            <w:hideMark/>
          </w:tcPr>
          <w:p w14:paraId="32E5E5E6" w14:textId="77777777" w:rsidR="00BA58EA" w:rsidRPr="00D70946" w:rsidRDefault="00BA58E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8B170A3" w14:textId="77777777" w:rsidR="00BA58EA" w:rsidRPr="00D70946" w:rsidRDefault="00BA58EA" w:rsidP="009D4432">
            <w:pPr>
              <w:pStyle w:val="TAC"/>
            </w:pPr>
            <w:r w:rsidRPr="00D70946">
              <w:t>-</w:t>
            </w:r>
          </w:p>
        </w:tc>
      </w:tr>
      <w:tr w:rsidR="00BA58EA" w:rsidRPr="00D70946" w14:paraId="471C6F84" w14:textId="77777777" w:rsidTr="00BA58EA">
        <w:tc>
          <w:tcPr>
            <w:tcW w:w="9606" w:type="dxa"/>
            <w:gridSpan w:val="6"/>
            <w:tcBorders>
              <w:top w:val="single" w:sz="4" w:space="0" w:color="auto"/>
              <w:left w:val="single" w:sz="4" w:space="0" w:color="auto"/>
              <w:bottom w:val="single" w:sz="4" w:space="0" w:color="auto"/>
              <w:right w:val="single" w:sz="4" w:space="0" w:color="auto"/>
            </w:tcBorders>
            <w:hideMark/>
          </w:tcPr>
          <w:p w14:paraId="11A37717" w14:textId="77777777" w:rsidR="00BA58EA" w:rsidRPr="00D70946" w:rsidRDefault="00BA58EA" w:rsidP="009D4432">
            <w:pPr>
              <w:pStyle w:val="TAN"/>
            </w:pPr>
            <w:r w:rsidRPr="00D70946">
              <w:t>Note 1:</w:t>
            </w:r>
            <w:r w:rsidRPr="00D70946">
              <w:tab/>
              <w:t>This can be done by MMI or AT command +C5GUSMS</w:t>
            </w:r>
          </w:p>
        </w:tc>
      </w:tr>
    </w:tbl>
    <w:p w14:paraId="28EF03B4" w14:textId="77777777" w:rsidR="00BA58EA" w:rsidRPr="00D70946" w:rsidRDefault="00BA58EA" w:rsidP="009D4432">
      <w:pPr>
        <w:rPr>
          <w:lang w:eastAsia="zh-CN"/>
        </w:rPr>
      </w:pPr>
    </w:p>
    <w:p w14:paraId="746DE7AE" w14:textId="77777777" w:rsidR="00BA58EA" w:rsidRPr="00D70946" w:rsidRDefault="00BA58EA" w:rsidP="00BA58EA">
      <w:pPr>
        <w:pStyle w:val="H6"/>
      </w:pPr>
      <w:r w:rsidRPr="00D70946">
        <w:t>9.2.5.2.1.3.3</w:t>
      </w:r>
      <w:r w:rsidRPr="00D70946">
        <w:tab/>
        <w:t>Specific message contents</w:t>
      </w:r>
    </w:p>
    <w:p w14:paraId="375DEF81" w14:textId="77777777" w:rsidR="00BA58EA" w:rsidRPr="00D70946" w:rsidRDefault="00BA58EA" w:rsidP="009D4432">
      <w:pPr>
        <w:pStyle w:val="TH"/>
      </w:pPr>
      <w:r w:rsidRPr="00D70946">
        <w:t>Table 9.2.5.2.1.3.3-1: REGISTRATION REQUEST (preamble)</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A58EA" w:rsidRPr="00D70946" w14:paraId="5DCF3FDB" w14:textId="77777777" w:rsidTr="00BA58E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9B9F3EB" w14:textId="77777777" w:rsidR="00BA58EA" w:rsidRPr="00D70946" w:rsidRDefault="0029409F" w:rsidP="009D4432">
            <w:pPr>
              <w:pStyle w:val="TAHCarNotBold"/>
            </w:pPr>
            <w:r w:rsidRPr="00D70946">
              <w:t>Derivation path: TS 38</w:t>
            </w:r>
            <w:r w:rsidR="00BA58EA" w:rsidRPr="00D70946">
              <w:t>.508-1 [4], Table 4.7.1-6</w:t>
            </w:r>
          </w:p>
        </w:tc>
      </w:tr>
      <w:tr w:rsidR="00BA58EA" w:rsidRPr="00D70946" w14:paraId="3BFC3646"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1AB51" w14:textId="77777777" w:rsidR="00BA58EA" w:rsidRPr="00D70946" w:rsidRDefault="00BA58EA"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A63ECE" w14:textId="77777777" w:rsidR="00BA58EA" w:rsidRPr="00D70946" w:rsidRDefault="00BA58EA"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C452C2" w14:textId="77777777" w:rsidR="00BA58EA" w:rsidRPr="00D70946" w:rsidRDefault="00BA58EA"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7A1EF" w14:textId="77777777" w:rsidR="00BA58EA" w:rsidRPr="00D70946" w:rsidRDefault="00BA58EA" w:rsidP="009D4432">
            <w:pPr>
              <w:pStyle w:val="TAH"/>
            </w:pPr>
            <w:r w:rsidRPr="00D70946">
              <w:t>Condition</w:t>
            </w:r>
          </w:p>
        </w:tc>
      </w:tr>
      <w:tr w:rsidR="00BA58EA" w:rsidRPr="00D70946" w14:paraId="585E87A5"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AFD36" w14:textId="77777777" w:rsidR="00BA58EA" w:rsidRPr="00D70946" w:rsidRDefault="00BA58EA" w:rsidP="009D4432">
            <w:pPr>
              <w:pStyle w:val="TAL"/>
            </w:pPr>
            <w:r w:rsidRPr="00D70946">
              <w:t>5GS registratio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0DC09" w14:textId="77777777" w:rsidR="00BA58EA" w:rsidRPr="00D70946"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E976" w14:textId="77777777" w:rsidR="00BA58EA" w:rsidRPr="00D70946"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A2371" w14:textId="77777777" w:rsidR="00BA58EA" w:rsidRPr="00D70946" w:rsidRDefault="00BA58EA" w:rsidP="009D4432">
            <w:pPr>
              <w:pStyle w:val="TAL"/>
            </w:pPr>
          </w:p>
        </w:tc>
      </w:tr>
      <w:tr w:rsidR="00BA58EA" w:rsidRPr="00D70946" w14:paraId="2C6A0354"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6A227" w14:textId="77777777" w:rsidR="00BA58EA" w:rsidRPr="00D70946" w:rsidRDefault="00BA58EA" w:rsidP="009D4432">
            <w:pPr>
              <w:pStyle w:val="TAL"/>
            </w:pPr>
            <w:r w:rsidRPr="00D70946">
              <w:t xml:space="preserve"> 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78A81" w14:textId="77777777" w:rsidR="00BA58EA" w:rsidRPr="00D70946" w:rsidRDefault="00BA58EA" w:rsidP="009D4432">
            <w:pPr>
              <w:pStyle w:val="TAL"/>
            </w:pPr>
            <w:r w:rsidRPr="00D70946">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97CFC" w14:textId="77777777" w:rsidR="00BA58EA" w:rsidRPr="00D70946"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1CAEC9" w14:textId="77777777" w:rsidR="00BA58EA" w:rsidRPr="00D70946" w:rsidRDefault="00BA58EA" w:rsidP="009D4432">
            <w:pPr>
              <w:pStyle w:val="TAL"/>
            </w:pPr>
            <w:r w:rsidRPr="00D70946">
              <w:t>INITIAL</w:t>
            </w:r>
          </w:p>
        </w:tc>
      </w:tr>
      <w:tr w:rsidR="00BA58EA" w:rsidRPr="00D70946" w14:paraId="5B850E08"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0E6ABB" w14:textId="77777777" w:rsidR="00BA58EA" w:rsidRPr="00D70946" w:rsidRDefault="00BA58EA" w:rsidP="009D4432">
            <w:pPr>
              <w:pStyle w:val="TAL"/>
            </w:pPr>
            <w:r w:rsidRPr="00D70946">
              <w:t>5GS updat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7123" w14:textId="77777777" w:rsidR="00BA58EA" w:rsidRPr="00D70946"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E0018" w14:textId="77777777" w:rsidR="00BA58EA" w:rsidRPr="00D70946"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64AEB" w14:textId="77777777" w:rsidR="00BA58EA" w:rsidRPr="00D70946" w:rsidRDefault="00BA58EA" w:rsidP="009D4432">
            <w:pPr>
              <w:pStyle w:val="TAL"/>
            </w:pPr>
          </w:p>
        </w:tc>
      </w:tr>
      <w:tr w:rsidR="00BA58EA" w:rsidRPr="00D70946" w14:paraId="04632DE0"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84211" w14:textId="77777777" w:rsidR="00BA58EA" w:rsidRPr="00D70946" w:rsidRDefault="00BA58EA" w:rsidP="009D4432">
            <w:pPr>
              <w:pStyle w:val="TAL"/>
            </w:pPr>
            <w:r w:rsidRPr="00D70946">
              <w:t xml:space="preserve"> SMS request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8B5501" w14:textId="77777777" w:rsidR="00BA58EA" w:rsidRPr="00D70946" w:rsidRDefault="00BA58EA" w:rsidP="009D4432">
            <w:pPr>
              <w:pStyle w:val="TAL"/>
            </w:pPr>
            <w:r w:rsidRPr="00D70946">
              <w:t>SMS over NAS support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8BE24" w14:textId="77777777" w:rsidR="00BA58EA" w:rsidRPr="00D70946"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31617" w14:textId="77777777" w:rsidR="00BA58EA" w:rsidRPr="00D70946" w:rsidRDefault="00BA58EA" w:rsidP="009D4432">
            <w:pPr>
              <w:pStyle w:val="TAL"/>
            </w:pPr>
          </w:p>
        </w:tc>
      </w:tr>
    </w:tbl>
    <w:p w14:paraId="6BE3A2B8" w14:textId="77777777" w:rsidR="00BA58EA" w:rsidRPr="00D70946" w:rsidRDefault="00BA58EA" w:rsidP="009D4432"/>
    <w:p w14:paraId="16E65D77" w14:textId="77777777" w:rsidR="00BA58EA" w:rsidRPr="00D70946" w:rsidRDefault="00BA58EA" w:rsidP="009D4432">
      <w:pPr>
        <w:pStyle w:val="TH"/>
      </w:pPr>
      <w:r w:rsidRPr="00D70946">
        <w:t>Table 9.2.5.2.1.3.3-2: REGISTRATION ACCEPT (preamble)</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A58EA" w:rsidRPr="00D70946" w14:paraId="6E02DDE8" w14:textId="77777777" w:rsidTr="00BA58E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E9C5202" w14:textId="77777777" w:rsidR="00BA58EA" w:rsidRPr="00D70946" w:rsidRDefault="0029409F" w:rsidP="009D4432">
            <w:pPr>
              <w:pStyle w:val="TAHCarNotBold"/>
            </w:pPr>
            <w:r w:rsidRPr="00D70946">
              <w:t>Derivation path: TS 38</w:t>
            </w:r>
            <w:r w:rsidR="00BA58EA" w:rsidRPr="00D70946">
              <w:t>.508-1 [4], Table 4.7.1-7</w:t>
            </w:r>
          </w:p>
        </w:tc>
      </w:tr>
      <w:tr w:rsidR="00BA58EA" w:rsidRPr="00D70946" w14:paraId="386BAD81"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07FC8C" w14:textId="77777777" w:rsidR="00BA58EA" w:rsidRPr="00D70946" w:rsidRDefault="00BA58EA"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707D05" w14:textId="77777777" w:rsidR="00BA58EA" w:rsidRPr="00D70946" w:rsidRDefault="00BA58EA"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7913E4" w14:textId="77777777" w:rsidR="00BA58EA" w:rsidRPr="00D70946" w:rsidRDefault="00BA58EA"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FCDB09" w14:textId="77777777" w:rsidR="00BA58EA" w:rsidRPr="00D70946" w:rsidRDefault="00BA58EA" w:rsidP="009D4432">
            <w:pPr>
              <w:pStyle w:val="TAH"/>
            </w:pPr>
            <w:r w:rsidRPr="00D70946">
              <w:t>Condition</w:t>
            </w:r>
          </w:p>
        </w:tc>
      </w:tr>
      <w:tr w:rsidR="00BA58EA" w:rsidRPr="00D70946" w14:paraId="00D959A9"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C0169" w14:textId="77777777" w:rsidR="00BA58EA" w:rsidRPr="00D70946" w:rsidRDefault="00BA58EA" w:rsidP="009D4432">
            <w:pPr>
              <w:pStyle w:val="TAL"/>
            </w:pPr>
            <w:r w:rsidRPr="00D70946">
              <w:t>5GS registration resul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E0EE" w14:textId="77777777" w:rsidR="00BA58EA" w:rsidRPr="00D70946"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7BE62" w14:textId="77777777" w:rsidR="00BA58EA" w:rsidRPr="00D70946"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FB115" w14:textId="77777777" w:rsidR="00BA58EA" w:rsidRPr="00D70946" w:rsidRDefault="00BA58EA" w:rsidP="009D4432">
            <w:pPr>
              <w:pStyle w:val="TAL"/>
            </w:pPr>
          </w:p>
        </w:tc>
      </w:tr>
      <w:tr w:rsidR="00BA58EA" w:rsidRPr="00D70946" w14:paraId="11C65DDA"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15281" w14:textId="77777777" w:rsidR="00BA58EA" w:rsidRPr="00D70946" w:rsidRDefault="00BA58EA" w:rsidP="009D4432">
            <w:pPr>
              <w:pStyle w:val="TAL"/>
            </w:pPr>
            <w:r w:rsidRPr="00D70946">
              <w:t xml:space="preserve"> SMS allow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D6FBDA" w14:textId="77777777" w:rsidR="00BA58EA" w:rsidRPr="00D70946" w:rsidRDefault="00BA58EA" w:rsidP="009D4432">
            <w:pPr>
              <w:pStyle w:val="TAL"/>
            </w:pPr>
            <w:r w:rsidRPr="00D70946">
              <w:t>SMS over NAS allow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8A923" w14:textId="77777777" w:rsidR="00BA58EA" w:rsidRPr="00D70946"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D51C2" w14:textId="77777777" w:rsidR="00BA58EA" w:rsidRPr="00D70946" w:rsidRDefault="00BA58EA" w:rsidP="009D4432">
            <w:pPr>
              <w:pStyle w:val="TAL"/>
            </w:pPr>
          </w:p>
        </w:tc>
      </w:tr>
      <w:tr w:rsidR="00BA58EA" w:rsidRPr="00D70946" w14:paraId="5DEECF70"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B323D" w14:textId="77777777" w:rsidR="00BA58EA" w:rsidRPr="00D70946" w:rsidRDefault="00BA58EA" w:rsidP="009D4432">
            <w:pPr>
              <w:pStyle w:val="TAL"/>
            </w:pPr>
            <w:r w:rsidRPr="00D70946">
              <w:t>T3512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310ED" w14:textId="77777777" w:rsidR="00BA58EA" w:rsidRPr="00D70946"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D0181" w14:textId="77777777" w:rsidR="00BA58EA" w:rsidRPr="00D70946"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FA58D" w14:textId="77777777" w:rsidR="00BA58EA" w:rsidRPr="00D70946" w:rsidRDefault="00BA58EA" w:rsidP="009D4432">
            <w:pPr>
              <w:pStyle w:val="TAL"/>
            </w:pPr>
          </w:p>
        </w:tc>
      </w:tr>
      <w:tr w:rsidR="00BA58EA" w:rsidRPr="00D70946" w14:paraId="4330698F"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8E4E3" w14:textId="77777777" w:rsidR="00BA58EA" w:rsidRPr="00D70946" w:rsidRDefault="00BA58EA" w:rsidP="009D4432">
            <w:pPr>
              <w:pStyle w:val="TAL"/>
            </w:pPr>
            <w:r w:rsidRPr="00D70946">
              <w:t xml:space="preserve"> Timer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1B334" w14:textId="77777777" w:rsidR="00BA58EA" w:rsidRPr="00D70946" w:rsidRDefault="00BA58EA" w:rsidP="009D4432">
            <w:pPr>
              <w:pStyle w:val="TAL"/>
            </w:pPr>
            <w:r w:rsidRPr="00D70946">
              <w:t>‘00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4AA75" w14:textId="77777777" w:rsidR="00BA58EA" w:rsidRPr="00D70946"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C18CF" w14:textId="77777777" w:rsidR="00BA58EA" w:rsidRPr="00D70946" w:rsidRDefault="00BA58EA" w:rsidP="009D4432">
            <w:pPr>
              <w:pStyle w:val="TAL"/>
            </w:pPr>
          </w:p>
        </w:tc>
      </w:tr>
      <w:tr w:rsidR="00BA58EA" w:rsidRPr="00D70946" w14:paraId="48967D0D"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4E5ACE" w14:textId="77777777" w:rsidR="00BA58EA" w:rsidRPr="00D70946" w:rsidRDefault="00BA58EA" w:rsidP="009D4432">
            <w:pPr>
              <w:pStyle w:val="TAL"/>
            </w:pPr>
            <w:r w:rsidRPr="00D70946">
              <w:t xml:space="preserve"> Uni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FE7217" w14:textId="77777777" w:rsidR="00BA58EA" w:rsidRPr="00D70946" w:rsidRDefault="00BA58EA" w:rsidP="009D4432">
            <w:pPr>
              <w:pStyle w:val="TAL"/>
            </w:pPr>
            <w:r w:rsidRPr="00D70946">
              <w:t>‘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BD3B7" w14:textId="77777777" w:rsidR="00BA58EA" w:rsidRPr="00D70946"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5FAE2" w14:textId="77777777" w:rsidR="00BA58EA" w:rsidRPr="00D70946" w:rsidRDefault="00BA58EA" w:rsidP="009D4432">
            <w:pPr>
              <w:pStyle w:val="TAL"/>
            </w:pPr>
          </w:p>
        </w:tc>
      </w:tr>
    </w:tbl>
    <w:p w14:paraId="50484A77" w14:textId="77777777" w:rsidR="00BA58EA" w:rsidRPr="00D70946" w:rsidRDefault="00BA58EA" w:rsidP="009D4432"/>
    <w:p w14:paraId="005DA2E8" w14:textId="77777777" w:rsidR="00BA58EA" w:rsidRPr="00D70946" w:rsidRDefault="00BA58EA" w:rsidP="009D4432">
      <w:pPr>
        <w:pStyle w:val="TH"/>
      </w:pPr>
      <w:r w:rsidRPr="00D70946">
        <w:t>Table 9.2.5.2.1.3.3-3: REGISTRATION REQUEST (Table 9.2.5.2.1.3.2-1, step 2)</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A58EA" w:rsidRPr="00D70946" w14:paraId="4F4A2FFC" w14:textId="77777777" w:rsidTr="00BA58E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33F526F" w14:textId="77777777" w:rsidR="00BA58EA" w:rsidRPr="00D70946" w:rsidRDefault="0029409F" w:rsidP="009D4432">
            <w:pPr>
              <w:pStyle w:val="TAHCarNotBold"/>
            </w:pPr>
            <w:r w:rsidRPr="00D70946">
              <w:t>Derivation path: TS 38</w:t>
            </w:r>
            <w:r w:rsidR="00BA58EA" w:rsidRPr="00D70946">
              <w:t>.508-1 [4], Table 4.7.1-6</w:t>
            </w:r>
          </w:p>
        </w:tc>
      </w:tr>
      <w:tr w:rsidR="00BA58EA" w:rsidRPr="00D70946" w14:paraId="5BDC5651"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FBF98" w14:textId="77777777" w:rsidR="00BA58EA" w:rsidRPr="00D70946" w:rsidRDefault="00BA58EA"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061D63" w14:textId="77777777" w:rsidR="00BA58EA" w:rsidRPr="00D70946" w:rsidRDefault="00BA58EA"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A2197D" w14:textId="77777777" w:rsidR="00BA58EA" w:rsidRPr="00D70946" w:rsidRDefault="00BA58EA"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87E91" w14:textId="77777777" w:rsidR="00BA58EA" w:rsidRPr="00D70946" w:rsidRDefault="00BA58EA" w:rsidP="009D4432">
            <w:pPr>
              <w:pStyle w:val="TAH"/>
            </w:pPr>
            <w:r w:rsidRPr="00D70946">
              <w:t>Condition</w:t>
            </w:r>
          </w:p>
        </w:tc>
      </w:tr>
      <w:tr w:rsidR="00BA58EA" w:rsidRPr="00D70946" w14:paraId="6E2E0E72"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E852DE" w14:textId="77777777" w:rsidR="00BA58EA" w:rsidRPr="00D70946" w:rsidRDefault="00BA58EA" w:rsidP="009D4432">
            <w:pPr>
              <w:pStyle w:val="TAL"/>
            </w:pPr>
            <w:r w:rsidRPr="00D70946">
              <w:t>5GS registratio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FE8A4" w14:textId="77777777" w:rsidR="00BA58EA" w:rsidRPr="00D70946"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C94D2" w14:textId="77777777" w:rsidR="00BA58EA" w:rsidRPr="00D70946"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633CD" w14:textId="77777777" w:rsidR="00BA58EA" w:rsidRPr="00D70946" w:rsidRDefault="00BA58EA" w:rsidP="009D4432">
            <w:pPr>
              <w:pStyle w:val="TAL"/>
            </w:pPr>
          </w:p>
        </w:tc>
      </w:tr>
      <w:tr w:rsidR="00BA58EA" w:rsidRPr="00D70946" w14:paraId="2CA6F8BA"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ED167C" w14:textId="77777777" w:rsidR="00BA58EA" w:rsidRPr="00D70946" w:rsidRDefault="00BA58EA" w:rsidP="009D4432">
            <w:pPr>
              <w:pStyle w:val="TAL"/>
            </w:pPr>
            <w:r w:rsidRPr="00D70946">
              <w:t xml:space="preserve"> 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4829D" w14:textId="77777777" w:rsidR="00BA58EA" w:rsidRPr="00D70946" w:rsidRDefault="00BA58EA" w:rsidP="009D4432">
            <w:pPr>
              <w:pStyle w:val="TAL"/>
            </w:pPr>
            <w:r w:rsidRPr="00D70946">
              <w:t>‘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3ACB5" w14:textId="77777777" w:rsidR="00BA58EA" w:rsidRPr="00D70946"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57645" w14:textId="77777777" w:rsidR="00BA58EA" w:rsidRPr="00D70946" w:rsidRDefault="00BA58EA" w:rsidP="009D4432">
            <w:pPr>
              <w:pStyle w:val="TAL"/>
            </w:pPr>
            <w:r w:rsidRPr="00D70946">
              <w:t>MOBILITY</w:t>
            </w:r>
          </w:p>
        </w:tc>
      </w:tr>
      <w:tr w:rsidR="00BA58EA" w:rsidRPr="00D70946" w14:paraId="3669C57B"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A0D23C" w14:textId="77777777" w:rsidR="00BA58EA" w:rsidRPr="00D70946" w:rsidRDefault="00BA58EA" w:rsidP="009D4432">
            <w:pPr>
              <w:pStyle w:val="TAL"/>
            </w:pPr>
            <w:r w:rsidRPr="00D70946">
              <w:t>5GS updat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E1964" w14:textId="77777777" w:rsidR="00BA58EA" w:rsidRPr="00D70946"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10A1E" w14:textId="77777777" w:rsidR="00BA58EA" w:rsidRPr="00D70946"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DCCE2" w14:textId="77777777" w:rsidR="00BA58EA" w:rsidRPr="00D70946" w:rsidRDefault="00BA58EA" w:rsidP="009D4432">
            <w:pPr>
              <w:pStyle w:val="TAL"/>
            </w:pPr>
          </w:p>
        </w:tc>
      </w:tr>
      <w:tr w:rsidR="00BA58EA" w:rsidRPr="00D70946" w14:paraId="1EAFB62D"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C9CF30" w14:textId="77777777" w:rsidR="00BA58EA" w:rsidRPr="00D70946" w:rsidRDefault="00BA58EA" w:rsidP="009D4432">
            <w:pPr>
              <w:pStyle w:val="TAL"/>
            </w:pPr>
            <w:r w:rsidRPr="00D70946">
              <w:t xml:space="preserve"> SMS request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E0D32" w14:textId="77777777" w:rsidR="00BA58EA" w:rsidRPr="00D70946" w:rsidRDefault="00BA58EA" w:rsidP="009D4432">
            <w:pPr>
              <w:pStyle w:val="TAL"/>
            </w:pPr>
            <w:r w:rsidRPr="00D70946">
              <w:t>SMS over NAS not support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D302D" w14:textId="77777777" w:rsidR="00BA58EA" w:rsidRPr="00D70946"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DEF3D" w14:textId="77777777" w:rsidR="00BA58EA" w:rsidRPr="00D70946" w:rsidRDefault="00BA58EA" w:rsidP="009D4432">
            <w:pPr>
              <w:pStyle w:val="TAL"/>
            </w:pPr>
          </w:p>
        </w:tc>
      </w:tr>
    </w:tbl>
    <w:p w14:paraId="55ECACF8" w14:textId="77777777" w:rsidR="00BA58EA" w:rsidRPr="00D70946" w:rsidRDefault="00BA58EA" w:rsidP="009D4432"/>
    <w:p w14:paraId="73B49103" w14:textId="77777777" w:rsidR="00D65CD6" w:rsidRPr="00D70946" w:rsidRDefault="00D65CD6" w:rsidP="00D65CD6">
      <w:pPr>
        <w:pStyle w:val="Heading3"/>
      </w:pPr>
      <w:r w:rsidRPr="00D70946">
        <w:t>9.2.6</w:t>
      </w:r>
      <w:r w:rsidRPr="00D70946">
        <w:tab/>
      </w:r>
      <w:r w:rsidRPr="00D70946">
        <w:rPr>
          <w:lang w:eastAsia="zh-CN"/>
        </w:rPr>
        <w:t>De-</w:t>
      </w:r>
      <w:r w:rsidRPr="00D70946">
        <w:t>registration</w:t>
      </w:r>
      <w:bookmarkEnd w:id="544"/>
    </w:p>
    <w:p w14:paraId="712C2802" w14:textId="77777777" w:rsidR="00D65CD6" w:rsidRPr="00D70946" w:rsidRDefault="00D65CD6" w:rsidP="00D65CD6">
      <w:pPr>
        <w:pStyle w:val="Heading4"/>
        <w:rPr>
          <w:lang w:eastAsia="zh-CN"/>
        </w:rPr>
      </w:pPr>
      <w:bookmarkStart w:id="545" w:name="_Toc21103468"/>
      <w:r w:rsidRPr="00D70946">
        <w:t>9.2.6.1</w:t>
      </w:r>
      <w:r w:rsidRPr="00D70946">
        <w:tab/>
        <w:t>UE-initiated de-registration</w:t>
      </w:r>
      <w:bookmarkEnd w:id="545"/>
    </w:p>
    <w:p w14:paraId="4607C1BF" w14:textId="77777777" w:rsidR="00D65CD6" w:rsidRPr="00D70946" w:rsidRDefault="00D65CD6" w:rsidP="00D65CD6">
      <w:pPr>
        <w:pStyle w:val="Heading5"/>
      </w:pPr>
      <w:bookmarkStart w:id="546" w:name="_Toc21103469"/>
      <w:r w:rsidRPr="00D70946">
        <w:t>9.2.6.1.1</w:t>
      </w:r>
      <w:r w:rsidRPr="00D70946">
        <w:tab/>
        <w:t>UE-initiated de-registration / switch off</w:t>
      </w:r>
      <w:bookmarkEnd w:id="546"/>
    </w:p>
    <w:p w14:paraId="32A0A151" w14:textId="77777777" w:rsidR="00D65CD6" w:rsidRPr="00D70946" w:rsidRDefault="00D65CD6" w:rsidP="00D65CD6">
      <w:pPr>
        <w:pStyle w:val="H6"/>
      </w:pPr>
      <w:r w:rsidRPr="00D70946">
        <w:t>9.2.6.1.1.1</w:t>
      </w:r>
      <w:r w:rsidRPr="00D70946">
        <w:tab/>
        <w:t>Test Purpose (TP)</w:t>
      </w:r>
    </w:p>
    <w:p w14:paraId="57596D9A" w14:textId="77777777" w:rsidR="00D65CD6" w:rsidRPr="00D70946" w:rsidRDefault="00D65CD6" w:rsidP="00D65CD6">
      <w:pPr>
        <w:pStyle w:val="H6"/>
      </w:pPr>
      <w:r w:rsidRPr="00D70946">
        <w:t>(1)</w:t>
      </w:r>
    </w:p>
    <w:p w14:paraId="1CCE8A3C" w14:textId="77777777" w:rsidR="00D65CD6" w:rsidRPr="00D70946" w:rsidRDefault="00D65CD6" w:rsidP="00D65CD6">
      <w:pPr>
        <w:pStyle w:val="PL"/>
        <w:rPr>
          <w:noProof w:val="0"/>
        </w:rPr>
      </w:pPr>
      <w:r w:rsidRPr="00D70946">
        <w:rPr>
          <w:b/>
          <w:noProof w:val="0"/>
        </w:rPr>
        <w:t>with</w:t>
      </w:r>
      <w:r w:rsidRPr="00D70946">
        <w:rPr>
          <w:noProof w:val="0"/>
        </w:rPr>
        <w:t xml:space="preserve"> { the UE in 5GMM-REGISTERED state }</w:t>
      </w:r>
    </w:p>
    <w:p w14:paraId="3A99D8BE" w14:textId="77777777" w:rsidR="00D65CD6" w:rsidRPr="00D70946" w:rsidRDefault="00D65CD6" w:rsidP="00D65CD6">
      <w:pPr>
        <w:pStyle w:val="PL"/>
        <w:rPr>
          <w:noProof w:val="0"/>
        </w:rPr>
      </w:pPr>
      <w:r w:rsidRPr="00D70946">
        <w:rPr>
          <w:b/>
          <w:noProof w:val="0"/>
        </w:rPr>
        <w:t>ensure that</w:t>
      </w:r>
      <w:r w:rsidRPr="00D70946">
        <w:rPr>
          <w:noProof w:val="0"/>
        </w:rPr>
        <w:t xml:space="preserve"> {</w:t>
      </w:r>
    </w:p>
    <w:p w14:paraId="3B1CCCA9" w14:textId="77777777" w:rsidR="00D65CD6" w:rsidRPr="00D70946" w:rsidRDefault="00D65CD6" w:rsidP="00D65CD6">
      <w:pPr>
        <w:pStyle w:val="PL"/>
        <w:rPr>
          <w:noProof w:val="0"/>
        </w:rPr>
      </w:pPr>
      <w:r w:rsidRPr="00D70946">
        <w:rPr>
          <w:noProof w:val="0"/>
        </w:rPr>
        <w:t xml:space="preserve">  </w:t>
      </w:r>
      <w:r w:rsidRPr="00D70946">
        <w:rPr>
          <w:b/>
          <w:noProof w:val="0"/>
        </w:rPr>
        <w:t xml:space="preserve">when </w:t>
      </w:r>
      <w:r w:rsidRPr="00D70946">
        <w:rPr>
          <w:noProof w:val="0"/>
        </w:rPr>
        <w:t>{ the UE is switched off }</w:t>
      </w:r>
    </w:p>
    <w:p w14:paraId="5AE44EDA" w14:textId="77777777" w:rsidR="00D65CD6" w:rsidRPr="00D70946" w:rsidRDefault="00D65CD6" w:rsidP="00D65CD6">
      <w:pPr>
        <w:pStyle w:val="PL"/>
        <w:rPr>
          <w:noProof w:val="0"/>
        </w:rPr>
      </w:pPr>
      <w:r w:rsidRPr="00D70946">
        <w:rPr>
          <w:noProof w:val="0"/>
        </w:rPr>
        <w:t xml:space="preserve">    </w:t>
      </w:r>
      <w:r w:rsidRPr="00D70946">
        <w:rPr>
          <w:b/>
          <w:noProof w:val="0"/>
        </w:rPr>
        <w:t>then</w:t>
      </w:r>
      <w:r w:rsidRPr="00D70946">
        <w:rPr>
          <w:noProof w:val="0"/>
        </w:rPr>
        <w:t xml:space="preserve"> { the UE shall send DEREGISTRATION REQUEST message with De-registration type IE indicated to "Switch off" }</w:t>
      </w:r>
    </w:p>
    <w:p w14:paraId="03B1EAC6" w14:textId="77777777" w:rsidR="00D65CD6" w:rsidRPr="00D70946" w:rsidRDefault="00D65CD6" w:rsidP="00D65CD6">
      <w:pPr>
        <w:pStyle w:val="PL"/>
        <w:rPr>
          <w:noProof w:val="0"/>
        </w:rPr>
      </w:pPr>
      <w:r w:rsidRPr="00D70946">
        <w:rPr>
          <w:noProof w:val="0"/>
        </w:rPr>
        <w:t xml:space="preserve">            }</w:t>
      </w:r>
    </w:p>
    <w:p w14:paraId="5B885EC8" w14:textId="77777777" w:rsidR="00D65CD6" w:rsidRPr="00D70946" w:rsidRDefault="00D65CD6" w:rsidP="00D65CD6">
      <w:pPr>
        <w:pStyle w:val="PL"/>
        <w:rPr>
          <w:noProof w:val="0"/>
        </w:rPr>
      </w:pPr>
    </w:p>
    <w:p w14:paraId="19A908FB" w14:textId="77777777" w:rsidR="00D65CD6" w:rsidRPr="00D70946" w:rsidRDefault="00D65CD6" w:rsidP="00D65CD6">
      <w:pPr>
        <w:pStyle w:val="H6"/>
      </w:pPr>
      <w:r w:rsidRPr="00D70946">
        <w:t>(2)</w:t>
      </w:r>
    </w:p>
    <w:p w14:paraId="04CA555C" w14:textId="77777777" w:rsidR="00D65CD6" w:rsidRPr="00D70946" w:rsidRDefault="00D65CD6" w:rsidP="00D65CD6">
      <w:pPr>
        <w:pStyle w:val="PL"/>
        <w:rPr>
          <w:rFonts w:cs="Courier New"/>
          <w:noProof w:val="0"/>
          <w:szCs w:val="16"/>
        </w:rPr>
      </w:pPr>
      <w:r w:rsidRPr="00D70946">
        <w:rPr>
          <w:rFonts w:cs="Courier New"/>
          <w:b/>
          <w:noProof w:val="0"/>
          <w:szCs w:val="16"/>
        </w:rPr>
        <w:t>with</w:t>
      </w:r>
      <w:r w:rsidRPr="00D70946">
        <w:rPr>
          <w:rFonts w:cs="Courier New"/>
          <w:noProof w:val="0"/>
          <w:szCs w:val="16"/>
        </w:rPr>
        <w:t xml:space="preserve"> { </w:t>
      </w:r>
      <w:r w:rsidRPr="00D70946">
        <w:rPr>
          <w:noProof w:val="0"/>
        </w:rPr>
        <w:t>the UE supports remove USIM without power down and in 5GMM-REGISTERED state</w:t>
      </w:r>
      <w:r w:rsidRPr="00D70946">
        <w:rPr>
          <w:rFonts w:cs="Courier New"/>
          <w:noProof w:val="0"/>
          <w:szCs w:val="16"/>
        </w:rPr>
        <w:t xml:space="preserve"> }</w:t>
      </w:r>
    </w:p>
    <w:p w14:paraId="61396B88" w14:textId="77777777" w:rsidR="00D65CD6" w:rsidRPr="00D70946" w:rsidRDefault="00D65CD6" w:rsidP="00D65CD6">
      <w:pPr>
        <w:pStyle w:val="PL"/>
        <w:rPr>
          <w:rFonts w:cs="Courier New"/>
          <w:noProof w:val="0"/>
          <w:szCs w:val="16"/>
        </w:rPr>
      </w:pPr>
      <w:r w:rsidRPr="00D70946">
        <w:rPr>
          <w:rFonts w:cs="Courier New"/>
          <w:b/>
          <w:noProof w:val="0"/>
          <w:szCs w:val="16"/>
        </w:rPr>
        <w:t>ensure that</w:t>
      </w:r>
      <w:r w:rsidRPr="00D70946">
        <w:rPr>
          <w:rFonts w:cs="Courier New"/>
          <w:noProof w:val="0"/>
          <w:szCs w:val="16"/>
        </w:rPr>
        <w:t xml:space="preserve"> {</w:t>
      </w:r>
    </w:p>
    <w:p w14:paraId="72DF3AB0" w14:textId="77777777" w:rsidR="00D65CD6" w:rsidRPr="00D70946" w:rsidRDefault="00D65CD6" w:rsidP="00D65CD6">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when</w:t>
      </w:r>
      <w:r w:rsidRPr="00D70946">
        <w:rPr>
          <w:rFonts w:cs="Courier New"/>
          <w:noProof w:val="0"/>
          <w:szCs w:val="16"/>
        </w:rPr>
        <w:t xml:space="preserve"> { the USIM is removed from the UE }</w:t>
      </w:r>
    </w:p>
    <w:p w14:paraId="78DB5C8F" w14:textId="77777777" w:rsidR="00D65CD6" w:rsidRPr="00D70946" w:rsidRDefault="00D65CD6" w:rsidP="00D65CD6">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then</w:t>
      </w:r>
      <w:r w:rsidRPr="00D70946">
        <w:rPr>
          <w:rFonts w:cs="Courier New"/>
          <w:noProof w:val="0"/>
          <w:szCs w:val="16"/>
        </w:rPr>
        <w:t xml:space="preserve"> { the UE shall send DEREGISTRATION REQUEST message with De-registration type IE indicated to "Switch off" }</w:t>
      </w:r>
    </w:p>
    <w:p w14:paraId="127AC613" w14:textId="77777777" w:rsidR="00D65CD6" w:rsidRPr="00D70946" w:rsidRDefault="00D65CD6" w:rsidP="00D65CD6">
      <w:pPr>
        <w:pStyle w:val="PL"/>
        <w:rPr>
          <w:rFonts w:cs="Courier New"/>
          <w:noProof w:val="0"/>
          <w:szCs w:val="16"/>
          <w:lang w:eastAsia="zh-CN"/>
        </w:rPr>
      </w:pPr>
      <w:r w:rsidRPr="00D70946">
        <w:rPr>
          <w:rFonts w:cs="Courier New"/>
          <w:noProof w:val="0"/>
          <w:szCs w:val="16"/>
        </w:rPr>
        <w:t xml:space="preserve">            }</w:t>
      </w:r>
    </w:p>
    <w:p w14:paraId="0B0D7E94" w14:textId="77777777" w:rsidR="00D65CD6" w:rsidRPr="00D70946" w:rsidRDefault="00D65CD6" w:rsidP="00D65CD6">
      <w:pPr>
        <w:pStyle w:val="PL"/>
        <w:rPr>
          <w:rFonts w:cs="Courier New"/>
          <w:noProof w:val="0"/>
          <w:szCs w:val="16"/>
          <w:lang w:eastAsia="zh-CN"/>
        </w:rPr>
      </w:pPr>
    </w:p>
    <w:p w14:paraId="1FBDA5AC" w14:textId="77777777" w:rsidR="00D65CD6" w:rsidRPr="00D70946" w:rsidRDefault="00D65CD6" w:rsidP="00D65CD6">
      <w:pPr>
        <w:pStyle w:val="H6"/>
      </w:pPr>
      <w:r w:rsidRPr="00D70946">
        <w:t>(3)</w:t>
      </w:r>
    </w:p>
    <w:p w14:paraId="498969E9" w14:textId="77777777" w:rsidR="00D65CD6" w:rsidRPr="00D70946" w:rsidRDefault="00D65CD6" w:rsidP="00D65CD6">
      <w:pPr>
        <w:pStyle w:val="PL"/>
        <w:rPr>
          <w:rFonts w:cs="Courier New"/>
          <w:noProof w:val="0"/>
          <w:szCs w:val="16"/>
        </w:rPr>
      </w:pPr>
      <w:r w:rsidRPr="00D70946">
        <w:rPr>
          <w:rFonts w:cs="Courier New"/>
          <w:b/>
          <w:noProof w:val="0"/>
          <w:szCs w:val="16"/>
        </w:rPr>
        <w:t>with</w:t>
      </w:r>
      <w:r w:rsidRPr="00D70946">
        <w:rPr>
          <w:rFonts w:cs="Courier New"/>
          <w:noProof w:val="0"/>
          <w:szCs w:val="16"/>
        </w:rPr>
        <w:t xml:space="preserve"> { </w:t>
      </w:r>
      <w:r w:rsidRPr="00D70946">
        <w:rPr>
          <w:noProof w:val="0"/>
        </w:rPr>
        <w:t xml:space="preserve">the UE in </w:t>
      </w:r>
      <w:r w:rsidRPr="00D70946">
        <w:rPr>
          <w:rFonts w:cs="Courier New"/>
          <w:noProof w:val="0"/>
          <w:szCs w:val="16"/>
          <w:lang w:eastAsia="zh-CN"/>
        </w:rPr>
        <w:t>5GMM-</w:t>
      </w:r>
      <w:r w:rsidR="005F4534" w:rsidRPr="00D70946">
        <w:rPr>
          <w:rFonts w:cs="Courier New"/>
          <w:noProof w:val="0"/>
          <w:szCs w:val="16"/>
          <w:lang w:eastAsia="zh-CN"/>
        </w:rPr>
        <w:t>DE</w:t>
      </w:r>
      <w:r w:rsidRPr="00D70946">
        <w:rPr>
          <w:rFonts w:cs="Courier New"/>
          <w:noProof w:val="0"/>
          <w:szCs w:val="16"/>
          <w:lang w:eastAsia="zh-CN"/>
        </w:rPr>
        <w:t>REGISTERED-INTIATED</w:t>
      </w:r>
      <w:r w:rsidRPr="00D70946">
        <w:rPr>
          <w:noProof w:val="0"/>
        </w:rPr>
        <w:t xml:space="preserve"> state</w:t>
      </w:r>
      <w:r w:rsidRPr="00D70946">
        <w:rPr>
          <w:rFonts w:cs="Courier New"/>
          <w:noProof w:val="0"/>
          <w:szCs w:val="16"/>
        </w:rPr>
        <w:t xml:space="preserve"> }</w:t>
      </w:r>
    </w:p>
    <w:p w14:paraId="37B0F2DA" w14:textId="77777777" w:rsidR="00D65CD6" w:rsidRPr="00D70946" w:rsidRDefault="00D65CD6" w:rsidP="00D65CD6">
      <w:pPr>
        <w:pStyle w:val="PL"/>
        <w:rPr>
          <w:rFonts w:cs="Courier New"/>
          <w:noProof w:val="0"/>
          <w:szCs w:val="16"/>
        </w:rPr>
      </w:pPr>
      <w:r w:rsidRPr="00D70946">
        <w:rPr>
          <w:rFonts w:cs="Courier New"/>
          <w:b/>
          <w:noProof w:val="0"/>
          <w:szCs w:val="16"/>
        </w:rPr>
        <w:t>ensure that</w:t>
      </w:r>
      <w:r w:rsidRPr="00D70946">
        <w:rPr>
          <w:rFonts w:cs="Courier New"/>
          <w:noProof w:val="0"/>
          <w:szCs w:val="16"/>
        </w:rPr>
        <w:t xml:space="preserve"> {</w:t>
      </w:r>
    </w:p>
    <w:p w14:paraId="1A615B8E" w14:textId="77777777" w:rsidR="00D65CD6" w:rsidRPr="00D70946" w:rsidRDefault="00D65CD6" w:rsidP="00D65CD6">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when</w:t>
      </w:r>
      <w:r w:rsidRPr="00D70946">
        <w:rPr>
          <w:rFonts w:cs="Courier New"/>
          <w:noProof w:val="0"/>
          <w:szCs w:val="16"/>
        </w:rPr>
        <w:t xml:space="preserve"> { </w:t>
      </w:r>
      <w:r w:rsidRPr="00D70946">
        <w:rPr>
          <w:rFonts w:cs="Courier New"/>
          <w:noProof w:val="0"/>
          <w:szCs w:val="16"/>
          <w:lang w:eastAsia="zh-CN"/>
        </w:rPr>
        <w:t>the first four expiries of the timer T3521</w:t>
      </w:r>
      <w:r w:rsidRPr="00D70946">
        <w:rPr>
          <w:rFonts w:cs="Courier New"/>
          <w:noProof w:val="0"/>
          <w:szCs w:val="16"/>
        </w:rPr>
        <w:t xml:space="preserve"> }</w:t>
      </w:r>
    </w:p>
    <w:p w14:paraId="24021F91" w14:textId="77777777" w:rsidR="00D65CD6" w:rsidRPr="00D70946" w:rsidRDefault="00D65CD6" w:rsidP="00D65CD6">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then</w:t>
      </w:r>
      <w:r w:rsidRPr="00D70946">
        <w:rPr>
          <w:rFonts w:cs="Courier New"/>
          <w:noProof w:val="0"/>
          <w:szCs w:val="16"/>
        </w:rPr>
        <w:t xml:space="preserve"> { </w:t>
      </w:r>
      <w:r w:rsidRPr="00D70946">
        <w:rPr>
          <w:rFonts w:cs="Courier New"/>
          <w:noProof w:val="0"/>
          <w:szCs w:val="16"/>
          <w:lang w:eastAsia="zh-CN"/>
        </w:rPr>
        <w:t>the UE shall retransmit the DEREGISTRATION REQUEST message and shall reset and restart timer T3521</w:t>
      </w:r>
      <w:r w:rsidRPr="00D70946">
        <w:rPr>
          <w:rFonts w:cs="Courier New"/>
          <w:noProof w:val="0"/>
          <w:szCs w:val="16"/>
        </w:rPr>
        <w:t xml:space="preserve"> }</w:t>
      </w:r>
    </w:p>
    <w:p w14:paraId="0081D45F" w14:textId="77777777" w:rsidR="00D65CD6" w:rsidRPr="00D70946" w:rsidRDefault="00D65CD6" w:rsidP="00D65CD6">
      <w:pPr>
        <w:pStyle w:val="PL"/>
        <w:rPr>
          <w:rFonts w:cs="Courier New"/>
          <w:noProof w:val="0"/>
          <w:szCs w:val="16"/>
          <w:lang w:eastAsia="zh-CN"/>
        </w:rPr>
      </w:pPr>
      <w:r w:rsidRPr="00D70946">
        <w:rPr>
          <w:rFonts w:cs="Courier New"/>
          <w:noProof w:val="0"/>
          <w:szCs w:val="16"/>
        </w:rPr>
        <w:t xml:space="preserve">            }</w:t>
      </w:r>
    </w:p>
    <w:p w14:paraId="0FBCFA0F" w14:textId="77777777" w:rsidR="00D65CD6" w:rsidRPr="00D70946" w:rsidRDefault="00D65CD6" w:rsidP="00D65CD6">
      <w:pPr>
        <w:pStyle w:val="PL"/>
        <w:rPr>
          <w:rFonts w:cs="Courier New"/>
          <w:noProof w:val="0"/>
          <w:szCs w:val="16"/>
          <w:lang w:eastAsia="zh-CN"/>
        </w:rPr>
      </w:pPr>
    </w:p>
    <w:p w14:paraId="5FD1D81B" w14:textId="77777777" w:rsidR="00D65CD6" w:rsidRPr="00D70946" w:rsidRDefault="00D65CD6" w:rsidP="00D65CD6">
      <w:pPr>
        <w:pStyle w:val="H6"/>
      </w:pPr>
      <w:r w:rsidRPr="00D70946">
        <w:t>(4)</w:t>
      </w:r>
    </w:p>
    <w:p w14:paraId="105C742B" w14:textId="77777777" w:rsidR="00D65CD6" w:rsidRPr="00D70946" w:rsidRDefault="00D65CD6" w:rsidP="00D65CD6">
      <w:pPr>
        <w:pStyle w:val="PL"/>
        <w:rPr>
          <w:rFonts w:cs="Courier New"/>
          <w:noProof w:val="0"/>
          <w:szCs w:val="16"/>
        </w:rPr>
      </w:pPr>
      <w:r w:rsidRPr="00D70946">
        <w:rPr>
          <w:rFonts w:cs="Courier New"/>
          <w:b/>
          <w:noProof w:val="0"/>
          <w:szCs w:val="16"/>
        </w:rPr>
        <w:t>with</w:t>
      </w:r>
      <w:r w:rsidRPr="00D70946">
        <w:rPr>
          <w:rFonts w:cs="Courier New"/>
          <w:noProof w:val="0"/>
          <w:szCs w:val="16"/>
        </w:rPr>
        <w:t xml:space="preserve"> { </w:t>
      </w:r>
      <w:r w:rsidRPr="00D70946">
        <w:rPr>
          <w:noProof w:val="0"/>
        </w:rPr>
        <w:t xml:space="preserve">the UE in </w:t>
      </w:r>
      <w:r w:rsidRPr="00D70946">
        <w:rPr>
          <w:rFonts w:cs="Courier New"/>
          <w:noProof w:val="0"/>
          <w:szCs w:val="16"/>
          <w:lang w:eastAsia="zh-CN"/>
        </w:rPr>
        <w:t>5GMM-</w:t>
      </w:r>
      <w:r w:rsidR="005F4534" w:rsidRPr="00D70946">
        <w:rPr>
          <w:rFonts w:cs="Courier New"/>
          <w:noProof w:val="0"/>
          <w:szCs w:val="16"/>
          <w:lang w:eastAsia="zh-CN"/>
        </w:rPr>
        <w:t>DE</w:t>
      </w:r>
      <w:r w:rsidRPr="00D70946">
        <w:rPr>
          <w:rFonts w:cs="Courier New"/>
          <w:noProof w:val="0"/>
          <w:szCs w:val="16"/>
          <w:lang w:eastAsia="zh-CN"/>
        </w:rPr>
        <w:t>REGISTERED-INTIATED</w:t>
      </w:r>
      <w:r w:rsidRPr="00D70946">
        <w:rPr>
          <w:noProof w:val="0"/>
        </w:rPr>
        <w:t xml:space="preserve"> state</w:t>
      </w:r>
      <w:r w:rsidRPr="00D70946">
        <w:rPr>
          <w:rFonts w:cs="Courier New"/>
          <w:noProof w:val="0"/>
          <w:szCs w:val="16"/>
        </w:rPr>
        <w:t xml:space="preserve"> }</w:t>
      </w:r>
    </w:p>
    <w:p w14:paraId="45E14414" w14:textId="77777777" w:rsidR="00D65CD6" w:rsidRPr="00D70946" w:rsidRDefault="00D65CD6" w:rsidP="00D65CD6">
      <w:pPr>
        <w:pStyle w:val="PL"/>
        <w:rPr>
          <w:rFonts w:cs="Courier New"/>
          <w:noProof w:val="0"/>
          <w:szCs w:val="16"/>
        </w:rPr>
      </w:pPr>
      <w:r w:rsidRPr="00D70946">
        <w:rPr>
          <w:rFonts w:cs="Courier New"/>
          <w:b/>
          <w:noProof w:val="0"/>
          <w:szCs w:val="16"/>
        </w:rPr>
        <w:t>ensure that</w:t>
      </w:r>
      <w:r w:rsidRPr="00D70946">
        <w:rPr>
          <w:rFonts w:cs="Courier New"/>
          <w:noProof w:val="0"/>
          <w:szCs w:val="16"/>
        </w:rPr>
        <w:t xml:space="preserve"> {</w:t>
      </w:r>
    </w:p>
    <w:p w14:paraId="6DFD7E6B" w14:textId="77777777" w:rsidR="00D65CD6" w:rsidRPr="00D70946" w:rsidRDefault="00D65CD6" w:rsidP="00D65CD6">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when</w:t>
      </w:r>
      <w:r w:rsidRPr="00D70946">
        <w:rPr>
          <w:rFonts w:cs="Courier New"/>
          <w:noProof w:val="0"/>
          <w:szCs w:val="16"/>
        </w:rPr>
        <w:t xml:space="preserve"> { </w:t>
      </w:r>
      <w:r w:rsidRPr="00D70946">
        <w:rPr>
          <w:rFonts w:cs="Courier New"/>
          <w:noProof w:val="0"/>
          <w:szCs w:val="16"/>
          <w:lang w:eastAsia="zh-CN"/>
        </w:rPr>
        <w:t>On the fifth expiry of timer T3521</w:t>
      </w:r>
      <w:r w:rsidRPr="00D70946">
        <w:rPr>
          <w:rFonts w:cs="Courier New"/>
          <w:noProof w:val="0"/>
          <w:szCs w:val="16"/>
        </w:rPr>
        <w:t xml:space="preserve"> }</w:t>
      </w:r>
    </w:p>
    <w:p w14:paraId="30E7AFD4" w14:textId="77777777" w:rsidR="00D65CD6" w:rsidRPr="00D70946" w:rsidRDefault="00D65CD6" w:rsidP="00D65CD6">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then</w:t>
      </w:r>
      <w:r w:rsidRPr="00D70946">
        <w:rPr>
          <w:rFonts w:cs="Courier New"/>
          <w:noProof w:val="0"/>
          <w:szCs w:val="16"/>
        </w:rPr>
        <w:t xml:space="preserve"> { </w:t>
      </w:r>
      <w:r w:rsidRPr="00D70946">
        <w:rPr>
          <w:rFonts w:cs="Courier New"/>
          <w:noProof w:val="0"/>
          <w:szCs w:val="16"/>
          <w:lang w:eastAsia="zh-CN"/>
        </w:rPr>
        <w:t>the deregistration procedure shall be aborted and the UE perform local detach</w:t>
      </w:r>
      <w:r w:rsidRPr="00D70946">
        <w:rPr>
          <w:rFonts w:cs="Courier New"/>
          <w:noProof w:val="0"/>
          <w:szCs w:val="16"/>
        </w:rPr>
        <w:t xml:space="preserve"> }</w:t>
      </w:r>
    </w:p>
    <w:p w14:paraId="435133A7" w14:textId="77777777" w:rsidR="00D65CD6" w:rsidRPr="00D70946" w:rsidRDefault="00D65CD6" w:rsidP="00D65CD6">
      <w:pPr>
        <w:pStyle w:val="PL"/>
        <w:rPr>
          <w:rFonts w:cs="Courier New"/>
          <w:noProof w:val="0"/>
          <w:szCs w:val="16"/>
          <w:lang w:eastAsia="zh-CN"/>
        </w:rPr>
      </w:pPr>
      <w:r w:rsidRPr="00D70946">
        <w:rPr>
          <w:rFonts w:cs="Courier New"/>
          <w:noProof w:val="0"/>
          <w:szCs w:val="16"/>
        </w:rPr>
        <w:t xml:space="preserve">            }</w:t>
      </w:r>
    </w:p>
    <w:p w14:paraId="1D376D21" w14:textId="77777777" w:rsidR="00D65CD6" w:rsidRPr="00D70946" w:rsidRDefault="00D65CD6" w:rsidP="00D65CD6">
      <w:pPr>
        <w:pStyle w:val="PL"/>
        <w:rPr>
          <w:rFonts w:cs="Courier New"/>
          <w:noProof w:val="0"/>
          <w:szCs w:val="16"/>
          <w:lang w:eastAsia="zh-CN"/>
        </w:rPr>
      </w:pPr>
    </w:p>
    <w:p w14:paraId="72624E32" w14:textId="77777777" w:rsidR="00D65CD6" w:rsidRPr="00D70946" w:rsidRDefault="00D65CD6" w:rsidP="00D65CD6">
      <w:pPr>
        <w:pStyle w:val="H6"/>
      </w:pPr>
      <w:r w:rsidRPr="00D70946">
        <w:t>9.2.6.1.1.2</w:t>
      </w:r>
      <w:r w:rsidRPr="00D70946">
        <w:tab/>
        <w:t>Conformance requirements</w:t>
      </w:r>
    </w:p>
    <w:p w14:paraId="405ED1BF" w14:textId="77777777" w:rsidR="00D65CD6" w:rsidRPr="00D70946" w:rsidRDefault="00D65CD6" w:rsidP="009D4432">
      <w:pPr>
        <w:rPr>
          <w:lang w:eastAsia="zh-CN"/>
        </w:rPr>
      </w:pPr>
      <w:r w:rsidRPr="00D70946">
        <w:t>References: The conformance requirements covered in the present TC are specified in: TS 24.501, clauses 5.5.</w:t>
      </w:r>
      <w:r w:rsidRPr="00D70946">
        <w:rPr>
          <w:lang w:eastAsia="zh-CN"/>
        </w:rPr>
        <w:t>2.</w:t>
      </w:r>
      <w:r w:rsidRPr="00D70946">
        <w:t>1, 5.5.</w:t>
      </w:r>
      <w:r w:rsidRPr="00D70946">
        <w:rPr>
          <w:lang w:eastAsia="zh-CN"/>
        </w:rPr>
        <w:t>2</w:t>
      </w:r>
      <w:r w:rsidRPr="00D70946">
        <w:t>.2.</w:t>
      </w:r>
      <w:r w:rsidRPr="00D70946">
        <w:rPr>
          <w:lang w:eastAsia="zh-CN"/>
        </w:rPr>
        <w:t>1 and 5.5.2.2.6</w:t>
      </w:r>
      <w:r w:rsidRPr="00D70946">
        <w:t>. Unless otherwise stated these are Rel-15 requirements.</w:t>
      </w:r>
    </w:p>
    <w:p w14:paraId="10A1505A" w14:textId="77777777" w:rsidR="00D65CD6" w:rsidRPr="00D70946" w:rsidRDefault="00D65CD6" w:rsidP="009D4432">
      <w:r w:rsidRPr="00D70946">
        <w:t>[TS 24.501, clause 5.5.</w:t>
      </w:r>
      <w:r w:rsidRPr="00D70946">
        <w:rPr>
          <w:lang w:eastAsia="zh-CN"/>
        </w:rPr>
        <w:t>2.</w:t>
      </w:r>
      <w:r w:rsidRPr="00D70946">
        <w:t>1]</w:t>
      </w:r>
    </w:p>
    <w:p w14:paraId="17943682" w14:textId="77777777" w:rsidR="00D65CD6" w:rsidRPr="00D70946" w:rsidRDefault="00D65CD6" w:rsidP="009D4432">
      <w:r w:rsidRPr="00D70946">
        <w:t>The de-registration procedure is used:</w:t>
      </w:r>
    </w:p>
    <w:p w14:paraId="2BFBDA57" w14:textId="77777777" w:rsidR="00D65CD6" w:rsidRPr="00D70946" w:rsidRDefault="00D65CD6" w:rsidP="009D4432">
      <w:pPr>
        <w:pStyle w:val="B1"/>
      </w:pPr>
      <w:r w:rsidRPr="00D70946">
        <w:t>a)</w:t>
      </w:r>
      <w:r w:rsidRPr="00D70946">
        <w:tab/>
        <w:t>by the UE to de-register for 5GS services over 3GPP access when the UE is registered over 3GPP access;;</w:t>
      </w:r>
    </w:p>
    <w:p w14:paraId="77F40F86" w14:textId="77777777" w:rsidR="00D65CD6" w:rsidRPr="00D70946" w:rsidRDefault="00D65CD6" w:rsidP="009D4432">
      <w:pPr>
        <w:pStyle w:val="B1"/>
      </w:pPr>
      <w:r w:rsidRPr="00D70946">
        <w:t>b)</w:t>
      </w:r>
      <w:r w:rsidRPr="00D70946">
        <w:tab/>
        <w:t>by the UE to de-register for 5GS services over 3GPP access, non-3GPP access, or both when the UE is registered in the same PLMN over both accesses;</w:t>
      </w:r>
    </w:p>
    <w:p w14:paraId="6904724D" w14:textId="77777777" w:rsidR="00D65CD6" w:rsidRPr="00D70946" w:rsidRDefault="00D65CD6" w:rsidP="009D4432">
      <w:pPr>
        <w:pStyle w:val="B1"/>
      </w:pPr>
      <w:r w:rsidRPr="00D70946">
        <w:t>c)</w:t>
      </w:r>
      <w:r w:rsidRPr="00D70946">
        <w:tab/>
        <w:t>by the network to inform the UE that it is deregistered for 5GS services over 3GPP access when the UE is registered over 3GPP access;</w:t>
      </w:r>
    </w:p>
    <w:p w14:paraId="6AA1E018" w14:textId="77777777" w:rsidR="00D65CD6" w:rsidRPr="00D70946" w:rsidRDefault="00D65CD6" w:rsidP="009D4432">
      <w:pPr>
        <w:pStyle w:val="B1"/>
      </w:pPr>
      <w:r w:rsidRPr="00D70946">
        <w:t>d)</w:t>
      </w:r>
      <w:r w:rsidRPr="00D70946">
        <w:tab/>
        <w:t>by the network to inform the UE that it is deregistered for 5GS services over 3GPP access, non-3GPP access, or both when the UE is registered in the same PLMN over both accesses; and</w:t>
      </w:r>
    </w:p>
    <w:p w14:paraId="5F1ED6AD" w14:textId="77777777" w:rsidR="00D65CD6" w:rsidRPr="00D70946" w:rsidRDefault="00D65CD6" w:rsidP="009D4432">
      <w:pPr>
        <w:pStyle w:val="B1"/>
      </w:pPr>
      <w:r w:rsidRPr="00D70946">
        <w:t>e)</w:t>
      </w:r>
      <w:r w:rsidRPr="00D70946">
        <w:tab/>
        <w:t>by the network to inform the UE to re-register to the network.</w:t>
      </w:r>
    </w:p>
    <w:p w14:paraId="3D1EA282" w14:textId="77777777" w:rsidR="00D65CD6" w:rsidRPr="00D70946" w:rsidRDefault="00D65CD6" w:rsidP="009D4432">
      <w:r w:rsidRPr="00D70946">
        <w:t>The de-registration procedure with appropriate de-registration type shall be invoked by the UE:</w:t>
      </w:r>
    </w:p>
    <w:p w14:paraId="5B4D3223" w14:textId="77777777" w:rsidR="00D65CD6" w:rsidRPr="00D70946" w:rsidRDefault="00D65CD6" w:rsidP="009D4432">
      <w:pPr>
        <w:pStyle w:val="B1"/>
      </w:pPr>
      <w:r w:rsidRPr="00D70946">
        <w:t>a)</w:t>
      </w:r>
      <w:r w:rsidRPr="00D70946">
        <w:tab/>
        <w:t>if the UE is switched off; and</w:t>
      </w:r>
    </w:p>
    <w:p w14:paraId="3B894B8C" w14:textId="77777777" w:rsidR="00D65CD6" w:rsidRPr="00D70946" w:rsidRDefault="00D65CD6" w:rsidP="009D4432">
      <w:pPr>
        <w:pStyle w:val="B1"/>
      </w:pPr>
      <w:r w:rsidRPr="00D70946">
        <w:t>b)</w:t>
      </w:r>
      <w:r w:rsidRPr="00D70946">
        <w:tab/>
        <w:t>as part of the eCall inactivity procedure defined in subclause</w:t>
      </w:r>
      <w:r w:rsidRPr="00D70946">
        <w:rPr>
          <w:lang w:eastAsia="zh-CN"/>
        </w:rPr>
        <w:t> </w:t>
      </w:r>
      <w:r w:rsidRPr="00D70946">
        <w:t>5.5.3.</w:t>
      </w:r>
    </w:p>
    <w:p w14:paraId="1D2403BE" w14:textId="77777777" w:rsidR="00D65CD6" w:rsidRPr="00D70946" w:rsidRDefault="00D65CD6" w:rsidP="009D4432">
      <w:r w:rsidRPr="00D70946">
        <w:t>The de-registration procedure with appropriate de-registration type shall be invoked by the network:</w:t>
      </w:r>
    </w:p>
    <w:p w14:paraId="09B04740" w14:textId="77777777" w:rsidR="00D65CD6" w:rsidRPr="00D70946" w:rsidRDefault="00D65CD6" w:rsidP="009D4432">
      <w:pPr>
        <w:pStyle w:val="B1"/>
      </w:pPr>
      <w:r w:rsidRPr="00D70946">
        <w:t>a)</w:t>
      </w:r>
      <w:r w:rsidRPr="00D70946">
        <w:tab/>
        <w:t>if the network informs whether the UE should re-register to the network.</w:t>
      </w:r>
    </w:p>
    <w:p w14:paraId="4AAA10B5" w14:textId="77777777" w:rsidR="00D65CD6" w:rsidRPr="00D70946" w:rsidRDefault="00D65CD6" w:rsidP="009D4432">
      <w:r w:rsidRPr="00D70946">
        <w:t>The de-registration procedure with appropriate access type shall be invoked by the UE:</w:t>
      </w:r>
    </w:p>
    <w:p w14:paraId="794FBAE7" w14:textId="77777777" w:rsidR="00D65CD6" w:rsidRPr="00D70946" w:rsidRDefault="00D65CD6" w:rsidP="009D4432">
      <w:pPr>
        <w:pStyle w:val="B1"/>
      </w:pPr>
      <w:r w:rsidRPr="00D70946">
        <w:t>a)</w:t>
      </w:r>
      <w:r w:rsidRPr="00D70946">
        <w:tab/>
        <w:t>if the UE wants to de-register for 5GS services over 3GPP access when the UE is registered over 3GPP access; or</w:t>
      </w:r>
    </w:p>
    <w:p w14:paraId="02C2373E" w14:textId="77777777" w:rsidR="00D65CD6" w:rsidRPr="00D70946" w:rsidRDefault="00D65CD6" w:rsidP="009D4432">
      <w:pPr>
        <w:pStyle w:val="B1"/>
      </w:pPr>
      <w:r w:rsidRPr="00D70946">
        <w:t>b)</w:t>
      </w:r>
      <w:r w:rsidRPr="00D70946">
        <w:tab/>
        <w:t>the UE wants to de-register for 5GS services over 3GPP access, non-3GPP access, or both when the UE is registered in the same PLMN over both accesses.</w:t>
      </w:r>
    </w:p>
    <w:p w14:paraId="6FCDFACB" w14:textId="77777777" w:rsidR="00D65CD6" w:rsidRPr="00D70946" w:rsidRDefault="00D65CD6" w:rsidP="009D4432">
      <w:r w:rsidRPr="00D70946">
        <w:t>If the de-registration procedure is triggered due to USIM removal, the UE shall indicate "switch off" in the de-registration type IE.</w:t>
      </w:r>
    </w:p>
    <w:p w14:paraId="4C1B4392" w14:textId="77777777" w:rsidR="00D65CD6" w:rsidRPr="00D70946" w:rsidRDefault="00D65CD6" w:rsidP="009D4432">
      <w:r w:rsidRPr="00D70946">
        <w:t>If the de-registration procedure is requested by the UDM for a UE that has an emergency PDU session, the AMF shall not send a DEREGISTRATION REQUEST message to the UE.</w:t>
      </w:r>
    </w:p>
    <w:p w14:paraId="4CFC1254" w14:textId="77777777" w:rsidR="00D65CD6" w:rsidRPr="00D70946" w:rsidRDefault="00D65CD6" w:rsidP="009D4432">
      <w:r w:rsidRPr="00D70946">
        <w:t>If the de-registration procedure for 5GS services is performed, the PDU sessions, if any, for this particular UE are released locally without peer-to-peer signalling between the UE and the network.</w:t>
      </w:r>
    </w:p>
    <w:p w14:paraId="7D57F5A1" w14:textId="77777777" w:rsidR="00D65CD6" w:rsidRPr="00D70946" w:rsidRDefault="00D65CD6" w:rsidP="009D4432">
      <w:r w:rsidRPr="00D70946">
        <w:t>The UE is allowed to initiate the de-registration procedure even if the timer T3346 is running.</w:t>
      </w:r>
    </w:p>
    <w:p w14:paraId="32772EE1" w14:textId="77777777" w:rsidR="00D65CD6" w:rsidRPr="00D70946" w:rsidRDefault="00D65CD6" w:rsidP="009D4432">
      <w:pPr>
        <w:pStyle w:val="NO"/>
      </w:pPr>
      <w:r w:rsidRPr="00D70946">
        <w:t>NOTE:</w:t>
      </w:r>
      <w:r w:rsidRPr="00D70946">
        <w:tab/>
        <w:t>When the UE has no PDU sessions over non-3GPP access, or the UE moves all the PDU sessions over a non-3GPP access to a 3GPP access, the UE and the AMF need not initiate de-registration over the non-3GPP access.</w:t>
      </w:r>
    </w:p>
    <w:p w14:paraId="214E3E4A" w14:textId="77777777" w:rsidR="00D65CD6" w:rsidRPr="00D70946" w:rsidRDefault="00D65CD6" w:rsidP="009D4432">
      <w:r w:rsidRPr="00D70946">
        <w:t>The AMF shall provide the UE with a non-3GPP de-registration timer.</w:t>
      </w:r>
    </w:p>
    <w:p w14:paraId="51B85A79" w14:textId="77777777" w:rsidR="00D65CD6" w:rsidRPr="00D70946" w:rsidRDefault="00D65CD6" w:rsidP="009D4432">
      <w:r w:rsidRPr="00D70946">
        <w:t>[TS 24.501, clause 5.5.</w:t>
      </w:r>
      <w:r w:rsidRPr="00D70946">
        <w:rPr>
          <w:lang w:eastAsia="zh-CN"/>
        </w:rPr>
        <w:t>2.2.</w:t>
      </w:r>
      <w:r w:rsidRPr="00D70946">
        <w:t>1]</w:t>
      </w:r>
    </w:p>
    <w:p w14:paraId="2873B9A3" w14:textId="77777777" w:rsidR="00D65CD6" w:rsidRPr="00D70946" w:rsidRDefault="00D65CD6" w:rsidP="009D4432">
      <w:r w:rsidRPr="00D70946">
        <w:t>The de-registration procedure is initiated by the UE by sending a DEREGISTRATION REQUEST message (see example in figure 5.5.2.2.1). The De-registration type IE included in the message indicates whether the de-registration procedure is due to a "switch off" or not. The access type included in the message indicates whether the de-registration procedure is:</w:t>
      </w:r>
    </w:p>
    <w:p w14:paraId="7AA56858" w14:textId="77777777" w:rsidR="00D65CD6" w:rsidRPr="00D70946" w:rsidRDefault="00D65CD6" w:rsidP="009D4432">
      <w:pPr>
        <w:pStyle w:val="B1"/>
      </w:pPr>
      <w:r w:rsidRPr="00D70946">
        <w:t>a)</w:t>
      </w:r>
      <w:r w:rsidRPr="00D70946">
        <w:rPr>
          <w:lang w:eastAsia="zh-CN"/>
        </w:rPr>
        <w:tab/>
      </w:r>
      <w:r w:rsidRPr="00D70946">
        <w:t>for 5GS services over 3GPP access when the UE is registered over 3GPP access only;</w:t>
      </w:r>
    </w:p>
    <w:p w14:paraId="36A0F8C5" w14:textId="77777777" w:rsidR="00D65CD6" w:rsidRPr="00D70946" w:rsidRDefault="00D65CD6" w:rsidP="009D4432">
      <w:pPr>
        <w:pStyle w:val="B1"/>
      </w:pPr>
      <w:r w:rsidRPr="00D70946">
        <w:t>b)</w:t>
      </w:r>
      <w:r w:rsidRPr="00D70946">
        <w:tab/>
        <w:t>for 5GS services over non-3GPP access when the UE is registered over non-3GPP access only; or</w:t>
      </w:r>
    </w:p>
    <w:p w14:paraId="587480B2" w14:textId="77777777" w:rsidR="00D65CD6" w:rsidRPr="00D70946" w:rsidRDefault="00D65CD6" w:rsidP="009D4432">
      <w:pPr>
        <w:pStyle w:val="B1"/>
      </w:pPr>
      <w:r w:rsidRPr="00D70946">
        <w:t>c)</w:t>
      </w:r>
      <w:r w:rsidRPr="00D70946">
        <w:rPr>
          <w:lang w:eastAsia="zh-CN"/>
        </w:rPr>
        <w:tab/>
      </w:r>
      <w:r w:rsidRPr="00D70946">
        <w:t>for 5GS services over 3GPP access, non-3GPP access or both 3GPP access and non-3GPP access when the UE is registered in the same PLMN over both accesses.</w:t>
      </w:r>
    </w:p>
    <w:p w14:paraId="087A126C" w14:textId="77777777" w:rsidR="00D65CD6" w:rsidRPr="00D70946" w:rsidRDefault="00D65CD6" w:rsidP="009D4432">
      <w:r w:rsidRPr="00D70946">
        <w:t>If the UE has a valid 5G-GUTI, the UE shall populate the 5GS mobile identity IE with the valid 5G-GUTI. If the UE does not have a valid 5G-GUTI, the UE shall populate the 5GS mobile identity IE with its SUCI.</w:t>
      </w:r>
    </w:p>
    <w:p w14:paraId="4E215FF9" w14:textId="77777777" w:rsidR="00D65CD6" w:rsidRPr="00D70946" w:rsidRDefault="00D65CD6" w:rsidP="009D4432">
      <w:r w:rsidRPr="00D70946">
        <w:t>If the UE does not have a valid 5G-GUTI and it does not have a valid SUCI, then the UE shall populate the5GSmobile identity IE with its PEI.</w:t>
      </w:r>
    </w:p>
    <w:p w14:paraId="716BA9C6" w14:textId="77777777" w:rsidR="00D65CD6" w:rsidRPr="00D70946" w:rsidRDefault="00D65CD6" w:rsidP="009D4432">
      <w:r w:rsidRPr="00D70946">
        <w:t>If the de-registration request is not due to switch off and the UE is in the state 5GMM-REGISTERED or 5GMM-REGISTERED-INITIATED, timer T3521 shall be started in the UE after the DEREGISTRATION REQUEST message has been sent. The UE shall enter the state 5GMM-DEREGISTERED-INITIATED.</w:t>
      </w:r>
    </w:p>
    <w:p w14:paraId="4A5CF45C" w14:textId="77777777" w:rsidR="00D65CD6" w:rsidRPr="00D70946" w:rsidRDefault="00D65CD6" w:rsidP="009D4432">
      <w:r w:rsidRPr="00D70946">
        <w:t>If the UE is to be switched off, the UE shall try for a period of 5 seconds to send the DEREGISTRATION REQUEST message. During this period, the UE may be switched off as soon as the DEREGISTRATION REQUEST message has been sent.</w:t>
      </w:r>
    </w:p>
    <w:p w14:paraId="6B1748C2" w14:textId="77777777" w:rsidR="00D65CD6" w:rsidRPr="00D70946" w:rsidRDefault="00D65CD6" w:rsidP="009D4432">
      <w:r w:rsidRPr="00D70946">
        <w:t>[TS 24.501, clause 5.5.</w:t>
      </w:r>
      <w:r w:rsidRPr="00D70946">
        <w:rPr>
          <w:lang w:eastAsia="zh-CN"/>
        </w:rPr>
        <w:t>2.2.</w:t>
      </w:r>
      <w:r w:rsidRPr="00D70946">
        <w:t>6]</w:t>
      </w:r>
    </w:p>
    <w:p w14:paraId="774F246C" w14:textId="77777777" w:rsidR="00D65CD6" w:rsidRPr="00D70946" w:rsidRDefault="00D65CD6" w:rsidP="009D4432">
      <w:r w:rsidRPr="00D70946">
        <w:t>...</w:t>
      </w:r>
    </w:p>
    <w:p w14:paraId="32353D72" w14:textId="77777777" w:rsidR="00D65CD6" w:rsidRPr="00D70946" w:rsidRDefault="00D65CD6" w:rsidP="009D4432">
      <w:pPr>
        <w:pStyle w:val="B1"/>
      </w:pPr>
      <w:r w:rsidRPr="00D70946">
        <w:t>c)</w:t>
      </w:r>
      <w:r w:rsidRPr="00D70946">
        <w:tab/>
        <w:t>T3521 timeout.</w:t>
      </w:r>
    </w:p>
    <w:p w14:paraId="3F82FBC8" w14:textId="77777777" w:rsidR="00D65CD6" w:rsidRPr="00D70946" w:rsidRDefault="00D65CD6" w:rsidP="009D4432">
      <w:pPr>
        <w:pStyle w:val="B1"/>
      </w:pPr>
      <w:r w:rsidRPr="00D70946">
        <w:tab/>
        <w:t>On the first four expiries of the timer, the UE shall retransmit the DEREGISTRATION REQUEST message and shall reset and restart timer T3521. On the fifth expiry of timer T3521, the de-registration procedure shall be aborted and the UE proceeds as follows:</w:t>
      </w:r>
    </w:p>
    <w:p w14:paraId="1F01F86E" w14:textId="77777777" w:rsidR="00D65CD6" w:rsidRPr="00D70946" w:rsidRDefault="00D65CD6" w:rsidP="00D65CD6">
      <w:pPr>
        <w:pStyle w:val="H6"/>
      </w:pPr>
      <w:r w:rsidRPr="00D70946">
        <w:t>9.2.6.1.1.3</w:t>
      </w:r>
      <w:r w:rsidRPr="00D70946">
        <w:tab/>
        <w:t>Test description</w:t>
      </w:r>
    </w:p>
    <w:p w14:paraId="29A46675" w14:textId="77777777" w:rsidR="00D65CD6" w:rsidRPr="00D70946" w:rsidRDefault="00D65CD6" w:rsidP="00D65CD6">
      <w:pPr>
        <w:pStyle w:val="H6"/>
      </w:pPr>
      <w:r w:rsidRPr="00D70946">
        <w:t>9.2.6.1.1.3.1</w:t>
      </w:r>
      <w:r w:rsidRPr="00D70946">
        <w:tab/>
        <w:t>Pre-test conditions</w:t>
      </w:r>
    </w:p>
    <w:p w14:paraId="22FB6FD2" w14:textId="77777777" w:rsidR="00D65CD6" w:rsidRPr="00D70946" w:rsidRDefault="00D65CD6" w:rsidP="00D65CD6">
      <w:pPr>
        <w:pStyle w:val="H6"/>
      </w:pPr>
      <w:r w:rsidRPr="00D70946">
        <w:t>System Simulator:</w:t>
      </w:r>
    </w:p>
    <w:p w14:paraId="22FD928C" w14:textId="77777777" w:rsidR="00D65CD6" w:rsidRPr="00D70946" w:rsidRDefault="00D65CD6" w:rsidP="009D4432">
      <w:pPr>
        <w:pStyle w:val="B1"/>
        <w:rPr>
          <w:lang w:eastAsia="zh-CN"/>
        </w:rPr>
      </w:pPr>
      <w:r w:rsidRPr="00D70946">
        <w:t>-</w:t>
      </w:r>
      <w:r w:rsidRPr="00D70946">
        <w:tab/>
        <w:t>WLAN Cell 27</w:t>
      </w:r>
      <w:r w:rsidRPr="00D70946">
        <w:rPr>
          <w:lang w:eastAsia="zh-CN"/>
        </w:rPr>
        <w:t>.</w:t>
      </w:r>
    </w:p>
    <w:p w14:paraId="74EBD4BB" w14:textId="77777777" w:rsidR="00D65CD6" w:rsidRPr="00D70946" w:rsidRDefault="00D65CD6" w:rsidP="00D65CD6">
      <w:pPr>
        <w:pStyle w:val="H6"/>
      </w:pPr>
      <w:r w:rsidRPr="00D70946">
        <w:t>UE:</w:t>
      </w:r>
    </w:p>
    <w:p w14:paraId="164CFBE7" w14:textId="77777777" w:rsidR="00D65CD6" w:rsidRPr="00D70946" w:rsidRDefault="00D65CD6" w:rsidP="009D4432">
      <w:r w:rsidRPr="00D70946">
        <w:t>-</w:t>
      </w:r>
      <w:r w:rsidRPr="00D70946">
        <w:tab/>
        <w:t>None.</w:t>
      </w:r>
    </w:p>
    <w:p w14:paraId="22688B09" w14:textId="77777777" w:rsidR="00D65CD6" w:rsidRPr="00D70946" w:rsidRDefault="00D65CD6" w:rsidP="00D65CD6">
      <w:pPr>
        <w:pStyle w:val="H6"/>
      </w:pPr>
      <w:r w:rsidRPr="00D70946">
        <w:t>Preamble:</w:t>
      </w:r>
    </w:p>
    <w:p w14:paraId="1FAAA200" w14:textId="7122CFCF" w:rsidR="00D65CD6" w:rsidRPr="00D70946" w:rsidRDefault="00D65CD6" w:rsidP="009D4432">
      <w:pPr>
        <w:pStyle w:val="B1"/>
        <w:rPr>
          <w:lang w:eastAsia="zh-CN"/>
        </w:rPr>
      </w:pPr>
      <w:r w:rsidRPr="00D70946">
        <w:t>-</w:t>
      </w:r>
      <w:r w:rsidRPr="00D70946">
        <w:tab/>
        <w:t>The UE is in state 3W-A on WLAN Cell 27 according to 38.508-</w:t>
      </w:r>
      <w:r w:rsidR="00F0092C" w:rsidRPr="00D70946">
        <w:t>1 [</w:t>
      </w:r>
      <w:r w:rsidRPr="00D70946">
        <w:t>4].</w:t>
      </w:r>
    </w:p>
    <w:p w14:paraId="7015A9A5" w14:textId="77777777" w:rsidR="00D65CD6" w:rsidRPr="00D70946" w:rsidRDefault="00D65CD6" w:rsidP="00D65CD6">
      <w:pPr>
        <w:pStyle w:val="H6"/>
      </w:pPr>
      <w:r w:rsidRPr="00D70946">
        <w:t>9.2.6.1.1.3.2</w:t>
      </w:r>
      <w:r w:rsidRPr="00D70946">
        <w:tab/>
        <w:t>Test procedure sequence</w:t>
      </w:r>
    </w:p>
    <w:p w14:paraId="0A1A225F" w14:textId="77777777" w:rsidR="00D65CD6" w:rsidRPr="00D70946" w:rsidRDefault="00D65CD6" w:rsidP="009D4432">
      <w:pPr>
        <w:pStyle w:val="TH"/>
      </w:pPr>
      <w:r w:rsidRPr="00D70946">
        <w:t>Table 9.2.6.1.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65CD6" w:rsidRPr="00D70946" w14:paraId="492FEF63" w14:textId="77777777" w:rsidTr="00381566">
        <w:tc>
          <w:tcPr>
            <w:tcW w:w="534" w:type="dxa"/>
            <w:tcBorders>
              <w:bottom w:val="nil"/>
            </w:tcBorders>
            <w:shd w:val="clear" w:color="auto" w:fill="auto"/>
          </w:tcPr>
          <w:p w14:paraId="27A53AB4" w14:textId="77777777" w:rsidR="00D65CD6" w:rsidRPr="00D70946" w:rsidRDefault="00D65CD6" w:rsidP="009D4432">
            <w:pPr>
              <w:pStyle w:val="TAH"/>
            </w:pPr>
            <w:r w:rsidRPr="00D70946">
              <w:t>St</w:t>
            </w:r>
          </w:p>
        </w:tc>
        <w:tc>
          <w:tcPr>
            <w:tcW w:w="3968" w:type="dxa"/>
            <w:shd w:val="clear" w:color="auto" w:fill="auto"/>
          </w:tcPr>
          <w:p w14:paraId="08C9DAF8" w14:textId="77777777" w:rsidR="00D65CD6" w:rsidRPr="00D70946" w:rsidRDefault="00D65CD6" w:rsidP="009D4432">
            <w:pPr>
              <w:pStyle w:val="TAH"/>
            </w:pPr>
            <w:r w:rsidRPr="00D70946">
              <w:t>Procedure</w:t>
            </w:r>
          </w:p>
        </w:tc>
        <w:tc>
          <w:tcPr>
            <w:tcW w:w="3684" w:type="dxa"/>
            <w:gridSpan w:val="2"/>
            <w:shd w:val="clear" w:color="auto" w:fill="auto"/>
          </w:tcPr>
          <w:p w14:paraId="42E20BD3" w14:textId="77777777" w:rsidR="00D65CD6" w:rsidRPr="00D70946" w:rsidRDefault="00D65CD6" w:rsidP="009D4432">
            <w:pPr>
              <w:pStyle w:val="TAH"/>
            </w:pPr>
            <w:r w:rsidRPr="00D70946">
              <w:t>Message Sequence</w:t>
            </w:r>
          </w:p>
        </w:tc>
        <w:tc>
          <w:tcPr>
            <w:tcW w:w="567" w:type="dxa"/>
            <w:tcBorders>
              <w:bottom w:val="nil"/>
            </w:tcBorders>
            <w:shd w:val="clear" w:color="auto" w:fill="auto"/>
          </w:tcPr>
          <w:p w14:paraId="74EC6C2D" w14:textId="77777777" w:rsidR="00D65CD6" w:rsidRPr="00D70946" w:rsidRDefault="00D65CD6" w:rsidP="009D4432">
            <w:pPr>
              <w:pStyle w:val="TAH"/>
            </w:pPr>
            <w:r w:rsidRPr="00D70946">
              <w:t>TP</w:t>
            </w:r>
          </w:p>
        </w:tc>
        <w:tc>
          <w:tcPr>
            <w:tcW w:w="850" w:type="dxa"/>
            <w:tcBorders>
              <w:bottom w:val="nil"/>
            </w:tcBorders>
            <w:shd w:val="clear" w:color="auto" w:fill="auto"/>
          </w:tcPr>
          <w:p w14:paraId="2CFEE1FA" w14:textId="77777777" w:rsidR="00D65CD6" w:rsidRPr="00D70946" w:rsidRDefault="00D65CD6" w:rsidP="009D4432">
            <w:pPr>
              <w:pStyle w:val="TAH"/>
            </w:pPr>
            <w:r w:rsidRPr="00D70946">
              <w:t>Verdict</w:t>
            </w:r>
          </w:p>
        </w:tc>
      </w:tr>
      <w:tr w:rsidR="00D65CD6" w:rsidRPr="00D70946" w14:paraId="1FDB8E56" w14:textId="77777777" w:rsidTr="00381566">
        <w:tc>
          <w:tcPr>
            <w:tcW w:w="534" w:type="dxa"/>
            <w:tcBorders>
              <w:top w:val="nil"/>
            </w:tcBorders>
            <w:shd w:val="clear" w:color="auto" w:fill="auto"/>
          </w:tcPr>
          <w:p w14:paraId="4EFF9250" w14:textId="77777777" w:rsidR="00D65CD6" w:rsidRPr="00D70946" w:rsidRDefault="00D65CD6" w:rsidP="009D4432">
            <w:pPr>
              <w:pStyle w:val="TAH"/>
            </w:pPr>
          </w:p>
        </w:tc>
        <w:tc>
          <w:tcPr>
            <w:tcW w:w="3968" w:type="dxa"/>
            <w:shd w:val="clear" w:color="auto" w:fill="auto"/>
          </w:tcPr>
          <w:p w14:paraId="3D9CEFBD" w14:textId="77777777" w:rsidR="00D65CD6" w:rsidRPr="00D70946" w:rsidRDefault="00D65CD6" w:rsidP="009D4432">
            <w:pPr>
              <w:pStyle w:val="TAH"/>
            </w:pPr>
          </w:p>
        </w:tc>
        <w:tc>
          <w:tcPr>
            <w:tcW w:w="708" w:type="dxa"/>
            <w:shd w:val="clear" w:color="auto" w:fill="auto"/>
          </w:tcPr>
          <w:p w14:paraId="48A5F5FC" w14:textId="77777777" w:rsidR="00D65CD6" w:rsidRPr="00D70946" w:rsidRDefault="00D65CD6" w:rsidP="009D4432">
            <w:pPr>
              <w:pStyle w:val="TAH"/>
            </w:pPr>
            <w:r w:rsidRPr="00D70946">
              <w:t>U - S</w:t>
            </w:r>
          </w:p>
        </w:tc>
        <w:tc>
          <w:tcPr>
            <w:tcW w:w="2976" w:type="dxa"/>
            <w:shd w:val="clear" w:color="auto" w:fill="auto"/>
          </w:tcPr>
          <w:p w14:paraId="21DA9399" w14:textId="77777777" w:rsidR="00D65CD6" w:rsidRPr="00D70946" w:rsidRDefault="00D65CD6" w:rsidP="009D4432">
            <w:pPr>
              <w:pStyle w:val="TAH"/>
            </w:pPr>
            <w:r w:rsidRPr="00D70946">
              <w:t>Message</w:t>
            </w:r>
          </w:p>
        </w:tc>
        <w:tc>
          <w:tcPr>
            <w:tcW w:w="567" w:type="dxa"/>
            <w:tcBorders>
              <w:top w:val="nil"/>
            </w:tcBorders>
            <w:shd w:val="clear" w:color="auto" w:fill="auto"/>
          </w:tcPr>
          <w:p w14:paraId="595D2042" w14:textId="77777777" w:rsidR="00D65CD6" w:rsidRPr="00D70946" w:rsidRDefault="00D65CD6" w:rsidP="009D4432">
            <w:pPr>
              <w:pStyle w:val="TAH"/>
            </w:pPr>
          </w:p>
        </w:tc>
        <w:tc>
          <w:tcPr>
            <w:tcW w:w="850" w:type="dxa"/>
            <w:tcBorders>
              <w:top w:val="nil"/>
            </w:tcBorders>
            <w:shd w:val="clear" w:color="auto" w:fill="auto"/>
          </w:tcPr>
          <w:p w14:paraId="64AB6F59" w14:textId="77777777" w:rsidR="00D65CD6" w:rsidRPr="00D70946" w:rsidRDefault="00D65CD6" w:rsidP="009D4432">
            <w:pPr>
              <w:pStyle w:val="TAH"/>
            </w:pPr>
          </w:p>
        </w:tc>
      </w:tr>
      <w:tr w:rsidR="00D65CD6" w:rsidRPr="00D70946" w14:paraId="068F096F" w14:textId="77777777" w:rsidTr="00381566">
        <w:tc>
          <w:tcPr>
            <w:tcW w:w="534" w:type="dxa"/>
            <w:shd w:val="clear" w:color="auto" w:fill="auto"/>
          </w:tcPr>
          <w:p w14:paraId="44F04D63" w14:textId="77777777" w:rsidR="00D65CD6" w:rsidRPr="00D70946" w:rsidRDefault="00D65CD6" w:rsidP="009D4432">
            <w:pPr>
              <w:pStyle w:val="TAC"/>
            </w:pPr>
            <w:r w:rsidRPr="00D70946">
              <w:t>1</w:t>
            </w:r>
          </w:p>
        </w:tc>
        <w:tc>
          <w:tcPr>
            <w:tcW w:w="3968" w:type="dxa"/>
            <w:shd w:val="clear" w:color="auto" w:fill="auto"/>
          </w:tcPr>
          <w:p w14:paraId="51D5A821" w14:textId="77777777" w:rsidR="00D65CD6" w:rsidRPr="00D70946" w:rsidRDefault="00D65CD6" w:rsidP="009D4432">
            <w:pPr>
              <w:pStyle w:val="TAL"/>
            </w:pPr>
            <w:r w:rsidRPr="00D70946">
              <w:t>Cause switch off</w:t>
            </w:r>
          </w:p>
        </w:tc>
        <w:tc>
          <w:tcPr>
            <w:tcW w:w="708" w:type="dxa"/>
            <w:shd w:val="clear" w:color="auto" w:fill="auto"/>
          </w:tcPr>
          <w:p w14:paraId="0C9FD9AD" w14:textId="77777777" w:rsidR="00D65CD6" w:rsidRPr="00D70946" w:rsidRDefault="00D65CD6" w:rsidP="009D4432">
            <w:pPr>
              <w:pStyle w:val="TAC"/>
            </w:pPr>
            <w:r w:rsidRPr="00D70946">
              <w:t>-</w:t>
            </w:r>
          </w:p>
        </w:tc>
        <w:tc>
          <w:tcPr>
            <w:tcW w:w="2976" w:type="dxa"/>
            <w:shd w:val="clear" w:color="auto" w:fill="auto"/>
          </w:tcPr>
          <w:p w14:paraId="6B6E7399" w14:textId="77777777" w:rsidR="00D65CD6" w:rsidRPr="00D70946" w:rsidRDefault="00D65CD6" w:rsidP="009D4432">
            <w:pPr>
              <w:pStyle w:val="TAL"/>
            </w:pPr>
            <w:r w:rsidRPr="00D70946">
              <w:t>-</w:t>
            </w:r>
          </w:p>
        </w:tc>
        <w:tc>
          <w:tcPr>
            <w:tcW w:w="567" w:type="dxa"/>
            <w:shd w:val="clear" w:color="auto" w:fill="auto"/>
          </w:tcPr>
          <w:p w14:paraId="0755A5CD" w14:textId="77777777" w:rsidR="00D65CD6" w:rsidRPr="00D70946" w:rsidRDefault="00D65CD6" w:rsidP="009D4432">
            <w:pPr>
              <w:pStyle w:val="TAC"/>
            </w:pPr>
            <w:r w:rsidRPr="00D70946">
              <w:t>-</w:t>
            </w:r>
          </w:p>
        </w:tc>
        <w:tc>
          <w:tcPr>
            <w:tcW w:w="850" w:type="dxa"/>
            <w:shd w:val="clear" w:color="auto" w:fill="auto"/>
          </w:tcPr>
          <w:p w14:paraId="7BC66EA1" w14:textId="77777777" w:rsidR="00D65CD6" w:rsidRPr="00D70946" w:rsidRDefault="00D65CD6" w:rsidP="009D4432">
            <w:pPr>
              <w:pStyle w:val="TAC"/>
            </w:pPr>
            <w:r w:rsidRPr="00D70946">
              <w:t>-</w:t>
            </w:r>
          </w:p>
        </w:tc>
      </w:tr>
      <w:tr w:rsidR="00D65CD6" w:rsidRPr="00D70946" w14:paraId="4D8099D8" w14:textId="77777777" w:rsidTr="00381566">
        <w:tc>
          <w:tcPr>
            <w:tcW w:w="534" w:type="dxa"/>
            <w:shd w:val="clear" w:color="auto" w:fill="auto"/>
          </w:tcPr>
          <w:p w14:paraId="38698D04" w14:textId="77777777" w:rsidR="00D65CD6" w:rsidRPr="00D70946" w:rsidRDefault="00D65CD6" w:rsidP="009D4432">
            <w:pPr>
              <w:pStyle w:val="TAC"/>
            </w:pPr>
            <w:r w:rsidRPr="00D70946">
              <w:t>2</w:t>
            </w:r>
          </w:p>
        </w:tc>
        <w:tc>
          <w:tcPr>
            <w:tcW w:w="3968" w:type="dxa"/>
            <w:shd w:val="clear" w:color="auto" w:fill="auto"/>
          </w:tcPr>
          <w:p w14:paraId="445393F1" w14:textId="77777777" w:rsidR="00D65CD6" w:rsidRPr="00D70946" w:rsidRDefault="00D65CD6" w:rsidP="009D4432">
            <w:r w:rsidRPr="00D70946">
              <w:t>Check: Does the UE transmit a DEREGISTRATION REQUEST with the De-registration type IE indicating "switch off"?</w:t>
            </w:r>
          </w:p>
        </w:tc>
        <w:tc>
          <w:tcPr>
            <w:tcW w:w="708" w:type="dxa"/>
            <w:shd w:val="clear" w:color="auto" w:fill="auto"/>
          </w:tcPr>
          <w:p w14:paraId="555F54F3" w14:textId="77777777" w:rsidR="00D65CD6" w:rsidRPr="00D70946" w:rsidRDefault="00D65CD6" w:rsidP="009D4432">
            <w:pPr>
              <w:pStyle w:val="TAC"/>
            </w:pPr>
            <w:r w:rsidRPr="00D70946">
              <w:t>--&gt;</w:t>
            </w:r>
          </w:p>
        </w:tc>
        <w:tc>
          <w:tcPr>
            <w:tcW w:w="2976" w:type="dxa"/>
            <w:shd w:val="clear" w:color="auto" w:fill="auto"/>
          </w:tcPr>
          <w:p w14:paraId="454AC44C" w14:textId="77777777" w:rsidR="00D65CD6" w:rsidRPr="00D70946" w:rsidRDefault="00D65CD6" w:rsidP="009D4432">
            <w:pPr>
              <w:pStyle w:val="TAL"/>
            </w:pPr>
            <w:r w:rsidRPr="00D70946">
              <w:t>DEREGISTRATION</w:t>
            </w:r>
            <w:r w:rsidRPr="00D70946">
              <w:rPr>
                <w:lang w:eastAsia="zh-CN"/>
              </w:rPr>
              <w:t xml:space="preserve"> </w:t>
            </w:r>
            <w:r w:rsidRPr="00D70946">
              <w:t>REQUEST</w:t>
            </w:r>
          </w:p>
        </w:tc>
        <w:tc>
          <w:tcPr>
            <w:tcW w:w="567" w:type="dxa"/>
            <w:shd w:val="clear" w:color="auto" w:fill="auto"/>
          </w:tcPr>
          <w:p w14:paraId="60595F2A" w14:textId="77777777" w:rsidR="00D65CD6" w:rsidRPr="00D70946" w:rsidRDefault="00D65CD6" w:rsidP="009D4432">
            <w:pPr>
              <w:pStyle w:val="TAC"/>
            </w:pPr>
            <w:r w:rsidRPr="00D70946">
              <w:t>1</w:t>
            </w:r>
          </w:p>
        </w:tc>
        <w:tc>
          <w:tcPr>
            <w:tcW w:w="850" w:type="dxa"/>
            <w:shd w:val="clear" w:color="auto" w:fill="auto"/>
          </w:tcPr>
          <w:p w14:paraId="5FA4BA01" w14:textId="77777777" w:rsidR="00D65CD6" w:rsidRPr="00D70946" w:rsidRDefault="00D65CD6" w:rsidP="009D4432">
            <w:pPr>
              <w:pStyle w:val="TAC"/>
            </w:pPr>
            <w:r w:rsidRPr="00D70946">
              <w:t>P</w:t>
            </w:r>
          </w:p>
        </w:tc>
      </w:tr>
      <w:tr w:rsidR="00D65CD6" w:rsidRPr="00D70946" w14:paraId="38D91DE7" w14:textId="77777777" w:rsidTr="00381566">
        <w:tc>
          <w:tcPr>
            <w:tcW w:w="534" w:type="dxa"/>
            <w:shd w:val="clear" w:color="auto" w:fill="auto"/>
          </w:tcPr>
          <w:p w14:paraId="599AD95F" w14:textId="77777777" w:rsidR="00D65CD6" w:rsidRPr="00D70946" w:rsidRDefault="00D65CD6" w:rsidP="009D4432">
            <w:pPr>
              <w:pStyle w:val="TAC"/>
            </w:pPr>
            <w:r w:rsidRPr="00D70946">
              <w:t>3</w:t>
            </w:r>
          </w:p>
        </w:tc>
        <w:tc>
          <w:tcPr>
            <w:tcW w:w="3968" w:type="dxa"/>
            <w:shd w:val="clear" w:color="auto" w:fill="auto"/>
          </w:tcPr>
          <w:p w14:paraId="2491EC8D" w14:textId="77777777" w:rsidR="00D65CD6" w:rsidRPr="00D70946" w:rsidRDefault="00D65CD6" w:rsidP="009D4432">
            <w:pPr>
              <w:pStyle w:val="TAL"/>
            </w:pPr>
            <w:r w:rsidRPr="00D70946">
              <w:t>SS Transmits DEREGISTRATION ACCEPT</w:t>
            </w:r>
          </w:p>
        </w:tc>
        <w:tc>
          <w:tcPr>
            <w:tcW w:w="708" w:type="dxa"/>
            <w:shd w:val="clear" w:color="auto" w:fill="auto"/>
          </w:tcPr>
          <w:p w14:paraId="0D2CAB4D" w14:textId="77777777" w:rsidR="00D65CD6" w:rsidRPr="00D70946" w:rsidRDefault="00D65CD6" w:rsidP="009D4432">
            <w:pPr>
              <w:pStyle w:val="TAC"/>
            </w:pPr>
            <w:r w:rsidRPr="00D70946">
              <w:t>&lt;--</w:t>
            </w:r>
          </w:p>
        </w:tc>
        <w:tc>
          <w:tcPr>
            <w:tcW w:w="2976" w:type="dxa"/>
            <w:shd w:val="clear" w:color="auto" w:fill="auto"/>
          </w:tcPr>
          <w:p w14:paraId="05B466CB" w14:textId="77777777" w:rsidR="00D65CD6" w:rsidRPr="00D70946" w:rsidRDefault="00D65CD6" w:rsidP="009D4432">
            <w:pPr>
              <w:pStyle w:val="TAL"/>
            </w:pPr>
            <w:r w:rsidRPr="00D70946">
              <w:t>DEREGISTRATION ACCEPT</w:t>
            </w:r>
          </w:p>
        </w:tc>
        <w:tc>
          <w:tcPr>
            <w:tcW w:w="567" w:type="dxa"/>
            <w:shd w:val="clear" w:color="auto" w:fill="auto"/>
          </w:tcPr>
          <w:p w14:paraId="74D82799" w14:textId="77777777" w:rsidR="00D65CD6" w:rsidRPr="00D70946" w:rsidRDefault="00D65CD6" w:rsidP="009D4432">
            <w:pPr>
              <w:pStyle w:val="TAC"/>
            </w:pPr>
            <w:r w:rsidRPr="00D70946">
              <w:t>-</w:t>
            </w:r>
          </w:p>
        </w:tc>
        <w:tc>
          <w:tcPr>
            <w:tcW w:w="850" w:type="dxa"/>
            <w:shd w:val="clear" w:color="auto" w:fill="auto"/>
          </w:tcPr>
          <w:p w14:paraId="23741F15" w14:textId="77777777" w:rsidR="00D65CD6" w:rsidRPr="00D70946" w:rsidRDefault="00D65CD6" w:rsidP="009D4432">
            <w:pPr>
              <w:pStyle w:val="TAC"/>
            </w:pPr>
            <w:r w:rsidRPr="00D70946">
              <w:t>-</w:t>
            </w:r>
          </w:p>
        </w:tc>
      </w:tr>
      <w:tr w:rsidR="00D65CD6" w:rsidRPr="00D70946" w14:paraId="7404DE24" w14:textId="77777777" w:rsidTr="00381566">
        <w:tc>
          <w:tcPr>
            <w:tcW w:w="534" w:type="dxa"/>
            <w:shd w:val="clear" w:color="auto" w:fill="auto"/>
          </w:tcPr>
          <w:p w14:paraId="7C5D0660" w14:textId="77777777" w:rsidR="00D65CD6" w:rsidRPr="00D70946" w:rsidRDefault="00D65CD6" w:rsidP="009D4432">
            <w:pPr>
              <w:pStyle w:val="TAC"/>
              <w:rPr>
                <w:lang w:eastAsia="zh-CN"/>
              </w:rPr>
            </w:pPr>
            <w:r w:rsidRPr="00D70946">
              <w:rPr>
                <w:lang w:eastAsia="zh-CN"/>
              </w:rPr>
              <w:t>4</w:t>
            </w:r>
          </w:p>
        </w:tc>
        <w:tc>
          <w:tcPr>
            <w:tcW w:w="3968" w:type="dxa"/>
            <w:shd w:val="clear" w:color="auto" w:fill="auto"/>
          </w:tcPr>
          <w:p w14:paraId="17CA7A74" w14:textId="77777777" w:rsidR="00D65CD6" w:rsidRPr="00D70946" w:rsidRDefault="00D65CD6" w:rsidP="009D4432">
            <w:pPr>
              <w:pStyle w:val="TAL"/>
            </w:pPr>
            <w:r w:rsidRPr="00D70946">
              <w:t>The generic procedure for SS-requested IPsec Secure tunnel disconnection, specified in subclause 4.5A.3 of TS 38.508-1 [4], takes place performing disconnection of security association.</w:t>
            </w:r>
          </w:p>
        </w:tc>
        <w:tc>
          <w:tcPr>
            <w:tcW w:w="708" w:type="dxa"/>
            <w:shd w:val="clear" w:color="auto" w:fill="auto"/>
          </w:tcPr>
          <w:p w14:paraId="4DC86511" w14:textId="77777777" w:rsidR="00D65CD6" w:rsidRPr="00D70946" w:rsidRDefault="00D65CD6" w:rsidP="009D4432">
            <w:pPr>
              <w:pStyle w:val="TAC"/>
            </w:pPr>
            <w:r w:rsidRPr="00D70946">
              <w:t>-</w:t>
            </w:r>
          </w:p>
        </w:tc>
        <w:tc>
          <w:tcPr>
            <w:tcW w:w="2976" w:type="dxa"/>
            <w:shd w:val="clear" w:color="auto" w:fill="auto"/>
          </w:tcPr>
          <w:p w14:paraId="1BDA2E78" w14:textId="77777777" w:rsidR="00D65CD6" w:rsidRPr="00D70946" w:rsidRDefault="00D65CD6" w:rsidP="009D4432">
            <w:pPr>
              <w:pStyle w:val="TAL"/>
            </w:pPr>
            <w:r w:rsidRPr="00D70946">
              <w:t>-</w:t>
            </w:r>
          </w:p>
        </w:tc>
        <w:tc>
          <w:tcPr>
            <w:tcW w:w="567" w:type="dxa"/>
            <w:shd w:val="clear" w:color="auto" w:fill="auto"/>
          </w:tcPr>
          <w:p w14:paraId="1C357DA6" w14:textId="77777777" w:rsidR="00D65CD6" w:rsidRPr="00D70946" w:rsidRDefault="00D65CD6" w:rsidP="009D4432">
            <w:pPr>
              <w:pStyle w:val="TAC"/>
            </w:pPr>
            <w:r w:rsidRPr="00D70946">
              <w:t>-</w:t>
            </w:r>
          </w:p>
        </w:tc>
        <w:tc>
          <w:tcPr>
            <w:tcW w:w="850" w:type="dxa"/>
            <w:shd w:val="clear" w:color="auto" w:fill="auto"/>
          </w:tcPr>
          <w:p w14:paraId="4B220ACB" w14:textId="77777777" w:rsidR="00D65CD6" w:rsidRPr="00D70946" w:rsidRDefault="00D65CD6" w:rsidP="009D4432">
            <w:pPr>
              <w:pStyle w:val="TAC"/>
            </w:pPr>
            <w:r w:rsidRPr="00D70946">
              <w:t>-</w:t>
            </w:r>
          </w:p>
        </w:tc>
      </w:tr>
      <w:tr w:rsidR="00D65CD6" w:rsidRPr="00D70946" w14:paraId="4B0481F9" w14:textId="77777777" w:rsidTr="00381566">
        <w:tc>
          <w:tcPr>
            <w:tcW w:w="534" w:type="dxa"/>
            <w:shd w:val="clear" w:color="auto" w:fill="auto"/>
          </w:tcPr>
          <w:p w14:paraId="79CB0775" w14:textId="77777777" w:rsidR="00D65CD6" w:rsidRPr="00D70946" w:rsidRDefault="00D65CD6" w:rsidP="009D4432">
            <w:pPr>
              <w:pStyle w:val="TAC"/>
              <w:rPr>
                <w:lang w:eastAsia="zh-CN"/>
              </w:rPr>
            </w:pPr>
            <w:r w:rsidRPr="00D70946">
              <w:rPr>
                <w:lang w:eastAsia="zh-CN"/>
              </w:rPr>
              <w:t>5</w:t>
            </w:r>
          </w:p>
        </w:tc>
        <w:tc>
          <w:tcPr>
            <w:tcW w:w="3968" w:type="dxa"/>
            <w:shd w:val="clear" w:color="auto" w:fill="auto"/>
          </w:tcPr>
          <w:p w14:paraId="7CEA016C" w14:textId="77777777" w:rsidR="00D65CD6" w:rsidRPr="00D70946" w:rsidRDefault="00D65CD6" w:rsidP="009D4432">
            <w:pPr>
              <w:pStyle w:val="TAL"/>
            </w:pPr>
            <w:r w:rsidRPr="00D70946">
              <w:t>The UE is switched on.</w:t>
            </w:r>
          </w:p>
        </w:tc>
        <w:tc>
          <w:tcPr>
            <w:tcW w:w="708" w:type="dxa"/>
            <w:shd w:val="clear" w:color="auto" w:fill="auto"/>
          </w:tcPr>
          <w:p w14:paraId="3845780F" w14:textId="77777777" w:rsidR="00D65CD6" w:rsidRPr="00D70946" w:rsidRDefault="00D65CD6" w:rsidP="009D4432">
            <w:pPr>
              <w:pStyle w:val="TAC"/>
            </w:pPr>
            <w:r w:rsidRPr="00D70946">
              <w:t>-</w:t>
            </w:r>
          </w:p>
        </w:tc>
        <w:tc>
          <w:tcPr>
            <w:tcW w:w="2976" w:type="dxa"/>
            <w:shd w:val="clear" w:color="auto" w:fill="auto"/>
          </w:tcPr>
          <w:p w14:paraId="5C1B999C" w14:textId="77777777" w:rsidR="00D65CD6" w:rsidRPr="00D70946" w:rsidRDefault="00D65CD6" w:rsidP="009D4432">
            <w:pPr>
              <w:pStyle w:val="TAL"/>
            </w:pPr>
            <w:r w:rsidRPr="00D70946">
              <w:t>-</w:t>
            </w:r>
          </w:p>
        </w:tc>
        <w:tc>
          <w:tcPr>
            <w:tcW w:w="567" w:type="dxa"/>
            <w:shd w:val="clear" w:color="auto" w:fill="auto"/>
          </w:tcPr>
          <w:p w14:paraId="29E0DE6C" w14:textId="77777777" w:rsidR="00D65CD6" w:rsidRPr="00D70946" w:rsidRDefault="00D65CD6" w:rsidP="009D4432">
            <w:pPr>
              <w:pStyle w:val="TAC"/>
            </w:pPr>
            <w:r w:rsidRPr="00D70946">
              <w:t>-</w:t>
            </w:r>
          </w:p>
        </w:tc>
        <w:tc>
          <w:tcPr>
            <w:tcW w:w="850" w:type="dxa"/>
            <w:shd w:val="clear" w:color="auto" w:fill="auto"/>
          </w:tcPr>
          <w:p w14:paraId="32C1AC87" w14:textId="77777777" w:rsidR="00D65CD6" w:rsidRPr="00D70946" w:rsidRDefault="00D65CD6" w:rsidP="009D4432">
            <w:pPr>
              <w:pStyle w:val="TAC"/>
            </w:pPr>
            <w:r w:rsidRPr="00D70946">
              <w:t>-</w:t>
            </w:r>
          </w:p>
        </w:tc>
      </w:tr>
      <w:tr w:rsidR="00D65CD6" w:rsidRPr="00D70946" w14:paraId="33D66240" w14:textId="77777777" w:rsidTr="00381566">
        <w:tc>
          <w:tcPr>
            <w:tcW w:w="534" w:type="dxa"/>
            <w:shd w:val="clear" w:color="auto" w:fill="auto"/>
          </w:tcPr>
          <w:p w14:paraId="06FAF983" w14:textId="77777777" w:rsidR="00D65CD6" w:rsidRPr="00D70946" w:rsidRDefault="00D65CD6" w:rsidP="009D4432">
            <w:pPr>
              <w:pStyle w:val="TAC"/>
              <w:rPr>
                <w:lang w:eastAsia="zh-CN"/>
              </w:rPr>
            </w:pPr>
            <w:r w:rsidRPr="00D70946">
              <w:rPr>
                <w:lang w:eastAsia="zh-CN"/>
              </w:rPr>
              <w:t>6-15</w:t>
            </w:r>
          </w:p>
        </w:tc>
        <w:tc>
          <w:tcPr>
            <w:tcW w:w="3968" w:type="dxa"/>
            <w:shd w:val="clear" w:color="auto" w:fill="auto"/>
          </w:tcPr>
          <w:p w14:paraId="6542D813" w14:textId="77777777" w:rsidR="00D65CD6" w:rsidRPr="00D70946" w:rsidRDefault="00D65CD6" w:rsidP="009D4432">
            <w:r w:rsidRPr="00D70946">
              <w:t>The registration procedure is completed by executing steps 1-</w:t>
            </w:r>
            <w:r w:rsidRPr="00D70946">
              <w:rPr>
                <w:lang w:eastAsia="zh-CN"/>
              </w:rPr>
              <w:t>10</w:t>
            </w:r>
            <w:r w:rsidRPr="00D70946">
              <w:t xml:space="preserve"> of the UE registration procedure in TS 38.508-1 [4] table 4.5.2.2-3.</w:t>
            </w:r>
          </w:p>
        </w:tc>
        <w:tc>
          <w:tcPr>
            <w:tcW w:w="708" w:type="dxa"/>
            <w:shd w:val="clear" w:color="auto" w:fill="auto"/>
          </w:tcPr>
          <w:p w14:paraId="506847AA" w14:textId="77777777" w:rsidR="00D65CD6" w:rsidRPr="00D70946" w:rsidRDefault="00D65CD6" w:rsidP="009D4432">
            <w:pPr>
              <w:pStyle w:val="TAC"/>
            </w:pPr>
            <w:r w:rsidRPr="00D70946">
              <w:t>-</w:t>
            </w:r>
          </w:p>
        </w:tc>
        <w:tc>
          <w:tcPr>
            <w:tcW w:w="2976" w:type="dxa"/>
            <w:shd w:val="clear" w:color="auto" w:fill="auto"/>
          </w:tcPr>
          <w:p w14:paraId="4B921AC6" w14:textId="77777777" w:rsidR="00D65CD6" w:rsidRPr="00D70946" w:rsidRDefault="00D65CD6" w:rsidP="009D4432">
            <w:pPr>
              <w:pStyle w:val="TAL"/>
            </w:pPr>
            <w:r w:rsidRPr="00D70946">
              <w:t>-</w:t>
            </w:r>
          </w:p>
        </w:tc>
        <w:tc>
          <w:tcPr>
            <w:tcW w:w="567" w:type="dxa"/>
            <w:shd w:val="clear" w:color="auto" w:fill="auto"/>
          </w:tcPr>
          <w:p w14:paraId="3F1A0BDA" w14:textId="77777777" w:rsidR="00D65CD6" w:rsidRPr="00D70946" w:rsidRDefault="00D65CD6" w:rsidP="009D4432">
            <w:pPr>
              <w:pStyle w:val="TAC"/>
            </w:pPr>
            <w:r w:rsidRPr="00D70946">
              <w:t>-</w:t>
            </w:r>
          </w:p>
        </w:tc>
        <w:tc>
          <w:tcPr>
            <w:tcW w:w="850" w:type="dxa"/>
            <w:shd w:val="clear" w:color="auto" w:fill="auto"/>
          </w:tcPr>
          <w:p w14:paraId="65456F94" w14:textId="77777777" w:rsidR="00D65CD6" w:rsidRPr="00D70946" w:rsidRDefault="00D65CD6" w:rsidP="009D4432">
            <w:pPr>
              <w:pStyle w:val="TAC"/>
            </w:pPr>
            <w:r w:rsidRPr="00D70946">
              <w:t>-</w:t>
            </w:r>
          </w:p>
        </w:tc>
      </w:tr>
      <w:tr w:rsidR="00D65CD6" w:rsidRPr="00D70946" w14:paraId="493A5747" w14:textId="77777777" w:rsidTr="00381566">
        <w:tc>
          <w:tcPr>
            <w:tcW w:w="534" w:type="dxa"/>
            <w:shd w:val="clear" w:color="auto" w:fill="auto"/>
          </w:tcPr>
          <w:p w14:paraId="4283F0CA" w14:textId="77777777" w:rsidR="00D65CD6" w:rsidRPr="00D70946" w:rsidRDefault="00D65CD6" w:rsidP="009D4432">
            <w:pPr>
              <w:pStyle w:val="TAC"/>
              <w:rPr>
                <w:lang w:eastAsia="zh-CN"/>
              </w:rPr>
            </w:pPr>
            <w:r w:rsidRPr="00D70946">
              <w:rPr>
                <w:lang w:eastAsia="zh-CN"/>
              </w:rPr>
              <w:t>16</w:t>
            </w:r>
          </w:p>
        </w:tc>
        <w:tc>
          <w:tcPr>
            <w:tcW w:w="3968" w:type="dxa"/>
            <w:shd w:val="clear" w:color="auto" w:fill="auto"/>
          </w:tcPr>
          <w:p w14:paraId="5AB9506B" w14:textId="77777777" w:rsidR="00D65CD6" w:rsidRPr="00D70946" w:rsidRDefault="00D65CD6" w:rsidP="009D4432">
            <w:pPr>
              <w:pStyle w:val="TAL"/>
            </w:pPr>
            <w:r w:rsidRPr="00D70946">
              <w:t>Cause UE to initiate deregistration.</w:t>
            </w:r>
          </w:p>
        </w:tc>
        <w:tc>
          <w:tcPr>
            <w:tcW w:w="708" w:type="dxa"/>
            <w:shd w:val="clear" w:color="auto" w:fill="auto"/>
          </w:tcPr>
          <w:p w14:paraId="124F0D50" w14:textId="77777777" w:rsidR="00D65CD6" w:rsidRPr="00D70946" w:rsidRDefault="00D65CD6" w:rsidP="009D4432">
            <w:pPr>
              <w:pStyle w:val="TAC"/>
            </w:pPr>
            <w:r w:rsidRPr="00D70946">
              <w:t>-</w:t>
            </w:r>
          </w:p>
        </w:tc>
        <w:tc>
          <w:tcPr>
            <w:tcW w:w="2976" w:type="dxa"/>
            <w:shd w:val="clear" w:color="auto" w:fill="auto"/>
          </w:tcPr>
          <w:p w14:paraId="7DBE73E0" w14:textId="77777777" w:rsidR="00D65CD6" w:rsidRPr="00D70946" w:rsidRDefault="00D65CD6" w:rsidP="009D4432">
            <w:pPr>
              <w:pStyle w:val="TAL"/>
            </w:pPr>
            <w:r w:rsidRPr="00D70946">
              <w:t>-</w:t>
            </w:r>
          </w:p>
        </w:tc>
        <w:tc>
          <w:tcPr>
            <w:tcW w:w="567" w:type="dxa"/>
            <w:shd w:val="clear" w:color="auto" w:fill="auto"/>
          </w:tcPr>
          <w:p w14:paraId="0E7052F6" w14:textId="77777777" w:rsidR="00D65CD6" w:rsidRPr="00D70946" w:rsidRDefault="00D65CD6" w:rsidP="009D4432">
            <w:pPr>
              <w:pStyle w:val="TAC"/>
            </w:pPr>
            <w:r w:rsidRPr="00D70946">
              <w:t>-</w:t>
            </w:r>
          </w:p>
        </w:tc>
        <w:tc>
          <w:tcPr>
            <w:tcW w:w="850" w:type="dxa"/>
            <w:shd w:val="clear" w:color="auto" w:fill="auto"/>
          </w:tcPr>
          <w:p w14:paraId="062B6124" w14:textId="77777777" w:rsidR="00D65CD6" w:rsidRPr="00D70946" w:rsidRDefault="00D65CD6" w:rsidP="009D4432">
            <w:pPr>
              <w:pStyle w:val="TAC"/>
            </w:pPr>
            <w:r w:rsidRPr="00D70946">
              <w:t>-</w:t>
            </w:r>
          </w:p>
        </w:tc>
      </w:tr>
      <w:tr w:rsidR="00D65CD6" w:rsidRPr="00D70946" w14:paraId="1F888D4A" w14:textId="77777777" w:rsidTr="00381566">
        <w:tc>
          <w:tcPr>
            <w:tcW w:w="534" w:type="dxa"/>
            <w:shd w:val="clear" w:color="auto" w:fill="auto"/>
          </w:tcPr>
          <w:p w14:paraId="5E331748" w14:textId="77777777" w:rsidR="00D65CD6" w:rsidRPr="00D70946" w:rsidRDefault="00D65CD6" w:rsidP="009D4432">
            <w:pPr>
              <w:pStyle w:val="TAC"/>
            </w:pPr>
            <w:r w:rsidRPr="00D70946">
              <w:t>17</w:t>
            </w:r>
          </w:p>
        </w:tc>
        <w:tc>
          <w:tcPr>
            <w:tcW w:w="3968" w:type="dxa"/>
            <w:shd w:val="clear" w:color="auto" w:fill="auto"/>
          </w:tcPr>
          <w:p w14:paraId="691112D9" w14:textId="77777777" w:rsidR="00D65CD6" w:rsidRPr="00D70946" w:rsidRDefault="00D65CD6" w:rsidP="009D4432">
            <w:pPr>
              <w:pStyle w:val="TAL"/>
            </w:pPr>
            <w:r w:rsidRPr="00D70946">
              <w:t xml:space="preserve">The UE transmits UE transmit a DEREGISTRATION REQUEST message. The UE starts timer T3521. </w:t>
            </w:r>
          </w:p>
        </w:tc>
        <w:tc>
          <w:tcPr>
            <w:tcW w:w="708" w:type="dxa"/>
            <w:shd w:val="clear" w:color="auto" w:fill="auto"/>
          </w:tcPr>
          <w:p w14:paraId="4F0D0C09" w14:textId="77777777" w:rsidR="00D65CD6" w:rsidRPr="00D70946" w:rsidRDefault="00D65CD6" w:rsidP="009D4432">
            <w:pPr>
              <w:pStyle w:val="TAC"/>
            </w:pPr>
            <w:r w:rsidRPr="00D70946">
              <w:t>--&gt;</w:t>
            </w:r>
          </w:p>
        </w:tc>
        <w:tc>
          <w:tcPr>
            <w:tcW w:w="2976" w:type="dxa"/>
            <w:shd w:val="clear" w:color="auto" w:fill="auto"/>
          </w:tcPr>
          <w:p w14:paraId="4293A31D" w14:textId="77777777" w:rsidR="00D65CD6" w:rsidRPr="00D70946" w:rsidRDefault="00D65CD6" w:rsidP="009D4432">
            <w:pPr>
              <w:pStyle w:val="TAL"/>
            </w:pPr>
            <w:r w:rsidRPr="00D70946">
              <w:t>DEREGISTRATION</w:t>
            </w:r>
            <w:r w:rsidRPr="00D70946">
              <w:rPr>
                <w:lang w:eastAsia="zh-CN"/>
              </w:rPr>
              <w:t xml:space="preserve"> </w:t>
            </w:r>
            <w:r w:rsidRPr="00D70946">
              <w:t>REQUEST</w:t>
            </w:r>
          </w:p>
        </w:tc>
        <w:tc>
          <w:tcPr>
            <w:tcW w:w="567" w:type="dxa"/>
            <w:shd w:val="clear" w:color="auto" w:fill="auto"/>
          </w:tcPr>
          <w:p w14:paraId="34E57451" w14:textId="77777777" w:rsidR="00D65CD6" w:rsidRPr="00D70946" w:rsidRDefault="00D65CD6" w:rsidP="009D4432">
            <w:pPr>
              <w:pStyle w:val="TAC"/>
            </w:pPr>
            <w:r w:rsidRPr="00D70946">
              <w:t>-</w:t>
            </w:r>
          </w:p>
        </w:tc>
        <w:tc>
          <w:tcPr>
            <w:tcW w:w="850" w:type="dxa"/>
            <w:shd w:val="clear" w:color="auto" w:fill="auto"/>
          </w:tcPr>
          <w:p w14:paraId="61AC06AA" w14:textId="77777777" w:rsidR="00D65CD6" w:rsidRPr="00D70946" w:rsidRDefault="00D65CD6" w:rsidP="009D4432">
            <w:pPr>
              <w:pStyle w:val="TAC"/>
            </w:pPr>
            <w:r w:rsidRPr="00D70946">
              <w:t>-</w:t>
            </w:r>
          </w:p>
        </w:tc>
      </w:tr>
      <w:tr w:rsidR="00D65CD6" w:rsidRPr="00D70946" w14:paraId="1B2E65F7" w14:textId="77777777" w:rsidTr="00381566">
        <w:tc>
          <w:tcPr>
            <w:tcW w:w="534" w:type="dxa"/>
            <w:shd w:val="clear" w:color="auto" w:fill="auto"/>
          </w:tcPr>
          <w:p w14:paraId="54A10814" w14:textId="77777777" w:rsidR="00D65CD6" w:rsidRPr="00D70946" w:rsidRDefault="00D65CD6" w:rsidP="009D4432">
            <w:pPr>
              <w:pStyle w:val="TAC"/>
            </w:pPr>
            <w:r w:rsidRPr="00D70946">
              <w:t>18</w:t>
            </w:r>
          </w:p>
        </w:tc>
        <w:tc>
          <w:tcPr>
            <w:tcW w:w="3968" w:type="dxa"/>
            <w:shd w:val="clear" w:color="auto" w:fill="auto"/>
          </w:tcPr>
          <w:p w14:paraId="40BFC9F2" w14:textId="77777777" w:rsidR="00D65CD6" w:rsidRPr="00D70946" w:rsidRDefault="00D65CD6" w:rsidP="009D4432">
            <w:pPr>
              <w:pStyle w:val="TAL"/>
            </w:pPr>
            <w:r w:rsidRPr="00D70946">
              <w:t>The SS does not respond to the DEREGISTRATION</w:t>
            </w:r>
            <w:r w:rsidRPr="00D70946">
              <w:rPr>
                <w:lang w:eastAsia="zh-CN"/>
              </w:rPr>
              <w:t xml:space="preserve"> </w:t>
            </w:r>
            <w:r w:rsidRPr="00D70946">
              <w:t>REQUEST message.</w:t>
            </w:r>
          </w:p>
        </w:tc>
        <w:tc>
          <w:tcPr>
            <w:tcW w:w="708" w:type="dxa"/>
            <w:shd w:val="clear" w:color="auto" w:fill="auto"/>
          </w:tcPr>
          <w:p w14:paraId="18B32B39" w14:textId="77777777" w:rsidR="00D65CD6" w:rsidRPr="00D70946" w:rsidRDefault="00D65CD6" w:rsidP="009D4432">
            <w:pPr>
              <w:pStyle w:val="TAC"/>
            </w:pPr>
            <w:r w:rsidRPr="00D70946">
              <w:t>-</w:t>
            </w:r>
          </w:p>
        </w:tc>
        <w:tc>
          <w:tcPr>
            <w:tcW w:w="2976" w:type="dxa"/>
            <w:shd w:val="clear" w:color="auto" w:fill="auto"/>
          </w:tcPr>
          <w:p w14:paraId="2C8DE92C" w14:textId="77777777" w:rsidR="00D65CD6" w:rsidRPr="00D70946" w:rsidRDefault="00D65CD6" w:rsidP="009D4432">
            <w:pPr>
              <w:pStyle w:val="TAL"/>
            </w:pPr>
            <w:r w:rsidRPr="00D70946">
              <w:t>-</w:t>
            </w:r>
          </w:p>
        </w:tc>
        <w:tc>
          <w:tcPr>
            <w:tcW w:w="567" w:type="dxa"/>
            <w:shd w:val="clear" w:color="auto" w:fill="auto"/>
          </w:tcPr>
          <w:p w14:paraId="5B37110D" w14:textId="77777777" w:rsidR="00D65CD6" w:rsidRPr="00D70946" w:rsidRDefault="00D65CD6" w:rsidP="009D4432">
            <w:pPr>
              <w:pStyle w:val="TAC"/>
            </w:pPr>
            <w:r w:rsidRPr="00D70946">
              <w:t>-</w:t>
            </w:r>
          </w:p>
        </w:tc>
        <w:tc>
          <w:tcPr>
            <w:tcW w:w="850" w:type="dxa"/>
            <w:shd w:val="clear" w:color="auto" w:fill="auto"/>
          </w:tcPr>
          <w:p w14:paraId="6A961848" w14:textId="77777777" w:rsidR="00D65CD6" w:rsidRPr="00D70946" w:rsidRDefault="00D65CD6" w:rsidP="009D4432">
            <w:pPr>
              <w:pStyle w:val="TAC"/>
            </w:pPr>
            <w:r w:rsidRPr="00D70946">
              <w:t>-</w:t>
            </w:r>
          </w:p>
        </w:tc>
      </w:tr>
      <w:tr w:rsidR="00D65CD6" w:rsidRPr="00D70946" w14:paraId="38C6413F" w14:textId="77777777" w:rsidTr="00381566">
        <w:tc>
          <w:tcPr>
            <w:tcW w:w="534" w:type="dxa"/>
            <w:shd w:val="clear" w:color="auto" w:fill="auto"/>
          </w:tcPr>
          <w:p w14:paraId="5E0A661B" w14:textId="77777777" w:rsidR="00D65CD6" w:rsidRPr="00D70946" w:rsidRDefault="00D65CD6" w:rsidP="009D4432">
            <w:pPr>
              <w:pStyle w:val="TAC"/>
            </w:pPr>
            <w:r w:rsidRPr="00D70946">
              <w:t>19</w:t>
            </w:r>
          </w:p>
        </w:tc>
        <w:tc>
          <w:tcPr>
            <w:tcW w:w="3968" w:type="dxa"/>
            <w:shd w:val="clear" w:color="auto" w:fill="auto"/>
          </w:tcPr>
          <w:p w14:paraId="4FFC0E8C" w14:textId="77777777" w:rsidR="00D65CD6" w:rsidRPr="00D70946" w:rsidRDefault="00D65CD6" w:rsidP="009D4432">
            <w:pPr>
              <w:pStyle w:val="TAL"/>
            </w:pPr>
            <w:r w:rsidRPr="00D70946">
              <w:t>Check: When the timer T3521 expires does the UE re-transmit DETACH REQUEST message. Timer T3421 is re-started (1</w:t>
            </w:r>
            <w:r w:rsidRPr="00D70946">
              <w:rPr>
                <w:vertAlign w:val="superscript"/>
              </w:rPr>
              <w:t>st</w:t>
            </w:r>
            <w:r w:rsidRPr="00D70946">
              <w:t xml:space="preserve"> expiry). </w:t>
            </w:r>
          </w:p>
        </w:tc>
        <w:tc>
          <w:tcPr>
            <w:tcW w:w="708" w:type="dxa"/>
            <w:shd w:val="clear" w:color="auto" w:fill="auto"/>
          </w:tcPr>
          <w:p w14:paraId="13C6EA8D" w14:textId="77777777" w:rsidR="00D65CD6" w:rsidRPr="00D70946" w:rsidRDefault="00D65CD6" w:rsidP="009D4432">
            <w:pPr>
              <w:pStyle w:val="TAC"/>
            </w:pPr>
            <w:r w:rsidRPr="00D70946">
              <w:t>--&gt;</w:t>
            </w:r>
          </w:p>
        </w:tc>
        <w:tc>
          <w:tcPr>
            <w:tcW w:w="2976" w:type="dxa"/>
            <w:shd w:val="clear" w:color="auto" w:fill="auto"/>
          </w:tcPr>
          <w:p w14:paraId="5120E6F5" w14:textId="77777777" w:rsidR="00D65CD6" w:rsidRPr="00D70946" w:rsidRDefault="00D65CD6" w:rsidP="009D4432">
            <w:pPr>
              <w:pStyle w:val="TAL"/>
            </w:pPr>
            <w:r w:rsidRPr="00D70946">
              <w:t>DEREGISTRATION</w:t>
            </w:r>
            <w:r w:rsidRPr="00D70946">
              <w:rPr>
                <w:lang w:eastAsia="zh-CN"/>
              </w:rPr>
              <w:t xml:space="preserve"> </w:t>
            </w:r>
            <w:r w:rsidRPr="00D70946">
              <w:t>REQUEST</w:t>
            </w:r>
          </w:p>
        </w:tc>
        <w:tc>
          <w:tcPr>
            <w:tcW w:w="567" w:type="dxa"/>
            <w:shd w:val="clear" w:color="auto" w:fill="auto"/>
          </w:tcPr>
          <w:p w14:paraId="764926A2" w14:textId="77777777" w:rsidR="00D65CD6" w:rsidRPr="00D70946" w:rsidRDefault="00D65CD6" w:rsidP="009D4432">
            <w:pPr>
              <w:pStyle w:val="TAC"/>
            </w:pPr>
            <w:r w:rsidRPr="00D70946">
              <w:t>3</w:t>
            </w:r>
          </w:p>
        </w:tc>
        <w:tc>
          <w:tcPr>
            <w:tcW w:w="850" w:type="dxa"/>
            <w:shd w:val="clear" w:color="auto" w:fill="auto"/>
          </w:tcPr>
          <w:p w14:paraId="6F5C08B0" w14:textId="77777777" w:rsidR="00D65CD6" w:rsidRPr="00D70946" w:rsidRDefault="00D65CD6" w:rsidP="009D4432">
            <w:pPr>
              <w:pStyle w:val="TAC"/>
            </w:pPr>
            <w:r w:rsidRPr="00D70946">
              <w:t>P</w:t>
            </w:r>
          </w:p>
        </w:tc>
      </w:tr>
      <w:tr w:rsidR="00D65CD6" w:rsidRPr="00D70946" w14:paraId="09E9CF97" w14:textId="77777777" w:rsidTr="00381566">
        <w:tc>
          <w:tcPr>
            <w:tcW w:w="534" w:type="dxa"/>
            <w:shd w:val="clear" w:color="auto" w:fill="auto"/>
          </w:tcPr>
          <w:p w14:paraId="28C1EABA" w14:textId="77777777" w:rsidR="00D65CD6" w:rsidRPr="00D70946" w:rsidRDefault="00D65CD6" w:rsidP="009D4432">
            <w:pPr>
              <w:pStyle w:val="TAC"/>
            </w:pPr>
            <w:r w:rsidRPr="00D70946">
              <w:t>20</w:t>
            </w:r>
          </w:p>
        </w:tc>
        <w:tc>
          <w:tcPr>
            <w:tcW w:w="3968" w:type="dxa"/>
            <w:shd w:val="clear" w:color="auto" w:fill="auto"/>
          </w:tcPr>
          <w:p w14:paraId="32569712" w14:textId="77777777" w:rsidR="00D65CD6" w:rsidRPr="00D70946" w:rsidRDefault="00D65CD6" w:rsidP="009D4432">
            <w:pPr>
              <w:pStyle w:val="TAL"/>
            </w:pPr>
            <w:r w:rsidRPr="00D70946">
              <w:t>The SS does not respond to the DEREGISTRATION</w:t>
            </w:r>
            <w:r w:rsidRPr="00D70946">
              <w:rPr>
                <w:lang w:eastAsia="zh-CN"/>
              </w:rPr>
              <w:t xml:space="preserve"> </w:t>
            </w:r>
            <w:r w:rsidRPr="00D70946">
              <w:t>REQUEST message.</w:t>
            </w:r>
          </w:p>
        </w:tc>
        <w:tc>
          <w:tcPr>
            <w:tcW w:w="708" w:type="dxa"/>
            <w:shd w:val="clear" w:color="auto" w:fill="auto"/>
          </w:tcPr>
          <w:p w14:paraId="3EEE5B8A" w14:textId="77777777" w:rsidR="00D65CD6" w:rsidRPr="00D70946" w:rsidRDefault="00D65CD6" w:rsidP="009D4432">
            <w:pPr>
              <w:pStyle w:val="TAC"/>
            </w:pPr>
            <w:r w:rsidRPr="00D70946">
              <w:t>-</w:t>
            </w:r>
          </w:p>
        </w:tc>
        <w:tc>
          <w:tcPr>
            <w:tcW w:w="2976" w:type="dxa"/>
            <w:shd w:val="clear" w:color="auto" w:fill="auto"/>
          </w:tcPr>
          <w:p w14:paraId="593A9A58" w14:textId="77777777" w:rsidR="00D65CD6" w:rsidRPr="00D70946" w:rsidRDefault="00D65CD6" w:rsidP="009D4432">
            <w:pPr>
              <w:pStyle w:val="TAL"/>
            </w:pPr>
            <w:r w:rsidRPr="00D70946">
              <w:t>-</w:t>
            </w:r>
          </w:p>
        </w:tc>
        <w:tc>
          <w:tcPr>
            <w:tcW w:w="567" w:type="dxa"/>
            <w:shd w:val="clear" w:color="auto" w:fill="auto"/>
          </w:tcPr>
          <w:p w14:paraId="383FFA4F" w14:textId="77777777" w:rsidR="00D65CD6" w:rsidRPr="00D70946" w:rsidRDefault="00D65CD6" w:rsidP="009D4432">
            <w:pPr>
              <w:pStyle w:val="TAC"/>
            </w:pPr>
            <w:r w:rsidRPr="00D70946">
              <w:t>-</w:t>
            </w:r>
          </w:p>
        </w:tc>
        <w:tc>
          <w:tcPr>
            <w:tcW w:w="850" w:type="dxa"/>
            <w:shd w:val="clear" w:color="auto" w:fill="auto"/>
          </w:tcPr>
          <w:p w14:paraId="09728876" w14:textId="77777777" w:rsidR="00D65CD6" w:rsidRPr="00D70946" w:rsidRDefault="00D65CD6" w:rsidP="009D4432">
            <w:pPr>
              <w:pStyle w:val="TAC"/>
            </w:pPr>
            <w:r w:rsidRPr="00D70946">
              <w:t>-</w:t>
            </w:r>
          </w:p>
        </w:tc>
      </w:tr>
      <w:tr w:rsidR="00D65CD6" w:rsidRPr="00D70946" w14:paraId="081EA123" w14:textId="77777777" w:rsidTr="00381566">
        <w:tc>
          <w:tcPr>
            <w:tcW w:w="534" w:type="dxa"/>
            <w:shd w:val="clear" w:color="auto" w:fill="auto"/>
          </w:tcPr>
          <w:p w14:paraId="69CD9A96" w14:textId="77777777" w:rsidR="00D65CD6" w:rsidRPr="00D70946" w:rsidRDefault="00D65CD6" w:rsidP="009D4432">
            <w:pPr>
              <w:pStyle w:val="TAC"/>
            </w:pPr>
            <w:r w:rsidRPr="00D70946">
              <w:t>21</w:t>
            </w:r>
          </w:p>
        </w:tc>
        <w:tc>
          <w:tcPr>
            <w:tcW w:w="3968" w:type="dxa"/>
            <w:shd w:val="clear" w:color="auto" w:fill="auto"/>
          </w:tcPr>
          <w:p w14:paraId="0FB05851" w14:textId="77777777" w:rsidR="00D65CD6" w:rsidRPr="00D70946" w:rsidRDefault="00D65CD6" w:rsidP="009D4432">
            <w:pPr>
              <w:pStyle w:val="TAL"/>
            </w:pPr>
            <w:r w:rsidRPr="00D70946">
              <w:t>Check: When the timer T3521 expires does the UE re-transmit DEREGISTRATION</w:t>
            </w:r>
            <w:r w:rsidRPr="00D70946">
              <w:rPr>
                <w:lang w:eastAsia="zh-CN"/>
              </w:rPr>
              <w:t xml:space="preserve"> </w:t>
            </w:r>
            <w:r w:rsidRPr="00D70946">
              <w:t>REQUEST message. Timer T3521 is re-started (2</w:t>
            </w:r>
            <w:r w:rsidRPr="00D70946">
              <w:rPr>
                <w:vertAlign w:val="superscript"/>
              </w:rPr>
              <w:t>nd</w:t>
            </w:r>
            <w:r w:rsidRPr="00D70946">
              <w:t xml:space="preserve"> expiry). </w:t>
            </w:r>
          </w:p>
        </w:tc>
        <w:tc>
          <w:tcPr>
            <w:tcW w:w="708" w:type="dxa"/>
            <w:shd w:val="clear" w:color="auto" w:fill="auto"/>
          </w:tcPr>
          <w:p w14:paraId="7B38DD82" w14:textId="77777777" w:rsidR="00D65CD6" w:rsidRPr="00D70946" w:rsidRDefault="00D65CD6" w:rsidP="009D4432">
            <w:pPr>
              <w:pStyle w:val="TAC"/>
            </w:pPr>
            <w:r w:rsidRPr="00D70946">
              <w:t>--&gt;</w:t>
            </w:r>
          </w:p>
        </w:tc>
        <w:tc>
          <w:tcPr>
            <w:tcW w:w="2976" w:type="dxa"/>
            <w:shd w:val="clear" w:color="auto" w:fill="auto"/>
          </w:tcPr>
          <w:p w14:paraId="4F96CC5F" w14:textId="77777777" w:rsidR="00D65CD6" w:rsidRPr="00D70946" w:rsidRDefault="00D65CD6" w:rsidP="009D4432">
            <w:pPr>
              <w:pStyle w:val="TAL"/>
            </w:pPr>
            <w:r w:rsidRPr="00D70946">
              <w:t>DEREGISTRATION</w:t>
            </w:r>
            <w:r w:rsidRPr="00D70946">
              <w:rPr>
                <w:lang w:eastAsia="zh-CN"/>
              </w:rPr>
              <w:t xml:space="preserve"> </w:t>
            </w:r>
            <w:r w:rsidRPr="00D70946">
              <w:t>REQUEST</w:t>
            </w:r>
          </w:p>
        </w:tc>
        <w:tc>
          <w:tcPr>
            <w:tcW w:w="567" w:type="dxa"/>
            <w:shd w:val="clear" w:color="auto" w:fill="auto"/>
          </w:tcPr>
          <w:p w14:paraId="672B33FF" w14:textId="77777777" w:rsidR="00D65CD6" w:rsidRPr="00D70946" w:rsidRDefault="00D65CD6" w:rsidP="009D4432">
            <w:pPr>
              <w:pStyle w:val="TAC"/>
            </w:pPr>
            <w:r w:rsidRPr="00D70946">
              <w:t>3</w:t>
            </w:r>
          </w:p>
        </w:tc>
        <w:tc>
          <w:tcPr>
            <w:tcW w:w="850" w:type="dxa"/>
            <w:shd w:val="clear" w:color="auto" w:fill="auto"/>
          </w:tcPr>
          <w:p w14:paraId="7F76B585" w14:textId="77777777" w:rsidR="00D65CD6" w:rsidRPr="00D70946" w:rsidRDefault="00D65CD6" w:rsidP="009D4432">
            <w:pPr>
              <w:pStyle w:val="TAC"/>
            </w:pPr>
            <w:r w:rsidRPr="00D70946">
              <w:t>P</w:t>
            </w:r>
          </w:p>
        </w:tc>
      </w:tr>
      <w:tr w:rsidR="00D65CD6" w:rsidRPr="00D70946" w14:paraId="3B71AD3C" w14:textId="77777777" w:rsidTr="00381566">
        <w:tc>
          <w:tcPr>
            <w:tcW w:w="534" w:type="dxa"/>
            <w:shd w:val="clear" w:color="auto" w:fill="auto"/>
          </w:tcPr>
          <w:p w14:paraId="1A186BE5" w14:textId="77777777" w:rsidR="00D65CD6" w:rsidRPr="00D70946" w:rsidRDefault="00D65CD6" w:rsidP="009D4432">
            <w:pPr>
              <w:pStyle w:val="TAC"/>
            </w:pPr>
            <w:r w:rsidRPr="00D70946">
              <w:t>22</w:t>
            </w:r>
          </w:p>
        </w:tc>
        <w:tc>
          <w:tcPr>
            <w:tcW w:w="3968" w:type="dxa"/>
            <w:shd w:val="clear" w:color="auto" w:fill="auto"/>
          </w:tcPr>
          <w:p w14:paraId="35F0022A" w14:textId="77777777" w:rsidR="00D65CD6" w:rsidRPr="00D70946" w:rsidRDefault="00D65CD6" w:rsidP="009D4432">
            <w:pPr>
              <w:pStyle w:val="TAL"/>
            </w:pPr>
            <w:r w:rsidRPr="00D70946">
              <w:t>The SS does not respond to the DEREGISTRATION</w:t>
            </w:r>
            <w:r w:rsidRPr="00D70946">
              <w:rPr>
                <w:lang w:eastAsia="zh-CN"/>
              </w:rPr>
              <w:t xml:space="preserve"> </w:t>
            </w:r>
            <w:r w:rsidRPr="00D70946">
              <w:t>REQUEST message.</w:t>
            </w:r>
          </w:p>
        </w:tc>
        <w:tc>
          <w:tcPr>
            <w:tcW w:w="708" w:type="dxa"/>
            <w:shd w:val="clear" w:color="auto" w:fill="auto"/>
          </w:tcPr>
          <w:p w14:paraId="538FD428" w14:textId="77777777" w:rsidR="00D65CD6" w:rsidRPr="00D70946" w:rsidRDefault="00D65CD6" w:rsidP="009D4432">
            <w:pPr>
              <w:pStyle w:val="TAC"/>
            </w:pPr>
            <w:r w:rsidRPr="00D70946">
              <w:t>-</w:t>
            </w:r>
          </w:p>
        </w:tc>
        <w:tc>
          <w:tcPr>
            <w:tcW w:w="2976" w:type="dxa"/>
            <w:shd w:val="clear" w:color="auto" w:fill="auto"/>
          </w:tcPr>
          <w:p w14:paraId="4FCAE6A3" w14:textId="77777777" w:rsidR="00D65CD6" w:rsidRPr="00D70946" w:rsidRDefault="00D65CD6" w:rsidP="009D4432">
            <w:pPr>
              <w:pStyle w:val="TAL"/>
            </w:pPr>
            <w:r w:rsidRPr="00D70946">
              <w:t>-</w:t>
            </w:r>
          </w:p>
        </w:tc>
        <w:tc>
          <w:tcPr>
            <w:tcW w:w="567" w:type="dxa"/>
            <w:shd w:val="clear" w:color="auto" w:fill="auto"/>
          </w:tcPr>
          <w:p w14:paraId="35FEC878" w14:textId="77777777" w:rsidR="00D65CD6" w:rsidRPr="00D70946" w:rsidRDefault="00D65CD6" w:rsidP="009D4432">
            <w:pPr>
              <w:pStyle w:val="TAC"/>
            </w:pPr>
            <w:r w:rsidRPr="00D70946">
              <w:t>-</w:t>
            </w:r>
          </w:p>
        </w:tc>
        <w:tc>
          <w:tcPr>
            <w:tcW w:w="850" w:type="dxa"/>
            <w:shd w:val="clear" w:color="auto" w:fill="auto"/>
          </w:tcPr>
          <w:p w14:paraId="0A5D617D" w14:textId="77777777" w:rsidR="00D65CD6" w:rsidRPr="00D70946" w:rsidRDefault="00D65CD6" w:rsidP="009D4432">
            <w:pPr>
              <w:pStyle w:val="TAC"/>
            </w:pPr>
            <w:r w:rsidRPr="00D70946">
              <w:t>-</w:t>
            </w:r>
          </w:p>
        </w:tc>
      </w:tr>
      <w:tr w:rsidR="00D65CD6" w:rsidRPr="00D70946" w14:paraId="61E87CB7" w14:textId="77777777" w:rsidTr="00381566">
        <w:tc>
          <w:tcPr>
            <w:tcW w:w="534" w:type="dxa"/>
            <w:shd w:val="clear" w:color="auto" w:fill="auto"/>
          </w:tcPr>
          <w:p w14:paraId="130FB2D0" w14:textId="77777777" w:rsidR="00D65CD6" w:rsidRPr="00D70946" w:rsidRDefault="00D65CD6" w:rsidP="009D4432">
            <w:pPr>
              <w:pStyle w:val="TAC"/>
            </w:pPr>
            <w:r w:rsidRPr="00D70946">
              <w:t>23</w:t>
            </w:r>
          </w:p>
        </w:tc>
        <w:tc>
          <w:tcPr>
            <w:tcW w:w="3968" w:type="dxa"/>
            <w:shd w:val="clear" w:color="auto" w:fill="auto"/>
          </w:tcPr>
          <w:p w14:paraId="5C4B8B23" w14:textId="77777777" w:rsidR="00D65CD6" w:rsidRPr="00D70946" w:rsidRDefault="00D65CD6" w:rsidP="009D4432">
            <w:pPr>
              <w:pStyle w:val="TAL"/>
            </w:pPr>
            <w:r w:rsidRPr="00D70946">
              <w:t>Check: When the timer T3521 expires does the UE re-transmit DEREGISTRATION</w:t>
            </w:r>
            <w:r w:rsidRPr="00D70946">
              <w:rPr>
                <w:lang w:eastAsia="zh-CN"/>
              </w:rPr>
              <w:t xml:space="preserve"> </w:t>
            </w:r>
            <w:r w:rsidRPr="00D70946">
              <w:t>REQUEST message. Timer T3521 is re-started (3</w:t>
            </w:r>
            <w:r w:rsidRPr="00D70946">
              <w:rPr>
                <w:vertAlign w:val="superscript"/>
              </w:rPr>
              <w:t>rd</w:t>
            </w:r>
            <w:r w:rsidRPr="00D70946">
              <w:t xml:space="preserve"> expiry). </w:t>
            </w:r>
          </w:p>
        </w:tc>
        <w:tc>
          <w:tcPr>
            <w:tcW w:w="708" w:type="dxa"/>
            <w:shd w:val="clear" w:color="auto" w:fill="auto"/>
          </w:tcPr>
          <w:p w14:paraId="592592AF" w14:textId="77777777" w:rsidR="00D65CD6" w:rsidRPr="00D70946" w:rsidRDefault="00D65CD6" w:rsidP="009D4432">
            <w:pPr>
              <w:pStyle w:val="TAC"/>
            </w:pPr>
            <w:r w:rsidRPr="00D70946">
              <w:t>--&gt;</w:t>
            </w:r>
          </w:p>
        </w:tc>
        <w:tc>
          <w:tcPr>
            <w:tcW w:w="2976" w:type="dxa"/>
            <w:shd w:val="clear" w:color="auto" w:fill="auto"/>
          </w:tcPr>
          <w:p w14:paraId="11791CAB" w14:textId="77777777" w:rsidR="00D65CD6" w:rsidRPr="00D70946" w:rsidRDefault="00D65CD6" w:rsidP="009D4432">
            <w:pPr>
              <w:pStyle w:val="TAL"/>
            </w:pPr>
            <w:r w:rsidRPr="00D70946">
              <w:t>DEREGISTRATION</w:t>
            </w:r>
            <w:r w:rsidRPr="00D70946">
              <w:rPr>
                <w:lang w:eastAsia="zh-CN"/>
              </w:rPr>
              <w:t xml:space="preserve"> </w:t>
            </w:r>
            <w:r w:rsidRPr="00D70946">
              <w:t>REQUEST</w:t>
            </w:r>
          </w:p>
        </w:tc>
        <w:tc>
          <w:tcPr>
            <w:tcW w:w="567" w:type="dxa"/>
            <w:shd w:val="clear" w:color="auto" w:fill="auto"/>
          </w:tcPr>
          <w:p w14:paraId="6E4D7E78" w14:textId="77777777" w:rsidR="00D65CD6" w:rsidRPr="00D70946" w:rsidRDefault="00D65CD6" w:rsidP="009D4432">
            <w:pPr>
              <w:pStyle w:val="TAC"/>
            </w:pPr>
            <w:r w:rsidRPr="00D70946">
              <w:t>3</w:t>
            </w:r>
          </w:p>
        </w:tc>
        <w:tc>
          <w:tcPr>
            <w:tcW w:w="850" w:type="dxa"/>
            <w:shd w:val="clear" w:color="auto" w:fill="auto"/>
          </w:tcPr>
          <w:p w14:paraId="2DF9C432" w14:textId="77777777" w:rsidR="00D65CD6" w:rsidRPr="00D70946" w:rsidRDefault="00D65CD6" w:rsidP="009D4432">
            <w:pPr>
              <w:pStyle w:val="TAC"/>
            </w:pPr>
            <w:r w:rsidRPr="00D70946">
              <w:t>P</w:t>
            </w:r>
          </w:p>
        </w:tc>
      </w:tr>
      <w:tr w:rsidR="00D65CD6" w:rsidRPr="00D70946" w14:paraId="7E3FEBEA" w14:textId="77777777" w:rsidTr="00381566">
        <w:tc>
          <w:tcPr>
            <w:tcW w:w="534" w:type="dxa"/>
            <w:shd w:val="clear" w:color="auto" w:fill="auto"/>
          </w:tcPr>
          <w:p w14:paraId="2F056E6B" w14:textId="77777777" w:rsidR="00D65CD6" w:rsidRPr="00D70946" w:rsidRDefault="00D65CD6" w:rsidP="009D4432">
            <w:pPr>
              <w:pStyle w:val="TAC"/>
            </w:pPr>
            <w:r w:rsidRPr="00D70946">
              <w:t>24</w:t>
            </w:r>
          </w:p>
        </w:tc>
        <w:tc>
          <w:tcPr>
            <w:tcW w:w="3968" w:type="dxa"/>
            <w:shd w:val="clear" w:color="auto" w:fill="auto"/>
          </w:tcPr>
          <w:p w14:paraId="7E69D4F6" w14:textId="77777777" w:rsidR="00D65CD6" w:rsidRPr="00D70946" w:rsidRDefault="00D65CD6" w:rsidP="009D4432">
            <w:pPr>
              <w:pStyle w:val="TAL"/>
            </w:pPr>
            <w:r w:rsidRPr="00D70946">
              <w:t>The SS does not respond to the DEREGISTRATION</w:t>
            </w:r>
            <w:r w:rsidRPr="00D70946">
              <w:rPr>
                <w:lang w:eastAsia="zh-CN"/>
              </w:rPr>
              <w:t xml:space="preserve"> </w:t>
            </w:r>
            <w:r w:rsidRPr="00D70946">
              <w:t>REQUEST message.</w:t>
            </w:r>
          </w:p>
        </w:tc>
        <w:tc>
          <w:tcPr>
            <w:tcW w:w="708" w:type="dxa"/>
            <w:shd w:val="clear" w:color="auto" w:fill="auto"/>
          </w:tcPr>
          <w:p w14:paraId="3D1BD641" w14:textId="77777777" w:rsidR="00D65CD6" w:rsidRPr="00D70946" w:rsidRDefault="00D65CD6" w:rsidP="009D4432">
            <w:pPr>
              <w:pStyle w:val="TAC"/>
            </w:pPr>
            <w:r w:rsidRPr="00D70946">
              <w:t>-</w:t>
            </w:r>
          </w:p>
        </w:tc>
        <w:tc>
          <w:tcPr>
            <w:tcW w:w="2976" w:type="dxa"/>
            <w:shd w:val="clear" w:color="auto" w:fill="auto"/>
          </w:tcPr>
          <w:p w14:paraId="6FF7633D" w14:textId="77777777" w:rsidR="00D65CD6" w:rsidRPr="00D70946" w:rsidRDefault="00D65CD6" w:rsidP="009D4432">
            <w:pPr>
              <w:pStyle w:val="TAL"/>
            </w:pPr>
            <w:r w:rsidRPr="00D70946">
              <w:t>-</w:t>
            </w:r>
          </w:p>
        </w:tc>
        <w:tc>
          <w:tcPr>
            <w:tcW w:w="567" w:type="dxa"/>
            <w:shd w:val="clear" w:color="auto" w:fill="auto"/>
          </w:tcPr>
          <w:p w14:paraId="00A6FD05" w14:textId="77777777" w:rsidR="00D65CD6" w:rsidRPr="00D70946" w:rsidRDefault="00D65CD6" w:rsidP="009D4432">
            <w:pPr>
              <w:pStyle w:val="TAC"/>
            </w:pPr>
            <w:r w:rsidRPr="00D70946">
              <w:t>-</w:t>
            </w:r>
          </w:p>
        </w:tc>
        <w:tc>
          <w:tcPr>
            <w:tcW w:w="850" w:type="dxa"/>
            <w:shd w:val="clear" w:color="auto" w:fill="auto"/>
          </w:tcPr>
          <w:p w14:paraId="214564FC" w14:textId="77777777" w:rsidR="00D65CD6" w:rsidRPr="00D70946" w:rsidRDefault="00D65CD6" w:rsidP="009D4432">
            <w:pPr>
              <w:pStyle w:val="TAC"/>
            </w:pPr>
            <w:r w:rsidRPr="00D70946">
              <w:t>-</w:t>
            </w:r>
          </w:p>
        </w:tc>
      </w:tr>
      <w:tr w:rsidR="00D65CD6" w:rsidRPr="00D70946" w14:paraId="55DFABBA" w14:textId="77777777" w:rsidTr="00381566">
        <w:tc>
          <w:tcPr>
            <w:tcW w:w="534" w:type="dxa"/>
            <w:shd w:val="clear" w:color="auto" w:fill="auto"/>
          </w:tcPr>
          <w:p w14:paraId="754A6993" w14:textId="77777777" w:rsidR="00D65CD6" w:rsidRPr="00D70946" w:rsidRDefault="00D65CD6" w:rsidP="009D4432">
            <w:pPr>
              <w:pStyle w:val="TAC"/>
            </w:pPr>
            <w:r w:rsidRPr="00D70946">
              <w:t>25</w:t>
            </w:r>
          </w:p>
        </w:tc>
        <w:tc>
          <w:tcPr>
            <w:tcW w:w="3968" w:type="dxa"/>
            <w:shd w:val="clear" w:color="auto" w:fill="auto"/>
          </w:tcPr>
          <w:p w14:paraId="42C134D9" w14:textId="77777777" w:rsidR="00D65CD6" w:rsidRPr="00D70946" w:rsidRDefault="00D65CD6" w:rsidP="009D4432">
            <w:pPr>
              <w:pStyle w:val="TAL"/>
            </w:pPr>
            <w:r w:rsidRPr="00D70946">
              <w:t>Check: When the timer T3521 expires does the UE re-transmit DEREGISTRATION</w:t>
            </w:r>
            <w:r w:rsidRPr="00D70946">
              <w:rPr>
                <w:lang w:eastAsia="zh-CN"/>
              </w:rPr>
              <w:t xml:space="preserve"> </w:t>
            </w:r>
            <w:r w:rsidRPr="00D70946">
              <w:t>REQUEST message. Timer T3521 is re-started (4</w:t>
            </w:r>
            <w:r w:rsidRPr="00D70946">
              <w:rPr>
                <w:vertAlign w:val="superscript"/>
              </w:rPr>
              <w:t>th</w:t>
            </w:r>
            <w:r w:rsidRPr="00D70946">
              <w:t xml:space="preserve"> expiry). </w:t>
            </w:r>
          </w:p>
        </w:tc>
        <w:tc>
          <w:tcPr>
            <w:tcW w:w="708" w:type="dxa"/>
            <w:shd w:val="clear" w:color="auto" w:fill="auto"/>
          </w:tcPr>
          <w:p w14:paraId="091539D5" w14:textId="77777777" w:rsidR="00D65CD6" w:rsidRPr="00D70946" w:rsidRDefault="00D65CD6" w:rsidP="009D4432">
            <w:pPr>
              <w:pStyle w:val="TAC"/>
            </w:pPr>
            <w:r w:rsidRPr="00D70946">
              <w:t>--&gt;</w:t>
            </w:r>
          </w:p>
        </w:tc>
        <w:tc>
          <w:tcPr>
            <w:tcW w:w="2976" w:type="dxa"/>
            <w:shd w:val="clear" w:color="auto" w:fill="auto"/>
          </w:tcPr>
          <w:p w14:paraId="0E58616C" w14:textId="77777777" w:rsidR="00D65CD6" w:rsidRPr="00D70946" w:rsidRDefault="00D65CD6" w:rsidP="009D4432">
            <w:pPr>
              <w:pStyle w:val="TAL"/>
            </w:pPr>
            <w:r w:rsidRPr="00D70946">
              <w:t>DEREGISTRATION</w:t>
            </w:r>
            <w:r w:rsidRPr="00D70946">
              <w:rPr>
                <w:lang w:eastAsia="zh-CN"/>
              </w:rPr>
              <w:t xml:space="preserve"> </w:t>
            </w:r>
            <w:r w:rsidRPr="00D70946">
              <w:t>REQUEST</w:t>
            </w:r>
          </w:p>
        </w:tc>
        <w:tc>
          <w:tcPr>
            <w:tcW w:w="567" w:type="dxa"/>
            <w:shd w:val="clear" w:color="auto" w:fill="auto"/>
          </w:tcPr>
          <w:p w14:paraId="6F9E12D2" w14:textId="77777777" w:rsidR="00D65CD6" w:rsidRPr="00D70946" w:rsidRDefault="00D65CD6" w:rsidP="009D4432">
            <w:pPr>
              <w:pStyle w:val="TAC"/>
            </w:pPr>
            <w:r w:rsidRPr="00D70946">
              <w:t>3</w:t>
            </w:r>
          </w:p>
        </w:tc>
        <w:tc>
          <w:tcPr>
            <w:tcW w:w="850" w:type="dxa"/>
            <w:shd w:val="clear" w:color="auto" w:fill="auto"/>
          </w:tcPr>
          <w:p w14:paraId="1E44F109" w14:textId="77777777" w:rsidR="00D65CD6" w:rsidRPr="00D70946" w:rsidRDefault="00D65CD6" w:rsidP="009D4432">
            <w:pPr>
              <w:pStyle w:val="TAC"/>
            </w:pPr>
            <w:r w:rsidRPr="00D70946">
              <w:t>P</w:t>
            </w:r>
          </w:p>
        </w:tc>
      </w:tr>
      <w:tr w:rsidR="00D65CD6" w:rsidRPr="00D70946" w14:paraId="1A978EBB" w14:textId="77777777" w:rsidTr="00381566">
        <w:tc>
          <w:tcPr>
            <w:tcW w:w="534" w:type="dxa"/>
            <w:shd w:val="clear" w:color="auto" w:fill="auto"/>
          </w:tcPr>
          <w:p w14:paraId="00CBE706" w14:textId="77777777" w:rsidR="00D65CD6" w:rsidRPr="00D70946" w:rsidRDefault="00D65CD6" w:rsidP="009D4432">
            <w:pPr>
              <w:pStyle w:val="TAC"/>
            </w:pPr>
            <w:r w:rsidRPr="00D70946">
              <w:t>26</w:t>
            </w:r>
          </w:p>
        </w:tc>
        <w:tc>
          <w:tcPr>
            <w:tcW w:w="3968" w:type="dxa"/>
            <w:shd w:val="clear" w:color="auto" w:fill="auto"/>
          </w:tcPr>
          <w:p w14:paraId="296A8C99" w14:textId="77777777" w:rsidR="00D65CD6" w:rsidRPr="00D70946" w:rsidRDefault="00D65CD6" w:rsidP="009D4432">
            <w:pPr>
              <w:pStyle w:val="TAL"/>
            </w:pPr>
            <w:r w:rsidRPr="00D70946">
              <w:t>The SS does not respond to the DETACH REQUEST message.</w:t>
            </w:r>
          </w:p>
        </w:tc>
        <w:tc>
          <w:tcPr>
            <w:tcW w:w="708" w:type="dxa"/>
            <w:shd w:val="clear" w:color="auto" w:fill="auto"/>
          </w:tcPr>
          <w:p w14:paraId="77A0A4FE" w14:textId="77777777" w:rsidR="00D65CD6" w:rsidRPr="00D70946" w:rsidRDefault="00D65CD6" w:rsidP="009D4432">
            <w:pPr>
              <w:pStyle w:val="TAC"/>
            </w:pPr>
            <w:r w:rsidRPr="00D70946">
              <w:t>-</w:t>
            </w:r>
          </w:p>
        </w:tc>
        <w:tc>
          <w:tcPr>
            <w:tcW w:w="2976" w:type="dxa"/>
            <w:shd w:val="clear" w:color="auto" w:fill="auto"/>
          </w:tcPr>
          <w:p w14:paraId="68E6A0B1" w14:textId="77777777" w:rsidR="00D65CD6" w:rsidRPr="00D70946" w:rsidRDefault="00D65CD6" w:rsidP="009D4432">
            <w:pPr>
              <w:pStyle w:val="TAL"/>
            </w:pPr>
            <w:r w:rsidRPr="00D70946">
              <w:t>-</w:t>
            </w:r>
          </w:p>
        </w:tc>
        <w:tc>
          <w:tcPr>
            <w:tcW w:w="567" w:type="dxa"/>
            <w:shd w:val="clear" w:color="auto" w:fill="auto"/>
          </w:tcPr>
          <w:p w14:paraId="72AF84A2" w14:textId="77777777" w:rsidR="00D65CD6" w:rsidRPr="00D70946" w:rsidRDefault="00D65CD6" w:rsidP="009D4432">
            <w:pPr>
              <w:pStyle w:val="TAC"/>
            </w:pPr>
            <w:r w:rsidRPr="00D70946">
              <w:t>-</w:t>
            </w:r>
          </w:p>
        </w:tc>
        <w:tc>
          <w:tcPr>
            <w:tcW w:w="850" w:type="dxa"/>
            <w:shd w:val="clear" w:color="auto" w:fill="auto"/>
          </w:tcPr>
          <w:p w14:paraId="52802EFD" w14:textId="77777777" w:rsidR="00D65CD6" w:rsidRPr="00D70946" w:rsidRDefault="00D65CD6" w:rsidP="009D4432">
            <w:pPr>
              <w:pStyle w:val="TAC"/>
            </w:pPr>
            <w:r w:rsidRPr="00D70946">
              <w:t>-</w:t>
            </w:r>
          </w:p>
        </w:tc>
      </w:tr>
      <w:tr w:rsidR="00D65CD6" w:rsidRPr="00D70946" w14:paraId="00148CA1" w14:textId="77777777" w:rsidTr="00381566">
        <w:tc>
          <w:tcPr>
            <w:tcW w:w="534" w:type="dxa"/>
            <w:shd w:val="clear" w:color="auto" w:fill="auto"/>
          </w:tcPr>
          <w:p w14:paraId="434B6836" w14:textId="77777777" w:rsidR="00D65CD6" w:rsidRPr="00D70946" w:rsidRDefault="00D65CD6" w:rsidP="009D4432">
            <w:pPr>
              <w:pStyle w:val="TAC"/>
            </w:pPr>
            <w:r w:rsidRPr="00D70946">
              <w:t>27</w:t>
            </w:r>
          </w:p>
        </w:tc>
        <w:tc>
          <w:tcPr>
            <w:tcW w:w="3968" w:type="dxa"/>
            <w:shd w:val="clear" w:color="auto" w:fill="auto"/>
          </w:tcPr>
          <w:p w14:paraId="3EE9B603" w14:textId="77777777" w:rsidR="00D65CD6" w:rsidRPr="00D70946" w:rsidRDefault="00D65CD6" w:rsidP="009D4432">
            <w:pPr>
              <w:pStyle w:val="TAL"/>
            </w:pPr>
            <w:r w:rsidRPr="00D70946">
              <w:t>When the timer T3521 expires the UE aborts the detach procedure and performs a local detach (5</w:t>
            </w:r>
            <w:r w:rsidRPr="00D70946">
              <w:rPr>
                <w:vertAlign w:val="superscript"/>
              </w:rPr>
              <w:t>th</w:t>
            </w:r>
            <w:r w:rsidRPr="00D70946">
              <w:t xml:space="preserve"> expiry). </w:t>
            </w:r>
          </w:p>
        </w:tc>
        <w:tc>
          <w:tcPr>
            <w:tcW w:w="708" w:type="dxa"/>
            <w:shd w:val="clear" w:color="auto" w:fill="auto"/>
          </w:tcPr>
          <w:p w14:paraId="26F85520" w14:textId="77777777" w:rsidR="00D65CD6" w:rsidRPr="00D70946" w:rsidRDefault="00D65CD6" w:rsidP="009D4432">
            <w:pPr>
              <w:pStyle w:val="TAC"/>
            </w:pPr>
            <w:r w:rsidRPr="00D70946">
              <w:t>-</w:t>
            </w:r>
          </w:p>
        </w:tc>
        <w:tc>
          <w:tcPr>
            <w:tcW w:w="2976" w:type="dxa"/>
            <w:shd w:val="clear" w:color="auto" w:fill="auto"/>
          </w:tcPr>
          <w:p w14:paraId="1FE683C5" w14:textId="77777777" w:rsidR="00D65CD6" w:rsidRPr="00D70946" w:rsidRDefault="00D65CD6" w:rsidP="009D4432">
            <w:pPr>
              <w:pStyle w:val="TAL"/>
            </w:pPr>
            <w:r w:rsidRPr="00D70946">
              <w:t>-</w:t>
            </w:r>
          </w:p>
        </w:tc>
        <w:tc>
          <w:tcPr>
            <w:tcW w:w="567" w:type="dxa"/>
            <w:shd w:val="clear" w:color="auto" w:fill="auto"/>
          </w:tcPr>
          <w:p w14:paraId="6959D98E" w14:textId="77777777" w:rsidR="00D65CD6" w:rsidRPr="00D70946" w:rsidRDefault="00D65CD6" w:rsidP="009D4432">
            <w:pPr>
              <w:pStyle w:val="TAC"/>
            </w:pPr>
            <w:r w:rsidRPr="00D70946">
              <w:t>4</w:t>
            </w:r>
          </w:p>
        </w:tc>
        <w:tc>
          <w:tcPr>
            <w:tcW w:w="850" w:type="dxa"/>
            <w:shd w:val="clear" w:color="auto" w:fill="auto"/>
          </w:tcPr>
          <w:p w14:paraId="36FC173F" w14:textId="77777777" w:rsidR="00D65CD6" w:rsidRPr="00D70946" w:rsidRDefault="00D65CD6" w:rsidP="009D4432">
            <w:pPr>
              <w:pStyle w:val="TAC"/>
            </w:pPr>
            <w:r w:rsidRPr="00D70946">
              <w:t>P</w:t>
            </w:r>
          </w:p>
        </w:tc>
      </w:tr>
      <w:tr w:rsidR="00D65CD6" w:rsidRPr="00D70946" w14:paraId="3B28D35D" w14:textId="77777777" w:rsidTr="00381566">
        <w:tc>
          <w:tcPr>
            <w:tcW w:w="534" w:type="dxa"/>
            <w:shd w:val="clear" w:color="auto" w:fill="auto"/>
          </w:tcPr>
          <w:p w14:paraId="2F63AD91" w14:textId="77777777" w:rsidR="00D65CD6" w:rsidRPr="00D70946" w:rsidRDefault="00D65CD6" w:rsidP="009D4432">
            <w:pPr>
              <w:pStyle w:val="TAC"/>
            </w:pPr>
            <w:r w:rsidRPr="00D70946">
              <w:t>28</w:t>
            </w:r>
          </w:p>
        </w:tc>
        <w:tc>
          <w:tcPr>
            <w:tcW w:w="3968" w:type="dxa"/>
            <w:shd w:val="clear" w:color="auto" w:fill="auto"/>
          </w:tcPr>
          <w:p w14:paraId="1E066C8B" w14:textId="77777777" w:rsidR="00D65CD6" w:rsidRPr="00D70946" w:rsidRDefault="00D65CD6" w:rsidP="009D4432">
            <w:pPr>
              <w:pStyle w:val="TAL"/>
            </w:pPr>
            <w:r w:rsidRPr="00D70946">
              <w:t>SS Transmits PDU SESSION MODIFICATION COMMAND</w:t>
            </w:r>
          </w:p>
        </w:tc>
        <w:tc>
          <w:tcPr>
            <w:tcW w:w="708" w:type="dxa"/>
            <w:shd w:val="clear" w:color="auto" w:fill="auto"/>
          </w:tcPr>
          <w:p w14:paraId="777EE1F1" w14:textId="77777777" w:rsidR="00D65CD6" w:rsidRPr="00D70946" w:rsidRDefault="00D65CD6" w:rsidP="009D4432">
            <w:pPr>
              <w:pStyle w:val="TAC"/>
            </w:pPr>
            <w:r w:rsidRPr="00D70946">
              <w:t>&lt;--</w:t>
            </w:r>
          </w:p>
        </w:tc>
        <w:tc>
          <w:tcPr>
            <w:tcW w:w="2976" w:type="dxa"/>
            <w:shd w:val="clear" w:color="auto" w:fill="auto"/>
          </w:tcPr>
          <w:p w14:paraId="59AEC566" w14:textId="77777777" w:rsidR="00D65CD6" w:rsidRPr="00D70946" w:rsidRDefault="00D65CD6" w:rsidP="009D4432">
            <w:pPr>
              <w:pStyle w:val="TAL"/>
            </w:pPr>
            <w:r w:rsidRPr="00D70946">
              <w:t>PDU SESSION MODIFICATION COMMAND</w:t>
            </w:r>
          </w:p>
        </w:tc>
        <w:tc>
          <w:tcPr>
            <w:tcW w:w="567" w:type="dxa"/>
            <w:shd w:val="clear" w:color="auto" w:fill="auto"/>
          </w:tcPr>
          <w:p w14:paraId="20D7B4CC" w14:textId="77777777" w:rsidR="00D65CD6" w:rsidRPr="00D70946" w:rsidRDefault="00D65CD6" w:rsidP="009D4432">
            <w:pPr>
              <w:pStyle w:val="TAC"/>
            </w:pPr>
            <w:r w:rsidRPr="00D70946">
              <w:t>-</w:t>
            </w:r>
          </w:p>
        </w:tc>
        <w:tc>
          <w:tcPr>
            <w:tcW w:w="850" w:type="dxa"/>
            <w:shd w:val="clear" w:color="auto" w:fill="auto"/>
          </w:tcPr>
          <w:p w14:paraId="0E3FA851" w14:textId="77777777" w:rsidR="00D65CD6" w:rsidRPr="00D70946" w:rsidRDefault="00D65CD6" w:rsidP="009D4432">
            <w:pPr>
              <w:pStyle w:val="TAC"/>
            </w:pPr>
            <w:r w:rsidRPr="00D70946">
              <w:t>-</w:t>
            </w:r>
          </w:p>
        </w:tc>
      </w:tr>
      <w:tr w:rsidR="00D65CD6" w:rsidRPr="00D70946" w14:paraId="1104C37F" w14:textId="77777777" w:rsidTr="00381566">
        <w:tc>
          <w:tcPr>
            <w:tcW w:w="534" w:type="dxa"/>
            <w:shd w:val="clear" w:color="auto" w:fill="auto"/>
          </w:tcPr>
          <w:p w14:paraId="28416982" w14:textId="77777777" w:rsidR="00D65CD6" w:rsidRPr="00D70946" w:rsidRDefault="00D65CD6" w:rsidP="009D4432">
            <w:pPr>
              <w:pStyle w:val="TAC"/>
              <w:rPr>
                <w:lang w:eastAsia="zh-CN"/>
              </w:rPr>
            </w:pPr>
            <w:r w:rsidRPr="00D70946">
              <w:rPr>
                <w:lang w:eastAsia="zh-CN"/>
              </w:rPr>
              <w:t>29</w:t>
            </w:r>
          </w:p>
        </w:tc>
        <w:tc>
          <w:tcPr>
            <w:tcW w:w="3968" w:type="dxa"/>
            <w:shd w:val="clear" w:color="auto" w:fill="auto"/>
          </w:tcPr>
          <w:p w14:paraId="70796815" w14:textId="77777777" w:rsidR="00D65CD6" w:rsidRPr="00D70946" w:rsidRDefault="00D65CD6" w:rsidP="009D4432">
            <w:r w:rsidRPr="00D70946">
              <w:t>Check: Does the UE transmit a PDU SESSION MODIFICATION COMPLETE?</w:t>
            </w:r>
          </w:p>
        </w:tc>
        <w:tc>
          <w:tcPr>
            <w:tcW w:w="708" w:type="dxa"/>
            <w:shd w:val="clear" w:color="auto" w:fill="auto"/>
          </w:tcPr>
          <w:p w14:paraId="7C9ACEE2" w14:textId="77777777" w:rsidR="00D65CD6" w:rsidRPr="00D70946" w:rsidRDefault="00D65CD6" w:rsidP="009D4432">
            <w:pPr>
              <w:pStyle w:val="TAC"/>
            </w:pPr>
            <w:r w:rsidRPr="00D70946">
              <w:t>--&gt;</w:t>
            </w:r>
          </w:p>
        </w:tc>
        <w:tc>
          <w:tcPr>
            <w:tcW w:w="2976" w:type="dxa"/>
            <w:shd w:val="clear" w:color="auto" w:fill="auto"/>
          </w:tcPr>
          <w:p w14:paraId="59FFAB9C" w14:textId="77777777" w:rsidR="00D65CD6" w:rsidRPr="00D70946" w:rsidRDefault="00D65CD6" w:rsidP="009D4432">
            <w:pPr>
              <w:pStyle w:val="TAL"/>
            </w:pPr>
            <w:r w:rsidRPr="00D70946">
              <w:t>PDU SESSION MODIFICATION COMPLETE</w:t>
            </w:r>
          </w:p>
        </w:tc>
        <w:tc>
          <w:tcPr>
            <w:tcW w:w="567" w:type="dxa"/>
            <w:shd w:val="clear" w:color="auto" w:fill="auto"/>
          </w:tcPr>
          <w:p w14:paraId="40677516" w14:textId="77777777" w:rsidR="00D65CD6" w:rsidRPr="00D70946" w:rsidRDefault="00D65CD6" w:rsidP="009D4432">
            <w:pPr>
              <w:pStyle w:val="TAC"/>
            </w:pPr>
            <w:r w:rsidRPr="00D70946">
              <w:t>4</w:t>
            </w:r>
          </w:p>
        </w:tc>
        <w:tc>
          <w:tcPr>
            <w:tcW w:w="850" w:type="dxa"/>
            <w:shd w:val="clear" w:color="auto" w:fill="auto"/>
          </w:tcPr>
          <w:p w14:paraId="5C0398AB" w14:textId="77777777" w:rsidR="00D65CD6" w:rsidRPr="00D70946" w:rsidRDefault="00D65CD6" w:rsidP="009D4432">
            <w:pPr>
              <w:pStyle w:val="TAC"/>
            </w:pPr>
            <w:r w:rsidRPr="00D70946">
              <w:t>F</w:t>
            </w:r>
          </w:p>
        </w:tc>
      </w:tr>
      <w:tr w:rsidR="00D65CD6" w:rsidRPr="00D70946" w14:paraId="363297F6" w14:textId="77777777" w:rsidTr="00381566">
        <w:tc>
          <w:tcPr>
            <w:tcW w:w="534" w:type="dxa"/>
            <w:shd w:val="clear" w:color="auto" w:fill="auto"/>
          </w:tcPr>
          <w:p w14:paraId="7ECC9DC6" w14:textId="77777777" w:rsidR="00D65CD6" w:rsidRPr="00D70946" w:rsidRDefault="00D65CD6" w:rsidP="009D4432">
            <w:pPr>
              <w:pStyle w:val="TAC"/>
              <w:rPr>
                <w:lang w:eastAsia="zh-CN"/>
              </w:rPr>
            </w:pPr>
            <w:r w:rsidRPr="00D70946">
              <w:rPr>
                <w:lang w:eastAsia="zh-CN"/>
              </w:rPr>
              <w:t>30</w:t>
            </w:r>
          </w:p>
        </w:tc>
        <w:tc>
          <w:tcPr>
            <w:tcW w:w="3968" w:type="dxa"/>
            <w:shd w:val="clear" w:color="auto" w:fill="auto"/>
          </w:tcPr>
          <w:p w14:paraId="0ACDAF71" w14:textId="77777777" w:rsidR="00D65CD6" w:rsidRPr="00D70946" w:rsidRDefault="00D65CD6" w:rsidP="009D4432">
            <w:pPr>
              <w:pStyle w:val="TAL"/>
            </w:pPr>
            <w:r w:rsidRPr="00D70946">
              <w:t>The generic procedure for SS-requested IPsec Secure tunnel disconnection, specified in subclause 4.5A.3 of TS 38.508-1 [4], takes place performing disconnection of security association.</w:t>
            </w:r>
          </w:p>
        </w:tc>
        <w:tc>
          <w:tcPr>
            <w:tcW w:w="708" w:type="dxa"/>
            <w:shd w:val="clear" w:color="auto" w:fill="auto"/>
          </w:tcPr>
          <w:p w14:paraId="0FD034EE" w14:textId="77777777" w:rsidR="00D65CD6" w:rsidRPr="00D70946" w:rsidRDefault="00D65CD6" w:rsidP="009D4432">
            <w:pPr>
              <w:pStyle w:val="TAC"/>
            </w:pPr>
            <w:r w:rsidRPr="00D70946">
              <w:t>-</w:t>
            </w:r>
          </w:p>
        </w:tc>
        <w:tc>
          <w:tcPr>
            <w:tcW w:w="2976" w:type="dxa"/>
            <w:shd w:val="clear" w:color="auto" w:fill="auto"/>
          </w:tcPr>
          <w:p w14:paraId="418B4EC0" w14:textId="77777777" w:rsidR="00D65CD6" w:rsidRPr="00D70946" w:rsidRDefault="00D65CD6" w:rsidP="009D4432">
            <w:pPr>
              <w:pStyle w:val="TAL"/>
            </w:pPr>
            <w:r w:rsidRPr="00D70946">
              <w:t>-</w:t>
            </w:r>
          </w:p>
        </w:tc>
        <w:tc>
          <w:tcPr>
            <w:tcW w:w="567" w:type="dxa"/>
            <w:shd w:val="clear" w:color="auto" w:fill="auto"/>
          </w:tcPr>
          <w:p w14:paraId="1858EFBF" w14:textId="77777777" w:rsidR="00D65CD6" w:rsidRPr="00D70946" w:rsidRDefault="00D65CD6" w:rsidP="009D4432">
            <w:pPr>
              <w:pStyle w:val="TAC"/>
            </w:pPr>
            <w:r w:rsidRPr="00D70946">
              <w:t>-</w:t>
            </w:r>
          </w:p>
        </w:tc>
        <w:tc>
          <w:tcPr>
            <w:tcW w:w="850" w:type="dxa"/>
            <w:shd w:val="clear" w:color="auto" w:fill="auto"/>
          </w:tcPr>
          <w:p w14:paraId="26F23D9E" w14:textId="77777777" w:rsidR="00D65CD6" w:rsidRPr="00D70946" w:rsidRDefault="00D65CD6" w:rsidP="009D4432">
            <w:pPr>
              <w:pStyle w:val="TAC"/>
            </w:pPr>
            <w:r w:rsidRPr="00D70946">
              <w:t>-</w:t>
            </w:r>
          </w:p>
        </w:tc>
      </w:tr>
      <w:tr w:rsidR="00D65CD6" w:rsidRPr="00D70946" w14:paraId="426B0437" w14:textId="77777777" w:rsidTr="00381566">
        <w:tc>
          <w:tcPr>
            <w:tcW w:w="534" w:type="dxa"/>
            <w:shd w:val="clear" w:color="auto" w:fill="auto"/>
          </w:tcPr>
          <w:p w14:paraId="4DFC8FBC" w14:textId="77777777" w:rsidR="00D65CD6" w:rsidRPr="00D70946" w:rsidRDefault="00D65CD6" w:rsidP="009D4432">
            <w:pPr>
              <w:pStyle w:val="TAC"/>
              <w:rPr>
                <w:lang w:eastAsia="zh-CN"/>
              </w:rPr>
            </w:pPr>
            <w:r w:rsidRPr="00D70946">
              <w:rPr>
                <w:lang w:eastAsia="zh-CN"/>
              </w:rPr>
              <w:t>-</w:t>
            </w:r>
          </w:p>
        </w:tc>
        <w:tc>
          <w:tcPr>
            <w:tcW w:w="3968" w:type="dxa"/>
            <w:shd w:val="clear" w:color="auto" w:fill="auto"/>
          </w:tcPr>
          <w:p w14:paraId="6D22F131" w14:textId="77777777" w:rsidR="00D65CD6" w:rsidRPr="00D70946" w:rsidRDefault="00D65CD6" w:rsidP="009D4432">
            <w:pPr>
              <w:pStyle w:val="TAL"/>
            </w:pPr>
            <w:r w:rsidRPr="00D70946">
              <w:t xml:space="preserve">EXCEPTION: Steps </w:t>
            </w:r>
            <w:r w:rsidRPr="00D70946">
              <w:rPr>
                <w:lang w:eastAsia="zh-CN"/>
              </w:rPr>
              <w:t>31</w:t>
            </w:r>
            <w:r w:rsidRPr="00D70946">
              <w:t xml:space="preserve"> to  46 shall be implemented if </w:t>
            </w:r>
            <w:r w:rsidRPr="00D70946">
              <w:rPr>
                <w:lang w:eastAsia="zh-CN"/>
              </w:rPr>
              <w:t>the UE</w:t>
            </w:r>
            <w:r w:rsidRPr="00D70946">
              <w:t xml:space="preserve"> support</w:t>
            </w:r>
            <w:r w:rsidRPr="00D70946">
              <w:rPr>
                <w:lang w:eastAsia="zh-CN"/>
              </w:rPr>
              <w:t>s remove USIM without power down: pc_USIM_Removal = TRUE [29]</w:t>
            </w:r>
          </w:p>
        </w:tc>
        <w:tc>
          <w:tcPr>
            <w:tcW w:w="708" w:type="dxa"/>
            <w:shd w:val="clear" w:color="auto" w:fill="auto"/>
          </w:tcPr>
          <w:p w14:paraId="708BD318" w14:textId="77777777" w:rsidR="00D65CD6" w:rsidRPr="00D70946" w:rsidRDefault="00D65CD6" w:rsidP="009D4432">
            <w:pPr>
              <w:pStyle w:val="TAC"/>
            </w:pPr>
            <w:r w:rsidRPr="00D70946">
              <w:t>-</w:t>
            </w:r>
          </w:p>
        </w:tc>
        <w:tc>
          <w:tcPr>
            <w:tcW w:w="2976" w:type="dxa"/>
            <w:shd w:val="clear" w:color="auto" w:fill="auto"/>
          </w:tcPr>
          <w:p w14:paraId="3F2E27F2" w14:textId="77777777" w:rsidR="00D65CD6" w:rsidRPr="00D70946" w:rsidRDefault="00D65CD6" w:rsidP="009D4432">
            <w:pPr>
              <w:pStyle w:val="TAL"/>
            </w:pPr>
            <w:r w:rsidRPr="00D70946">
              <w:t>-</w:t>
            </w:r>
          </w:p>
        </w:tc>
        <w:tc>
          <w:tcPr>
            <w:tcW w:w="567" w:type="dxa"/>
            <w:shd w:val="clear" w:color="auto" w:fill="auto"/>
          </w:tcPr>
          <w:p w14:paraId="68BF3BDD" w14:textId="77777777" w:rsidR="00D65CD6" w:rsidRPr="00D70946" w:rsidRDefault="00D65CD6" w:rsidP="009D4432">
            <w:pPr>
              <w:pStyle w:val="TAC"/>
            </w:pPr>
            <w:r w:rsidRPr="00D70946">
              <w:t>-</w:t>
            </w:r>
          </w:p>
        </w:tc>
        <w:tc>
          <w:tcPr>
            <w:tcW w:w="850" w:type="dxa"/>
            <w:shd w:val="clear" w:color="auto" w:fill="auto"/>
          </w:tcPr>
          <w:p w14:paraId="0B687C08" w14:textId="77777777" w:rsidR="00D65CD6" w:rsidRPr="00D70946" w:rsidRDefault="00D65CD6" w:rsidP="009D4432">
            <w:pPr>
              <w:pStyle w:val="TAC"/>
            </w:pPr>
            <w:r w:rsidRPr="00D70946">
              <w:t>-</w:t>
            </w:r>
          </w:p>
        </w:tc>
      </w:tr>
      <w:tr w:rsidR="00D65CD6" w:rsidRPr="00D70946" w14:paraId="79151124" w14:textId="77777777" w:rsidTr="00381566">
        <w:tc>
          <w:tcPr>
            <w:tcW w:w="534" w:type="dxa"/>
            <w:shd w:val="clear" w:color="auto" w:fill="auto"/>
          </w:tcPr>
          <w:p w14:paraId="1E8D8C7F" w14:textId="77777777" w:rsidR="00D65CD6" w:rsidRPr="00D70946" w:rsidRDefault="00D65CD6" w:rsidP="009D4432">
            <w:pPr>
              <w:pStyle w:val="TAC"/>
              <w:rPr>
                <w:lang w:eastAsia="zh-CN"/>
              </w:rPr>
            </w:pPr>
            <w:r w:rsidRPr="00D70946">
              <w:rPr>
                <w:lang w:eastAsia="zh-CN"/>
              </w:rPr>
              <w:t>31</w:t>
            </w:r>
          </w:p>
        </w:tc>
        <w:tc>
          <w:tcPr>
            <w:tcW w:w="3968" w:type="dxa"/>
            <w:shd w:val="clear" w:color="auto" w:fill="auto"/>
          </w:tcPr>
          <w:p w14:paraId="3753A7CC" w14:textId="77777777" w:rsidR="00D65CD6" w:rsidRPr="00D70946" w:rsidRDefault="00D65CD6" w:rsidP="009D4432">
            <w:pPr>
              <w:pStyle w:val="TAL"/>
            </w:pPr>
            <w:r w:rsidRPr="00D70946">
              <w:t>The UE is switched off.</w:t>
            </w:r>
          </w:p>
        </w:tc>
        <w:tc>
          <w:tcPr>
            <w:tcW w:w="708" w:type="dxa"/>
            <w:shd w:val="clear" w:color="auto" w:fill="auto"/>
          </w:tcPr>
          <w:p w14:paraId="1F5917C6" w14:textId="77777777" w:rsidR="00D65CD6" w:rsidRPr="00D70946" w:rsidRDefault="00D65CD6" w:rsidP="009D4432">
            <w:pPr>
              <w:pStyle w:val="TAC"/>
            </w:pPr>
            <w:r w:rsidRPr="00D70946">
              <w:t>-</w:t>
            </w:r>
          </w:p>
        </w:tc>
        <w:tc>
          <w:tcPr>
            <w:tcW w:w="2976" w:type="dxa"/>
            <w:shd w:val="clear" w:color="auto" w:fill="auto"/>
          </w:tcPr>
          <w:p w14:paraId="37F1D887" w14:textId="77777777" w:rsidR="00D65CD6" w:rsidRPr="00D70946" w:rsidRDefault="00D65CD6" w:rsidP="009D4432">
            <w:pPr>
              <w:pStyle w:val="TAL"/>
            </w:pPr>
            <w:r w:rsidRPr="00D70946">
              <w:t>-</w:t>
            </w:r>
          </w:p>
        </w:tc>
        <w:tc>
          <w:tcPr>
            <w:tcW w:w="567" w:type="dxa"/>
            <w:shd w:val="clear" w:color="auto" w:fill="auto"/>
          </w:tcPr>
          <w:p w14:paraId="540C8577" w14:textId="77777777" w:rsidR="00D65CD6" w:rsidRPr="00D70946" w:rsidRDefault="00D65CD6" w:rsidP="009D4432">
            <w:pPr>
              <w:pStyle w:val="TAC"/>
            </w:pPr>
            <w:r w:rsidRPr="00D70946">
              <w:t>-</w:t>
            </w:r>
          </w:p>
        </w:tc>
        <w:tc>
          <w:tcPr>
            <w:tcW w:w="850" w:type="dxa"/>
            <w:shd w:val="clear" w:color="auto" w:fill="auto"/>
          </w:tcPr>
          <w:p w14:paraId="7F68F893" w14:textId="77777777" w:rsidR="00D65CD6" w:rsidRPr="00D70946" w:rsidRDefault="00D65CD6" w:rsidP="009D4432">
            <w:pPr>
              <w:pStyle w:val="TAC"/>
            </w:pPr>
            <w:r w:rsidRPr="00D70946">
              <w:t>-</w:t>
            </w:r>
          </w:p>
        </w:tc>
      </w:tr>
      <w:tr w:rsidR="00D65CD6" w:rsidRPr="00D70946" w14:paraId="1C439F96" w14:textId="77777777" w:rsidTr="00381566">
        <w:tc>
          <w:tcPr>
            <w:tcW w:w="534" w:type="dxa"/>
            <w:shd w:val="clear" w:color="auto" w:fill="auto"/>
          </w:tcPr>
          <w:p w14:paraId="383F8817" w14:textId="77777777" w:rsidR="00D65CD6" w:rsidRPr="00D70946" w:rsidRDefault="00D65CD6" w:rsidP="009D4432">
            <w:pPr>
              <w:pStyle w:val="TAC"/>
              <w:rPr>
                <w:lang w:eastAsia="zh-CN"/>
              </w:rPr>
            </w:pPr>
            <w:r w:rsidRPr="00D70946">
              <w:rPr>
                <w:lang w:eastAsia="zh-CN"/>
              </w:rPr>
              <w:t>32</w:t>
            </w:r>
          </w:p>
        </w:tc>
        <w:tc>
          <w:tcPr>
            <w:tcW w:w="3968" w:type="dxa"/>
            <w:shd w:val="clear" w:color="auto" w:fill="auto"/>
          </w:tcPr>
          <w:p w14:paraId="7854B77D" w14:textId="77777777" w:rsidR="00D65CD6" w:rsidRPr="00D70946" w:rsidRDefault="00D65CD6" w:rsidP="009D4432">
            <w:pPr>
              <w:pStyle w:val="TAL"/>
            </w:pPr>
            <w:r w:rsidRPr="00D70946">
              <w:t>The UE is switched on.</w:t>
            </w:r>
          </w:p>
        </w:tc>
        <w:tc>
          <w:tcPr>
            <w:tcW w:w="708" w:type="dxa"/>
            <w:shd w:val="clear" w:color="auto" w:fill="auto"/>
          </w:tcPr>
          <w:p w14:paraId="65102E25" w14:textId="77777777" w:rsidR="00D65CD6" w:rsidRPr="00D70946" w:rsidRDefault="00D65CD6" w:rsidP="009D4432">
            <w:pPr>
              <w:pStyle w:val="TAC"/>
            </w:pPr>
            <w:r w:rsidRPr="00D70946">
              <w:t>-</w:t>
            </w:r>
          </w:p>
        </w:tc>
        <w:tc>
          <w:tcPr>
            <w:tcW w:w="2976" w:type="dxa"/>
            <w:shd w:val="clear" w:color="auto" w:fill="auto"/>
          </w:tcPr>
          <w:p w14:paraId="38C72579" w14:textId="77777777" w:rsidR="00D65CD6" w:rsidRPr="00D70946" w:rsidRDefault="00D65CD6" w:rsidP="009D4432">
            <w:pPr>
              <w:pStyle w:val="TAL"/>
            </w:pPr>
            <w:r w:rsidRPr="00D70946">
              <w:t>-</w:t>
            </w:r>
          </w:p>
        </w:tc>
        <w:tc>
          <w:tcPr>
            <w:tcW w:w="567" w:type="dxa"/>
            <w:shd w:val="clear" w:color="auto" w:fill="auto"/>
          </w:tcPr>
          <w:p w14:paraId="4AF5593D" w14:textId="77777777" w:rsidR="00D65CD6" w:rsidRPr="00D70946" w:rsidRDefault="00D65CD6" w:rsidP="009D4432">
            <w:pPr>
              <w:pStyle w:val="TAC"/>
            </w:pPr>
            <w:r w:rsidRPr="00D70946">
              <w:t>-</w:t>
            </w:r>
          </w:p>
        </w:tc>
        <w:tc>
          <w:tcPr>
            <w:tcW w:w="850" w:type="dxa"/>
            <w:shd w:val="clear" w:color="auto" w:fill="auto"/>
          </w:tcPr>
          <w:p w14:paraId="416D6189" w14:textId="77777777" w:rsidR="00D65CD6" w:rsidRPr="00D70946" w:rsidRDefault="00D65CD6" w:rsidP="009D4432">
            <w:pPr>
              <w:pStyle w:val="TAC"/>
            </w:pPr>
            <w:r w:rsidRPr="00D70946">
              <w:t>-</w:t>
            </w:r>
          </w:p>
        </w:tc>
      </w:tr>
      <w:tr w:rsidR="00D65CD6" w:rsidRPr="00D70946" w14:paraId="14CCE429" w14:textId="77777777" w:rsidTr="00381566">
        <w:tc>
          <w:tcPr>
            <w:tcW w:w="534" w:type="dxa"/>
            <w:shd w:val="clear" w:color="auto" w:fill="auto"/>
          </w:tcPr>
          <w:p w14:paraId="694DF6A9" w14:textId="77777777" w:rsidR="00D65CD6" w:rsidRPr="00D70946" w:rsidRDefault="00D65CD6" w:rsidP="009D4432">
            <w:pPr>
              <w:pStyle w:val="TAC"/>
              <w:rPr>
                <w:lang w:eastAsia="zh-CN"/>
              </w:rPr>
            </w:pPr>
            <w:r w:rsidRPr="00D70946">
              <w:rPr>
                <w:lang w:eastAsia="zh-CN"/>
              </w:rPr>
              <w:t>33-42</w:t>
            </w:r>
          </w:p>
        </w:tc>
        <w:tc>
          <w:tcPr>
            <w:tcW w:w="3968" w:type="dxa"/>
            <w:shd w:val="clear" w:color="auto" w:fill="auto"/>
          </w:tcPr>
          <w:p w14:paraId="6EFCA1EF" w14:textId="77777777" w:rsidR="00D65CD6" w:rsidRPr="00D70946" w:rsidRDefault="00D65CD6" w:rsidP="009D4432">
            <w:r w:rsidRPr="00D70946">
              <w:t>The registration procedure is completed by executing steps 1-</w:t>
            </w:r>
            <w:r w:rsidRPr="00D70946">
              <w:rPr>
                <w:lang w:eastAsia="zh-CN"/>
              </w:rPr>
              <w:t>10</w:t>
            </w:r>
            <w:r w:rsidRPr="00D70946">
              <w:t xml:space="preserve"> of the UE registration procedure in TS 38.508-1 [4] table 4.5.2.2-3.</w:t>
            </w:r>
          </w:p>
        </w:tc>
        <w:tc>
          <w:tcPr>
            <w:tcW w:w="708" w:type="dxa"/>
            <w:shd w:val="clear" w:color="auto" w:fill="auto"/>
          </w:tcPr>
          <w:p w14:paraId="6CDD4748" w14:textId="77777777" w:rsidR="00D65CD6" w:rsidRPr="00D70946" w:rsidRDefault="00D65CD6" w:rsidP="009D4432">
            <w:pPr>
              <w:pStyle w:val="TAC"/>
            </w:pPr>
            <w:r w:rsidRPr="00D70946">
              <w:t>-</w:t>
            </w:r>
          </w:p>
        </w:tc>
        <w:tc>
          <w:tcPr>
            <w:tcW w:w="2976" w:type="dxa"/>
            <w:shd w:val="clear" w:color="auto" w:fill="auto"/>
          </w:tcPr>
          <w:p w14:paraId="00047FEF" w14:textId="77777777" w:rsidR="00D65CD6" w:rsidRPr="00D70946" w:rsidRDefault="00D65CD6" w:rsidP="009D4432">
            <w:pPr>
              <w:pStyle w:val="TAL"/>
            </w:pPr>
            <w:r w:rsidRPr="00D70946">
              <w:t>-</w:t>
            </w:r>
          </w:p>
        </w:tc>
        <w:tc>
          <w:tcPr>
            <w:tcW w:w="567" w:type="dxa"/>
            <w:shd w:val="clear" w:color="auto" w:fill="auto"/>
          </w:tcPr>
          <w:p w14:paraId="47ACA128" w14:textId="77777777" w:rsidR="00D65CD6" w:rsidRPr="00D70946" w:rsidRDefault="00D65CD6" w:rsidP="009D4432">
            <w:pPr>
              <w:pStyle w:val="TAC"/>
            </w:pPr>
            <w:r w:rsidRPr="00D70946">
              <w:t>-</w:t>
            </w:r>
          </w:p>
        </w:tc>
        <w:tc>
          <w:tcPr>
            <w:tcW w:w="850" w:type="dxa"/>
            <w:shd w:val="clear" w:color="auto" w:fill="auto"/>
          </w:tcPr>
          <w:p w14:paraId="44AF5140" w14:textId="77777777" w:rsidR="00D65CD6" w:rsidRPr="00D70946" w:rsidRDefault="00D65CD6" w:rsidP="009D4432">
            <w:pPr>
              <w:pStyle w:val="TAC"/>
            </w:pPr>
            <w:r w:rsidRPr="00D70946">
              <w:t>-</w:t>
            </w:r>
          </w:p>
        </w:tc>
      </w:tr>
      <w:tr w:rsidR="00D65CD6" w:rsidRPr="00D70946" w14:paraId="334FEF29" w14:textId="77777777" w:rsidTr="00381566">
        <w:tc>
          <w:tcPr>
            <w:tcW w:w="534" w:type="dxa"/>
            <w:shd w:val="clear" w:color="auto" w:fill="auto"/>
          </w:tcPr>
          <w:p w14:paraId="1359BF8E" w14:textId="77777777" w:rsidR="00D65CD6" w:rsidRPr="00D70946" w:rsidRDefault="00D65CD6" w:rsidP="009D4432">
            <w:pPr>
              <w:pStyle w:val="TAC"/>
              <w:rPr>
                <w:lang w:eastAsia="zh-CN"/>
              </w:rPr>
            </w:pPr>
            <w:r w:rsidRPr="00D70946">
              <w:rPr>
                <w:lang w:eastAsia="zh-CN"/>
              </w:rPr>
              <w:t>43</w:t>
            </w:r>
          </w:p>
        </w:tc>
        <w:tc>
          <w:tcPr>
            <w:tcW w:w="3968" w:type="dxa"/>
            <w:shd w:val="clear" w:color="auto" w:fill="auto"/>
          </w:tcPr>
          <w:p w14:paraId="75166913" w14:textId="77777777" w:rsidR="00D65CD6" w:rsidRPr="00D70946" w:rsidRDefault="00D65CD6" w:rsidP="009D4432">
            <w:pPr>
              <w:pStyle w:val="TAL"/>
            </w:pPr>
            <w:r w:rsidRPr="00D70946">
              <w:t>Cause removal of USIM from the UE without powering down.</w:t>
            </w:r>
          </w:p>
        </w:tc>
        <w:tc>
          <w:tcPr>
            <w:tcW w:w="708" w:type="dxa"/>
            <w:shd w:val="clear" w:color="auto" w:fill="auto"/>
          </w:tcPr>
          <w:p w14:paraId="77C9EA78" w14:textId="77777777" w:rsidR="00D65CD6" w:rsidRPr="00D70946" w:rsidRDefault="00D65CD6" w:rsidP="009D4432">
            <w:pPr>
              <w:pStyle w:val="TAC"/>
            </w:pPr>
            <w:r w:rsidRPr="00D70946">
              <w:t>-</w:t>
            </w:r>
          </w:p>
        </w:tc>
        <w:tc>
          <w:tcPr>
            <w:tcW w:w="2976" w:type="dxa"/>
            <w:shd w:val="clear" w:color="auto" w:fill="auto"/>
          </w:tcPr>
          <w:p w14:paraId="18350571" w14:textId="77777777" w:rsidR="00D65CD6" w:rsidRPr="00D70946" w:rsidRDefault="00D65CD6" w:rsidP="009D4432">
            <w:pPr>
              <w:pStyle w:val="TAL"/>
            </w:pPr>
            <w:r w:rsidRPr="00D70946">
              <w:t>-</w:t>
            </w:r>
          </w:p>
        </w:tc>
        <w:tc>
          <w:tcPr>
            <w:tcW w:w="567" w:type="dxa"/>
            <w:shd w:val="clear" w:color="auto" w:fill="auto"/>
          </w:tcPr>
          <w:p w14:paraId="451E7FAA" w14:textId="77777777" w:rsidR="00D65CD6" w:rsidRPr="00D70946" w:rsidRDefault="00D65CD6" w:rsidP="009D4432">
            <w:pPr>
              <w:pStyle w:val="TAC"/>
            </w:pPr>
            <w:r w:rsidRPr="00D70946">
              <w:t>-</w:t>
            </w:r>
          </w:p>
        </w:tc>
        <w:tc>
          <w:tcPr>
            <w:tcW w:w="850" w:type="dxa"/>
            <w:shd w:val="clear" w:color="auto" w:fill="auto"/>
          </w:tcPr>
          <w:p w14:paraId="3E147EC4" w14:textId="77777777" w:rsidR="00D65CD6" w:rsidRPr="00D70946" w:rsidRDefault="00D65CD6" w:rsidP="009D4432">
            <w:pPr>
              <w:pStyle w:val="TAC"/>
            </w:pPr>
            <w:r w:rsidRPr="00D70946">
              <w:t>-</w:t>
            </w:r>
          </w:p>
        </w:tc>
      </w:tr>
      <w:tr w:rsidR="00D65CD6" w:rsidRPr="00D70946" w14:paraId="5EB94A9C" w14:textId="77777777" w:rsidTr="00381566">
        <w:tc>
          <w:tcPr>
            <w:tcW w:w="534" w:type="dxa"/>
            <w:shd w:val="clear" w:color="auto" w:fill="auto"/>
          </w:tcPr>
          <w:p w14:paraId="1C96B616" w14:textId="77777777" w:rsidR="00D65CD6" w:rsidRPr="00D70946" w:rsidRDefault="00D65CD6" w:rsidP="009D4432">
            <w:pPr>
              <w:pStyle w:val="TAC"/>
              <w:rPr>
                <w:lang w:eastAsia="zh-CN"/>
              </w:rPr>
            </w:pPr>
            <w:r w:rsidRPr="00D70946">
              <w:rPr>
                <w:lang w:eastAsia="zh-CN"/>
              </w:rPr>
              <w:t>44</w:t>
            </w:r>
          </w:p>
        </w:tc>
        <w:tc>
          <w:tcPr>
            <w:tcW w:w="3968" w:type="dxa"/>
            <w:shd w:val="clear" w:color="auto" w:fill="auto"/>
          </w:tcPr>
          <w:p w14:paraId="5CD43AB0" w14:textId="77777777" w:rsidR="00D65CD6" w:rsidRPr="00D70946" w:rsidRDefault="00D65CD6" w:rsidP="009D4432">
            <w:pPr>
              <w:pStyle w:val="TAL"/>
            </w:pPr>
            <w:r w:rsidRPr="00D70946">
              <w:t>Check: Does the UE transmit a DEREGISTRATION REQUEST with the De-registration type IE indicating "switch off"?</w:t>
            </w:r>
          </w:p>
        </w:tc>
        <w:tc>
          <w:tcPr>
            <w:tcW w:w="708" w:type="dxa"/>
            <w:shd w:val="clear" w:color="auto" w:fill="auto"/>
          </w:tcPr>
          <w:p w14:paraId="54DC63D4" w14:textId="77777777" w:rsidR="00D65CD6" w:rsidRPr="00D70946" w:rsidRDefault="00D65CD6" w:rsidP="009D4432">
            <w:pPr>
              <w:pStyle w:val="TAC"/>
            </w:pPr>
            <w:r w:rsidRPr="00D70946">
              <w:t>--&gt;</w:t>
            </w:r>
          </w:p>
        </w:tc>
        <w:tc>
          <w:tcPr>
            <w:tcW w:w="2976" w:type="dxa"/>
            <w:shd w:val="clear" w:color="auto" w:fill="auto"/>
          </w:tcPr>
          <w:p w14:paraId="25EE9974" w14:textId="77777777" w:rsidR="00D65CD6" w:rsidRPr="00D70946" w:rsidRDefault="00D65CD6" w:rsidP="009D4432">
            <w:pPr>
              <w:pStyle w:val="TAL"/>
            </w:pPr>
            <w:r w:rsidRPr="00D70946">
              <w:t>DEREGISTRATION</w:t>
            </w:r>
            <w:r w:rsidRPr="00D70946">
              <w:rPr>
                <w:lang w:eastAsia="zh-CN"/>
              </w:rPr>
              <w:t xml:space="preserve"> </w:t>
            </w:r>
            <w:r w:rsidRPr="00D70946">
              <w:t>REQUEST</w:t>
            </w:r>
          </w:p>
        </w:tc>
        <w:tc>
          <w:tcPr>
            <w:tcW w:w="567" w:type="dxa"/>
            <w:shd w:val="clear" w:color="auto" w:fill="auto"/>
          </w:tcPr>
          <w:p w14:paraId="4D81BE06" w14:textId="77777777" w:rsidR="00D65CD6" w:rsidRPr="00D70946" w:rsidRDefault="00D65CD6" w:rsidP="009D4432">
            <w:pPr>
              <w:pStyle w:val="TAC"/>
              <w:rPr>
                <w:lang w:eastAsia="zh-CN"/>
              </w:rPr>
            </w:pPr>
            <w:r w:rsidRPr="00D70946">
              <w:rPr>
                <w:lang w:eastAsia="zh-CN"/>
              </w:rPr>
              <w:t>2</w:t>
            </w:r>
          </w:p>
        </w:tc>
        <w:tc>
          <w:tcPr>
            <w:tcW w:w="850" w:type="dxa"/>
            <w:shd w:val="clear" w:color="auto" w:fill="auto"/>
          </w:tcPr>
          <w:p w14:paraId="0563BF94" w14:textId="77777777" w:rsidR="00D65CD6" w:rsidRPr="00D70946" w:rsidRDefault="00D65CD6" w:rsidP="009D4432">
            <w:pPr>
              <w:pStyle w:val="TAC"/>
            </w:pPr>
            <w:r w:rsidRPr="00D70946">
              <w:t>P</w:t>
            </w:r>
          </w:p>
        </w:tc>
      </w:tr>
      <w:tr w:rsidR="00D65CD6" w:rsidRPr="00D70946" w14:paraId="446652F5" w14:textId="77777777" w:rsidTr="00381566">
        <w:tc>
          <w:tcPr>
            <w:tcW w:w="534" w:type="dxa"/>
            <w:shd w:val="clear" w:color="auto" w:fill="auto"/>
          </w:tcPr>
          <w:p w14:paraId="05702535" w14:textId="77777777" w:rsidR="00D65CD6" w:rsidRPr="00D70946" w:rsidRDefault="00D65CD6" w:rsidP="009D4432">
            <w:pPr>
              <w:pStyle w:val="TAC"/>
            </w:pPr>
            <w:r w:rsidRPr="00D70946">
              <w:t>45</w:t>
            </w:r>
          </w:p>
        </w:tc>
        <w:tc>
          <w:tcPr>
            <w:tcW w:w="3968" w:type="dxa"/>
            <w:shd w:val="clear" w:color="auto" w:fill="auto"/>
          </w:tcPr>
          <w:p w14:paraId="3A501043" w14:textId="77777777" w:rsidR="00D65CD6" w:rsidRPr="00D70946" w:rsidRDefault="00D65CD6" w:rsidP="009D4432">
            <w:pPr>
              <w:pStyle w:val="TAL"/>
            </w:pPr>
            <w:r w:rsidRPr="00D70946">
              <w:t>SS Transmits DEREGISTRATION ACCEPT</w:t>
            </w:r>
          </w:p>
        </w:tc>
        <w:tc>
          <w:tcPr>
            <w:tcW w:w="708" w:type="dxa"/>
            <w:shd w:val="clear" w:color="auto" w:fill="auto"/>
          </w:tcPr>
          <w:p w14:paraId="2C8CA20C" w14:textId="77777777" w:rsidR="00D65CD6" w:rsidRPr="00D70946" w:rsidRDefault="00D65CD6" w:rsidP="009D4432">
            <w:pPr>
              <w:pStyle w:val="TAC"/>
            </w:pPr>
            <w:r w:rsidRPr="00D70946">
              <w:t>&lt;--</w:t>
            </w:r>
          </w:p>
        </w:tc>
        <w:tc>
          <w:tcPr>
            <w:tcW w:w="2976" w:type="dxa"/>
            <w:shd w:val="clear" w:color="auto" w:fill="auto"/>
          </w:tcPr>
          <w:p w14:paraId="2A3179AE" w14:textId="77777777" w:rsidR="00D65CD6" w:rsidRPr="00D70946" w:rsidRDefault="00D65CD6" w:rsidP="009D4432">
            <w:pPr>
              <w:pStyle w:val="TAL"/>
            </w:pPr>
            <w:r w:rsidRPr="00D70946">
              <w:t>DEREGISTRATION ACCEPT</w:t>
            </w:r>
          </w:p>
        </w:tc>
        <w:tc>
          <w:tcPr>
            <w:tcW w:w="567" w:type="dxa"/>
            <w:shd w:val="clear" w:color="auto" w:fill="auto"/>
          </w:tcPr>
          <w:p w14:paraId="4715E173" w14:textId="77777777" w:rsidR="00D65CD6" w:rsidRPr="00D70946" w:rsidRDefault="00D65CD6" w:rsidP="009D4432">
            <w:pPr>
              <w:pStyle w:val="TAC"/>
            </w:pPr>
            <w:r w:rsidRPr="00D70946">
              <w:t>-</w:t>
            </w:r>
          </w:p>
        </w:tc>
        <w:tc>
          <w:tcPr>
            <w:tcW w:w="850" w:type="dxa"/>
            <w:shd w:val="clear" w:color="auto" w:fill="auto"/>
          </w:tcPr>
          <w:p w14:paraId="2D76DF6E" w14:textId="77777777" w:rsidR="00D65CD6" w:rsidRPr="00D70946" w:rsidRDefault="00D65CD6" w:rsidP="009D4432">
            <w:pPr>
              <w:pStyle w:val="TAC"/>
            </w:pPr>
            <w:r w:rsidRPr="00D70946">
              <w:t>-</w:t>
            </w:r>
          </w:p>
        </w:tc>
      </w:tr>
      <w:tr w:rsidR="00D65CD6" w:rsidRPr="00D70946" w14:paraId="56BC731C" w14:textId="77777777" w:rsidTr="00381566">
        <w:tc>
          <w:tcPr>
            <w:tcW w:w="534" w:type="dxa"/>
            <w:shd w:val="clear" w:color="auto" w:fill="auto"/>
          </w:tcPr>
          <w:p w14:paraId="24894C3C" w14:textId="77777777" w:rsidR="00D65CD6" w:rsidRPr="00D70946" w:rsidRDefault="00D65CD6" w:rsidP="009D4432">
            <w:pPr>
              <w:pStyle w:val="TAC"/>
              <w:rPr>
                <w:lang w:eastAsia="zh-CN"/>
              </w:rPr>
            </w:pPr>
            <w:r w:rsidRPr="00D70946">
              <w:rPr>
                <w:lang w:eastAsia="zh-CN"/>
              </w:rPr>
              <w:t>46</w:t>
            </w:r>
          </w:p>
        </w:tc>
        <w:tc>
          <w:tcPr>
            <w:tcW w:w="3968" w:type="dxa"/>
            <w:shd w:val="clear" w:color="auto" w:fill="auto"/>
          </w:tcPr>
          <w:p w14:paraId="423E5B5C" w14:textId="77777777" w:rsidR="00D65CD6" w:rsidRPr="00D70946" w:rsidRDefault="00D65CD6" w:rsidP="009D4432">
            <w:pPr>
              <w:pStyle w:val="TAL"/>
            </w:pPr>
            <w:r w:rsidRPr="00D70946">
              <w:t>The generic procedure for SS-requested IPsec Secure tunnel disconnection, specified in subclause 4.5A.3 of TS 38.508-1 [4], takes place performing disconnection of security association.</w:t>
            </w:r>
          </w:p>
        </w:tc>
        <w:tc>
          <w:tcPr>
            <w:tcW w:w="708" w:type="dxa"/>
            <w:shd w:val="clear" w:color="auto" w:fill="auto"/>
          </w:tcPr>
          <w:p w14:paraId="6D43AFC9" w14:textId="77777777" w:rsidR="00D65CD6" w:rsidRPr="00D70946" w:rsidRDefault="00D65CD6" w:rsidP="009D4432">
            <w:pPr>
              <w:pStyle w:val="TAC"/>
            </w:pPr>
            <w:r w:rsidRPr="00D70946">
              <w:t>-</w:t>
            </w:r>
          </w:p>
        </w:tc>
        <w:tc>
          <w:tcPr>
            <w:tcW w:w="2976" w:type="dxa"/>
            <w:shd w:val="clear" w:color="auto" w:fill="auto"/>
          </w:tcPr>
          <w:p w14:paraId="58BBAA47" w14:textId="77777777" w:rsidR="00D65CD6" w:rsidRPr="00D70946" w:rsidRDefault="00D65CD6" w:rsidP="009D4432">
            <w:pPr>
              <w:pStyle w:val="TAL"/>
            </w:pPr>
            <w:r w:rsidRPr="00D70946">
              <w:t>-</w:t>
            </w:r>
          </w:p>
        </w:tc>
        <w:tc>
          <w:tcPr>
            <w:tcW w:w="567" w:type="dxa"/>
            <w:shd w:val="clear" w:color="auto" w:fill="auto"/>
          </w:tcPr>
          <w:p w14:paraId="3280542A" w14:textId="77777777" w:rsidR="00D65CD6" w:rsidRPr="00D70946" w:rsidRDefault="00D65CD6" w:rsidP="009D4432">
            <w:pPr>
              <w:pStyle w:val="TAC"/>
            </w:pPr>
            <w:r w:rsidRPr="00D70946">
              <w:t>-</w:t>
            </w:r>
          </w:p>
        </w:tc>
        <w:tc>
          <w:tcPr>
            <w:tcW w:w="850" w:type="dxa"/>
            <w:shd w:val="clear" w:color="auto" w:fill="auto"/>
          </w:tcPr>
          <w:p w14:paraId="00299818" w14:textId="77777777" w:rsidR="00D65CD6" w:rsidRPr="00D70946" w:rsidRDefault="00D65CD6" w:rsidP="009D4432">
            <w:pPr>
              <w:pStyle w:val="TAC"/>
            </w:pPr>
            <w:r w:rsidRPr="00D70946">
              <w:t>-</w:t>
            </w:r>
          </w:p>
        </w:tc>
      </w:tr>
    </w:tbl>
    <w:p w14:paraId="1698E154" w14:textId="77777777" w:rsidR="00D65CD6" w:rsidRPr="00D70946" w:rsidRDefault="00D65CD6" w:rsidP="009D4432"/>
    <w:p w14:paraId="02090173" w14:textId="77777777" w:rsidR="00D65CD6" w:rsidRPr="00D70946" w:rsidRDefault="00D65CD6" w:rsidP="00D65CD6">
      <w:pPr>
        <w:pStyle w:val="H6"/>
      </w:pPr>
      <w:r w:rsidRPr="00D70946">
        <w:t>9.2.6.1.1.3.3</w:t>
      </w:r>
      <w:r w:rsidRPr="00D70946">
        <w:tab/>
        <w:t>Specific message contents</w:t>
      </w:r>
    </w:p>
    <w:p w14:paraId="2E895984" w14:textId="77777777" w:rsidR="00D65CD6" w:rsidRPr="00D70946" w:rsidRDefault="00D65CD6" w:rsidP="009D4432">
      <w:pPr>
        <w:pStyle w:val="TH"/>
      </w:pPr>
      <w:r w:rsidRPr="00D70946">
        <w:t>Table 9.2.6</w:t>
      </w:r>
      <w:r w:rsidRPr="00D70946">
        <w:rPr>
          <w:lang w:eastAsia="zh-CN"/>
        </w:rPr>
        <w:t>.1</w:t>
      </w:r>
      <w:r w:rsidRPr="00D70946">
        <w:t>.</w:t>
      </w:r>
      <w:r w:rsidRPr="00D70946">
        <w:rPr>
          <w:lang w:eastAsia="zh-CN"/>
        </w:rPr>
        <w:t>1</w:t>
      </w:r>
      <w:r w:rsidRPr="00D70946">
        <w:t>.3.3-1: DEREGISTRATION</w:t>
      </w:r>
      <w:r w:rsidRPr="00D70946">
        <w:rPr>
          <w:lang w:eastAsia="zh-CN"/>
        </w:rPr>
        <w:t xml:space="preserve"> </w:t>
      </w:r>
      <w:r w:rsidRPr="00D70946">
        <w:t xml:space="preserve">REQUEST (Step </w:t>
      </w:r>
      <w:r w:rsidRPr="00D70946">
        <w:rPr>
          <w:lang w:eastAsia="zh-CN"/>
        </w:rPr>
        <w:t>1 and step 44</w:t>
      </w:r>
      <w:r w:rsidRPr="00D70946">
        <w:t>, Table 9.2.6</w:t>
      </w:r>
      <w:r w:rsidRPr="00D70946">
        <w:rPr>
          <w:lang w:eastAsia="zh-CN"/>
        </w:rPr>
        <w:t>.1</w:t>
      </w:r>
      <w:r w:rsidRPr="00D70946">
        <w:t>.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70946" w14:paraId="251BB690" w14:textId="77777777" w:rsidTr="00381566">
        <w:tc>
          <w:tcPr>
            <w:tcW w:w="9603" w:type="dxa"/>
            <w:gridSpan w:val="4"/>
            <w:shd w:val="clear" w:color="auto" w:fill="auto"/>
          </w:tcPr>
          <w:p w14:paraId="663BF465" w14:textId="77777777" w:rsidR="00D65CD6" w:rsidRPr="00D70946" w:rsidRDefault="0029409F" w:rsidP="009D4432">
            <w:pPr>
              <w:pStyle w:val="TAL"/>
              <w:rPr>
                <w:lang w:eastAsia="zh-CN"/>
              </w:rPr>
            </w:pPr>
            <w:r w:rsidRPr="00D70946">
              <w:t>Derivation path: TS 38</w:t>
            </w:r>
            <w:r w:rsidR="00D65CD6" w:rsidRPr="00D70946">
              <w:t>.508</w:t>
            </w:r>
            <w:r w:rsidR="00D65CD6" w:rsidRPr="00D70946">
              <w:rPr>
                <w:lang w:eastAsia="zh-CN"/>
              </w:rPr>
              <w:t>-1</w:t>
            </w:r>
            <w:r w:rsidR="00D65CD6" w:rsidRPr="00D70946">
              <w:t xml:space="preserve"> </w:t>
            </w:r>
            <w:r w:rsidR="00D65CD6" w:rsidRPr="00D70946">
              <w:rPr>
                <w:lang w:eastAsia="zh-CN"/>
              </w:rPr>
              <w:t>[4],</w:t>
            </w:r>
            <w:r w:rsidR="00D65CD6" w:rsidRPr="00D70946">
              <w:t xml:space="preserve"> table 4.7.</w:t>
            </w:r>
            <w:r w:rsidR="00D65CD6" w:rsidRPr="00D70946">
              <w:rPr>
                <w:lang w:eastAsia="zh-CN"/>
              </w:rPr>
              <w:t>1</w:t>
            </w:r>
            <w:r w:rsidR="00D65CD6" w:rsidRPr="00D70946">
              <w:t>-</w:t>
            </w:r>
            <w:r w:rsidR="00D65CD6" w:rsidRPr="00D70946">
              <w:rPr>
                <w:lang w:eastAsia="zh-CN"/>
              </w:rPr>
              <w:t>12</w:t>
            </w:r>
          </w:p>
        </w:tc>
      </w:tr>
      <w:tr w:rsidR="00D65CD6" w:rsidRPr="00D70946" w14:paraId="4BBA0925" w14:textId="77777777" w:rsidTr="00381566">
        <w:tc>
          <w:tcPr>
            <w:tcW w:w="4518" w:type="dxa"/>
            <w:shd w:val="clear" w:color="auto" w:fill="auto"/>
          </w:tcPr>
          <w:p w14:paraId="33376D0F" w14:textId="77777777" w:rsidR="00D65CD6" w:rsidRPr="00D70946" w:rsidRDefault="00D65CD6" w:rsidP="009D4432">
            <w:pPr>
              <w:pStyle w:val="TAH"/>
            </w:pPr>
            <w:r w:rsidRPr="00D70946">
              <w:t>Information Element</w:t>
            </w:r>
          </w:p>
        </w:tc>
        <w:tc>
          <w:tcPr>
            <w:tcW w:w="2260" w:type="dxa"/>
            <w:shd w:val="clear" w:color="auto" w:fill="auto"/>
          </w:tcPr>
          <w:p w14:paraId="705F9B82" w14:textId="77777777" w:rsidR="00D65CD6" w:rsidRPr="00D70946" w:rsidRDefault="00D65CD6" w:rsidP="009D4432">
            <w:pPr>
              <w:pStyle w:val="TAH"/>
            </w:pPr>
            <w:r w:rsidRPr="00D70946">
              <w:t>Value/Remark</w:t>
            </w:r>
          </w:p>
        </w:tc>
        <w:tc>
          <w:tcPr>
            <w:tcW w:w="1695" w:type="dxa"/>
            <w:shd w:val="clear" w:color="auto" w:fill="auto"/>
          </w:tcPr>
          <w:p w14:paraId="1EDDB9DF" w14:textId="77777777" w:rsidR="00D65CD6" w:rsidRPr="00D70946" w:rsidRDefault="00D65CD6" w:rsidP="009D4432">
            <w:pPr>
              <w:pStyle w:val="TAH"/>
            </w:pPr>
            <w:r w:rsidRPr="00D70946">
              <w:t>Comment</w:t>
            </w:r>
          </w:p>
        </w:tc>
        <w:tc>
          <w:tcPr>
            <w:tcW w:w="1130" w:type="dxa"/>
            <w:shd w:val="clear" w:color="auto" w:fill="auto"/>
          </w:tcPr>
          <w:p w14:paraId="3B306C5D" w14:textId="77777777" w:rsidR="00D65CD6" w:rsidRPr="00D70946" w:rsidRDefault="00D65CD6" w:rsidP="009D4432">
            <w:pPr>
              <w:pStyle w:val="TAH"/>
            </w:pPr>
            <w:r w:rsidRPr="00D70946">
              <w:t>Condition</w:t>
            </w:r>
          </w:p>
        </w:tc>
      </w:tr>
      <w:tr w:rsidR="00D65CD6" w:rsidRPr="00D70946" w14:paraId="523AF2BB" w14:textId="77777777" w:rsidTr="00381566">
        <w:tc>
          <w:tcPr>
            <w:tcW w:w="4518" w:type="dxa"/>
            <w:shd w:val="clear" w:color="auto" w:fill="auto"/>
          </w:tcPr>
          <w:p w14:paraId="3AFDB6B8" w14:textId="77777777" w:rsidR="00D65CD6" w:rsidRPr="00D70946" w:rsidRDefault="00D65CD6" w:rsidP="009D4432">
            <w:pPr>
              <w:pStyle w:val="TAL"/>
            </w:pPr>
            <w:r w:rsidRPr="00D70946">
              <w:t>De-registration type</w:t>
            </w:r>
          </w:p>
        </w:tc>
        <w:tc>
          <w:tcPr>
            <w:tcW w:w="2260" w:type="dxa"/>
            <w:shd w:val="clear" w:color="auto" w:fill="auto"/>
          </w:tcPr>
          <w:p w14:paraId="3257885C" w14:textId="77777777" w:rsidR="00D65CD6" w:rsidRPr="00D70946" w:rsidRDefault="00D65CD6" w:rsidP="009D4432">
            <w:pPr>
              <w:pStyle w:val="TAL"/>
            </w:pPr>
          </w:p>
        </w:tc>
        <w:tc>
          <w:tcPr>
            <w:tcW w:w="1695" w:type="dxa"/>
            <w:shd w:val="clear" w:color="auto" w:fill="auto"/>
          </w:tcPr>
          <w:p w14:paraId="63171141" w14:textId="77777777" w:rsidR="00D65CD6" w:rsidRPr="00D70946" w:rsidRDefault="00D65CD6" w:rsidP="009D4432">
            <w:pPr>
              <w:pStyle w:val="TAL"/>
            </w:pPr>
          </w:p>
        </w:tc>
        <w:tc>
          <w:tcPr>
            <w:tcW w:w="1130" w:type="dxa"/>
            <w:shd w:val="clear" w:color="auto" w:fill="auto"/>
          </w:tcPr>
          <w:p w14:paraId="06FDD0AB" w14:textId="77777777" w:rsidR="00D65CD6" w:rsidRPr="00D70946" w:rsidRDefault="00D65CD6" w:rsidP="009D4432">
            <w:pPr>
              <w:pStyle w:val="TAL"/>
            </w:pPr>
          </w:p>
        </w:tc>
      </w:tr>
      <w:tr w:rsidR="00D65CD6" w:rsidRPr="00D70946" w14:paraId="68B3D0BF" w14:textId="77777777" w:rsidTr="00381566">
        <w:tc>
          <w:tcPr>
            <w:tcW w:w="4518" w:type="dxa"/>
            <w:shd w:val="clear" w:color="auto" w:fill="auto"/>
          </w:tcPr>
          <w:p w14:paraId="3A7EDC21" w14:textId="77777777" w:rsidR="00D65CD6" w:rsidRPr="00D70946" w:rsidRDefault="00D65CD6" w:rsidP="009D4432">
            <w:pPr>
              <w:pStyle w:val="TAL"/>
            </w:pPr>
            <w:r w:rsidRPr="00D70946">
              <w:t xml:space="preserve">  Switch off</w:t>
            </w:r>
          </w:p>
        </w:tc>
        <w:tc>
          <w:tcPr>
            <w:tcW w:w="2260" w:type="dxa"/>
            <w:shd w:val="clear" w:color="auto" w:fill="auto"/>
          </w:tcPr>
          <w:p w14:paraId="2FCFC2EB" w14:textId="77777777" w:rsidR="00D65CD6" w:rsidRPr="00D70946" w:rsidRDefault="00D65CD6" w:rsidP="009D4432">
            <w:pPr>
              <w:pStyle w:val="TAL"/>
            </w:pPr>
            <w:r w:rsidRPr="00D70946">
              <w:t>‘1’B</w:t>
            </w:r>
          </w:p>
        </w:tc>
        <w:tc>
          <w:tcPr>
            <w:tcW w:w="1695" w:type="dxa"/>
            <w:shd w:val="clear" w:color="auto" w:fill="auto"/>
          </w:tcPr>
          <w:p w14:paraId="50757E8C" w14:textId="77777777" w:rsidR="00D65CD6" w:rsidRPr="00D70946" w:rsidRDefault="00D65CD6" w:rsidP="009D4432">
            <w:pPr>
              <w:pStyle w:val="TAL"/>
            </w:pPr>
          </w:p>
        </w:tc>
        <w:tc>
          <w:tcPr>
            <w:tcW w:w="1130" w:type="dxa"/>
            <w:shd w:val="clear" w:color="auto" w:fill="auto"/>
          </w:tcPr>
          <w:p w14:paraId="46849E25" w14:textId="77777777" w:rsidR="00D65CD6" w:rsidRPr="00D70946" w:rsidRDefault="00D65CD6" w:rsidP="009D4432">
            <w:pPr>
              <w:pStyle w:val="TAL"/>
            </w:pPr>
          </w:p>
        </w:tc>
      </w:tr>
    </w:tbl>
    <w:p w14:paraId="555C3163" w14:textId="77777777" w:rsidR="00D65CD6" w:rsidRPr="00D70946" w:rsidRDefault="00D65CD6" w:rsidP="009D4432"/>
    <w:p w14:paraId="4CDF826C" w14:textId="77777777" w:rsidR="00D65CD6" w:rsidRPr="00D70946" w:rsidRDefault="00D65CD6" w:rsidP="00D65CD6">
      <w:pPr>
        <w:pStyle w:val="Heading4"/>
        <w:rPr>
          <w:lang w:eastAsia="zh-CN"/>
        </w:rPr>
      </w:pPr>
      <w:bookmarkStart w:id="547" w:name="_Toc21103470"/>
      <w:r w:rsidRPr="00D70946">
        <w:t>9.2.6.2</w:t>
      </w:r>
      <w:r w:rsidRPr="00D70946">
        <w:tab/>
        <w:t>Network-initiated de-registration</w:t>
      </w:r>
      <w:bookmarkEnd w:id="547"/>
    </w:p>
    <w:p w14:paraId="359B52CF" w14:textId="77777777" w:rsidR="00D65CD6" w:rsidRPr="00D70946" w:rsidRDefault="00D65CD6" w:rsidP="00D65CD6">
      <w:pPr>
        <w:pStyle w:val="Heading5"/>
        <w:rPr>
          <w:lang w:eastAsia="x-none"/>
        </w:rPr>
      </w:pPr>
      <w:bookmarkStart w:id="548" w:name="_Toc21103471"/>
      <w:r w:rsidRPr="00D70946">
        <w:rPr>
          <w:lang w:eastAsia="x-none"/>
        </w:rPr>
        <w:t>9.2.6.2.1</w:t>
      </w:r>
      <w:r w:rsidRPr="00D70946">
        <w:rPr>
          <w:lang w:eastAsia="x-none"/>
        </w:rPr>
        <w:tab/>
        <w:t>Network-initiated de-registration / De-registration for Non-3GPP access / Re-registration required</w:t>
      </w:r>
      <w:bookmarkEnd w:id="548"/>
    </w:p>
    <w:p w14:paraId="22C4A66B" w14:textId="77777777" w:rsidR="00D65CD6" w:rsidRPr="00D70946" w:rsidRDefault="00D65CD6" w:rsidP="00D65CD6">
      <w:pPr>
        <w:pStyle w:val="H6"/>
      </w:pPr>
      <w:r w:rsidRPr="00D70946">
        <w:t>9.2.6.2.1.1</w:t>
      </w:r>
      <w:r w:rsidRPr="00D70946">
        <w:tab/>
        <w:t>Test Purpose (TP)</w:t>
      </w:r>
    </w:p>
    <w:p w14:paraId="6D311AD4" w14:textId="77777777" w:rsidR="00D65CD6" w:rsidRPr="00D70946" w:rsidRDefault="00D65CD6" w:rsidP="00D65CD6">
      <w:pPr>
        <w:pStyle w:val="H6"/>
      </w:pPr>
      <w:r w:rsidRPr="00D70946">
        <w:t>(1)</w:t>
      </w:r>
    </w:p>
    <w:p w14:paraId="0FDF2D8E" w14:textId="77777777" w:rsidR="00D65CD6" w:rsidRPr="00D70946" w:rsidRDefault="00D65CD6" w:rsidP="00D65CD6">
      <w:pPr>
        <w:pStyle w:val="PL"/>
        <w:rPr>
          <w:rFonts w:cs="SimHei"/>
          <w:noProof w:val="0"/>
          <w:szCs w:val="16"/>
          <w:lang w:eastAsia="x-none"/>
        </w:rPr>
      </w:pPr>
      <w:r w:rsidRPr="00D70946">
        <w:rPr>
          <w:rFonts w:cs="SimHei"/>
          <w:b/>
          <w:noProof w:val="0"/>
          <w:szCs w:val="16"/>
          <w:lang w:eastAsia="x-none"/>
        </w:rPr>
        <w:t>with</w:t>
      </w:r>
      <w:r w:rsidRPr="00D70946">
        <w:rPr>
          <w:rFonts w:cs="SimHei"/>
          <w:noProof w:val="0"/>
          <w:szCs w:val="16"/>
          <w:lang w:eastAsia="x-none"/>
        </w:rPr>
        <w:t xml:space="preserve"> { the UE in 5GMM-REGISTERED state }</w:t>
      </w:r>
    </w:p>
    <w:p w14:paraId="7FE361D8" w14:textId="77777777" w:rsidR="00D65CD6" w:rsidRPr="00D70946" w:rsidRDefault="00D65CD6" w:rsidP="00D65CD6">
      <w:pPr>
        <w:pStyle w:val="PL"/>
        <w:rPr>
          <w:rFonts w:cs="SimHei"/>
          <w:noProof w:val="0"/>
          <w:szCs w:val="16"/>
          <w:lang w:eastAsia="x-none"/>
        </w:rPr>
      </w:pPr>
      <w:r w:rsidRPr="00D70946">
        <w:rPr>
          <w:rFonts w:cs="SimHei"/>
          <w:b/>
          <w:noProof w:val="0"/>
          <w:szCs w:val="16"/>
          <w:lang w:eastAsia="x-none"/>
        </w:rPr>
        <w:t>ensure that</w:t>
      </w:r>
      <w:r w:rsidRPr="00D70946">
        <w:rPr>
          <w:rFonts w:cs="SimHei"/>
          <w:noProof w:val="0"/>
          <w:szCs w:val="16"/>
          <w:lang w:eastAsia="x-none"/>
        </w:rPr>
        <w:t xml:space="preserve"> {</w:t>
      </w:r>
    </w:p>
    <w:p w14:paraId="512DA3B0" w14:textId="77777777" w:rsidR="00D65CD6" w:rsidRPr="00D70946" w:rsidRDefault="00D65CD6" w:rsidP="00D65CD6">
      <w:pPr>
        <w:pStyle w:val="PL"/>
        <w:rPr>
          <w:rFonts w:cs="SimHei"/>
          <w:noProof w:val="0"/>
          <w:szCs w:val="16"/>
          <w:lang w:eastAsia="x-none"/>
        </w:rPr>
      </w:pPr>
      <w:r w:rsidRPr="00D70946">
        <w:rPr>
          <w:rFonts w:cs="SimHei"/>
          <w:noProof w:val="0"/>
          <w:szCs w:val="16"/>
          <w:lang w:eastAsia="x-none"/>
        </w:rPr>
        <w:t xml:space="preserve">  </w:t>
      </w:r>
      <w:r w:rsidRPr="00D70946">
        <w:rPr>
          <w:rFonts w:cs="SimHei"/>
          <w:b/>
          <w:noProof w:val="0"/>
          <w:szCs w:val="16"/>
          <w:lang w:eastAsia="x-none"/>
        </w:rPr>
        <w:t>when</w:t>
      </w:r>
      <w:r w:rsidRPr="00D70946">
        <w:rPr>
          <w:rFonts w:cs="SimHei"/>
          <w:noProof w:val="0"/>
          <w:szCs w:val="16"/>
          <w:lang w:eastAsia="x-none"/>
        </w:rPr>
        <w:t xml:space="preserve"> { the SS sends a DEREGISTRATION REQUEST message indicates "re-registration required" and the de-registration request is for non 3GPP access }</w:t>
      </w:r>
    </w:p>
    <w:p w14:paraId="5EED7977" w14:textId="77777777" w:rsidR="00D65CD6" w:rsidRPr="00D70946" w:rsidRDefault="00D65CD6" w:rsidP="00D65CD6">
      <w:pPr>
        <w:pStyle w:val="PL"/>
        <w:rPr>
          <w:rFonts w:cs="SimHei"/>
          <w:noProof w:val="0"/>
          <w:szCs w:val="16"/>
          <w:lang w:eastAsia="x-none"/>
        </w:rPr>
      </w:pPr>
      <w:r w:rsidRPr="00D70946">
        <w:rPr>
          <w:rFonts w:cs="SimHei"/>
          <w:noProof w:val="0"/>
          <w:szCs w:val="16"/>
          <w:lang w:eastAsia="x-none"/>
        </w:rPr>
        <w:t xml:space="preserve">    </w:t>
      </w:r>
      <w:r w:rsidRPr="00D70946">
        <w:rPr>
          <w:rFonts w:cs="SimHei"/>
          <w:b/>
          <w:noProof w:val="0"/>
          <w:szCs w:val="16"/>
          <w:lang w:eastAsia="x-none"/>
        </w:rPr>
        <w:t>then</w:t>
      </w:r>
      <w:r w:rsidRPr="00D70946">
        <w:rPr>
          <w:rFonts w:cs="SimHei"/>
          <w:noProof w:val="0"/>
          <w:szCs w:val="16"/>
          <w:lang w:eastAsia="x-none"/>
        </w:rPr>
        <w:t xml:space="preserve"> { the UE sends a DEREGISTRATION ACCEPT message to the network and releases the existing NAS signalling connection, then initiates an initial registration and also re-</w:t>
      </w:r>
      <w:r w:rsidR="00595E65" w:rsidRPr="00D70946">
        <w:rPr>
          <w:rFonts w:cs="SimHei"/>
          <w:noProof w:val="0"/>
          <w:szCs w:val="16"/>
          <w:lang w:eastAsia="x-none"/>
        </w:rPr>
        <w:t>establishes</w:t>
      </w:r>
      <w:r w:rsidRPr="00D70946">
        <w:rPr>
          <w:rFonts w:cs="SimHei"/>
          <w:noProof w:val="0"/>
          <w:szCs w:val="16"/>
          <w:lang w:eastAsia="x-none"/>
        </w:rPr>
        <w:t xml:space="preserve"> any previously established PDU sessions }</w:t>
      </w:r>
    </w:p>
    <w:p w14:paraId="5759C4F6" w14:textId="77777777" w:rsidR="00D65CD6" w:rsidRPr="00D70946" w:rsidRDefault="00D65CD6" w:rsidP="00D65CD6">
      <w:pPr>
        <w:pStyle w:val="PL"/>
        <w:rPr>
          <w:rFonts w:cs="SimHei"/>
          <w:noProof w:val="0"/>
          <w:szCs w:val="16"/>
        </w:rPr>
      </w:pPr>
      <w:r w:rsidRPr="00D70946">
        <w:rPr>
          <w:rFonts w:cs="SimHei"/>
          <w:noProof w:val="0"/>
          <w:szCs w:val="16"/>
          <w:lang w:eastAsia="x-none"/>
        </w:rPr>
        <w:t xml:space="preserve">            }</w:t>
      </w:r>
    </w:p>
    <w:p w14:paraId="29E5FF70" w14:textId="77777777" w:rsidR="00D65CD6" w:rsidRPr="00D70946" w:rsidRDefault="00D65CD6" w:rsidP="00D65CD6">
      <w:pPr>
        <w:pStyle w:val="PL"/>
        <w:rPr>
          <w:rFonts w:cs="KaiTi_GB2312"/>
          <w:noProof w:val="0"/>
          <w:sz w:val="21"/>
          <w:szCs w:val="21"/>
        </w:rPr>
      </w:pPr>
    </w:p>
    <w:p w14:paraId="77853F01" w14:textId="77777777" w:rsidR="00D65CD6" w:rsidRPr="00D70946" w:rsidRDefault="00D65CD6" w:rsidP="00D65CD6">
      <w:pPr>
        <w:pStyle w:val="H6"/>
      </w:pPr>
      <w:r w:rsidRPr="00D70946">
        <w:t>9.2.6.2.1.2</w:t>
      </w:r>
      <w:r w:rsidRPr="00D70946">
        <w:tab/>
        <w:t>Conformance requirements</w:t>
      </w:r>
    </w:p>
    <w:p w14:paraId="4DCF08F7" w14:textId="77777777" w:rsidR="00D65CD6" w:rsidRPr="00D70946" w:rsidRDefault="00D65CD6" w:rsidP="009D4432">
      <w:r w:rsidRPr="00D70946">
        <w:t>References: The conformance requirement covered in the present TC is specified in: 3GPP TS 24.501 clauses 5.5.2.3.2.</w:t>
      </w:r>
      <w:r w:rsidRPr="00D70946">
        <w:rPr>
          <w:lang w:eastAsia="zh-CN"/>
        </w:rPr>
        <w:t xml:space="preserve"> </w:t>
      </w:r>
      <w:r w:rsidRPr="00D70946">
        <w:t>Unless otherwise stated these are Rel-15 requirements</w:t>
      </w:r>
      <w:r w:rsidRPr="00D70946">
        <w:rPr>
          <w:lang w:eastAsia="zh-CN"/>
        </w:rPr>
        <w:t>.</w:t>
      </w:r>
    </w:p>
    <w:p w14:paraId="1A97D276" w14:textId="77777777" w:rsidR="00D65CD6" w:rsidRPr="00D70946" w:rsidRDefault="00D65CD6" w:rsidP="009D4432">
      <w:r w:rsidRPr="00D70946">
        <w:t>[TS 24.501 clause 5.5.2.3.2]</w:t>
      </w:r>
    </w:p>
    <w:p w14:paraId="4D71AD77" w14:textId="77777777" w:rsidR="00D65CD6" w:rsidRPr="00D70946" w:rsidRDefault="00D65CD6" w:rsidP="009D4432">
      <w:pPr>
        <w:pStyle w:val="NO"/>
      </w:pPr>
      <w:r w:rsidRPr="00D70946">
        <w:rPr>
          <w:rFonts w:eastAsia="Courier New"/>
        </w:rPr>
        <w:t>NOTE</w:t>
      </w:r>
      <w:r w:rsidRPr="00D70946">
        <w:t xml:space="preserve"> </w:t>
      </w:r>
      <w:r w:rsidRPr="00D70946">
        <w:rPr>
          <w:rFonts w:eastAsia="Courier New"/>
        </w:rPr>
        <w:t>1:</w:t>
      </w:r>
      <w:r w:rsidRPr="00D70946">
        <w:rPr>
          <w:rFonts w:eastAsia="Courier New"/>
        </w:rPr>
        <w:tab/>
        <w:t xml:space="preserve">When the </w:t>
      </w:r>
      <w:r w:rsidRPr="00D70946">
        <w:t xml:space="preserve">de-registration type indicates "re-registration required", user interaction is necessary in some cases when </w:t>
      </w:r>
      <w:r w:rsidRPr="00D70946">
        <w:rPr>
          <w:rFonts w:eastAsia="Courier New"/>
        </w:rPr>
        <w:t xml:space="preserve">the UE cannot re-establish the </w:t>
      </w:r>
      <w:r w:rsidRPr="00D70946">
        <w:t>PDU session</w:t>
      </w:r>
      <w:r w:rsidRPr="00D70946">
        <w:rPr>
          <w:rFonts w:eastAsia="Courier New"/>
        </w:rPr>
        <w:t xml:space="preserve"> (s)</w:t>
      </w:r>
      <w:r w:rsidRPr="00D70946">
        <w:t>, if any,</w:t>
      </w:r>
      <w:r w:rsidRPr="00D70946">
        <w:rPr>
          <w:rFonts w:eastAsia="Courier New"/>
        </w:rPr>
        <w:t xml:space="preserve"> automatically.</w:t>
      </w:r>
    </w:p>
    <w:p w14:paraId="1D189BB4" w14:textId="77777777" w:rsidR="00D65CD6" w:rsidRPr="00D70946" w:rsidRDefault="00D65CD6" w:rsidP="009D4432">
      <w:r w:rsidRPr="00D70946">
        <w:t>…</w:t>
      </w:r>
    </w:p>
    <w:p w14:paraId="541A0A54" w14:textId="77777777" w:rsidR="00D65CD6" w:rsidRPr="00D70946" w:rsidRDefault="00D65CD6" w:rsidP="009D4432">
      <w:r w:rsidRPr="00D70946">
        <w:t>Upon sending a DEREGISTRATION ACCEPT message, the UE shall delete the rejected NSSAI as specified in subclause 4.6.2.2.</w:t>
      </w:r>
    </w:p>
    <w:p w14:paraId="060B0C5D" w14:textId="77777777" w:rsidR="00D65CD6" w:rsidRPr="00D70946" w:rsidRDefault="00D65CD6" w:rsidP="009D4432">
      <w:r w:rsidRPr="00D70946">
        <w:t>If the de-registration type indicates "re-registration required", then the UE shall ignore the 5GMM cause IE if received.</w:t>
      </w:r>
    </w:p>
    <w:p w14:paraId="70E60913" w14:textId="77777777" w:rsidR="00D65CD6" w:rsidRPr="00D70946" w:rsidRDefault="00D65CD6" w:rsidP="009D4432">
      <w:r w:rsidRPr="00D70946">
        <w:t>If the de-registration type indicates "re-registration not required", the UE shall take the actions depending on the received 5GMM cause value:</w:t>
      </w:r>
    </w:p>
    <w:p w14:paraId="43F70E12" w14:textId="77777777" w:rsidR="00D65CD6" w:rsidRPr="00D70946" w:rsidRDefault="00D65CD6" w:rsidP="009D4432">
      <w:pPr>
        <w:pStyle w:val="B1"/>
      </w:pPr>
      <w:r w:rsidRPr="00D70946">
        <w:t>#3</w:t>
      </w:r>
      <w:r w:rsidRPr="00D70946">
        <w:tab/>
        <w:t>(Illegal UE);</w:t>
      </w:r>
    </w:p>
    <w:p w14:paraId="77E39F3A" w14:textId="77777777" w:rsidR="00D65CD6" w:rsidRPr="00D70946" w:rsidRDefault="00D65CD6" w:rsidP="009D4432">
      <w:pPr>
        <w:pStyle w:val="B1"/>
      </w:pPr>
      <w:r w:rsidRPr="00D70946">
        <w:t>#6</w:t>
      </w:r>
      <w:r w:rsidRPr="00D70946">
        <w:tab/>
        <w:t>(Illegal ME); or</w:t>
      </w:r>
    </w:p>
    <w:p w14:paraId="72607A57" w14:textId="77777777" w:rsidR="00D65CD6" w:rsidRPr="00D70946" w:rsidRDefault="00D65CD6" w:rsidP="009D4432">
      <w:pPr>
        <w:pStyle w:val="B1"/>
      </w:pPr>
      <w:r w:rsidRPr="00D70946">
        <w:t>#7</w:t>
      </w:r>
      <w:r w:rsidRPr="00D70946">
        <w:tab/>
        <w:t>(5GS services not allowed).</w:t>
      </w:r>
    </w:p>
    <w:p w14:paraId="7A42489F" w14:textId="77777777" w:rsidR="00D65CD6" w:rsidRPr="00D70946" w:rsidRDefault="00D65CD6" w:rsidP="009D4432">
      <w:pPr>
        <w:pStyle w:val="B1"/>
      </w:pPr>
      <w:r w:rsidRPr="00D70946">
        <w:tab/>
        <w:t>The UE shall set the 5GS update status to 5U3 ROAMING NOT ALLOWED (and shall store it according to subclause 5.1.3.2.2) and shall delete any 5G-GUTI, last visited registered TAI, TAI list and ngKSI. The UE shall consider the USIM as invalid for 5GS services until switching off or the UICC containing the USIM is removed. The UE shall delete the list of equivalent PLMNs and shall enter the state 5GMM-DEREGISTERED.</w:t>
      </w:r>
    </w:p>
    <w:p w14:paraId="5BE9070D" w14:textId="77777777" w:rsidR="00D65CD6" w:rsidRPr="00D70946" w:rsidRDefault="00D65CD6" w:rsidP="009D4432">
      <w:pPr>
        <w:pStyle w:val="B1"/>
      </w:pPr>
      <w:r w:rsidRPr="00D70946">
        <w:tab/>
        <w:t xml:space="preserve">If the UE is </w:t>
      </w:r>
      <w:r w:rsidRPr="00D70946">
        <w:rPr>
          <w:lang w:eastAsia="zh-CN"/>
        </w:rPr>
        <w:t>operating in single-registration mode,</w:t>
      </w:r>
      <w:r w:rsidRPr="00D70946">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15C07157" w14:textId="77777777" w:rsidR="00D65CD6" w:rsidRPr="00D70946" w:rsidRDefault="00D65CD6" w:rsidP="009D4432">
      <w:pPr>
        <w:pStyle w:val="NO"/>
      </w:pPr>
      <w:r w:rsidRPr="00D70946">
        <w:t>NOTE 2:</w:t>
      </w:r>
      <w:r w:rsidRPr="00D70946">
        <w:tab/>
        <w:t>The possibility to configure a UE so that the radio transceiver for a specific radio access technology is not active, although it is implemented in the UE, is out of scope of the present specification.</w:t>
      </w:r>
    </w:p>
    <w:p w14:paraId="12C8D480" w14:textId="77777777" w:rsidR="00D65CD6" w:rsidRPr="00D70946" w:rsidRDefault="00D65CD6" w:rsidP="009D4432">
      <w:pPr>
        <w:pStyle w:val="B1"/>
      </w:pPr>
      <w:r w:rsidRPr="00D70946">
        <w:tab/>
        <w:t>If the UE also supports the registration procedure over the other access, the UE shall in addition handle 5GMM parameters and 5GMM state for this access, as described for this 5GMM cause value.</w:t>
      </w:r>
    </w:p>
    <w:p w14:paraId="3D8CE753" w14:textId="77777777" w:rsidR="00D65CD6" w:rsidRPr="00D70946" w:rsidRDefault="00D65CD6" w:rsidP="009D4432">
      <w:pPr>
        <w:pStyle w:val="B1"/>
      </w:pPr>
      <w:r w:rsidRPr="00D70946">
        <w:t>...</w:t>
      </w:r>
    </w:p>
    <w:p w14:paraId="6193372A" w14:textId="77777777" w:rsidR="00D65CD6" w:rsidRPr="00D70946" w:rsidRDefault="00D65CD6" w:rsidP="009D4432">
      <w:pPr>
        <w:pStyle w:val="B1"/>
      </w:pPr>
      <w:r w:rsidRPr="00D70946">
        <w:t>#72</w:t>
      </w:r>
      <w:r w:rsidRPr="00D70946">
        <w:tab/>
        <w:t>(Non-3GPP access to 5GCN not allowed).</w:t>
      </w:r>
    </w:p>
    <w:p w14:paraId="67B82231" w14:textId="77777777" w:rsidR="00D65CD6" w:rsidRPr="00D70946" w:rsidRDefault="00D65CD6" w:rsidP="009D4432">
      <w:pPr>
        <w:pStyle w:val="B1"/>
      </w:pPr>
      <w:r w:rsidRPr="00D70946">
        <w:tab/>
        <w:t>The UE shall set the 5GS update status to 5U3 ROAMING NOT ALLOWED (and shall store it according to subclause 5.1.3.2.2) and shall delete 5G-GUTI, last visited registered TAI, TAI list and ngKSI. Additionally, the UE shall reset the registration attempt counter and enter the state 5GMM-DEREGISTERED.</w:t>
      </w:r>
    </w:p>
    <w:p w14:paraId="1E04AD23" w14:textId="77777777" w:rsidR="00D65CD6" w:rsidRPr="00D70946" w:rsidRDefault="00D65CD6" w:rsidP="009D4432">
      <w:pPr>
        <w:pStyle w:val="NO"/>
      </w:pPr>
      <w:r w:rsidRPr="00D70946">
        <w:t>NOTE 3:</w:t>
      </w:r>
      <w:r w:rsidRPr="00D70946">
        <w:tab/>
        <w:t>The 5GMM sublayer states, the 5GMM parameters and the registration status are managed per access type independently, i.e. 3GPP access or non-3GPP access (see subclauses 4.7.2 and 5.1.3)</w:t>
      </w:r>
      <w:r w:rsidRPr="00D70946">
        <w:rPr>
          <w:rFonts w:eastAsia="Batang"/>
        </w:rPr>
        <w:t>.</w:t>
      </w:r>
    </w:p>
    <w:p w14:paraId="3472CA71" w14:textId="77777777" w:rsidR="00D65CD6" w:rsidRPr="00D70946" w:rsidRDefault="00D65CD6" w:rsidP="009D4432">
      <w:pPr>
        <w:pStyle w:val="B1"/>
      </w:pPr>
      <w:r w:rsidRPr="00D70946">
        <w:tab/>
        <w:t>The UE shall disable the N1 mode capability for non-3GPP access (see subclause 4.9.3).</w:t>
      </w:r>
    </w:p>
    <w:p w14:paraId="32CD29C4" w14:textId="77777777" w:rsidR="00D65CD6" w:rsidRPr="00D70946" w:rsidRDefault="00D65CD6" w:rsidP="009D4432">
      <w:pPr>
        <w:pStyle w:val="B1"/>
      </w:pPr>
      <w:r w:rsidRPr="00D70946">
        <w:tab/>
        <w:t>As an implementation option, the UE may enter the state 5GMM-DEREGISTERED.PLMN-SEARCH in order to perform a PLMN selection according to 3GPP TS 23.122 [5].</w:t>
      </w:r>
    </w:p>
    <w:p w14:paraId="03C82072" w14:textId="77777777" w:rsidR="00D65CD6" w:rsidRPr="00D70946" w:rsidRDefault="00D65CD6" w:rsidP="00D65CD6">
      <w:pPr>
        <w:pStyle w:val="H6"/>
      </w:pPr>
      <w:r w:rsidRPr="00D70946">
        <w:t>9.2.6.2.1.3</w:t>
      </w:r>
      <w:r w:rsidRPr="00D70946">
        <w:tab/>
        <w:t>Test description</w:t>
      </w:r>
    </w:p>
    <w:p w14:paraId="2F915988" w14:textId="77777777" w:rsidR="00D65CD6" w:rsidRPr="00D70946" w:rsidRDefault="00D65CD6" w:rsidP="00D65CD6">
      <w:pPr>
        <w:pStyle w:val="H6"/>
      </w:pPr>
      <w:r w:rsidRPr="00D70946">
        <w:t>9.2.6.2.1.3.1</w:t>
      </w:r>
      <w:r w:rsidRPr="00D70946">
        <w:tab/>
        <w:t>Pre-test conditions</w:t>
      </w:r>
    </w:p>
    <w:p w14:paraId="76247F02" w14:textId="77777777" w:rsidR="00D65CD6" w:rsidRPr="00D70946" w:rsidRDefault="00D65CD6" w:rsidP="009D4432">
      <w:r w:rsidRPr="00D70946">
        <w:t>System Simulator:</w:t>
      </w:r>
    </w:p>
    <w:p w14:paraId="7129704D" w14:textId="77777777" w:rsidR="00D65CD6" w:rsidRPr="00D70946" w:rsidRDefault="00D65CD6" w:rsidP="009D4432">
      <w:pPr>
        <w:pStyle w:val="B1"/>
      </w:pPr>
      <w:r w:rsidRPr="00D70946">
        <w:t>-</w:t>
      </w:r>
      <w:r w:rsidRPr="00D70946">
        <w:tab/>
        <w:t>WLAN Cell 27.</w:t>
      </w:r>
    </w:p>
    <w:p w14:paraId="5DC62E7C" w14:textId="77777777" w:rsidR="00D65CD6" w:rsidRPr="00D70946" w:rsidRDefault="00D65CD6" w:rsidP="00D65CD6">
      <w:pPr>
        <w:pStyle w:val="H6"/>
      </w:pPr>
      <w:r w:rsidRPr="00D70946">
        <w:t>UE:</w:t>
      </w:r>
    </w:p>
    <w:p w14:paraId="16F23646" w14:textId="77777777" w:rsidR="00D65CD6" w:rsidRPr="00D70946" w:rsidRDefault="00FC7658" w:rsidP="009D4432">
      <w:pPr>
        <w:pStyle w:val="B1"/>
      </w:pPr>
      <w:r w:rsidRPr="00D70946">
        <w:t>-</w:t>
      </w:r>
      <w:r w:rsidRPr="00D70946">
        <w:tab/>
      </w:r>
      <w:r w:rsidR="00D65CD6" w:rsidRPr="00D70946">
        <w:t>None.</w:t>
      </w:r>
    </w:p>
    <w:p w14:paraId="6518CC22" w14:textId="77777777" w:rsidR="00D65CD6" w:rsidRPr="00D70946" w:rsidRDefault="00D65CD6" w:rsidP="00D65CD6">
      <w:pPr>
        <w:pStyle w:val="H6"/>
      </w:pPr>
      <w:r w:rsidRPr="00D70946">
        <w:t>Preamble:</w:t>
      </w:r>
    </w:p>
    <w:p w14:paraId="035C10BE" w14:textId="77777777" w:rsidR="00D65CD6" w:rsidRPr="00D70946" w:rsidRDefault="00D65CD6" w:rsidP="009D4432">
      <w:pPr>
        <w:pStyle w:val="B1"/>
      </w:pPr>
      <w:r w:rsidRPr="00D70946">
        <w:t>-</w:t>
      </w:r>
      <w:r w:rsidRPr="00D70946">
        <w:tab/>
        <w:t>the UE is in state 3W-A on WLAN Cell 27 according to TS 38.508-1 [4].</w:t>
      </w:r>
    </w:p>
    <w:p w14:paraId="7DFAFB12" w14:textId="77777777" w:rsidR="00D65CD6" w:rsidRPr="00D70946" w:rsidRDefault="00D65CD6" w:rsidP="00D65CD6">
      <w:pPr>
        <w:pStyle w:val="H6"/>
      </w:pPr>
      <w:r w:rsidRPr="00D70946">
        <w:t>9.2.6.2.1.3.2</w:t>
      </w:r>
      <w:r w:rsidRPr="00D70946">
        <w:tab/>
        <w:t>Test procedure sequence</w:t>
      </w:r>
    </w:p>
    <w:p w14:paraId="207EEEA2" w14:textId="77777777" w:rsidR="00D65CD6" w:rsidRPr="00D70946" w:rsidRDefault="00D65CD6" w:rsidP="009D4432">
      <w:pPr>
        <w:pStyle w:val="TH"/>
      </w:pPr>
      <w:r w:rsidRPr="00D70946">
        <w:t>Table 9.2.6.2.1.3.2-1: Main behaviour</w:t>
      </w:r>
    </w:p>
    <w:tbl>
      <w:tblPr>
        <w:tblW w:w="9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4"/>
        <w:gridCol w:w="3732"/>
        <w:gridCol w:w="666"/>
        <w:gridCol w:w="2800"/>
        <w:gridCol w:w="531"/>
        <w:gridCol w:w="895"/>
      </w:tblGrid>
      <w:tr w:rsidR="00D65CD6" w:rsidRPr="00D70946" w14:paraId="19AED147" w14:textId="77777777" w:rsidTr="00381566">
        <w:trPr>
          <w:trHeight w:val="185"/>
          <w:jc w:val="center"/>
        </w:trPr>
        <w:tc>
          <w:tcPr>
            <w:tcW w:w="634" w:type="dxa"/>
            <w:tcBorders>
              <w:bottom w:val="nil"/>
            </w:tcBorders>
          </w:tcPr>
          <w:p w14:paraId="40957187" w14:textId="77777777" w:rsidR="00D65CD6" w:rsidRPr="00D70946" w:rsidRDefault="00D65CD6" w:rsidP="009D4432">
            <w:pPr>
              <w:pStyle w:val="TAH"/>
            </w:pPr>
            <w:r w:rsidRPr="00D70946">
              <w:t>St</w:t>
            </w:r>
          </w:p>
        </w:tc>
        <w:tc>
          <w:tcPr>
            <w:tcW w:w="3732" w:type="dxa"/>
            <w:tcBorders>
              <w:bottom w:val="nil"/>
            </w:tcBorders>
          </w:tcPr>
          <w:p w14:paraId="4031161E" w14:textId="77777777" w:rsidR="00D65CD6" w:rsidRPr="00D70946" w:rsidRDefault="00D65CD6" w:rsidP="009D4432">
            <w:pPr>
              <w:pStyle w:val="TAH"/>
            </w:pPr>
            <w:r w:rsidRPr="00D70946">
              <w:t>Procedure</w:t>
            </w:r>
          </w:p>
        </w:tc>
        <w:tc>
          <w:tcPr>
            <w:tcW w:w="3466" w:type="dxa"/>
            <w:gridSpan w:val="2"/>
          </w:tcPr>
          <w:p w14:paraId="362A6114" w14:textId="77777777" w:rsidR="00D65CD6" w:rsidRPr="00D70946" w:rsidRDefault="00D65CD6" w:rsidP="009D4432">
            <w:pPr>
              <w:pStyle w:val="TAH"/>
            </w:pPr>
            <w:r w:rsidRPr="00D70946">
              <w:t>Message Sequence</w:t>
            </w:r>
          </w:p>
        </w:tc>
        <w:tc>
          <w:tcPr>
            <w:tcW w:w="531" w:type="dxa"/>
            <w:tcBorders>
              <w:bottom w:val="nil"/>
            </w:tcBorders>
          </w:tcPr>
          <w:p w14:paraId="12DB107D" w14:textId="77777777" w:rsidR="00D65CD6" w:rsidRPr="00D70946" w:rsidRDefault="00D65CD6" w:rsidP="009D4432">
            <w:pPr>
              <w:pStyle w:val="TAH"/>
            </w:pPr>
            <w:r w:rsidRPr="00D70946">
              <w:t>TP</w:t>
            </w:r>
          </w:p>
        </w:tc>
        <w:tc>
          <w:tcPr>
            <w:tcW w:w="895" w:type="dxa"/>
            <w:tcBorders>
              <w:bottom w:val="nil"/>
            </w:tcBorders>
          </w:tcPr>
          <w:p w14:paraId="7914452D" w14:textId="77777777" w:rsidR="00D65CD6" w:rsidRPr="00D70946" w:rsidRDefault="00D65CD6" w:rsidP="009D4432">
            <w:pPr>
              <w:pStyle w:val="TAH"/>
            </w:pPr>
            <w:r w:rsidRPr="00D70946">
              <w:t>Verdict</w:t>
            </w:r>
          </w:p>
        </w:tc>
      </w:tr>
      <w:tr w:rsidR="00D65CD6" w:rsidRPr="00D70946" w14:paraId="7768A074" w14:textId="77777777" w:rsidTr="00381566">
        <w:trPr>
          <w:trHeight w:val="185"/>
          <w:jc w:val="center"/>
        </w:trPr>
        <w:tc>
          <w:tcPr>
            <w:tcW w:w="634" w:type="dxa"/>
            <w:tcBorders>
              <w:top w:val="nil"/>
            </w:tcBorders>
          </w:tcPr>
          <w:p w14:paraId="629F4311" w14:textId="77777777" w:rsidR="00D65CD6" w:rsidRPr="00D70946" w:rsidRDefault="00D65CD6" w:rsidP="009D4432">
            <w:pPr>
              <w:pStyle w:val="TAH"/>
            </w:pPr>
          </w:p>
        </w:tc>
        <w:tc>
          <w:tcPr>
            <w:tcW w:w="3732" w:type="dxa"/>
            <w:tcBorders>
              <w:top w:val="nil"/>
            </w:tcBorders>
          </w:tcPr>
          <w:p w14:paraId="12DCDECF" w14:textId="77777777" w:rsidR="00D65CD6" w:rsidRPr="00D70946" w:rsidRDefault="00D65CD6" w:rsidP="009D4432">
            <w:pPr>
              <w:pStyle w:val="TAH"/>
            </w:pPr>
          </w:p>
        </w:tc>
        <w:tc>
          <w:tcPr>
            <w:tcW w:w="666" w:type="dxa"/>
          </w:tcPr>
          <w:p w14:paraId="3E5C79CD" w14:textId="77777777" w:rsidR="00D65CD6" w:rsidRPr="00D70946" w:rsidRDefault="00D65CD6" w:rsidP="009D4432">
            <w:pPr>
              <w:pStyle w:val="TAH"/>
            </w:pPr>
            <w:r w:rsidRPr="00D70946">
              <w:t>U - S</w:t>
            </w:r>
          </w:p>
        </w:tc>
        <w:tc>
          <w:tcPr>
            <w:tcW w:w="2800" w:type="dxa"/>
          </w:tcPr>
          <w:p w14:paraId="7CB975B3" w14:textId="77777777" w:rsidR="00D65CD6" w:rsidRPr="00D70946" w:rsidRDefault="00D65CD6" w:rsidP="009D4432">
            <w:pPr>
              <w:pStyle w:val="TAH"/>
            </w:pPr>
            <w:r w:rsidRPr="00D70946">
              <w:t>Message/PDU/SDU</w:t>
            </w:r>
          </w:p>
        </w:tc>
        <w:tc>
          <w:tcPr>
            <w:tcW w:w="531" w:type="dxa"/>
            <w:tcBorders>
              <w:top w:val="nil"/>
            </w:tcBorders>
          </w:tcPr>
          <w:p w14:paraId="71E55820" w14:textId="77777777" w:rsidR="00D65CD6" w:rsidRPr="00D70946" w:rsidRDefault="00D65CD6" w:rsidP="009D4432">
            <w:pPr>
              <w:pStyle w:val="TAH"/>
            </w:pPr>
          </w:p>
        </w:tc>
        <w:tc>
          <w:tcPr>
            <w:tcW w:w="895" w:type="dxa"/>
            <w:tcBorders>
              <w:top w:val="nil"/>
            </w:tcBorders>
          </w:tcPr>
          <w:p w14:paraId="0672A676" w14:textId="77777777" w:rsidR="00D65CD6" w:rsidRPr="00D70946" w:rsidRDefault="00D65CD6" w:rsidP="009D4432">
            <w:pPr>
              <w:pStyle w:val="TAH"/>
            </w:pPr>
          </w:p>
        </w:tc>
      </w:tr>
      <w:tr w:rsidR="00D65CD6" w:rsidRPr="00D70946" w14:paraId="1FC31EBE" w14:textId="77777777" w:rsidTr="00381566">
        <w:trPr>
          <w:trHeight w:val="562"/>
          <w:jc w:val="center"/>
        </w:trPr>
        <w:tc>
          <w:tcPr>
            <w:tcW w:w="634" w:type="dxa"/>
          </w:tcPr>
          <w:p w14:paraId="03E08D10" w14:textId="77777777" w:rsidR="00D65CD6" w:rsidRPr="00D70946" w:rsidRDefault="00D65CD6" w:rsidP="009D4432">
            <w:pPr>
              <w:pStyle w:val="TAC"/>
            </w:pPr>
            <w:r w:rsidRPr="00D70946">
              <w:t>1</w:t>
            </w:r>
          </w:p>
        </w:tc>
        <w:tc>
          <w:tcPr>
            <w:tcW w:w="3732" w:type="dxa"/>
          </w:tcPr>
          <w:p w14:paraId="5890494C" w14:textId="77777777" w:rsidR="00D65CD6" w:rsidRPr="00D70946" w:rsidRDefault="00D65CD6" w:rsidP="009D4432">
            <w:pPr>
              <w:pStyle w:val="TAL"/>
            </w:pPr>
            <w:r w:rsidRPr="00D70946">
              <w:t xml:space="preserve">The </w:t>
            </w:r>
            <w:r w:rsidRPr="00D70946">
              <w:rPr>
                <w:lang w:eastAsia="zh-CN"/>
              </w:rPr>
              <w:t>SS</w:t>
            </w:r>
            <w:r w:rsidRPr="00D70946">
              <w:t xml:space="preserve"> </w:t>
            </w:r>
            <w:r w:rsidRPr="00D70946">
              <w:rPr>
                <w:lang w:eastAsia="zh-CN"/>
              </w:rPr>
              <w:t>transmits a</w:t>
            </w:r>
            <w:r w:rsidRPr="00D70946">
              <w:t xml:space="preserve"> DEREGISTRATION REQUEST with indicates "re-registration required".</w:t>
            </w:r>
          </w:p>
        </w:tc>
        <w:tc>
          <w:tcPr>
            <w:tcW w:w="666" w:type="dxa"/>
          </w:tcPr>
          <w:p w14:paraId="3258C213" w14:textId="77777777" w:rsidR="00D65CD6" w:rsidRPr="00D70946" w:rsidRDefault="00D65CD6" w:rsidP="009D4432">
            <w:pPr>
              <w:pStyle w:val="TAC"/>
            </w:pPr>
            <w:r w:rsidRPr="00D70946">
              <w:t>&lt;--</w:t>
            </w:r>
          </w:p>
        </w:tc>
        <w:tc>
          <w:tcPr>
            <w:tcW w:w="2800" w:type="dxa"/>
          </w:tcPr>
          <w:p w14:paraId="121A2819" w14:textId="77777777" w:rsidR="00D65CD6" w:rsidRPr="00D70946" w:rsidRDefault="00D65CD6" w:rsidP="009D4432">
            <w:pPr>
              <w:pStyle w:val="TAL"/>
            </w:pPr>
            <w:r w:rsidRPr="00D70946">
              <w:t>DEREGISTRATION REQUEST</w:t>
            </w:r>
          </w:p>
        </w:tc>
        <w:tc>
          <w:tcPr>
            <w:tcW w:w="531" w:type="dxa"/>
          </w:tcPr>
          <w:p w14:paraId="10810EB7" w14:textId="77777777" w:rsidR="00D65CD6" w:rsidRPr="00D70946" w:rsidRDefault="00D65CD6" w:rsidP="009D4432">
            <w:pPr>
              <w:pStyle w:val="TAC"/>
            </w:pPr>
            <w:r w:rsidRPr="00D70946">
              <w:t>-</w:t>
            </w:r>
          </w:p>
        </w:tc>
        <w:tc>
          <w:tcPr>
            <w:tcW w:w="895" w:type="dxa"/>
          </w:tcPr>
          <w:p w14:paraId="421E4ED5" w14:textId="77777777" w:rsidR="00D65CD6" w:rsidRPr="00D70946" w:rsidRDefault="00D65CD6" w:rsidP="009D4432">
            <w:pPr>
              <w:pStyle w:val="TAC"/>
            </w:pPr>
            <w:r w:rsidRPr="00D70946">
              <w:t>-</w:t>
            </w:r>
          </w:p>
        </w:tc>
      </w:tr>
      <w:tr w:rsidR="00D65CD6" w:rsidRPr="00D70946" w14:paraId="0984C098" w14:textId="77777777" w:rsidTr="00381566">
        <w:trPr>
          <w:trHeight w:val="374"/>
          <w:jc w:val="center"/>
        </w:trPr>
        <w:tc>
          <w:tcPr>
            <w:tcW w:w="634" w:type="dxa"/>
          </w:tcPr>
          <w:p w14:paraId="1B7F1EF1" w14:textId="77777777" w:rsidR="00D65CD6" w:rsidRPr="00D70946" w:rsidRDefault="00D65CD6" w:rsidP="009D4432">
            <w:pPr>
              <w:pStyle w:val="TAC"/>
            </w:pPr>
            <w:r w:rsidRPr="00D70946">
              <w:t>2</w:t>
            </w:r>
          </w:p>
        </w:tc>
        <w:tc>
          <w:tcPr>
            <w:tcW w:w="3732" w:type="dxa"/>
          </w:tcPr>
          <w:p w14:paraId="76D2B4B3" w14:textId="77777777" w:rsidR="00D65CD6" w:rsidRPr="00D70946" w:rsidRDefault="00D65CD6" w:rsidP="009D4432">
            <w:pPr>
              <w:pStyle w:val="TAL"/>
            </w:pPr>
            <w:r w:rsidRPr="00D70946">
              <w:t>Check: Does the UE transmits a DEREGISTRATION ACCEPT message?</w:t>
            </w:r>
          </w:p>
        </w:tc>
        <w:tc>
          <w:tcPr>
            <w:tcW w:w="666" w:type="dxa"/>
          </w:tcPr>
          <w:p w14:paraId="0C6B3D3A" w14:textId="77777777" w:rsidR="00D65CD6" w:rsidRPr="00D70946" w:rsidRDefault="00D65CD6" w:rsidP="009D4432">
            <w:pPr>
              <w:pStyle w:val="TAC"/>
            </w:pPr>
            <w:r w:rsidRPr="00D70946">
              <w:t>--&gt;</w:t>
            </w:r>
          </w:p>
        </w:tc>
        <w:tc>
          <w:tcPr>
            <w:tcW w:w="2800" w:type="dxa"/>
          </w:tcPr>
          <w:p w14:paraId="091899D7" w14:textId="77777777" w:rsidR="00D65CD6" w:rsidRPr="00D70946" w:rsidRDefault="00D65CD6" w:rsidP="009D4432">
            <w:pPr>
              <w:pStyle w:val="TAL"/>
            </w:pPr>
            <w:r w:rsidRPr="00D70946">
              <w:t>DEREGISTRATION ACCEPT</w:t>
            </w:r>
          </w:p>
        </w:tc>
        <w:tc>
          <w:tcPr>
            <w:tcW w:w="531" w:type="dxa"/>
          </w:tcPr>
          <w:p w14:paraId="0FD27053" w14:textId="77777777" w:rsidR="00D65CD6" w:rsidRPr="00D70946" w:rsidRDefault="00D65CD6" w:rsidP="009D4432">
            <w:pPr>
              <w:pStyle w:val="TAC"/>
            </w:pPr>
            <w:r w:rsidRPr="00D70946">
              <w:t>1</w:t>
            </w:r>
          </w:p>
        </w:tc>
        <w:tc>
          <w:tcPr>
            <w:tcW w:w="895" w:type="dxa"/>
          </w:tcPr>
          <w:p w14:paraId="172BE1DE" w14:textId="77777777" w:rsidR="00D65CD6" w:rsidRPr="00D70946" w:rsidRDefault="00D65CD6" w:rsidP="009D4432">
            <w:pPr>
              <w:pStyle w:val="TAC"/>
            </w:pPr>
            <w:r w:rsidRPr="00D70946">
              <w:t>P</w:t>
            </w:r>
          </w:p>
        </w:tc>
      </w:tr>
      <w:tr w:rsidR="00D65CD6" w:rsidRPr="00D70946" w14:paraId="13ABDC3C" w14:textId="77777777" w:rsidTr="00381566">
        <w:trPr>
          <w:trHeight w:val="185"/>
          <w:jc w:val="center"/>
        </w:trPr>
        <w:tc>
          <w:tcPr>
            <w:tcW w:w="634" w:type="dxa"/>
          </w:tcPr>
          <w:p w14:paraId="44DD2A83" w14:textId="77777777" w:rsidR="00D65CD6" w:rsidRPr="00D70946" w:rsidRDefault="00D65CD6" w:rsidP="009D4432">
            <w:pPr>
              <w:pStyle w:val="TAC"/>
              <w:rPr>
                <w:lang w:eastAsia="zh-CN"/>
              </w:rPr>
            </w:pPr>
            <w:r w:rsidRPr="00D70946">
              <w:rPr>
                <w:lang w:eastAsia="zh-CN"/>
              </w:rPr>
              <w:t>3</w:t>
            </w:r>
          </w:p>
        </w:tc>
        <w:tc>
          <w:tcPr>
            <w:tcW w:w="3732" w:type="dxa"/>
          </w:tcPr>
          <w:p w14:paraId="73B4AC44" w14:textId="77777777" w:rsidR="00D65CD6" w:rsidRPr="00D70946" w:rsidRDefault="00D65CD6" w:rsidP="009D4432">
            <w:pPr>
              <w:pStyle w:val="TAL"/>
            </w:pPr>
            <w:r w:rsidRPr="00D70946">
              <w:t>The generic procedure for SS-requested IPsec Secure tunnel disconnection, specified in subclause 4.5A.3 of TS 38.508-1 [4], takes place performing disconnection of security association.</w:t>
            </w:r>
          </w:p>
        </w:tc>
        <w:tc>
          <w:tcPr>
            <w:tcW w:w="666" w:type="dxa"/>
          </w:tcPr>
          <w:p w14:paraId="7541B43F" w14:textId="77777777" w:rsidR="00D65CD6" w:rsidRPr="00D70946" w:rsidRDefault="00D65CD6" w:rsidP="009D4432">
            <w:pPr>
              <w:pStyle w:val="TAC"/>
            </w:pPr>
            <w:r w:rsidRPr="00D70946">
              <w:t>-</w:t>
            </w:r>
          </w:p>
        </w:tc>
        <w:tc>
          <w:tcPr>
            <w:tcW w:w="2800" w:type="dxa"/>
          </w:tcPr>
          <w:p w14:paraId="74ACC55A" w14:textId="77777777" w:rsidR="00D65CD6" w:rsidRPr="00D70946" w:rsidRDefault="00D65CD6" w:rsidP="009D4432">
            <w:pPr>
              <w:pStyle w:val="TAL"/>
            </w:pPr>
            <w:r w:rsidRPr="00D70946">
              <w:t>-</w:t>
            </w:r>
          </w:p>
        </w:tc>
        <w:tc>
          <w:tcPr>
            <w:tcW w:w="531" w:type="dxa"/>
          </w:tcPr>
          <w:p w14:paraId="231C0043" w14:textId="77777777" w:rsidR="00D65CD6" w:rsidRPr="00D70946" w:rsidRDefault="00D65CD6" w:rsidP="009D4432">
            <w:pPr>
              <w:pStyle w:val="TAC"/>
            </w:pPr>
            <w:r w:rsidRPr="00D70946">
              <w:t>-</w:t>
            </w:r>
          </w:p>
        </w:tc>
        <w:tc>
          <w:tcPr>
            <w:tcW w:w="895" w:type="dxa"/>
          </w:tcPr>
          <w:p w14:paraId="0442D9D8" w14:textId="77777777" w:rsidR="00D65CD6" w:rsidRPr="00D70946" w:rsidRDefault="00D65CD6" w:rsidP="009D4432">
            <w:pPr>
              <w:pStyle w:val="TAC"/>
            </w:pPr>
            <w:r w:rsidRPr="00D70946">
              <w:t>-</w:t>
            </w:r>
          </w:p>
        </w:tc>
      </w:tr>
      <w:tr w:rsidR="00D65CD6" w:rsidRPr="00D70946" w14:paraId="508D3541" w14:textId="77777777" w:rsidTr="00381566">
        <w:trPr>
          <w:trHeight w:val="185"/>
          <w:jc w:val="center"/>
        </w:trPr>
        <w:tc>
          <w:tcPr>
            <w:tcW w:w="634" w:type="dxa"/>
          </w:tcPr>
          <w:p w14:paraId="432C9614" w14:textId="77777777" w:rsidR="00D65CD6" w:rsidRPr="00D70946" w:rsidRDefault="00D65CD6" w:rsidP="009D4432">
            <w:pPr>
              <w:pStyle w:val="TAC"/>
              <w:rPr>
                <w:lang w:eastAsia="zh-CN"/>
              </w:rPr>
            </w:pPr>
            <w:r w:rsidRPr="00D70946">
              <w:rPr>
                <w:lang w:eastAsia="zh-CN"/>
              </w:rPr>
              <w:t>-</w:t>
            </w:r>
          </w:p>
        </w:tc>
        <w:tc>
          <w:tcPr>
            <w:tcW w:w="3732" w:type="dxa"/>
          </w:tcPr>
          <w:p w14:paraId="20866485" w14:textId="77777777" w:rsidR="00D65CD6" w:rsidRPr="00D70946" w:rsidRDefault="00D65CD6" w:rsidP="009D4432">
            <w:pPr>
              <w:pStyle w:val="TAL"/>
            </w:pPr>
            <w:r w:rsidRPr="00D70946">
              <w:t>EXCEPTION: step 4 describes a behaviour which depends on the UE capability</w:t>
            </w:r>
          </w:p>
        </w:tc>
        <w:tc>
          <w:tcPr>
            <w:tcW w:w="666" w:type="dxa"/>
          </w:tcPr>
          <w:p w14:paraId="5ECB0154" w14:textId="77777777" w:rsidR="00D65CD6" w:rsidRPr="00D70946" w:rsidRDefault="00D65CD6" w:rsidP="009D4432">
            <w:pPr>
              <w:pStyle w:val="TAC"/>
              <w:rPr>
                <w:lang w:eastAsia="zh-CN"/>
              </w:rPr>
            </w:pPr>
            <w:r w:rsidRPr="00D70946">
              <w:rPr>
                <w:lang w:eastAsia="zh-CN"/>
              </w:rPr>
              <w:t>-</w:t>
            </w:r>
          </w:p>
        </w:tc>
        <w:tc>
          <w:tcPr>
            <w:tcW w:w="2800" w:type="dxa"/>
          </w:tcPr>
          <w:p w14:paraId="2CFEEA81" w14:textId="77777777" w:rsidR="00D65CD6" w:rsidRPr="00D70946" w:rsidRDefault="00D65CD6" w:rsidP="009D4432">
            <w:pPr>
              <w:pStyle w:val="TAL"/>
              <w:rPr>
                <w:lang w:eastAsia="zh-CN"/>
              </w:rPr>
            </w:pPr>
            <w:r w:rsidRPr="00D70946">
              <w:rPr>
                <w:lang w:eastAsia="zh-CN"/>
              </w:rPr>
              <w:t>-</w:t>
            </w:r>
          </w:p>
        </w:tc>
        <w:tc>
          <w:tcPr>
            <w:tcW w:w="531" w:type="dxa"/>
          </w:tcPr>
          <w:p w14:paraId="4A771B6C" w14:textId="77777777" w:rsidR="00D65CD6" w:rsidRPr="00D70946" w:rsidRDefault="00D65CD6" w:rsidP="009D4432">
            <w:pPr>
              <w:pStyle w:val="TAC"/>
              <w:rPr>
                <w:lang w:eastAsia="zh-CN"/>
              </w:rPr>
            </w:pPr>
            <w:r w:rsidRPr="00D70946">
              <w:rPr>
                <w:lang w:eastAsia="zh-CN"/>
              </w:rPr>
              <w:t>-</w:t>
            </w:r>
          </w:p>
        </w:tc>
        <w:tc>
          <w:tcPr>
            <w:tcW w:w="895" w:type="dxa"/>
          </w:tcPr>
          <w:p w14:paraId="5663DFCA" w14:textId="77777777" w:rsidR="00D65CD6" w:rsidRPr="00D70946" w:rsidRDefault="00D65CD6" w:rsidP="009D4432">
            <w:pPr>
              <w:pStyle w:val="TAC"/>
              <w:rPr>
                <w:lang w:eastAsia="zh-CN"/>
              </w:rPr>
            </w:pPr>
            <w:r w:rsidRPr="00D70946">
              <w:rPr>
                <w:lang w:eastAsia="zh-CN"/>
              </w:rPr>
              <w:t>-</w:t>
            </w:r>
          </w:p>
        </w:tc>
      </w:tr>
      <w:tr w:rsidR="00D65CD6" w:rsidRPr="00D70946" w14:paraId="3A21258D" w14:textId="77777777" w:rsidTr="00381566">
        <w:trPr>
          <w:trHeight w:val="185"/>
          <w:jc w:val="center"/>
        </w:trPr>
        <w:tc>
          <w:tcPr>
            <w:tcW w:w="634" w:type="dxa"/>
          </w:tcPr>
          <w:p w14:paraId="5440D587" w14:textId="77777777" w:rsidR="00D65CD6" w:rsidRPr="00D70946" w:rsidRDefault="00D65CD6" w:rsidP="009D4432">
            <w:pPr>
              <w:pStyle w:val="TAC"/>
              <w:rPr>
                <w:lang w:eastAsia="zh-CN"/>
              </w:rPr>
            </w:pPr>
            <w:r w:rsidRPr="00D70946">
              <w:rPr>
                <w:lang w:eastAsia="zh-CN"/>
              </w:rPr>
              <w:t>4</w:t>
            </w:r>
          </w:p>
        </w:tc>
        <w:tc>
          <w:tcPr>
            <w:tcW w:w="3732" w:type="dxa"/>
          </w:tcPr>
          <w:p w14:paraId="564C90DB" w14:textId="77777777" w:rsidR="00D65CD6" w:rsidRPr="00D70946" w:rsidRDefault="00D65CD6" w:rsidP="009D4432">
            <w:pPr>
              <w:pStyle w:val="TAL"/>
            </w:pPr>
            <w:r w:rsidRPr="00D70946">
              <w:t>IF NOT pc_Automatic_Re_registration, the user initiates a registration by MMI</w:t>
            </w:r>
            <w:r w:rsidRPr="00D70946">
              <w:rPr>
                <w:lang w:eastAsia="zh-CN"/>
              </w:rPr>
              <w:t>.</w:t>
            </w:r>
          </w:p>
        </w:tc>
        <w:tc>
          <w:tcPr>
            <w:tcW w:w="666" w:type="dxa"/>
          </w:tcPr>
          <w:p w14:paraId="525E0237" w14:textId="77777777" w:rsidR="00D65CD6" w:rsidRPr="00D70946" w:rsidRDefault="00D65CD6" w:rsidP="009D4432">
            <w:pPr>
              <w:pStyle w:val="TAC"/>
              <w:rPr>
                <w:lang w:eastAsia="zh-CN"/>
              </w:rPr>
            </w:pPr>
            <w:r w:rsidRPr="00D70946">
              <w:rPr>
                <w:lang w:eastAsia="zh-CN"/>
              </w:rPr>
              <w:t>-</w:t>
            </w:r>
          </w:p>
        </w:tc>
        <w:tc>
          <w:tcPr>
            <w:tcW w:w="2800" w:type="dxa"/>
          </w:tcPr>
          <w:p w14:paraId="7B87DDF4" w14:textId="77777777" w:rsidR="00D65CD6" w:rsidRPr="00D70946" w:rsidRDefault="00D65CD6" w:rsidP="009D4432">
            <w:pPr>
              <w:pStyle w:val="TAL"/>
              <w:rPr>
                <w:lang w:eastAsia="zh-CN"/>
              </w:rPr>
            </w:pPr>
            <w:r w:rsidRPr="00D70946">
              <w:rPr>
                <w:lang w:eastAsia="zh-CN"/>
              </w:rPr>
              <w:t>-</w:t>
            </w:r>
          </w:p>
        </w:tc>
        <w:tc>
          <w:tcPr>
            <w:tcW w:w="531" w:type="dxa"/>
          </w:tcPr>
          <w:p w14:paraId="265AE203" w14:textId="77777777" w:rsidR="00D65CD6" w:rsidRPr="00D70946" w:rsidRDefault="00D65CD6" w:rsidP="009D4432">
            <w:pPr>
              <w:pStyle w:val="TAC"/>
              <w:rPr>
                <w:lang w:eastAsia="zh-CN"/>
              </w:rPr>
            </w:pPr>
            <w:r w:rsidRPr="00D70946">
              <w:rPr>
                <w:lang w:eastAsia="zh-CN"/>
              </w:rPr>
              <w:t>-</w:t>
            </w:r>
          </w:p>
        </w:tc>
        <w:tc>
          <w:tcPr>
            <w:tcW w:w="895" w:type="dxa"/>
          </w:tcPr>
          <w:p w14:paraId="079D570C" w14:textId="77777777" w:rsidR="00D65CD6" w:rsidRPr="00D70946" w:rsidRDefault="00D65CD6" w:rsidP="009D4432">
            <w:pPr>
              <w:pStyle w:val="TAC"/>
              <w:rPr>
                <w:lang w:eastAsia="zh-CN"/>
              </w:rPr>
            </w:pPr>
            <w:r w:rsidRPr="00D70946">
              <w:rPr>
                <w:lang w:eastAsia="zh-CN"/>
              </w:rPr>
              <w:t>-</w:t>
            </w:r>
          </w:p>
        </w:tc>
      </w:tr>
      <w:tr w:rsidR="00D65CD6" w:rsidRPr="00D70946" w14:paraId="74B3E2D6" w14:textId="77777777" w:rsidTr="00381566">
        <w:trPr>
          <w:trHeight w:val="185"/>
          <w:jc w:val="center"/>
        </w:trPr>
        <w:tc>
          <w:tcPr>
            <w:tcW w:w="634" w:type="dxa"/>
          </w:tcPr>
          <w:p w14:paraId="24AA62EC" w14:textId="77777777" w:rsidR="00D65CD6" w:rsidRPr="00D70946" w:rsidRDefault="00D65CD6" w:rsidP="009D4432">
            <w:pPr>
              <w:pStyle w:val="TAC"/>
              <w:rPr>
                <w:lang w:eastAsia="zh-CN"/>
              </w:rPr>
            </w:pPr>
            <w:r w:rsidRPr="00D70946">
              <w:rPr>
                <w:lang w:eastAsia="zh-CN"/>
              </w:rPr>
              <w:t>6-15</w:t>
            </w:r>
          </w:p>
        </w:tc>
        <w:tc>
          <w:tcPr>
            <w:tcW w:w="3732" w:type="dxa"/>
          </w:tcPr>
          <w:p w14:paraId="37A1C343" w14:textId="77777777" w:rsidR="00D65CD6" w:rsidRPr="00D70946" w:rsidRDefault="00D65CD6" w:rsidP="009D4432">
            <w:r w:rsidRPr="00D70946">
              <w:t>The registration procedure is completed by executing steps 1-</w:t>
            </w:r>
            <w:r w:rsidRPr="00D70946">
              <w:rPr>
                <w:lang w:eastAsia="zh-CN"/>
              </w:rPr>
              <w:t>10</w:t>
            </w:r>
            <w:r w:rsidRPr="00D70946">
              <w:t xml:space="preserve"> of the UE registration procedure in TS 38.508-1 [4] table 4.5.2.2-3.</w:t>
            </w:r>
          </w:p>
        </w:tc>
        <w:tc>
          <w:tcPr>
            <w:tcW w:w="666" w:type="dxa"/>
          </w:tcPr>
          <w:p w14:paraId="53CCBEC6" w14:textId="77777777" w:rsidR="00D65CD6" w:rsidRPr="00D70946" w:rsidRDefault="00D65CD6" w:rsidP="009D4432">
            <w:pPr>
              <w:pStyle w:val="TAC"/>
            </w:pPr>
            <w:r w:rsidRPr="00D70946">
              <w:t>-</w:t>
            </w:r>
          </w:p>
        </w:tc>
        <w:tc>
          <w:tcPr>
            <w:tcW w:w="2800" w:type="dxa"/>
          </w:tcPr>
          <w:p w14:paraId="70BF9F2C" w14:textId="77777777" w:rsidR="00D65CD6" w:rsidRPr="00D70946" w:rsidRDefault="00D65CD6" w:rsidP="009D4432">
            <w:pPr>
              <w:pStyle w:val="TAL"/>
            </w:pPr>
            <w:r w:rsidRPr="00D70946">
              <w:t>-</w:t>
            </w:r>
          </w:p>
        </w:tc>
        <w:tc>
          <w:tcPr>
            <w:tcW w:w="531" w:type="dxa"/>
          </w:tcPr>
          <w:p w14:paraId="024A54BF" w14:textId="77777777" w:rsidR="00D65CD6" w:rsidRPr="00D70946" w:rsidRDefault="00D65CD6" w:rsidP="009D4432">
            <w:pPr>
              <w:pStyle w:val="TAC"/>
            </w:pPr>
            <w:r w:rsidRPr="00D70946">
              <w:t>1</w:t>
            </w:r>
          </w:p>
        </w:tc>
        <w:tc>
          <w:tcPr>
            <w:tcW w:w="895" w:type="dxa"/>
          </w:tcPr>
          <w:p w14:paraId="78A1DD4E" w14:textId="77777777" w:rsidR="00D65CD6" w:rsidRPr="00D70946" w:rsidRDefault="00D65CD6" w:rsidP="009D4432">
            <w:pPr>
              <w:pStyle w:val="TAC"/>
            </w:pPr>
            <w:r w:rsidRPr="00D70946">
              <w:t>P</w:t>
            </w:r>
          </w:p>
        </w:tc>
      </w:tr>
    </w:tbl>
    <w:p w14:paraId="34121312" w14:textId="77777777" w:rsidR="00D65CD6" w:rsidRPr="00D70946" w:rsidRDefault="00D65CD6" w:rsidP="009D4432"/>
    <w:p w14:paraId="34725F99" w14:textId="77777777" w:rsidR="00D65CD6" w:rsidRPr="00D70946" w:rsidRDefault="00D65CD6" w:rsidP="00D65CD6">
      <w:pPr>
        <w:pStyle w:val="H6"/>
      </w:pPr>
      <w:r w:rsidRPr="00D70946">
        <w:t>9.2.6.2.1.3.3</w:t>
      </w:r>
      <w:r w:rsidRPr="00D70946">
        <w:tab/>
        <w:t>Specific message contents</w:t>
      </w:r>
    </w:p>
    <w:p w14:paraId="22CA440E" w14:textId="77777777" w:rsidR="00D65CD6" w:rsidRPr="00D70946" w:rsidRDefault="00D65CD6" w:rsidP="009D4432">
      <w:pPr>
        <w:pStyle w:val="TH"/>
      </w:pPr>
      <w:r w:rsidRPr="00D70946">
        <w:t>Table 9.2.6.2.1.3.3-1: DEREGISTRATION REQUEST (step 1, Table 9.2.6.2.1.3.2-1)</w:t>
      </w:r>
    </w:p>
    <w:tbl>
      <w:tblPr>
        <w:tblW w:w="91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04"/>
        <w:gridCol w:w="2151"/>
        <w:gridCol w:w="1613"/>
        <w:gridCol w:w="1080"/>
      </w:tblGrid>
      <w:tr w:rsidR="00D65CD6" w:rsidRPr="00D70946" w14:paraId="04CD8EF8" w14:textId="77777777" w:rsidTr="00381566">
        <w:trPr>
          <w:trHeight w:val="219"/>
          <w:jc w:val="center"/>
        </w:trPr>
        <w:tc>
          <w:tcPr>
            <w:tcW w:w="9148" w:type="dxa"/>
            <w:gridSpan w:val="4"/>
            <w:shd w:val="clear" w:color="auto" w:fill="auto"/>
          </w:tcPr>
          <w:p w14:paraId="44A18DE6" w14:textId="77777777" w:rsidR="00D65CD6" w:rsidRPr="00D70946" w:rsidRDefault="0029409F" w:rsidP="009D4432">
            <w:pPr>
              <w:pStyle w:val="TAL"/>
            </w:pPr>
            <w:r w:rsidRPr="00D70946">
              <w:t>Derivation path: TS 38</w:t>
            </w:r>
            <w:r w:rsidR="00D65CD6" w:rsidRPr="00D70946">
              <w:t xml:space="preserve">.508-1 </w:t>
            </w:r>
            <w:r w:rsidR="00D65CD6" w:rsidRPr="00D70946">
              <w:rPr>
                <w:rFonts w:eastAsia="Batang"/>
                <w:lang w:eastAsia="zh-CN"/>
              </w:rPr>
              <w:t>[4]</w:t>
            </w:r>
            <w:r w:rsidR="00D65CD6" w:rsidRPr="00D70946">
              <w:t xml:space="preserve"> Table 4.7.1-14</w:t>
            </w:r>
          </w:p>
        </w:tc>
      </w:tr>
      <w:tr w:rsidR="00D65CD6" w:rsidRPr="00D70946" w14:paraId="374B31CD" w14:textId="77777777" w:rsidTr="00381566">
        <w:trPr>
          <w:trHeight w:val="219"/>
          <w:jc w:val="center"/>
        </w:trPr>
        <w:tc>
          <w:tcPr>
            <w:tcW w:w="4304" w:type="dxa"/>
            <w:tcBorders>
              <w:bottom w:val="single" w:sz="4" w:space="0" w:color="auto"/>
            </w:tcBorders>
            <w:shd w:val="clear" w:color="auto" w:fill="auto"/>
          </w:tcPr>
          <w:p w14:paraId="5CF26E79" w14:textId="77777777" w:rsidR="00D65CD6" w:rsidRPr="00D70946" w:rsidRDefault="00D65CD6" w:rsidP="009D4432">
            <w:pPr>
              <w:pStyle w:val="TAH"/>
            </w:pPr>
            <w:r w:rsidRPr="00D70946">
              <w:t>Information Element</w:t>
            </w:r>
          </w:p>
        </w:tc>
        <w:tc>
          <w:tcPr>
            <w:tcW w:w="2151" w:type="dxa"/>
            <w:tcBorders>
              <w:bottom w:val="single" w:sz="4" w:space="0" w:color="auto"/>
            </w:tcBorders>
            <w:shd w:val="clear" w:color="auto" w:fill="auto"/>
          </w:tcPr>
          <w:p w14:paraId="5B850281" w14:textId="77777777" w:rsidR="00D65CD6" w:rsidRPr="00D70946" w:rsidRDefault="00D65CD6" w:rsidP="009D4432">
            <w:pPr>
              <w:pStyle w:val="TAH"/>
            </w:pPr>
            <w:r w:rsidRPr="00D70946">
              <w:t>Value/Remark</w:t>
            </w:r>
          </w:p>
        </w:tc>
        <w:tc>
          <w:tcPr>
            <w:tcW w:w="1613" w:type="dxa"/>
            <w:tcBorders>
              <w:bottom w:val="single" w:sz="4" w:space="0" w:color="auto"/>
            </w:tcBorders>
            <w:shd w:val="clear" w:color="auto" w:fill="auto"/>
          </w:tcPr>
          <w:p w14:paraId="18BDF3F2" w14:textId="77777777" w:rsidR="00D65CD6" w:rsidRPr="00D70946" w:rsidRDefault="00D65CD6" w:rsidP="009D4432">
            <w:pPr>
              <w:pStyle w:val="TAH"/>
            </w:pPr>
            <w:r w:rsidRPr="00D70946">
              <w:t>Comment</w:t>
            </w:r>
          </w:p>
        </w:tc>
        <w:tc>
          <w:tcPr>
            <w:tcW w:w="1080" w:type="dxa"/>
            <w:tcBorders>
              <w:bottom w:val="single" w:sz="4" w:space="0" w:color="auto"/>
            </w:tcBorders>
            <w:shd w:val="clear" w:color="auto" w:fill="auto"/>
          </w:tcPr>
          <w:p w14:paraId="4A443FAA" w14:textId="77777777" w:rsidR="00D65CD6" w:rsidRPr="00D70946" w:rsidRDefault="00D65CD6" w:rsidP="009D4432">
            <w:pPr>
              <w:pStyle w:val="TAH"/>
            </w:pPr>
            <w:r w:rsidRPr="00D70946">
              <w:t>Condition</w:t>
            </w:r>
          </w:p>
        </w:tc>
      </w:tr>
      <w:tr w:rsidR="00D65CD6" w:rsidRPr="00D70946" w14:paraId="258322A4" w14:textId="77777777" w:rsidTr="00381566">
        <w:trPr>
          <w:trHeight w:val="219"/>
          <w:jc w:val="center"/>
        </w:trPr>
        <w:tc>
          <w:tcPr>
            <w:tcW w:w="4304" w:type="dxa"/>
            <w:tcBorders>
              <w:top w:val="single" w:sz="4" w:space="0" w:color="auto"/>
              <w:bottom w:val="single" w:sz="4" w:space="0" w:color="auto"/>
              <w:right w:val="single" w:sz="6" w:space="0" w:color="auto"/>
            </w:tcBorders>
            <w:shd w:val="clear" w:color="auto" w:fill="auto"/>
          </w:tcPr>
          <w:p w14:paraId="5AC26588" w14:textId="77777777" w:rsidR="00D65CD6" w:rsidRPr="00D70946" w:rsidRDefault="00D65CD6" w:rsidP="009D4432">
            <w:pPr>
              <w:pStyle w:val="TAL"/>
            </w:pPr>
            <w:r w:rsidRPr="00D70946">
              <w:t>DEREGISTRATION type</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6EBDE6FF" w14:textId="77777777" w:rsidR="00D65CD6" w:rsidRPr="00D70946" w:rsidRDefault="00D65CD6" w:rsidP="009D4432">
            <w:pPr>
              <w:pStyle w:val="TAL"/>
            </w:pP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0653C79D" w14:textId="77777777" w:rsidR="00D65CD6" w:rsidRPr="00D70946" w:rsidRDefault="00D65CD6" w:rsidP="009D4432">
            <w:pPr>
              <w:pStyle w:val="TAL"/>
            </w:pPr>
          </w:p>
        </w:tc>
        <w:tc>
          <w:tcPr>
            <w:tcW w:w="1080" w:type="dxa"/>
            <w:tcBorders>
              <w:top w:val="single" w:sz="4" w:space="0" w:color="auto"/>
              <w:left w:val="single" w:sz="6" w:space="0" w:color="auto"/>
              <w:bottom w:val="single" w:sz="4" w:space="0" w:color="auto"/>
            </w:tcBorders>
            <w:shd w:val="clear" w:color="auto" w:fill="auto"/>
          </w:tcPr>
          <w:p w14:paraId="571D98FE" w14:textId="77777777" w:rsidR="00D65CD6" w:rsidRPr="00D70946" w:rsidRDefault="00D65CD6" w:rsidP="009D4432">
            <w:pPr>
              <w:pStyle w:val="TAL"/>
            </w:pPr>
          </w:p>
        </w:tc>
      </w:tr>
      <w:tr w:rsidR="00D65CD6" w:rsidRPr="00D70946" w14:paraId="6C51AA32" w14:textId="77777777" w:rsidTr="00381566">
        <w:trPr>
          <w:trHeight w:val="439"/>
          <w:jc w:val="center"/>
        </w:trPr>
        <w:tc>
          <w:tcPr>
            <w:tcW w:w="4304" w:type="dxa"/>
            <w:tcBorders>
              <w:top w:val="single" w:sz="4" w:space="0" w:color="auto"/>
              <w:bottom w:val="single" w:sz="4" w:space="0" w:color="auto"/>
              <w:right w:val="single" w:sz="6" w:space="0" w:color="auto"/>
            </w:tcBorders>
            <w:shd w:val="clear" w:color="auto" w:fill="auto"/>
          </w:tcPr>
          <w:p w14:paraId="32D4A34E" w14:textId="77777777" w:rsidR="00D65CD6" w:rsidRPr="00D70946" w:rsidRDefault="00D65CD6" w:rsidP="009D4432">
            <w:pPr>
              <w:pStyle w:val="TAL"/>
              <w:rPr>
                <w:rFonts w:eastAsia="Batang"/>
                <w:lang w:eastAsia="zh-CN"/>
              </w:rPr>
            </w:pPr>
            <w:r w:rsidRPr="00D70946">
              <w:rPr>
                <w:rFonts w:eastAsia="Batang"/>
                <w:lang w:eastAsia="zh-CN"/>
              </w:rPr>
              <w:t xml:space="preserve">  </w:t>
            </w:r>
            <w:r w:rsidRPr="00D70946">
              <w:rPr>
                <w:lang w:eastAsia="zh-CN"/>
              </w:rPr>
              <w:t>Switch off</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2289A3E1" w14:textId="77777777" w:rsidR="00D65CD6" w:rsidRPr="00D70946" w:rsidRDefault="00D65CD6" w:rsidP="009D4432">
            <w:pPr>
              <w:pStyle w:val="TAL"/>
            </w:pPr>
            <w:r w:rsidRPr="00D70946">
              <w:t>'0’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1560BF97" w14:textId="77777777" w:rsidR="00D65CD6" w:rsidRPr="00D70946" w:rsidRDefault="00D65CD6" w:rsidP="009D4432">
            <w:pPr>
              <w:pStyle w:val="TAL"/>
            </w:pPr>
            <w:r w:rsidRPr="00D70946">
              <w:t>Normal de-registration</w:t>
            </w:r>
          </w:p>
        </w:tc>
        <w:tc>
          <w:tcPr>
            <w:tcW w:w="1080" w:type="dxa"/>
            <w:tcBorders>
              <w:top w:val="single" w:sz="4" w:space="0" w:color="auto"/>
              <w:left w:val="single" w:sz="6" w:space="0" w:color="auto"/>
              <w:bottom w:val="single" w:sz="4" w:space="0" w:color="auto"/>
            </w:tcBorders>
            <w:shd w:val="clear" w:color="auto" w:fill="auto"/>
          </w:tcPr>
          <w:p w14:paraId="3BA2B6F5" w14:textId="77777777" w:rsidR="00D65CD6" w:rsidRPr="00D70946" w:rsidRDefault="00D65CD6" w:rsidP="009D4432">
            <w:pPr>
              <w:pStyle w:val="TAL"/>
            </w:pPr>
          </w:p>
        </w:tc>
      </w:tr>
      <w:tr w:rsidR="00D65CD6" w:rsidRPr="00D70946" w14:paraId="476D3EC6" w14:textId="77777777" w:rsidTr="00381566">
        <w:trPr>
          <w:trHeight w:val="439"/>
          <w:jc w:val="center"/>
        </w:trPr>
        <w:tc>
          <w:tcPr>
            <w:tcW w:w="4304" w:type="dxa"/>
            <w:tcBorders>
              <w:top w:val="single" w:sz="4" w:space="0" w:color="auto"/>
              <w:bottom w:val="single" w:sz="4" w:space="0" w:color="auto"/>
              <w:right w:val="single" w:sz="6" w:space="0" w:color="auto"/>
            </w:tcBorders>
            <w:shd w:val="clear" w:color="auto" w:fill="auto"/>
          </w:tcPr>
          <w:p w14:paraId="13FB2E29" w14:textId="77777777" w:rsidR="00D65CD6" w:rsidRPr="00D70946" w:rsidRDefault="00D65CD6" w:rsidP="009D4432">
            <w:pPr>
              <w:pStyle w:val="TAL"/>
              <w:rPr>
                <w:lang w:eastAsia="zh-CN"/>
              </w:rPr>
            </w:pPr>
            <w:r w:rsidRPr="00D70946">
              <w:rPr>
                <w:lang w:eastAsia="zh-CN"/>
              </w:rPr>
              <w:t xml:space="preserve">  Re-registration required</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2626A740" w14:textId="77777777" w:rsidR="00D65CD6" w:rsidRPr="00D70946" w:rsidRDefault="00D65CD6" w:rsidP="009D4432">
            <w:pPr>
              <w:pStyle w:val="TAL"/>
              <w:rPr>
                <w:lang w:eastAsia="zh-CN"/>
              </w:rPr>
            </w:pPr>
            <w:r w:rsidRPr="00D70946">
              <w:rPr>
                <w:lang w:eastAsia="zh-CN"/>
              </w:rPr>
              <w:t>‘1’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33EAF940" w14:textId="77777777" w:rsidR="00D65CD6" w:rsidRPr="00D70946" w:rsidRDefault="00D65CD6" w:rsidP="009D4432">
            <w:pPr>
              <w:pStyle w:val="TAL"/>
            </w:pPr>
            <w:r w:rsidRPr="00D70946">
              <w:t>re-registration required</w:t>
            </w:r>
          </w:p>
        </w:tc>
        <w:tc>
          <w:tcPr>
            <w:tcW w:w="1080" w:type="dxa"/>
            <w:tcBorders>
              <w:top w:val="single" w:sz="4" w:space="0" w:color="auto"/>
              <w:left w:val="single" w:sz="6" w:space="0" w:color="auto"/>
              <w:bottom w:val="single" w:sz="4" w:space="0" w:color="auto"/>
            </w:tcBorders>
            <w:shd w:val="clear" w:color="auto" w:fill="auto"/>
          </w:tcPr>
          <w:p w14:paraId="5868CC2A" w14:textId="77777777" w:rsidR="00D65CD6" w:rsidRPr="00D70946" w:rsidRDefault="00D65CD6" w:rsidP="009D4432">
            <w:pPr>
              <w:pStyle w:val="TAL"/>
            </w:pPr>
          </w:p>
        </w:tc>
      </w:tr>
      <w:tr w:rsidR="00D65CD6" w:rsidRPr="00D70946" w14:paraId="0CEB7B0E" w14:textId="77777777" w:rsidTr="00381566">
        <w:trPr>
          <w:trHeight w:val="439"/>
          <w:jc w:val="center"/>
        </w:trPr>
        <w:tc>
          <w:tcPr>
            <w:tcW w:w="4304" w:type="dxa"/>
            <w:tcBorders>
              <w:top w:val="single" w:sz="4" w:space="0" w:color="auto"/>
              <w:bottom w:val="single" w:sz="4" w:space="0" w:color="auto"/>
              <w:right w:val="single" w:sz="6" w:space="0" w:color="auto"/>
            </w:tcBorders>
            <w:shd w:val="clear" w:color="auto" w:fill="auto"/>
          </w:tcPr>
          <w:p w14:paraId="450E11C3" w14:textId="77777777" w:rsidR="00D65CD6" w:rsidRPr="00D70946" w:rsidRDefault="00D65CD6" w:rsidP="009D4432">
            <w:pPr>
              <w:pStyle w:val="TAL"/>
              <w:rPr>
                <w:rFonts w:eastAsia="Batang"/>
                <w:lang w:eastAsia="zh-CN"/>
              </w:rPr>
            </w:pPr>
            <w:r w:rsidRPr="00D70946">
              <w:rPr>
                <w:rFonts w:eastAsia="Batang"/>
                <w:lang w:eastAsia="zh-CN"/>
              </w:rPr>
              <w:t xml:space="preserve">  Access type</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47CC4BE4" w14:textId="77777777" w:rsidR="00D65CD6" w:rsidRPr="00D70946" w:rsidRDefault="00D65CD6" w:rsidP="009D4432">
            <w:pPr>
              <w:pStyle w:val="TAL"/>
              <w:rPr>
                <w:rFonts w:eastAsia="Batang"/>
                <w:lang w:eastAsia="zh-CN"/>
              </w:rPr>
            </w:pPr>
            <w:r w:rsidRPr="00D70946">
              <w:rPr>
                <w:rFonts w:eastAsia="Batang"/>
                <w:lang w:eastAsia="zh-CN"/>
              </w:rPr>
              <w:t>‘10’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038852CF" w14:textId="77777777" w:rsidR="00D65CD6" w:rsidRPr="00D70946" w:rsidRDefault="00D65CD6" w:rsidP="009D4432">
            <w:pPr>
              <w:pStyle w:val="TAL"/>
            </w:pPr>
            <w:r w:rsidRPr="00D70946">
              <w:t>Non 3GPP access</w:t>
            </w:r>
          </w:p>
        </w:tc>
        <w:tc>
          <w:tcPr>
            <w:tcW w:w="1080" w:type="dxa"/>
            <w:tcBorders>
              <w:top w:val="single" w:sz="4" w:space="0" w:color="auto"/>
              <w:left w:val="single" w:sz="6" w:space="0" w:color="auto"/>
              <w:bottom w:val="single" w:sz="4" w:space="0" w:color="auto"/>
            </w:tcBorders>
            <w:shd w:val="clear" w:color="auto" w:fill="auto"/>
          </w:tcPr>
          <w:p w14:paraId="1FDD6EAC" w14:textId="77777777" w:rsidR="00D65CD6" w:rsidRPr="00D70946" w:rsidRDefault="00D65CD6" w:rsidP="009D4432">
            <w:pPr>
              <w:pStyle w:val="TAL"/>
            </w:pPr>
          </w:p>
        </w:tc>
      </w:tr>
      <w:tr w:rsidR="00D65CD6" w:rsidRPr="00D70946" w14:paraId="23DDF1E7" w14:textId="77777777" w:rsidTr="00381566">
        <w:trPr>
          <w:trHeight w:val="439"/>
          <w:jc w:val="center"/>
        </w:trPr>
        <w:tc>
          <w:tcPr>
            <w:tcW w:w="4304" w:type="dxa"/>
            <w:tcBorders>
              <w:top w:val="single" w:sz="4" w:space="0" w:color="auto"/>
              <w:bottom w:val="single" w:sz="4" w:space="0" w:color="auto"/>
              <w:right w:val="single" w:sz="6" w:space="0" w:color="auto"/>
            </w:tcBorders>
            <w:shd w:val="clear" w:color="auto" w:fill="auto"/>
          </w:tcPr>
          <w:p w14:paraId="40DC6EE6" w14:textId="77777777" w:rsidR="00D65CD6" w:rsidRPr="00D70946" w:rsidRDefault="00D65CD6" w:rsidP="009D4432">
            <w:pPr>
              <w:pStyle w:val="TAL"/>
            </w:pPr>
            <w:r w:rsidRPr="00D70946">
              <w:t>5GMM cause</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63974AD7" w14:textId="77777777" w:rsidR="00D65CD6" w:rsidRPr="00D70946" w:rsidRDefault="00D65CD6" w:rsidP="009D4432">
            <w:pPr>
              <w:pStyle w:val="TAL"/>
            </w:pPr>
            <w:r w:rsidRPr="00D70946">
              <w:t>'0000 0011’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3E1EF96A" w14:textId="77777777" w:rsidR="00D65CD6" w:rsidRPr="00D70946" w:rsidRDefault="00D65CD6" w:rsidP="009D4432">
            <w:pPr>
              <w:pStyle w:val="TAL"/>
              <w:rPr>
                <w:lang w:eastAsia="zh-CN"/>
              </w:rPr>
            </w:pPr>
            <w:r w:rsidRPr="00D70946">
              <w:t xml:space="preserve">Cause #3 </w:t>
            </w:r>
            <w:r w:rsidRPr="00D70946">
              <w:rPr>
                <w:lang w:eastAsia="zh-CN"/>
              </w:rPr>
              <w:t>(</w:t>
            </w:r>
            <w:r w:rsidRPr="00D70946">
              <w:t>Illegal UE</w:t>
            </w:r>
            <w:r w:rsidRPr="00D70946">
              <w:rPr>
                <w:lang w:eastAsia="zh-CN"/>
              </w:rPr>
              <w:t>)</w:t>
            </w:r>
          </w:p>
        </w:tc>
        <w:tc>
          <w:tcPr>
            <w:tcW w:w="1080" w:type="dxa"/>
            <w:tcBorders>
              <w:top w:val="single" w:sz="4" w:space="0" w:color="auto"/>
              <w:left w:val="single" w:sz="6" w:space="0" w:color="auto"/>
              <w:bottom w:val="single" w:sz="4" w:space="0" w:color="auto"/>
            </w:tcBorders>
            <w:shd w:val="clear" w:color="auto" w:fill="auto"/>
          </w:tcPr>
          <w:p w14:paraId="45533325" w14:textId="77777777" w:rsidR="00D65CD6" w:rsidRPr="00D70946" w:rsidRDefault="00D65CD6" w:rsidP="009D4432">
            <w:pPr>
              <w:pStyle w:val="TAL"/>
            </w:pPr>
          </w:p>
        </w:tc>
      </w:tr>
    </w:tbl>
    <w:p w14:paraId="1495EE22" w14:textId="77777777" w:rsidR="00D65CD6" w:rsidRPr="00D70946" w:rsidRDefault="00D65CD6" w:rsidP="009D4432"/>
    <w:p w14:paraId="56DD3F34" w14:textId="77777777" w:rsidR="00D65CD6" w:rsidRPr="00D70946" w:rsidRDefault="00D65CD6" w:rsidP="009D4432">
      <w:pPr>
        <w:pStyle w:val="TH"/>
      </w:pPr>
      <w:r w:rsidRPr="00D70946">
        <w:t>Table 9.2.6.2.1.3.3-2: REGISTRATION REQUEST (step 8, Table 9.2.6.2.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3682"/>
        <w:gridCol w:w="2128"/>
        <w:gridCol w:w="2156"/>
        <w:gridCol w:w="1175"/>
      </w:tblGrid>
      <w:tr w:rsidR="00D65CD6" w:rsidRPr="00D70946" w14:paraId="10B24628" w14:textId="77777777" w:rsidTr="00381566">
        <w:trPr>
          <w:gridBefore w:val="1"/>
          <w:wBefore w:w="9" w:type="dxa"/>
          <w:trHeight w:val="257"/>
          <w:jc w:val="center"/>
        </w:trPr>
        <w:tc>
          <w:tcPr>
            <w:tcW w:w="9141" w:type="dxa"/>
            <w:gridSpan w:val="4"/>
            <w:tcBorders>
              <w:top w:val="single" w:sz="4" w:space="0" w:color="auto"/>
              <w:left w:val="single" w:sz="4" w:space="0" w:color="auto"/>
              <w:bottom w:val="single" w:sz="4" w:space="0" w:color="auto"/>
              <w:right w:val="single" w:sz="4" w:space="0" w:color="auto"/>
            </w:tcBorders>
          </w:tcPr>
          <w:p w14:paraId="00CE9838" w14:textId="77777777" w:rsidR="00D65CD6" w:rsidRPr="00D70946" w:rsidRDefault="0029409F" w:rsidP="009D4432">
            <w:pPr>
              <w:pStyle w:val="TAL"/>
            </w:pPr>
            <w:r w:rsidRPr="00D70946">
              <w:t>Derivation path: TS 38</w:t>
            </w:r>
            <w:r w:rsidR="00D65CD6" w:rsidRPr="00D70946">
              <w:t>.508-1 [4] Table 4.7.1-6</w:t>
            </w:r>
          </w:p>
        </w:tc>
      </w:tr>
      <w:tr w:rsidR="00D65CD6" w:rsidRPr="00D70946" w14:paraId="168472A7" w14:textId="77777777" w:rsidTr="00381566">
        <w:tblPrEx>
          <w:tblCellMar>
            <w:left w:w="108" w:type="dxa"/>
            <w:right w:w="108" w:type="dxa"/>
          </w:tblCellMar>
        </w:tblPrEx>
        <w:trPr>
          <w:trHeight w:val="257"/>
          <w:jc w:val="center"/>
        </w:trPr>
        <w:tc>
          <w:tcPr>
            <w:tcW w:w="3691" w:type="dxa"/>
            <w:gridSpan w:val="2"/>
          </w:tcPr>
          <w:p w14:paraId="223A2DA6" w14:textId="77777777" w:rsidR="00D65CD6" w:rsidRPr="00D70946" w:rsidRDefault="00D65CD6" w:rsidP="009D4432">
            <w:pPr>
              <w:pStyle w:val="TAH"/>
            </w:pPr>
            <w:r w:rsidRPr="00D70946">
              <w:t>Information Element</w:t>
            </w:r>
          </w:p>
        </w:tc>
        <w:tc>
          <w:tcPr>
            <w:tcW w:w="2128" w:type="dxa"/>
          </w:tcPr>
          <w:p w14:paraId="2CF5F25D" w14:textId="77777777" w:rsidR="00D65CD6" w:rsidRPr="00D70946" w:rsidRDefault="00D65CD6" w:rsidP="009D4432">
            <w:pPr>
              <w:pStyle w:val="TAH"/>
            </w:pPr>
            <w:r w:rsidRPr="00D70946">
              <w:t>Value/remark</w:t>
            </w:r>
          </w:p>
        </w:tc>
        <w:tc>
          <w:tcPr>
            <w:tcW w:w="2156" w:type="dxa"/>
          </w:tcPr>
          <w:p w14:paraId="725FACB1" w14:textId="77777777" w:rsidR="00D65CD6" w:rsidRPr="00D70946" w:rsidRDefault="00D65CD6" w:rsidP="009D4432">
            <w:pPr>
              <w:pStyle w:val="TAH"/>
            </w:pPr>
            <w:r w:rsidRPr="00D70946">
              <w:t>Comment</w:t>
            </w:r>
          </w:p>
        </w:tc>
        <w:tc>
          <w:tcPr>
            <w:tcW w:w="1175" w:type="dxa"/>
          </w:tcPr>
          <w:p w14:paraId="5B70EEC2" w14:textId="77777777" w:rsidR="00D65CD6" w:rsidRPr="00D70946" w:rsidRDefault="00D65CD6" w:rsidP="009D4432">
            <w:pPr>
              <w:pStyle w:val="TAH"/>
            </w:pPr>
            <w:r w:rsidRPr="00D70946">
              <w:t>Condition</w:t>
            </w:r>
          </w:p>
        </w:tc>
      </w:tr>
      <w:tr w:rsidR="00D65CD6" w:rsidRPr="00D70946" w14:paraId="6787D97C" w14:textId="77777777" w:rsidTr="00381566">
        <w:tblPrEx>
          <w:tblCellMar>
            <w:left w:w="108" w:type="dxa"/>
            <w:right w:w="108" w:type="dxa"/>
          </w:tblCellMar>
        </w:tblPrEx>
        <w:trPr>
          <w:trHeight w:val="275"/>
          <w:jc w:val="center"/>
        </w:trPr>
        <w:tc>
          <w:tcPr>
            <w:tcW w:w="3691" w:type="dxa"/>
            <w:gridSpan w:val="2"/>
          </w:tcPr>
          <w:p w14:paraId="722F32E7" w14:textId="77777777" w:rsidR="00D65CD6" w:rsidRPr="00D70946" w:rsidRDefault="00D65CD6" w:rsidP="009D4432">
            <w:pPr>
              <w:pStyle w:val="TAL"/>
            </w:pPr>
            <w:r w:rsidRPr="00D70946">
              <w:t>5GS mobile identity</w:t>
            </w:r>
          </w:p>
        </w:tc>
        <w:tc>
          <w:tcPr>
            <w:tcW w:w="2128" w:type="dxa"/>
          </w:tcPr>
          <w:p w14:paraId="17C0B7A4" w14:textId="77777777" w:rsidR="00D65CD6" w:rsidRPr="00D70946" w:rsidRDefault="00D65CD6" w:rsidP="009D4432">
            <w:pPr>
              <w:pStyle w:val="TAL"/>
            </w:pPr>
            <w:r w:rsidRPr="00D70946">
              <w:t>The valid 5G-GUTI that UE holds</w:t>
            </w:r>
          </w:p>
        </w:tc>
        <w:tc>
          <w:tcPr>
            <w:tcW w:w="2156" w:type="dxa"/>
          </w:tcPr>
          <w:p w14:paraId="5751BB76" w14:textId="77777777" w:rsidR="00D65CD6" w:rsidRPr="00D70946" w:rsidRDefault="00D65CD6" w:rsidP="009D4432">
            <w:pPr>
              <w:pStyle w:val="TAL"/>
              <w:rPr>
                <w:lang w:eastAsia="zh-CN"/>
              </w:rPr>
            </w:pPr>
          </w:p>
        </w:tc>
        <w:tc>
          <w:tcPr>
            <w:tcW w:w="1175" w:type="dxa"/>
          </w:tcPr>
          <w:p w14:paraId="75917023" w14:textId="77777777" w:rsidR="00D65CD6" w:rsidRPr="00D70946" w:rsidRDefault="00D65CD6" w:rsidP="009D4432">
            <w:pPr>
              <w:pStyle w:val="TAL"/>
            </w:pPr>
          </w:p>
        </w:tc>
      </w:tr>
    </w:tbl>
    <w:p w14:paraId="61AF641A" w14:textId="77777777" w:rsidR="00D65CD6" w:rsidRPr="00D70946" w:rsidRDefault="00D65CD6" w:rsidP="009D4432"/>
    <w:p w14:paraId="20A03587" w14:textId="77777777" w:rsidR="00D65CD6" w:rsidRPr="00D70946" w:rsidRDefault="00D65CD6" w:rsidP="00D65CD6">
      <w:pPr>
        <w:pStyle w:val="Heading5"/>
      </w:pPr>
      <w:bookmarkStart w:id="549" w:name="_Toc21103472"/>
      <w:r w:rsidRPr="00D70946">
        <w:t>9.2.6.2.2</w:t>
      </w:r>
      <w:r w:rsidRPr="00D70946">
        <w:tab/>
        <w:t>Network-initiated de-registration / De-registration for Non 3GPP access / Re-registration not required</w:t>
      </w:r>
      <w:bookmarkEnd w:id="549"/>
    </w:p>
    <w:p w14:paraId="3D324E17" w14:textId="77777777" w:rsidR="00D65CD6" w:rsidRPr="00D70946" w:rsidRDefault="00D65CD6" w:rsidP="00D65CD6">
      <w:pPr>
        <w:pStyle w:val="H6"/>
      </w:pPr>
      <w:r w:rsidRPr="00D70946">
        <w:t>9.2.6.2.2.1</w:t>
      </w:r>
      <w:r w:rsidRPr="00D70946">
        <w:tab/>
        <w:t>Test Purpose (TP)</w:t>
      </w:r>
    </w:p>
    <w:p w14:paraId="4DEA9E39" w14:textId="77777777" w:rsidR="00D65CD6" w:rsidRPr="00D70946" w:rsidRDefault="00D65CD6" w:rsidP="00D65CD6">
      <w:pPr>
        <w:pStyle w:val="H6"/>
      </w:pPr>
      <w:r w:rsidRPr="00D70946">
        <w:t>(1)</w:t>
      </w:r>
    </w:p>
    <w:p w14:paraId="3CC4D0B1" w14:textId="77777777" w:rsidR="00D65CD6" w:rsidRPr="00D70946" w:rsidRDefault="00D65CD6" w:rsidP="00D65CD6">
      <w:pPr>
        <w:pStyle w:val="PL"/>
        <w:rPr>
          <w:noProof w:val="0"/>
        </w:rPr>
      </w:pPr>
      <w:r w:rsidRPr="00D70946">
        <w:rPr>
          <w:b/>
          <w:bCs/>
          <w:noProof w:val="0"/>
        </w:rPr>
        <w:t>with</w:t>
      </w:r>
      <w:r w:rsidRPr="00D70946">
        <w:rPr>
          <w:noProof w:val="0"/>
        </w:rPr>
        <w:t xml:space="preserve"> { the UE in 5GMM-REGISTERED state }</w:t>
      </w:r>
    </w:p>
    <w:p w14:paraId="6586E3ED" w14:textId="77777777" w:rsidR="00D65CD6" w:rsidRPr="00D70946" w:rsidRDefault="00D65CD6" w:rsidP="00D65CD6">
      <w:pPr>
        <w:pStyle w:val="PL"/>
        <w:rPr>
          <w:noProof w:val="0"/>
        </w:rPr>
      </w:pPr>
      <w:r w:rsidRPr="00D70946">
        <w:rPr>
          <w:b/>
          <w:bCs/>
          <w:noProof w:val="0"/>
        </w:rPr>
        <w:t>ensure that</w:t>
      </w:r>
      <w:r w:rsidRPr="00D70946">
        <w:rPr>
          <w:noProof w:val="0"/>
        </w:rPr>
        <w:t xml:space="preserve"> {</w:t>
      </w:r>
    </w:p>
    <w:p w14:paraId="02E2DBD6" w14:textId="77777777" w:rsidR="00D65CD6" w:rsidRPr="00D70946" w:rsidRDefault="00D65CD6" w:rsidP="00D65CD6">
      <w:pPr>
        <w:pStyle w:val="PL"/>
        <w:rPr>
          <w:noProof w:val="0"/>
        </w:rPr>
      </w:pPr>
      <w:r w:rsidRPr="00D70946">
        <w:rPr>
          <w:noProof w:val="0"/>
        </w:rPr>
        <w:t xml:space="preserve">  </w:t>
      </w:r>
      <w:r w:rsidRPr="00D70946">
        <w:rPr>
          <w:b/>
          <w:bCs/>
          <w:noProof w:val="0"/>
        </w:rPr>
        <w:t>when</w:t>
      </w:r>
      <w:r w:rsidRPr="00D70946">
        <w:rPr>
          <w:noProof w:val="0"/>
        </w:rPr>
        <w:t xml:space="preserve"> { the SS sends a DEREGISTRATION REQUEST message indicates no 5GMM cause IE, ""re-registration not required"" and the de-registration request is for npn-3GPP access and 5GMM cause value is not included }</w:t>
      </w:r>
    </w:p>
    <w:p w14:paraId="541840F6" w14:textId="77777777" w:rsidR="00D65CD6" w:rsidRPr="00D70946" w:rsidRDefault="00D65CD6" w:rsidP="00D65CD6">
      <w:pPr>
        <w:pStyle w:val="PL"/>
        <w:rPr>
          <w:noProof w:val="0"/>
        </w:rPr>
      </w:pPr>
      <w:r w:rsidRPr="00D70946">
        <w:rPr>
          <w:noProof w:val="0"/>
        </w:rPr>
        <w:t xml:space="preserve">    </w:t>
      </w:r>
      <w:r w:rsidRPr="00D70946">
        <w:rPr>
          <w:b/>
          <w:bCs/>
          <w:noProof w:val="0"/>
        </w:rPr>
        <w:t>then</w:t>
      </w:r>
      <w:r w:rsidRPr="00D70946">
        <w:rPr>
          <w:noProof w:val="0"/>
        </w:rPr>
        <w:t xml:space="preserve"> { the UE deletes 5G-GUTI, TAI list, last visited registered TAI, list of equivalent PLMNs, ngKSI, sends a DEREGISTRATION ACCEPT message enter the state 5GMM-DEREGISTERED for non 3GPP access }</w:t>
      </w:r>
    </w:p>
    <w:p w14:paraId="4180FB41" w14:textId="77777777" w:rsidR="00D65CD6" w:rsidRPr="00D70946" w:rsidRDefault="00D65CD6" w:rsidP="00D65CD6">
      <w:pPr>
        <w:pStyle w:val="PL"/>
        <w:rPr>
          <w:noProof w:val="0"/>
        </w:rPr>
      </w:pPr>
      <w:r w:rsidRPr="00D70946">
        <w:rPr>
          <w:noProof w:val="0"/>
        </w:rPr>
        <w:t xml:space="preserve">            }</w:t>
      </w:r>
    </w:p>
    <w:p w14:paraId="0C33CDF3" w14:textId="77777777" w:rsidR="00D65CD6" w:rsidRPr="00D70946" w:rsidRDefault="00D65CD6" w:rsidP="00D65CD6">
      <w:pPr>
        <w:pStyle w:val="H6"/>
      </w:pPr>
      <w:r w:rsidRPr="00D70946">
        <w:t>(2)</w:t>
      </w:r>
    </w:p>
    <w:p w14:paraId="3A7094E1" w14:textId="77777777" w:rsidR="00D65CD6" w:rsidRPr="00D70946" w:rsidRDefault="00D65CD6" w:rsidP="00D65CD6">
      <w:pPr>
        <w:pStyle w:val="PL"/>
        <w:rPr>
          <w:noProof w:val="0"/>
        </w:rPr>
      </w:pPr>
      <w:r w:rsidRPr="00D70946">
        <w:rPr>
          <w:b/>
          <w:bCs/>
          <w:noProof w:val="0"/>
        </w:rPr>
        <w:t>with</w:t>
      </w:r>
      <w:r w:rsidRPr="00D70946">
        <w:rPr>
          <w:noProof w:val="0"/>
        </w:rPr>
        <w:t xml:space="preserve"> { the UE in 5GMM-REGISTERED state }</w:t>
      </w:r>
    </w:p>
    <w:p w14:paraId="0C0C5F06" w14:textId="77777777" w:rsidR="00D65CD6" w:rsidRPr="00D70946" w:rsidRDefault="00D65CD6" w:rsidP="00D65CD6">
      <w:pPr>
        <w:pStyle w:val="PL"/>
        <w:rPr>
          <w:noProof w:val="0"/>
        </w:rPr>
      </w:pPr>
      <w:r w:rsidRPr="00D70946">
        <w:rPr>
          <w:b/>
          <w:bCs/>
          <w:noProof w:val="0"/>
        </w:rPr>
        <w:t>ensure that</w:t>
      </w:r>
      <w:r w:rsidRPr="00D70946">
        <w:rPr>
          <w:noProof w:val="0"/>
        </w:rPr>
        <w:t xml:space="preserve"> {</w:t>
      </w:r>
    </w:p>
    <w:p w14:paraId="51A61024" w14:textId="77777777" w:rsidR="00D65CD6" w:rsidRPr="00D70946" w:rsidRDefault="00D65CD6" w:rsidP="00D65CD6">
      <w:pPr>
        <w:pStyle w:val="PL"/>
        <w:rPr>
          <w:noProof w:val="0"/>
        </w:rPr>
      </w:pPr>
      <w:r w:rsidRPr="00D70946">
        <w:rPr>
          <w:noProof w:val="0"/>
        </w:rPr>
        <w:t xml:space="preserve">  </w:t>
      </w:r>
      <w:r w:rsidRPr="00D70946">
        <w:rPr>
          <w:b/>
          <w:bCs/>
          <w:noProof w:val="0"/>
        </w:rPr>
        <w:t>when</w:t>
      </w:r>
      <w:r w:rsidRPr="00D70946">
        <w:rPr>
          <w:noProof w:val="0"/>
        </w:rPr>
        <w:t xml:space="preserve"> { the SS sends a DEREGISTRATION REQUEST message indicates no 5GMM cause IE, "re-registration not required" and the de-registration request is for non-3GPP access and 5GMM cause value set to #7</w:t>
      </w:r>
      <w:r w:rsidRPr="00D70946">
        <w:rPr>
          <w:noProof w:val="0"/>
          <w:lang w:eastAsia="ko-KR"/>
        </w:rPr>
        <w:tab/>
      </w:r>
      <w:r w:rsidRPr="00D70946">
        <w:rPr>
          <w:noProof w:val="0"/>
        </w:rPr>
        <w:t>5GS services not allowed }</w:t>
      </w:r>
    </w:p>
    <w:p w14:paraId="6AC6204C" w14:textId="77777777" w:rsidR="00D65CD6" w:rsidRPr="00D70946" w:rsidRDefault="00D65CD6" w:rsidP="00D65CD6">
      <w:pPr>
        <w:pStyle w:val="PL"/>
        <w:rPr>
          <w:noProof w:val="0"/>
        </w:rPr>
      </w:pPr>
      <w:r w:rsidRPr="00D70946">
        <w:rPr>
          <w:noProof w:val="0"/>
        </w:rPr>
        <w:t xml:space="preserve">    </w:t>
      </w:r>
      <w:r w:rsidRPr="00D70946">
        <w:rPr>
          <w:b/>
          <w:bCs/>
          <w:noProof w:val="0"/>
        </w:rPr>
        <w:t>then</w:t>
      </w:r>
      <w:r w:rsidRPr="00D70946">
        <w:rPr>
          <w:noProof w:val="0"/>
        </w:rPr>
        <w:t xml:space="preserve"> { the UE deletes 5G-GUTI, TAI list, last visited registered TAI, list of equivalent PLMNs, ngKSI, consider the USIM as invalid for 5GS services until switching off or the UICC containing the USIM is removed, sends a DEREGISTRATION ACCEPT message enter the state 5GMM-DEREGISTERED for Non 3GPP access }</w:t>
      </w:r>
    </w:p>
    <w:p w14:paraId="4DD2010A" w14:textId="77777777" w:rsidR="00D65CD6" w:rsidRPr="00D70946" w:rsidRDefault="00D65CD6" w:rsidP="00D65CD6">
      <w:pPr>
        <w:pStyle w:val="PL"/>
        <w:rPr>
          <w:noProof w:val="0"/>
        </w:rPr>
      </w:pPr>
      <w:r w:rsidRPr="00D70946">
        <w:rPr>
          <w:noProof w:val="0"/>
        </w:rPr>
        <w:t xml:space="preserve">            }</w:t>
      </w:r>
    </w:p>
    <w:p w14:paraId="0C7EB92C" w14:textId="77777777" w:rsidR="00D65CD6" w:rsidRPr="00D70946" w:rsidRDefault="00D65CD6" w:rsidP="00D65CD6">
      <w:pPr>
        <w:pStyle w:val="H6"/>
      </w:pPr>
      <w:r w:rsidRPr="00D70946">
        <w:t>(3)</w:t>
      </w:r>
    </w:p>
    <w:p w14:paraId="74928CF8" w14:textId="77777777" w:rsidR="00D65CD6" w:rsidRPr="00D70946" w:rsidRDefault="00D65CD6" w:rsidP="00D65CD6">
      <w:pPr>
        <w:pStyle w:val="PL"/>
        <w:rPr>
          <w:noProof w:val="0"/>
        </w:rPr>
      </w:pPr>
      <w:r w:rsidRPr="00D70946">
        <w:rPr>
          <w:b/>
          <w:bCs/>
          <w:noProof w:val="0"/>
        </w:rPr>
        <w:t>with</w:t>
      </w:r>
      <w:r w:rsidRPr="00D70946">
        <w:rPr>
          <w:noProof w:val="0"/>
        </w:rPr>
        <w:t xml:space="preserve"> { the UE in 5GMM-REGISTERED state }</w:t>
      </w:r>
    </w:p>
    <w:p w14:paraId="35370AF1" w14:textId="77777777" w:rsidR="00D65CD6" w:rsidRPr="00D70946" w:rsidRDefault="00D65CD6" w:rsidP="00D65CD6">
      <w:pPr>
        <w:pStyle w:val="PL"/>
        <w:rPr>
          <w:noProof w:val="0"/>
        </w:rPr>
      </w:pPr>
      <w:r w:rsidRPr="00D70946">
        <w:rPr>
          <w:b/>
          <w:bCs/>
          <w:noProof w:val="0"/>
        </w:rPr>
        <w:t>ensure that</w:t>
      </w:r>
      <w:r w:rsidRPr="00D70946">
        <w:rPr>
          <w:noProof w:val="0"/>
        </w:rPr>
        <w:t xml:space="preserve"> {</w:t>
      </w:r>
    </w:p>
    <w:p w14:paraId="1BAB9B57" w14:textId="77777777" w:rsidR="00D65CD6" w:rsidRPr="00D70946" w:rsidRDefault="00D65CD6" w:rsidP="00D65CD6">
      <w:pPr>
        <w:pStyle w:val="PL"/>
        <w:rPr>
          <w:noProof w:val="0"/>
        </w:rPr>
      </w:pPr>
      <w:r w:rsidRPr="00D70946">
        <w:rPr>
          <w:noProof w:val="0"/>
        </w:rPr>
        <w:t xml:space="preserve">  </w:t>
      </w:r>
      <w:r w:rsidRPr="00D70946">
        <w:rPr>
          <w:b/>
          <w:bCs/>
          <w:noProof w:val="0"/>
        </w:rPr>
        <w:t>when</w:t>
      </w:r>
      <w:r w:rsidRPr="00D70946">
        <w:rPr>
          <w:noProof w:val="0"/>
        </w:rPr>
        <w:t xml:space="preserve"> { the SS sends a DEREGISTRATION REQUEST message indicates no 5GMM cause IE, "re-registration not required" and the de-registration request is for non-3GPP access and 5GMM cause value set to #72</w:t>
      </w:r>
      <w:r w:rsidRPr="00D70946">
        <w:rPr>
          <w:noProof w:val="0"/>
          <w:lang w:eastAsia="ko-KR"/>
        </w:rPr>
        <w:tab/>
      </w:r>
      <w:r w:rsidRPr="00D70946">
        <w:rPr>
          <w:noProof w:val="0"/>
        </w:rPr>
        <w:t>Non-3GPP access to 5GCN not allowed }</w:t>
      </w:r>
    </w:p>
    <w:p w14:paraId="21731FA4" w14:textId="77777777" w:rsidR="00D65CD6" w:rsidRPr="00D70946" w:rsidRDefault="00D65CD6" w:rsidP="00D65CD6">
      <w:pPr>
        <w:pStyle w:val="PL"/>
        <w:rPr>
          <w:noProof w:val="0"/>
        </w:rPr>
      </w:pPr>
      <w:r w:rsidRPr="00D70946">
        <w:rPr>
          <w:noProof w:val="0"/>
        </w:rPr>
        <w:t xml:space="preserve">    </w:t>
      </w:r>
      <w:r w:rsidRPr="00D70946">
        <w:rPr>
          <w:b/>
          <w:bCs/>
          <w:noProof w:val="0"/>
        </w:rPr>
        <w:t>then</w:t>
      </w:r>
      <w:r w:rsidRPr="00D70946">
        <w:rPr>
          <w:noProof w:val="0"/>
        </w:rPr>
        <w:t xml:space="preserve"> { the UE deletes 5G-GUTI, TAI list, last visited registered TAI, ngKSI, disable the N1 mode capability for non-3GPP access, sends a DEREGISTRATION ACCEPT message enter the state 5GMM-DEREGISTERED for Non 3GPP access }</w:t>
      </w:r>
    </w:p>
    <w:p w14:paraId="5891918C" w14:textId="77777777" w:rsidR="00D65CD6" w:rsidRPr="00D70946" w:rsidRDefault="00D65CD6" w:rsidP="00D65CD6">
      <w:pPr>
        <w:pStyle w:val="PL"/>
        <w:rPr>
          <w:noProof w:val="0"/>
        </w:rPr>
      </w:pPr>
      <w:r w:rsidRPr="00D70946">
        <w:rPr>
          <w:noProof w:val="0"/>
        </w:rPr>
        <w:t xml:space="preserve">            }</w:t>
      </w:r>
    </w:p>
    <w:p w14:paraId="63897FD3" w14:textId="77777777" w:rsidR="00D65CD6" w:rsidRPr="00D70946" w:rsidRDefault="00D65CD6" w:rsidP="00D65CD6">
      <w:pPr>
        <w:pStyle w:val="PL"/>
        <w:rPr>
          <w:rFonts w:eastAsia="MS Gothic"/>
          <w:noProof w:val="0"/>
        </w:rPr>
      </w:pPr>
    </w:p>
    <w:p w14:paraId="2CF9A4EF" w14:textId="77777777" w:rsidR="00D65CD6" w:rsidRPr="00D70946" w:rsidRDefault="00D65CD6" w:rsidP="00D65CD6">
      <w:pPr>
        <w:pStyle w:val="H6"/>
      </w:pPr>
      <w:r w:rsidRPr="00D70946">
        <w:t>9.2.6.2.2.2</w:t>
      </w:r>
      <w:r w:rsidRPr="00D70946">
        <w:tab/>
        <w:t>Conformance requirements</w:t>
      </w:r>
    </w:p>
    <w:p w14:paraId="00393228" w14:textId="77777777" w:rsidR="00D65CD6" w:rsidRPr="00D70946" w:rsidRDefault="00D65CD6" w:rsidP="009D4432">
      <w:r w:rsidRPr="00D70946">
        <w:t>References: The conformance requirements covered in the current TC are specified in: TS 24.501 clauses 5.5.2.3.2 and 5.5.2.3.4. Unless otherwise stated these are Rel-15 requirements.</w:t>
      </w:r>
    </w:p>
    <w:p w14:paraId="2D45C707" w14:textId="77777777" w:rsidR="00D65CD6" w:rsidRPr="00D70946" w:rsidRDefault="00D65CD6" w:rsidP="009D4432">
      <w:r w:rsidRPr="00D70946">
        <w:t>[TS 24.501, clause 5.5.2.3.2]</w:t>
      </w:r>
    </w:p>
    <w:p w14:paraId="68F12E9C" w14:textId="77777777" w:rsidR="00D65CD6" w:rsidRPr="00D70946" w:rsidRDefault="00D65CD6" w:rsidP="009D4432">
      <w:r w:rsidRPr="00D70946">
        <w:t>Upon receiving the DEREGISTRATION REQUEST message, if the DEREGISTRATION REQUEST message indicates "re-registration not required" and the de-registration request is for 3GPP access, the UE shall release locally the PDU sessions over 3GPP access, if any. The UE shall send a DEREGISTRATION ACCEPT message to the network and enter the state 5GMM-DEREGISTERED for 3GPP access.</w:t>
      </w:r>
    </w:p>
    <w:p w14:paraId="07960173" w14:textId="77777777" w:rsidR="00D65CD6" w:rsidRPr="00D70946" w:rsidRDefault="00D65CD6" w:rsidP="009D4432">
      <w:r w:rsidRPr="00D70946">
        <w:t>...</w:t>
      </w:r>
    </w:p>
    <w:p w14:paraId="20C24609" w14:textId="77777777" w:rsidR="00D65CD6" w:rsidRPr="00D70946" w:rsidRDefault="00D65CD6" w:rsidP="009D4432">
      <w:r w:rsidRPr="00D70946">
        <w:t>If the de-registration type indicates "re-registration not required", the UE shall take the actions depending on the received 5GMM cause value:</w:t>
      </w:r>
    </w:p>
    <w:p w14:paraId="58059605" w14:textId="77777777" w:rsidR="00D65CD6" w:rsidRPr="00D70946" w:rsidRDefault="00D65CD6" w:rsidP="009D4432">
      <w:r w:rsidRPr="00D70946">
        <w:t>...</w:t>
      </w:r>
    </w:p>
    <w:p w14:paraId="695913FB" w14:textId="77777777" w:rsidR="00D65CD6" w:rsidRPr="00D70946" w:rsidRDefault="00D65CD6" w:rsidP="009D4432">
      <w:pPr>
        <w:pStyle w:val="B1"/>
      </w:pPr>
      <w:r w:rsidRPr="00D70946">
        <w:t>#7</w:t>
      </w:r>
      <w:r w:rsidRPr="00D70946">
        <w:tab/>
        <w:t>(5GS services not allowed).</w:t>
      </w:r>
    </w:p>
    <w:p w14:paraId="1960800B" w14:textId="77777777" w:rsidR="00D65CD6" w:rsidRPr="00D70946" w:rsidRDefault="00D65CD6" w:rsidP="009D4432">
      <w:pPr>
        <w:pStyle w:val="B1"/>
      </w:pPr>
      <w:r w:rsidRPr="00D70946">
        <w:tab/>
        <w:t>The UE shall set the 5GS update status to 5U3 ROAMING NOT ALLOWED (and shall store it according to subclause 5.1.3.2.2) and shall delete any 5G-GUTI, last visited registered TAI, TAI list and ngKSI. The UE shall consider the USIM as invalid for 5GS services until switching off or the UICC containing the USIM is removed. The UE shall delete the list of equivalent PLMNs and shall enter the state 5GMM-DEREGISTERED.</w:t>
      </w:r>
    </w:p>
    <w:p w14:paraId="261CE324" w14:textId="77777777" w:rsidR="00D65CD6" w:rsidRPr="00D70946" w:rsidRDefault="00D65CD6" w:rsidP="009D4432">
      <w:pPr>
        <w:pStyle w:val="B1"/>
      </w:pPr>
      <w:r w:rsidRPr="00D70946">
        <w:tab/>
        <w:t xml:space="preserve">If the UE is </w:t>
      </w:r>
      <w:r w:rsidRPr="00D70946">
        <w:rPr>
          <w:lang w:eastAsia="zh-CN"/>
        </w:rPr>
        <w:t>operating in single-registration mode,</w:t>
      </w:r>
      <w:r w:rsidRPr="00D70946">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3D4297F2" w14:textId="77777777" w:rsidR="00D65CD6" w:rsidRPr="00D70946" w:rsidRDefault="00D65CD6" w:rsidP="009D4432">
      <w:pPr>
        <w:pStyle w:val="NO"/>
      </w:pPr>
      <w:r w:rsidRPr="00D70946">
        <w:t>NOTE 2:</w:t>
      </w:r>
      <w:r w:rsidRPr="00D70946">
        <w:tab/>
        <w:t>The possibility to configure a UE so that the radio transceiver for a specific radio access technology is not active, although it is implemented in the UE, is out of scope of the present specification.</w:t>
      </w:r>
    </w:p>
    <w:p w14:paraId="3ECBFDC6" w14:textId="77777777" w:rsidR="00D65CD6" w:rsidRPr="00D70946" w:rsidRDefault="00D65CD6" w:rsidP="009D4432">
      <w:pPr>
        <w:pStyle w:val="B1"/>
      </w:pPr>
      <w:r w:rsidRPr="00D70946">
        <w:tab/>
        <w:t>If the UE also supports the registration procedure over the other access, the UE shall in addition handle 5GMM parameters and 5GMM state for this access, as described for this 5GMM cause value.</w:t>
      </w:r>
    </w:p>
    <w:p w14:paraId="32D36D1F" w14:textId="77777777" w:rsidR="00D65CD6" w:rsidRPr="00D70946" w:rsidRDefault="00D65CD6" w:rsidP="009D4432">
      <w:r w:rsidRPr="00D70946">
        <w:t>...</w:t>
      </w:r>
    </w:p>
    <w:p w14:paraId="740E1015" w14:textId="77777777" w:rsidR="00D65CD6" w:rsidRPr="00D70946" w:rsidRDefault="00D65CD6" w:rsidP="009D4432">
      <w:pPr>
        <w:pStyle w:val="B1"/>
      </w:pPr>
      <w:r w:rsidRPr="00D70946">
        <w:t>#72</w:t>
      </w:r>
      <w:r w:rsidRPr="00D70946">
        <w:tab/>
        <w:t>(Non-3GPP access to 5GCN not allowed).</w:t>
      </w:r>
    </w:p>
    <w:p w14:paraId="5A8BDCF4" w14:textId="77777777" w:rsidR="00D65CD6" w:rsidRPr="00D70946" w:rsidRDefault="00D65CD6" w:rsidP="009D4432">
      <w:pPr>
        <w:pStyle w:val="B1"/>
      </w:pPr>
      <w:r w:rsidRPr="00D70946">
        <w:tab/>
        <w:t>The UE shall set the 5GS update status to 5U3 ROAMING NOT ALLOWED (and shall store it according to subclause 5.1.3.2.2) and shall delete 5G-GUTI, last visited registered TAI, TAI list and ngKSI. Additionally, the UE shall reset the registration attempt counter and enter the state 5GMM-DEREGISTERED.</w:t>
      </w:r>
    </w:p>
    <w:p w14:paraId="42A86910" w14:textId="77777777" w:rsidR="00D65CD6" w:rsidRPr="00D70946" w:rsidRDefault="00D65CD6" w:rsidP="009D4432">
      <w:pPr>
        <w:pStyle w:val="NO"/>
      </w:pPr>
      <w:r w:rsidRPr="00D70946">
        <w:t>NOTE 3:</w:t>
      </w:r>
      <w:r w:rsidRPr="00D70946">
        <w:tab/>
        <w:t>The 5GMM sublayer states, the 5GMM parameters and the registration status are managed per access type independently, i.e. 3GPP access or non-3GPP access (see subclauses 4.7.2 and 5.1.3)</w:t>
      </w:r>
      <w:r w:rsidRPr="00D70946">
        <w:rPr>
          <w:rFonts w:eastAsia="Batang"/>
        </w:rPr>
        <w:t>.</w:t>
      </w:r>
    </w:p>
    <w:p w14:paraId="51D35E48" w14:textId="77777777" w:rsidR="00D65CD6" w:rsidRPr="00D70946" w:rsidRDefault="00D65CD6" w:rsidP="009D4432">
      <w:pPr>
        <w:pStyle w:val="B1"/>
      </w:pPr>
      <w:r w:rsidRPr="00D70946">
        <w:tab/>
        <w:t>The UE shall disable the N1 mode capability for non-3GPP access (see subclause 4.9.3).</w:t>
      </w:r>
    </w:p>
    <w:p w14:paraId="34D4D755" w14:textId="77777777" w:rsidR="00D65CD6" w:rsidRPr="00D70946" w:rsidRDefault="00D65CD6" w:rsidP="009D4432">
      <w:pPr>
        <w:pStyle w:val="B1"/>
      </w:pPr>
      <w:r w:rsidRPr="00D70946">
        <w:tab/>
        <w:t>As an implementation option, the UE may enter the state 5GMM-DEREGISTERED.PLMN-SEARCH in order to perform a PLMN selection according to 3GPP TS 23.122 [5].</w:t>
      </w:r>
    </w:p>
    <w:p w14:paraId="6455B649" w14:textId="77777777" w:rsidR="00D65CD6" w:rsidRPr="00D70946" w:rsidRDefault="00D65CD6" w:rsidP="009D4432">
      <w:r w:rsidRPr="00D70946">
        <w:t>[TS 24.501, clause 5.5.2.3.4]</w:t>
      </w:r>
    </w:p>
    <w:p w14:paraId="473F09A0" w14:textId="77777777" w:rsidR="00D65CD6" w:rsidRPr="00D70946" w:rsidRDefault="00D65CD6" w:rsidP="009D4432">
      <w:pPr>
        <w:pStyle w:val="B1"/>
      </w:pPr>
      <w:r w:rsidRPr="00D70946">
        <w:t>b)</w:t>
      </w:r>
      <w:r w:rsidRPr="00D70946">
        <w:tab/>
        <w:t>DEREGISTRATION REQUEST, other 5GMM cause values than those treated in subclause 5.5.2.3.2 or no 5GMM cause IE is included, and the De-registration type IE indicates "re-registration not required".</w:t>
      </w:r>
    </w:p>
    <w:p w14:paraId="586129AC" w14:textId="77777777" w:rsidR="00D65CD6" w:rsidRPr="00D70946" w:rsidRDefault="00D65CD6" w:rsidP="009D4432">
      <w:pPr>
        <w:pStyle w:val="B1"/>
      </w:pPr>
      <w:r w:rsidRPr="00D70946">
        <w:tab/>
        <w:t>The UE shall delete 5G-GUTI, TAI list, last visited registered TAI, list of equivalent PLMNs, ngKSI, shall set the 5GS update status to 5U2 NOT UPDATED and shall start timer T3502.</w:t>
      </w:r>
    </w:p>
    <w:p w14:paraId="22889091" w14:textId="77777777" w:rsidR="00D65CD6" w:rsidRPr="00D70946" w:rsidRDefault="00D65CD6" w:rsidP="009D4432">
      <w:pPr>
        <w:pStyle w:val="B1"/>
      </w:pPr>
      <w:r w:rsidRPr="00D70946">
        <w:tab/>
        <w:t>A UE not supporting S1 mode may enter the state 5GMM-DEREGISTERED.PLMN-SEARCH in order to perform a PLMN selection according to 3GPP TS 23.122 [5]; otherwise the UE shall enter the state 5GMM-DEREGISTERED.ATTEMPTING-REGISTRATION.</w:t>
      </w:r>
    </w:p>
    <w:p w14:paraId="6C1EBF6C" w14:textId="77777777" w:rsidR="00D65CD6" w:rsidRPr="00D70946" w:rsidRDefault="00D65CD6" w:rsidP="009D4432">
      <w:pPr>
        <w:pStyle w:val="B1"/>
      </w:pPr>
      <w:r w:rsidRPr="00D70946">
        <w:tab/>
        <w:t>A UE operating in single-registration mode shall:</w:t>
      </w:r>
    </w:p>
    <w:p w14:paraId="72A28DA3" w14:textId="77777777" w:rsidR="00D65CD6" w:rsidRPr="00D70946" w:rsidRDefault="00D65CD6" w:rsidP="009D4432">
      <w:pPr>
        <w:pStyle w:val="B2"/>
      </w:pPr>
      <w:r w:rsidRPr="00D70946">
        <w:t>-</w:t>
      </w:r>
      <w:r w:rsidRPr="00D70946">
        <w:tab/>
        <w:t>enter the state 5GMM-DEREGISTERED and attempt to select E-UTRAN radio access technology and proceed with the appropriate EMM specific procedures. In this case, the UE may disable N1 mode capability (see subclause 4.9); or</w:t>
      </w:r>
    </w:p>
    <w:p w14:paraId="6120ACB6" w14:textId="77777777" w:rsidR="00D65CD6" w:rsidRPr="00D70946" w:rsidRDefault="00D65CD6" w:rsidP="009D4432">
      <w:pPr>
        <w:pStyle w:val="B2"/>
      </w:pPr>
      <w:r w:rsidRPr="00D70946">
        <w:t>-</w:t>
      </w:r>
      <w:r w:rsidRPr="00D70946">
        <w:tab/>
        <w:t>enter the state 5GMM-DEREGISTERED.PLMN-SEARCH in order to perform a PLMN selection according to 3GPP TS 23.122 [5].</w:t>
      </w:r>
    </w:p>
    <w:p w14:paraId="3D8E9DC1" w14:textId="77777777" w:rsidR="00D65CD6" w:rsidRPr="00D70946" w:rsidRDefault="00D65CD6" w:rsidP="009D4432">
      <w:pPr>
        <w:pStyle w:val="B1"/>
      </w:pPr>
      <w:r w:rsidRPr="00D70946">
        <w:tab/>
        <w:t xml:space="preserve">A UE </w:t>
      </w:r>
      <w:r w:rsidRPr="00D70946">
        <w:rPr>
          <w:lang w:eastAsia="zh-CN"/>
        </w:rPr>
        <w:t>operating in single-registration mode</w:t>
      </w:r>
      <w:r w:rsidRPr="00D70946">
        <w:t xml:space="preserve"> shall set the EPS update status to EU2 NOT UPDATED and shall delete the EMM parameters 4G-GUTI, last visited registered TAI, TAI list and eKSI and shall enter the state EMM-DEREGISTERED.</w:t>
      </w:r>
    </w:p>
    <w:p w14:paraId="2346D493" w14:textId="77777777" w:rsidR="00D65CD6" w:rsidRPr="00D70946" w:rsidRDefault="00D65CD6" w:rsidP="00D65CD6">
      <w:pPr>
        <w:pStyle w:val="H6"/>
      </w:pPr>
      <w:r w:rsidRPr="00D70946">
        <w:t>9.2.6.2.2.3</w:t>
      </w:r>
      <w:r w:rsidRPr="00D70946">
        <w:tab/>
        <w:t>Test description</w:t>
      </w:r>
    </w:p>
    <w:p w14:paraId="6F55CE9C" w14:textId="77777777" w:rsidR="00D65CD6" w:rsidRPr="00D70946" w:rsidRDefault="00D65CD6" w:rsidP="00D65CD6">
      <w:pPr>
        <w:pStyle w:val="H6"/>
      </w:pPr>
      <w:r w:rsidRPr="00D70946">
        <w:t>9.2.6.2.2.3.1</w:t>
      </w:r>
      <w:r w:rsidRPr="00D70946">
        <w:tab/>
        <w:t>Pre-test conditions</w:t>
      </w:r>
    </w:p>
    <w:p w14:paraId="49E43440" w14:textId="77777777" w:rsidR="00D65CD6" w:rsidRPr="00D70946" w:rsidRDefault="00D65CD6" w:rsidP="00D65CD6">
      <w:pPr>
        <w:pStyle w:val="H6"/>
      </w:pPr>
      <w:r w:rsidRPr="00D70946">
        <w:t>System Simulator:</w:t>
      </w:r>
    </w:p>
    <w:p w14:paraId="52B56593" w14:textId="77777777" w:rsidR="00D65CD6" w:rsidRPr="00D70946" w:rsidRDefault="00D65CD6" w:rsidP="009D4432">
      <w:pPr>
        <w:pStyle w:val="B1"/>
      </w:pPr>
      <w:r w:rsidRPr="00D70946">
        <w:t>-</w:t>
      </w:r>
      <w:r w:rsidRPr="00D70946">
        <w:tab/>
        <w:t xml:space="preserve">WLAN Cell 27. </w:t>
      </w:r>
    </w:p>
    <w:p w14:paraId="14068894" w14:textId="77777777" w:rsidR="00D65CD6" w:rsidRPr="00D70946" w:rsidRDefault="00D65CD6" w:rsidP="00D65CD6">
      <w:pPr>
        <w:pStyle w:val="H6"/>
      </w:pPr>
      <w:r w:rsidRPr="00D70946">
        <w:t>UE:</w:t>
      </w:r>
    </w:p>
    <w:p w14:paraId="59B256E1" w14:textId="77777777" w:rsidR="00D65CD6" w:rsidRPr="00D70946" w:rsidRDefault="00D65CD6" w:rsidP="009D4432">
      <w:pPr>
        <w:pStyle w:val="B1"/>
      </w:pPr>
      <w:r w:rsidRPr="00D70946">
        <w:t xml:space="preserve">- </w:t>
      </w:r>
      <w:r w:rsidRPr="00D70946">
        <w:tab/>
        <w:t>None</w:t>
      </w:r>
    </w:p>
    <w:p w14:paraId="29BBC9A9" w14:textId="77777777" w:rsidR="00D65CD6" w:rsidRPr="00D70946" w:rsidRDefault="00D65CD6" w:rsidP="00D65CD6">
      <w:pPr>
        <w:pStyle w:val="H6"/>
      </w:pPr>
      <w:r w:rsidRPr="00D70946">
        <w:t>Preamble:</w:t>
      </w:r>
    </w:p>
    <w:p w14:paraId="24341CA8" w14:textId="77777777" w:rsidR="00D65CD6" w:rsidRPr="00D70946" w:rsidRDefault="00D65CD6" w:rsidP="009D4432">
      <w:pPr>
        <w:pStyle w:val="B1"/>
      </w:pPr>
      <w:r w:rsidRPr="00D70946">
        <w:t>-</w:t>
      </w:r>
      <w:r w:rsidRPr="00D70946">
        <w:tab/>
        <w:t xml:space="preserve">The UE is in state 3W-A on </w:t>
      </w:r>
      <w:r w:rsidRPr="00D70946">
        <w:rPr>
          <w:lang w:eastAsia="zh-CN"/>
        </w:rPr>
        <w:t xml:space="preserve">WLAN </w:t>
      </w:r>
      <w:r w:rsidRPr="00D70946">
        <w:t xml:space="preserve">Cell </w:t>
      </w:r>
      <w:r w:rsidRPr="00D70946">
        <w:rPr>
          <w:lang w:eastAsia="zh-CN"/>
        </w:rPr>
        <w:t>27</w:t>
      </w:r>
      <w:r w:rsidRPr="00D70946">
        <w:t xml:space="preserve"> according to TS 38.508-1 [4].</w:t>
      </w:r>
    </w:p>
    <w:p w14:paraId="7E3C1EB6" w14:textId="77777777" w:rsidR="00D65CD6" w:rsidRPr="00D70946" w:rsidRDefault="00D65CD6" w:rsidP="00D65CD6">
      <w:pPr>
        <w:pStyle w:val="H6"/>
      </w:pPr>
      <w:r w:rsidRPr="00D70946">
        <w:t>9.2.6.2.2.3.2</w:t>
      </w:r>
      <w:r w:rsidRPr="00D70946">
        <w:tab/>
        <w:t>Test procedure sequence</w:t>
      </w:r>
    </w:p>
    <w:p w14:paraId="63732978" w14:textId="77777777" w:rsidR="00D65CD6" w:rsidRPr="00D70946" w:rsidRDefault="00D65CD6" w:rsidP="009D4432">
      <w:pPr>
        <w:pStyle w:val="TH"/>
      </w:pPr>
      <w:r w:rsidRPr="00D70946">
        <w:t>Table 9.2.6.2.2.3.2-1: Main behaviour</w:t>
      </w:r>
    </w:p>
    <w:tbl>
      <w:tblPr>
        <w:tblW w:w="9606" w:type="dxa"/>
        <w:tblLayout w:type="fixed"/>
        <w:tblLook w:val="01E0" w:firstRow="1" w:lastRow="1" w:firstColumn="1" w:lastColumn="1" w:noHBand="0" w:noVBand="0"/>
      </w:tblPr>
      <w:tblGrid>
        <w:gridCol w:w="530"/>
        <w:gridCol w:w="3962"/>
        <w:gridCol w:w="709"/>
        <w:gridCol w:w="2972"/>
        <w:gridCol w:w="570"/>
        <w:gridCol w:w="863"/>
      </w:tblGrid>
      <w:tr w:rsidR="00D65CD6" w:rsidRPr="00D70946" w14:paraId="5800B94A" w14:textId="77777777" w:rsidTr="00381566">
        <w:tc>
          <w:tcPr>
            <w:tcW w:w="530" w:type="dxa"/>
            <w:tcBorders>
              <w:top w:val="single" w:sz="4" w:space="0" w:color="auto"/>
              <w:left w:val="single" w:sz="4" w:space="0" w:color="auto"/>
              <w:bottom w:val="nil"/>
              <w:right w:val="single" w:sz="4" w:space="0" w:color="auto"/>
            </w:tcBorders>
          </w:tcPr>
          <w:p w14:paraId="540ADC73" w14:textId="77777777" w:rsidR="00D65CD6" w:rsidRPr="00D70946" w:rsidRDefault="00D65CD6" w:rsidP="009D4432">
            <w:pPr>
              <w:pStyle w:val="TAH"/>
            </w:pPr>
            <w:r w:rsidRPr="00D70946">
              <w:t>St</w:t>
            </w:r>
          </w:p>
        </w:tc>
        <w:tc>
          <w:tcPr>
            <w:tcW w:w="3962" w:type="dxa"/>
            <w:tcBorders>
              <w:top w:val="single" w:sz="4" w:space="0" w:color="auto"/>
              <w:left w:val="single" w:sz="4" w:space="0" w:color="auto"/>
              <w:bottom w:val="nil"/>
              <w:right w:val="single" w:sz="4" w:space="0" w:color="auto"/>
            </w:tcBorders>
          </w:tcPr>
          <w:p w14:paraId="3FB80B48" w14:textId="77777777" w:rsidR="00D65CD6" w:rsidRPr="00D70946" w:rsidRDefault="00D65CD6" w:rsidP="009D4432">
            <w:pPr>
              <w:pStyle w:val="TAH"/>
            </w:pPr>
            <w:r w:rsidRPr="00D70946">
              <w:t>Procedure</w:t>
            </w:r>
          </w:p>
        </w:tc>
        <w:tc>
          <w:tcPr>
            <w:tcW w:w="3681" w:type="dxa"/>
            <w:gridSpan w:val="2"/>
            <w:tcBorders>
              <w:top w:val="single" w:sz="4" w:space="0" w:color="auto"/>
              <w:left w:val="single" w:sz="4" w:space="0" w:color="auto"/>
              <w:bottom w:val="single" w:sz="4" w:space="0" w:color="auto"/>
              <w:right w:val="single" w:sz="4" w:space="0" w:color="auto"/>
            </w:tcBorders>
          </w:tcPr>
          <w:p w14:paraId="1295AB64" w14:textId="77777777" w:rsidR="00D65CD6" w:rsidRPr="00D70946" w:rsidRDefault="00D65CD6" w:rsidP="009D4432">
            <w:pPr>
              <w:pStyle w:val="TAH"/>
            </w:pPr>
            <w:r w:rsidRPr="00D70946">
              <w:t>Message Sequence</w:t>
            </w:r>
          </w:p>
        </w:tc>
        <w:tc>
          <w:tcPr>
            <w:tcW w:w="570" w:type="dxa"/>
            <w:tcBorders>
              <w:top w:val="single" w:sz="4" w:space="0" w:color="auto"/>
              <w:left w:val="single" w:sz="4" w:space="0" w:color="auto"/>
              <w:bottom w:val="nil"/>
              <w:right w:val="single" w:sz="4" w:space="0" w:color="auto"/>
            </w:tcBorders>
          </w:tcPr>
          <w:p w14:paraId="12DCD3D4" w14:textId="77777777" w:rsidR="00D65CD6" w:rsidRPr="00D70946" w:rsidRDefault="00D65CD6" w:rsidP="009D4432">
            <w:pPr>
              <w:pStyle w:val="TAH"/>
            </w:pPr>
            <w:r w:rsidRPr="00D70946">
              <w:t>TP</w:t>
            </w:r>
          </w:p>
        </w:tc>
        <w:tc>
          <w:tcPr>
            <w:tcW w:w="863" w:type="dxa"/>
            <w:tcBorders>
              <w:top w:val="single" w:sz="4" w:space="0" w:color="auto"/>
              <w:left w:val="single" w:sz="4" w:space="0" w:color="auto"/>
              <w:bottom w:val="nil"/>
              <w:right w:val="single" w:sz="4" w:space="0" w:color="auto"/>
            </w:tcBorders>
          </w:tcPr>
          <w:p w14:paraId="3CB71DD8" w14:textId="77777777" w:rsidR="00D65CD6" w:rsidRPr="00D70946" w:rsidRDefault="00D65CD6" w:rsidP="009D4432">
            <w:pPr>
              <w:pStyle w:val="TAH"/>
            </w:pPr>
            <w:r w:rsidRPr="00D70946">
              <w:t>Verdict</w:t>
            </w:r>
          </w:p>
        </w:tc>
      </w:tr>
      <w:tr w:rsidR="00D65CD6" w:rsidRPr="00D70946" w14:paraId="3C9A231D" w14:textId="77777777" w:rsidTr="00381566">
        <w:tc>
          <w:tcPr>
            <w:tcW w:w="530" w:type="dxa"/>
            <w:tcBorders>
              <w:top w:val="nil"/>
              <w:left w:val="single" w:sz="4" w:space="0" w:color="auto"/>
              <w:bottom w:val="single" w:sz="4" w:space="0" w:color="auto"/>
              <w:right w:val="single" w:sz="4" w:space="0" w:color="auto"/>
            </w:tcBorders>
          </w:tcPr>
          <w:p w14:paraId="2ED13336" w14:textId="77777777" w:rsidR="00D65CD6" w:rsidRPr="00D70946" w:rsidRDefault="00D65CD6" w:rsidP="009D4432">
            <w:pPr>
              <w:pStyle w:val="TAH"/>
              <w:rPr>
                <w:rFonts w:eastAsia="MS Gothic"/>
              </w:rPr>
            </w:pPr>
          </w:p>
        </w:tc>
        <w:tc>
          <w:tcPr>
            <w:tcW w:w="3962" w:type="dxa"/>
            <w:tcBorders>
              <w:top w:val="nil"/>
              <w:left w:val="single" w:sz="4" w:space="0" w:color="auto"/>
              <w:bottom w:val="single" w:sz="4" w:space="0" w:color="auto"/>
              <w:right w:val="single" w:sz="4" w:space="0" w:color="auto"/>
            </w:tcBorders>
          </w:tcPr>
          <w:p w14:paraId="2AA6649A" w14:textId="77777777" w:rsidR="00D65CD6" w:rsidRPr="00D70946" w:rsidRDefault="00D65CD6"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4C6E3472" w14:textId="77777777" w:rsidR="00D65CD6" w:rsidRPr="00D70946" w:rsidRDefault="00D65CD6" w:rsidP="009D4432">
            <w:pPr>
              <w:pStyle w:val="TAH"/>
            </w:pPr>
            <w:r w:rsidRPr="00D70946">
              <w:t>U – S</w:t>
            </w:r>
          </w:p>
        </w:tc>
        <w:tc>
          <w:tcPr>
            <w:tcW w:w="2972" w:type="dxa"/>
            <w:tcBorders>
              <w:top w:val="single" w:sz="4" w:space="0" w:color="auto"/>
              <w:left w:val="single" w:sz="4" w:space="0" w:color="auto"/>
              <w:bottom w:val="single" w:sz="4" w:space="0" w:color="auto"/>
              <w:right w:val="single" w:sz="4" w:space="0" w:color="auto"/>
            </w:tcBorders>
          </w:tcPr>
          <w:p w14:paraId="3ADEE4B6" w14:textId="77777777" w:rsidR="00D65CD6" w:rsidRPr="00D70946" w:rsidRDefault="00D65CD6" w:rsidP="009D4432">
            <w:pPr>
              <w:pStyle w:val="TAH"/>
            </w:pPr>
            <w:r w:rsidRPr="00D70946">
              <w:t>Message</w:t>
            </w:r>
          </w:p>
        </w:tc>
        <w:tc>
          <w:tcPr>
            <w:tcW w:w="570" w:type="dxa"/>
            <w:tcBorders>
              <w:top w:val="nil"/>
              <w:left w:val="single" w:sz="4" w:space="0" w:color="auto"/>
              <w:bottom w:val="single" w:sz="4" w:space="0" w:color="auto"/>
              <w:right w:val="single" w:sz="4" w:space="0" w:color="auto"/>
            </w:tcBorders>
          </w:tcPr>
          <w:p w14:paraId="13F8F828" w14:textId="77777777" w:rsidR="00D65CD6" w:rsidRPr="00D70946" w:rsidRDefault="00D65CD6"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5154C86F" w14:textId="77777777" w:rsidR="00D65CD6" w:rsidRPr="00D70946" w:rsidRDefault="00D65CD6" w:rsidP="009D4432">
            <w:pPr>
              <w:pStyle w:val="TAH"/>
              <w:rPr>
                <w:rFonts w:eastAsia="MS Gothic"/>
              </w:rPr>
            </w:pPr>
          </w:p>
        </w:tc>
      </w:tr>
      <w:tr w:rsidR="00D65CD6" w:rsidRPr="00D70946" w14:paraId="111ECCF0" w14:textId="77777777" w:rsidTr="00381566">
        <w:tc>
          <w:tcPr>
            <w:tcW w:w="530" w:type="dxa"/>
            <w:tcBorders>
              <w:top w:val="single" w:sz="4" w:space="0" w:color="auto"/>
              <w:left w:val="single" w:sz="4" w:space="0" w:color="auto"/>
              <w:bottom w:val="single" w:sz="4" w:space="0" w:color="auto"/>
              <w:right w:val="single" w:sz="4" w:space="0" w:color="auto"/>
            </w:tcBorders>
          </w:tcPr>
          <w:p w14:paraId="0041F2BF" w14:textId="77777777" w:rsidR="00D65CD6" w:rsidRPr="00D70946" w:rsidDel="008D5A85" w:rsidRDefault="00D65CD6" w:rsidP="009D4432">
            <w:pPr>
              <w:pStyle w:val="TAC"/>
            </w:pPr>
            <w:r w:rsidRPr="00D70946">
              <w:t>1</w:t>
            </w:r>
          </w:p>
        </w:tc>
        <w:tc>
          <w:tcPr>
            <w:tcW w:w="3962" w:type="dxa"/>
            <w:tcBorders>
              <w:top w:val="single" w:sz="4" w:space="0" w:color="auto"/>
              <w:left w:val="single" w:sz="4" w:space="0" w:color="auto"/>
              <w:bottom w:val="single" w:sz="4" w:space="0" w:color="auto"/>
              <w:right w:val="single" w:sz="4" w:space="0" w:color="auto"/>
            </w:tcBorders>
          </w:tcPr>
          <w:p w14:paraId="7D0A2961" w14:textId="77777777" w:rsidR="00D65CD6" w:rsidRPr="00D70946" w:rsidRDefault="00D65CD6" w:rsidP="009D4432">
            <w:pPr>
              <w:pStyle w:val="TAL"/>
            </w:pPr>
            <w:r w:rsidRPr="00D70946">
              <w:t>SS sends a DEREGISTRATION REQUEST message indicates no 5GMM cause IE, "re-registration not required" and the de-registration request is for non 3GPP access</w:t>
            </w:r>
          </w:p>
        </w:tc>
        <w:tc>
          <w:tcPr>
            <w:tcW w:w="709" w:type="dxa"/>
            <w:tcBorders>
              <w:top w:val="single" w:sz="4" w:space="0" w:color="auto"/>
              <w:left w:val="single" w:sz="4" w:space="0" w:color="auto"/>
              <w:bottom w:val="single" w:sz="4" w:space="0" w:color="auto"/>
              <w:right w:val="single" w:sz="4" w:space="0" w:color="auto"/>
            </w:tcBorders>
          </w:tcPr>
          <w:p w14:paraId="09E25D96" w14:textId="77777777" w:rsidR="00D65CD6" w:rsidRPr="00D70946" w:rsidDel="008D5A85" w:rsidRDefault="00D65CD6" w:rsidP="009D4432">
            <w:pPr>
              <w:pStyle w:val="TAC"/>
              <w:rPr>
                <w:lang w:eastAsia="zh-CN"/>
              </w:rPr>
            </w:pPr>
            <w:r w:rsidRPr="00D70946">
              <w:t>&lt;--</w:t>
            </w:r>
          </w:p>
        </w:tc>
        <w:tc>
          <w:tcPr>
            <w:tcW w:w="2972" w:type="dxa"/>
            <w:tcBorders>
              <w:top w:val="single" w:sz="4" w:space="0" w:color="auto"/>
              <w:left w:val="single" w:sz="4" w:space="0" w:color="auto"/>
              <w:bottom w:val="single" w:sz="4" w:space="0" w:color="auto"/>
              <w:right w:val="single" w:sz="4" w:space="0" w:color="auto"/>
            </w:tcBorders>
          </w:tcPr>
          <w:p w14:paraId="4C2D0235" w14:textId="77777777" w:rsidR="00D65CD6" w:rsidRPr="00D70946" w:rsidDel="008D5A85" w:rsidRDefault="00D65CD6" w:rsidP="009D4432">
            <w:pPr>
              <w:pStyle w:val="TAL"/>
            </w:pPr>
            <w:r w:rsidRPr="00D70946">
              <w:t>NR 5GMM: DEREGISTRATION REQUEST</w:t>
            </w:r>
          </w:p>
        </w:tc>
        <w:tc>
          <w:tcPr>
            <w:tcW w:w="570" w:type="dxa"/>
            <w:tcBorders>
              <w:top w:val="single" w:sz="4" w:space="0" w:color="auto"/>
              <w:left w:val="single" w:sz="4" w:space="0" w:color="auto"/>
              <w:bottom w:val="single" w:sz="4" w:space="0" w:color="auto"/>
              <w:right w:val="single" w:sz="4" w:space="0" w:color="auto"/>
            </w:tcBorders>
          </w:tcPr>
          <w:p w14:paraId="75BA865D" w14:textId="77777777" w:rsidR="00D65CD6" w:rsidRPr="00D70946" w:rsidDel="008D5A85" w:rsidRDefault="00D65CD6"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tcPr>
          <w:p w14:paraId="0FC19932" w14:textId="77777777" w:rsidR="00D65CD6" w:rsidRPr="00D70946" w:rsidDel="008D5A85" w:rsidRDefault="00D65CD6" w:rsidP="009D4432">
            <w:pPr>
              <w:pStyle w:val="TAC"/>
            </w:pPr>
            <w:r w:rsidRPr="00D70946">
              <w:t>-</w:t>
            </w:r>
          </w:p>
        </w:tc>
      </w:tr>
      <w:tr w:rsidR="00D65CD6" w:rsidRPr="00D70946" w14:paraId="77E7D266" w14:textId="77777777" w:rsidTr="00381566">
        <w:tc>
          <w:tcPr>
            <w:tcW w:w="530" w:type="dxa"/>
            <w:tcBorders>
              <w:top w:val="single" w:sz="4" w:space="0" w:color="auto"/>
              <w:left w:val="single" w:sz="4" w:space="0" w:color="auto"/>
              <w:bottom w:val="single" w:sz="4" w:space="0" w:color="auto"/>
              <w:right w:val="single" w:sz="4" w:space="0" w:color="auto"/>
            </w:tcBorders>
          </w:tcPr>
          <w:p w14:paraId="65A8C862" w14:textId="77777777" w:rsidR="00D65CD6" w:rsidRPr="00D70946" w:rsidRDefault="00D65CD6" w:rsidP="009D4432">
            <w:pPr>
              <w:pStyle w:val="TAC"/>
            </w:pPr>
            <w:r w:rsidRPr="00D70946">
              <w:t>2</w:t>
            </w:r>
          </w:p>
        </w:tc>
        <w:tc>
          <w:tcPr>
            <w:tcW w:w="3962" w:type="dxa"/>
            <w:tcBorders>
              <w:top w:val="single" w:sz="4" w:space="0" w:color="auto"/>
              <w:left w:val="single" w:sz="4" w:space="0" w:color="auto"/>
              <w:bottom w:val="single" w:sz="4" w:space="0" w:color="auto"/>
              <w:right w:val="single" w:sz="4" w:space="0" w:color="auto"/>
            </w:tcBorders>
          </w:tcPr>
          <w:p w14:paraId="171C5675" w14:textId="77777777" w:rsidR="00D65CD6" w:rsidRPr="00D70946" w:rsidRDefault="00D65CD6" w:rsidP="009D4432">
            <w:pPr>
              <w:pStyle w:val="TAL"/>
            </w:pPr>
            <w:r w:rsidRPr="00D70946">
              <w:t>Check: Does the UE transmit an DEREGISTRATION ACCEPT message?</w:t>
            </w:r>
          </w:p>
        </w:tc>
        <w:tc>
          <w:tcPr>
            <w:tcW w:w="709" w:type="dxa"/>
            <w:tcBorders>
              <w:top w:val="single" w:sz="4" w:space="0" w:color="auto"/>
              <w:left w:val="single" w:sz="4" w:space="0" w:color="auto"/>
              <w:bottom w:val="single" w:sz="4" w:space="0" w:color="auto"/>
              <w:right w:val="single" w:sz="4" w:space="0" w:color="auto"/>
            </w:tcBorders>
          </w:tcPr>
          <w:p w14:paraId="352D8DD6" w14:textId="77777777" w:rsidR="00D65CD6" w:rsidRPr="00D70946" w:rsidRDefault="00D65CD6" w:rsidP="009D4432">
            <w:pPr>
              <w:pStyle w:val="TAC"/>
            </w:pPr>
            <w:r w:rsidRPr="00D70946">
              <w:t>--&gt;</w:t>
            </w:r>
          </w:p>
        </w:tc>
        <w:tc>
          <w:tcPr>
            <w:tcW w:w="2972" w:type="dxa"/>
            <w:tcBorders>
              <w:top w:val="single" w:sz="4" w:space="0" w:color="auto"/>
              <w:left w:val="single" w:sz="4" w:space="0" w:color="auto"/>
              <w:bottom w:val="single" w:sz="4" w:space="0" w:color="auto"/>
              <w:right w:val="single" w:sz="4" w:space="0" w:color="auto"/>
            </w:tcBorders>
          </w:tcPr>
          <w:p w14:paraId="2FA72196" w14:textId="77777777" w:rsidR="00D65CD6" w:rsidRPr="00D70946" w:rsidRDefault="00D65CD6" w:rsidP="009D4432">
            <w:pPr>
              <w:pStyle w:val="TAL"/>
              <w:rPr>
                <w:i/>
                <w:lang w:eastAsia="zh-CN"/>
              </w:rPr>
            </w:pPr>
            <w:r w:rsidRPr="00D70946">
              <w:t>NR 5GMM: DEREGISTRATION ACCEPT</w:t>
            </w:r>
          </w:p>
        </w:tc>
        <w:tc>
          <w:tcPr>
            <w:tcW w:w="570" w:type="dxa"/>
            <w:tcBorders>
              <w:top w:val="single" w:sz="4" w:space="0" w:color="auto"/>
              <w:left w:val="single" w:sz="4" w:space="0" w:color="auto"/>
              <w:bottom w:val="single" w:sz="4" w:space="0" w:color="auto"/>
              <w:right w:val="single" w:sz="4" w:space="0" w:color="auto"/>
            </w:tcBorders>
          </w:tcPr>
          <w:p w14:paraId="39C03EF9" w14:textId="77777777" w:rsidR="00D65CD6" w:rsidRPr="00D70946" w:rsidRDefault="00D65CD6" w:rsidP="009D4432">
            <w:pPr>
              <w:pStyle w:val="TAC"/>
              <w:rPr>
                <w:lang w:eastAsia="zh-CN"/>
              </w:rPr>
            </w:pPr>
            <w:r w:rsidRPr="00D70946">
              <w:t>1</w:t>
            </w:r>
          </w:p>
        </w:tc>
        <w:tc>
          <w:tcPr>
            <w:tcW w:w="863" w:type="dxa"/>
            <w:tcBorders>
              <w:top w:val="single" w:sz="4" w:space="0" w:color="auto"/>
              <w:left w:val="single" w:sz="4" w:space="0" w:color="auto"/>
              <w:bottom w:val="single" w:sz="4" w:space="0" w:color="auto"/>
              <w:right w:val="single" w:sz="4" w:space="0" w:color="auto"/>
            </w:tcBorders>
          </w:tcPr>
          <w:p w14:paraId="1F3CBB3D" w14:textId="77777777" w:rsidR="00D65CD6" w:rsidRPr="00D70946" w:rsidRDefault="00D65CD6" w:rsidP="009D4432">
            <w:pPr>
              <w:pStyle w:val="TAC"/>
            </w:pPr>
            <w:r w:rsidRPr="00D70946">
              <w:t>P</w:t>
            </w:r>
          </w:p>
        </w:tc>
      </w:tr>
      <w:tr w:rsidR="00D65CD6" w:rsidRPr="00D70946" w14:paraId="73C3159C" w14:textId="77777777" w:rsidTr="00381566">
        <w:tc>
          <w:tcPr>
            <w:tcW w:w="530" w:type="dxa"/>
            <w:tcBorders>
              <w:top w:val="single" w:sz="4" w:space="0" w:color="auto"/>
              <w:left w:val="single" w:sz="4" w:space="0" w:color="auto"/>
              <w:bottom w:val="single" w:sz="4" w:space="0" w:color="auto"/>
              <w:right w:val="single" w:sz="4" w:space="0" w:color="auto"/>
            </w:tcBorders>
          </w:tcPr>
          <w:p w14:paraId="137F7896" w14:textId="77777777" w:rsidR="00D65CD6" w:rsidRPr="00D70946" w:rsidRDefault="00D65CD6" w:rsidP="009D4432">
            <w:pPr>
              <w:pStyle w:val="TAC"/>
              <w:rPr>
                <w:lang w:eastAsia="zh-CN"/>
              </w:rPr>
            </w:pPr>
            <w:r w:rsidRPr="00D70946">
              <w:rPr>
                <w:lang w:eastAsia="zh-CN"/>
              </w:rPr>
              <w:t>3</w:t>
            </w:r>
          </w:p>
        </w:tc>
        <w:tc>
          <w:tcPr>
            <w:tcW w:w="3962" w:type="dxa"/>
            <w:tcBorders>
              <w:top w:val="single" w:sz="4" w:space="0" w:color="auto"/>
              <w:left w:val="single" w:sz="4" w:space="0" w:color="auto"/>
              <w:bottom w:val="single" w:sz="4" w:space="0" w:color="auto"/>
              <w:right w:val="single" w:sz="4" w:space="0" w:color="auto"/>
            </w:tcBorders>
          </w:tcPr>
          <w:p w14:paraId="1C41CAC4" w14:textId="77777777" w:rsidR="00D65CD6" w:rsidRPr="00D70946" w:rsidRDefault="00D65CD6" w:rsidP="009D4432">
            <w:pPr>
              <w:pStyle w:val="TAL"/>
            </w:pPr>
            <w:r w:rsidRPr="00D70946">
              <w:t>The generic procedure for SS-requested IPsec Secure tunnel disconnection, specified in subclause 4.5A.3 of TS 38.508-1 [4], takes place performing disconnection of security association.</w:t>
            </w:r>
          </w:p>
        </w:tc>
        <w:tc>
          <w:tcPr>
            <w:tcW w:w="709" w:type="dxa"/>
            <w:tcBorders>
              <w:top w:val="single" w:sz="4" w:space="0" w:color="auto"/>
              <w:left w:val="single" w:sz="4" w:space="0" w:color="auto"/>
              <w:bottom w:val="single" w:sz="4" w:space="0" w:color="auto"/>
              <w:right w:val="single" w:sz="4" w:space="0" w:color="auto"/>
            </w:tcBorders>
          </w:tcPr>
          <w:p w14:paraId="230C847E" w14:textId="77777777" w:rsidR="00D65CD6" w:rsidRPr="00D70946" w:rsidRDefault="00D65CD6" w:rsidP="009D4432">
            <w:pPr>
              <w:pStyle w:val="TAC"/>
            </w:pPr>
            <w:r w:rsidRPr="00D70946">
              <w:t>-</w:t>
            </w:r>
          </w:p>
        </w:tc>
        <w:tc>
          <w:tcPr>
            <w:tcW w:w="2972" w:type="dxa"/>
            <w:tcBorders>
              <w:top w:val="single" w:sz="4" w:space="0" w:color="auto"/>
              <w:left w:val="single" w:sz="4" w:space="0" w:color="auto"/>
              <w:bottom w:val="single" w:sz="4" w:space="0" w:color="auto"/>
              <w:right w:val="single" w:sz="4" w:space="0" w:color="auto"/>
            </w:tcBorders>
          </w:tcPr>
          <w:p w14:paraId="32438D99" w14:textId="77777777" w:rsidR="00D65CD6" w:rsidRPr="00D70946" w:rsidRDefault="00D65CD6" w:rsidP="009D4432">
            <w:pPr>
              <w:pStyle w:val="TAL"/>
            </w:pPr>
            <w:r w:rsidRPr="00D70946">
              <w:t>-</w:t>
            </w:r>
          </w:p>
        </w:tc>
        <w:tc>
          <w:tcPr>
            <w:tcW w:w="570" w:type="dxa"/>
            <w:tcBorders>
              <w:top w:val="single" w:sz="4" w:space="0" w:color="auto"/>
              <w:left w:val="single" w:sz="4" w:space="0" w:color="auto"/>
              <w:bottom w:val="single" w:sz="4" w:space="0" w:color="auto"/>
              <w:right w:val="single" w:sz="4" w:space="0" w:color="auto"/>
            </w:tcBorders>
          </w:tcPr>
          <w:p w14:paraId="649BE66B" w14:textId="77777777" w:rsidR="00D65CD6" w:rsidRPr="00D70946" w:rsidRDefault="00D65CD6"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tcPr>
          <w:p w14:paraId="4BE38DC8" w14:textId="77777777" w:rsidR="00D65CD6" w:rsidRPr="00D70946" w:rsidRDefault="00D65CD6" w:rsidP="009D4432">
            <w:pPr>
              <w:pStyle w:val="TAC"/>
            </w:pPr>
            <w:r w:rsidRPr="00D70946">
              <w:t>-</w:t>
            </w:r>
          </w:p>
        </w:tc>
      </w:tr>
      <w:tr w:rsidR="00D65CD6" w:rsidRPr="00D70946" w14:paraId="7DA6C359" w14:textId="77777777" w:rsidTr="00381566">
        <w:tc>
          <w:tcPr>
            <w:tcW w:w="530" w:type="dxa"/>
            <w:tcBorders>
              <w:top w:val="single" w:sz="4" w:space="0" w:color="auto"/>
              <w:left w:val="single" w:sz="4" w:space="0" w:color="auto"/>
              <w:bottom w:val="single" w:sz="4" w:space="0" w:color="auto"/>
              <w:right w:val="single" w:sz="4" w:space="0" w:color="auto"/>
            </w:tcBorders>
          </w:tcPr>
          <w:p w14:paraId="1E20E75A" w14:textId="77777777" w:rsidR="00D65CD6" w:rsidRPr="00D70946" w:rsidRDefault="00D65CD6" w:rsidP="009D4432">
            <w:pPr>
              <w:pStyle w:val="TAC"/>
              <w:rPr>
                <w:lang w:eastAsia="zh-CN"/>
              </w:rPr>
            </w:pPr>
            <w:r w:rsidRPr="00D70946">
              <w:rPr>
                <w:lang w:eastAsia="zh-CN"/>
              </w:rPr>
              <w:t>4</w:t>
            </w:r>
          </w:p>
        </w:tc>
        <w:tc>
          <w:tcPr>
            <w:tcW w:w="3962" w:type="dxa"/>
            <w:tcBorders>
              <w:top w:val="single" w:sz="4" w:space="0" w:color="auto"/>
              <w:left w:val="single" w:sz="4" w:space="0" w:color="auto"/>
              <w:bottom w:val="single" w:sz="4" w:space="0" w:color="auto"/>
              <w:right w:val="single" w:sz="4" w:space="0" w:color="auto"/>
            </w:tcBorders>
          </w:tcPr>
          <w:p w14:paraId="6F582DE7" w14:textId="77777777" w:rsidR="00D65CD6" w:rsidRPr="00D70946" w:rsidRDefault="00D65CD6" w:rsidP="009D4432">
            <w:pPr>
              <w:pStyle w:val="TAL"/>
              <w:rPr>
                <w:lang w:eastAsia="zh-CN"/>
              </w:rPr>
            </w:pPr>
            <w:r w:rsidRPr="00D70946">
              <w:t>Cause UE to initiate registration.</w:t>
            </w:r>
          </w:p>
        </w:tc>
        <w:tc>
          <w:tcPr>
            <w:tcW w:w="709" w:type="dxa"/>
            <w:tcBorders>
              <w:top w:val="single" w:sz="4" w:space="0" w:color="auto"/>
              <w:left w:val="single" w:sz="4" w:space="0" w:color="auto"/>
              <w:bottom w:val="single" w:sz="4" w:space="0" w:color="auto"/>
              <w:right w:val="single" w:sz="4" w:space="0" w:color="auto"/>
            </w:tcBorders>
          </w:tcPr>
          <w:p w14:paraId="24E5D854" w14:textId="77777777" w:rsidR="00D65CD6" w:rsidRPr="00D70946" w:rsidRDefault="00D65CD6" w:rsidP="009D4432">
            <w:pPr>
              <w:pStyle w:val="TAC"/>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20A8C717" w14:textId="77777777" w:rsidR="00D65CD6" w:rsidRPr="00D70946" w:rsidRDefault="00D65CD6" w:rsidP="009D4432">
            <w:pPr>
              <w:pStyle w:val="TAL"/>
              <w:rPr>
                <w:lang w:eastAsia="zh-CN"/>
              </w:rPr>
            </w:pPr>
            <w:r w:rsidRPr="00D70946">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05EA7628" w14:textId="77777777" w:rsidR="00D65CD6" w:rsidRPr="00D70946" w:rsidRDefault="00D65CD6"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EC383DF" w14:textId="77777777" w:rsidR="00D65CD6" w:rsidRPr="00D70946" w:rsidRDefault="00D65CD6" w:rsidP="009D4432">
            <w:pPr>
              <w:pStyle w:val="TAC"/>
              <w:rPr>
                <w:lang w:eastAsia="zh-CN"/>
              </w:rPr>
            </w:pPr>
            <w:r w:rsidRPr="00D70946">
              <w:rPr>
                <w:lang w:eastAsia="zh-CN"/>
              </w:rPr>
              <w:t>-</w:t>
            </w:r>
          </w:p>
        </w:tc>
      </w:tr>
      <w:tr w:rsidR="00D65CD6" w:rsidRPr="00D70946" w14:paraId="563E2969" w14:textId="77777777" w:rsidTr="00381566">
        <w:tc>
          <w:tcPr>
            <w:tcW w:w="530" w:type="dxa"/>
            <w:tcBorders>
              <w:top w:val="single" w:sz="4" w:space="0" w:color="auto"/>
              <w:left w:val="single" w:sz="4" w:space="0" w:color="auto"/>
              <w:bottom w:val="single" w:sz="4" w:space="0" w:color="auto"/>
              <w:right w:val="single" w:sz="4" w:space="0" w:color="auto"/>
            </w:tcBorders>
          </w:tcPr>
          <w:p w14:paraId="01A11629" w14:textId="77777777" w:rsidR="00D65CD6" w:rsidRPr="00D70946" w:rsidRDefault="00D65CD6" w:rsidP="009D4432">
            <w:pPr>
              <w:pStyle w:val="TAC"/>
              <w:rPr>
                <w:lang w:eastAsia="zh-CN"/>
              </w:rPr>
            </w:pPr>
            <w:r w:rsidRPr="00D70946">
              <w:rPr>
                <w:lang w:eastAsia="zh-CN"/>
              </w:rPr>
              <w:t>5-15</w:t>
            </w:r>
          </w:p>
        </w:tc>
        <w:tc>
          <w:tcPr>
            <w:tcW w:w="3962" w:type="dxa"/>
            <w:tcBorders>
              <w:top w:val="single" w:sz="4" w:space="0" w:color="auto"/>
              <w:left w:val="single" w:sz="4" w:space="0" w:color="auto"/>
              <w:bottom w:val="single" w:sz="4" w:space="0" w:color="auto"/>
              <w:right w:val="single" w:sz="4" w:space="0" w:color="auto"/>
            </w:tcBorders>
          </w:tcPr>
          <w:p w14:paraId="1BDBDADE" w14:textId="77777777" w:rsidR="00D65CD6" w:rsidRPr="00D70946" w:rsidRDefault="00D65CD6" w:rsidP="009D4432">
            <w:r w:rsidRPr="00D70946">
              <w:t>The registration procedure is completed by executing steps 1-</w:t>
            </w:r>
            <w:r w:rsidRPr="00D70946">
              <w:rPr>
                <w:lang w:eastAsia="zh-CN"/>
              </w:rPr>
              <w:t>10</w:t>
            </w:r>
            <w:r w:rsidRPr="00D70946">
              <w:t xml:space="preserve"> of the UE registration procedure in TS 38.508-1 [4] table 4.5.2.2-3.</w:t>
            </w:r>
          </w:p>
        </w:tc>
        <w:tc>
          <w:tcPr>
            <w:tcW w:w="709" w:type="dxa"/>
            <w:tcBorders>
              <w:top w:val="single" w:sz="4" w:space="0" w:color="auto"/>
              <w:left w:val="single" w:sz="4" w:space="0" w:color="auto"/>
              <w:bottom w:val="single" w:sz="4" w:space="0" w:color="auto"/>
              <w:right w:val="single" w:sz="4" w:space="0" w:color="auto"/>
            </w:tcBorders>
          </w:tcPr>
          <w:p w14:paraId="5C68446C" w14:textId="77777777" w:rsidR="00D65CD6" w:rsidRPr="00D70946" w:rsidRDefault="00D65CD6" w:rsidP="009D4432">
            <w:pPr>
              <w:pStyle w:val="TAC"/>
            </w:pPr>
            <w:r w:rsidRPr="00D70946">
              <w:t>-</w:t>
            </w:r>
          </w:p>
        </w:tc>
        <w:tc>
          <w:tcPr>
            <w:tcW w:w="2972" w:type="dxa"/>
            <w:tcBorders>
              <w:top w:val="single" w:sz="4" w:space="0" w:color="auto"/>
              <w:left w:val="single" w:sz="4" w:space="0" w:color="auto"/>
              <w:bottom w:val="single" w:sz="4" w:space="0" w:color="auto"/>
              <w:right w:val="single" w:sz="4" w:space="0" w:color="auto"/>
            </w:tcBorders>
          </w:tcPr>
          <w:p w14:paraId="2715DD68" w14:textId="77777777" w:rsidR="00D65CD6" w:rsidRPr="00D70946" w:rsidRDefault="00D65CD6" w:rsidP="009D4432">
            <w:pPr>
              <w:pStyle w:val="TAL"/>
            </w:pPr>
            <w:r w:rsidRPr="00D70946">
              <w:t>-</w:t>
            </w:r>
          </w:p>
        </w:tc>
        <w:tc>
          <w:tcPr>
            <w:tcW w:w="570" w:type="dxa"/>
            <w:tcBorders>
              <w:top w:val="single" w:sz="4" w:space="0" w:color="auto"/>
              <w:left w:val="single" w:sz="4" w:space="0" w:color="auto"/>
              <w:bottom w:val="single" w:sz="4" w:space="0" w:color="auto"/>
              <w:right w:val="single" w:sz="4" w:space="0" w:color="auto"/>
            </w:tcBorders>
          </w:tcPr>
          <w:p w14:paraId="0CDBABD0" w14:textId="77777777" w:rsidR="00D65CD6" w:rsidRPr="00D70946" w:rsidRDefault="00D65CD6" w:rsidP="009D4432">
            <w:pPr>
              <w:pStyle w:val="TAC"/>
            </w:pPr>
            <w:r w:rsidRPr="00D70946">
              <w:t>1</w:t>
            </w:r>
          </w:p>
        </w:tc>
        <w:tc>
          <w:tcPr>
            <w:tcW w:w="863" w:type="dxa"/>
            <w:tcBorders>
              <w:top w:val="single" w:sz="4" w:space="0" w:color="auto"/>
              <w:left w:val="single" w:sz="4" w:space="0" w:color="auto"/>
              <w:bottom w:val="single" w:sz="4" w:space="0" w:color="auto"/>
              <w:right w:val="single" w:sz="4" w:space="0" w:color="auto"/>
            </w:tcBorders>
          </w:tcPr>
          <w:p w14:paraId="625AF38C" w14:textId="77777777" w:rsidR="00D65CD6" w:rsidRPr="00D70946" w:rsidRDefault="00D65CD6" w:rsidP="009D4432">
            <w:pPr>
              <w:pStyle w:val="TAC"/>
            </w:pPr>
            <w:r w:rsidRPr="00D70946">
              <w:t>P</w:t>
            </w:r>
          </w:p>
        </w:tc>
      </w:tr>
      <w:tr w:rsidR="00D65CD6" w:rsidRPr="00D70946" w14:paraId="44494D04" w14:textId="77777777" w:rsidTr="00381566">
        <w:tc>
          <w:tcPr>
            <w:tcW w:w="530" w:type="dxa"/>
            <w:tcBorders>
              <w:top w:val="single" w:sz="4" w:space="0" w:color="auto"/>
              <w:left w:val="single" w:sz="4" w:space="0" w:color="auto"/>
              <w:bottom w:val="single" w:sz="4" w:space="0" w:color="auto"/>
              <w:right w:val="single" w:sz="4" w:space="0" w:color="auto"/>
            </w:tcBorders>
          </w:tcPr>
          <w:p w14:paraId="29C77C09" w14:textId="77777777" w:rsidR="00D65CD6" w:rsidRPr="00D70946" w:rsidRDefault="00D65CD6" w:rsidP="009D4432">
            <w:pPr>
              <w:pStyle w:val="TAC"/>
              <w:rPr>
                <w:lang w:eastAsia="zh-CN"/>
              </w:rPr>
            </w:pPr>
            <w:r w:rsidRPr="00D70946">
              <w:rPr>
                <w:lang w:eastAsia="zh-CN"/>
              </w:rPr>
              <w:t>16</w:t>
            </w:r>
          </w:p>
        </w:tc>
        <w:tc>
          <w:tcPr>
            <w:tcW w:w="3962" w:type="dxa"/>
            <w:tcBorders>
              <w:top w:val="single" w:sz="4" w:space="0" w:color="auto"/>
              <w:left w:val="single" w:sz="4" w:space="0" w:color="auto"/>
              <w:bottom w:val="single" w:sz="4" w:space="0" w:color="auto"/>
              <w:right w:val="single" w:sz="4" w:space="0" w:color="auto"/>
            </w:tcBorders>
          </w:tcPr>
          <w:p w14:paraId="64EE2568" w14:textId="77777777" w:rsidR="00D65CD6" w:rsidRPr="00D70946" w:rsidRDefault="00D65CD6" w:rsidP="009D4432">
            <w:pPr>
              <w:pStyle w:val="TAL"/>
            </w:pPr>
            <w:r w:rsidRPr="00D70946">
              <w:t>SS sends a DEREGISTRATION REQUEST message indicates no 5GMM cause IE, "re-registration not required", 5GMM Cause set to #7</w:t>
            </w:r>
            <w:r w:rsidRPr="00D70946">
              <w:tab/>
              <w:t>(5GS services not allowed) and the de-registration request is for non 3GPP access</w:t>
            </w:r>
          </w:p>
        </w:tc>
        <w:tc>
          <w:tcPr>
            <w:tcW w:w="709" w:type="dxa"/>
            <w:tcBorders>
              <w:top w:val="single" w:sz="4" w:space="0" w:color="auto"/>
              <w:left w:val="single" w:sz="4" w:space="0" w:color="auto"/>
              <w:bottom w:val="single" w:sz="4" w:space="0" w:color="auto"/>
              <w:right w:val="single" w:sz="4" w:space="0" w:color="auto"/>
            </w:tcBorders>
          </w:tcPr>
          <w:p w14:paraId="1F1DF334" w14:textId="77777777" w:rsidR="00D65CD6" w:rsidRPr="00D70946" w:rsidDel="008D5A85" w:rsidRDefault="00D65CD6" w:rsidP="009D4432">
            <w:pPr>
              <w:pStyle w:val="TAC"/>
              <w:rPr>
                <w:lang w:eastAsia="zh-CN"/>
              </w:rPr>
            </w:pPr>
            <w:r w:rsidRPr="00D70946">
              <w:t>&lt;--</w:t>
            </w:r>
          </w:p>
        </w:tc>
        <w:tc>
          <w:tcPr>
            <w:tcW w:w="2972" w:type="dxa"/>
            <w:tcBorders>
              <w:top w:val="single" w:sz="4" w:space="0" w:color="auto"/>
              <w:left w:val="single" w:sz="4" w:space="0" w:color="auto"/>
              <w:bottom w:val="single" w:sz="4" w:space="0" w:color="auto"/>
              <w:right w:val="single" w:sz="4" w:space="0" w:color="auto"/>
            </w:tcBorders>
          </w:tcPr>
          <w:p w14:paraId="5B07E55C" w14:textId="77777777" w:rsidR="00D65CD6" w:rsidRPr="00D70946" w:rsidDel="008D5A85" w:rsidRDefault="00D65CD6" w:rsidP="009D4432">
            <w:pPr>
              <w:pStyle w:val="TAL"/>
            </w:pPr>
            <w:r w:rsidRPr="00D70946">
              <w:t>NR 5GMM: DEREGISTRATION REQUEST</w:t>
            </w:r>
          </w:p>
        </w:tc>
        <w:tc>
          <w:tcPr>
            <w:tcW w:w="570" w:type="dxa"/>
            <w:tcBorders>
              <w:top w:val="single" w:sz="4" w:space="0" w:color="auto"/>
              <w:left w:val="single" w:sz="4" w:space="0" w:color="auto"/>
              <w:bottom w:val="single" w:sz="4" w:space="0" w:color="auto"/>
              <w:right w:val="single" w:sz="4" w:space="0" w:color="auto"/>
            </w:tcBorders>
          </w:tcPr>
          <w:p w14:paraId="58F6E199" w14:textId="77777777" w:rsidR="00D65CD6" w:rsidRPr="00D70946" w:rsidDel="008D5A85" w:rsidRDefault="00D65CD6"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tcPr>
          <w:p w14:paraId="123988FF" w14:textId="77777777" w:rsidR="00D65CD6" w:rsidRPr="00D70946" w:rsidDel="008D5A85" w:rsidRDefault="00D65CD6" w:rsidP="009D4432">
            <w:pPr>
              <w:pStyle w:val="TAC"/>
            </w:pPr>
            <w:r w:rsidRPr="00D70946">
              <w:t>-</w:t>
            </w:r>
          </w:p>
        </w:tc>
      </w:tr>
      <w:tr w:rsidR="00D65CD6" w:rsidRPr="00D70946" w14:paraId="57A0EE03" w14:textId="77777777" w:rsidTr="00381566">
        <w:tc>
          <w:tcPr>
            <w:tcW w:w="530" w:type="dxa"/>
            <w:tcBorders>
              <w:top w:val="single" w:sz="4" w:space="0" w:color="auto"/>
              <w:left w:val="single" w:sz="4" w:space="0" w:color="auto"/>
              <w:bottom w:val="single" w:sz="4" w:space="0" w:color="auto"/>
              <w:right w:val="single" w:sz="4" w:space="0" w:color="auto"/>
            </w:tcBorders>
          </w:tcPr>
          <w:p w14:paraId="4B1C7D00" w14:textId="77777777" w:rsidR="00D65CD6" w:rsidRPr="00D70946" w:rsidRDefault="00D65CD6" w:rsidP="009D4432">
            <w:pPr>
              <w:pStyle w:val="TAC"/>
              <w:rPr>
                <w:lang w:eastAsia="zh-CN"/>
              </w:rPr>
            </w:pPr>
            <w:r w:rsidRPr="00D70946">
              <w:rPr>
                <w:lang w:eastAsia="zh-CN"/>
              </w:rPr>
              <w:t>17</w:t>
            </w:r>
          </w:p>
        </w:tc>
        <w:tc>
          <w:tcPr>
            <w:tcW w:w="3962" w:type="dxa"/>
            <w:tcBorders>
              <w:top w:val="single" w:sz="4" w:space="0" w:color="auto"/>
              <w:left w:val="single" w:sz="4" w:space="0" w:color="auto"/>
              <w:bottom w:val="single" w:sz="4" w:space="0" w:color="auto"/>
              <w:right w:val="single" w:sz="4" w:space="0" w:color="auto"/>
            </w:tcBorders>
          </w:tcPr>
          <w:p w14:paraId="1EF44E15" w14:textId="77777777" w:rsidR="00D65CD6" w:rsidRPr="00D70946" w:rsidRDefault="00D65CD6" w:rsidP="009D4432">
            <w:pPr>
              <w:pStyle w:val="TAL"/>
            </w:pPr>
            <w:r w:rsidRPr="00D70946">
              <w:t>Check: Does the UE transmit an DEREGISTRATION ACCEPT message?</w:t>
            </w:r>
          </w:p>
        </w:tc>
        <w:tc>
          <w:tcPr>
            <w:tcW w:w="709" w:type="dxa"/>
            <w:tcBorders>
              <w:top w:val="single" w:sz="4" w:space="0" w:color="auto"/>
              <w:left w:val="single" w:sz="4" w:space="0" w:color="auto"/>
              <w:bottom w:val="single" w:sz="4" w:space="0" w:color="auto"/>
              <w:right w:val="single" w:sz="4" w:space="0" w:color="auto"/>
            </w:tcBorders>
          </w:tcPr>
          <w:p w14:paraId="1D643062" w14:textId="77777777" w:rsidR="00D65CD6" w:rsidRPr="00D70946" w:rsidRDefault="00D65CD6" w:rsidP="009D4432">
            <w:pPr>
              <w:pStyle w:val="TAC"/>
            </w:pPr>
            <w:r w:rsidRPr="00D70946">
              <w:t>--&gt;</w:t>
            </w:r>
          </w:p>
        </w:tc>
        <w:tc>
          <w:tcPr>
            <w:tcW w:w="2972" w:type="dxa"/>
            <w:tcBorders>
              <w:top w:val="single" w:sz="4" w:space="0" w:color="auto"/>
              <w:left w:val="single" w:sz="4" w:space="0" w:color="auto"/>
              <w:bottom w:val="single" w:sz="4" w:space="0" w:color="auto"/>
              <w:right w:val="single" w:sz="4" w:space="0" w:color="auto"/>
            </w:tcBorders>
          </w:tcPr>
          <w:p w14:paraId="27A0CE49" w14:textId="77777777" w:rsidR="00D65CD6" w:rsidRPr="00D70946" w:rsidRDefault="00D65CD6" w:rsidP="009D4432">
            <w:pPr>
              <w:pStyle w:val="TAL"/>
              <w:rPr>
                <w:i/>
                <w:lang w:eastAsia="zh-CN"/>
              </w:rPr>
            </w:pPr>
            <w:r w:rsidRPr="00D70946">
              <w:t>NR 5GMM: DEREGISTRATION ACCEPT</w:t>
            </w:r>
          </w:p>
        </w:tc>
        <w:tc>
          <w:tcPr>
            <w:tcW w:w="570" w:type="dxa"/>
            <w:tcBorders>
              <w:top w:val="single" w:sz="4" w:space="0" w:color="auto"/>
              <w:left w:val="single" w:sz="4" w:space="0" w:color="auto"/>
              <w:bottom w:val="single" w:sz="4" w:space="0" w:color="auto"/>
              <w:right w:val="single" w:sz="4" w:space="0" w:color="auto"/>
            </w:tcBorders>
          </w:tcPr>
          <w:p w14:paraId="5F168036" w14:textId="77777777" w:rsidR="00D65CD6" w:rsidRPr="00D70946" w:rsidRDefault="00D65CD6" w:rsidP="009D4432">
            <w:pPr>
              <w:pStyle w:val="TAC"/>
              <w:rPr>
                <w:lang w:eastAsia="zh-CN"/>
              </w:rPr>
            </w:pPr>
            <w:r w:rsidRPr="00D70946">
              <w:t>2</w:t>
            </w:r>
          </w:p>
        </w:tc>
        <w:tc>
          <w:tcPr>
            <w:tcW w:w="863" w:type="dxa"/>
            <w:tcBorders>
              <w:top w:val="single" w:sz="4" w:space="0" w:color="auto"/>
              <w:left w:val="single" w:sz="4" w:space="0" w:color="auto"/>
              <w:bottom w:val="single" w:sz="4" w:space="0" w:color="auto"/>
              <w:right w:val="single" w:sz="4" w:space="0" w:color="auto"/>
            </w:tcBorders>
          </w:tcPr>
          <w:p w14:paraId="7D419292" w14:textId="77777777" w:rsidR="00D65CD6" w:rsidRPr="00D70946" w:rsidRDefault="00D65CD6" w:rsidP="009D4432">
            <w:pPr>
              <w:pStyle w:val="TAC"/>
            </w:pPr>
            <w:r w:rsidRPr="00D70946">
              <w:t>P</w:t>
            </w:r>
          </w:p>
        </w:tc>
      </w:tr>
      <w:tr w:rsidR="00D65CD6" w:rsidRPr="00D70946" w14:paraId="18FF99A6" w14:textId="77777777" w:rsidTr="00381566">
        <w:tc>
          <w:tcPr>
            <w:tcW w:w="530" w:type="dxa"/>
            <w:tcBorders>
              <w:top w:val="single" w:sz="4" w:space="0" w:color="auto"/>
              <w:left w:val="single" w:sz="4" w:space="0" w:color="auto"/>
              <w:bottom w:val="single" w:sz="4" w:space="0" w:color="auto"/>
              <w:right w:val="single" w:sz="4" w:space="0" w:color="auto"/>
            </w:tcBorders>
          </w:tcPr>
          <w:p w14:paraId="53D7D669" w14:textId="77777777" w:rsidR="00D65CD6" w:rsidRPr="00D70946" w:rsidRDefault="00D65CD6" w:rsidP="009D4432">
            <w:pPr>
              <w:pStyle w:val="TAC"/>
              <w:rPr>
                <w:lang w:eastAsia="zh-CN"/>
              </w:rPr>
            </w:pPr>
            <w:r w:rsidRPr="00D70946">
              <w:rPr>
                <w:lang w:eastAsia="zh-CN"/>
              </w:rPr>
              <w:t>18</w:t>
            </w:r>
          </w:p>
        </w:tc>
        <w:tc>
          <w:tcPr>
            <w:tcW w:w="3962" w:type="dxa"/>
            <w:tcBorders>
              <w:top w:val="single" w:sz="4" w:space="0" w:color="auto"/>
              <w:left w:val="single" w:sz="4" w:space="0" w:color="auto"/>
              <w:bottom w:val="single" w:sz="4" w:space="0" w:color="auto"/>
              <w:right w:val="single" w:sz="4" w:space="0" w:color="auto"/>
            </w:tcBorders>
          </w:tcPr>
          <w:p w14:paraId="1A495483" w14:textId="77777777" w:rsidR="00D65CD6" w:rsidRPr="00D70946" w:rsidRDefault="00D65CD6" w:rsidP="009D4432">
            <w:pPr>
              <w:pStyle w:val="TAL"/>
            </w:pPr>
            <w:r w:rsidRPr="00D70946">
              <w:t>The generic procedure for SS-requested IPsec Secure tunnel disconnection, specified in subclause 4.5A.3 of TS 38.508-1 [4], takes place performing disconnection of security association.</w:t>
            </w:r>
          </w:p>
        </w:tc>
        <w:tc>
          <w:tcPr>
            <w:tcW w:w="709" w:type="dxa"/>
            <w:tcBorders>
              <w:top w:val="single" w:sz="4" w:space="0" w:color="auto"/>
              <w:left w:val="single" w:sz="4" w:space="0" w:color="auto"/>
              <w:bottom w:val="single" w:sz="4" w:space="0" w:color="auto"/>
              <w:right w:val="single" w:sz="4" w:space="0" w:color="auto"/>
            </w:tcBorders>
          </w:tcPr>
          <w:p w14:paraId="0A3BDB51" w14:textId="77777777" w:rsidR="00D65CD6" w:rsidRPr="00D70946" w:rsidRDefault="00D65CD6" w:rsidP="009D4432">
            <w:pPr>
              <w:pStyle w:val="TAC"/>
            </w:pPr>
            <w:r w:rsidRPr="00D70946">
              <w:t>-</w:t>
            </w:r>
          </w:p>
        </w:tc>
        <w:tc>
          <w:tcPr>
            <w:tcW w:w="2972" w:type="dxa"/>
            <w:tcBorders>
              <w:top w:val="single" w:sz="4" w:space="0" w:color="auto"/>
              <w:left w:val="single" w:sz="4" w:space="0" w:color="auto"/>
              <w:bottom w:val="single" w:sz="4" w:space="0" w:color="auto"/>
              <w:right w:val="single" w:sz="4" w:space="0" w:color="auto"/>
            </w:tcBorders>
          </w:tcPr>
          <w:p w14:paraId="35596EF8" w14:textId="77777777" w:rsidR="00D65CD6" w:rsidRPr="00D70946" w:rsidRDefault="00D65CD6" w:rsidP="009D4432">
            <w:pPr>
              <w:pStyle w:val="TAL"/>
            </w:pPr>
            <w:r w:rsidRPr="00D70946">
              <w:t>-</w:t>
            </w:r>
          </w:p>
        </w:tc>
        <w:tc>
          <w:tcPr>
            <w:tcW w:w="570" w:type="dxa"/>
            <w:tcBorders>
              <w:top w:val="single" w:sz="4" w:space="0" w:color="auto"/>
              <w:left w:val="single" w:sz="4" w:space="0" w:color="auto"/>
              <w:bottom w:val="single" w:sz="4" w:space="0" w:color="auto"/>
              <w:right w:val="single" w:sz="4" w:space="0" w:color="auto"/>
            </w:tcBorders>
          </w:tcPr>
          <w:p w14:paraId="4302F0F1" w14:textId="77777777" w:rsidR="00D65CD6" w:rsidRPr="00D70946" w:rsidRDefault="00D65CD6"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tcPr>
          <w:p w14:paraId="62E22703" w14:textId="77777777" w:rsidR="00D65CD6" w:rsidRPr="00D70946" w:rsidRDefault="00D65CD6" w:rsidP="009D4432">
            <w:pPr>
              <w:pStyle w:val="TAC"/>
            </w:pPr>
            <w:r w:rsidRPr="00D70946">
              <w:t>-</w:t>
            </w:r>
          </w:p>
        </w:tc>
      </w:tr>
      <w:tr w:rsidR="00D65CD6" w:rsidRPr="00D70946" w14:paraId="43756D53" w14:textId="77777777" w:rsidTr="00381566">
        <w:tc>
          <w:tcPr>
            <w:tcW w:w="530" w:type="dxa"/>
            <w:tcBorders>
              <w:top w:val="single" w:sz="4" w:space="0" w:color="auto"/>
              <w:left w:val="single" w:sz="4" w:space="0" w:color="auto"/>
              <w:bottom w:val="single" w:sz="4" w:space="0" w:color="auto"/>
              <w:right w:val="single" w:sz="4" w:space="0" w:color="auto"/>
            </w:tcBorders>
          </w:tcPr>
          <w:p w14:paraId="20B63CF0" w14:textId="77777777" w:rsidR="00D65CD6" w:rsidRPr="00D70946" w:rsidRDefault="00D65CD6" w:rsidP="009D4432">
            <w:pPr>
              <w:pStyle w:val="TAC"/>
              <w:rPr>
                <w:lang w:eastAsia="zh-CN"/>
              </w:rPr>
            </w:pPr>
            <w:r w:rsidRPr="00D70946">
              <w:rPr>
                <w:lang w:eastAsia="zh-CN"/>
              </w:rPr>
              <w:t>19</w:t>
            </w:r>
          </w:p>
        </w:tc>
        <w:tc>
          <w:tcPr>
            <w:tcW w:w="3962" w:type="dxa"/>
            <w:tcBorders>
              <w:top w:val="single" w:sz="4" w:space="0" w:color="auto"/>
              <w:left w:val="single" w:sz="4" w:space="0" w:color="auto"/>
              <w:bottom w:val="single" w:sz="4" w:space="0" w:color="auto"/>
              <w:right w:val="single" w:sz="4" w:space="0" w:color="auto"/>
            </w:tcBorders>
          </w:tcPr>
          <w:p w14:paraId="0A4C8F8B" w14:textId="77777777" w:rsidR="00D65CD6" w:rsidRPr="00D70946" w:rsidRDefault="00D65CD6" w:rsidP="009D4432">
            <w:pPr>
              <w:pStyle w:val="TAL"/>
            </w:pPr>
            <w:r w:rsidRPr="00D70946">
              <w:t>Check for 60 seconds if UE initiates Registration procedure</w:t>
            </w:r>
          </w:p>
        </w:tc>
        <w:tc>
          <w:tcPr>
            <w:tcW w:w="709" w:type="dxa"/>
            <w:tcBorders>
              <w:top w:val="single" w:sz="4" w:space="0" w:color="auto"/>
              <w:left w:val="single" w:sz="4" w:space="0" w:color="auto"/>
              <w:bottom w:val="single" w:sz="4" w:space="0" w:color="auto"/>
              <w:right w:val="single" w:sz="4" w:space="0" w:color="auto"/>
            </w:tcBorders>
          </w:tcPr>
          <w:p w14:paraId="362B7E7F" w14:textId="77777777" w:rsidR="00D65CD6" w:rsidRPr="00D70946" w:rsidRDefault="00D65CD6" w:rsidP="009D4432">
            <w:pPr>
              <w:pStyle w:val="TAC"/>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3DA08E0D" w14:textId="77777777" w:rsidR="00D65CD6" w:rsidRPr="00D70946" w:rsidRDefault="00D65CD6" w:rsidP="009D4432">
            <w:pPr>
              <w:pStyle w:val="TAL"/>
              <w:rPr>
                <w:lang w:eastAsia="zh-CN"/>
              </w:rPr>
            </w:pPr>
            <w:r w:rsidRPr="00D70946">
              <w:t>NR 5GMM: REGISTRATION REQUEST</w:t>
            </w:r>
          </w:p>
        </w:tc>
        <w:tc>
          <w:tcPr>
            <w:tcW w:w="570" w:type="dxa"/>
            <w:tcBorders>
              <w:top w:val="single" w:sz="4" w:space="0" w:color="auto"/>
              <w:left w:val="single" w:sz="4" w:space="0" w:color="auto"/>
              <w:bottom w:val="single" w:sz="4" w:space="0" w:color="auto"/>
              <w:right w:val="single" w:sz="4" w:space="0" w:color="auto"/>
            </w:tcBorders>
          </w:tcPr>
          <w:p w14:paraId="5376603D" w14:textId="77777777" w:rsidR="00D65CD6" w:rsidRPr="00D70946" w:rsidRDefault="00D65CD6" w:rsidP="009D4432">
            <w:pPr>
              <w:pStyle w:val="TAC"/>
              <w:rPr>
                <w:lang w:eastAsia="zh-CN"/>
              </w:rPr>
            </w:pPr>
            <w:r w:rsidRPr="00D70946">
              <w:rPr>
                <w:lang w:eastAsia="zh-CN"/>
              </w:rPr>
              <w:t>2</w:t>
            </w:r>
          </w:p>
        </w:tc>
        <w:tc>
          <w:tcPr>
            <w:tcW w:w="863" w:type="dxa"/>
            <w:tcBorders>
              <w:top w:val="single" w:sz="4" w:space="0" w:color="auto"/>
              <w:left w:val="single" w:sz="4" w:space="0" w:color="auto"/>
              <w:bottom w:val="single" w:sz="4" w:space="0" w:color="auto"/>
              <w:right w:val="single" w:sz="4" w:space="0" w:color="auto"/>
            </w:tcBorders>
          </w:tcPr>
          <w:p w14:paraId="7F56E3FD" w14:textId="77777777" w:rsidR="00D65CD6" w:rsidRPr="00D70946" w:rsidRDefault="00D65CD6" w:rsidP="009D4432">
            <w:pPr>
              <w:pStyle w:val="TAC"/>
              <w:rPr>
                <w:lang w:eastAsia="zh-CN"/>
              </w:rPr>
            </w:pPr>
            <w:r w:rsidRPr="00D70946">
              <w:rPr>
                <w:lang w:eastAsia="zh-CN"/>
              </w:rPr>
              <w:t>F</w:t>
            </w:r>
          </w:p>
        </w:tc>
      </w:tr>
      <w:tr w:rsidR="00D65CD6" w:rsidRPr="00D70946" w14:paraId="102DB290" w14:textId="77777777" w:rsidTr="00381566">
        <w:tc>
          <w:tcPr>
            <w:tcW w:w="530" w:type="dxa"/>
            <w:tcBorders>
              <w:top w:val="single" w:sz="4" w:space="0" w:color="auto"/>
              <w:left w:val="single" w:sz="4" w:space="0" w:color="auto"/>
              <w:bottom w:val="single" w:sz="4" w:space="0" w:color="auto"/>
              <w:right w:val="single" w:sz="4" w:space="0" w:color="auto"/>
            </w:tcBorders>
          </w:tcPr>
          <w:p w14:paraId="0AEFF248" w14:textId="77777777" w:rsidR="00D65CD6" w:rsidRPr="00D70946" w:rsidRDefault="00D65CD6" w:rsidP="009D4432">
            <w:pPr>
              <w:pStyle w:val="TAC"/>
              <w:rPr>
                <w:lang w:eastAsia="zh-CN"/>
              </w:rPr>
            </w:pPr>
            <w:r w:rsidRPr="00D70946">
              <w:rPr>
                <w:lang w:eastAsia="zh-CN"/>
              </w:rPr>
              <w:t>20</w:t>
            </w:r>
          </w:p>
        </w:tc>
        <w:tc>
          <w:tcPr>
            <w:tcW w:w="3962" w:type="dxa"/>
            <w:tcBorders>
              <w:top w:val="single" w:sz="4" w:space="0" w:color="auto"/>
              <w:left w:val="single" w:sz="4" w:space="0" w:color="auto"/>
              <w:bottom w:val="single" w:sz="4" w:space="0" w:color="auto"/>
              <w:right w:val="single" w:sz="4" w:space="0" w:color="auto"/>
            </w:tcBorders>
          </w:tcPr>
          <w:p w14:paraId="322E6190" w14:textId="77777777" w:rsidR="00D65CD6" w:rsidRPr="00D70946" w:rsidRDefault="00D65CD6" w:rsidP="009D4432">
            <w:pPr>
              <w:pStyle w:val="TAL"/>
            </w:pPr>
            <w:r w:rsidRPr="00D70946">
              <w:t>The UE is switched off.</w:t>
            </w:r>
          </w:p>
        </w:tc>
        <w:tc>
          <w:tcPr>
            <w:tcW w:w="709" w:type="dxa"/>
            <w:tcBorders>
              <w:top w:val="single" w:sz="4" w:space="0" w:color="auto"/>
              <w:left w:val="single" w:sz="4" w:space="0" w:color="auto"/>
              <w:bottom w:val="single" w:sz="4" w:space="0" w:color="auto"/>
              <w:right w:val="single" w:sz="4" w:space="0" w:color="auto"/>
            </w:tcBorders>
          </w:tcPr>
          <w:p w14:paraId="3861AE00" w14:textId="77777777" w:rsidR="00D65CD6" w:rsidRPr="00D70946" w:rsidRDefault="00D65CD6" w:rsidP="009D4432">
            <w:pPr>
              <w:pStyle w:val="TAC"/>
            </w:pPr>
            <w:r w:rsidRPr="00D70946">
              <w:t>-</w:t>
            </w:r>
          </w:p>
        </w:tc>
        <w:tc>
          <w:tcPr>
            <w:tcW w:w="2972" w:type="dxa"/>
            <w:tcBorders>
              <w:top w:val="single" w:sz="4" w:space="0" w:color="auto"/>
              <w:left w:val="single" w:sz="4" w:space="0" w:color="auto"/>
              <w:bottom w:val="single" w:sz="4" w:space="0" w:color="auto"/>
              <w:right w:val="single" w:sz="4" w:space="0" w:color="auto"/>
            </w:tcBorders>
          </w:tcPr>
          <w:p w14:paraId="165D03EE" w14:textId="77777777" w:rsidR="00D65CD6" w:rsidRPr="00D70946" w:rsidRDefault="00D65CD6" w:rsidP="009D4432">
            <w:pPr>
              <w:pStyle w:val="TAL"/>
            </w:pPr>
            <w:r w:rsidRPr="00D70946">
              <w:t>-</w:t>
            </w:r>
          </w:p>
        </w:tc>
        <w:tc>
          <w:tcPr>
            <w:tcW w:w="570" w:type="dxa"/>
            <w:tcBorders>
              <w:top w:val="single" w:sz="4" w:space="0" w:color="auto"/>
              <w:left w:val="single" w:sz="4" w:space="0" w:color="auto"/>
              <w:bottom w:val="single" w:sz="4" w:space="0" w:color="auto"/>
              <w:right w:val="single" w:sz="4" w:space="0" w:color="auto"/>
            </w:tcBorders>
          </w:tcPr>
          <w:p w14:paraId="096C7158" w14:textId="77777777" w:rsidR="00D65CD6" w:rsidRPr="00D70946" w:rsidRDefault="00D65CD6"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tcPr>
          <w:p w14:paraId="2044F312" w14:textId="77777777" w:rsidR="00D65CD6" w:rsidRPr="00D70946" w:rsidRDefault="00D65CD6" w:rsidP="009D4432">
            <w:pPr>
              <w:pStyle w:val="TAC"/>
            </w:pPr>
            <w:r w:rsidRPr="00D70946">
              <w:t>-</w:t>
            </w:r>
          </w:p>
        </w:tc>
      </w:tr>
      <w:tr w:rsidR="00D65CD6" w:rsidRPr="00D70946" w14:paraId="1E9B971F" w14:textId="77777777" w:rsidTr="00381566">
        <w:tc>
          <w:tcPr>
            <w:tcW w:w="530" w:type="dxa"/>
            <w:tcBorders>
              <w:top w:val="single" w:sz="4" w:space="0" w:color="auto"/>
              <w:left w:val="single" w:sz="4" w:space="0" w:color="auto"/>
              <w:bottom w:val="single" w:sz="4" w:space="0" w:color="auto"/>
              <w:right w:val="single" w:sz="4" w:space="0" w:color="auto"/>
            </w:tcBorders>
          </w:tcPr>
          <w:p w14:paraId="4427FA8E" w14:textId="77777777" w:rsidR="00D65CD6" w:rsidRPr="00D70946" w:rsidRDefault="00D65CD6" w:rsidP="009D4432">
            <w:pPr>
              <w:pStyle w:val="TAC"/>
              <w:rPr>
                <w:lang w:eastAsia="zh-CN"/>
              </w:rPr>
            </w:pPr>
            <w:r w:rsidRPr="00D70946">
              <w:rPr>
                <w:lang w:eastAsia="zh-CN"/>
              </w:rPr>
              <w:t>21</w:t>
            </w:r>
          </w:p>
        </w:tc>
        <w:tc>
          <w:tcPr>
            <w:tcW w:w="3962" w:type="dxa"/>
            <w:tcBorders>
              <w:top w:val="single" w:sz="4" w:space="0" w:color="auto"/>
              <w:left w:val="single" w:sz="4" w:space="0" w:color="auto"/>
              <w:bottom w:val="single" w:sz="4" w:space="0" w:color="auto"/>
              <w:right w:val="single" w:sz="4" w:space="0" w:color="auto"/>
            </w:tcBorders>
          </w:tcPr>
          <w:p w14:paraId="4CC3F4EC" w14:textId="77777777" w:rsidR="00D65CD6" w:rsidRPr="00D70946" w:rsidRDefault="00D65CD6" w:rsidP="009D4432">
            <w:pPr>
              <w:pStyle w:val="TAL"/>
            </w:pPr>
            <w:r w:rsidRPr="00D70946">
              <w:t>The UE is switched on.</w:t>
            </w:r>
          </w:p>
        </w:tc>
        <w:tc>
          <w:tcPr>
            <w:tcW w:w="709" w:type="dxa"/>
            <w:tcBorders>
              <w:top w:val="single" w:sz="4" w:space="0" w:color="auto"/>
              <w:left w:val="single" w:sz="4" w:space="0" w:color="auto"/>
              <w:bottom w:val="single" w:sz="4" w:space="0" w:color="auto"/>
              <w:right w:val="single" w:sz="4" w:space="0" w:color="auto"/>
            </w:tcBorders>
          </w:tcPr>
          <w:p w14:paraId="1497EBB0" w14:textId="77777777" w:rsidR="00D65CD6" w:rsidRPr="00D70946" w:rsidRDefault="00D65CD6" w:rsidP="009D4432">
            <w:pPr>
              <w:pStyle w:val="TAC"/>
            </w:pPr>
            <w:r w:rsidRPr="00D70946">
              <w:t>-</w:t>
            </w:r>
          </w:p>
        </w:tc>
        <w:tc>
          <w:tcPr>
            <w:tcW w:w="2972" w:type="dxa"/>
            <w:tcBorders>
              <w:top w:val="single" w:sz="4" w:space="0" w:color="auto"/>
              <w:left w:val="single" w:sz="4" w:space="0" w:color="auto"/>
              <w:bottom w:val="single" w:sz="4" w:space="0" w:color="auto"/>
              <w:right w:val="single" w:sz="4" w:space="0" w:color="auto"/>
            </w:tcBorders>
          </w:tcPr>
          <w:p w14:paraId="23396C45" w14:textId="77777777" w:rsidR="00D65CD6" w:rsidRPr="00D70946" w:rsidRDefault="00D65CD6" w:rsidP="009D4432">
            <w:pPr>
              <w:pStyle w:val="TAL"/>
            </w:pPr>
            <w:r w:rsidRPr="00D70946">
              <w:t>-</w:t>
            </w:r>
          </w:p>
        </w:tc>
        <w:tc>
          <w:tcPr>
            <w:tcW w:w="570" w:type="dxa"/>
            <w:tcBorders>
              <w:top w:val="single" w:sz="4" w:space="0" w:color="auto"/>
              <w:left w:val="single" w:sz="4" w:space="0" w:color="auto"/>
              <w:bottom w:val="single" w:sz="4" w:space="0" w:color="auto"/>
              <w:right w:val="single" w:sz="4" w:space="0" w:color="auto"/>
            </w:tcBorders>
          </w:tcPr>
          <w:p w14:paraId="6CFB68C8" w14:textId="77777777" w:rsidR="00D65CD6" w:rsidRPr="00D70946" w:rsidRDefault="00D65CD6"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tcPr>
          <w:p w14:paraId="03EFB912" w14:textId="77777777" w:rsidR="00D65CD6" w:rsidRPr="00D70946" w:rsidRDefault="00D65CD6" w:rsidP="009D4432">
            <w:pPr>
              <w:pStyle w:val="TAC"/>
            </w:pPr>
            <w:r w:rsidRPr="00D70946">
              <w:t>-</w:t>
            </w:r>
          </w:p>
        </w:tc>
      </w:tr>
      <w:tr w:rsidR="00D65CD6" w:rsidRPr="00D70946" w14:paraId="485B00BB" w14:textId="77777777" w:rsidTr="00381566">
        <w:tc>
          <w:tcPr>
            <w:tcW w:w="530" w:type="dxa"/>
            <w:tcBorders>
              <w:top w:val="single" w:sz="4" w:space="0" w:color="auto"/>
              <w:left w:val="single" w:sz="4" w:space="0" w:color="auto"/>
              <w:bottom w:val="single" w:sz="4" w:space="0" w:color="auto"/>
              <w:right w:val="single" w:sz="4" w:space="0" w:color="auto"/>
            </w:tcBorders>
          </w:tcPr>
          <w:p w14:paraId="520140D9" w14:textId="77777777" w:rsidR="00D65CD6" w:rsidRPr="00D70946" w:rsidRDefault="00D65CD6" w:rsidP="009D4432">
            <w:pPr>
              <w:pStyle w:val="TAC"/>
              <w:rPr>
                <w:lang w:eastAsia="zh-CN"/>
              </w:rPr>
            </w:pPr>
            <w:r w:rsidRPr="00D70946">
              <w:rPr>
                <w:lang w:eastAsia="zh-CN"/>
              </w:rPr>
              <w:t>22-31</w:t>
            </w:r>
          </w:p>
        </w:tc>
        <w:tc>
          <w:tcPr>
            <w:tcW w:w="3962" w:type="dxa"/>
            <w:tcBorders>
              <w:top w:val="single" w:sz="4" w:space="0" w:color="auto"/>
              <w:left w:val="single" w:sz="4" w:space="0" w:color="auto"/>
              <w:bottom w:val="single" w:sz="4" w:space="0" w:color="auto"/>
              <w:right w:val="single" w:sz="4" w:space="0" w:color="auto"/>
            </w:tcBorders>
          </w:tcPr>
          <w:p w14:paraId="1521B4B4" w14:textId="77777777" w:rsidR="00D65CD6" w:rsidRPr="00D70946" w:rsidRDefault="00D65CD6" w:rsidP="009D4432">
            <w:r w:rsidRPr="00D70946">
              <w:t>The registration procedure is completed by executing steps 1-</w:t>
            </w:r>
            <w:r w:rsidRPr="00D70946">
              <w:rPr>
                <w:lang w:eastAsia="zh-CN"/>
              </w:rPr>
              <w:t>10</w:t>
            </w:r>
            <w:r w:rsidRPr="00D70946">
              <w:t xml:space="preserve"> of the UE registration procedure in TS 38.508-1 [4] table 4.5.2.2-3.</w:t>
            </w:r>
          </w:p>
        </w:tc>
        <w:tc>
          <w:tcPr>
            <w:tcW w:w="709" w:type="dxa"/>
            <w:tcBorders>
              <w:top w:val="single" w:sz="4" w:space="0" w:color="auto"/>
              <w:left w:val="single" w:sz="4" w:space="0" w:color="auto"/>
              <w:bottom w:val="single" w:sz="4" w:space="0" w:color="auto"/>
              <w:right w:val="single" w:sz="4" w:space="0" w:color="auto"/>
            </w:tcBorders>
          </w:tcPr>
          <w:p w14:paraId="491E1822" w14:textId="77777777" w:rsidR="00D65CD6" w:rsidRPr="00D70946" w:rsidRDefault="00D65CD6" w:rsidP="009D4432">
            <w:pPr>
              <w:pStyle w:val="TAC"/>
            </w:pPr>
            <w:r w:rsidRPr="00D70946">
              <w:t>-</w:t>
            </w:r>
          </w:p>
        </w:tc>
        <w:tc>
          <w:tcPr>
            <w:tcW w:w="2972" w:type="dxa"/>
            <w:tcBorders>
              <w:top w:val="single" w:sz="4" w:space="0" w:color="auto"/>
              <w:left w:val="single" w:sz="4" w:space="0" w:color="auto"/>
              <w:bottom w:val="single" w:sz="4" w:space="0" w:color="auto"/>
              <w:right w:val="single" w:sz="4" w:space="0" w:color="auto"/>
            </w:tcBorders>
          </w:tcPr>
          <w:p w14:paraId="2290B9C7" w14:textId="77777777" w:rsidR="00D65CD6" w:rsidRPr="00D70946" w:rsidRDefault="00D65CD6" w:rsidP="009D4432">
            <w:pPr>
              <w:pStyle w:val="TAL"/>
            </w:pPr>
            <w:r w:rsidRPr="00D70946">
              <w:t>-</w:t>
            </w:r>
          </w:p>
        </w:tc>
        <w:tc>
          <w:tcPr>
            <w:tcW w:w="570" w:type="dxa"/>
            <w:tcBorders>
              <w:top w:val="single" w:sz="4" w:space="0" w:color="auto"/>
              <w:left w:val="single" w:sz="4" w:space="0" w:color="auto"/>
              <w:bottom w:val="single" w:sz="4" w:space="0" w:color="auto"/>
              <w:right w:val="single" w:sz="4" w:space="0" w:color="auto"/>
            </w:tcBorders>
          </w:tcPr>
          <w:p w14:paraId="2533D093" w14:textId="77777777" w:rsidR="00D65CD6" w:rsidRPr="00D70946" w:rsidRDefault="00D65CD6"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tcPr>
          <w:p w14:paraId="4FD5639B" w14:textId="77777777" w:rsidR="00D65CD6" w:rsidRPr="00D70946" w:rsidRDefault="00D65CD6" w:rsidP="009D4432">
            <w:pPr>
              <w:pStyle w:val="TAC"/>
            </w:pPr>
            <w:r w:rsidRPr="00D70946">
              <w:t>-</w:t>
            </w:r>
          </w:p>
        </w:tc>
      </w:tr>
      <w:tr w:rsidR="00D65CD6" w:rsidRPr="00D70946" w14:paraId="4955ED36" w14:textId="77777777" w:rsidTr="00381566">
        <w:tc>
          <w:tcPr>
            <w:tcW w:w="530" w:type="dxa"/>
            <w:tcBorders>
              <w:top w:val="single" w:sz="4" w:space="0" w:color="auto"/>
              <w:left w:val="single" w:sz="4" w:space="0" w:color="auto"/>
              <w:bottom w:val="single" w:sz="4" w:space="0" w:color="auto"/>
              <w:right w:val="single" w:sz="4" w:space="0" w:color="auto"/>
            </w:tcBorders>
          </w:tcPr>
          <w:p w14:paraId="6637F473" w14:textId="77777777" w:rsidR="00D65CD6" w:rsidRPr="00D70946" w:rsidRDefault="00D65CD6" w:rsidP="009D4432">
            <w:pPr>
              <w:pStyle w:val="TAC"/>
              <w:rPr>
                <w:lang w:eastAsia="zh-CN"/>
              </w:rPr>
            </w:pPr>
            <w:r w:rsidRPr="00D70946">
              <w:rPr>
                <w:lang w:eastAsia="zh-CN"/>
              </w:rPr>
              <w:t>32</w:t>
            </w:r>
          </w:p>
        </w:tc>
        <w:tc>
          <w:tcPr>
            <w:tcW w:w="3962" w:type="dxa"/>
            <w:tcBorders>
              <w:top w:val="single" w:sz="4" w:space="0" w:color="auto"/>
              <w:left w:val="single" w:sz="4" w:space="0" w:color="auto"/>
              <w:bottom w:val="single" w:sz="4" w:space="0" w:color="auto"/>
              <w:right w:val="single" w:sz="4" w:space="0" w:color="auto"/>
            </w:tcBorders>
          </w:tcPr>
          <w:p w14:paraId="0BA9DCE9" w14:textId="77777777" w:rsidR="00D65CD6" w:rsidRPr="00D70946" w:rsidRDefault="00D65CD6" w:rsidP="009D4432">
            <w:pPr>
              <w:pStyle w:val="TAL"/>
            </w:pPr>
            <w:r w:rsidRPr="00D70946">
              <w:t>SS sends a DEREGISTRATION REQUEST message indicates no 5GMM cause IE, "re-registration not required", 5GMM Cause set to #72</w:t>
            </w:r>
            <w:r w:rsidRPr="00D70946">
              <w:tab/>
              <w:t>(Non-3GPP access to 5GCN not allowed) and the de-registration request is for non 3GPP access</w:t>
            </w:r>
          </w:p>
        </w:tc>
        <w:tc>
          <w:tcPr>
            <w:tcW w:w="709" w:type="dxa"/>
            <w:tcBorders>
              <w:top w:val="single" w:sz="4" w:space="0" w:color="auto"/>
              <w:left w:val="single" w:sz="4" w:space="0" w:color="auto"/>
              <w:bottom w:val="single" w:sz="4" w:space="0" w:color="auto"/>
              <w:right w:val="single" w:sz="4" w:space="0" w:color="auto"/>
            </w:tcBorders>
          </w:tcPr>
          <w:p w14:paraId="0E8C9729" w14:textId="77777777" w:rsidR="00D65CD6" w:rsidRPr="00D70946" w:rsidDel="008D5A85" w:rsidRDefault="00D65CD6" w:rsidP="009D4432">
            <w:pPr>
              <w:pStyle w:val="TAC"/>
              <w:rPr>
                <w:lang w:eastAsia="zh-CN"/>
              </w:rPr>
            </w:pPr>
            <w:r w:rsidRPr="00D70946">
              <w:t>&lt;--</w:t>
            </w:r>
          </w:p>
        </w:tc>
        <w:tc>
          <w:tcPr>
            <w:tcW w:w="2972" w:type="dxa"/>
            <w:tcBorders>
              <w:top w:val="single" w:sz="4" w:space="0" w:color="auto"/>
              <w:left w:val="single" w:sz="4" w:space="0" w:color="auto"/>
              <w:bottom w:val="single" w:sz="4" w:space="0" w:color="auto"/>
              <w:right w:val="single" w:sz="4" w:space="0" w:color="auto"/>
            </w:tcBorders>
          </w:tcPr>
          <w:p w14:paraId="428FC26E" w14:textId="77777777" w:rsidR="00D65CD6" w:rsidRPr="00D70946" w:rsidDel="008D5A85" w:rsidRDefault="00D65CD6" w:rsidP="009D4432">
            <w:pPr>
              <w:pStyle w:val="TAL"/>
            </w:pPr>
            <w:r w:rsidRPr="00D70946">
              <w:t>NR 5GMM: DEREGISTRATION REQUEST</w:t>
            </w:r>
          </w:p>
        </w:tc>
        <w:tc>
          <w:tcPr>
            <w:tcW w:w="570" w:type="dxa"/>
            <w:tcBorders>
              <w:top w:val="single" w:sz="4" w:space="0" w:color="auto"/>
              <w:left w:val="single" w:sz="4" w:space="0" w:color="auto"/>
              <w:bottom w:val="single" w:sz="4" w:space="0" w:color="auto"/>
              <w:right w:val="single" w:sz="4" w:space="0" w:color="auto"/>
            </w:tcBorders>
          </w:tcPr>
          <w:p w14:paraId="2022DB31" w14:textId="77777777" w:rsidR="00D65CD6" w:rsidRPr="00D70946" w:rsidDel="008D5A85" w:rsidRDefault="00D65CD6"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tcPr>
          <w:p w14:paraId="743FA97C" w14:textId="77777777" w:rsidR="00D65CD6" w:rsidRPr="00D70946" w:rsidDel="008D5A85" w:rsidRDefault="00D65CD6" w:rsidP="009D4432">
            <w:pPr>
              <w:pStyle w:val="TAC"/>
            </w:pPr>
            <w:r w:rsidRPr="00D70946">
              <w:t>-</w:t>
            </w:r>
          </w:p>
        </w:tc>
      </w:tr>
      <w:tr w:rsidR="00D65CD6" w:rsidRPr="00D70946" w14:paraId="3540A6B7" w14:textId="77777777" w:rsidTr="00381566">
        <w:tc>
          <w:tcPr>
            <w:tcW w:w="530" w:type="dxa"/>
            <w:tcBorders>
              <w:top w:val="single" w:sz="4" w:space="0" w:color="auto"/>
              <w:left w:val="single" w:sz="4" w:space="0" w:color="auto"/>
              <w:bottom w:val="single" w:sz="4" w:space="0" w:color="auto"/>
              <w:right w:val="single" w:sz="4" w:space="0" w:color="auto"/>
            </w:tcBorders>
          </w:tcPr>
          <w:p w14:paraId="007A1181" w14:textId="77777777" w:rsidR="00D65CD6" w:rsidRPr="00D70946" w:rsidRDefault="00D65CD6" w:rsidP="009D4432">
            <w:pPr>
              <w:pStyle w:val="TAC"/>
              <w:rPr>
                <w:lang w:eastAsia="zh-CN"/>
              </w:rPr>
            </w:pPr>
            <w:r w:rsidRPr="00D70946">
              <w:rPr>
                <w:lang w:eastAsia="zh-CN"/>
              </w:rPr>
              <w:t>33</w:t>
            </w:r>
          </w:p>
        </w:tc>
        <w:tc>
          <w:tcPr>
            <w:tcW w:w="3962" w:type="dxa"/>
            <w:tcBorders>
              <w:top w:val="single" w:sz="4" w:space="0" w:color="auto"/>
              <w:left w:val="single" w:sz="4" w:space="0" w:color="auto"/>
              <w:bottom w:val="single" w:sz="4" w:space="0" w:color="auto"/>
              <w:right w:val="single" w:sz="4" w:space="0" w:color="auto"/>
            </w:tcBorders>
          </w:tcPr>
          <w:p w14:paraId="65FE3004" w14:textId="77777777" w:rsidR="00D65CD6" w:rsidRPr="00D70946" w:rsidRDefault="00D65CD6" w:rsidP="009D4432">
            <w:pPr>
              <w:pStyle w:val="TAL"/>
            </w:pPr>
            <w:r w:rsidRPr="00D70946">
              <w:t>Check: Does the UE transmit an DEREGISTRATION ACCEPT message?</w:t>
            </w:r>
          </w:p>
        </w:tc>
        <w:tc>
          <w:tcPr>
            <w:tcW w:w="709" w:type="dxa"/>
            <w:tcBorders>
              <w:top w:val="single" w:sz="4" w:space="0" w:color="auto"/>
              <w:left w:val="single" w:sz="4" w:space="0" w:color="auto"/>
              <w:bottom w:val="single" w:sz="4" w:space="0" w:color="auto"/>
              <w:right w:val="single" w:sz="4" w:space="0" w:color="auto"/>
            </w:tcBorders>
          </w:tcPr>
          <w:p w14:paraId="63850575" w14:textId="77777777" w:rsidR="00D65CD6" w:rsidRPr="00D70946" w:rsidRDefault="00D65CD6" w:rsidP="009D4432">
            <w:pPr>
              <w:pStyle w:val="TAC"/>
            </w:pPr>
            <w:r w:rsidRPr="00D70946">
              <w:t>--&gt;</w:t>
            </w:r>
          </w:p>
        </w:tc>
        <w:tc>
          <w:tcPr>
            <w:tcW w:w="2972" w:type="dxa"/>
            <w:tcBorders>
              <w:top w:val="single" w:sz="4" w:space="0" w:color="auto"/>
              <w:left w:val="single" w:sz="4" w:space="0" w:color="auto"/>
              <w:bottom w:val="single" w:sz="4" w:space="0" w:color="auto"/>
              <w:right w:val="single" w:sz="4" w:space="0" w:color="auto"/>
            </w:tcBorders>
          </w:tcPr>
          <w:p w14:paraId="012F566A" w14:textId="77777777" w:rsidR="00D65CD6" w:rsidRPr="00D70946" w:rsidRDefault="00D65CD6" w:rsidP="009D4432">
            <w:pPr>
              <w:pStyle w:val="TAL"/>
              <w:rPr>
                <w:i/>
                <w:lang w:eastAsia="zh-CN"/>
              </w:rPr>
            </w:pPr>
            <w:r w:rsidRPr="00D70946">
              <w:t>NR 5GMM: DEREGISTRATION ACCEPT</w:t>
            </w:r>
          </w:p>
        </w:tc>
        <w:tc>
          <w:tcPr>
            <w:tcW w:w="570" w:type="dxa"/>
            <w:tcBorders>
              <w:top w:val="single" w:sz="4" w:space="0" w:color="auto"/>
              <w:left w:val="single" w:sz="4" w:space="0" w:color="auto"/>
              <w:bottom w:val="single" w:sz="4" w:space="0" w:color="auto"/>
              <w:right w:val="single" w:sz="4" w:space="0" w:color="auto"/>
            </w:tcBorders>
          </w:tcPr>
          <w:p w14:paraId="1012CC1F" w14:textId="77777777" w:rsidR="00D65CD6" w:rsidRPr="00D70946" w:rsidRDefault="00D65CD6" w:rsidP="009D4432">
            <w:pPr>
              <w:pStyle w:val="TAC"/>
              <w:rPr>
                <w:lang w:eastAsia="zh-CN"/>
              </w:rPr>
            </w:pPr>
            <w:r w:rsidRPr="00D70946">
              <w:t>3</w:t>
            </w:r>
          </w:p>
        </w:tc>
        <w:tc>
          <w:tcPr>
            <w:tcW w:w="863" w:type="dxa"/>
            <w:tcBorders>
              <w:top w:val="single" w:sz="4" w:space="0" w:color="auto"/>
              <w:left w:val="single" w:sz="4" w:space="0" w:color="auto"/>
              <w:bottom w:val="single" w:sz="4" w:space="0" w:color="auto"/>
              <w:right w:val="single" w:sz="4" w:space="0" w:color="auto"/>
            </w:tcBorders>
          </w:tcPr>
          <w:p w14:paraId="3C2D69CD" w14:textId="77777777" w:rsidR="00D65CD6" w:rsidRPr="00D70946" w:rsidRDefault="00D65CD6" w:rsidP="009D4432">
            <w:pPr>
              <w:pStyle w:val="TAC"/>
            </w:pPr>
            <w:r w:rsidRPr="00D70946">
              <w:t>P</w:t>
            </w:r>
          </w:p>
        </w:tc>
      </w:tr>
      <w:tr w:rsidR="00D65CD6" w:rsidRPr="00D70946" w14:paraId="277CD277" w14:textId="77777777" w:rsidTr="00381566">
        <w:tc>
          <w:tcPr>
            <w:tcW w:w="530" w:type="dxa"/>
            <w:tcBorders>
              <w:top w:val="single" w:sz="4" w:space="0" w:color="auto"/>
              <w:left w:val="single" w:sz="4" w:space="0" w:color="auto"/>
              <w:bottom w:val="single" w:sz="4" w:space="0" w:color="auto"/>
              <w:right w:val="single" w:sz="4" w:space="0" w:color="auto"/>
            </w:tcBorders>
          </w:tcPr>
          <w:p w14:paraId="0C489659" w14:textId="77777777" w:rsidR="00D65CD6" w:rsidRPr="00D70946" w:rsidRDefault="00D65CD6" w:rsidP="009D4432">
            <w:pPr>
              <w:pStyle w:val="TAC"/>
              <w:rPr>
                <w:lang w:eastAsia="zh-CN"/>
              </w:rPr>
            </w:pPr>
            <w:r w:rsidRPr="00D70946">
              <w:rPr>
                <w:lang w:eastAsia="zh-CN"/>
              </w:rPr>
              <w:t>34</w:t>
            </w:r>
          </w:p>
        </w:tc>
        <w:tc>
          <w:tcPr>
            <w:tcW w:w="3962" w:type="dxa"/>
            <w:tcBorders>
              <w:top w:val="single" w:sz="4" w:space="0" w:color="auto"/>
              <w:left w:val="single" w:sz="4" w:space="0" w:color="auto"/>
              <w:bottom w:val="single" w:sz="4" w:space="0" w:color="auto"/>
              <w:right w:val="single" w:sz="4" w:space="0" w:color="auto"/>
            </w:tcBorders>
          </w:tcPr>
          <w:p w14:paraId="57BC7BF8" w14:textId="77777777" w:rsidR="00D65CD6" w:rsidRPr="00D70946" w:rsidRDefault="00D65CD6" w:rsidP="009D4432">
            <w:pPr>
              <w:pStyle w:val="TAL"/>
            </w:pPr>
            <w:r w:rsidRPr="00D70946">
              <w:t>The generic procedure for SS-requested IPsec Secure tunnel disconnection, specified in subclause 4.5A.3 of TS 38.508-1 [4], takes place performing disconnection of security association.</w:t>
            </w:r>
          </w:p>
        </w:tc>
        <w:tc>
          <w:tcPr>
            <w:tcW w:w="709" w:type="dxa"/>
            <w:tcBorders>
              <w:top w:val="single" w:sz="4" w:space="0" w:color="auto"/>
              <w:left w:val="single" w:sz="4" w:space="0" w:color="auto"/>
              <w:bottom w:val="single" w:sz="4" w:space="0" w:color="auto"/>
              <w:right w:val="single" w:sz="4" w:space="0" w:color="auto"/>
            </w:tcBorders>
          </w:tcPr>
          <w:p w14:paraId="74ECB64D" w14:textId="77777777" w:rsidR="00D65CD6" w:rsidRPr="00D70946" w:rsidRDefault="00D65CD6" w:rsidP="009D4432">
            <w:pPr>
              <w:pStyle w:val="TAC"/>
            </w:pPr>
            <w:r w:rsidRPr="00D70946">
              <w:t>-</w:t>
            </w:r>
          </w:p>
        </w:tc>
        <w:tc>
          <w:tcPr>
            <w:tcW w:w="2972" w:type="dxa"/>
            <w:tcBorders>
              <w:top w:val="single" w:sz="4" w:space="0" w:color="auto"/>
              <w:left w:val="single" w:sz="4" w:space="0" w:color="auto"/>
              <w:bottom w:val="single" w:sz="4" w:space="0" w:color="auto"/>
              <w:right w:val="single" w:sz="4" w:space="0" w:color="auto"/>
            </w:tcBorders>
          </w:tcPr>
          <w:p w14:paraId="381AA6AD" w14:textId="77777777" w:rsidR="00D65CD6" w:rsidRPr="00D70946" w:rsidRDefault="00D65CD6" w:rsidP="009D4432">
            <w:pPr>
              <w:pStyle w:val="TAL"/>
            </w:pPr>
            <w:r w:rsidRPr="00D70946">
              <w:t>-</w:t>
            </w:r>
          </w:p>
        </w:tc>
        <w:tc>
          <w:tcPr>
            <w:tcW w:w="570" w:type="dxa"/>
            <w:tcBorders>
              <w:top w:val="single" w:sz="4" w:space="0" w:color="auto"/>
              <w:left w:val="single" w:sz="4" w:space="0" w:color="auto"/>
              <w:bottom w:val="single" w:sz="4" w:space="0" w:color="auto"/>
              <w:right w:val="single" w:sz="4" w:space="0" w:color="auto"/>
            </w:tcBorders>
          </w:tcPr>
          <w:p w14:paraId="71791AAE" w14:textId="77777777" w:rsidR="00D65CD6" w:rsidRPr="00D70946" w:rsidRDefault="00D65CD6"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tcPr>
          <w:p w14:paraId="4E016B43" w14:textId="77777777" w:rsidR="00D65CD6" w:rsidRPr="00D70946" w:rsidRDefault="00D65CD6" w:rsidP="009D4432">
            <w:pPr>
              <w:pStyle w:val="TAC"/>
            </w:pPr>
            <w:r w:rsidRPr="00D70946">
              <w:t>-</w:t>
            </w:r>
          </w:p>
        </w:tc>
      </w:tr>
      <w:tr w:rsidR="00D65CD6" w:rsidRPr="00D70946" w14:paraId="638605DD" w14:textId="77777777" w:rsidTr="00381566">
        <w:tc>
          <w:tcPr>
            <w:tcW w:w="530" w:type="dxa"/>
            <w:tcBorders>
              <w:top w:val="single" w:sz="4" w:space="0" w:color="auto"/>
              <w:left w:val="single" w:sz="4" w:space="0" w:color="auto"/>
              <w:bottom w:val="single" w:sz="4" w:space="0" w:color="auto"/>
              <w:right w:val="single" w:sz="4" w:space="0" w:color="auto"/>
            </w:tcBorders>
          </w:tcPr>
          <w:p w14:paraId="7AA2F2FF" w14:textId="77777777" w:rsidR="00D65CD6" w:rsidRPr="00D70946" w:rsidRDefault="00D65CD6" w:rsidP="009D4432">
            <w:pPr>
              <w:pStyle w:val="TAC"/>
              <w:rPr>
                <w:lang w:eastAsia="zh-CN"/>
              </w:rPr>
            </w:pPr>
            <w:r w:rsidRPr="00D70946">
              <w:rPr>
                <w:lang w:eastAsia="zh-CN"/>
              </w:rPr>
              <w:t>35</w:t>
            </w:r>
          </w:p>
        </w:tc>
        <w:tc>
          <w:tcPr>
            <w:tcW w:w="3962" w:type="dxa"/>
            <w:tcBorders>
              <w:top w:val="single" w:sz="4" w:space="0" w:color="auto"/>
              <w:left w:val="single" w:sz="4" w:space="0" w:color="auto"/>
              <w:bottom w:val="single" w:sz="4" w:space="0" w:color="auto"/>
              <w:right w:val="single" w:sz="4" w:space="0" w:color="auto"/>
            </w:tcBorders>
          </w:tcPr>
          <w:p w14:paraId="585123AF" w14:textId="77777777" w:rsidR="00D65CD6" w:rsidRPr="00D70946" w:rsidRDefault="00D65CD6" w:rsidP="009D4432">
            <w:pPr>
              <w:pStyle w:val="TAL"/>
            </w:pPr>
            <w:r w:rsidRPr="00D70946">
              <w:t>Check for 60 seconds if UE initiates Registration procedure</w:t>
            </w:r>
          </w:p>
        </w:tc>
        <w:tc>
          <w:tcPr>
            <w:tcW w:w="709" w:type="dxa"/>
            <w:tcBorders>
              <w:top w:val="single" w:sz="4" w:space="0" w:color="auto"/>
              <w:left w:val="single" w:sz="4" w:space="0" w:color="auto"/>
              <w:bottom w:val="single" w:sz="4" w:space="0" w:color="auto"/>
              <w:right w:val="single" w:sz="4" w:space="0" w:color="auto"/>
            </w:tcBorders>
          </w:tcPr>
          <w:p w14:paraId="3BD2E4F0" w14:textId="77777777" w:rsidR="00D65CD6" w:rsidRPr="00D70946" w:rsidRDefault="00D65CD6" w:rsidP="009D4432">
            <w:pPr>
              <w:pStyle w:val="TAC"/>
              <w:rPr>
                <w:lang w:eastAsia="zh-CN"/>
              </w:rPr>
            </w:pPr>
            <w:r w:rsidRPr="00D70946">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24A5A866" w14:textId="77777777" w:rsidR="00D65CD6" w:rsidRPr="00D70946" w:rsidRDefault="00D65CD6" w:rsidP="009D4432">
            <w:pPr>
              <w:pStyle w:val="TAL"/>
              <w:rPr>
                <w:lang w:eastAsia="zh-CN"/>
              </w:rPr>
            </w:pPr>
            <w:r w:rsidRPr="00D70946">
              <w:t>NR 5GMM: REGISTRATION REQUEST</w:t>
            </w:r>
          </w:p>
        </w:tc>
        <w:tc>
          <w:tcPr>
            <w:tcW w:w="570" w:type="dxa"/>
            <w:tcBorders>
              <w:top w:val="single" w:sz="4" w:space="0" w:color="auto"/>
              <w:left w:val="single" w:sz="4" w:space="0" w:color="auto"/>
              <w:bottom w:val="single" w:sz="4" w:space="0" w:color="auto"/>
              <w:right w:val="single" w:sz="4" w:space="0" w:color="auto"/>
            </w:tcBorders>
          </w:tcPr>
          <w:p w14:paraId="023A2966" w14:textId="77777777" w:rsidR="00D65CD6" w:rsidRPr="00D70946" w:rsidRDefault="00D65CD6" w:rsidP="009D4432">
            <w:pPr>
              <w:pStyle w:val="TAC"/>
              <w:rPr>
                <w:lang w:eastAsia="zh-CN"/>
              </w:rPr>
            </w:pPr>
            <w:r w:rsidRPr="00D70946">
              <w:rPr>
                <w:lang w:eastAsia="zh-CN"/>
              </w:rPr>
              <w:t>3</w:t>
            </w:r>
          </w:p>
        </w:tc>
        <w:tc>
          <w:tcPr>
            <w:tcW w:w="863" w:type="dxa"/>
            <w:tcBorders>
              <w:top w:val="single" w:sz="4" w:space="0" w:color="auto"/>
              <w:left w:val="single" w:sz="4" w:space="0" w:color="auto"/>
              <w:bottom w:val="single" w:sz="4" w:space="0" w:color="auto"/>
              <w:right w:val="single" w:sz="4" w:space="0" w:color="auto"/>
            </w:tcBorders>
          </w:tcPr>
          <w:p w14:paraId="0C52E774" w14:textId="77777777" w:rsidR="00D65CD6" w:rsidRPr="00D70946" w:rsidRDefault="00D65CD6" w:rsidP="009D4432">
            <w:pPr>
              <w:pStyle w:val="TAC"/>
              <w:rPr>
                <w:lang w:eastAsia="zh-CN"/>
              </w:rPr>
            </w:pPr>
            <w:r w:rsidRPr="00D70946">
              <w:rPr>
                <w:lang w:eastAsia="zh-CN"/>
              </w:rPr>
              <w:t>F</w:t>
            </w:r>
          </w:p>
        </w:tc>
      </w:tr>
      <w:tr w:rsidR="00D65CD6" w:rsidRPr="00D70946" w14:paraId="50C1C34B" w14:textId="77777777" w:rsidTr="00381566">
        <w:tc>
          <w:tcPr>
            <w:tcW w:w="530" w:type="dxa"/>
            <w:tcBorders>
              <w:top w:val="single" w:sz="4" w:space="0" w:color="auto"/>
              <w:left w:val="single" w:sz="4" w:space="0" w:color="auto"/>
              <w:bottom w:val="single" w:sz="4" w:space="0" w:color="auto"/>
              <w:right w:val="single" w:sz="4" w:space="0" w:color="auto"/>
            </w:tcBorders>
          </w:tcPr>
          <w:p w14:paraId="279BCD03" w14:textId="77777777" w:rsidR="00D65CD6" w:rsidRPr="00D70946" w:rsidRDefault="00D65CD6" w:rsidP="009D4432">
            <w:pPr>
              <w:pStyle w:val="TAC"/>
              <w:rPr>
                <w:lang w:eastAsia="zh-CN"/>
              </w:rPr>
            </w:pPr>
            <w:r w:rsidRPr="00D70946">
              <w:rPr>
                <w:lang w:eastAsia="zh-CN"/>
              </w:rPr>
              <w:t>36</w:t>
            </w:r>
          </w:p>
        </w:tc>
        <w:tc>
          <w:tcPr>
            <w:tcW w:w="3962" w:type="dxa"/>
            <w:tcBorders>
              <w:top w:val="single" w:sz="4" w:space="0" w:color="auto"/>
              <w:left w:val="single" w:sz="4" w:space="0" w:color="auto"/>
              <w:bottom w:val="single" w:sz="4" w:space="0" w:color="auto"/>
              <w:right w:val="single" w:sz="4" w:space="0" w:color="auto"/>
            </w:tcBorders>
          </w:tcPr>
          <w:p w14:paraId="1F14BF90" w14:textId="77777777" w:rsidR="00D65CD6" w:rsidRPr="00D70946" w:rsidRDefault="00D65CD6" w:rsidP="009D4432">
            <w:pPr>
              <w:pStyle w:val="TAL"/>
            </w:pPr>
            <w:r w:rsidRPr="00D70946">
              <w:t>The UE is switched off.</w:t>
            </w:r>
          </w:p>
        </w:tc>
        <w:tc>
          <w:tcPr>
            <w:tcW w:w="709" w:type="dxa"/>
            <w:tcBorders>
              <w:top w:val="single" w:sz="4" w:space="0" w:color="auto"/>
              <w:left w:val="single" w:sz="4" w:space="0" w:color="auto"/>
              <w:bottom w:val="single" w:sz="4" w:space="0" w:color="auto"/>
              <w:right w:val="single" w:sz="4" w:space="0" w:color="auto"/>
            </w:tcBorders>
          </w:tcPr>
          <w:p w14:paraId="7A05B81F" w14:textId="77777777" w:rsidR="00D65CD6" w:rsidRPr="00D70946" w:rsidRDefault="00D65CD6" w:rsidP="009D4432">
            <w:pPr>
              <w:pStyle w:val="TAC"/>
            </w:pPr>
            <w:r w:rsidRPr="00D70946">
              <w:t>-</w:t>
            </w:r>
          </w:p>
        </w:tc>
        <w:tc>
          <w:tcPr>
            <w:tcW w:w="2972" w:type="dxa"/>
            <w:tcBorders>
              <w:top w:val="single" w:sz="4" w:space="0" w:color="auto"/>
              <w:left w:val="single" w:sz="4" w:space="0" w:color="auto"/>
              <w:bottom w:val="single" w:sz="4" w:space="0" w:color="auto"/>
              <w:right w:val="single" w:sz="4" w:space="0" w:color="auto"/>
            </w:tcBorders>
          </w:tcPr>
          <w:p w14:paraId="48758209" w14:textId="77777777" w:rsidR="00D65CD6" w:rsidRPr="00D70946" w:rsidRDefault="00D65CD6" w:rsidP="009D4432">
            <w:pPr>
              <w:pStyle w:val="TAL"/>
            </w:pPr>
            <w:r w:rsidRPr="00D70946">
              <w:t>-</w:t>
            </w:r>
          </w:p>
        </w:tc>
        <w:tc>
          <w:tcPr>
            <w:tcW w:w="570" w:type="dxa"/>
            <w:tcBorders>
              <w:top w:val="single" w:sz="4" w:space="0" w:color="auto"/>
              <w:left w:val="single" w:sz="4" w:space="0" w:color="auto"/>
              <w:bottom w:val="single" w:sz="4" w:space="0" w:color="auto"/>
              <w:right w:val="single" w:sz="4" w:space="0" w:color="auto"/>
            </w:tcBorders>
          </w:tcPr>
          <w:p w14:paraId="5F0A6803" w14:textId="77777777" w:rsidR="00D65CD6" w:rsidRPr="00D70946" w:rsidRDefault="00D65CD6"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tcPr>
          <w:p w14:paraId="2D4525A4" w14:textId="77777777" w:rsidR="00D65CD6" w:rsidRPr="00D70946" w:rsidRDefault="00D65CD6" w:rsidP="009D4432">
            <w:pPr>
              <w:pStyle w:val="TAC"/>
            </w:pPr>
            <w:r w:rsidRPr="00D70946">
              <w:t>-</w:t>
            </w:r>
          </w:p>
        </w:tc>
      </w:tr>
    </w:tbl>
    <w:p w14:paraId="346DEF5C" w14:textId="77777777" w:rsidR="00D65CD6" w:rsidRPr="00D70946" w:rsidRDefault="00D65CD6" w:rsidP="009D4432">
      <w:pPr>
        <w:pStyle w:val="B1"/>
      </w:pPr>
    </w:p>
    <w:p w14:paraId="78847176" w14:textId="77777777" w:rsidR="00D65CD6" w:rsidRPr="00D70946" w:rsidRDefault="00D65CD6" w:rsidP="00D65CD6">
      <w:pPr>
        <w:pStyle w:val="H6"/>
      </w:pPr>
      <w:r w:rsidRPr="00D70946">
        <w:t>9.2.6.2.2.3.3</w:t>
      </w:r>
      <w:r w:rsidRPr="00D70946">
        <w:tab/>
        <w:t>Specific message contents</w:t>
      </w:r>
    </w:p>
    <w:p w14:paraId="0C01C24B" w14:textId="77777777" w:rsidR="00D65CD6" w:rsidRPr="00D70946" w:rsidRDefault="00D65CD6" w:rsidP="009D4432">
      <w:pPr>
        <w:pStyle w:val="TH"/>
      </w:pPr>
      <w:r w:rsidRPr="00D70946">
        <w:t>Table 9.2.6.2.2.3.3-1: Message DEREGISTRATION REQUEST (step 1, Table 9.2.6.2.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65CD6" w:rsidRPr="00D70946" w14:paraId="775295AC" w14:textId="77777777" w:rsidTr="00381566">
        <w:tc>
          <w:tcPr>
            <w:tcW w:w="9747" w:type="dxa"/>
            <w:gridSpan w:val="4"/>
          </w:tcPr>
          <w:p w14:paraId="3A8765A1" w14:textId="77777777" w:rsidR="00D65CD6" w:rsidRPr="00D70946" w:rsidRDefault="0029409F" w:rsidP="009D4432">
            <w:pPr>
              <w:pStyle w:val="TAL"/>
              <w:rPr>
                <w:rFonts w:eastAsia="MS Mincho"/>
              </w:rPr>
            </w:pPr>
            <w:r w:rsidRPr="00D70946">
              <w:rPr>
                <w:rFonts w:eastAsia="MS Mincho"/>
              </w:rPr>
              <w:t>Derivation path: TS 38</w:t>
            </w:r>
            <w:r w:rsidR="00D65CD6" w:rsidRPr="00D70946">
              <w:rPr>
                <w:rFonts w:eastAsia="MS Mincho"/>
              </w:rPr>
              <w:t>.508-1 [4], Table 4.7.1-12</w:t>
            </w:r>
          </w:p>
        </w:tc>
      </w:tr>
      <w:tr w:rsidR="00D65CD6" w:rsidRPr="00D70946" w14:paraId="19A90A04" w14:textId="77777777" w:rsidTr="00381566">
        <w:tc>
          <w:tcPr>
            <w:tcW w:w="4535" w:type="dxa"/>
          </w:tcPr>
          <w:p w14:paraId="3644CC90" w14:textId="77777777" w:rsidR="00D65CD6" w:rsidRPr="00D70946" w:rsidRDefault="00D65CD6" w:rsidP="009D4432">
            <w:pPr>
              <w:pStyle w:val="TAH"/>
              <w:rPr>
                <w:rFonts w:eastAsia="MS Mincho"/>
              </w:rPr>
            </w:pPr>
            <w:r w:rsidRPr="00D70946">
              <w:rPr>
                <w:rFonts w:eastAsia="MS Mincho"/>
              </w:rPr>
              <w:t>Information Element</w:t>
            </w:r>
          </w:p>
        </w:tc>
        <w:tc>
          <w:tcPr>
            <w:tcW w:w="2267" w:type="dxa"/>
          </w:tcPr>
          <w:p w14:paraId="08688B81" w14:textId="77777777" w:rsidR="00D65CD6" w:rsidRPr="00D70946" w:rsidRDefault="00D65CD6" w:rsidP="009D4432">
            <w:pPr>
              <w:pStyle w:val="TAH"/>
              <w:rPr>
                <w:rFonts w:eastAsia="MS Mincho"/>
              </w:rPr>
            </w:pPr>
            <w:r w:rsidRPr="00D70946">
              <w:rPr>
                <w:rFonts w:eastAsia="MS Mincho"/>
              </w:rPr>
              <w:t>Value/remark</w:t>
            </w:r>
          </w:p>
        </w:tc>
        <w:tc>
          <w:tcPr>
            <w:tcW w:w="1700" w:type="dxa"/>
          </w:tcPr>
          <w:p w14:paraId="2DBC8983" w14:textId="77777777" w:rsidR="00D65CD6" w:rsidRPr="00D70946" w:rsidRDefault="00D65CD6" w:rsidP="009D4432">
            <w:pPr>
              <w:pStyle w:val="TAH"/>
              <w:rPr>
                <w:rFonts w:eastAsia="MS Mincho"/>
              </w:rPr>
            </w:pPr>
            <w:r w:rsidRPr="00D70946">
              <w:rPr>
                <w:rFonts w:eastAsia="MS Mincho"/>
              </w:rPr>
              <w:t>Comment</w:t>
            </w:r>
          </w:p>
        </w:tc>
        <w:tc>
          <w:tcPr>
            <w:tcW w:w="1245" w:type="dxa"/>
          </w:tcPr>
          <w:p w14:paraId="34F44287" w14:textId="77777777" w:rsidR="00D65CD6" w:rsidRPr="00D70946" w:rsidRDefault="00D65CD6" w:rsidP="009D4432">
            <w:pPr>
              <w:pStyle w:val="TAH"/>
              <w:rPr>
                <w:rFonts w:eastAsia="MS Mincho"/>
              </w:rPr>
            </w:pPr>
            <w:r w:rsidRPr="00D70946">
              <w:rPr>
                <w:rFonts w:eastAsia="MS Mincho"/>
              </w:rPr>
              <w:t>Condition</w:t>
            </w:r>
          </w:p>
        </w:tc>
      </w:tr>
      <w:tr w:rsidR="00D65CD6" w:rsidRPr="00D70946" w14:paraId="6371B776" w14:textId="77777777" w:rsidTr="00381566">
        <w:tc>
          <w:tcPr>
            <w:tcW w:w="4535" w:type="dxa"/>
          </w:tcPr>
          <w:p w14:paraId="04F1EE2F" w14:textId="77777777" w:rsidR="00D65CD6" w:rsidRPr="00D70946" w:rsidRDefault="00D65CD6" w:rsidP="009D4432">
            <w:pPr>
              <w:pStyle w:val="TAL"/>
              <w:rPr>
                <w:rFonts w:eastAsia="MS Mincho"/>
              </w:rPr>
            </w:pPr>
            <w:r w:rsidRPr="00D70946">
              <w:t>De-registration type</w:t>
            </w:r>
          </w:p>
        </w:tc>
        <w:tc>
          <w:tcPr>
            <w:tcW w:w="2267" w:type="dxa"/>
          </w:tcPr>
          <w:p w14:paraId="504B336D" w14:textId="77777777" w:rsidR="00D65CD6" w:rsidRPr="00D70946" w:rsidRDefault="00D65CD6" w:rsidP="009D4432">
            <w:pPr>
              <w:pStyle w:val="TAL"/>
              <w:rPr>
                <w:rFonts w:eastAsia="MS Mincho"/>
              </w:rPr>
            </w:pPr>
          </w:p>
        </w:tc>
        <w:tc>
          <w:tcPr>
            <w:tcW w:w="1700" w:type="dxa"/>
          </w:tcPr>
          <w:p w14:paraId="7000B8D5" w14:textId="77777777" w:rsidR="00D65CD6" w:rsidRPr="00D70946" w:rsidRDefault="00D65CD6" w:rsidP="009D4432">
            <w:pPr>
              <w:pStyle w:val="TAL"/>
              <w:rPr>
                <w:rFonts w:eastAsia="MS PGothic"/>
              </w:rPr>
            </w:pPr>
          </w:p>
        </w:tc>
        <w:tc>
          <w:tcPr>
            <w:tcW w:w="1245" w:type="dxa"/>
          </w:tcPr>
          <w:p w14:paraId="66BFB438" w14:textId="77777777" w:rsidR="00D65CD6" w:rsidRPr="00D70946" w:rsidRDefault="00D65CD6" w:rsidP="009D4432">
            <w:pPr>
              <w:pStyle w:val="TAL"/>
              <w:rPr>
                <w:rFonts w:eastAsia="MS Mincho"/>
              </w:rPr>
            </w:pPr>
          </w:p>
        </w:tc>
      </w:tr>
      <w:tr w:rsidR="00D65CD6" w:rsidRPr="00D70946" w14:paraId="5D0DD7F2" w14:textId="77777777" w:rsidTr="00381566">
        <w:tc>
          <w:tcPr>
            <w:tcW w:w="4535" w:type="dxa"/>
          </w:tcPr>
          <w:p w14:paraId="1C981205" w14:textId="77777777" w:rsidR="00D65CD6" w:rsidRPr="00D70946" w:rsidRDefault="00D65CD6" w:rsidP="009D4432">
            <w:pPr>
              <w:pStyle w:val="TAL"/>
              <w:rPr>
                <w:rFonts w:eastAsia="MS Mincho"/>
              </w:rPr>
            </w:pPr>
            <w:r w:rsidRPr="00D70946">
              <w:t xml:space="preserve">  Switch off</w:t>
            </w:r>
          </w:p>
        </w:tc>
        <w:tc>
          <w:tcPr>
            <w:tcW w:w="2267" w:type="dxa"/>
          </w:tcPr>
          <w:p w14:paraId="10F80FBA" w14:textId="77777777" w:rsidR="00D65CD6" w:rsidRPr="00D70946" w:rsidRDefault="00D65CD6" w:rsidP="009D4432">
            <w:pPr>
              <w:pStyle w:val="TAL"/>
              <w:rPr>
                <w:rFonts w:eastAsia="MS Mincho"/>
              </w:rPr>
            </w:pPr>
            <w:r w:rsidRPr="00D70946">
              <w:rPr>
                <w:lang w:eastAsia="zh-CN"/>
              </w:rPr>
              <w:t>‘0’B</w:t>
            </w:r>
          </w:p>
        </w:tc>
        <w:tc>
          <w:tcPr>
            <w:tcW w:w="1700" w:type="dxa"/>
          </w:tcPr>
          <w:p w14:paraId="1780181B" w14:textId="77777777" w:rsidR="00D65CD6" w:rsidRPr="00D70946" w:rsidRDefault="00D65CD6" w:rsidP="009D4432">
            <w:pPr>
              <w:pStyle w:val="TAL"/>
              <w:rPr>
                <w:rFonts w:eastAsia="MS PGothic"/>
              </w:rPr>
            </w:pPr>
            <w:r w:rsidRPr="00D70946">
              <w:t>Normal de-registration</w:t>
            </w:r>
          </w:p>
        </w:tc>
        <w:tc>
          <w:tcPr>
            <w:tcW w:w="1245" w:type="dxa"/>
          </w:tcPr>
          <w:p w14:paraId="28298CDE" w14:textId="77777777" w:rsidR="00D65CD6" w:rsidRPr="00D70946" w:rsidRDefault="00D65CD6" w:rsidP="009D4432">
            <w:pPr>
              <w:pStyle w:val="TAL"/>
              <w:rPr>
                <w:rFonts w:eastAsia="MS Mincho"/>
              </w:rPr>
            </w:pPr>
          </w:p>
        </w:tc>
      </w:tr>
      <w:tr w:rsidR="00D65CD6" w:rsidRPr="00D70946" w14:paraId="65130ACD" w14:textId="77777777" w:rsidTr="00381566">
        <w:tc>
          <w:tcPr>
            <w:tcW w:w="4535" w:type="dxa"/>
          </w:tcPr>
          <w:p w14:paraId="77223AB3" w14:textId="77777777" w:rsidR="00D65CD6" w:rsidRPr="00D70946" w:rsidRDefault="00D65CD6" w:rsidP="009D4432">
            <w:pPr>
              <w:pStyle w:val="TAL"/>
              <w:rPr>
                <w:lang w:eastAsia="zh-CN"/>
              </w:rPr>
            </w:pPr>
            <w:r w:rsidRPr="00D70946">
              <w:rPr>
                <w:lang w:eastAsia="zh-CN"/>
              </w:rPr>
              <w:t xml:space="preserve">  </w:t>
            </w:r>
            <w:r w:rsidRPr="00D70946">
              <w:t>Re-registration required</w:t>
            </w:r>
          </w:p>
        </w:tc>
        <w:tc>
          <w:tcPr>
            <w:tcW w:w="2267" w:type="dxa"/>
          </w:tcPr>
          <w:p w14:paraId="7732D26B" w14:textId="77777777" w:rsidR="00D65CD6" w:rsidRPr="00D70946" w:rsidRDefault="00D65CD6" w:rsidP="009D4432">
            <w:pPr>
              <w:pStyle w:val="TAL"/>
              <w:rPr>
                <w:lang w:eastAsia="zh-CN"/>
              </w:rPr>
            </w:pPr>
            <w:r w:rsidRPr="00D70946">
              <w:rPr>
                <w:lang w:eastAsia="zh-CN"/>
              </w:rPr>
              <w:t>‘0’B</w:t>
            </w:r>
          </w:p>
        </w:tc>
        <w:tc>
          <w:tcPr>
            <w:tcW w:w="1700" w:type="dxa"/>
          </w:tcPr>
          <w:p w14:paraId="73BF5A90" w14:textId="77777777" w:rsidR="00D65CD6" w:rsidRPr="00D70946" w:rsidRDefault="00D65CD6" w:rsidP="009D4432">
            <w:pPr>
              <w:pStyle w:val="TAL"/>
            </w:pPr>
            <w:r w:rsidRPr="00D70946">
              <w:t>re-registration not required</w:t>
            </w:r>
          </w:p>
        </w:tc>
        <w:tc>
          <w:tcPr>
            <w:tcW w:w="1245" w:type="dxa"/>
          </w:tcPr>
          <w:p w14:paraId="0F0244B8" w14:textId="77777777" w:rsidR="00D65CD6" w:rsidRPr="00D70946" w:rsidRDefault="00D65CD6" w:rsidP="009D4432">
            <w:pPr>
              <w:pStyle w:val="TAL"/>
              <w:rPr>
                <w:rFonts w:eastAsia="MS Mincho"/>
              </w:rPr>
            </w:pPr>
          </w:p>
        </w:tc>
      </w:tr>
      <w:tr w:rsidR="00D65CD6" w:rsidRPr="00D70946" w14:paraId="0D5F6A57" w14:textId="77777777" w:rsidTr="00381566">
        <w:tc>
          <w:tcPr>
            <w:tcW w:w="4535" w:type="dxa"/>
          </w:tcPr>
          <w:p w14:paraId="26925103" w14:textId="77777777" w:rsidR="00D65CD6" w:rsidRPr="00D70946" w:rsidRDefault="00D65CD6" w:rsidP="009D4432">
            <w:pPr>
              <w:pStyle w:val="TAL"/>
              <w:rPr>
                <w:lang w:eastAsia="zh-CN"/>
              </w:rPr>
            </w:pPr>
            <w:r w:rsidRPr="00D70946">
              <w:rPr>
                <w:lang w:eastAsia="zh-CN"/>
              </w:rPr>
              <w:t xml:space="preserve">  </w:t>
            </w:r>
            <w:r w:rsidRPr="00D70946">
              <w:t>Access type</w:t>
            </w:r>
          </w:p>
        </w:tc>
        <w:tc>
          <w:tcPr>
            <w:tcW w:w="2267" w:type="dxa"/>
          </w:tcPr>
          <w:p w14:paraId="563AA134" w14:textId="77777777" w:rsidR="00D65CD6" w:rsidRPr="00D70946" w:rsidRDefault="00D65CD6" w:rsidP="009D4432">
            <w:pPr>
              <w:pStyle w:val="TAL"/>
              <w:rPr>
                <w:lang w:eastAsia="zh-CN"/>
              </w:rPr>
            </w:pPr>
            <w:r w:rsidRPr="00D70946">
              <w:rPr>
                <w:lang w:eastAsia="zh-CN"/>
              </w:rPr>
              <w:t>‘01’B</w:t>
            </w:r>
          </w:p>
        </w:tc>
        <w:tc>
          <w:tcPr>
            <w:tcW w:w="1700" w:type="dxa"/>
          </w:tcPr>
          <w:p w14:paraId="22471BD0" w14:textId="77777777" w:rsidR="00D65CD6" w:rsidRPr="00D70946" w:rsidRDefault="00D65CD6" w:rsidP="009D4432">
            <w:pPr>
              <w:pStyle w:val="TAL"/>
            </w:pPr>
            <w:r w:rsidRPr="00D70946">
              <w:t>3GPP access</w:t>
            </w:r>
          </w:p>
        </w:tc>
        <w:tc>
          <w:tcPr>
            <w:tcW w:w="1245" w:type="dxa"/>
          </w:tcPr>
          <w:p w14:paraId="1D02BED3" w14:textId="77777777" w:rsidR="00D65CD6" w:rsidRPr="00D70946" w:rsidRDefault="00D65CD6" w:rsidP="009D4432">
            <w:pPr>
              <w:pStyle w:val="TAL"/>
              <w:rPr>
                <w:rFonts w:eastAsia="MS Mincho"/>
              </w:rPr>
            </w:pPr>
          </w:p>
        </w:tc>
      </w:tr>
      <w:tr w:rsidR="00D65CD6" w:rsidRPr="00D70946" w14:paraId="43D849D2" w14:textId="77777777" w:rsidTr="00381566">
        <w:tc>
          <w:tcPr>
            <w:tcW w:w="4535" w:type="dxa"/>
          </w:tcPr>
          <w:p w14:paraId="207F3C3C" w14:textId="77777777" w:rsidR="00D65CD6" w:rsidRPr="00D70946" w:rsidRDefault="00D65CD6" w:rsidP="009D4432">
            <w:pPr>
              <w:pStyle w:val="TAL"/>
            </w:pPr>
            <w:r w:rsidRPr="00D70946">
              <w:t>5GMM cause</w:t>
            </w:r>
          </w:p>
        </w:tc>
        <w:tc>
          <w:tcPr>
            <w:tcW w:w="2267" w:type="dxa"/>
          </w:tcPr>
          <w:p w14:paraId="4C369F37" w14:textId="77777777" w:rsidR="00D65CD6" w:rsidRPr="00D70946" w:rsidRDefault="00D65CD6" w:rsidP="009D4432">
            <w:pPr>
              <w:pStyle w:val="TAL"/>
            </w:pPr>
            <w:r w:rsidRPr="00D70946">
              <w:t>Not Present</w:t>
            </w:r>
          </w:p>
        </w:tc>
        <w:tc>
          <w:tcPr>
            <w:tcW w:w="1700" w:type="dxa"/>
          </w:tcPr>
          <w:p w14:paraId="6686DD84" w14:textId="77777777" w:rsidR="00D65CD6" w:rsidRPr="00D70946" w:rsidRDefault="00D65CD6" w:rsidP="009D4432">
            <w:pPr>
              <w:pStyle w:val="TAL"/>
            </w:pPr>
          </w:p>
        </w:tc>
        <w:tc>
          <w:tcPr>
            <w:tcW w:w="1245" w:type="dxa"/>
          </w:tcPr>
          <w:p w14:paraId="5EECF74E" w14:textId="77777777" w:rsidR="00D65CD6" w:rsidRPr="00D70946" w:rsidRDefault="00D65CD6" w:rsidP="009D4432">
            <w:pPr>
              <w:pStyle w:val="TAL"/>
            </w:pPr>
          </w:p>
        </w:tc>
      </w:tr>
    </w:tbl>
    <w:p w14:paraId="5B94D900" w14:textId="77777777" w:rsidR="00D65CD6" w:rsidRPr="00D70946" w:rsidRDefault="00D65CD6" w:rsidP="009D4432"/>
    <w:p w14:paraId="7855BB6D" w14:textId="77777777" w:rsidR="00D65CD6" w:rsidRPr="00D70946" w:rsidRDefault="00D65CD6" w:rsidP="009D4432">
      <w:pPr>
        <w:pStyle w:val="TH"/>
      </w:pPr>
      <w:r w:rsidRPr="00D70946">
        <w:t>Table 9.2.6.2.2.3.3-2: Message REGISTRATION REQUEST (step 8, Table 9.2.6.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65CD6" w:rsidRPr="00D70946" w14:paraId="16CE0C77" w14:textId="77777777" w:rsidTr="00381566">
        <w:tc>
          <w:tcPr>
            <w:tcW w:w="9637" w:type="dxa"/>
            <w:gridSpan w:val="4"/>
            <w:shd w:val="clear" w:color="auto" w:fill="auto"/>
          </w:tcPr>
          <w:p w14:paraId="0C042A0E" w14:textId="77777777" w:rsidR="00D65CD6" w:rsidRPr="00D70946" w:rsidRDefault="0029409F" w:rsidP="009D4432">
            <w:pPr>
              <w:pStyle w:val="TAL"/>
            </w:pPr>
            <w:r w:rsidRPr="00D70946">
              <w:t>Derivation path: TS 38</w:t>
            </w:r>
            <w:r w:rsidR="00D65CD6" w:rsidRPr="00D70946">
              <w:t>.508-1 [4], table 4.7.1-6</w:t>
            </w:r>
          </w:p>
        </w:tc>
      </w:tr>
      <w:tr w:rsidR="00D65CD6" w:rsidRPr="00D70946" w14:paraId="45CB28B3" w14:textId="77777777" w:rsidTr="00381566">
        <w:tc>
          <w:tcPr>
            <w:tcW w:w="4535" w:type="dxa"/>
            <w:tcBorders>
              <w:bottom w:val="single" w:sz="4" w:space="0" w:color="auto"/>
            </w:tcBorders>
            <w:shd w:val="clear" w:color="auto" w:fill="auto"/>
          </w:tcPr>
          <w:p w14:paraId="79C0FF9A" w14:textId="77777777" w:rsidR="00D65CD6" w:rsidRPr="00D70946" w:rsidRDefault="00D65CD6" w:rsidP="009D4432">
            <w:pPr>
              <w:pStyle w:val="TAH"/>
            </w:pPr>
            <w:r w:rsidRPr="00D70946">
              <w:t>Information Element</w:t>
            </w:r>
          </w:p>
        </w:tc>
        <w:tc>
          <w:tcPr>
            <w:tcW w:w="2267" w:type="dxa"/>
            <w:tcBorders>
              <w:bottom w:val="single" w:sz="4" w:space="0" w:color="auto"/>
            </w:tcBorders>
            <w:shd w:val="clear" w:color="auto" w:fill="auto"/>
          </w:tcPr>
          <w:p w14:paraId="7C1AB6FF" w14:textId="77777777" w:rsidR="00D65CD6" w:rsidRPr="00D70946" w:rsidRDefault="00D65CD6" w:rsidP="009D4432">
            <w:pPr>
              <w:pStyle w:val="TAH"/>
            </w:pPr>
            <w:r w:rsidRPr="00D70946">
              <w:t>Value/Remark</w:t>
            </w:r>
          </w:p>
        </w:tc>
        <w:tc>
          <w:tcPr>
            <w:tcW w:w="1700" w:type="dxa"/>
            <w:tcBorders>
              <w:bottom w:val="single" w:sz="4" w:space="0" w:color="auto"/>
            </w:tcBorders>
            <w:shd w:val="clear" w:color="auto" w:fill="auto"/>
          </w:tcPr>
          <w:p w14:paraId="27EB3ED0" w14:textId="77777777" w:rsidR="00D65CD6" w:rsidRPr="00D70946" w:rsidRDefault="00D65CD6" w:rsidP="009D4432">
            <w:pPr>
              <w:pStyle w:val="TAH"/>
            </w:pPr>
            <w:r w:rsidRPr="00D70946">
              <w:t>Comment</w:t>
            </w:r>
          </w:p>
        </w:tc>
        <w:tc>
          <w:tcPr>
            <w:tcW w:w="1135" w:type="dxa"/>
            <w:tcBorders>
              <w:bottom w:val="single" w:sz="4" w:space="0" w:color="auto"/>
            </w:tcBorders>
            <w:shd w:val="clear" w:color="auto" w:fill="auto"/>
          </w:tcPr>
          <w:p w14:paraId="06D573E1" w14:textId="77777777" w:rsidR="00D65CD6" w:rsidRPr="00D70946" w:rsidRDefault="00D65CD6" w:rsidP="009D4432">
            <w:pPr>
              <w:pStyle w:val="TAH"/>
            </w:pPr>
            <w:r w:rsidRPr="00D70946">
              <w:t>Condition</w:t>
            </w:r>
          </w:p>
        </w:tc>
      </w:tr>
      <w:tr w:rsidR="00D65CD6" w:rsidRPr="00D70946" w14:paraId="610384AC" w14:textId="77777777" w:rsidTr="00381566">
        <w:tc>
          <w:tcPr>
            <w:tcW w:w="4535" w:type="dxa"/>
            <w:tcBorders>
              <w:top w:val="single" w:sz="4" w:space="0" w:color="auto"/>
              <w:bottom w:val="single" w:sz="4" w:space="0" w:color="auto"/>
            </w:tcBorders>
            <w:shd w:val="clear" w:color="auto" w:fill="auto"/>
          </w:tcPr>
          <w:p w14:paraId="1DE52A14" w14:textId="77777777" w:rsidR="00D65CD6" w:rsidRPr="00D70946" w:rsidRDefault="00D65CD6" w:rsidP="009D4432">
            <w:pPr>
              <w:pStyle w:val="TAL"/>
            </w:pPr>
            <w:r w:rsidRPr="00D70946">
              <w:t>ngKSI</w:t>
            </w:r>
          </w:p>
        </w:tc>
        <w:tc>
          <w:tcPr>
            <w:tcW w:w="2267" w:type="dxa"/>
            <w:tcBorders>
              <w:top w:val="single" w:sz="4" w:space="0" w:color="auto"/>
              <w:bottom w:val="single" w:sz="4" w:space="0" w:color="auto"/>
            </w:tcBorders>
            <w:shd w:val="clear" w:color="auto" w:fill="auto"/>
          </w:tcPr>
          <w:p w14:paraId="7B8C0CF1" w14:textId="77777777" w:rsidR="00D65CD6" w:rsidRPr="00D70946" w:rsidRDefault="00D65CD6" w:rsidP="009D4432">
            <w:pPr>
              <w:pStyle w:val="TAL"/>
            </w:pPr>
          </w:p>
        </w:tc>
        <w:tc>
          <w:tcPr>
            <w:tcW w:w="1700" w:type="dxa"/>
            <w:tcBorders>
              <w:top w:val="single" w:sz="4" w:space="0" w:color="auto"/>
              <w:bottom w:val="single" w:sz="4" w:space="0" w:color="auto"/>
            </w:tcBorders>
            <w:shd w:val="clear" w:color="auto" w:fill="auto"/>
          </w:tcPr>
          <w:p w14:paraId="46D964EC" w14:textId="77777777" w:rsidR="00D65CD6" w:rsidRPr="00D70946" w:rsidRDefault="00D65CD6" w:rsidP="009D4432">
            <w:pPr>
              <w:pStyle w:val="TAL"/>
            </w:pPr>
          </w:p>
        </w:tc>
        <w:tc>
          <w:tcPr>
            <w:tcW w:w="1135" w:type="dxa"/>
            <w:tcBorders>
              <w:top w:val="single" w:sz="4" w:space="0" w:color="auto"/>
              <w:bottom w:val="single" w:sz="4" w:space="0" w:color="auto"/>
            </w:tcBorders>
            <w:shd w:val="clear" w:color="auto" w:fill="auto"/>
          </w:tcPr>
          <w:p w14:paraId="1D0196D1" w14:textId="77777777" w:rsidR="00D65CD6" w:rsidRPr="00D70946" w:rsidRDefault="00D65CD6" w:rsidP="009D4432">
            <w:pPr>
              <w:pStyle w:val="TAL"/>
            </w:pPr>
          </w:p>
        </w:tc>
      </w:tr>
      <w:tr w:rsidR="00D65CD6" w:rsidRPr="00D70946" w14:paraId="07EB90A5" w14:textId="77777777" w:rsidTr="00381566">
        <w:tc>
          <w:tcPr>
            <w:tcW w:w="4535" w:type="dxa"/>
            <w:tcBorders>
              <w:top w:val="single" w:sz="4" w:space="0" w:color="auto"/>
              <w:bottom w:val="single" w:sz="4" w:space="0" w:color="auto"/>
            </w:tcBorders>
            <w:shd w:val="clear" w:color="auto" w:fill="auto"/>
          </w:tcPr>
          <w:p w14:paraId="5F05B5E4" w14:textId="77777777" w:rsidR="00D65CD6" w:rsidRPr="00D70946" w:rsidRDefault="00D65CD6" w:rsidP="009D4432">
            <w:pPr>
              <w:pStyle w:val="TAL"/>
            </w:pPr>
            <w:r w:rsidRPr="00D70946">
              <w:t xml:space="preserve">  NAS key set identifier</w:t>
            </w:r>
          </w:p>
        </w:tc>
        <w:tc>
          <w:tcPr>
            <w:tcW w:w="2267" w:type="dxa"/>
            <w:tcBorders>
              <w:top w:val="single" w:sz="4" w:space="0" w:color="auto"/>
              <w:bottom w:val="single" w:sz="4" w:space="0" w:color="auto"/>
            </w:tcBorders>
            <w:shd w:val="clear" w:color="auto" w:fill="auto"/>
          </w:tcPr>
          <w:p w14:paraId="791FCBE2" w14:textId="77777777" w:rsidR="00D65CD6" w:rsidRPr="00D70946" w:rsidRDefault="00D65CD6" w:rsidP="009D4432">
            <w:pPr>
              <w:pStyle w:val="TAL"/>
            </w:pPr>
            <w:r w:rsidRPr="00D70946">
              <w:t>'111'B</w:t>
            </w:r>
          </w:p>
        </w:tc>
        <w:tc>
          <w:tcPr>
            <w:tcW w:w="1700" w:type="dxa"/>
            <w:tcBorders>
              <w:top w:val="single" w:sz="4" w:space="0" w:color="auto"/>
              <w:bottom w:val="single" w:sz="4" w:space="0" w:color="auto"/>
            </w:tcBorders>
            <w:shd w:val="clear" w:color="auto" w:fill="auto"/>
          </w:tcPr>
          <w:p w14:paraId="53DD980F" w14:textId="77777777" w:rsidR="00D65CD6" w:rsidRPr="00D70946" w:rsidRDefault="00D65CD6" w:rsidP="009D4432">
            <w:pPr>
              <w:pStyle w:val="TAL"/>
            </w:pPr>
            <w:r w:rsidRPr="00D70946">
              <w:t>no key is available</w:t>
            </w:r>
            <w:r w:rsidRPr="00D70946">
              <w:rPr>
                <w:lang w:eastAsia="zh-CN"/>
              </w:rPr>
              <w:t xml:space="preserve"> </w:t>
            </w:r>
            <w:r w:rsidRPr="00D70946">
              <w:t>(</w:t>
            </w:r>
            <w:r w:rsidRPr="00D70946">
              <w:rPr>
                <w:lang w:eastAsia="zh-CN"/>
              </w:rPr>
              <w:t>UE</w:t>
            </w:r>
            <w:r w:rsidRPr="00D70946">
              <w:t xml:space="preserve"> to network)</w:t>
            </w:r>
          </w:p>
        </w:tc>
        <w:tc>
          <w:tcPr>
            <w:tcW w:w="1135" w:type="dxa"/>
            <w:tcBorders>
              <w:top w:val="single" w:sz="4" w:space="0" w:color="auto"/>
              <w:bottom w:val="single" w:sz="4" w:space="0" w:color="auto"/>
            </w:tcBorders>
            <w:shd w:val="clear" w:color="auto" w:fill="auto"/>
          </w:tcPr>
          <w:p w14:paraId="771F5422" w14:textId="77777777" w:rsidR="00D65CD6" w:rsidRPr="00D70946" w:rsidRDefault="00D65CD6" w:rsidP="009D4432">
            <w:pPr>
              <w:pStyle w:val="TAL"/>
            </w:pPr>
          </w:p>
        </w:tc>
      </w:tr>
      <w:tr w:rsidR="00D65CD6" w:rsidRPr="00D70946" w14:paraId="15017220" w14:textId="77777777" w:rsidTr="00381566">
        <w:tc>
          <w:tcPr>
            <w:tcW w:w="4535" w:type="dxa"/>
            <w:tcBorders>
              <w:top w:val="single" w:sz="4" w:space="0" w:color="auto"/>
              <w:bottom w:val="single" w:sz="4" w:space="0" w:color="auto"/>
            </w:tcBorders>
            <w:shd w:val="clear" w:color="auto" w:fill="auto"/>
          </w:tcPr>
          <w:p w14:paraId="7318B9D1" w14:textId="77777777" w:rsidR="00D65CD6" w:rsidRPr="00D70946" w:rsidRDefault="00D65CD6" w:rsidP="009D4432">
            <w:pPr>
              <w:pStyle w:val="TAL"/>
            </w:pPr>
            <w:r w:rsidRPr="00D70946">
              <w:t xml:space="preserve">  TSC</w:t>
            </w:r>
          </w:p>
        </w:tc>
        <w:tc>
          <w:tcPr>
            <w:tcW w:w="2267" w:type="dxa"/>
            <w:tcBorders>
              <w:top w:val="single" w:sz="4" w:space="0" w:color="auto"/>
              <w:bottom w:val="single" w:sz="4" w:space="0" w:color="auto"/>
            </w:tcBorders>
            <w:shd w:val="clear" w:color="auto" w:fill="auto"/>
          </w:tcPr>
          <w:p w14:paraId="169D89C1" w14:textId="77777777" w:rsidR="00D65CD6" w:rsidRPr="00D70946" w:rsidRDefault="00D65CD6" w:rsidP="009D4432">
            <w:pPr>
              <w:pStyle w:val="TAL"/>
            </w:pPr>
            <w:r w:rsidRPr="00D70946">
              <w:t>Any allowed value</w:t>
            </w:r>
          </w:p>
        </w:tc>
        <w:tc>
          <w:tcPr>
            <w:tcW w:w="1700" w:type="dxa"/>
            <w:tcBorders>
              <w:top w:val="single" w:sz="4" w:space="0" w:color="auto"/>
              <w:bottom w:val="single" w:sz="4" w:space="0" w:color="auto"/>
            </w:tcBorders>
            <w:shd w:val="clear" w:color="auto" w:fill="auto"/>
          </w:tcPr>
          <w:p w14:paraId="34BA6A49" w14:textId="77777777" w:rsidR="00D65CD6" w:rsidRPr="00D70946" w:rsidRDefault="00D65CD6" w:rsidP="009D4432">
            <w:pPr>
              <w:pStyle w:val="TAL"/>
            </w:pPr>
            <w:r w:rsidRPr="00D70946">
              <w:t>TSC does not apply for NAS key set identifier value "111"</w:t>
            </w:r>
          </w:p>
        </w:tc>
        <w:tc>
          <w:tcPr>
            <w:tcW w:w="1135" w:type="dxa"/>
            <w:tcBorders>
              <w:top w:val="single" w:sz="4" w:space="0" w:color="auto"/>
              <w:bottom w:val="single" w:sz="4" w:space="0" w:color="auto"/>
            </w:tcBorders>
            <w:shd w:val="clear" w:color="auto" w:fill="auto"/>
          </w:tcPr>
          <w:p w14:paraId="6E8C3CB2" w14:textId="77777777" w:rsidR="00D65CD6" w:rsidRPr="00D70946" w:rsidRDefault="00D65CD6" w:rsidP="009D4432">
            <w:pPr>
              <w:pStyle w:val="TAL"/>
            </w:pPr>
          </w:p>
        </w:tc>
      </w:tr>
      <w:tr w:rsidR="00D65CD6" w:rsidRPr="00D70946" w14:paraId="7C0D3450" w14:textId="77777777" w:rsidTr="00381566">
        <w:tc>
          <w:tcPr>
            <w:tcW w:w="4535" w:type="dxa"/>
            <w:tcBorders>
              <w:top w:val="single" w:sz="4" w:space="0" w:color="auto"/>
              <w:bottom w:val="single" w:sz="4" w:space="0" w:color="auto"/>
            </w:tcBorders>
            <w:shd w:val="clear" w:color="auto" w:fill="auto"/>
          </w:tcPr>
          <w:p w14:paraId="7383FA08" w14:textId="77777777" w:rsidR="00D65CD6" w:rsidRPr="00D70946" w:rsidRDefault="00D65CD6" w:rsidP="009D4432">
            <w:pPr>
              <w:pStyle w:val="TAL"/>
            </w:pPr>
            <w:r w:rsidRPr="00D70946">
              <w:t>5GS mobile identity</w:t>
            </w:r>
          </w:p>
        </w:tc>
        <w:tc>
          <w:tcPr>
            <w:tcW w:w="2267" w:type="dxa"/>
            <w:tcBorders>
              <w:top w:val="single" w:sz="4" w:space="0" w:color="auto"/>
              <w:bottom w:val="single" w:sz="4" w:space="0" w:color="auto"/>
            </w:tcBorders>
            <w:shd w:val="clear" w:color="auto" w:fill="auto"/>
          </w:tcPr>
          <w:p w14:paraId="291BFEE4" w14:textId="77777777" w:rsidR="00D65CD6" w:rsidRPr="00D70946" w:rsidRDefault="00D65CD6" w:rsidP="009D4432">
            <w:pPr>
              <w:pStyle w:val="TAL"/>
            </w:pPr>
            <w:r w:rsidRPr="00D70946">
              <w:t>The valid SUCI</w:t>
            </w:r>
          </w:p>
        </w:tc>
        <w:tc>
          <w:tcPr>
            <w:tcW w:w="1700" w:type="dxa"/>
            <w:tcBorders>
              <w:top w:val="single" w:sz="4" w:space="0" w:color="auto"/>
              <w:bottom w:val="single" w:sz="4" w:space="0" w:color="auto"/>
            </w:tcBorders>
            <w:shd w:val="clear" w:color="auto" w:fill="auto"/>
          </w:tcPr>
          <w:p w14:paraId="320E3F94" w14:textId="77777777" w:rsidR="00D65CD6" w:rsidRPr="00D70946" w:rsidRDefault="00D65CD6" w:rsidP="009D4432">
            <w:pPr>
              <w:pStyle w:val="TAL"/>
            </w:pPr>
          </w:p>
        </w:tc>
        <w:tc>
          <w:tcPr>
            <w:tcW w:w="1135" w:type="dxa"/>
            <w:tcBorders>
              <w:top w:val="single" w:sz="4" w:space="0" w:color="auto"/>
              <w:bottom w:val="single" w:sz="4" w:space="0" w:color="auto"/>
            </w:tcBorders>
            <w:shd w:val="clear" w:color="auto" w:fill="auto"/>
          </w:tcPr>
          <w:p w14:paraId="67A9E6EE" w14:textId="77777777" w:rsidR="00D65CD6" w:rsidRPr="00D70946" w:rsidRDefault="00D65CD6" w:rsidP="009D4432">
            <w:pPr>
              <w:pStyle w:val="TAL"/>
            </w:pPr>
          </w:p>
        </w:tc>
      </w:tr>
      <w:tr w:rsidR="00D65CD6" w:rsidRPr="00D70946" w14:paraId="319719D1" w14:textId="77777777" w:rsidTr="00381566">
        <w:tc>
          <w:tcPr>
            <w:tcW w:w="4535" w:type="dxa"/>
            <w:tcBorders>
              <w:top w:val="single" w:sz="4" w:space="0" w:color="auto"/>
              <w:bottom w:val="single" w:sz="4" w:space="0" w:color="auto"/>
            </w:tcBorders>
            <w:shd w:val="clear" w:color="auto" w:fill="auto"/>
          </w:tcPr>
          <w:p w14:paraId="219CEAEF" w14:textId="77777777" w:rsidR="00D65CD6" w:rsidRPr="00D70946" w:rsidRDefault="00D65CD6" w:rsidP="009D4432">
            <w:pPr>
              <w:pStyle w:val="TAL"/>
            </w:pPr>
            <w:r w:rsidRPr="00D70946">
              <w:t>Last visited registered TAI</w:t>
            </w:r>
          </w:p>
        </w:tc>
        <w:tc>
          <w:tcPr>
            <w:tcW w:w="2267" w:type="dxa"/>
            <w:tcBorders>
              <w:top w:val="single" w:sz="4" w:space="0" w:color="auto"/>
              <w:bottom w:val="single" w:sz="4" w:space="0" w:color="auto"/>
            </w:tcBorders>
            <w:shd w:val="clear" w:color="auto" w:fill="auto"/>
          </w:tcPr>
          <w:p w14:paraId="1BED8EB2" w14:textId="77777777" w:rsidR="00D65CD6" w:rsidRPr="00D70946" w:rsidRDefault="00D65CD6" w:rsidP="009D4432">
            <w:pPr>
              <w:pStyle w:val="TAL"/>
            </w:pPr>
            <w:r w:rsidRPr="00D70946">
              <w:t>Not present</w:t>
            </w:r>
          </w:p>
        </w:tc>
        <w:tc>
          <w:tcPr>
            <w:tcW w:w="1700" w:type="dxa"/>
            <w:tcBorders>
              <w:top w:val="single" w:sz="4" w:space="0" w:color="auto"/>
              <w:bottom w:val="single" w:sz="4" w:space="0" w:color="auto"/>
            </w:tcBorders>
            <w:shd w:val="clear" w:color="auto" w:fill="auto"/>
          </w:tcPr>
          <w:p w14:paraId="0387FB2A" w14:textId="77777777" w:rsidR="00D65CD6" w:rsidRPr="00D70946" w:rsidRDefault="00D65CD6" w:rsidP="009D4432">
            <w:pPr>
              <w:pStyle w:val="TAL"/>
            </w:pPr>
          </w:p>
        </w:tc>
        <w:tc>
          <w:tcPr>
            <w:tcW w:w="1135" w:type="dxa"/>
            <w:tcBorders>
              <w:top w:val="single" w:sz="4" w:space="0" w:color="auto"/>
              <w:bottom w:val="single" w:sz="4" w:space="0" w:color="auto"/>
            </w:tcBorders>
            <w:shd w:val="clear" w:color="auto" w:fill="auto"/>
          </w:tcPr>
          <w:p w14:paraId="12BB2C17" w14:textId="77777777" w:rsidR="00D65CD6" w:rsidRPr="00D70946" w:rsidRDefault="00D65CD6" w:rsidP="009D4432">
            <w:pPr>
              <w:pStyle w:val="TAL"/>
            </w:pPr>
          </w:p>
        </w:tc>
      </w:tr>
    </w:tbl>
    <w:p w14:paraId="0CC627E4" w14:textId="77777777" w:rsidR="00D65CD6" w:rsidRPr="00D70946" w:rsidRDefault="00D65CD6" w:rsidP="009D4432"/>
    <w:p w14:paraId="28F51BD0" w14:textId="77777777" w:rsidR="00D65CD6" w:rsidRPr="00D70946" w:rsidRDefault="00D65CD6" w:rsidP="009D4432">
      <w:pPr>
        <w:pStyle w:val="TH"/>
      </w:pPr>
      <w:r w:rsidRPr="00D70946">
        <w:t>Table 9.2.6.2.2.3.3-2: Message ATTACH REQUEST (step 28</w:t>
      </w:r>
      <w:r w:rsidRPr="00D70946">
        <w:rPr>
          <w:lang w:eastAsia="zh-CN"/>
        </w:rPr>
        <w:t>,</w:t>
      </w:r>
      <w:r w:rsidRPr="00D70946">
        <w:t xml:space="preserve"> Table 9.2.6.2.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D65CD6" w:rsidRPr="00D70946" w14:paraId="43399C1C" w14:textId="77777777" w:rsidTr="00381566">
        <w:trPr>
          <w:cantSplit/>
        </w:trPr>
        <w:tc>
          <w:tcPr>
            <w:tcW w:w="9635" w:type="dxa"/>
            <w:gridSpan w:val="4"/>
          </w:tcPr>
          <w:p w14:paraId="5E38C710" w14:textId="77777777" w:rsidR="00D65CD6" w:rsidRPr="00D70946" w:rsidRDefault="00D65CD6" w:rsidP="009D4432">
            <w:r w:rsidRPr="00D70946">
              <w:t>Derivation Path: TS 36.508 [7], Table 4.7.2-4</w:t>
            </w:r>
          </w:p>
        </w:tc>
      </w:tr>
      <w:tr w:rsidR="00D65CD6" w:rsidRPr="00D70946" w14:paraId="6508DACF" w14:textId="77777777" w:rsidTr="00381566">
        <w:tc>
          <w:tcPr>
            <w:tcW w:w="4535" w:type="dxa"/>
          </w:tcPr>
          <w:p w14:paraId="1426BC36" w14:textId="77777777" w:rsidR="00D65CD6" w:rsidRPr="00D70946" w:rsidRDefault="00D65CD6" w:rsidP="009D4432">
            <w:r w:rsidRPr="00D70946">
              <w:t>Information Element</w:t>
            </w:r>
          </w:p>
        </w:tc>
        <w:tc>
          <w:tcPr>
            <w:tcW w:w="2267" w:type="dxa"/>
          </w:tcPr>
          <w:p w14:paraId="2D0F1585" w14:textId="77777777" w:rsidR="00D65CD6" w:rsidRPr="00D70946" w:rsidRDefault="00D65CD6" w:rsidP="009D4432">
            <w:r w:rsidRPr="00D70946">
              <w:t>Value/remark</w:t>
            </w:r>
          </w:p>
        </w:tc>
        <w:tc>
          <w:tcPr>
            <w:tcW w:w="1700" w:type="dxa"/>
          </w:tcPr>
          <w:p w14:paraId="36B9681B" w14:textId="77777777" w:rsidR="00D65CD6" w:rsidRPr="00D70946" w:rsidRDefault="00D65CD6" w:rsidP="009D4432">
            <w:r w:rsidRPr="00D70946">
              <w:t>Comment</w:t>
            </w:r>
          </w:p>
        </w:tc>
        <w:tc>
          <w:tcPr>
            <w:tcW w:w="1133" w:type="dxa"/>
          </w:tcPr>
          <w:p w14:paraId="01DBB705" w14:textId="77777777" w:rsidR="00D65CD6" w:rsidRPr="00D70946" w:rsidRDefault="00D65CD6" w:rsidP="009D4432">
            <w:r w:rsidRPr="00D70946">
              <w:t>Condition</w:t>
            </w:r>
          </w:p>
        </w:tc>
      </w:tr>
      <w:tr w:rsidR="00D65CD6" w:rsidRPr="00D70946" w14:paraId="6441F604" w14:textId="77777777" w:rsidTr="00381566">
        <w:tc>
          <w:tcPr>
            <w:tcW w:w="4535" w:type="dxa"/>
          </w:tcPr>
          <w:p w14:paraId="1FBF268C" w14:textId="77777777" w:rsidR="00D65CD6" w:rsidRPr="00D70946" w:rsidRDefault="00D65CD6" w:rsidP="009D4432">
            <w:pPr>
              <w:pStyle w:val="TAL"/>
            </w:pPr>
            <w:r w:rsidRPr="00D70946">
              <w:t>NAS key set identifier</w:t>
            </w:r>
          </w:p>
        </w:tc>
        <w:tc>
          <w:tcPr>
            <w:tcW w:w="2267" w:type="dxa"/>
          </w:tcPr>
          <w:p w14:paraId="03369032" w14:textId="77777777" w:rsidR="00D65CD6" w:rsidRPr="00D70946" w:rsidRDefault="00D65CD6" w:rsidP="009D4432">
            <w:pPr>
              <w:pStyle w:val="TAL"/>
            </w:pPr>
          </w:p>
        </w:tc>
        <w:tc>
          <w:tcPr>
            <w:tcW w:w="1700" w:type="dxa"/>
          </w:tcPr>
          <w:p w14:paraId="5F467EA4" w14:textId="77777777" w:rsidR="00D65CD6" w:rsidRPr="00D70946" w:rsidRDefault="00D65CD6" w:rsidP="009D4432">
            <w:pPr>
              <w:pStyle w:val="TAL"/>
            </w:pPr>
          </w:p>
        </w:tc>
        <w:tc>
          <w:tcPr>
            <w:tcW w:w="1133" w:type="dxa"/>
          </w:tcPr>
          <w:p w14:paraId="2E75476D" w14:textId="77777777" w:rsidR="00D65CD6" w:rsidRPr="00D70946" w:rsidRDefault="00D65CD6" w:rsidP="009D4432"/>
        </w:tc>
      </w:tr>
      <w:tr w:rsidR="00D65CD6" w:rsidRPr="00D70946" w14:paraId="1AE9A337" w14:textId="77777777" w:rsidTr="00381566">
        <w:tc>
          <w:tcPr>
            <w:tcW w:w="4535" w:type="dxa"/>
          </w:tcPr>
          <w:p w14:paraId="5187D3FD" w14:textId="77777777" w:rsidR="00D65CD6" w:rsidRPr="00D70946" w:rsidRDefault="00D65CD6" w:rsidP="009D4432">
            <w:pPr>
              <w:pStyle w:val="TAL"/>
            </w:pPr>
            <w:r w:rsidRPr="00D70946">
              <w:t xml:space="preserve">  NAS key set identifier</w:t>
            </w:r>
          </w:p>
        </w:tc>
        <w:tc>
          <w:tcPr>
            <w:tcW w:w="2267" w:type="dxa"/>
          </w:tcPr>
          <w:p w14:paraId="62DC7743" w14:textId="77777777" w:rsidR="00D65CD6" w:rsidRPr="00D70946" w:rsidRDefault="00D65CD6" w:rsidP="009D4432">
            <w:pPr>
              <w:pStyle w:val="TAL"/>
            </w:pPr>
            <w:r w:rsidRPr="00D70946">
              <w:t>'111'B</w:t>
            </w:r>
          </w:p>
        </w:tc>
        <w:tc>
          <w:tcPr>
            <w:tcW w:w="1700" w:type="dxa"/>
          </w:tcPr>
          <w:p w14:paraId="3ED823D3" w14:textId="77777777" w:rsidR="00D65CD6" w:rsidRPr="00D70946" w:rsidRDefault="00D65CD6" w:rsidP="009D4432">
            <w:pPr>
              <w:pStyle w:val="TAL"/>
            </w:pPr>
            <w:r w:rsidRPr="00D70946">
              <w:t>no key is available</w:t>
            </w:r>
          </w:p>
        </w:tc>
        <w:tc>
          <w:tcPr>
            <w:tcW w:w="1133" w:type="dxa"/>
          </w:tcPr>
          <w:p w14:paraId="04E3315E" w14:textId="77777777" w:rsidR="00D65CD6" w:rsidRPr="00D70946" w:rsidRDefault="00D65CD6" w:rsidP="009D4432"/>
        </w:tc>
      </w:tr>
      <w:tr w:rsidR="00D65CD6" w:rsidRPr="00D70946" w14:paraId="5615CF69" w14:textId="77777777" w:rsidTr="00381566">
        <w:tc>
          <w:tcPr>
            <w:tcW w:w="4535" w:type="dxa"/>
          </w:tcPr>
          <w:p w14:paraId="10273413" w14:textId="77777777" w:rsidR="00D65CD6" w:rsidRPr="00D70946" w:rsidRDefault="00D65CD6" w:rsidP="009D4432">
            <w:pPr>
              <w:pStyle w:val="TAL"/>
            </w:pPr>
            <w:r w:rsidRPr="00D70946">
              <w:t xml:space="preserve">  TSC</w:t>
            </w:r>
          </w:p>
        </w:tc>
        <w:tc>
          <w:tcPr>
            <w:tcW w:w="2267" w:type="dxa"/>
          </w:tcPr>
          <w:p w14:paraId="4B056E21" w14:textId="77777777" w:rsidR="00D65CD6" w:rsidRPr="00D70946" w:rsidRDefault="00D65CD6" w:rsidP="009D4432">
            <w:pPr>
              <w:pStyle w:val="TAL"/>
            </w:pPr>
            <w:r w:rsidRPr="00D70946">
              <w:t>Any allowed value</w:t>
            </w:r>
          </w:p>
        </w:tc>
        <w:tc>
          <w:tcPr>
            <w:tcW w:w="1700" w:type="dxa"/>
          </w:tcPr>
          <w:p w14:paraId="2A5ECECB" w14:textId="77777777" w:rsidR="00D65CD6" w:rsidRPr="00D70946" w:rsidRDefault="00D65CD6" w:rsidP="009D4432">
            <w:pPr>
              <w:pStyle w:val="TAL"/>
            </w:pPr>
            <w:r w:rsidRPr="00D70946">
              <w:t>TSC does not apply for NAS key set identifier value "111".</w:t>
            </w:r>
          </w:p>
        </w:tc>
        <w:tc>
          <w:tcPr>
            <w:tcW w:w="1133" w:type="dxa"/>
          </w:tcPr>
          <w:p w14:paraId="122FFD51" w14:textId="77777777" w:rsidR="00D65CD6" w:rsidRPr="00D70946" w:rsidRDefault="00D65CD6" w:rsidP="009D4432"/>
        </w:tc>
      </w:tr>
      <w:tr w:rsidR="00D65CD6" w:rsidRPr="00D70946" w14:paraId="291E5B7F" w14:textId="77777777" w:rsidTr="00381566">
        <w:tc>
          <w:tcPr>
            <w:tcW w:w="4535" w:type="dxa"/>
          </w:tcPr>
          <w:p w14:paraId="1DC2D7D2" w14:textId="77777777" w:rsidR="00D65CD6" w:rsidRPr="00D70946" w:rsidRDefault="00D65CD6" w:rsidP="009D4432">
            <w:pPr>
              <w:pStyle w:val="TAL"/>
            </w:pPr>
            <w:r w:rsidRPr="00D70946">
              <w:t>Old GUTI or IMSI</w:t>
            </w:r>
          </w:p>
        </w:tc>
        <w:tc>
          <w:tcPr>
            <w:tcW w:w="2267" w:type="dxa"/>
          </w:tcPr>
          <w:p w14:paraId="56DE639C" w14:textId="77777777" w:rsidR="00D65CD6" w:rsidRPr="00D70946" w:rsidRDefault="00D65CD6" w:rsidP="009D4432">
            <w:pPr>
              <w:pStyle w:val="TAL"/>
            </w:pPr>
            <w:r w:rsidRPr="00D70946">
              <w:t>IMSI1</w:t>
            </w:r>
          </w:p>
        </w:tc>
        <w:tc>
          <w:tcPr>
            <w:tcW w:w="1700" w:type="dxa"/>
          </w:tcPr>
          <w:p w14:paraId="2CA04D16" w14:textId="77777777" w:rsidR="00D65CD6" w:rsidRPr="00D70946" w:rsidRDefault="00D65CD6" w:rsidP="009D4432">
            <w:pPr>
              <w:pStyle w:val="TAL"/>
            </w:pPr>
          </w:p>
        </w:tc>
        <w:tc>
          <w:tcPr>
            <w:tcW w:w="1133" w:type="dxa"/>
          </w:tcPr>
          <w:p w14:paraId="1CBA10AC" w14:textId="77777777" w:rsidR="00D65CD6" w:rsidRPr="00D70946" w:rsidRDefault="00D65CD6" w:rsidP="009D4432"/>
        </w:tc>
      </w:tr>
      <w:tr w:rsidR="00D65CD6" w:rsidRPr="00D70946" w14:paraId="15643DDB" w14:textId="77777777" w:rsidTr="00381566">
        <w:tc>
          <w:tcPr>
            <w:tcW w:w="4535" w:type="dxa"/>
          </w:tcPr>
          <w:p w14:paraId="0CA8D5C8" w14:textId="77777777" w:rsidR="00D65CD6" w:rsidRPr="00D70946" w:rsidRDefault="00D65CD6" w:rsidP="009D4432">
            <w:pPr>
              <w:pStyle w:val="TAL"/>
            </w:pPr>
            <w:r w:rsidRPr="00D70946">
              <w:t>Last visited registered TAI</w:t>
            </w:r>
          </w:p>
        </w:tc>
        <w:tc>
          <w:tcPr>
            <w:tcW w:w="2267" w:type="dxa"/>
          </w:tcPr>
          <w:p w14:paraId="441E0770" w14:textId="77777777" w:rsidR="00D65CD6" w:rsidRPr="00D70946" w:rsidRDefault="00D65CD6" w:rsidP="009D4432">
            <w:pPr>
              <w:pStyle w:val="TAL"/>
            </w:pPr>
            <w:r w:rsidRPr="00D70946">
              <w:t>Not present</w:t>
            </w:r>
          </w:p>
        </w:tc>
        <w:tc>
          <w:tcPr>
            <w:tcW w:w="1700" w:type="dxa"/>
          </w:tcPr>
          <w:p w14:paraId="4F102CDA" w14:textId="77777777" w:rsidR="00D65CD6" w:rsidRPr="00D70946" w:rsidRDefault="00D65CD6" w:rsidP="009D4432">
            <w:pPr>
              <w:pStyle w:val="TAL"/>
            </w:pPr>
          </w:p>
        </w:tc>
        <w:tc>
          <w:tcPr>
            <w:tcW w:w="1133" w:type="dxa"/>
          </w:tcPr>
          <w:p w14:paraId="3A9586E1" w14:textId="77777777" w:rsidR="00D65CD6" w:rsidRPr="00D70946" w:rsidRDefault="00D65CD6" w:rsidP="009D4432"/>
        </w:tc>
      </w:tr>
    </w:tbl>
    <w:p w14:paraId="41A5C56A" w14:textId="77777777" w:rsidR="00D65CD6" w:rsidRPr="00D70946" w:rsidRDefault="00D65CD6" w:rsidP="009D4432"/>
    <w:p w14:paraId="0F933898" w14:textId="77777777" w:rsidR="00D65CD6" w:rsidRPr="00D70946" w:rsidRDefault="00D65CD6" w:rsidP="00D65CD6">
      <w:pPr>
        <w:pStyle w:val="Heading3"/>
      </w:pPr>
      <w:bookmarkStart w:id="550" w:name="_Toc21103473"/>
      <w:r w:rsidRPr="00D70946">
        <w:t>9.2.7</w:t>
      </w:r>
      <w:r w:rsidRPr="00D70946">
        <w:tab/>
      </w:r>
      <w:r w:rsidRPr="00D70946">
        <w:rPr>
          <w:rFonts w:cs="Arial"/>
          <w:szCs w:val="16"/>
        </w:rPr>
        <w:t>Service request</w:t>
      </w:r>
      <w:bookmarkEnd w:id="550"/>
    </w:p>
    <w:p w14:paraId="1DEEE4D4" w14:textId="77777777" w:rsidR="00BA58EA" w:rsidRPr="00D70946" w:rsidRDefault="00BA58EA" w:rsidP="00BA58EA">
      <w:pPr>
        <w:pStyle w:val="Heading4"/>
        <w:rPr>
          <w:rFonts w:eastAsia="DengXian"/>
        </w:rPr>
      </w:pPr>
      <w:bookmarkStart w:id="551" w:name="_Toc21103474"/>
      <w:r w:rsidRPr="00D70946">
        <w:rPr>
          <w:rFonts w:eastAsia="DengXian"/>
        </w:rPr>
        <w:t>9.2.7.1</w:t>
      </w:r>
      <w:r w:rsidRPr="00D70946">
        <w:rPr>
          <w:rFonts w:eastAsia="DengXian"/>
        </w:rPr>
        <w:tab/>
        <w:t>Service request / IDLE mode uplink user data transport / Rejected / Restricted service area</w:t>
      </w:r>
      <w:r w:rsidRPr="00D70946">
        <w:rPr>
          <w:lang w:eastAsia="x-none"/>
        </w:rPr>
        <w:t>, Abnormal / T3517</w:t>
      </w:r>
    </w:p>
    <w:p w14:paraId="70CD6909" w14:textId="77777777" w:rsidR="00BA58EA" w:rsidRPr="00D70946" w:rsidRDefault="00BA58EA" w:rsidP="00BA58EA">
      <w:pPr>
        <w:pStyle w:val="H6"/>
        <w:rPr>
          <w:rFonts w:eastAsia="DengXian"/>
        </w:rPr>
      </w:pPr>
      <w:r w:rsidRPr="00D70946">
        <w:rPr>
          <w:rFonts w:eastAsia="DengXian"/>
        </w:rPr>
        <w:t>9.2.7.1.1</w:t>
      </w:r>
      <w:r w:rsidRPr="00D70946">
        <w:rPr>
          <w:rFonts w:eastAsia="DengXian"/>
        </w:rPr>
        <w:tab/>
        <w:t>Test Purpose (TP)</w:t>
      </w:r>
    </w:p>
    <w:p w14:paraId="13437E2D" w14:textId="77777777" w:rsidR="00BA58EA" w:rsidRPr="00D70946" w:rsidRDefault="00BA58EA" w:rsidP="009D4432">
      <w:r w:rsidRPr="00D70946">
        <w:t>Same test purposes as clause 9.1.7.1.1</w:t>
      </w:r>
    </w:p>
    <w:p w14:paraId="1F4C3A39" w14:textId="77777777" w:rsidR="00BA58EA" w:rsidRPr="00D70946" w:rsidRDefault="00BA58EA" w:rsidP="00BA58EA">
      <w:pPr>
        <w:pStyle w:val="H6"/>
        <w:rPr>
          <w:rFonts w:eastAsia="DengXian"/>
        </w:rPr>
      </w:pPr>
      <w:r w:rsidRPr="00D70946">
        <w:rPr>
          <w:rFonts w:eastAsia="DengXian"/>
        </w:rPr>
        <w:t>9.2.7.1.2</w:t>
      </w:r>
      <w:r w:rsidRPr="00D70946">
        <w:rPr>
          <w:rFonts w:eastAsia="DengXian"/>
        </w:rPr>
        <w:tab/>
        <w:t>Conformance requirements</w:t>
      </w:r>
    </w:p>
    <w:p w14:paraId="4A62672F" w14:textId="77777777" w:rsidR="00BA58EA" w:rsidRPr="00D70946" w:rsidRDefault="00BA58EA" w:rsidP="009D4432">
      <w:r w:rsidRPr="00D70946">
        <w:t>Same conformance requirements as in clause 9.1.7.1.2</w:t>
      </w:r>
    </w:p>
    <w:p w14:paraId="3C1D650B" w14:textId="77777777" w:rsidR="00BA58EA" w:rsidRPr="00D70946" w:rsidRDefault="00BA58EA" w:rsidP="00BA58EA">
      <w:pPr>
        <w:pStyle w:val="H6"/>
        <w:rPr>
          <w:rFonts w:eastAsia="DengXian"/>
        </w:rPr>
      </w:pPr>
      <w:r w:rsidRPr="00D70946">
        <w:rPr>
          <w:rFonts w:eastAsia="DengXian"/>
        </w:rPr>
        <w:t>9.2.7.1.3</w:t>
      </w:r>
      <w:r w:rsidRPr="00D70946">
        <w:rPr>
          <w:rFonts w:eastAsia="DengXian"/>
        </w:rPr>
        <w:tab/>
        <w:t>Test description</w:t>
      </w:r>
    </w:p>
    <w:p w14:paraId="4EBA3136" w14:textId="77777777" w:rsidR="00BA58EA" w:rsidRPr="00D70946" w:rsidRDefault="00BA58EA" w:rsidP="00BA58EA">
      <w:pPr>
        <w:pStyle w:val="H6"/>
        <w:rPr>
          <w:rFonts w:eastAsia="DengXian"/>
        </w:rPr>
      </w:pPr>
      <w:r w:rsidRPr="00D70946">
        <w:rPr>
          <w:rFonts w:eastAsia="DengXian"/>
        </w:rPr>
        <w:t>9.2.7.1.3.1</w:t>
      </w:r>
      <w:r w:rsidRPr="00D70946">
        <w:rPr>
          <w:rFonts w:eastAsia="DengXian"/>
        </w:rPr>
        <w:tab/>
        <w:t>Pre-test conditions</w:t>
      </w:r>
    </w:p>
    <w:p w14:paraId="57FEB2C4" w14:textId="77777777" w:rsidR="00BA58EA" w:rsidRPr="00D70946" w:rsidRDefault="00BA58EA" w:rsidP="00BA58EA">
      <w:pPr>
        <w:pStyle w:val="H6"/>
      </w:pPr>
      <w:r w:rsidRPr="00D70946">
        <w:t>System Simulator:</w:t>
      </w:r>
    </w:p>
    <w:p w14:paraId="611CF459" w14:textId="77777777" w:rsidR="00BA58EA" w:rsidRPr="00D70946" w:rsidRDefault="00BA58EA" w:rsidP="009D4432">
      <w:pPr>
        <w:pStyle w:val="B1"/>
      </w:pPr>
      <w:r w:rsidRPr="00D70946">
        <w:t>-</w:t>
      </w:r>
      <w:r w:rsidRPr="00D70946">
        <w:tab/>
      </w:r>
      <w:r w:rsidRPr="00D70946">
        <w:rPr>
          <w:lang w:eastAsia="sv-SE"/>
        </w:rPr>
        <w:t>WLAN Cell 27</w:t>
      </w:r>
    </w:p>
    <w:p w14:paraId="2ED6F0CC" w14:textId="77777777" w:rsidR="00BA58EA" w:rsidRPr="00D70946" w:rsidRDefault="00BA58EA" w:rsidP="00BA58EA">
      <w:pPr>
        <w:pStyle w:val="H6"/>
      </w:pPr>
      <w:r w:rsidRPr="00D70946">
        <w:t>UE:</w:t>
      </w:r>
    </w:p>
    <w:p w14:paraId="06E07C42" w14:textId="77777777" w:rsidR="00BA58EA" w:rsidRPr="00D70946" w:rsidRDefault="00BA58EA" w:rsidP="009D4432">
      <w:pPr>
        <w:pStyle w:val="B1"/>
      </w:pPr>
      <w:r w:rsidRPr="00D70946">
        <w:t>-</w:t>
      </w:r>
      <w:r w:rsidRPr="00D70946">
        <w:tab/>
        <w:t>None.</w:t>
      </w:r>
    </w:p>
    <w:p w14:paraId="6D0BA1A7" w14:textId="77777777" w:rsidR="00BA58EA" w:rsidRPr="00D70946" w:rsidRDefault="00BA58EA" w:rsidP="00BA58EA">
      <w:pPr>
        <w:pStyle w:val="H6"/>
      </w:pPr>
      <w:r w:rsidRPr="00D70946">
        <w:t>Preamble:</w:t>
      </w:r>
    </w:p>
    <w:p w14:paraId="72456DEA" w14:textId="77777777" w:rsidR="00BA58EA" w:rsidRPr="00D70946" w:rsidRDefault="00BA58EA" w:rsidP="009D4432">
      <w:pPr>
        <w:pStyle w:val="B1"/>
      </w:pPr>
      <w:r w:rsidRPr="00D70946">
        <w:t>-</w:t>
      </w:r>
      <w:r w:rsidRPr="00D70946">
        <w:tab/>
        <w:t>The UE is in state 3W-A with PDU session Active state according to TS 38.508-1 [4]</w:t>
      </w:r>
    </w:p>
    <w:p w14:paraId="6C9699B9" w14:textId="77777777" w:rsidR="00BA58EA" w:rsidRPr="00D70946" w:rsidRDefault="00BA58EA" w:rsidP="00BA58EA">
      <w:pPr>
        <w:pStyle w:val="H6"/>
        <w:rPr>
          <w:rFonts w:eastAsia="DengXian"/>
        </w:rPr>
      </w:pPr>
      <w:r w:rsidRPr="00D70946">
        <w:rPr>
          <w:rFonts w:eastAsia="DengXian"/>
        </w:rPr>
        <w:t>9.2.7.1.3.2</w:t>
      </w:r>
      <w:r w:rsidRPr="00D70946">
        <w:rPr>
          <w:rFonts w:eastAsia="DengXian"/>
        </w:rPr>
        <w:tab/>
        <w:t>Test procedure sequence</w:t>
      </w:r>
    </w:p>
    <w:p w14:paraId="689447D0" w14:textId="77777777" w:rsidR="00BA58EA" w:rsidRPr="00D70946" w:rsidRDefault="00BA58EA" w:rsidP="009D4432">
      <w:pPr>
        <w:pStyle w:val="TH"/>
      </w:pPr>
      <w:r w:rsidRPr="00D70946">
        <w:t>Table 9.</w:t>
      </w:r>
      <w:r w:rsidR="003613AA" w:rsidRPr="00D70946">
        <w:t>2</w:t>
      </w:r>
      <w:r w:rsidRPr="00D70946">
        <w:t>.7.1.3.2-1: Main behaviour</w:t>
      </w:r>
    </w:p>
    <w:tbl>
      <w:tblPr>
        <w:tblW w:w="9345" w:type="dxa"/>
        <w:tblLayout w:type="fixed"/>
        <w:tblLook w:val="01E0" w:firstRow="1" w:lastRow="1" w:firstColumn="1" w:lastColumn="1" w:noHBand="0" w:noVBand="0"/>
      </w:tblPr>
      <w:tblGrid>
        <w:gridCol w:w="703"/>
        <w:gridCol w:w="3824"/>
        <w:gridCol w:w="567"/>
        <w:gridCol w:w="2833"/>
        <w:gridCol w:w="567"/>
        <w:gridCol w:w="851"/>
      </w:tblGrid>
      <w:tr w:rsidR="00BA58EA" w:rsidRPr="00D70946" w14:paraId="43D535D0"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1B93EF46" w14:textId="77777777" w:rsidR="00BA58EA" w:rsidRPr="00D70946" w:rsidRDefault="00BA58EA" w:rsidP="009D4432">
            <w:pPr>
              <w:rPr>
                <w:rFonts w:eastAsia="DengXian"/>
              </w:rPr>
            </w:pPr>
            <w:r w:rsidRPr="00D70946">
              <w:rPr>
                <w:rFonts w:eastAsia="DengXian"/>
              </w:rPr>
              <w:t>St</w:t>
            </w:r>
          </w:p>
        </w:tc>
        <w:tc>
          <w:tcPr>
            <w:tcW w:w="3824" w:type="dxa"/>
            <w:tcBorders>
              <w:top w:val="single" w:sz="4" w:space="0" w:color="auto"/>
              <w:left w:val="single" w:sz="4" w:space="0" w:color="auto"/>
              <w:bottom w:val="single" w:sz="4" w:space="0" w:color="auto"/>
              <w:right w:val="single" w:sz="4" w:space="0" w:color="auto"/>
            </w:tcBorders>
            <w:hideMark/>
          </w:tcPr>
          <w:p w14:paraId="154F1BCF" w14:textId="77777777" w:rsidR="00BA58EA" w:rsidRPr="00D70946" w:rsidRDefault="00BA58EA" w:rsidP="009D4432">
            <w:pPr>
              <w:rPr>
                <w:rFonts w:eastAsia="DengXian"/>
              </w:rPr>
            </w:pPr>
            <w:r w:rsidRPr="00D70946">
              <w:rPr>
                <w:rFonts w:eastAsia="DengXian"/>
              </w:rPr>
              <w:t>Procedure</w:t>
            </w:r>
          </w:p>
        </w:tc>
        <w:tc>
          <w:tcPr>
            <w:tcW w:w="3400" w:type="dxa"/>
            <w:gridSpan w:val="2"/>
            <w:tcBorders>
              <w:top w:val="single" w:sz="4" w:space="0" w:color="auto"/>
              <w:left w:val="single" w:sz="4" w:space="0" w:color="auto"/>
              <w:bottom w:val="single" w:sz="4" w:space="0" w:color="auto"/>
              <w:right w:val="single" w:sz="4" w:space="0" w:color="auto"/>
            </w:tcBorders>
            <w:hideMark/>
          </w:tcPr>
          <w:p w14:paraId="16EAA3B3" w14:textId="77777777" w:rsidR="00BA58EA" w:rsidRPr="00D70946" w:rsidRDefault="00BA58EA" w:rsidP="009D4432">
            <w:pPr>
              <w:rPr>
                <w:rFonts w:eastAsia="DengXian"/>
              </w:rPr>
            </w:pPr>
            <w:r w:rsidRPr="00D70946">
              <w:rPr>
                <w:rFonts w:eastAsia="DengXian"/>
              </w:rPr>
              <w:t>Message Sequence</w:t>
            </w:r>
          </w:p>
        </w:tc>
        <w:tc>
          <w:tcPr>
            <w:tcW w:w="567" w:type="dxa"/>
            <w:tcBorders>
              <w:top w:val="single" w:sz="4" w:space="0" w:color="auto"/>
              <w:left w:val="single" w:sz="4" w:space="0" w:color="auto"/>
              <w:bottom w:val="single" w:sz="4" w:space="0" w:color="auto"/>
              <w:right w:val="single" w:sz="4" w:space="0" w:color="auto"/>
            </w:tcBorders>
            <w:hideMark/>
          </w:tcPr>
          <w:p w14:paraId="4296D927" w14:textId="77777777" w:rsidR="00BA58EA" w:rsidRPr="00D70946" w:rsidRDefault="00BA58EA" w:rsidP="009D4432">
            <w:pPr>
              <w:rPr>
                <w:rFonts w:eastAsia="DengXian"/>
              </w:rPr>
            </w:pPr>
            <w:r w:rsidRPr="00D70946">
              <w:rPr>
                <w:rFonts w:eastAsia="DengXian"/>
              </w:rPr>
              <w:t>TP</w:t>
            </w:r>
          </w:p>
        </w:tc>
        <w:tc>
          <w:tcPr>
            <w:tcW w:w="851" w:type="dxa"/>
            <w:tcBorders>
              <w:top w:val="single" w:sz="4" w:space="0" w:color="auto"/>
              <w:left w:val="single" w:sz="4" w:space="0" w:color="auto"/>
              <w:bottom w:val="single" w:sz="4" w:space="0" w:color="auto"/>
              <w:right w:val="single" w:sz="4" w:space="0" w:color="auto"/>
            </w:tcBorders>
            <w:hideMark/>
          </w:tcPr>
          <w:p w14:paraId="30157FD1" w14:textId="77777777" w:rsidR="00BA58EA" w:rsidRPr="00D70946" w:rsidRDefault="00BA58EA" w:rsidP="009D4432">
            <w:pPr>
              <w:rPr>
                <w:rFonts w:eastAsia="DengXian"/>
              </w:rPr>
            </w:pPr>
            <w:r w:rsidRPr="00D70946">
              <w:rPr>
                <w:rFonts w:eastAsia="DengXian"/>
              </w:rPr>
              <w:t>Verdict</w:t>
            </w:r>
          </w:p>
        </w:tc>
      </w:tr>
      <w:tr w:rsidR="00BA58EA" w:rsidRPr="00D70946" w14:paraId="605A3017" w14:textId="77777777" w:rsidTr="003278BB">
        <w:tc>
          <w:tcPr>
            <w:tcW w:w="703" w:type="dxa"/>
            <w:tcBorders>
              <w:top w:val="single" w:sz="4" w:space="0" w:color="auto"/>
              <w:left w:val="single" w:sz="4" w:space="0" w:color="auto"/>
              <w:bottom w:val="single" w:sz="4" w:space="0" w:color="auto"/>
              <w:right w:val="single" w:sz="4" w:space="0" w:color="auto"/>
            </w:tcBorders>
          </w:tcPr>
          <w:p w14:paraId="657E51F0" w14:textId="77777777" w:rsidR="00BA58EA" w:rsidRPr="00D70946" w:rsidRDefault="00BA58EA" w:rsidP="009D4432">
            <w:pPr>
              <w:rPr>
                <w:rFonts w:eastAsia="MS Gothic"/>
              </w:rPr>
            </w:pPr>
          </w:p>
        </w:tc>
        <w:tc>
          <w:tcPr>
            <w:tcW w:w="3824" w:type="dxa"/>
            <w:tcBorders>
              <w:top w:val="single" w:sz="4" w:space="0" w:color="auto"/>
              <w:left w:val="single" w:sz="4" w:space="0" w:color="auto"/>
              <w:bottom w:val="single" w:sz="4" w:space="0" w:color="auto"/>
              <w:right w:val="single" w:sz="4" w:space="0" w:color="auto"/>
            </w:tcBorders>
          </w:tcPr>
          <w:p w14:paraId="3A1A5B2D" w14:textId="77777777" w:rsidR="00BA58EA" w:rsidRPr="00D70946" w:rsidRDefault="00BA58EA" w:rsidP="009D4432">
            <w:pPr>
              <w:rPr>
                <w:rFonts w:eastAsia="MS Gothic"/>
              </w:rPr>
            </w:pPr>
          </w:p>
        </w:tc>
        <w:tc>
          <w:tcPr>
            <w:tcW w:w="567" w:type="dxa"/>
            <w:tcBorders>
              <w:top w:val="single" w:sz="4" w:space="0" w:color="auto"/>
              <w:left w:val="single" w:sz="4" w:space="0" w:color="auto"/>
              <w:bottom w:val="single" w:sz="4" w:space="0" w:color="auto"/>
              <w:right w:val="single" w:sz="4" w:space="0" w:color="auto"/>
            </w:tcBorders>
            <w:hideMark/>
          </w:tcPr>
          <w:p w14:paraId="202891E9" w14:textId="77777777" w:rsidR="00BA58EA" w:rsidRPr="00D70946" w:rsidRDefault="00BA58EA" w:rsidP="009D4432">
            <w:pPr>
              <w:rPr>
                <w:rFonts w:eastAsia="DengXian"/>
              </w:rPr>
            </w:pPr>
            <w:r w:rsidRPr="00D70946">
              <w:rPr>
                <w:rFonts w:eastAsia="DengXian"/>
              </w:rPr>
              <w:t>U - S</w:t>
            </w:r>
          </w:p>
        </w:tc>
        <w:tc>
          <w:tcPr>
            <w:tcW w:w="2833" w:type="dxa"/>
            <w:tcBorders>
              <w:top w:val="single" w:sz="4" w:space="0" w:color="auto"/>
              <w:left w:val="single" w:sz="4" w:space="0" w:color="auto"/>
              <w:bottom w:val="single" w:sz="4" w:space="0" w:color="auto"/>
              <w:right w:val="single" w:sz="4" w:space="0" w:color="auto"/>
            </w:tcBorders>
            <w:hideMark/>
          </w:tcPr>
          <w:p w14:paraId="4F7252D6" w14:textId="77777777" w:rsidR="00BA58EA" w:rsidRPr="00D70946" w:rsidRDefault="00BA58EA" w:rsidP="009D4432">
            <w:pPr>
              <w:rPr>
                <w:rFonts w:eastAsia="DengXian"/>
              </w:rPr>
            </w:pPr>
            <w:r w:rsidRPr="00D70946">
              <w:rPr>
                <w:rFonts w:eastAsia="DengXian"/>
              </w:rPr>
              <w:t>Message</w:t>
            </w:r>
          </w:p>
        </w:tc>
        <w:tc>
          <w:tcPr>
            <w:tcW w:w="567" w:type="dxa"/>
            <w:tcBorders>
              <w:top w:val="single" w:sz="4" w:space="0" w:color="auto"/>
              <w:left w:val="single" w:sz="4" w:space="0" w:color="auto"/>
              <w:bottom w:val="single" w:sz="4" w:space="0" w:color="auto"/>
              <w:right w:val="single" w:sz="4" w:space="0" w:color="auto"/>
            </w:tcBorders>
          </w:tcPr>
          <w:p w14:paraId="6FE0C89C" w14:textId="77777777" w:rsidR="00BA58EA" w:rsidRPr="00D70946" w:rsidRDefault="00BA58EA" w:rsidP="009D4432">
            <w:pPr>
              <w:rPr>
                <w:rFonts w:eastAsia="MS Gothic"/>
              </w:rPr>
            </w:pPr>
          </w:p>
        </w:tc>
        <w:tc>
          <w:tcPr>
            <w:tcW w:w="851" w:type="dxa"/>
            <w:tcBorders>
              <w:top w:val="single" w:sz="4" w:space="0" w:color="auto"/>
              <w:left w:val="single" w:sz="4" w:space="0" w:color="auto"/>
              <w:bottom w:val="single" w:sz="4" w:space="0" w:color="auto"/>
              <w:right w:val="single" w:sz="4" w:space="0" w:color="auto"/>
            </w:tcBorders>
          </w:tcPr>
          <w:p w14:paraId="1D7D05F4" w14:textId="77777777" w:rsidR="00BA58EA" w:rsidRPr="00D70946" w:rsidRDefault="00BA58EA" w:rsidP="009D4432">
            <w:pPr>
              <w:rPr>
                <w:rFonts w:eastAsia="MS Gothic"/>
              </w:rPr>
            </w:pPr>
          </w:p>
        </w:tc>
      </w:tr>
      <w:tr w:rsidR="00BA58EA" w:rsidRPr="00D70946" w14:paraId="7F842EB3"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7EF3C302" w14:textId="77777777" w:rsidR="00BA58EA" w:rsidRPr="00D70946" w:rsidRDefault="00BA58EA" w:rsidP="009D4432">
            <w:pPr>
              <w:pStyle w:val="TAC"/>
              <w:rPr>
                <w:rFonts w:eastAsia="DengXian"/>
              </w:rPr>
            </w:pPr>
            <w:r w:rsidRPr="00D70946">
              <w:rPr>
                <w:lang w:eastAsia="zh-CN"/>
              </w:rPr>
              <w:t>1</w:t>
            </w:r>
          </w:p>
        </w:tc>
        <w:tc>
          <w:tcPr>
            <w:tcW w:w="3824" w:type="dxa"/>
            <w:tcBorders>
              <w:top w:val="single" w:sz="4" w:space="0" w:color="auto"/>
              <w:left w:val="single" w:sz="4" w:space="0" w:color="auto"/>
              <w:bottom w:val="single" w:sz="4" w:space="0" w:color="auto"/>
              <w:right w:val="single" w:sz="4" w:space="0" w:color="auto"/>
            </w:tcBorders>
            <w:hideMark/>
          </w:tcPr>
          <w:p w14:paraId="688D3011" w14:textId="77777777" w:rsidR="00BA58EA" w:rsidRPr="00D70946" w:rsidRDefault="00BA58EA" w:rsidP="009D4432">
            <w:pPr>
              <w:pStyle w:val="TAL"/>
              <w:rPr>
                <w:rFonts w:eastAsia="DengXian"/>
              </w:rPr>
            </w:pPr>
            <w:r w:rsidRPr="00D70946">
              <w:t>The generic procedure for SS-requested IPsec Secure tunnel disconnection, specified in subclause 4.5A.3 of TS 38.508-1 [4], takes place performing disconnection of security association.</w:t>
            </w:r>
          </w:p>
        </w:tc>
        <w:tc>
          <w:tcPr>
            <w:tcW w:w="567" w:type="dxa"/>
            <w:tcBorders>
              <w:top w:val="single" w:sz="4" w:space="0" w:color="auto"/>
              <w:left w:val="single" w:sz="4" w:space="0" w:color="auto"/>
              <w:bottom w:val="single" w:sz="4" w:space="0" w:color="auto"/>
              <w:right w:val="single" w:sz="4" w:space="0" w:color="auto"/>
            </w:tcBorders>
            <w:hideMark/>
          </w:tcPr>
          <w:p w14:paraId="0B79DE43" w14:textId="77777777" w:rsidR="00BA58EA" w:rsidRPr="00D70946" w:rsidRDefault="00BA58EA" w:rsidP="009D4432">
            <w:pPr>
              <w:pStyle w:val="TAC"/>
              <w:rPr>
                <w:rFonts w:eastAsia="DengXian"/>
                <w:lang w:eastAsia="zh-CN"/>
              </w:rPr>
            </w:pPr>
            <w:r w:rsidRPr="00D70946">
              <w:t>-</w:t>
            </w:r>
          </w:p>
        </w:tc>
        <w:tc>
          <w:tcPr>
            <w:tcW w:w="2833" w:type="dxa"/>
            <w:tcBorders>
              <w:top w:val="single" w:sz="4" w:space="0" w:color="auto"/>
              <w:left w:val="single" w:sz="4" w:space="0" w:color="auto"/>
              <w:bottom w:val="single" w:sz="4" w:space="0" w:color="auto"/>
              <w:right w:val="single" w:sz="4" w:space="0" w:color="auto"/>
            </w:tcBorders>
            <w:hideMark/>
          </w:tcPr>
          <w:p w14:paraId="5D505AE6" w14:textId="77777777" w:rsidR="00BA58EA" w:rsidRPr="00D70946" w:rsidRDefault="00BA58EA" w:rsidP="009D4432">
            <w:pPr>
              <w:pStyle w:val="TAL"/>
              <w:rPr>
                <w:rFonts w:eastAsia="DengXian"/>
                <w:lang w:eastAsia="zh-CN"/>
              </w:rPr>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EBC09FC" w14:textId="77777777" w:rsidR="00BA58EA" w:rsidRPr="00D70946" w:rsidRDefault="00BA58EA" w:rsidP="009D4432">
            <w:pPr>
              <w:pStyle w:val="TAC"/>
              <w:rPr>
                <w:rFonts w:eastAsia="DengXian"/>
                <w:lang w:eastAsia="zh-CN"/>
              </w:rPr>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3ED7FFFC" w14:textId="77777777" w:rsidR="00BA58EA" w:rsidRPr="00D70946" w:rsidRDefault="00BA58EA" w:rsidP="009D4432">
            <w:pPr>
              <w:pStyle w:val="TAC"/>
              <w:rPr>
                <w:rFonts w:eastAsia="DengXian"/>
                <w:lang w:eastAsia="zh-CN"/>
              </w:rPr>
            </w:pPr>
            <w:r w:rsidRPr="00D70946">
              <w:t>-</w:t>
            </w:r>
          </w:p>
        </w:tc>
      </w:tr>
      <w:tr w:rsidR="00BA58EA" w:rsidRPr="00D70946" w14:paraId="167B72B6"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0D008629" w14:textId="77777777" w:rsidR="00BA58EA" w:rsidRPr="00D70946" w:rsidRDefault="00BA58EA" w:rsidP="009D4432">
            <w:pPr>
              <w:pStyle w:val="TAC"/>
              <w:rPr>
                <w:lang w:eastAsia="zh-CN"/>
              </w:rPr>
            </w:pPr>
            <w:r w:rsidRPr="00D70946">
              <w:rPr>
                <w:lang w:eastAsia="zh-CN"/>
              </w:rPr>
              <w:t>2</w:t>
            </w:r>
          </w:p>
        </w:tc>
        <w:tc>
          <w:tcPr>
            <w:tcW w:w="3824" w:type="dxa"/>
            <w:tcBorders>
              <w:top w:val="single" w:sz="4" w:space="0" w:color="auto"/>
              <w:left w:val="single" w:sz="4" w:space="0" w:color="auto"/>
              <w:bottom w:val="single" w:sz="4" w:space="0" w:color="auto"/>
              <w:right w:val="single" w:sz="4" w:space="0" w:color="auto"/>
            </w:tcBorders>
            <w:hideMark/>
          </w:tcPr>
          <w:p w14:paraId="6827938E" w14:textId="77777777" w:rsidR="003613AA" w:rsidRPr="00D70946" w:rsidRDefault="00BA58EA" w:rsidP="009D4432">
            <w:pPr>
              <w:pStyle w:val="TAL"/>
            </w:pPr>
            <w:r w:rsidRPr="00D70946">
              <w:t>Trigger UE to initiate IPSec SA</w:t>
            </w:r>
          </w:p>
          <w:p w14:paraId="5154A56C" w14:textId="77777777" w:rsidR="00BA58EA" w:rsidRPr="00D70946" w:rsidRDefault="003613AA" w:rsidP="009D4432">
            <w:pPr>
              <w:pStyle w:val="TAL"/>
            </w:pPr>
            <w:r w:rsidRPr="00D70946">
              <w:t>(</w:t>
            </w:r>
            <w:r w:rsidR="00BA58EA" w:rsidRPr="00D70946">
              <w:t>Note 1</w:t>
            </w: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375AFD39" w14:textId="77777777" w:rsidR="00BA58EA" w:rsidRPr="00D70946" w:rsidRDefault="00BA58EA"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hideMark/>
          </w:tcPr>
          <w:p w14:paraId="38B13725" w14:textId="77777777" w:rsidR="00BA58EA" w:rsidRPr="00D70946" w:rsidRDefault="00BA58E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019D4C34" w14:textId="77777777" w:rsidR="00BA58EA" w:rsidRPr="00D70946" w:rsidRDefault="00BA58EA"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0A811E7E" w14:textId="77777777" w:rsidR="00BA58EA" w:rsidRPr="00D70946" w:rsidRDefault="00BA58EA" w:rsidP="009D4432">
            <w:pPr>
              <w:pStyle w:val="TAC"/>
            </w:pPr>
            <w:r w:rsidRPr="00D70946">
              <w:t>-</w:t>
            </w:r>
          </w:p>
        </w:tc>
      </w:tr>
      <w:tr w:rsidR="00BA58EA" w:rsidRPr="00D70946" w14:paraId="4B6CF7E6"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18EC722B" w14:textId="77777777" w:rsidR="00BA58EA" w:rsidRPr="00D70946" w:rsidRDefault="00BA58EA" w:rsidP="009D4432">
            <w:pPr>
              <w:pStyle w:val="TAC"/>
              <w:rPr>
                <w:lang w:eastAsia="zh-CN"/>
              </w:rPr>
            </w:pPr>
            <w:r w:rsidRPr="00D70946">
              <w:rPr>
                <w:rFonts w:eastAsia="DengXian"/>
                <w:lang w:eastAsia="zh-CN"/>
              </w:rPr>
              <w:t>-</w:t>
            </w:r>
          </w:p>
        </w:tc>
        <w:tc>
          <w:tcPr>
            <w:tcW w:w="3824" w:type="dxa"/>
            <w:tcBorders>
              <w:top w:val="single" w:sz="4" w:space="0" w:color="auto"/>
              <w:left w:val="single" w:sz="4" w:space="0" w:color="auto"/>
              <w:bottom w:val="single" w:sz="4" w:space="0" w:color="auto"/>
              <w:right w:val="single" w:sz="4" w:space="0" w:color="auto"/>
            </w:tcBorders>
            <w:hideMark/>
          </w:tcPr>
          <w:p w14:paraId="41E4A6BD" w14:textId="77777777" w:rsidR="00BA58EA" w:rsidRPr="00D70946" w:rsidRDefault="00BA58EA" w:rsidP="009D4432">
            <w:pPr>
              <w:pStyle w:val="TAL"/>
            </w:pPr>
            <w:r w:rsidRPr="00D70946">
              <w:t xml:space="preserve">Exception: In parallel to steps 3, the UE initiates an IPsec security association and one child security association as defined in TS 24.502 [35] clause 7.3.2 </w:t>
            </w:r>
          </w:p>
        </w:tc>
        <w:tc>
          <w:tcPr>
            <w:tcW w:w="567" w:type="dxa"/>
            <w:tcBorders>
              <w:top w:val="single" w:sz="4" w:space="0" w:color="auto"/>
              <w:left w:val="single" w:sz="4" w:space="0" w:color="auto"/>
              <w:bottom w:val="single" w:sz="4" w:space="0" w:color="auto"/>
              <w:right w:val="single" w:sz="4" w:space="0" w:color="auto"/>
            </w:tcBorders>
            <w:hideMark/>
          </w:tcPr>
          <w:p w14:paraId="7BDD6AF3" w14:textId="77777777" w:rsidR="00BA58EA" w:rsidRPr="00D70946" w:rsidRDefault="00BA58EA" w:rsidP="009D4432">
            <w:pPr>
              <w:pStyle w:val="TAC"/>
            </w:pPr>
            <w:r w:rsidRPr="00D70946">
              <w:rPr>
                <w:rFonts w:eastAsia="DengXian"/>
                <w:lang w:eastAsia="zh-CN"/>
              </w:rPr>
              <w:t>-</w:t>
            </w:r>
          </w:p>
        </w:tc>
        <w:tc>
          <w:tcPr>
            <w:tcW w:w="2833" w:type="dxa"/>
            <w:tcBorders>
              <w:top w:val="single" w:sz="4" w:space="0" w:color="auto"/>
              <w:left w:val="single" w:sz="4" w:space="0" w:color="auto"/>
              <w:bottom w:val="single" w:sz="4" w:space="0" w:color="auto"/>
              <w:right w:val="single" w:sz="4" w:space="0" w:color="auto"/>
            </w:tcBorders>
            <w:hideMark/>
          </w:tcPr>
          <w:p w14:paraId="785CDCF7" w14:textId="77777777" w:rsidR="00BA58EA" w:rsidRPr="00D70946" w:rsidRDefault="00BA58EA" w:rsidP="009D4432">
            <w:pPr>
              <w:pStyle w:val="TAL"/>
            </w:pPr>
            <w:r w:rsidRPr="00D70946">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D95F721" w14:textId="77777777" w:rsidR="00BA58EA" w:rsidRPr="00D70946" w:rsidRDefault="00BA58EA" w:rsidP="009D4432">
            <w:pPr>
              <w:pStyle w:val="TAC"/>
            </w:pPr>
            <w:r w:rsidRPr="00D70946">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hideMark/>
          </w:tcPr>
          <w:p w14:paraId="1D366928" w14:textId="77777777" w:rsidR="00BA58EA" w:rsidRPr="00D70946" w:rsidRDefault="00BA58EA" w:rsidP="009D4432">
            <w:pPr>
              <w:pStyle w:val="TAC"/>
            </w:pPr>
            <w:r w:rsidRPr="00D70946">
              <w:rPr>
                <w:rFonts w:eastAsia="DengXian"/>
                <w:lang w:eastAsia="zh-CN"/>
              </w:rPr>
              <w:t>-</w:t>
            </w:r>
          </w:p>
        </w:tc>
      </w:tr>
      <w:tr w:rsidR="00BA58EA" w:rsidRPr="00D70946" w14:paraId="2E6B07D5"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2E6F20A0" w14:textId="77777777" w:rsidR="00BA58EA" w:rsidRPr="00D70946" w:rsidRDefault="00BA58EA" w:rsidP="009D4432">
            <w:pPr>
              <w:pStyle w:val="TAC"/>
              <w:rPr>
                <w:rFonts w:eastAsia="DengXian"/>
                <w:lang w:eastAsia="zh-CN"/>
              </w:rPr>
            </w:pPr>
            <w:r w:rsidRPr="00D70946">
              <w:rPr>
                <w:rFonts w:eastAsia="DengXian"/>
                <w:lang w:eastAsia="zh-CN"/>
              </w:rPr>
              <w:t>3</w:t>
            </w:r>
          </w:p>
        </w:tc>
        <w:tc>
          <w:tcPr>
            <w:tcW w:w="3824" w:type="dxa"/>
            <w:tcBorders>
              <w:top w:val="single" w:sz="4" w:space="0" w:color="auto"/>
              <w:left w:val="single" w:sz="4" w:space="0" w:color="auto"/>
              <w:bottom w:val="single" w:sz="4" w:space="0" w:color="auto"/>
              <w:right w:val="single" w:sz="4" w:space="0" w:color="auto"/>
            </w:tcBorders>
            <w:hideMark/>
          </w:tcPr>
          <w:p w14:paraId="78436D71" w14:textId="77777777" w:rsidR="00BA58EA" w:rsidRPr="00D70946" w:rsidRDefault="00BA58EA" w:rsidP="009D4432">
            <w:pPr>
              <w:rPr>
                <w:rFonts w:eastAsia="DengXian"/>
              </w:rPr>
            </w:pPr>
            <w:r w:rsidRPr="00D70946">
              <w:rPr>
                <w:rFonts w:eastAsia="DengXian"/>
              </w:rPr>
              <w:t>Check: Does UE transmit a SERVICE REQUEST message with Service type IE set to ‘data’?</w:t>
            </w:r>
          </w:p>
        </w:tc>
        <w:tc>
          <w:tcPr>
            <w:tcW w:w="567" w:type="dxa"/>
            <w:tcBorders>
              <w:top w:val="single" w:sz="4" w:space="0" w:color="auto"/>
              <w:left w:val="single" w:sz="4" w:space="0" w:color="auto"/>
              <w:bottom w:val="single" w:sz="4" w:space="0" w:color="auto"/>
              <w:right w:val="single" w:sz="4" w:space="0" w:color="auto"/>
            </w:tcBorders>
            <w:hideMark/>
          </w:tcPr>
          <w:p w14:paraId="4DCA87A7" w14:textId="77777777" w:rsidR="00BA58EA" w:rsidRPr="00D70946" w:rsidRDefault="00BA58EA" w:rsidP="009D4432">
            <w:pPr>
              <w:pStyle w:val="TAC"/>
              <w:rPr>
                <w:rFonts w:eastAsia="DengXian"/>
                <w:lang w:eastAsia="zh-CN"/>
              </w:rPr>
            </w:pPr>
            <w:r w:rsidRPr="00D70946">
              <w:rPr>
                <w:rFonts w:eastAsia="DengXian"/>
                <w:lang w:eastAsia="zh-CN"/>
              </w:rPr>
              <w:t>--&gt;</w:t>
            </w:r>
          </w:p>
        </w:tc>
        <w:tc>
          <w:tcPr>
            <w:tcW w:w="2833" w:type="dxa"/>
            <w:tcBorders>
              <w:top w:val="single" w:sz="4" w:space="0" w:color="auto"/>
              <w:left w:val="single" w:sz="4" w:space="0" w:color="auto"/>
              <w:bottom w:val="single" w:sz="4" w:space="0" w:color="auto"/>
              <w:right w:val="single" w:sz="4" w:space="0" w:color="auto"/>
            </w:tcBorders>
            <w:hideMark/>
          </w:tcPr>
          <w:p w14:paraId="6DC2F864" w14:textId="77777777" w:rsidR="00BA58EA" w:rsidRPr="00D70946" w:rsidRDefault="00BA58EA" w:rsidP="009D4432">
            <w:pPr>
              <w:pStyle w:val="TAL"/>
              <w:rPr>
                <w:rFonts w:eastAsia="DengXian"/>
                <w:lang w:eastAsia="zh-CN"/>
              </w:rPr>
            </w:pPr>
            <w:r w:rsidRPr="00D70946">
              <w:rPr>
                <w:rFonts w:eastAsia="DengXian"/>
                <w:lang w:eastAsia="zh-CN"/>
              </w:rPr>
              <w:t>SERVICE REQUEST</w:t>
            </w:r>
          </w:p>
        </w:tc>
        <w:tc>
          <w:tcPr>
            <w:tcW w:w="567" w:type="dxa"/>
            <w:tcBorders>
              <w:top w:val="single" w:sz="4" w:space="0" w:color="auto"/>
              <w:left w:val="single" w:sz="4" w:space="0" w:color="auto"/>
              <w:bottom w:val="single" w:sz="4" w:space="0" w:color="auto"/>
              <w:right w:val="single" w:sz="4" w:space="0" w:color="auto"/>
            </w:tcBorders>
            <w:hideMark/>
          </w:tcPr>
          <w:p w14:paraId="6BC015A7" w14:textId="77777777" w:rsidR="00BA58EA" w:rsidRPr="00D70946" w:rsidRDefault="00BA58EA" w:rsidP="009D4432">
            <w:pPr>
              <w:pStyle w:val="TAC"/>
              <w:rPr>
                <w:rFonts w:eastAsia="DengXian"/>
                <w:lang w:eastAsia="zh-CN"/>
              </w:rPr>
            </w:pPr>
            <w:r w:rsidRPr="00D70946">
              <w:rPr>
                <w:rFonts w:eastAsia="DengXian"/>
                <w:lang w:eastAsia="zh-CN"/>
              </w:rPr>
              <w:t>1</w:t>
            </w:r>
          </w:p>
        </w:tc>
        <w:tc>
          <w:tcPr>
            <w:tcW w:w="851" w:type="dxa"/>
            <w:tcBorders>
              <w:top w:val="single" w:sz="4" w:space="0" w:color="auto"/>
              <w:left w:val="single" w:sz="4" w:space="0" w:color="auto"/>
              <w:bottom w:val="single" w:sz="4" w:space="0" w:color="auto"/>
              <w:right w:val="single" w:sz="4" w:space="0" w:color="auto"/>
            </w:tcBorders>
            <w:hideMark/>
          </w:tcPr>
          <w:p w14:paraId="430B954A" w14:textId="77777777" w:rsidR="00BA58EA" w:rsidRPr="00D70946" w:rsidRDefault="00BA58EA" w:rsidP="009D4432">
            <w:pPr>
              <w:pStyle w:val="TAC"/>
              <w:rPr>
                <w:rFonts w:eastAsia="DengXian"/>
                <w:lang w:eastAsia="zh-CN"/>
              </w:rPr>
            </w:pPr>
            <w:r w:rsidRPr="00D70946">
              <w:rPr>
                <w:rFonts w:eastAsia="DengXian"/>
                <w:lang w:eastAsia="zh-CN"/>
              </w:rPr>
              <w:t>P</w:t>
            </w:r>
          </w:p>
        </w:tc>
      </w:tr>
      <w:tr w:rsidR="00BA58EA" w:rsidRPr="00D70946" w14:paraId="6AE1F89F"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5B1848F3" w14:textId="77777777" w:rsidR="00BA58EA" w:rsidRPr="00D70946" w:rsidRDefault="00BA58EA" w:rsidP="009D4432">
            <w:pPr>
              <w:pStyle w:val="TAC"/>
              <w:rPr>
                <w:rFonts w:eastAsia="DengXian"/>
                <w:lang w:eastAsia="zh-CN"/>
              </w:rPr>
            </w:pPr>
            <w:r w:rsidRPr="00D70946">
              <w:rPr>
                <w:rFonts w:eastAsia="DengXian"/>
                <w:lang w:eastAsia="zh-CN"/>
              </w:rPr>
              <w:t>4</w:t>
            </w:r>
          </w:p>
        </w:tc>
        <w:tc>
          <w:tcPr>
            <w:tcW w:w="3824" w:type="dxa"/>
            <w:tcBorders>
              <w:top w:val="single" w:sz="4" w:space="0" w:color="auto"/>
              <w:left w:val="single" w:sz="4" w:space="0" w:color="auto"/>
              <w:bottom w:val="single" w:sz="4" w:space="0" w:color="auto"/>
              <w:right w:val="single" w:sz="4" w:space="0" w:color="auto"/>
            </w:tcBorders>
            <w:hideMark/>
          </w:tcPr>
          <w:p w14:paraId="4DB3728F" w14:textId="77777777" w:rsidR="00BA58EA" w:rsidRPr="00D70946" w:rsidRDefault="00BA58EA" w:rsidP="009D4432">
            <w:pPr>
              <w:rPr>
                <w:rFonts w:eastAsia="DengXian"/>
              </w:rPr>
            </w:pPr>
            <w:r w:rsidRPr="00D70946">
              <w:rPr>
                <w:rFonts w:eastAsia="DengXian"/>
              </w:rPr>
              <w:t>The SS transmits a SERVICE REJECT message with 5GMM cause = "Restricted service area ".</w:t>
            </w:r>
          </w:p>
        </w:tc>
        <w:tc>
          <w:tcPr>
            <w:tcW w:w="567" w:type="dxa"/>
            <w:tcBorders>
              <w:top w:val="single" w:sz="4" w:space="0" w:color="auto"/>
              <w:left w:val="single" w:sz="4" w:space="0" w:color="auto"/>
              <w:bottom w:val="single" w:sz="4" w:space="0" w:color="auto"/>
              <w:right w:val="single" w:sz="4" w:space="0" w:color="auto"/>
            </w:tcBorders>
            <w:hideMark/>
          </w:tcPr>
          <w:p w14:paraId="783EC172" w14:textId="77777777" w:rsidR="00BA58EA" w:rsidRPr="00D70946" w:rsidRDefault="00BA58EA" w:rsidP="009D4432">
            <w:pPr>
              <w:pStyle w:val="TAC"/>
              <w:rPr>
                <w:rFonts w:eastAsia="DengXian"/>
              </w:rPr>
            </w:pPr>
            <w:r w:rsidRPr="00D70946">
              <w:rPr>
                <w:rFonts w:eastAsia="DengXian"/>
              </w:rPr>
              <w:t>&lt;--</w:t>
            </w:r>
          </w:p>
        </w:tc>
        <w:tc>
          <w:tcPr>
            <w:tcW w:w="2833" w:type="dxa"/>
            <w:tcBorders>
              <w:top w:val="single" w:sz="4" w:space="0" w:color="auto"/>
              <w:left w:val="single" w:sz="4" w:space="0" w:color="auto"/>
              <w:bottom w:val="single" w:sz="4" w:space="0" w:color="auto"/>
              <w:right w:val="single" w:sz="4" w:space="0" w:color="auto"/>
            </w:tcBorders>
            <w:hideMark/>
          </w:tcPr>
          <w:p w14:paraId="1A902907" w14:textId="77777777" w:rsidR="00BA58EA" w:rsidRPr="00D70946" w:rsidRDefault="00BA58EA" w:rsidP="009D4432">
            <w:pPr>
              <w:pStyle w:val="TAL"/>
              <w:rPr>
                <w:rFonts w:eastAsia="DengXian"/>
              </w:rPr>
            </w:pPr>
            <w:r w:rsidRPr="00D70946">
              <w:rPr>
                <w:rFonts w:eastAsia="DengXian"/>
              </w:rPr>
              <w:t>SERVICE REJECT</w:t>
            </w:r>
          </w:p>
        </w:tc>
        <w:tc>
          <w:tcPr>
            <w:tcW w:w="567" w:type="dxa"/>
            <w:tcBorders>
              <w:top w:val="single" w:sz="4" w:space="0" w:color="auto"/>
              <w:left w:val="single" w:sz="4" w:space="0" w:color="auto"/>
              <w:bottom w:val="single" w:sz="4" w:space="0" w:color="auto"/>
              <w:right w:val="single" w:sz="4" w:space="0" w:color="auto"/>
            </w:tcBorders>
            <w:hideMark/>
          </w:tcPr>
          <w:p w14:paraId="2782B9B3" w14:textId="77777777" w:rsidR="00BA58EA" w:rsidRPr="00D70946" w:rsidRDefault="00BA58EA" w:rsidP="009D4432">
            <w:pPr>
              <w:pStyle w:val="TAC"/>
              <w:rPr>
                <w:rFonts w:eastAsia="DengXian"/>
                <w:lang w:eastAsia="zh-CN"/>
              </w:rPr>
            </w:pPr>
            <w:r w:rsidRPr="00D70946">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hideMark/>
          </w:tcPr>
          <w:p w14:paraId="5D1ADECB" w14:textId="77777777" w:rsidR="00BA58EA" w:rsidRPr="00D70946" w:rsidRDefault="00BA58EA" w:rsidP="009D4432">
            <w:pPr>
              <w:pStyle w:val="TAC"/>
              <w:rPr>
                <w:rFonts w:eastAsia="DengXian"/>
                <w:lang w:eastAsia="zh-CN"/>
              </w:rPr>
            </w:pPr>
            <w:r w:rsidRPr="00D70946">
              <w:rPr>
                <w:rFonts w:eastAsia="DengXian"/>
                <w:lang w:eastAsia="zh-CN"/>
              </w:rPr>
              <w:t>-</w:t>
            </w:r>
          </w:p>
        </w:tc>
      </w:tr>
      <w:tr w:rsidR="00BA58EA" w:rsidRPr="00D70946" w14:paraId="32742AB3"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7A0BD4A8" w14:textId="77777777" w:rsidR="00BA58EA" w:rsidRPr="00D70946" w:rsidRDefault="00BA58EA" w:rsidP="009D4432">
            <w:pPr>
              <w:pStyle w:val="TAC"/>
              <w:rPr>
                <w:rFonts w:eastAsia="DengXian"/>
                <w:lang w:eastAsia="zh-CN"/>
              </w:rPr>
            </w:pPr>
            <w:r w:rsidRPr="00D70946">
              <w:rPr>
                <w:rFonts w:eastAsia="DengXian"/>
                <w:lang w:eastAsia="zh-CN"/>
              </w:rPr>
              <w:t>5</w:t>
            </w:r>
            <w:r w:rsidR="003613AA" w:rsidRPr="00D70946">
              <w:t>-6</w:t>
            </w:r>
          </w:p>
        </w:tc>
        <w:tc>
          <w:tcPr>
            <w:tcW w:w="3824" w:type="dxa"/>
            <w:tcBorders>
              <w:top w:val="single" w:sz="4" w:space="0" w:color="auto"/>
              <w:left w:val="single" w:sz="4" w:space="0" w:color="auto"/>
              <w:bottom w:val="single" w:sz="4" w:space="0" w:color="auto"/>
              <w:right w:val="single" w:sz="4" w:space="0" w:color="auto"/>
            </w:tcBorders>
            <w:hideMark/>
          </w:tcPr>
          <w:p w14:paraId="32EA3CA0" w14:textId="77777777" w:rsidR="00BA58EA" w:rsidRPr="00D70946" w:rsidRDefault="003613AA" w:rsidP="009D4432">
            <w:pPr>
              <w:rPr>
                <w:rFonts w:ascii="Arial" w:eastAsia="DengXian" w:hAnsi="Arial"/>
                <w:sz w:val="18"/>
              </w:rPr>
            </w:pPr>
            <w:r w:rsidRPr="00D70946">
              <w:t>Void</w:t>
            </w:r>
            <w:r w:rsidR="00BA58EA" w:rsidRPr="00D70946">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5F2488E2" w14:textId="77777777" w:rsidR="00BA58EA" w:rsidRPr="00D70946" w:rsidRDefault="00BA58EA" w:rsidP="009D4432">
            <w:pPr>
              <w:pStyle w:val="TAC"/>
              <w:rPr>
                <w:rFonts w:eastAsia="DengXian"/>
              </w:rPr>
            </w:pPr>
            <w:r w:rsidRPr="00D70946">
              <w:t>-</w:t>
            </w:r>
          </w:p>
        </w:tc>
        <w:tc>
          <w:tcPr>
            <w:tcW w:w="2833" w:type="dxa"/>
            <w:tcBorders>
              <w:top w:val="single" w:sz="4" w:space="0" w:color="auto"/>
              <w:left w:val="single" w:sz="4" w:space="0" w:color="auto"/>
              <w:bottom w:val="single" w:sz="4" w:space="0" w:color="auto"/>
              <w:right w:val="single" w:sz="4" w:space="0" w:color="auto"/>
            </w:tcBorders>
            <w:hideMark/>
          </w:tcPr>
          <w:p w14:paraId="17A4403D" w14:textId="77777777" w:rsidR="00BA58EA" w:rsidRPr="00D70946" w:rsidRDefault="00BA58EA" w:rsidP="009D4432">
            <w:pPr>
              <w:pStyle w:val="TAL"/>
              <w:rPr>
                <w:rFonts w:eastAsia="DengXian"/>
              </w:rPr>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13411A7C" w14:textId="77777777" w:rsidR="00BA58EA" w:rsidRPr="00D70946" w:rsidRDefault="00BA58EA" w:rsidP="009D4432">
            <w:pPr>
              <w:pStyle w:val="TAC"/>
              <w:rPr>
                <w:rFonts w:eastAsia="DengXian"/>
                <w:lang w:eastAsia="zh-CN"/>
              </w:rPr>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43A1D4F9" w14:textId="77777777" w:rsidR="00BA58EA" w:rsidRPr="00D70946" w:rsidRDefault="00BA58EA" w:rsidP="009D4432">
            <w:pPr>
              <w:pStyle w:val="TAC"/>
              <w:rPr>
                <w:rFonts w:eastAsia="DengXian"/>
                <w:lang w:eastAsia="zh-CN"/>
              </w:rPr>
            </w:pPr>
            <w:r w:rsidRPr="00D70946">
              <w:t>-</w:t>
            </w:r>
          </w:p>
        </w:tc>
      </w:tr>
      <w:tr w:rsidR="003613AA" w:rsidRPr="00D70946" w14:paraId="6B2CEBEC" w14:textId="77777777" w:rsidTr="003278BB">
        <w:tc>
          <w:tcPr>
            <w:tcW w:w="703" w:type="dxa"/>
            <w:tcBorders>
              <w:top w:val="single" w:sz="4" w:space="0" w:color="auto"/>
              <w:left w:val="single" w:sz="4" w:space="0" w:color="auto"/>
              <w:bottom w:val="single" w:sz="4" w:space="0" w:color="auto"/>
              <w:right w:val="single" w:sz="4" w:space="0" w:color="auto"/>
            </w:tcBorders>
          </w:tcPr>
          <w:p w14:paraId="2D96F17E" w14:textId="77777777" w:rsidR="003613AA" w:rsidRPr="00D70946" w:rsidRDefault="003613AA" w:rsidP="009D4432">
            <w:pPr>
              <w:pStyle w:val="TAC"/>
            </w:pPr>
            <w:r w:rsidRPr="00D70946">
              <w:t>6A</w:t>
            </w:r>
          </w:p>
        </w:tc>
        <w:tc>
          <w:tcPr>
            <w:tcW w:w="3824" w:type="dxa"/>
            <w:tcBorders>
              <w:top w:val="single" w:sz="4" w:space="0" w:color="auto"/>
              <w:left w:val="single" w:sz="4" w:space="0" w:color="auto"/>
              <w:bottom w:val="single" w:sz="4" w:space="0" w:color="auto"/>
              <w:right w:val="single" w:sz="4" w:space="0" w:color="auto"/>
            </w:tcBorders>
          </w:tcPr>
          <w:p w14:paraId="12BB27CC" w14:textId="77777777" w:rsidR="003613AA" w:rsidRPr="00D70946" w:rsidRDefault="003613AA" w:rsidP="009D4432">
            <w:pPr>
              <w:pStyle w:val="TAL"/>
            </w:pPr>
            <w:r w:rsidRPr="00D70946">
              <w:t>The SS starts timer 5 sec.</w:t>
            </w:r>
          </w:p>
          <w:p w14:paraId="30F2795A" w14:textId="77777777" w:rsidR="003613AA" w:rsidRPr="00D70946" w:rsidDel="00390028" w:rsidRDefault="003613AA" w:rsidP="009D4432">
            <w:pPr>
              <w:pStyle w:val="TAL"/>
            </w:pPr>
            <w:r w:rsidRPr="00D70946">
              <w:t>Note: An arbitraty chosen timer to avoid message crossing.</w:t>
            </w:r>
          </w:p>
        </w:tc>
        <w:tc>
          <w:tcPr>
            <w:tcW w:w="567" w:type="dxa"/>
            <w:tcBorders>
              <w:top w:val="single" w:sz="4" w:space="0" w:color="auto"/>
              <w:left w:val="single" w:sz="4" w:space="0" w:color="auto"/>
              <w:bottom w:val="single" w:sz="4" w:space="0" w:color="auto"/>
              <w:right w:val="single" w:sz="4" w:space="0" w:color="auto"/>
            </w:tcBorders>
          </w:tcPr>
          <w:p w14:paraId="61264D08" w14:textId="77777777" w:rsidR="003613AA" w:rsidRPr="00D70946" w:rsidRDefault="003613AA"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156615DC" w14:textId="77777777" w:rsidR="003613AA" w:rsidRPr="00D70946" w:rsidRDefault="003613A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08614642" w14:textId="77777777" w:rsidR="003613AA" w:rsidRPr="00D70946" w:rsidRDefault="003613AA"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tcPr>
          <w:p w14:paraId="16D10156" w14:textId="77777777" w:rsidR="003613AA" w:rsidRPr="00D70946" w:rsidRDefault="003613AA" w:rsidP="009D4432">
            <w:pPr>
              <w:pStyle w:val="TAC"/>
            </w:pPr>
            <w:r w:rsidRPr="00D70946">
              <w:t>-</w:t>
            </w:r>
          </w:p>
        </w:tc>
      </w:tr>
      <w:tr w:rsidR="003613AA" w:rsidRPr="00D70946" w14:paraId="6A44394F" w14:textId="77777777" w:rsidTr="003278BB">
        <w:tc>
          <w:tcPr>
            <w:tcW w:w="703" w:type="dxa"/>
            <w:tcBorders>
              <w:top w:val="single" w:sz="4" w:space="0" w:color="auto"/>
              <w:left w:val="single" w:sz="4" w:space="0" w:color="auto"/>
              <w:bottom w:val="single" w:sz="4" w:space="0" w:color="auto"/>
              <w:right w:val="single" w:sz="4" w:space="0" w:color="auto"/>
            </w:tcBorders>
          </w:tcPr>
          <w:p w14:paraId="3563B8F7" w14:textId="77777777" w:rsidR="003613AA" w:rsidRPr="00D70946" w:rsidRDefault="003613AA" w:rsidP="009D4432">
            <w:pPr>
              <w:pStyle w:val="TAC"/>
            </w:pPr>
            <w:r w:rsidRPr="00D70946">
              <w:t>-</w:t>
            </w:r>
          </w:p>
        </w:tc>
        <w:tc>
          <w:tcPr>
            <w:tcW w:w="3824" w:type="dxa"/>
            <w:tcBorders>
              <w:top w:val="single" w:sz="4" w:space="0" w:color="auto"/>
              <w:left w:val="single" w:sz="4" w:space="0" w:color="auto"/>
              <w:bottom w:val="single" w:sz="4" w:space="0" w:color="auto"/>
              <w:right w:val="single" w:sz="4" w:space="0" w:color="auto"/>
            </w:tcBorders>
          </w:tcPr>
          <w:p w14:paraId="4DBBBBDD" w14:textId="77777777" w:rsidR="003613AA" w:rsidRPr="00D70946" w:rsidRDefault="003613AA" w:rsidP="009D4432">
            <w:pPr>
              <w:pStyle w:val="TAL"/>
            </w:pPr>
            <w:r w:rsidRPr="00D70946">
              <w:t>EXCEPTION: Steps 6Ba1 to 6Bb3 describe behaviour that depends on the UE implementation; the "lower case letter" identifies a step sequence that take place if the UE is implemented in a certain way.</w:t>
            </w:r>
          </w:p>
        </w:tc>
        <w:tc>
          <w:tcPr>
            <w:tcW w:w="567" w:type="dxa"/>
            <w:tcBorders>
              <w:top w:val="single" w:sz="4" w:space="0" w:color="auto"/>
              <w:left w:val="single" w:sz="4" w:space="0" w:color="auto"/>
              <w:bottom w:val="single" w:sz="4" w:space="0" w:color="auto"/>
              <w:right w:val="single" w:sz="4" w:space="0" w:color="auto"/>
            </w:tcBorders>
          </w:tcPr>
          <w:p w14:paraId="3622E8D9" w14:textId="77777777" w:rsidR="003613AA" w:rsidRPr="00D70946" w:rsidRDefault="003613AA"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744BA552" w14:textId="77777777" w:rsidR="003613AA" w:rsidRPr="00D70946" w:rsidRDefault="003613A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1512287D" w14:textId="77777777" w:rsidR="003613AA" w:rsidRPr="00D70946" w:rsidRDefault="003613AA"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tcPr>
          <w:p w14:paraId="74A7F3E3" w14:textId="77777777" w:rsidR="003613AA" w:rsidRPr="00D70946" w:rsidRDefault="003613AA" w:rsidP="009D4432">
            <w:pPr>
              <w:pStyle w:val="TAC"/>
            </w:pPr>
            <w:r w:rsidRPr="00D70946">
              <w:t>-</w:t>
            </w:r>
          </w:p>
        </w:tc>
      </w:tr>
      <w:tr w:rsidR="00BA58EA" w:rsidRPr="00D70946" w14:paraId="00D979CB"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565770A0" w14:textId="77777777" w:rsidR="00BA58EA" w:rsidRPr="00D70946" w:rsidRDefault="00BA58EA" w:rsidP="009D4432">
            <w:pPr>
              <w:pStyle w:val="TAC"/>
              <w:rPr>
                <w:rFonts w:eastAsia="DengXian"/>
                <w:lang w:eastAsia="zh-CN"/>
              </w:rPr>
            </w:pPr>
            <w:r w:rsidRPr="00D70946">
              <w:rPr>
                <w:rFonts w:eastAsia="DengXian"/>
                <w:lang w:eastAsia="zh-CN"/>
              </w:rPr>
              <w:t>-</w:t>
            </w:r>
          </w:p>
        </w:tc>
        <w:tc>
          <w:tcPr>
            <w:tcW w:w="3824" w:type="dxa"/>
            <w:tcBorders>
              <w:top w:val="single" w:sz="4" w:space="0" w:color="auto"/>
              <w:left w:val="single" w:sz="4" w:space="0" w:color="auto"/>
              <w:bottom w:val="single" w:sz="4" w:space="0" w:color="auto"/>
              <w:right w:val="single" w:sz="4" w:space="0" w:color="auto"/>
            </w:tcBorders>
            <w:hideMark/>
          </w:tcPr>
          <w:p w14:paraId="73889DA9" w14:textId="77777777" w:rsidR="00BA58EA" w:rsidRPr="00D70946" w:rsidRDefault="00BA58EA" w:rsidP="009D4432">
            <w:pPr>
              <w:pStyle w:val="TAL"/>
              <w:rPr>
                <w:rFonts w:eastAsia="DengXian"/>
              </w:rPr>
            </w:pPr>
            <w:r w:rsidRPr="00D70946">
              <w:t>Exception: In parallel to steps 6</w:t>
            </w:r>
            <w:r w:rsidR="003613AA" w:rsidRPr="00D70946">
              <w:t>Ba1</w:t>
            </w:r>
            <w:r w:rsidRPr="00D70946">
              <w:t xml:space="preserve"> to </w:t>
            </w:r>
            <w:r w:rsidR="003613AA" w:rsidRPr="00D70946">
              <w:t>8B</w:t>
            </w:r>
            <w:r w:rsidRPr="00D70946">
              <w:t xml:space="preserve">, the UE initiates an IPsec security association as defined in TS 24.502 [35] clause 7.3.2 </w:t>
            </w:r>
          </w:p>
        </w:tc>
        <w:tc>
          <w:tcPr>
            <w:tcW w:w="567" w:type="dxa"/>
            <w:tcBorders>
              <w:top w:val="single" w:sz="4" w:space="0" w:color="auto"/>
              <w:left w:val="single" w:sz="4" w:space="0" w:color="auto"/>
              <w:bottom w:val="single" w:sz="4" w:space="0" w:color="auto"/>
              <w:right w:val="single" w:sz="4" w:space="0" w:color="auto"/>
            </w:tcBorders>
            <w:hideMark/>
          </w:tcPr>
          <w:p w14:paraId="5B15600B" w14:textId="77777777" w:rsidR="00BA58EA" w:rsidRPr="00D70946" w:rsidRDefault="00BA58EA" w:rsidP="009D4432">
            <w:pPr>
              <w:pStyle w:val="TAC"/>
              <w:rPr>
                <w:rFonts w:eastAsia="DengXian"/>
                <w:lang w:eastAsia="zh-CN"/>
              </w:rPr>
            </w:pPr>
            <w:r w:rsidRPr="00D70946">
              <w:rPr>
                <w:rFonts w:eastAsia="DengXian"/>
                <w:lang w:eastAsia="zh-CN"/>
              </w:rPr>
              <w:t>-</w:t>
            </w:r>
          </w:p>
        </w:tc>
        <w:tc>
          <w:tcPr>
            <w:tcW w:w="2833" w:type="dxa"/>
            <w:tcBorders>
              <w:top w:val="single" w:sz="4" w:space="0" w:color="auto"/>
              <w:left w:val="single" w:sz="4" w:space="0" w:color="auto"/>
              <w:bottom w:val="single" w:sz="4" w:space="0" w:color="auto"/>
              <w:right w:val="single" w:sz="4" w:space="0" w:color="auto"/>
            </w:tcBorders>
            <w:hideMark/>
          </w:tcPr>
          <w:p w14:paraId="5E126561" w14:textId="77777777" w:rsidR="00BA58EA" w:rsidRPr="00D70946" w:rsidRDefault="00BA58EA" w:rsidP="009D4432">
            <w:pPr>
              <w:pStyle w:val="TAL"/>
              <w:rPr>
                <w:rFonts w:eastAsia="DengXian"/>
                <w:lang w:eastAsia="zh-CN"/>
              </w:rPr>
            </w:pPr>
            <w:r w:rsidRPr="00D70946">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2C81CD9" w14:textId="77777777" w:rsidR="00BA58EA" w:rsidRPr="00D70946" w:rsidRDefault="00BA58EA" w:rsidP="009D4432">
            <w:pPr>
              <w:pStyle w:val="TAC"/>
              <w:rPr>
                <w:rFonts w:eastAsia="DengXian"/>
                <w:lang w:eastAsia="zh-CN"/>
              </w:rPr>
            </w:pPr>
            <w:r w:rsidRPr="00D70946">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hideMark/>
          </w:tcPr>
          <w:p w14:paraId="520765CE" w14:textId="77777777" w:rsidR="00BA58EA" w:rsidRPr="00D70946" w:rsidRDefault="00BA58EA" w:rsidP="009D4432">
            <w:pPr>
              <w:pStyle w:val="TAC"/>
              <w:rPr>
                <w:rFonts w:eastAsia="DengXian"/>
                <w:lang w:eastAsia="zh-CN"/>
              </w:rPr>
            </w:pPr>
            <w:r w:rsidRPr="00D70946">
              <w:rPr>
                <w:rFonts w:eastAsia="DengXian"/>
                <w:lang w:eastAsia="zh-CN"/>
              </w:rPr>
              <w:t>-</w:t>
            </w:r>
          </w:p>
        </w:tc>
      </w:tr>
      <w:tr w:rsidR="00BA58EA" w:rsidRPr="00D70946" w14:paraId="77ED0258"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3221FEB8" w14:textId="77777777" w:rsidR="00BA58EA" w:rsidRPr="00D70946" w:rsidRDefault="00BA58EA" w:rsidP="009D4432">
            <w:pPr>
              <w:pStyle w:val="TAC"/>
              <w:rPr>
                <w:rFonts w:eastAsia="DengXian"/>
                <w:lang w:eastAsia="zh-CN"/>
              </w:rPr>
            </w:pPr>
            <w:r w:rsidRPr="00D70946">
              <w:rPr>
                <w:rFonts w:eastAsia="DengXian"/>
                <w:lang w:eastAsia="zh-CN"/>
              </w:rPr>
              <w:t>6</w:t>
            </w:r>
            <w:r w:rsidR="003613AA" w:rsidRPr="00D70946">
              <w:t>Ba1</w:t>
            </w:r>
          </w:p>
        </w:tc>
        <w:tc>
          <w:tcPr>
            <w:tcW w:w="3824" w:type="dxa"/>
            <w:tcBorders>
              <w:top w:val="single" w:sz="4" w:space="0" w:color="auto"/>
              <w:left w:val="single" w:sz="4" w:space="0" w:color="auto"/>
              <w:bottom w:val="single" w:sz="4" w:space="0" w:color="auto"/>
              <w:right w:val="single" w:sz="4" w:space="0" w:color="auto"/>
            </w:tcBorders>
            <w:hideMark/>
          </w:tcPr>
          <w:p w14:paraId="5D35A57F" w14:textId="77777777" w:rsidR="003613AA" w:rsidRPr="00D70946" w:rsidRDefault="00BA58EA" w:rsidP="009D4432">
            <w:pPr>
              <w:pStyle w:val="TAL"/>
            </w:pPr>
            <w:r w:rsidRPr="00D70946">
              <w:rPr>
                <w:rFonts w:eastAsia="DengXian"/>
              </w:rPr>
              <w:t>Check: Does the UE transmit REGISTRATION REQUEST for mobility registration?</w:t>
            </w:r>
          </w:p>
          <w:p w14:paraId="6E1AD782" w14:textId="77777777" w:rsidR="00BA58EA" w:rsidRPr="00D70946" w:rsidRDefault="003613AA" w:rsidP="009D4432">
            <w:pPr>
              <w:rPr>
                <w:rFonts w:ascii="Arial" w:eastAsia="DengXian" w:hAnsi="Arial"/>
                <w:sz w:val="18"/>
              </w:rPr>
            </w:pPr>
            <w:r w:rsidRPr="00D70946">
              <w:t>NOTE: Allowed for Rel-15 UEs.</w:t>
            </w:r>
          </w:p>
        </w:tc>
        <w:tc>
          <w:tcPr>
            <w:tcW w:w="567" w:type="dxa"/>
            <w:tcBorders>
              <w:top w:val="single" w:sz="4" w:space="0" w:color="auto"/>
              <w:left w:val="single" w:sz="4" w:space="0" w:color="auto"/>
              <w:bottom w:val="single" w:sz="4" w:space="0" w:color="auto"/>
              <w:right w:val="single" w:sz="4" w:space="0" w:color="auto"/>
            </w:tcBorders>
            <w:hideMark/>
          </w:tcPr>
          <w:p w14:paraId="16CA7AA2" w14:textId="77777777" w:rsidR="00BA58EA" w:rsidRPr="00D70946" w:rsidRDefault="00BA58EA" w:rsidP="009D4432">
            <w:pPr>
              <w:pStyle w:val="TAC"/>
              <w:rPr>
                <w:rFonts w:eastAsia="DengXian"/>
                <w:lang w:eastAsia="zh-CN"/>
              </w:rPr>
            </w:pPr>
            <w:r w:rsidRPr="00D70946">
              <w:rPr>
                <w:rFonts w:eastAsia="DengXian"/>
                <w:lang w:eastAsia="zh-CN"/>
              </w:rPr>
              <w:t>--&gt;</w:t>
            </w:r>
          </w:p>
        </w:tc>
        <w:tc>
          <w:tcPr>
            <w:tcW w:w="2833" w:type="dxa"/>
            <w:tcBorders>
              <w:top w:val="single" w:sz="4" w:space="0" w:color="auto"/>
              <w:left w:val="single" w:sz="4" w:space="0" w:color="auto"/>
              <w:bottom w:val="single" w:sz="4" w:space="0" w:color="auto"/>
              <w:right w:val="single" w:sz="4" w:space="0" w:color="auto"/>
            </w:tcBorders>
            <w:hideMark/>
          </w:tcPr>
          <w:p w14:paraId="70CF5B9C" w14:textId="77777777" w:rsidR="00BA58EA" w:rsidRPr="00D70946" w:rsidRDefault="00BA58EA" w:rsidP="009D4432">
            <w:pPr>
              <w:pStyle w:val="TAL"/>
              <w:rPr>
                <w:rFonts w:eastAsia="DengXian"/>
                <w:lang w:eastAsia="zh-CN"/>
              </w:rPr>
            </w:pPr>
            <w:r w:rsidRPr="00D70946">
              <w:rPr>
                <w:rFonts w:eastAsia="DengXian"/>
                <w:lang w:eastAsia="zh-CN"/>
              </w:rPr>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5DFA69CE" w14:textId="77777777" w:rsidR="00BA58EA" w:rsidRPr="00D70946" w:rsidRDefault="00BA58EA" w:rsidP="009D4432">
            <w:pPr>
              <w:pStyle w:val="TAC"/>
              <w:rPr>
                <w:rFonts w:eastAsia="DengXian"/>
                <w:lang w:eastAsia="zh-CN"/>
              </w:rPr>
            </w:pPr>
            <w:r w:rsidRPr="00D70946">
              <w:rPr>
                <w:rFonts w:eastAsia="DengXian"/>
                <w:lang w:eastAsia="zh-CN"/>
              </w:rPr>
              <w:t>2</w:t>
            </w:r>
          </w:p>
        </w:tc>
        <w:tc>
          <w:tcPr>
            <w:tcW w:w="851" w:type="dxa"/>
            <w:tcBorders>
              <w:top w:val="single" w:sz="4" w:space="0" w:color="auto"/>
              <w:left w:val="single" w:sz="4" w:space="0" w:color="auto"/>
              <w:bottom w:val="single" w:sz="4" w:space="0" w:color="auto"/>
              <w:right w:val="single" w:sz="4" w:space="0" w:color="auto"/>
            </w:tcBorders>
            <w:hideMark/>
          </w:tcPr>
          <w:p w14:paraId="6AB9E0AB" w14:textId="77777777" w:rsidR="00BA58EA" w:rsidRPr="00D70946" w:rsidRDefault="00BA58EA" w:rsidP="009D4432">
            <w:pPr>
              <w:pStyle w:val="TAC"/>
              <w:rPr>
                <w:rFonts w:eastAsia="DengXian"/>
                <w:lang w:eastAsia="zh-CN"/>
              </w:rPr>
            </w:pPr>
            <w:r w:rsidRPr="00D70946">
              <w:rPr>
                <w:rFonts w:eastAsia="DengXian"/>
                <w:lang w:eastAsia="zh-CN"/>
              </w:rPr>
              <w:t>P</w:t>
            </w:r>
          </w:p>
        </w:tc>
      </w:tr>
      <w:tr w:rsidR="003613AA" w:rsidRPr="00D70946" w14:paraId="7B085C81" w14:textId="77777777" w:rsidTr="003278BB">
        <w:tc>
          <w:tcPr>
            <w:tcW w:w="703" w:type="dxa"/>
            <w:tcBorders>
              <w:top w:val="single" w:sz="4" w:space="0" w:color="auto"/>
              <w:left w:val="single" w:sz="4" w:space="0" w:color="auto"/>
              <w:bottom w:val="single" w:sz="4" w:space="0" w:color="auto"/>
              <w:right w:val="single" w:sz="4" w:space="0" w:color="auto"/>
            </w:tcBorders>
          </w:tcPr>
          <w:p w14:paraId="5A7FDE55" w14:textId="77777777" w:rsidR="003613AA" w:rsidRPr="00D70946" w:rsidRDefault="003613AA" w:rsidP="009D4432">
            <w:pPr>
              <w:pStyle w:val="TAC"/>
            </w:pPr>
            <w:r w:rsidRPr="00D70946">
              <w:t>6Ba2</w:t>
            </w:r>
          </w:p>
        </w:tc>
        <w:tc>
          <w:tcPr>
            <w:tcW w:w="3824" w:type="dxa"/>
            <w:tcBorders>
              <w:top w:val="single" w:sz="4" w:space="0" w:color="auto"/>
              <w:left w:val="single" w:sz="4" w:space="0" w:color="auto"/>
              <w:bottom w:val="single" w:sz="4" w:space="0" w:color="auto"/>
              <w:right w:val="single" w:sz="4" w:space="0" w:color="auto"/>
            </w:tcBorders>
          </w:tcPr>
          <w:p w14:paraId="76814029" w14:textId="77777777" w:rsidR="003613AA" w:rsidRPr="00D70946" w:rsidRDefault="003613AA" w:rsidP="009D4432">
            <w:pPr>
              <w:pStyle w:val="TAL"/>
            </w:pPr>
            <w:r w:rsidRPr="00D70946">
              <w:t>Stop timer 5 sec.</w:t>
            </w:r>
          </w:p>
        </w:tc>
        <w:tc>
          <w:tcPr>
            <w:tcW w:w="567" w:type="dxa"/>
            <w:tcBorders>
              <w:top w:val="single" w:sz="4" w:space="0" w:color="auto"/>
              <w:left w:val="single" w:sz="4" w:space="0" w:color="auto"/>
              <w:bottom w:val="single" w:sz="4" w:space="0" w:color="auto"/>
              <w:right w:val="single" w:sz="4" w:space="0" w:color="auto"/>
            </w:tcBorders>
          </w:tcPr>
          <w:p w14:paraId="57876A91" w14:textId="77777777" w:rsidR="003613AA" w:rsidRPr="00D70946" w:rsidRDefault="003613AA"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01101851" w14:textId="77777777" w:rsidR="003613AA" w:rsidRPr="00D70946" w:rsidRDefault="003613A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61819485" w14:textId="77777777" w:rsidR="003613AA" w:rsidRPr="00D70946" w:rsidRDefault="003613AA"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tcPr>
          <w:p w14:paraId="432B9BE4" w14:textId="77777777" w:rsidR="003613AA" w:rsidRPr="00D70946" w:rsidRDefault="003613AA" w:rsidP="009D4432">
            <w:pPr>
              <w:pStyle w:val="TAC"/>
            </w:pPr>
            <w:r w:rsidRPr="00D70946">
              <w:t>-</w:t>
            </w:r>
          </w:p>
        </w:tc>
      </w:tr>
      <w:tr w:rsidR="003613AA" w:rsidRPr="00D70946" w14:paraId="552A845C" w14:textId="77777777" w:rsidTr="003278BB">
        <w:tc>
          <w:tcPr>
            <w:tcW w:w="703" w:type="dxa"/>
            <w:tcBorders>
              <w:top w:val="single" w:sz="4" w:space="0" w:color="auto"/>
              <w:left w:val="single" w:sz="4" w:space="0" w:color="auto"/>
              <w:bottom w:val="single" w:sz="4" w:space="0" w:color="auto"/>
              <w:right w:val="single" w:sz="4" w:space="0" w:color="auto"/>
            </w:tcBorders>
          </w:tcPr>
          <w:p w14:paraId="0AD1C989" w14:textId="77777777" w:rsidR="003613AA" w:rsidRPr="00D70946" w:rsidRDefault="003613AA" w:rsidP="009D4432">
            <w:pPr>
              <w:pStyle w:val="TAC"/>
              <w:rPr>
                <w:lang w:eastAsia="zh-CN"/>
              </w:rPr>
            </w:pPr>
            <w:r w:rsidRPr="00D70946">
              <w:rPr>
                <w:lang w:eastAsia="zh-CN"/>
              </w:rPr>
              <w:t>6Bb1</w:t>
            </w:r>
          </w:p>
        </w:tc>
        <w:tc>
          <w:tcPr>
            <w:tcW w:w="3824" w:type="dxa"/>
            <w:tcBorders>
              <w:top w:val="single" w:sz="4" w:space="0" w:color="auto"/>
              <w:left w:val="single" w:sz="4" w:space="0" w:color="auto"/>
              <w:bottom w:val="single" w:sz="4" w:space="0" w:color="auto"/>
              <w:right w:val="single" w:sz="4" w:space="0" w:color="auto"/>
            </w:tcBorders>
          </w:tcPr>
          <w:p w14:paraId="2D2D4C3C" w14:textId="77777777" w:rsidR="003613AA" w:rsidRPr="00D70946" w:rsidRDefault="003613AA" w:rsidP="009D4432">
            <w:pPr>
              <w:pStyle w:val="TAL"/>
            </w:pPr>
            <w:r w:rsidRPr="00D70946">
              <w:t>Timer 5 sec expires.</w:t>
            </w:r>
          </w:p>
        </w:tc>
        <w:tc>
          <w:tcPr>
            <w:tcW w:w="567" w:type="dxa"/>
            <w:tcBorders>
              <w:top w:val="single" w:sz="4" w:space="0" w:color="auto"/>
              <w:left w:val="single" w:sz="4" w:space="0" w:color="auto"/>
              <w:bottom w:val="single" w:sz="4" w:space="0" w:color="auto"/>
              <w:right w:val="single" w:sz="4" w:space="0" w:color="auto"/>
            </w:tcBorders>
          </w:tcPr>
          <w:p w14:paraId="3DD26DDE" w14:textId="77777777" w:rsidR="003613AA" w:rsidRPr="00D70946" w:rsidRDefault="003613AA"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4CCDAFD8" w14:textId="77777777" w:rsidR="003613AA" w:rsidRPr="00D70946" w:rsidRDefault="003613A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09DFD547" w14:textId="77777777" w:rsidR="003613AA" w:rsidRPr="00D70946" w:rsidRDefault="003613AA"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tcPr>
          <w:p w14:paraId="6B05B62B" w14:textId="77777777" w:rsidR="003613AA" w:rsidRPr="00D70946" w:rsidRDefault="003613AA" w:rsidP="009D4432">
            <w:pPr>
              <w:pStyle w:val="TAC"/>
            </w:pPr>
            <w:r w:rsidRPr="00D70946">
              <w:t>-</w:t>
            </w:r>
          </w:p>
        </w:tc>
      </w:tr>
      <w:tr w:rsidR="003613AA" w:rsidRPr="00D70946" w14:paraId="471B3DCA" w14:textId="77777777" w:rsidTr="003278BB">
        <w:tc>
          <w:tcPr>
            <w:tcW w:w="703" w:type="dxa"/>
            <w:tcBorders>
              <w:top w:val="single" w:sz="4" w:space="0" w:color="auto"/>
              <w:left w:val="single" w:sz="4" w:space="0" w:color="auto"/>
              <w:bottom w:val="single" w:sz="4" w:space="0" w:color="auto"/>
              <w:right w:val="single" w:sz="4" w:space="0" w:color="auto"/>
            </w:tcBorders>
          </w:tcPr>
          <w:p w14:paraId="5B249742" w14:textId="77777777" w:rsidR="003613AA" w:rsidRPr="00D70946" w:rsidRDefault="003613AA" w:rsidP="009D4432">
            <w:pPr>
              <w:pStyle w:val="TAC"/>
            </w:pPr>
            <w:r w:rsidRPr="00D70946">
              <w:t>6Bb2</w:t>
            </w:r>
          </w:p>
        </w:tc>
        <w:tc>
          <w:tcPr>
            <w:tcW w:w="3824" w:type="dxa"/>
            <w:tcBorders>
              <w:top w:val="single" w:sz="4" w:space="0" w:color="auto"/>
              <w:left w:val="single" w:sz="4" w:space="0" w:color="auto"/>
              <w:bottom w:val="single" w:sz="4" w:space="0" w:color="auto"/>
              <w:right w:val="single" w:sz="4" w:space="0" w:color="auto"/>
            </w:tcBorders>
          </w:tcPr>
          <w:p w14:paraId="25CBB703" w14:textId="77777777" w:rsidR="003613AA" w:rsidRPr="00D70946" w:rsidRDefault="003613AA" w:rsidP="009D4432">
            <w:pPr>
              <w:pStyle w:val="TAL"/>
            </w:pPr>
            <w:r w:rsidRPr="00D70946">
              <w:t>The generic procedure for SS-requested IPsec Secure tunnel disconnection, specified in subclause 4.5A.3 of TS 38.508-1 [4], takes place performing disconnection of security association.</w:t>
            </w:r>
          </w:p>
        </w:tc>
        <w:tc>
          <w:tcPr>
            <w:tcW w:w="567" w:type="dxa"/>
            <w:tcBorders>
              <w:top w:val="single" w:sz="4" w:space="0" w:color="auto"/>
              <w:left w:val="single" w:sz="4" w:space="0" w:color="auto"/>
              <w:bottom w:val="single" w:sz="4" w:space="0" w:color="auto"/>
              <w:right w:val="single" w:sz="4" w:space="0" w:color="auto"/>
            </w:tcBorders>
          </w:tcPr>
          <w:p w14:paraId="1338C77B" w14:textId="77777777" w:rsidR="003613AA" w:rsidRPr="00D70946" w:rsidRDefault="003613AA"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044987EA" w14:textId="77777777" w:rsidR="003613AA" w:rsidRPr="00D70946" w:rsidRDefault="003613A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13EFC166" w14:textId="77777777" w:rsidR="003613AA" w:rsidRPr="00D70946" w:rsidRDefault="003613AA"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tcPr>
          <w:p w14:paraId="6FDB3208" w14:textId="77777777" w:rsidR="003613AA" w:rsidRPr="00D70946" w:rsidRDefault="003613AA" w:rsidP="009D4432">
            <w:pPr>
              <w:pStyle w:val="TAC"/>
            </w:pPr>
            <w:r w:rsidRPr="00D70946">
              <w:t>-</w:t>
            </w:r>
          </w:p>
        </w:tc>
      </w:tr>
      <w:tr w:rsidR="003613AA" w:rsidRPr="00D70946" w14:paraId="1666DB01" w14:textId="77777777" w:rsidTr="003278BB">
        <w:tc>
          <w:tcPr>
            <w:tcW w:w="703" w:type="dxa"/>
            <w:tcBorders>
              <w:top w:val="single" w:sz="4" w:space="0" w:color="auto"/>
              <w:left w:val="single" w:sz="4" w:space="0" w:color="auto"/>
              <w:bottom w:val="single" w:sz="4" w:space="0" w:color="auto"/>
              <w:right w:val="single" w:sz="4" w:space="0" w:color="auto"/>
            </w:tcBorders>
          </w:tcPr>
          <w:p w14:paraId="7B1E42F9" w14:textId="77777777" w:rsidR="003613AA" w:rsidRPr="00D70946" w:rsidRDefault="003613AA" w:rsidP="009D4432">
            <w:pPr>
              <w:pStyle w:val="TAC"/>
            </w:pPr>
            <w:r w:rsidRPr="00D70946">
              <w:t>6Bb3</w:t>
            </w:r>
          </w:p>
        </w:tc>
        <w:tc>
          <w:tcPr>
            <w:tcW w:w="3824" w:type="dxa"/>
            <w:tcBorders>
              <w:top w:val="single" w:sz="4" w:space="0" w:color="auto"/>
              <w:left w:val="single" w:sz="4" w:space="0" w:color="auto"/>
              <w:bottom w:val="single" w:sz="4" w:space="0" w:color="auto"/>
              <w:right w:val="single" w:sz="4" w:space="0" w:color="auto"/>
            </w:tcBorders>
          </w:tcPr>
          <w:p w14:paraId="52FC4D6E" w14:textId="77777777" w:rsidR="003613AA" w:rsidRPr="00D70946" w:rsidRDefault="003613AA" w:rsidP="009D4432">
            <w:pPr>
              <w:pStyle w:val="TAL"/>
            </w:pPr>
            <w:r w:rsidRPr="00D70946">
              <w:t>Check: Does the UE transmit REGISTRATION REQUEST for mobility registration over a new signalling connection?</w:t>
            </w:r>
          </w:p>
        </w:tc>
        <w:tc>
          <w:tcPr>
            <w:tcW w:w="567" w:type="dxa"/>
            <w:tcBorders>
              <w:top w:val="single" w:sz="4" w:space="0" w:color="auto"/>
              <w:left w:val="single" w:sz="4" w:space="0" w:color="auto"/>
              <w:bottom w:val="single" w:sz="4" w:space="0" w:color="auto"/>
              <w:right w:val="single" w:sz="4" w:space="0" w:color="auto"/>
            </w:tcBorders>
          </w:tcPr>
          <w:p w14:paraId="34336248" w14:textId="77777777" w:rsidR="003613AA" w:rsidRPr="00D70946" w:rsidRDefault="003613AA" w:rsidP="009D4432">
            <w:pPr>
              <w:pStyle w:val="TAC"/>
            </w:pPr>
            <w:r w:rsidRPr="00D70946">
              <w:t>--&gt;</w:t>
            </w:r>
          </w:p>
        </w:tc>
        <w:tc>
          <w:tcPr>
            <w:tcW w:w="2833" w:type="dxa"/>
            <w:tcBorders>
              <w:top w:val="single" w:sz="4" w:space="0" w:color="auto"/>
              <w:left w:val="single" w:sz="4" w:space="0" w:color="auto"/>
              <w:bottom w:val="single" w:sz="4" w:space="0" w:color="auto"/>
              <w:right w:val="single" w:sz="4" w:space="0" w:color="auto"/>
            </w:tcBorders>
          </w:tcPr>
          <w:p w14:paraId="324E3E85" w14:textId="77777777" w:rsidR="003613AA" w:rsidRPr="00D70946" w:rsidRDefault="003613AA" w:rsidP="009D4432">
            <w:pPr>
              <w:pStyle w:val="TAL"/>
            </w:pPr>
            <w:r w:rsidRPr="00D70946">
              <w:t>REGISTRATION REQUEST</w:t>
            </w:r>
          </w:p>
        </w:tc>
        <w:tc>
          <w:tcPr>
            <w:tcW w:w="567" w:type="dxa"/>
            <w:tcBorders>
              <w:top w:val="single" w:sz="4" w:space="0" w:color="auto"/>
              <w:left w:val="single" w:sz="4" w:space="0" w:color="auto"/>
              <w:bottom w:val="single" w:sz="4" w:space="0" w:color="auto"/>
              <w:right w:val="single" w:sz="4" w:space="0" w:color="auto"/>
            </w:tcBorders>
          </w:tcPr>
          <w:p w14:paraId="7EC15066" w14:textId="77777777" w:rsidR="003613AA" w:rsidRPr="00D70946" w:rsidRDefault="003613AA" w:rsidP="009D4432">
            <w:pPr>
              <w:pStyle w:val="TAC"/>
            </w:pPr>
            <w:r w:rsidRPr="00D70946">
              <w:t>2</w:t>
            </w:r>
          </w:p>
        </w:tc>
        <w:tc>
          <w:tcPr>
            <w:tcW w:w="851" w:type="dxa"/>
            <w:tcBorders>
              <w:top w:val="single" w:sz="4" w:space="0" w:color="auto"/>
              <w:left w:val="single" w:sz="4" w:space="0" w:color="auto"/>
              <w:bottom w:val="single" w:sz="4" w:space="0" w:color="auto"/>
              <w:right w:val="single" w:sz="4" w:space="0" w:color="auto"/>
            </w:tcBorders>
          </w:tcPr>
          <w:p w14:paraId="59366252" w14:textId="77777777" w:rsidR="003613AA" w:rsidRPr="00D70946" w:rsidRDefault="003613AA" w:rsidP="009D4432">
            <w:pPr>
              <w:pStyle w:val="TAC"/>
            </w:pPr>
            <w:r w:rsidRPr="00D70946">
              <w:t>P</w:t>
            </w:r>
          </w:p>
        </w:tc>
      </w:tr>
      <w:tr w:rsidR="003613AA" w:rsidRPr="00D70946" w14:paraId="3F743680" w14:textId="77777777" w:rsidTr="003278BB">
        <w:tc>
          <w:tcPr>
            <w:tcW w:w="703" w:type="dxa"/>
            <w:tcBorders>
              <w:top w:val="single" w:sz="4" w:space="0" w:color="auto"/>
              <w:left w:val="single" w:sz="4" w:space="0" w:color="auto"/>
              <w:bottom w:val="single" w:sz="4" w:space="0" w:color="auto"/>
              <w:right w:val="single" w:sz="4" w:space="0" w:color="auto"/>
            </w:tcBorders>
          </w:tcPr>
          <w:p w14:paraId="02EC6878" w14:textId="77777777" w:rsidR="003613AA" w:rsidRPr="00D70946" w:rsidRDefault="003613AA" w:rsidP="009D4432">
            <w:pPr>
              <w:pStyle w:val="TAC"/>
              <w:rPr>
                <w:lang w:eastAsia="zh-CN"/>
              </w:rPr>
            </w:pPr>
            <w:r w:rsidRPr="00D70946">
              <w:rPr>
                <w:lang w:eastAsia="zh-CN"/>
              </w:rPr>
              <w:t>7-8</w:t>
            </w:r>
          </w:p>
        </w:tc>
        <w:tc>
          <w:tcPr>
            <w:tcW w:w="3824" w:type="dxa"/>
            <w:tcBorders>
              <w:top w:val="single" w:sz="4" w:space="0" w:color="auto"/>
              <w:left w:val="single" w:sz="4" w:space="0" w:color="auto"/>
              <w:bottom w:val="single" w:sz="4" w:space="0" w:color="auto"/>
              <w:right w:val="single" w:sz="4" w:space="0" w:color="auto"/>
            </w:tcBorders>
          </w:tcPr>
          <w:p w14:paraId="4270726D" w14:textId="77777777" w:rsidR="003613AA" w:rsidRPr="00D70946" w:rsidRDefault="003613AA" w:rsidP="009D4432">
            <w:pPr>
              <w:pStyle w:val="TAL"/>
              <w:rPr>
                <w:lang w:eastAsia="zh-CN"/>
              </w:rPr>
            </w:pPr>
            <w:r w:rsidRPr="00D70946">
              <w:rPr>
                <w:lang w:eastAsia="zh-CN"/>
              </w:rPr>
              <w:t>Void.</w:t>
            </w:r>
          </w:p>
        </w:tc>
        <w:tc>
          <w:tcPr>
            <w:tcW w:w="567" w:type="dxa"/>
            <w:tcBorders>
              <w:top w:val="single" w:sz="4" w:space="0" w:color="auto"/>
              <w:left w:val="single" w:sz="4" w:space="0" w:color="auto"/>
              <w:bottom w:val="single" w:sz="4" w:space="0" w:color="auto"/>
              <w:right w:val="single" w:sz="4" w:space="0" w:color="auto"/>
            </w:tcBorders>
          </w:tcPr>
          <w:p w14:paraId="6EE2873B" w14:textId="77777777" w:rsidR="003613AA" w:rsidRPr="00D70946" w:rsidRDefault="003613AA"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036AC5CB" w14:textId="77777777" w:rsidR="003613AA" w:rsidRPr="00D70946" w:rsidRDefault="003613A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3232AAD4" w14:textId="77777777" w:rsidR="003613AA" w:rsidRPr="00D70946" w:rsidRDefault="003613AA"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tcPr>
          <w:p w14:paraId="5CD055B0" w14:textId="77777777" w:rsidR="003613AA" w:rsidRPr="00D70946" w:rsidRDefault="003613AA" w:rsidP="009D4432">
            <w:pPr>
              <w:pStyle w:val="TAC"/>
            </w:pPr>
            <w:r w:rsidRPr="00D70946">
              <w:t>-</w:t>
            </w:r>
          </w:p>
        </w:tc>
      </w:tr>
      <w:tr w:rsidR="003613AA" w:rsidRPr="00D70946" w14:paraId="1028202C" w14:textId="77777777" w:rsidTr="003278BB">
        <w:tc>
          <w:tcPr>
            <w:tcW w:w="703" w:type="dxa"/>
            <w:tcBorders>
              <w:top w:val="single" w:sz="4" w:space="0" w:color="auto"/>
              <w:left w:val="single" w:sz="4" w:space="0" w:color="auto"/>
              <w:bottom w:val="single" w:sz="4" w:space="0" w:color="auto"/>
              <w:right w:val="single" w:sz="4" w:space="0" w:color="auto"/>
            </w:tcBorders>
          </w:tcPr>
          <w:p w14:paraId="685BA61D" w14:textId="77777777" w:rsidR="003613AA" w:rsidRPr="00D70946" w:rsidRDefault="003613AA" w:rsidP="009D4432">
            <w:pPr>
              <w:pStyle w:val="TAC"/>
            </w:pPr>
            <w:r w:rsidRPr="00D70946">
              <w:t>8A</w:t>
            </w:r>
          </w:p>
        </w:tc>
        <w:tc>
          <w:tcPr>
            <w:tcW w:w="3824" w:type="dxa"/>
            <w:tcBorders>
              <w:top w:val="single" w:sz="4" w:space="0" w:color="auto"/>
              <w:left w:val="single" w:sz="4" w:space="0" w:color="auto"/>
              <w:bottom w:val="single" w:sz="4" w:space="0" w:color="auto"/>
              <w:right w:val="single" w:sz="4" w:space="0" w:color="auto"/>
            </w:tcBorders>
          </w:tcPr>
          <w:p w14:paraId="1F0089AB" w14:textId="77777777" w:rsidR="003613AA" w:rsidRPr="00D70946" w:rsidRDefault="003613AA" w:rsidP="009D4432">
            <w:pPr>
              <w:pStyle w:val="TAL"/>
            </w:pPr>
            <w:r w:rsidRPr="00D70946">
              <w:t>SS stops transmitting UL grant.</w:t>
            </w:r>
          </w:p>
        </w:tc>
        <w:tc>
          <w:tcPr>
            <w:tcW w:w="567" w:type="dxa"/>
            <w:tcBorders>
              <w:top w:val="single" w:sz="4" w:space="0" w:color="auto"/>
              <w:left w:val="single" w:sz="4" w:space="0" w:color="auto"/>
              <w:bottom w:val="single" w:sz="4" w:space="0" w:color="auto"/>
              <w:right w:val="single" w:sz="4" w:space="0" w:color="auto"/>
            </w:tcBorders>
          </w:tcPr>
          <w:p w14:paraId="72AE2482" w14:textId="77777777" w:rsidR="003613AA" w:rsidRPr="00D70946" w:rsidRDefault="003613AA"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1DBB82B2" w14:textId="77777777" w:rsidR="003613AA" w:rsidRPr="00D70946" w:rsidRDefault="003613A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3D9196B2" w14:textId="77777777" w:rsidR="003613AA" w:rsidRPr="00D70946" w:rsidRDefault="003613AA"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tcPr>
          <w:p w14:paraId="154EEEB4" w14:textId="77777777" w:rsidR="003613AA" w:rsidRPr="00D70946" w:rsidRDefault="003613AA" w:rsidP="009D4432">
            <w:pPr>
              <w:pStyle w:val="TAC"/>
            </w:pPr>
            <w:r w:rsidRPr="00D70946">
              <w:t>-</w:t>
            </w:r>
          </w:p>
        </w:tc>
      </w:tr>
      <w:tr w:rsidR="00BA58EA" w:rsidRPr="00D70946" w14:paraId="08B661F6"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6E66F4F9" w14:textId="77777777" w:rsidR="00BA58EA" w:rsidRPr="00D70946" w:rsidRDefault="003613AA" w:rsidP="009D4432">
            <w:pPr>
              <w:pStyle w:val="TAC"/>
              <w:rPr>
                <w:rFonts w:eastAsia="DengXian"/>
                <w:lang w:eastAsia="zh-CN"/>
              </w:rPr>
            </w:pPr>
            <w:r w:rsidRPr="00D70946">
              <w:t>8B</w:t>
            </w:r>
          </w:p>
        </w:tc>
        <w:tc>
          <w:tcPr>
            <w:tcW w:w="3824" w:type="dxa"/>
            <w:tcBorders>
              <w:top w:val="single" w:sz="4" w:space="0" w:color="auto"/>
              <w:left w:val="single" w:sz="4" w:space="0" w:color="auto"/>
              <w:bottom w:val="single" w:sz="4" w:space="0" w:color="auto"/>
              <w:right w:val="single" w:sz="4" w:space="0" w:color="auto"/>
            </w:tcBorders>
          </w:tcPr>
          <w:p w14:paraId="7ED0EF1C" w14:textId="77777777" w:rsidR="00BA58EA" w:rsidRPr="00D70946" w:rsidRDefault="00BA58EA" w:rsidP="009D4432">
            <w:pPr>
              <w:rPr>
                <w:rFonts w:ascii="Arial" w:eastAsia="DengXian" w:hAnsi="Arial"/>
                <w:sz w:val="18"/>
              </w:rPr>
            </w:pPr>
            <w:r w:rsidRPr="00D70946">
              <w:t>SS sends a REGISTRATION ACCEPT</w:t>
            </w:r>
            <w:r w:rsidRPr="00D70946">
              <w:rPr>
                <w:i/>
                <w:iCs/>
              </w:rPr>
              <w:t xml:space="preserve"> </w:t>
            </w:r>
            <w:r w:rsidRPr="00D70946">
              <w:t>message containing a 5G-GUTI.</w:t>
            </w:r>
          </w:p>
        </w:tc>
        <w:tc>
          <w:tcPr>
            <w:tcW w:w="567" w:type="dxa"/>
            <w:tcBorders>
              <w:top w:val="single" w:sz="4" w:space="0" w:color="auto"/>
              <w:left w:val="single" w:sz="4" w:space="0" w:color="auto"/>
              <w:bottom w:val="single" w:sz="4" w:space="0" w:color="auto"/>
              <w:right w:val="single" w:sz="4" w:space="0" w:color="auto"/>
            </w:tcBorders>
            <w:hideMark/>
          </w:tcPr>
          <w:p w14:paraId="307212B6" w14:textId="77777777" w:rsidR="00BA58EA" w:rsidRPr="00D70946" w:rsidRDefault="00BA58EA" w:rsidP="009D4432">
            <w:pPr>
              <w:pStyle w:val="TAC"/>
              <w:rPr>
                <w:rFonts w:eastAsia="DengXian"/>
                <w:lang w:eastAsia="zh-CN"/>
              </w:rPr>
            </w:pPr>
            <w:r w:rsidRPr="00D70946">
              <w:t>&lt;--</w:t>
            </w:r>
          </w:p>
        </w:tc>
        <w:tc>
          <w:tcPr>
            <w:tcW w:w="2833" w:type="dxa"/>
            <w:tcBorders>
              <w:top w:val="single" w:sz="4" w:space="0" w:color="auto"/>
              <w:left w:val="single" w:sz="4" w:space="0" w:color="auto"/>
              <w:bottom w:val="single" w:sz="4" w:space="0" w:color="auto"/>
              <w:right w:val="single" w:sz="4" w:space="0" w:color="auto"/>
            </w:tcBorders>
            <w:hideMark/>
          </w:tcPr>
          <w:p w14:paraId="2344AE9B" w14:textId="77777777" w:rsidR="00BA58EA" w:rsidRPr="00D70946" w:rsidRDefault="00BA58EA" w:rsidP="009D4432">
            <w:pPr>
              <w:pStyle w:val="TAL"/>
              <w:rPr>
                <w:rFonts w:eastAsia="DengXian"/>
                <w:lang w:eastAsia="zh-CN"/>
              </w:rPr>
            </w:pPr>
            <w:r w:rsidRPr="00D70946">
              <w:t>REGISTRATION ACCEPT</w:t>
            </w:r>
          </w:p>
        </w:tc>
        <w:tc>
          <w:tcPr>
            <w:tcW w:w="567" w:type="dxa"/>
            <w:tcBorders>
              <w:top w:val="single" w:sz="4" w:space="0" w:color="auto"/>
              <w:left w:val="single" w:sz="4" w:space="0" w:color="auto"/>
              <w:bottom w:val="single" w:sz="4" w:space="0" w:color="auto"/>
              <w:right w:val="single" w:sz="4" w:space="0" w:color="auto"/>
            </w:tcBorders>
            <w:hideMark/>
          </w:tcPr>
          <w:p w14:paraId="1CEB25A9" w14:textId="77777777" w:rsidR="00BA58EA" w:rsidRPr="00D70946" w:rsidRDefault="00BA58EA" w:rsidP="009D4432">
            <w:pPr>
              <w:pStyle w:val="TAC"/>
              <w:rPr>
                <w:rFonts w:eastAsia="DengXian"/>
                <w:lang w:eastAsia="zh-CN"/>
              </w:rPr>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04108476" w14:textId="77777777" w:rsidR="00BA58EA" w:rsidRPr="00D70946" w:rsidRDefault="00BA58EA" w:rsidP="009D4432">
            <w:pPr>
              <w:pStyle w:val="TAC"/>
              <w:rPr>
                <w:rFonts w:eastAsia="DengXian"/>
                <w:lang w:eastAsia="zh-CN"/>
              </w:rPr>
            </w:pPr>
            <w:r w:rsidRPr="00D70946">
              <w:t>-</w:t>
            </w:r>
          </w:p>
        </w:tc>
      </w:tr>
      <w:tr w:rsidR="003613AA" w:rsidRPr="00D70946" w14:paraId="0C081DB6" w14:textId="77777777" w:rsidTr="003278BB">
        <w:tc>
          <w:tcPr>
            <w:tcW w:w="703" w:type="dxa"/>
            <w:tcBorders>
              <w:top w:val="single" w:sz="4" w:space="0" w:color="auto"/>
              <w:left w:val="single" w:sz="4" w:space="0" w:color="auto"/>
              <w:bottom w:val="single" w:sz="4" w:space="0" w:color="auto"/>
              <w:right w:val="single" w:sz="4" w:space="0" w:color="auto"/>
            </w:tcBorders>
          </w:tcPr>
          <w:p w14:paraId="57D8CB98" w14:textId="77777777" w:rsidR="003613AA" w:rsidRPr="00D70946" w:rsidRDefault="003613AA" w:rsidP="009D4432">
            <w:pPr>
              <w:pStyle w:val="TAC"/>
            </w:pPr>
            <w:r w:rsidRPr="00D70946">
              <w:t>8C</w:t>
            </w:r>
          </w:p>
        </w:tc>
        <w:tc>
          <w:tcPr>
            <w:tcW w:w="3824" w:type="dxa"/>
            <w:tcBorders>
              <w:top w:val="single" w:sz="4" w:space="0" w:color="auto"/>
              <w:left w:val="single" w:sz="4" w:space="0" w:color="auto"/>
              <w:bottom w:val="single" w:sz="4" w:space="0" w:color="auto"/>
              <w:right w:val="single" w:sz="4" w:space="0" w:color="auto"/>
            </w:tcBorders>
          </w:tcPr>
          <w:p w14:paraId="33076D05" w14:textId="77777777" w:rsidR="003613AA" w:rsidRPr="00D70946" w:rsidRDefault="003613AA" w:rsidP="009D4432">
            <w:pPr>
              <w:pStyle w:val="TAL"/>
            </w:pPr>
            <w:r w:rsidRPr="00D70946">
              <w:t>SS trasnmits one UL grant, for the UE to transmit the REGISTRATION COMPLETE message at step 8D.</w:t>
            </w:r>
          </w:p>
        </w:tc>
        <w:tc>
          <w:tcPr>
            <w:tcW w:w="567" w:type="dxa"/>
            <w:tcBorders>
              <w:top w:val="single" w:sz="4" w:space="0" w:color="auto"/>
              <w:left w:val="single" w:sz="4" w:space="0" w:color="auto"/>
              <w:bottom w:val="single" w:sz="4" w:space="0" w:color="auto"/>
              <w:right w:val="single" w:sz="4" w:space="0" w:color="auto"/>
            </w:tcBorders>
          </w:tcPr>
          <w:p w14:paraId="3EEE3AC0" w14:textId="77777777" w:rsidR="003613AA" w:rsidRPr="00D70946" w:rsidRDefault="003613AA"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54509ABC" w14:textId="77777777" w:rsidR="003613AA" w:rsidRPr="00D70946" w:rsidRDefault="003613A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334D06F9" w14:textId="77777777" w:rsidR="003613AA" w:rsidRPr="00D70946" w:rsidRDefault="003613AA"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tcPr>
          <w:p w14:paraId="2D114EC8" w14:textId="77777777" w:rsidR="003613AA" w:rsidRPr="00D70946" w:rsidRDefault="003613AA" w:rsidP="009D4432">
            <w:pPr>
              <w:pStyle w:val="TAC"/>
            </w:pPr>
            <w:r w:rsidRPr="00D70946">
              <w:t>-</w:t>
            </w:r>
          </w:p>
        </w:tc>
      </w:tr>
      <w:tr w:rsidR="00BA58EA" w:rsidRPr="00D70946" w14:paraId="270FD5CA"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2E68746F" w14:textId="77777777" w:rsidR="00BA58EA" w:rsidRPr="00D70946" w:rsidRDefault="00BA58EA" w:rsidP="009D4432">
            <w:pPr>
              <w:pStyle w:val="TAC"/>
              <w:rPr>
                <w:rFonts w:eastAsia="DengXian"/>
                <w:lang w:eastAsia="zh-CN"/>
              </w:rPr>
            </w:pPr>
            <w:r w:rsidRPr="00D70946">
              <w:t>8</w:t>
            </w:r>
            <w:r w:rsidR="003613AA" w:rsidRPr="00D70946">
              <w:t>D</w:t>
            </w:r>
          </w:p>
        </w:tc>
        <w:tc>
          <w:tcPr>
            <w:tcW w:w="3824" w:type="dxa"/>
            <w:tcBorders>
              <w:top w:val="single" w:sz="4" w:space="0" w:color="auto"/>
              <w:left w:val="single" w:sz="4" w:space="0" w:color="auto"/>
              <w:bottom w:val="single" w:sz="4" w:space="0" w:color="auto"/>
              <w:right w:val="single" w:sz="4" w:space="0" w:color="auto"/>
            </w:tcBorders>
            <w:hideMark/>
          </w:tcPr>
          <w:p w14:paraId="78478B54" w14:textId="77777777" w:rsidR="00BA58EA" w:rsidRPr="00D70946" w:rsidRDefault="003613AA" w:rsidP="009D4432">
            <w:pPr>
              <w:pStyle w:val="TAL"/>
              <w:rPr>
                <w:rFonts w:eastAsia="DengXian"/>
              </w:rPr>
            </w:pPr>
            <w:r w:rsidRPr="00D70946">
              <w:t>T</w:t>
            </w:r>
            <w:r w:rsidR="00BA58EA" w:rsidRPr="00D70946">
              <w:t>he UE send a REGISTRATION COMPLETE</w:t>
            </w: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BB920E1" w14:textId="77777777" w:rsidR="00BA58EA" w:rsidRPr="00D70946" w:rsidRDefault="00BA58EA" w:rsidP="009D4432">
            <w:pPr>
              <w:pStyle w:val="TAC"/>
              <w:rPr>
                <w:rFonts w:eastAsia="DengXian"/>
              </w:rPr>
            </w:pPr>
            <w:r w:rsidRPr="00D70946">
              <w:t>--&gt;</w:t>
            </w:r>
          </w:p>
        </w:tc>
        <w:tc>
          <w:tcPr>
            <w:tcW w:w="2833" w:type="dxa"/>
            <w:tcBorders>
              <w:top w:val="single" w:sz="4" w:space="0" w:color="auto"/>
              <w:left w:val="single" w:sz="4" w:space="0" w:color="auto"/>
              <w:bottom w:val="single" w:sz="4" w:space="0" w:color="auto"/>
              <w:right w:val="single" w:sz="4" w:space="0" w:color="auto"/>
            </w:tcBorders>
            <w:hideMark/>
          </w:tcPr>
          <w:p w14:paraId="382F523F" w14:textId="77777777" w:rsidR="00BA58EA" w:rsidRPr="00D70946" w:rsidRDefault="00BA58EA" w:rsidP="009D4432">
            <w:pPr>
              <w:pStyle w:val="TAL"/>
              <w:rPr>
                <w:rFonts w:eastAsia="DengXian"/>
              </w:rPr>
            </w:pPr>
            <w:r w:rsidRPr="00D70946">
              <w:t>REGISTRATION COMPLETE</w:t>
            </w:r>
          </w:p>
        </w:tc>
        <w:tc>
          <w:tcPr>
            <w:tcW w:w="567" w:type="dxa"/>
            <w:tcBorders>
              <w:top w:val="single" w:sz="4" w:space="0" w:color="auto"/>
              <w:left w:val="single" w:sz="4" w:space="0" w:color="auto"/>
              <w:bottom w:val="single" w:sz="4" w:space="0" w:color="auto"/>
              <w:right w:val="single" w:sz="4" w:space="0" w:color="auto"/>
            </w:tcBorders>
            <w:hideMark/>
          </w:tcPr>
          <w:p w14:paraId="0A731421" w14:textId="77777777" w:rsidR="00BA58EA" w:rsidRPr="00D70946" w:rsidRDefault="003613AA" w:rsidP="009D4432">
            <w:pPr>
              <w:pStyle w:val="TAC"/>
              <w:rPr>
                <w:rFonts w:eastAsia="DengXian"/>
              </w:rPr>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7BD7F646" w14:textId="77777777" w:rsidR="00BA58EA" w:rsidRPr="00D70946" w:rsidRDefault="003613AA" w:rsidP="009D4432">
            <w:pPr>
              <w:pStyle w:val="TAC"/>
              <w:rPr>
                <w:rFonts w:eastAsia="DengXian"/>
              </w:rPr>
            </w:pPr>
            <w:r w:rsidRPr="00D70946">
              <w:t>-</w:t>
            </w:r>
          </w:p>
        </w:tc>
      </w:tr>
      <w:tr w:rsidR="003613AA" w:rsidRPr="00D70946" w14:paraId="52523FD9" w14:textId="77777777" w:rsidTr="003278BB">
        <w:tc>
          <w:tcPr>
            <w:tcW w:w="703" w:type="dxa"/>
            <w:tcBorders>
              <w:top w:val="single" w:sz="4" w:space="0" w:color="auto"/>
              <w:left w:val="single" w:sz="4" w:space="0" w:color="auto"/>
              <w:bottom w:val="single" w:sz="4" w:space="0" w:color="auto"/>
              <w:right w:val="single" w:sz="4" w:space="0" w:color="auto"/>
            </w:tcBorders>
          </w:tcPr>
          <w:p w14:paraId="258971B0" w14:textId="77777777" w:rsidR="003613AA" w:rsidRPr="00D70946" w:rsidRDefault="003613AA" w:rsidP="009D4432">
            <w:pPr>
              <w:pStyle w:val="TAC"/>
            </w:pPr>
            <w:r w:rsidRPr="00D70946">
              <w:t>8E</w:t>
            </w:r>
          </w:p>
        </w:tc>
        <w:tc>
          <w:tcPr>
            <w:tcW w:w="3824" w:type="dxa"/>
            <w:tcBorders>
              <w:top w:val="single" w:sz="4" w:space="0" w:color="auto"/>
              <w:left w:val="single" w:sz="4" w:space="0" w:color="auto"/>
              <w:bottom w:val="single" w:sz="4" w:space="0" w:color="auto"/>
              <w:right w:val="single" w:sz="4" w:space="0" w:color="auto"/>
            </w:tcBorders>
          </w:tcPr>
          <w:p w14:paraId="24DB3578" w14:textId="77777777" w:rsidR="003613AA" w:rsidRPr="00D70946" w:rsidRDefault="003613AA" w:rsidP="009D4432">
            <w:pPr>
              <w:pStyle w:val="TAL"/>
            </w:pPr>
            <w:r w:rsidRPr="00D70946">
              <w:t>The generic procedure for SS-requested IPsec Secure tunnel disconnection, specified in subclause 4.5A.3 of TS 38.508-1 [4], takes place performing disconnection of security association.</w:t>
            </w:r>
          </w:p>
        </w:tc>
        <w:tc>
          <w:tcPr>
            <w:tcW w:w="567" w:type="dxa"/>
            <w:tcBorders>
              <w:top w:val="single" w:sz="4" w:space="0" w:color="auto"/>
              <w:left w:val="single" w:sz="4" w:space="0" w:color="auto"/>
              <w:bottom w:val="single" w:sz="4" w:space="0" w:color="auto"/>
              <w:right w:val="single" w:sz="4" w:space="0" w:color="auto"/>
            </w:tcBorders>
          </w:tcPr>
          <w:p w14:paraId="089F0FD8" w14:textId="77777777" w:rsidR="003613AA" w:rsidRPr="00D70946" w:rsidRDefault="003613AA"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592F7D60" w14:textId="77777777" w:rsidR="003613AA" w:rsidRPr="00D70946" w:rsidRDefault="003613A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0DE9B6A7" w14:textId="77777777" w:rsidR="003613AA" w:rsidRPr="00D70946" w:rsidRDefault="003613AA"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tcPr>
          <w:p w14:paraId="5A10D1EC" w14:textId="77777777" w:rsidR="003613AA" w:rsidRPr="00D70946" w:rsidRDefault="003613AA" w:rsidP="009D4432">
            <w:pPr>
              <w:pStyle w:val="TAC"/>
            </w:pPr>
            <w:r w:rsidRPr="00D70946">
              <w:t>-</w:t>
            </w:r>
          </w:p>
        </w:tc>
      </w:tr>
      <w:tr w:rsidR="003613AA" w:rsidRPr="00D70946" w14:paraId="02C62A38" w14:textId="77777777" w:rsidTr="003278BB">
        <w:tc>
          <w:tcPr>
            <w:tcW w:w="703" w:type="dxa"/>
            <w:tcBorders>
              <w:top w:val="single" w:sz="4" w:space="0" w:color="auto"/>
              <w:left w:val="single" w:sz="4" w:space="0" w:color="auto"/>
              <w:bottom w:val="single" w:sz="4" w:space="0" w:color="auto"/>
              <w:right w:val="single" w:sz="4" w:space="0" w:color="auto"/>
            </w:tcBorders>
          </w:tcPr>
          <w:p w14:paraId="38683E00" w14:textId="77777777" w:rsidR="003613AA" w:rsidRPr="00D70946" w:rsidRDefault="003613AA" w:rsidP="009D4432">
            <w:pPr>
              <w:pStyle w:val="TAC"/>
            </w:pPr>
            <w:r w:rsidRPr="00D70946">
              <w:t>8F</w:t>
            </w:r>
          </w:p>
        </w:tc>
        <w:tc>
          <w:tcPr>
            <w:tcW w:w="3824" w:type="dxa"/>
            <w:tcBorders>
              <w:top w:val="single" w:sz="4" w:space="0" w:color="auto"/>
              <w:left w:val="single" w:sz="4" w:space="0" w:color="auto"/>
              <w:bottom w:val="single" w:sz="4" w:space="0" w:color="auto"/>
              <w:right w:val="single" w:sz="4" w:space="0" w:color="auto"/>
            </w:tcBorders>
          </w:tcPr>
          <w:p w14:paraId="121F5B7F" w14:textId="77777777" w:rsidR="003613AA" w:rsidRPr="00D70946" w:rsidRDefault="003613AA" w:rsidP="009D4432">
            <w:pPr>
              <w:pStyle w:val="TAL"/>
            </w:pPr>
            <w:r w:rsidRPr="00D70946">
              <w:t>The SS resumes UL grant transmission.</w:t>
            </w:r>
          </w:p>
        </w:tc>
        <w:tc>
          <w:tcPr>
            <w:tcW w:w="567" w:type="dxa"/>
            <w:tcBorders>
              <w:top w:val="single" w:sz="4" w:space="0" w:color="auto"/>
              <w:left w:val="single" w:sz="4" w:space="0" w:color="auto"/>
              <w:bottom w:val="single" w:sz="4" w:space="0" w:color="auto"/>
              <w:right w:val="single" w:sz="4" w:space="0" w:color="auto"/>
            </w:tcBorders>
          </w:tcPr>
          <w:p w14:paraId="5805D447" w14:textId="77777777" w:rsidR="003613AA" w:rsidRPr="00D70946" w:rsidRDefault="003613AA"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72AD8A05" w14:textId="77777777" w:rsidR="003613AA" w:rsidRPr="00D70946" w:rsidRDefault="003613A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0694E70B" w14:textId="77777777" w:rsidR="003613AA" w:rsidRPr="00D70946" w:rsidRDefault="003613AA"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tcPr>
          <w:p w14:paraId="197042FA" w14:textId="77777777" w:rsidR="003613AA" w:rsidRPr="00D70946" w:rsidRDefault="003613AA" w:rsidP="009D4432">
            <w:pPr>
              <w:pStyle w:val="TAC"/>
            </w:pPr>
            <w:r w:rsidRPr="00D70946">
              <w:t>-</w:t>
            </w:r>
          </w:p>
        </w:tc>
      </w:tr>
      <w:tr w:rsidR="003613AA" w:rsidRPr="00D70946" w14:paraId="560C85EC" w14:textId="77777777" w:rsidTr="003278BB">
        <w:tc>
          <w:tcPr>
            <w:tcW w:w="703" w:type="dxa"/>
            <w:tcBorders>
              <w:top w:val="single" w:sz="4" w:space="0" w:color="auto"/>
              <w:left w:val="single" w:sz="4" w:space="0" w:color="auto"/>
              <w:bottom w:val="single" w:sz="4" w:space="0" w:color="auto"/>
              <w:right w:val="single" w:sz="4" w:space="0" w:color="auto"/>
            </w:tcBorders>
          </w:tcPr>
          <w:p w14:paraId="074E5F11" w14:textId="77777777" w:rsidR="003613AA" w:rsidRPr="00D70946" w:rsidRDefault="003613AA" w:rsidP="009D4432">
            <w:pPr>
              <w:pStyle w:val="TAC"/>
            </w:pPr>
            <w:r w:rsidRPr="00D70946">
              <w:t>8G</w:t>
            </w:r>
          </w:p>
        </w:tc>
        <w:tc>
          <w:tcPr>
            <w:tcW w:w="3824" w:type="dxa"/>
            <w:tcBorders>
              <w:top w:val="single" w:sz="4" w:space="0" w:color="auto"/>
              <w:left w:val="single" w:sz="4" w:space="0" w:color="auto"/>
              <w:bottom w:val="single" w:sz="4" w:space="0" w:color="auto"/>
              <w:right w:val="single" w:sz="4" w:space="0" w:color="auto"/>
            </w:tcBorders>
          </w:tcPr>
          <w:p w14:paraId="64A1D5E9" w14:textId="77777777" w:rsidR="003613AA" w:rsidRPr="00D70946" w:rsidRDefault="003613AA" w:rsidP="009D4432">
            <w:pPr>
              <w:pStyle w:val="TAL"/>
            </w:pPr>
            <w:r w:rsidRPr="00D70946">
              <w:t xml:space="preserve">The UE transmits a SERVICE REQUEST message over a new signalling connection. </w:t>
            </w:r>
          </w:p>
        </w:tc>
        <w:tc>
          <w:tcPr>
            <w:tcW w:w="567" w:type="dxa"/>
            <w:tcBorders>
              <w:top w:val="single" w:sz="4" w:space="0" w:color="auto"/>
              <w:left w:val="single" w:sz="4" w:space="0" w:color="auto"/>
              <w:bottom w:val="single" w:sz="4" w:space="0" w:color="auto"/>
              <w:right w:val="single" w:sz="4" w:space="0" w:color="auto"/>
            </w:tcBorders>
          </w:tcPr>
          <w:p w14:paraId="2F982819" w14:textId="77777777" w:rsidR="003613AA" w:rsidRPr="00D70946" w:rsidRDefault="003613AA" w:rsidP="009D4432">
            <w:pPr>
              <w:pStyle w:val="TAC"/>
            </w:pPr>
            <w:r w:rsidRPr="00D70946">
              <w:t>--&gt;</w:t>
            </w:r>
          </w:p>
        </w:tc>
        <w:tc>
          <w:tcPr>
            <w:tcW w:w="2833" w:type="dxa"/>
            <w:tcBorders>
              <w:top w:val="single" w:sz="4" w:space="0" w:color="auto"/>
              <w:left w:val="single" w:sz="4" w:space="0" w:color="auto"/>
              <w:bottom w:val="single" w:sz="4" w:space="0" w:color="auto"/>
              <w:right w:val="single" w:sz="4" w:space="0" w:color="auto"/>
            </w:tcBorders>
          </w:tcPr>
          <w:p w14:paraId="7B47172D" w14:textId="77777777" w:rsidR="003613AA" w:rsidRPr="00D70946" w:rsidRDefault="003613AA" w:rsidP="009D4432">
            <w:pPr>
              <w:pStyle w:val="TAL"/>
            </w:pPr>
            <w:r w:rsidRPr="00D70946">
              <w:t>SERVICE REQUEST</w:t>
            </w:r>
          </w:p>
        </w:tc>
        <w:tc>
          <w:tcPr>
            <w:tcW w:w="567" w:type="dxa"/>
            <w:tcBorders>
              <w:top w:val="single" w:sz="4" w:space="0" w:color="auto"/>
              <w:left w:val="single" w:sz="4" w:space="0" w:color="auto"/>
              <w:bottom w:val="single" w:sz="4" w:space="0" w:color="auto"/>
              <w:right w:val="single" w:sz="4" w:space="0" w:color="auto"/>
            </w:tcBorders>
          </w:tcPr>
          <w:p w14:paraId="71512037" w14:textId="77777777" w:rsidR="003613AA" w:rsidRPr="00D70946" w:rsidRDefault="003613AA"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tcPr>
          <w:p w14:paraId="504DDC62" w14:textId="77777777" w:rsidR="003613AA" w:rsidRPr="00D70946" w:rsidRDefault="003613AA" w:rsidP="009D4432">
            <w:pPr>
              <w:pStyle w:val="TAC"/>
            </w:pPr>
            <w:r w:rsidRPr="00D70946">
              <w:t>-</w:t>
            </w:r>
          </w:p>
        </w:tc>
      </w:tr>
      <w:tr w:rsidR="003613AA" w:rsidRPr="00D70946" w14:paraId="02167404" w14:textId="77777777" w:rsidTr="003278BB">
        <w:tc>
          <w:tcPr>
            <w:tcW w:w="703" w:type="dxa"/>
            <w:tcBorders>
              <w:top w:val="single" w:sz="4" w:space="0" w:color="auto"/>
              <w:left w:val="single" w:sz="4" w:space="0" w:color="auto"/>
              <w:bottom w:val="single" w:sz="4" w:space="0" w:color="auto"/>
              <w:right w:val="single" w:sz="4" w:space="0" w:color="auto"/>
            </w:tcBorders>
          </w:tcPr>
          <w:p w14:paraId="397AA546" w14:textId="77777777" w:rsidR="003613AA" w:rsidRPr="00D70946" w:rsidRDefault="003613AA" w:rsidP="009D4432">
            <w:pPr>
              <w:pStyle w:val="TAC"/>
            </w:pPr>
            <w:r w:rsidRPr="00D70946">
              <w:t>8H</w:t>
            </w:r>
          </w:p>
        </w:tc>
        <w:tc>
          <w:tcPr>
            <w:tcW w:w="3824" w:type="dxa"/>
            <w:tcBorders>
              <w:top w:val="single" w:sz="4" w:space="0" w:color="auto"/>
              <w:left w:val="single" w:sz="4" w:space="0" w:color="auto"/>
              <w:bottom w:val="single" w:sz="4" w:space="0" w:color="auto"/>
              <w:right w:val="single" w:sz="4" w:space="0" w:color="auto"/>
            </w:tcBorders>
          </w:tcPr>
          <w:p w14:paraId="31232F8B" w14:textId="77777777" w:rsidR="003613AA" w:rsidRPr="00D70946" w:rsidRDefault="003613AA" w:rsidP="009D4432">
            <w:pPr>
              <w:pStyle w:val="TAL"/>
            </w:pPr>
            <w:r w:rsidRPr="00D70946">
              <w:t>The SS does not respond to SERVICE REQUEST message.</w:t>
            </w:r>
          </w:p>
          <w:p w14:paraId="2DE3BB6B" w14:textId="77777777" w:rsidR="003613AA" w:rsidRPr="00D70946" w:rsidRDefault="003613AA" w:rsidP="009D4432">
            <w:pPr>
              <w:pStyle w:val="TAL"/>
            </w:pPr>
            <w:r w:rsidRPr="00D70946">
              <w:t>Note: The UE locally releases the signalling connection after T3517 expiry.</w:t>
            </w:r>
          </w:p>
        </w:tc>
        <w:tc>
          <w:tcPr>
            <w:tcW w:w="567" w:type="dxa"/>
            <w:tcBorders>
              <w:top w:val="single" w:sz="4" w:space="0" w:color="auto"/>
              <w:left w:val="single" w:sz="4" w:space="0" w:color="auto"/>
              <w:bottom w:val="single" w:sz="4" w:space="0" w:color="auto"/>
              <w:right w:val="single" w:sz="4" w:space="0" w:color="auto"/>
            </w:tcBorders>
          </w:tcPr>
          <w:p w14:paraId="1499BC22" w14:textId="77777777" w:rsidR="003613AA" w:rsidRPr="00D70946" w:rsidRDefault="003613AA"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68D32A08" w14:textId="77777777" w:rsidR="003613AA" w:rsidRPr="00D70946" w:rsidRDefault="003613A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08007244" w14:textId="77777777" w:rsidR="003613AA" w:rsidRPr="00D70946" w:rsidRDefault="003613AA"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tcPr>
          <w:p w14:paraId="142C49C3" w14:textId="77777777" w:rsidR="003613AA" w:rsidRPr="00D70946" w:rsidRDefault="003613AA" w:rsidP="009D4432">
            <w:pPr>
              <w:pStyle w:val="TAC"/>
            </w:pPr>
            <w:r w:rsidRPr="00D70946">
              <w:t>-</w:t>
            </w:r>
          </w:p>
        </w:tc>
      </w:tr>
      <w:tr w:rsidR="00BA58EA" w:rsidRPr="00D70946" w14:paraId="15560F91" w14:textId="77777777" w:rsidTr="003278BB">
        <w:tc>
          <w:tcPr>
            <w:tcW w:w="703" w:type="dxa"/>
            <w:tcBorders>
              <w:top w:val="single" w:sz="4" w:space="0" w:color="auto"/>
              <w:left w:val="single" w:sz="4" w:space="0" w:color="auto"/>
              <w:bottom w:val="single" w:sz="4" w:space="0" w:color="auto"/>
              <w:right w:val="single" w:sz="4" w:space="0" w:color="auto"/>
            </w:tcBorders>
          </w:tcPr>
          <w:p w14:paraId="326D7D71" w14:textId="77777777" w:rsidR="00BA58EA" w:rsidRPr="00D70946" w:rsidRDefault="003613AA" w:rsidP="009D4432">
            <w:pPr>
              <w:pStyle w:val="TAC"/>
              <w:rPr>
                <w:lang w:eastAsia="zh-CN"/>
              </w:rPr>
            </w:pPr>
            <w:r w:rsidRPr="00D70946">
              <w:rPr>
                <w:lang w:eastAsia="zh-CN"/>
              </w:rPr>
              <w:t>-</w:t>
            </w:r>
          </w:p>
        </w:tc>
        <w:tc>
          <w:tcPr>
            <w:tcW w:w="3824" w:type="dxa"/>
            <w:tcBorders>
              <w:top w:val="single" w:sz="4" w:space="0" w:color="auto"/>
              <w:left w:val="single" w:sz="4" w:space="0" w:color="auto"/>
              <w:bottom w:val="single" w:sz="4" w:space="0" w:color="auto"/>
              <w:right w:val="single" w:sz="4" w:space="0" w:color="auto"/>
            </w:tcBorders>
            <w:hideMark/>
          </w:tcPr>
          <w:p w14:paraId="2D72368A" w14:textId="77777777" w:rsidR="00BA58EA" w:rsidRPr="00D70946" w:rsidRDefault="00BA58EA" w:rsidP="009D4432">
            <w:pPr>
              <w:pStyle w:val="TAL"/>
            </w:pPr>
            <w:r w:rsidRPr="00D70946">
              <w:t>EXCEPTION:</w:t>
            </w:r>
            <w:r w:rsidRPr="00D70946">
              <w:tab/>
              <w:t xml:space="preserve">Steps 9 to </w:t>
            </w:r>
            <w:r w:rsidR="003613AA" w:rsidRPr="00D70946">
              <w:t xml:space="preserve">10 </w:t>
            </w:r>
            <w:r w:rsidRPr="00D70946">
              <w:t xml:space="preserve">are repeated for </w:t>
            </w:r>
            <w:r w:rsidR="003613AA" w:rsidRPr="00D70946">
              <w:t>4</w:t>
            </w:r>
            <w:r w:rsidRPr="00D70946">
              <w:t xml:space="preserve"> times.</w:t>
            </w:r>
          </w:p>
        </w:tc>
        <w:tc>
          <w:tcPr>
            <w:tcW w:w="567" w:type="dxa"/>
            <w:tcBorders>
              <w:top w:val="single" w:sz="4" w:space="0" w:color="auto"/>
              <w:left w:val="single" w:sz="4" w:space="0" w:color="auto"/>
              <w:bottom w:val="single" w:sz="4" w:space="0" w:color="auto"/>
              <w:right w:val="single" w:sz="4" w:space="0" w:color="auto"/>
            </w:tcBorders>
            <w:hideMark/>
          </w:tcPr>
          <w:p w14:paraId="11A3187D" w14:textId="77777777" w:rsidR="00BA58EA" w:rsidRPr="00D70946" w:rsidRDefault="00BA58EA"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hideMark/>
          </w:tcPr>
          <w:p w14:paraId="38EF2A69" w14:textId="77777777" w:rsidR="00BA58EA" w:rsidRPr="00D70946" w:rsidRDefault="00BA58E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A3ABE0F" w14:textId="77777777" w:rsidR="00BA58EA" w:rsidRPr="00D70946" w:rsidRDefault="00BA58EA"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4A9A1CF7" w14:textId="77777777" w:rsidR="00BA58EA" w:rsidRPr="00D70946" w:rsidRDefault="00BA58EA" w:rsidP="009D4432">
            <w:pPr>
              <w:pStyle w:val="TAC"/>
              <w:rPr>
                <w:lang w:eastAsia="zh-CN"/>
              </w:rPr>
            </w:pPr>
            <w:r w:rsidRPr="00D70946">
              <w:t>-</w:t>
            </w:r>
          </w:p>
        </w:tc>
      </w:tr>
      <w:tr w:rsidR="00BA58EA" w:rsidRPr="00D70946" w14:paraId="46D90E3B"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219FED5E" w14:textId="77777777" w:rsidR="00BA58EA" w:rsidRPr="00D70946" w:rsidRDefault="00BA58EA" w:rsidP="009D4432">
            <w:pPr>
              <w:pStyle w:val="TAC"/>
              <w:rPr>
                <w:lang w:eastAsia="zh-CN"/>
              </w:rPr>
            </w:pPr>
            <w:r w:rsidRPr="00D70946">
              <w:rPr>
                <w:lang w:eastAsia="zh-CN"/>
              </w:rPr>
              <w:t>9</w:t>
            </w:r>
          </w:p>
        </w:tc>
        <w:tc>
          <w:tcPr>
            <w:tcW w:w="3824" w:type="dxa"/>
            <w:tcBorders>
              <w:top w:val="single" w:sz="4" w:space="0" w:color="auto"/>
              <w:left w:val="single" w:sz="4" w:space="0" w:color="auto"/>
              <w:bottom w:val="single" w:sz="4" w:space="0" w:color="auto"/>
              <w:right w:val="single" w:sz="4" w:space="0" w:color="auto"/>
            </w:tcBorders>
            <w:hideMark/>
          </w:tcPr>
          <w:p w14:paraId="0F61F1C3" w14:textId="77777777" w:rsidR="00BA58EA" w:rsidRPr="00D70946" w:rsidRDefault="003613AA" w:rsidP="009D4432">
            <w:pPr>
              <w:pStyle w:val="TAL"/>
              <w:rPr>
                <w:lang w:eastAsia="zh-CN"/>
              </w:rPr>
            </w:pPr>
            <w:r w:rsidRPr="00D70946">
              <w:t>Check: does t</w:t>
            </w:r>
            <w:r w:rsidR="00BA58EA" w:rsidRPr="00D70946">
              <w:rPr>
                <w:lang w:eastAsia="zh-CN"/>
              </w:rPr>
              <w:t xml:space="preserve">he UE transmits a SERVICE REQUEST message </w:t>
            </w:r>
            <w:r w:rsidRPr="00D70946">
              <w:t>after T3517 expiry but before 60s over a new signalling connection?</w:t>
            </w:r>
          </w:p>
        </w:tc>
        <w:tc>
          <w:tcPr>
            <w:tcW w:w="567" w:type="dxa"/>
            <w:tcBorders>
              <w:top w:val="single" w:sz="4" w:space="0" w:color="auto"/>
              <w:left w:val="single" w:sz="4" w:space="0" w:color="auto"/>
              <w:bottom w:val="single" w:sz="4" w:space="0" w:color="auto"/>
              <w:right w:val="single" w:sz="4" w:space="0" w:color="auto"/>
            </w:tcBorders>
            <w:hideMark/>
          </w:tcPr>
          <w:p w14:paraId="3B848BAC" w14:textId="77777777" w:rsidR="00BA58EA" w:rsidRPr="00D70946" w:rsidRDefault="00BA58EA" w:rsidP="009D4432">
            <w:pPr>
              <w:pStyle w:val="TAC"/>
            </w:pPr>
            <w:r w:rsidRPr="00D70946">
              <w:t>--&gt;</w:t>
            </w:r>
          </w:p>
        </w:tc>
        <w:tc>
          <w:tcPr>
            <w:tcW w:w="2833" w:type="dxa"/>
            <w:tcBorders>
              <w:top w:val="single" w:sz="4" w:space="0" w:color="auto"/>
              <w:left w:val="single" w:sz="4" w:space="0" w:color="auto"/>
              <w:bottom w:val="single" w:sz="4" w:space="0" w:color="auto"/>
              <w:right w:val="single" w:sz="4" w:space="0" w:color="auto"/>
            </w:tcBorders>
            <w:hideMark/>
          </w:tcPr>
          <w:p w14:paraId="66EF2A69" w14:textId="77777777" w:rsidR="00BA58EA" w:rsidRPr="00D70946" w:rsidRDefault="00BA58EA" w:rsidP="009D4432">
            <w:pPr>
              <w:pStyle w:val="TAL"/>
              <w:rPr>
                <w:lang w:eastAsia="zh-CN"/>
              </w:rPr>
            </w:pPr>
            <w:r w:rsidRPr="00D70946">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hideMark/>
          </w:tcPr>
          <w:p w14:paraId="003AF1B0" w14:textId="77777777" w:rsidR="00BA58EA" w:rsidRPr="00D70946" w:rsidRDefault="003613AA" w:rsidP="009D4432">
            <w:pPr>
              <w:pStyle w:val="TAC"/>
              <w:rPr>
                <w:lang w:eastAsia="zh-CN"/>
              </w:rPr>
            </w:pPr>
            <w:r w:rsidRPr="00D70946">
              <w:t>3</w:t>
            </w:r>
          </w:p>
        </w:tc>
        <w:tc>
          <w:tcPr>
            <w:tcW w:w="851" w:type="dxa"/>
            <w:tcBorders>
              <w:top w:val="single" w:sz="4" w:space="0" w:color="auto"/>
              <w:left w:val="single" w:sz="4" w:space="0" w:color="auto"/>
              <w:bottom w:val="single" w:sz="4" w:space="0" w:color="auto"/>
              <w:right w:val="single" w:sz="4" w:space="0" w:color="auto"/>
            </w:tcBorders>
            <w:hideMark/>
          </w:tcPr>
          <w:p w14:paraId="7056A3DB" w14:textId="77777777" w:rsidR="00BA58EA" w:rsidRPr="00D70946" w:rsidRDefault="003613AA" w:rsidP="009D4432">
            <w:pPr>
              <w:pStyle w:val="TAC"/>
              <w:rPr>
                <w:lang w:eastAsia="zh-CN"/>
              </w:rPr>
            </w:pPr>
            <w:r w:rsidRPr="00D70946">
              <w:t>P</w:t>
            </w:r>
          </w:p>
        </w:tc>
      </w:tr>
      <w:tr w:rsidR="00BA58EA" w:rsidRPr="00D70946" w14:paraId="099BBEC8"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1003D776" w14:textId="77777777" w:rsidR="00BA58EA" w:rsidRPr="00D70946" w:rsidRDefault="00BA58EA" w:rsidP="009D4432">
            <w:pPr>
              <w:pStyle w:val="TAC"/>
              <w:rPr>
                <w:lang w:eastAsia="zh-CN"/>
              </w:rPr>
            </w:pPr>
            <w:r w:rsidRPr="00D70946">
              <w:rPr>
                <w:lang w:eastAsia="zh-CN"/>
              </w:rPr>
              <w:t>10</w:t>
            </w:r>
          </w:p>
        </w:tc>
        <w:tc>
          <w:tcPr>
            <w:tcW w:w="3824" w:type="dxa"/>
            <w:tcBorders>
              <w:top w:val="single" w:sz="4" w:space="0" w:color="auto"/>
              <w:left w:val="single" w:sz="4" w:space="0" w:color="auto"/>
              <w:bottom w:val="single" w:sz="4" w:space="0" w:color="auto"/>
              <w:right w:val="single" w:sz="4" w:space="0" w:color="auto"/>
            </w:tcBorders>
            <w:hideMark/>
          </w:tcPr>
          <w:p w14:paraId="7E6D7E2A" w14:textId="77777777" w:rsidR="003613AA" w:rsidRPr="00D70946" w:rsidRDefault="003613AA" w:rsidP="009D4432">
            <w:pPr>
              <w:pStyle w:val="TAL"/>
            </w:pPr>
            <w:r w:rsidRPr="00D70946">
              <w:t>The SS does not respond to SERVICE REQUEST message.</w:t>
            </w:r>
          </w:p>
          <w:p w14:paraId="498E0938" w14:textId="77777777" w:rsidR="00BA58EA" w:rsidRPr="00D70946" w:rsidRDefault="003613AA" w:rsidP="009D4432">
            <w:pPr>
              <w:pStyle w:val="TAL"/>
              <w:rPr>
                <w:lang w:eastAsia="zh-CN"/>
              </w:rPr>
            </w:pPr>
            <w:r w:rsidRPr="00D70946">
              <w:t>Note: The UE locally releases the signalling connection after T3517 expiry.</w:t>
            </w:r>
          </w:p>
        </w:tc>
        <w:tc>
          <w:tcPr>
            <w:tcW w:w="567" w:type="dxa"/>
            <w:tcBorders>
              <w:top w:val="single" w:sz="4" w:space="0" w:color="auto"/>
              <w:left w:val="single" w:sz="4" w:space="0" w:color="auto"/>
              <w:bottom w:val="single" w:sz="4" w:space="0" w:color="auto"/>
              <w:right w:val="single" w:sz="4" w:space="0" w:color="auto"/>
            </w:tcBorders>
            <w:hideMark/>
          </w:tcPr>
          <w:p w14:paraId="69047BD6" w14:textId="77777777" w:rsidR="00BA58EA" w:rsidRPr="00D70946" w:rsidRDefault="00BA58EA" w:rsidP="009D4432">
            <w:pPr>
              <w:pStyle w:val="TAC"/>
              <w:rPr>
                <w:lang w:eastAsia="zh-CN"/>
              </w:rPr>
            </w:pPr>
            <w:r w:rsidRPr="00D70946">
              <w:t>--&gt;</w:t>
            </w:r>
          </w:p>
        </w:tc>
        <w:tc>
          <w:tcPr>
            <w:tcW w:w="2833" w:type="dxa"/>
            <w:tcBorders>
              <w:top w:val="single" w:sz="4" w:space="0" w:color="auto"/>
              <w:left w:val="single" w:sz="4" w:space="0" w:color="auto"/>
              <w:bottom w:val="single" w:sz="4" w:space="0" w:color="auto"/>
              <w:right w:val="single" w:sz="4" w:space="0" w:color="auto"/>
            </w:tcBorders>
            <w:hideMark/>
          </w:tcPr>
          <w:p w14:paraId="6C0FC06B" w14:textId="77777777" w:rsidR="00BA58EA" w:rsidRPr="00D70946" w:rsidRDefault="00BA58EA" w:rsidP="009D4432">
            <w:pPr>
              <w:pStyle w:val="TAL"/>
              <w:rPr>
                <w:lang w:eastAsia="zh-CN"/>
              </w:rPr>
            </w:pPr>
            <w:r w:rsidRPr="00D70946">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hideMark/>
          </w:tcPr>
          <w:p w14:paraId="3355B67E" w14:textId="77777777" w:rsidR="00BA58EA" w:rsidRPr="00D70946" w:rsidRDefault="003613AA" w:rsidP="009D4432">
            <w:pPr>
              <w:pStyle w:val="TAC"/>
              <w:rPr>
                <w:lang w:eastAsia="zh-CN"/>
              </w:rPr>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7A46CFB8" w14:textId="77777777" w:rsidR="00BA58EA" w:rsidRPr="00D70946" w:rsidRDefault="003613AA" w:rsidP="009D4432">
            <w:pPr>
              <w:pStyle w:val="TAC"/>
              <w:rPr>
                <w:lang w:eastAsia="zh-CN"/>
              </w:rPr>
            </w:pPr>
            <w:r w:rsidRPr="00D70946">
              <w:t>-</w:t>
            </w:r>
          </w:p>
        </w:tc>
      </w:tr>
      <w:tr w:rsidR="00BA58EA" w:rsidRPr="00D70946" w14:paraId="2D0E1B4F"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36F2B8BA" w14:textId="77777777" w:rsidR="00BA58EA" w:rsidRPr="00D70946" w:rsidRDefault="00BA58EA" w:rsidP="009D4432">
            <w:pPr>
              <w:pStyle w:val="TAC"/>
              <w:rPr>
                <w:lang w:eastAsia="zh-CN"/>
              </w:rPr>
            </w:pPr>
            <w:r w:rsidRPr="00D70946">
              <w:rPr>
                <w:lang w:eastAsia="zh-CN"/>
              </w:rPr>
              <w:t>11</w:t>
            </w:r>
          </w:p>
        </w:tc>
        <w:tc>
          <w:tcPr>
            <w:tcW w:w="3824" w:type="dxa"/>
            <w:tcBorders>
              <w:top w:val="single" w:sz="4" w:space="0" w:color="auto"/>
              <w:left w:val="single" w:sz="4" w:space="0" w:color="auto"/>
              <w:bottom w:val="single" w:sz="4" w:space="0" w:color="auto"/>
              <w:right w:val="single" w:sz="4" w:space="0" w:color="auto"/>
            </w:tcBorders>
            <w:hideMark/>
          </w:tcPr>
          <w:p w14:paraId="18A588A5" w14:textId="77777777" w:rsidR="00BA58EA" w:rsidRPr="00D70946" w:rsidRDefault="00BA58EA" w:rsidP="009D4432">
            <w:pPr>
              <w:pStyle w:val="TAL"/>
              <w:rPr>
                <w:lang w:eastAsia="zh-CN"/>
              </w:rPr>
            </w:pPr>
            <w:r w:rsidRPr="00D70946">
              <w:rPr>
                <w:lang w:eastAsia="zh-CN"/>
              </w:rPr>
              <w:t>Check: Does the UE transmits a SERVICE REQUEST message within 60 seconds (minimum value of T3525)</w:t>
            </w:r>
            <w:r w:rsidR="003613AA" w:rsidRPr="00D70946">
              <w:t xml:space="preserve"> over a new signalling connection</w:t>
            </w: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177E9F3" w14:textId="77777777" w:rsidR="00BA58EA" w:rsidRPr="00D70946" w:rsidRDefault="00BA58EA" w:rsidP="009D4432">
            <w:pPr>
              <w:pStyle w:val="TAC"/>
              <w:rPr>
                <w:lang w:eastAsia="zh-CN"/>
              </w:rPr>
            </w:pPr>
            <w:r w:rsidRPr="00D70946">
              <w:rPr>
                <w:lang w:eastAsia="zh-CN"/>
              </w:rPr>
              <w:t>--&gt;</w:t>
            </w:r>
          </w:p>
        </w:tc>
        <w:tc>
          <w:tcPr>
            <w:tcW w:w="2833" w:type="dxa"/>
            <w:tcBorders>
              <w:top w:val="single" w:sz="4" w:space="0" w:color="auto"/>
              <w:left w:val="single" w:sz="4" w:space="0" w:color="auto"/>
              <w:bottom w:val="single" w:sz="4" w:space="0" w:color="auto"/>
              <w:right w:val="single" w:sz="4" w:space="0" w:color="auto"/>
            </w:tcBorders>
            <w:hideMark/>
          </w:tcPr>
          <w:p w14:paraId="1056D81C" w14:textId="77777777" w:rsidR="00BA58EA" w:rsidRPr="00D70946" w:rsidRDefault="00BA58EA" w:rsidP="009D4432">
            <w:pPr>
              <w:pStyle w:val="TAL"/>
              <w:rPr>
                <w:lang w:eastAsia="zh-CN"/>
              </w:rPr>
            </w:pPr>
            <w:r w:rsidRPr="00D70946">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hideMark/>
          </w:tcPr>
          <w:p w14:paraId="6EAD72ED" w14:textId="77777777" w:rsidR="00BA58EA" w:rsidRPr="00D70946" w:rsidRDefault="00BA58EA" w:rsidP="009D4432">
            <w:pPr>
              <w:pStyle w:val="TAC"/>
              <w:rPr>
                <w:lang w:eastAsia="zh-CN"/>
              </w:rPr>
            </w:pPr>
            <w:r w:rsidRPr="00D70946">
              <w:rPr>
                <w:lang w:eastAsia="zh-CN"/>
              </w:rPr>
              <w:t>3,4</w:t>
            </w:r>
          </w:p>
        </w:tc>
        <w:tc>
          <w:tcPr>
            <w:tcW w:w="851" w:type="dxa"/>
            <w:tcBorders>
              <w:top w:val="single" w:sz="4" w:space="0" w:color="auto"/>
              <w:left w:val="single" w:sz="4" w:space="0" w:color="auto"/>
              <w:bottom w:val="single" w:sz="4" w:space="0" w:color="auto"/>
              <w:right w:val="single" w:sz="4" w:space="0" w:color="auto"/>
            </w:tcBorders>
            <w:hideMark/>
          </w:tcPr>
          <w:p w14:paraId="0F1ED640" w14:textId="77777777" w:rsidR="00BA58EA" w:rsidRPr="00D70946" w:rsidRDefault="00BA58EA" w:rsidP="009D4432">
            <w:pPr>
              <w:pStyle w:val="TAC"/>
              <w:rPr>
                <w:lang w:eastAsia="zh-CN"/>
              </w:rPr>
            </w:pPr>
            <w:r w:rsidRPr="00D70946">
              <w:rPr>
                <w:lang w:eastAsia="zh-CN"/>
              </w:rPr>
              <w:t>F</w:t>
            </w:r>
          </w:p>
        </w:tc>
      </w:tr>
      <w:tr w:rsidR="003613AA" w:rsidRPr="00D70946" w14:paraId="3EF7CF98" w14:textId="77777777" w:rsidTr="003278BB">
        <w:tc>
          <w:tcPr>
            <w:tcW w:w="703" w:type="dxa"/>
            <w:tcBorders>
              <w:top w:val="single" w:sz="4" w:space="0" w:color="auto"/>
              <w:left w:val="single" w:sz="4" w:space="0" w:color="auto"/>
              <w:bottom w:val="single" w:sz="4" w:space="0" w:color="auto"/>
              <w:right w:val="single" w:sz="4" w:space="0" w:color="auto"/>
            </w:tcBorders>
          </w:tcPr>
          <w:p w14:paraId="113A792C" w14:textId="77777777" w:rsidR="003613AA" w:rsidRPr="00D70946" w:rsidRDefault="003613AA" w:rsidP="009D4432">
            <w:pPr>
              <w:pStyle w:val="TAC"/>
            </w:pPr>
            <w:r w:rsidRPr="00D70946">
              <w:t>12</w:t>
            </w:r>
          </w:p>
        </w:tc>
        <w:tc>
          <w:tcPr>
            <w:tcW w:w="3824" w:type="dxa"/>
            <w:tcBorders>
              <w:top w:val="single" w:sz="4" w:space="0" w:color="auto"/>
              <w:left w:val="single" w:sz="4" w:space="0" w:color="auto"/>
              <w:bottom w:val="single" w:sz="4" w:space="0" w:color="auto"/>
              <w:right w:val="single" w:sz="4" w:space="0" w:color="auto"/>
            </w:tcBorders>
          </w:tcPr>
          <w:p w14:paraId="0B474DCD" w14:textId="77777777" w:rsidR="003613AA" w:rsidRPr="00D70946" w:rsidRDefault="003613AA" w:rsidP="009D4432">
            <w:pPr>
              <w:pStyle w:val="TAL"/>
            </w:pPr>
            <w:r w:rsidRPr="00D70946">
              <w:t>The SS starts timer 10 sec after Step 11 to see if UE performs the optional Steps listed below.</w:t>
            </w:r>
          </w:p>
        </w:tc>
        <w:tc>
          <w:tcPr>
            <w:tcW w:w="567" w:type="dxa"/>
            <w:tcBorders>
              <w:top w:val="single" w:sz="4" w:space="0" w:color="auto"/>
              <w:left w:val="single" w:sz="4" w:space="0" w:color="auto"/>
              <w:bottom w:val="single" w:sz="4" w:space="0" w:color="auto"/>
              <w:right w:val="single" w:sz="4" w:space="0" w:color="auto"/>
            </w:tcBorders>
          </w:tcPr>
          <w:p w14:paraId="49806985" w14:textId="77777777" w:rsidR="003613AA" w:rsidRPr="00D70946" w:rsidRDefault="003613AA"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5E5CE80F" w14:textId="77777777" w:rsidR="003613AA" w:rsidRPr="00D70946" w:rsidRDefault="003613A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2D3F7200" w14:textId="77777777" w:rsidR="003613AA" w:rsidRPr="00D70946" w:rsidRDefault="003613AA"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tcPr>
          <w:p w14:paraId="760528B6" w14:textId="77777777" w:rsidR="003613AA" w:rsidRPr="00D70946" w:rsidRDefault="003613AA" w:rsidP="009D4432">
            <w:pPr>
              <w:pStyle w:val="TAC"/>
            </w:pPr>
            <w:r w:rsidRPr="00D70946">
              <w:t>-</w:t>
            </w:r>
          </w:p>
        </w:tc>
      </w:tr>
      <w:tr w:rsidR="003613AA" w:rsidRPr="00D70946" w14:paraId="43F9E3D4" w14:textId="77777777" w:rsidTr="003278BB">
        <w:tc>
          <w:tcPr>
            <w:tcW w:w="703" w:type="dxa"/>
            <w:tcBorders>
              <w:top w:val="single" w:sz="4" w:space="0" w:color="auto"/>
              <w:left w:val="single" w:sz="4" w:space="0" w:color="auto"/>
              <w:bottom w:val="single" w:sz="4" w:space="0" w:color="auto"/>
              <w:right w:val="single" w:sz="4" w:space="0" w:color="auto"/>
            </w:tcBorders>
          </w:tcPr>
          <w:p w14:paraId="43E3CF43" w14:textId="77777777" w:rsidR="003613AA" w:rsidRPr="00D70946" w:rsidRDefault="003613AA" w:rsidP="009D4432">
            <w:pPr>
              <w:pStyle w:val="TAC"/>
            </w:pPr>
            <w:r w:rsidRPr="00D70946">
              <w:t>-</w:t>
            </w:r>
          </w:p>
        </w:tc>
        <w:tc>
          <w:tcPr>
            <w:tcW w:w="3824" w:type="dxa"/>
            <w:tcBorders>
              <w:top w:val="single" w:sz="4" w:space="0" w:color="auto"/>
              <w:left w:val="single" w:sz="4" w:space="0" w:color="auto"/>
              <w:bottom w:val="single" w:sz="4" w:space="0" w:color="auto"/>
              <w:right w:val="single" w:sz="4" w:space="0" w:color="auto"/>
            </w:tcBorders>
          </w:tcPr>
          <w:p w14:paraId="15931D67" w14:textId="77777777" w:rsidR="003613AA" w:rsidRPr="00D70946" w:rsidRDefault="003613AA" w:rsidP="009D4432">
            <w:pPr>
              <w:pStyle w:val="TAL"/>
            </w:pPr>
            <w:r w:rsidRPr="00D70946">
              <w:t>EXCEPTION: Steps 12a1 to 12a7a2 describe behaviour that depends on the UE implementation; the "lower case letter" identifies a step sequence that take place if the UE is implemented in a certain way.</w:t>
            </w:r>
          </w:p>
        </w:tc>
        <w:tc>
          <w:tcPr>
            <w:tcW w:w="567" w:type="dxa"/>
            <w:tcBorders>
              <w:top w:val="single" w:sz="4" w:space="0" w:color="auto"/>
              <w:left w:val="single" w:sz="4" w:space="0" w:color="auto"/>
              <w:bottom w:val="single" w:sz="4" w:space="0" w:color="auto"/>
              <w:right w:val="single" w:sz="4" w:space="0" w:color="auto"/>
            </w:tcBorders>
          </w:tcPr>
          <w:p w14:paraId="47DBA6A6" w14:textId="77777777" w:rsidR="003613AA" w:rsidRPr="00D70946" w:rsidRDefault="003613AA"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50950AEA" w14:textId="77777777" w:rsidR="003613AA" w:rsidRPr="00D70946" w:rsidRDefault="003613A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00D0A055" w14:textId="77777777" w:rsidR="003613AA" w:rsidRPr="00D70946" w:rsidRDefault="003613AA"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tcPr>
          <w:p w14:paraId="5EA390E1" w14:textId="77777777" w:rsidR="003613AA" w:rsidRPr="00D70946" w:rsidRDefault="003613AA" w:rsidP="009D4432">
            <w:pPr>
              <w:pStyle w:val="TAC"/>
            </w:pPr>
            <w:r w:rsidRPr="00D70946">
              <w:t>-</w:t>
            </w:r>
          </w:p>
        </w:tc>
      </w:tr>
      <w:tr w:rsidR="003613AA" w:rsidRPr="00D70946" w14:paraId="143BC9AD" w14:textId="77777777" w:rsidTr="003278BB">
        <w:tc>
          <w:tcPr>
            <w:tcW w:w="703" w:type="dxa"/>
            <w:tcBorders>
              <w:top w:val="single" w:sz="4" w:space="0" w:color="auto"/>
              <w:left w:val="single" w:sz="4" w:space="0" w:color="auto"/>
              <w:bottom w:val="single" w:sz="4" w:space="0" w:color="auto"/>
              <w:right w:val="single" w:sz="4" w:space="0" w:color="auto"/>
            </w:tcBorders>
          </w:tcPr>
          <w:p w14:paraId="64A60405" w14:textId="77777777" w:rsidR="003613AA" w:rsidRPr="00D70946" w:rsidRDefault="003613AA" w:rsidP="009D4432">
            <w:pPr>
              <w:pStyle w:val="TAC"/>
            </w:pPr>
            <w:r w:rsidRPr="00D70946">
              <w:t>12a1</w:t>
            </w:r>
          </w:p>
        </w:tc>
        <w:tc>
          <w:tcPr>
            <w:tcW w:w="3824" w:type="dxa"/>
            <w:tcBorders>
              <w:top w:val="single" w:sz="4" w:space="0" w:color="auto"/>
              <w:left w:val="single" w:sz="4" w:space="0" w:color="auto"/>
              <w:bottom w:val="single" w:sz="4" w:space="0" w:color="auto"/>
              <w:right w:val="single" w:sz="4" w:space="0" w:color="auto"/>
            </w:tcBorders>
          </w:tcPr>
          <w:p w14:paraId="4FF52302" w14:textId="77777777" w:rsidR="003613AA" w:rsidRPr="00D70946" w:rsidRDefault="003613AA" w:rsidP="009D4432">
            <w:pPr>
              <w:pStyle w:val="TAL"/>
            </w:pPr>
            <w:r w:rsidRPr="00D70946">
              <w:t>Trigger UE to initiate IPSec SA</w:t>
            </w:r>
          </w:p>
          <w:p w14:paraId="0A4CF2D9" w14:textId="77777777" w:rsidR="003613AA" w:rsidRPr="00D70946" w:rsidRDefault="003613AA" w:rsidP="009D4432">
            <w:pPr>
              <w:pStyle w:val="TAL"/>
            </w:pPr>
            <w:r w:rsidRPr="00D70946">
              <w:t>(Note 1)</w:t>
            </w:r>
          </w:p>
        </w:tc>
        <w:tc>
          <w:tcPr>
            <w:tcW w:w="567" w:type="dxa"/>
            <w:tcBorders>
              <w:top w:val="single" w:sz="4" w:space="0" w:color="auto"/>
              <w:left w:val="single" w:sz="4" w:space="0" w:color="auto"/>
              <w:bottom w:val="single" w:sz="4" w:space="0" w:color="auto"/>
              <w:right w:val="single" w:sz="4" w:space="0" w:color="auto"/>
            </w:tcBorders>
          </w:tcPr>
          <w:p w14:paraId="450D309E" w14:textId="77777777" w:rsidR="003613AA" w:rsidRPr="00D70946" w:rsidRDefault="003613AA"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260F09AC" w14:textId="77777777" w:rsidR="003613AA" w:rsidRPr="00D70946" w:rsidRDefault="003613A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29F2D105" w14:textId="77777777" w:rsidR="003613AA" w:rsidRPr="00D70946" w:rsidRDefault="003613AA"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tcPr>
          <w:p w14:paraId="634975DF" w14:textId="77777777" w:rsidR="003613AA" w:rsidRPr="00D70946" w:rsidRDefault="003613AA" w:rsidP="009D4432">
            <w:pPr>
              <w:pStyle w:val="TAC"/>
            </w:pPr>
            <w:r w:rsidRPr="00D70946">
              <w:t>-</w:t>
            </w:r>
          </w:p>
        </w:tc>
      </w:tr>
      <w:tr w:rsidR="003613AA" w:rsidRPr="00D70946" w14:paraId="4005215E" w14:textId="77777777" w:rsidTr="003278BB">
        <w:tc>
          <w:tcPr>
            <w:tcW w:w="703" w:type="dxa"/>
            <w:tcBorders>
              <w:top w:val="single" w:sz="4" w:space="0" w:color="auto"/>
              <w:left w:val="single" w:sz="4" w:space="0" w:color="auto"/>
              <w:bottom w:val="single" w:sz="4" w:space="0" w:color="auto"/>
              <w:right w:val="single" w:sz="4" w:space="0" w:color="auto"/>
            </w:tcBorders>
          </w:tcPr>
          <w:p w14:paraId="54B4A745" w14:textId="77777777" w:rsidR="003613AA" w:rsidRPr="00D70946" w:rsidRDefault="003613AA" w:rsidP="009D4432">
            <w:pPr>
              <w:pStyle w:val="TAC"/>
            </w:pPr>
          </w:p>
        </w:tc>
        <w:tc>
          <w:tcPr>
            <w:tcW w:w="3824" w:type="dxa"/>
            <w:tcBorders>
              <w:top w:val="single" w:sz="4" w:space="0" w:color="auto"/>
              <w:left w:val="single" w:sz="4" w:space="0" w:color="auto"/>
              <w:bottom w:val="single" w:sz="4" w:space="0" w:color="auto"/>
              <w:right w:val="single" w:sz="4" w:space="0" w:color="auto"/>
            </w:tcBorders>
          </w:tcPr>
          <w:p w14:paraId="3181EF77" w14:textId="77777777" w:rsidR="003613AA" w:rsidRPr="00D70946" w:rsidRDefault="003613AA" w:rsidP="009D4432">
            <w:pPr>
              <w:pStyle w:val="TAL"/>
            </w:pPr>
            <w:r w:rsidRPr="00D70946">
              <w:t>Exception: In parallel to steps 12a2 to 12a5, the UE initiates an IPsec security association and one child security association as defined in TS 24.502 [35] clause 7.3.2</w:t>
            </w:r>
          </w:p>
        </w:tc>
        <w:tc>
          <w:tcPr>
            <w:tcW w:w="567" w:type="dxa"/>
            <w:tcBorders>
              <w:top w:val="single" w:sz="4" w:space="0" w:color="auto"/>
              <w:left w:val="single" w:sz="4" w:space="0" w:color="auto"/>
              <w:bottom w:val="single" w:sz="4" w:space="0" w:color="auto"/>
              <w:right w:val="single" w:sz="4" w:space="0" w:color="auto"/>
            </w:tcBorders>
          </w:tcPr>
          <w:p w14:paraId="60CC6333" w14:textId="77777777" w:rsidR="003613AA" w:rsidRPr="00D70946" w:rsidRDefault="003613AA"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1C06737F" w14:textId="77777777" w:rsidR="003613AA" w:rsidRPr="00D70946" w:rsidRDefault="003613A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3E898C0E" w14:textId="77777777" w:rsidR="003613AA" w:rsidRPr="00D70946" w:rsidRDefault="003613AA"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tcPr>
          <w:p w14:paraId="3DCEC26A" w14:textId="77777777" w:rsidR="003613AA" w:rsidRPr="00D70946" w:rsidRDefault="003613AA" w:rsidP="009D4432">
            <w:pPr>
              <w:pStyle w:val="TAC"/>
            </w:pPr>
            <w:r w:rsidRPr="00D70946">
              <w:t>-</w:t>
            </w:r>
          </w:p>
        </w:tc>
      </w:tr>
      <w:tr w:rsidR="003613AA" w:rsidRPr="00D70946" w14:paraId="0A7DF73E" w14:textId="77777777" w:rsidTr="003278BB">
        <w:tc>
          <w:tcPr>
            <w:tcW w:w="703" w:type="dxa"/>
            <w:tcBorders>
              <w:top w:val="single" w:sz="4" w:space="0" w:color="auto"/>
              <w:left w:val="single" w:sz="4" w:space="0" w:color="auto"/>
              <w:bottom w:val="single" w:sz="4" w:space="0" w:color="auto"/>
              <w:right w:val="single" w:sz="4" w:space="0" w:color="auto"/>
            </w:tcBorders>
          </w:tcPr>
          <w:p w14:paraId="1FDDEA38" w14:textId="77777777" w:rsidR="003613AA" w:rsidRPr="00D70946" w:rsidRDefault="003613AA" w:rsidP="009D4432">
            <w:pPr>
              <w:pStyle w:val="TAC"/>
            </w:pPr>
            <w:r w:rsidRPr="00D70946">
              <w:t>12a2</w:t>
            </w:r>
          </w:p>
        </w:tc>
        <w:tc>
          <w:tcPr>
            <w:tcW w:w="3824" w:type="dxa"/>
            <w:tcBorders>
              <w:top w:val="single" w:sz="4" w:space="0" w:color="auto"/>
              <w:left w:val="single" w:sz="4" w:space="0" w:color="auto"/>
              <w:bottom w:val="single" w:sz="4" w:space="0" w:color="auto"/>
              <w:right w:val="single" w:sz="4" w:space="0" w:color="auto"/>
            </w:tcBorders>
          </w:tcPr>
          <w:p w14:paraId="1F6F1C5F" w14:textId="77777777" w:rsidR="003613AA" w:rsidRPr="00D70946" w:rsidRDefault="003613AA" w:rsidP="009D4432">
            <w:pPr>
              <w:pStyle w:val="TAL"/>
            </w:pPr>
            <w:r w:rsidRPr="00D70946">
              <w:t>The UE transmits a SERVICE REQUEST message after T3525 expiry over a new signalling connection.</w:t>
            </w:r>
          </w:p>
        </w:tc>
        <w:tc>
          <w:tcPr>
            <w:tcW w:w="567" w:type="dxa"/>
            <w:tcBorders>
              <w:top w:val="single" w:sz="4" w:space="0" w:color="auto"/>
              <w:left w:val="single" w:sz="4" w:space="0" w:color="auto"/>
              <w:bottom w:val="single" w:sz="4" w:space="0" w:color="auto"/>
              <w:right w:val="single" w:sz="4" w:space="0" w:color="auto"/>
            </w:tcBorders>
          </w:tcPr>
          <w:p w14:paraId="04A01A91" w14:textId="77777777" w:rsidR="003613AA" w:rsidRPr="00D70946" w:rsidRDefault="003613AA" w:rsidP="009D4432">
            <w:pPr>
              <w:pStyle w:val="TAC"/>
            </w:pPr>
            <w:r w:rsidRPr="00D70946">
              <w:t>--&gt;</w:t>
            </w:r>
          </w:p>
        </w:tc>
        <w:tc>
          <w:tcPr>
            <w:tcW w:w="2833" w:type="dxa"/>
            <w:tcBorders>
              <w:top w:val="single" w:sz="4" w:space="0" w:color="auto"/>
              <w:left w:val="single" w:sz="4" w:space="0" w:color="auto"/>
              <w:bottom w:val="single" w:sz="4" w:space="0" w:color="auto"/>
              <w:right w:val="single" w:sz="4" w:space="0" w:color="auto"/>
            </w:tcBorders>
          </w:tcPr>
          <w:p w14:paraId="0D27ED0B" w14:textId="77777777" w:rsidR="003613AA" w:rsidRPr="00D70946" w:rsidRDefault="003613AA" w:rsidP="009D4432">
            <w:pPr>
              <w:pStyle w:val="TAL"/>
            </w:pPr>
            <w:r w:rsidRPr="00D70946">
              <w:t>SERVICE REQUEST</w:t>
            </w:r>
          </w:p>
        </w:tc>
        <w:tc>
          <w:tcPr>
            <w:tcW w:w="567" w:type="dxa"/>
            <w:tcBorders>
              <w:top w:val="single" w:sz="4" w:space="0" w:color="auto"/>
              <w:left w:val="single" w:sz="4" w:space="0" w:color="auto"/>
              <w:bottom w:val="single" w:sz="4" w:space="0" w:color="auto"/>
              <w:right w:val="single" w:sz="4" w:space="0" w:color="auto"/>
            </w:tcBorders>
          </w:tcPr>
          <w:p w14:paraId="4FBD7398" w14:textId="77777777" w:rsidR="003613AA" w:rsidRPr="00D70946" w:rsidRDefault="003613AA"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tcPr>
          <w:p w14:paraId="32087BB1" w14:textId="77777777" w:rsidR="003613AA" w:rsidRPr="00D70946" w:rsidRDefault="003613AA" w:rsidP="009D4432">
            <w:pPr>
              <w:pStyle w:val="TAC"/>
            </w:pPr>
            <w:r w:rsidRPr="00D70946">
              <w:t>-</w:t>
            </w:r>
          </w:p>
        </w:tc>
      </w:tr>
      <w:tr w:rsidR="003613AA" w:rsidRPr="00D70946" w14:paraId="6A6DECC2" w14:textId="77777777" w:rsidTr="003278BB">
        <w:tc>
          <w:tcPr>
            <w:tcW w:w="703" w:type="dxa"/>
            <w:tcBorders>
              <w:top w:val="single" w:sz="4" w:space="0" w:color="auto"/>
              <w:left w:val="single" w:sz="4" w:space="0" w:color="auto"/>
              <w:bottom w:val="single" w:sz="4" w:space="0" w:color="auto"/>
              <w:right w:val="single" w:sz="4" w:space="0" w:color="auto"/>
            </w:tcBorders>
          </w:tcPr>
          <w:p w14:paraId="1D82B302" w14:textId="77777777" w:rsidR="003613AA" w:rsidRPr="00D70946" w:rsidRDefault="003613AA" w:rsidP="009D4432">
            <w:pPr>
              <w:pStyle w:val="TAC"/>
            </w:pPr>
            <w:r w:rsidRPr="00D70946">
              <w:t>12a3-12a7a2</w:t>
            </w:r>
          </w:p>
        </w:tc>
        <w:tc>
          <w:tcPr>
            <w:tcW w:w="3824" w:type="dxa"/>
            <w:tcBorders>
              <w:top w:val="single" w:sz="4" w:space="0" w:color="auto"/>
              <w:left w:val="single" w:sz="4" w:space="0" w:color="auto"/>
              <w:bottom w:val="single" w:sz="4" w:space="0" w:color="auto"/>
              <w:right w:val="single" w:sz="4" w:space="0" w:color="auto"/>
            </w:tcBorders>
          </w:tcPr>
          <w:p w14:paraId="3A1A1105" w14:textId="77777777" w:rsidR="003613AA" w:rsidRPr="00D70946" w:rsidRDefault="003613AA" w:rsidP="009D4432">
            <w:pPr>
              <w:pStyle w:val="TAL"/>
            </w:pPr>
            <w:r w:rsidRPr="00D70946">
              <w:t>Steps 5 to 9a2 of the NR RRC_CONNECTED procedure in TS 38.508-1 [4] Table 4.5.4.2-3 are executed.</w:t>
            </w:r>
          </w:p>
        </w:tc>
        <w:tc>
          <w:tcPr>
            <w:tcW w:w="567" w:type="dxa"/>
            <w:tcBorders>
              <w:top w:val="single" w:sz="4" w:space="0" w:color="auto"/>
              <w:left w:val="single" w:sz="4" w:space="0" w:color="auto"/>
              <w:bottom w:val="single" w:sz="4" w:space="0" w:color="auto"/>
              <w:right w:val="single" w:sz="4" w:space="0" w:color="auto"/>
            </w:tcBorders>
          </w:tcPr>
          <w:p w14:paraId="150BB6A0" w14:textId="77777777" w:rsidR="003613AA" w:rsidRPr="00D70946" w:rsidRDefault="003613AA"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7D69C860" w14:textId="77777777" w:rsidR="003613AA" w:rsidRPr="00D70946" w:rsidRDefault="003613A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5E390A2D" w14:textId="77777777" w:rsidR="003613AA" w:rsidRPr="00D70946" w:rsidRDefault="003613AA"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tcPr>
          <w:p w14:paraId="4D485190" w14:textId="77777777" w:rsidR="003613AA" w:rsidRPr="00D70946" w:rsidRDefault="003613AA" w:rsidP="009D4432">
            <w:pPr>
              <w:pStyle w:val="TAC"/>
            </w:pPr>
            <w:r w:rsidRPr="00D70946">
              <w:t>-</w:t>
            </w:r>
          </w:p>
        </w:tc>
      </w:tr>
      <w:tr w:rsidR="00BA58EA" w:rsidRPr="00D70946" w14:paraId="009D9DCE" w14:textId="77777777" w:rsidTr="003278BB">
        <w:tc>
          <w:tcPr>
            <w:tcW w:w="9345" w:type="dxa"/>
            <w:gridSpan w:val="6"/>
            <w:tcBorders>
              <w:top w:val="single" w:sz="4" w:space="0" w:color="auto"/>
              <w:left w:val="single" w:sz="4" w:space="0" w:color="auto"/>
              <w:bottom w:val="single" w:sz="4" w:space="0" w:color="auto"/>
              <w:right w:val="single" w:sz="4" w:space="0" w:color="auto"/>
            </w:tcBorders>
            <w:hideMark/>
          </w:tcPr>
          <w:p w14:paraId="1620BA73" w14:textId="77777777" w:rsidR="00BA58EA" w:rsidRPr="00D70946" w:rsidRDefault="00BA58EA" w:rsidP="009D4432">
            <w:pPr>
              <w:pStyle w:val="TAN"/>
              <w:rPr>
                <w:lang w:eastAsia="zh-CN"/>
              </w:rPr>
            </w:pPr>
            <w:r w:rsidRPr="00D70946">
              <w:t>Note 1:</w:t>
            </w:r>
            <w:r w:rsidRPr="00D70946">
              <w:tab/>
              <w:t>This could be done by e.g. MMI or by AT command +CGACT.</w:t>
            </w:r>
          </w:p>
        </w:tc>
      </w:tr>
    </w:tbl>
    <w:p w14:paraId="39BB9B03" w14:textId="77777777" w:rsidR="00BA58EA" w:rsidRPr="00D70946" w:rsidRDefault="00BA58EA" w:rsidP="009D4432">
      <w:pPr>
        <w:rPr>
          <w:rFonts w:eastAsia="DengXian"/>
        </w:rPr>
      </w:pPr>
    </w:p>
    <w:p w14:paraId="6D369E40" w14:textId="77777777" w:rsidR="00BA58EA" w:rsidRPr="00D70946" w:rsidRDefault="00BA58EA" w:rsidP="00BA58EA">
      <w:pPr>
        <w:pStyle w:val="H6"/>
        <w:rPr>
          <w:rFonts w:eastAsia="DengXian"/>
        </w:rPr>
      </w:pPr>
      <w:r w:rsidRPr="00D70946">
        <w:rPr>
          <w:rFonts w:eastAsia="DengXian"/>
        </w:rPr>
        <w:t>9.2.7.1.3.3</w:t>
      </w:r>
      <w:r w:rsidRPr="00D70946">
        <w:rPr>
          <w:rFonts w:eastAsia="DengXian"/>
        </w:rPr>
        <w:tab/>
        <w:t>Specific message contents</w:t>
      </w:r>
    </w:p>
    <w:p w14:paraId="6361F296" w14:textId="77777777" w:rsidR="00BA58EA" w:rsidRPr="00D70946" w:rsidRDefault="00BA58EA" w:rsidP="009D4432">
      <w:pPr>
        <w:pStyle w:val="TH"/>
      </w:pPr>
      <w:r w:rsidRPr="00D70946">
        <w:t>Table 9.2.7.1.3.3-3: SERVICE REQUEST (steps 3</w:t>
      </w:r>
      <w:r w:rsidR="003613AA" w:rsidRPr="00D70946">
        <w:t>, 8G</w:t>
      </w:r>
      <w:r w:rsidRPr="00D70946">
        <w:t xml:space="preserve"> and 9, Table 9.2.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BA58EA" w:rsidRPr="00D70946" w14:paraId="1D92F68D" w14:textId="77777777" w:rsidTr="00BA58EA">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FA44FB7" w14:textId="77777777" w:rsidR="00BA58EA" w:rsidRPr="00D70946" w:rsidRDefault="00BA58EA" w:rsidP="009D4432">
            <w:pPr>
              <w:rPr>
                <w:rFonts w:eastAsia="DengXian"/>
              </w:rPr>
            </w:pPr>
            <w:r w:rsidRPr="00D70946">
              <w:rPr>
                <w:rFonts w:eastAsia="DengXian"/>
              </w:rPr>
              <w:t>Derivation Path: TS 38.508-1 [4] Table 4.7.1-16</w:t>
            </w:r>
          </w:p>
        </w:tc>
      </w:tr>
      <w:tr w:rsidR="00BA58EA" w:rsidRPr="00D70946" w14:paraId="7E795260" w14:textId="77777777" w:rsidTr="00BA58EA">
        <w:tc>
          <w:tcPr>
            <w:tcW w:w="4535" w:type="dxa"/>
            <w:tcBorders>
              <w:top w:val="single" w:sz="4" w:space="0" w:color="auto"/>
              <w:left w:val="single" w:sz="4" w:space="0" w:color="auto"/>
              <w:bottom w:val="single" w:sz="4" w:space="0" w:color="auto"/>
              <w:right w:val="single" w:sz="4" w:space="0" w:color="auto"/>
            </w:tcBorders>
            <w:hideMark/>
          </w:tcPr>
          <w:p w14:paraId="2A09353F" w14:textId="77777777" w:rsidR="00BA58EA" w:rsidRPr="00D70946" w:rsidRDefault="00BA58EA" w:rsidP="009D4432">
            <w:pPr>
              <w:rPr>
                <w:rFonts w:eastAsia="DengXian"/>
              </w:rPr>
            </w:pPr>
            <w:r w:rsidRPr="00D70946">
              <w:rPr>
                <w:rFonts w:eastAsia="DengXia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E4C8A4D" w14:textId="77777777" w:rsidR="00BA58EA" w:rsidRPr="00D70946" w:rsidRDefault="00BA58EA" w:rsidP="009D4432">
            <w:pPr>
              <w:rPr>
                <w:rFonts w:eastAsia="DengXian"/>
              </w:rPr>
            </w:pPr>
            <w:r w:rsidRPr="00D70946">
              <w:rPr>
                <w:rFonts w:eastAsia="DengXia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96292B4" w14:textId="77777777" w:rsidR="00BA58EA" w:rsidRPr="00D70946" w:rsidRDefault="00BA58EA" w:rsidP="009D4432">
            <w:pPr>
              <w:rPr>
                <w:rFonts w:eastAsia="DengXian"/>
              </w:rPr>
            </w:pPr>
            <w:r w:rsidRPr="00D70946">
              <w:rPr>
                <w:rFonts w:eastAsia="DengXian"/>
              </w:rPr>
              <w:t>Comment</w:t>
            </w:r>
          </w:p>
        </w:tc>
        <w:tc>
          <w:tcPr>
            <w:tcW w:w="1133" w:type="dxa"/>
            <w:tcBorders>
              <w:top w:val="single" w:sz="4" w:space="0" w:color="auto"/>
              <w:left w:val="single" w:sz="4" w:space="0" w:color="auto"/>
              <w:bottom w:val="single" w:sz="4" w:space="0" w:color="auto"/>
              <w:right w:val="single" w:sz="4" w:space="0" w:color="auto"/>
            </w:tcBorders>
            <w:hideMark/>
          </w:tcPr>
          <w:p w14:paraId="75A2B7FD" w14:textId="77777777" w:rsidR="00BA58EA" w:rsidRPr="00D70946" w:rsidRDefault="00BA58EA" w:rsidP="009D4432">
            <w:pPr>
              <w:rPr>
                <w:rFonts w:eastAsia="DengXian"/>
              </w:rPr>
            </w:pPr>
            <w:r w:rsidRPr="00D70946">
              <w:rPr>
                <w:rFonts w:eastAsia="DengXian"/>
              </w:rPr>
              <w:t>Condition</w:t>
            </w:r>
          </w:p>
        </w:tc>
      </w:tr>
      <w:tr w:rsidR="00BA58EA" w:rsidRPr="00D70946" w14:paraId="06C5ADD1" w14:textId="77777777" w:rsidTr="00BA58EA">
        <w:tc>
          <w:tcPr>
            <w:tcW w:w="4535" w:type="dxa"/>
            <w:tcBorders>
              <w:top w:val="single" w:sz="4" w:space="0" w:color="auto"/>
              <w:left w:val="single" w:sz="4" w:space="0" w:color="auto"/>
              <w:bottom w:val="single" w:sz="4" w:space="0" w:color="auto"/>
              <w:right w:val="single" w:sz="4" w:space="0" w:color="auto"/>
            </w:tcBorders>
            <w:hideMark/>
          </w:tcPr>
          <w:p w14:paraId="0F5A3B9E" w14:textId="77777777" w:rsidR="00BA58EA" w:rsidRPr="00D70946" w:rsidRDefault="00BA58EA" w:rsidP="009D4432">
            <w:pPr>
              <w:rPr>
                <w:rFonts w:eastAsia="DengXian"/>
              </w:rPr>
            </w:pPr>
            <w:r w:rsidRPr="00D70946">
              <w:rPr>
                <w:rFonts w:eastAsia="DengXian"/>
              </w:rPr>
              <w:t>Service type</w:t>
            </w:r>
          </w:p>
        </w:tc>
        <w:tc>
          <w:tcPr>
            <w:tcW w:w="2267" w:type="dxa"/>
            <w:tcBorders>
              <w:top w:val="single" w:sz="4" w:space="0" w:color="auto"/>
              <w:left w:val="single" w:sz="4" w:space="0" w:color="auto"/>
              <w:bottom w:val="single" w:sz="4" w:space="0" w:color="auto"/>
              <w:right w:val="single" w:sz="4" w:space="0" w:color="auto"/>
            </w:tcBorders>
          </w:tcPr>
          <w:p w14:paraId="13ADD0ED" w14:textId="77777777" w:rsidR="00BA58EA" w:rsidRPr="00D70946" w:rsidRDefault="00BA58EA" w:rsidP="009D4432">
            <w:pPr>
              <w:rPr>
                <w:rFonts w:eastAsia="DengXian"/>
              </w:rPr>
            </w:pPr>
          </w:p>
        </w:tc>
        <w:tc>
          <w:tcPr>
            <w:tcW w:w="1700" w:type="dxa"/>
            <w:tcBorders>
              <w:top w:val="single" w:sz="4" w:space="0" w:color="auto"/>
              <w:left w:val="single" w:sz="4" w:space="0" w:color="auto"/>
              <w:bottom w:val="single" w:sz="4" w:space="0" w:color="auto"/>
              <w:right w:val="single" w:sz="4" w:space="0" w:color="auto"/>
            </w:tcBorders>
          </w:tcPr>
          <w:p w14:paraId="0E34D43D" w14:textId="77777777" w:rsidR="00BA58EA" w:rsidRPr="00D70946" w:rsidRDefault="00BA58EA" w:rsidP="009D4432">
            <w:pPr>
              <w:rPr>
                <w:rFonts w:eastAsia="DengXian"/>
              </w:rPr>
            </w:pPr>
          </w:p>
        </w:tc>
        <w:tc>
          <w:tcPr>
            <w:tcW w:w="1133" w:type="dxa"/>
            <w:tcBorders>
              <w:top w:val="single" w:sz="4" w:space="0" w:color="auto"/>
              <w:left w:val="single" w:sz="4" w:space="0" w:color="auto"/>
              <w:bottom w:val="single" w:sz="4" w:space="0" w:color="auto"/>
              <w:right w:val="single" w:sz="4" w:space="0" w:color="auto"/>
            </w:tcBorders>
          </w:tcPr>
          <w:p w14:paraId="1BBEEE38" w14:textId="77777777" w:rsidR="00BA58EA" w:rsidRPr="00D70946" w:rsidRDefault="00BA58EA" w:rsidP="009D4432">
            <w:pPr>
              <w:rPr>
                <w:rFonts w:eastAsia="DengXian"/>
              </w:rPr>
            </w:pPr>
          </w:p>
        </w:tc>
      </w:tr>
      <w:tr w:rsidR="00BA58EA" w:rsidRPr="00D70946" w14:paraId="2FB41178" w14:textId="77777777" w:rsidTr="00BA58EA">
        <w:tc>
          <w:tcPr>
            <w:tcW w:w="4535" w:type="dxa"/>
            <w:tcBorders>
              <w:top w:val="single" w:sz="4" w:space="0" w:color="auto"/>
              <w:left w:val="single" w:sz="4" w:space="0" w:color="auto"/>
              <w:bottom w:val="single" w:sz="4" w:space="0" w:color="auto"/>
              <w:right w:val="single" w:sz="4" w:space="0" w:color="auto"/>
            </w:tcBorders>
            <w:hideMark/>
          </w:tcPr>
          <w:p w14:paraId="68A9EBBD" w14:textId="77777777" w:rsidR="00BA58EA" w:rsidRPr="00D70946" w:rsidRDefault="00BA58EA" w:rsidP="009D4432">
            <w:pPr>
              <w:rPr>
                <w:rFonts w:eastAsia="DengXian"/>
              </w:rPr>
            </w:pPr>
            <w:r w:rsidRPr="00D70946">
              <w:rPr>
                <w:rFonts w:eastAsia="DengXian"/>
              </w:rPr>
              <w:t xml:space="preserve"> Service type value</w:t>
            </w:r>
          </w:p>
        </w:tc>
        <w:tc>
          <w:tcPr>
            <w:tcW w:w="2267" w:type="dxa"/>
            <w:tcBorders>
              <w:top w:val="single" w:sz="4" w:space="0" w:color="auto"/>
              <w:left w:val="single" w:sz="4" w:space="0" w:color="auto"/>
              <w:bottom w:val="single" w:sz="4" w:space="0" w:color="auto"/>
              <w:right w:val="single" w:sz="4" w:space="0" w:color="auto"/>
            </w:tcBorders>
            <w:hideMark/>
          </w:tcPr>
          <w:p w14:paraId="59C59012" w14:textId="77777777" w:rsidR="00BA58EA" w:rsidRPr="00D70946" w:rsidRDefault="00BA58EA" w:rsidP="009D4432">
            <w:pPr>
              <w:rPr>
                <w:rFonts w:eastAsia="DengXian"/>
              </w:rPr>
            </w:pPr>
            <w:r w:rsidRPr="00D70946">
              <w:rPr>
                <w:rFonts w:eastAsia="DengXian"/>
              </w:rPr>
              <w:t>‘0001’B</w:t>
            </w:r>
          </w:p>
        </w:tc>
        <w:tc>
          <w:tcPr>
            <w:tcW w:w="1700" w:type="dxa"/>
            <w:tcBorders>
              <w:top w:val="single" w:sz="4" w:space="0" w:color="auto"/>
              <w:left w:val="single" w:sz="4" w:space="0" w:color="auto"/>
              <w:bottom w:val="single" w:sz="4" w:space="0" w:color="auto"/>
              <w:right w:val="single" w:sz="4" w:space="0" w:color="auto"/>
            </w:tcBorders>
            <w:hideMark/>
          </w:tcPr>
          <w:p w14:paraId="0B34D749" w14:textId="77777777" w:rsidR="00BA58EA" w:rsidRPr="00D70946" w:rsidRDefault="00BA58EA" w:rsidP="009D4432">
            <w:pPr>
              <w:rPr>
                <w:rFonts w:eastAsia="DengXian"/>
              </w:rPr>
            </w:pPr>
            <w:r w:rsidRPr="00D70946">
              <w:rPr>
                <w:rFonts w:eastAsia="DengXian"/>
              </w:rPr>
              <w:t>data</w:t>
            </w:r>
          </w:p>
        </w:tc>
        <w:tc>
          <w:tcPr>
            <w:tcW w:w="1133" w:type="dxa"/>
            <w:tcBorders>
              <w:top w:val="single" w:sz="4" w:space="0" w:color="auto"/>
              <w:left w:val="single" w:sz="4" w:space="0" w:color="auto"/>
              <w:bottom w:val="single" w:sz="4" w:space="0" w:color="auto"/>
              <w:right w:val="single" w:sz="4" w:space="0" w:color="auto"/>
            </w:tcBorders>
          </w:tcPr>
          <w:p w14:paraId="0533CFB5" w14:textId="77777777" w:rsidR="00BA58EA" w:rsidRPr="00D70946" w:rsidRDefault="00BA58EA" w:rsidP="009D4432">
            <w:pPr>
              <w:rPr>
                <w:rFonts w:eastAsia="DengXian"/>
              </w:rPr>
            </w:pPr>
          </w:p>
        </w:tc>
      </w:tr>
    </w:tbl>
    <w:p w14:paraId="2A0F03B5" w14:textId="77777777" w:rsidR="00BA58EA" w:rsidRPr="00D70946" w:rsidRDefault="00BA58EA" w:rsidP="009D4432"/>
    <w:p w14:paraId="1D0E0BCD" w14:textId="77777777" w:rsidR="00BA58EA" w:rsidRPr="00D70946" w:rsidRDefault="00BA58EA" w:rsidP="009D4432">
      <w:pPr>
        <w:pStyle w:val="TH"/>
      </w:pPr>
      <w:r w:rsidRPr="00D70946">
        <w:t>Table 9.2.7.1.3.3-4: SERVICE REJECT (step 4, Table 9.2.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BA58EA" w:rsidRPr="00D70946" w14:paraId="4FED5337" w14:textId="77777777" w:rsidTr="00BA58EA">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EE7712B" w14:textId="77777777" w:rsidR="00BA58EA" w:rsidRPr="00D70946" w:rsidRDefault="00BA58EA" w:rsidP="009D4432">
            <w:pPr>
              <w:rPr>
                <w:rFonts w:eastAsia="DengXian"/>
              </w:rPr>
            </w:pPr>
            <w:r w:rsidRPr="00D70946">
              <w:rPr>
                <w:rFonts w:eastAsia="DengXian"/>
              </w:rPr>
              <w:t>Derivation Path: TS 38.508-1 [4] Table 4.7.1-18</w:t>
            </w:r>
          </w:p>
        </w:tc>
      </w:tr>
      <w:tr w:rsidR="00BA58EA" w:rsidRPr="00D70946" w14:paraId="7350F689" w14:textId="77777777" w:rsidTr="00BA58EA">
        <w:tc>
          <w:tcPr>
            <w:tcW w:w="4535" w:type="dxa"/>
            <w:tcBorders>
              <w:top w:val="single" w:sz="4" w:space="0" w:color="auto"/>
              <w:left w:val="single" w:sz="4" w:space="0" w:color="auto"/>
              <w:bottom w:val="single" w:sz="4" w:space="0" w:color="auto"/>
              <w:right w:val="single" w:sz="4" w:space="0" w:color="auto"/>
            </w:tcBorders>
            <w:hideMark/>
          </w:tcPr>
          <w:p w14:paraId="5E9E4197" w14:textId="77777777" w:rsidR="00BA58EA" w:rsidRPr="00D70946" w:rsidRDefault="00BA58EA" w:rsidP="009D4432">
            <w:pPr>
              <w:rPr>
                <w:rFonts w:eastAsia="DengXian"/>
              </w:rPr>
            </w:pPr>
            <w:r w:rsidRPr="00D70946">
              <w:rPr>
                <w:rFonts w:eastAsia="DengXia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8472B2C" w14:textId="77777777" w:rsidR="00BA58EA" w:rsidRPr="00D70946" w:rsidRDefault="00BA58EA" w:rsidP="009D4432">
            <w:pPr>
              <w:rPr>
                <w:rFonts w:eastAsia="DengXian"/>
              </w:rPr>
            </w:pPr>
            <w:r w:rsidRPr="00D70946">
              <w:rPr>
                <w:rFonts w:eastAsia="DengXia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D5037B6" w14:textId="77777777" w:rsidR="00BA58EA" w:rsidRPr="00D70946" w:rsidRDefault="00BA58EA" w:rsidP="009D4432">
            <w:pPr>
              <w:rPr>
                <w:rFonts w:eastAsia="DengXian"/>
              </w:rPr>
            </w:pPr>
            <w:r w:rsidRPr="00D70946">
              <w:rPr>
                <w:rFonts w:eastAsia="DengXian"/>
              </w:rPr>
              <w:t>Comment</w:t>
            </w:r>
          </w:p>
        </w:tc>
        <w:tc>
          <w:tcPr>
            <w:tcW w:w="1133" w:type="dxa"/>
            <w:tcBorders>
              <w:top w:val="single" w:sz="4" w:space="0" w:color="auto"/>
              <w:left w:val="single" w:sz="4" w:space="0" w:color="auto"/>
              <w:bottom w:val="single" w:sz="4" w:space="0" w:color="auto"/>
              <w:right w:val="single" w:sz="4" w:space="0" w:color="auto"/>
            </w:tcBorders>
            <w:hideMark/>
          </w:tcPr>
          <w:p w14:paraId="69761D5A" w14:textId="77777777" w:rsidR="00BA58EA" w:rsidRPr="00D70946" w:rsidRDefault="00BA58EA" w:rsidP="009D4432">
            <w:pPr>
              <w:rPr>
                <w:rFonts w:eastAsia="DengXian"/>
              </w:rPr>
            </w:pPr>
            <w:r w:rsidRPr="00D70946">
              <w:rPr>
                <w:rFonts w:eastAsia="DengXian"/>
              </w:rPr>
              <w:t>Condition</w:t>
            </w:r>
          </w:p>
        </w:tc>
      </w:tr>
      <w:tr w:rsidR="00BA58EA" w:rsidRPr="00D70946" w14:paraId="11700F52" w14:textId="77777777" w:rsidTr="00BA58EA">
        <w:tc>
          <w:tcPr>
            <w:tcW w:w="4535" w:type="dxa"/>
            <w:tcBorders>
              <w:top w:val="single" w:sz="4" w:space="0" w:color="auto"/>
              <w:left w:val="single" w:sz="4" w:space="0" w:color="auto"/>
              <w:bottom w:val="single" w:sz="4" w:space="0" w:color="auto"/>
              <w:right w:val="single" w:sz="4" w:space="0" w:color="auto"/>
            </w:tcBorders>
            <w:hideMark/>
          </w:tcPr>
          <w:p w14:paraId="040ED4BE" w14:textId="77777777" w:rsidR="00BA58EA" w:rsidRPr="00D70946" w:rsidRDefault="00BA58EA" w:rsidP="009D4432">
            <w:pPr>
              <w:rPr>
                <w:rFonts w:eastAsia="DengXian"/>
              </w:rPr>
            </w:pPr>
            <w:r w:rsidRPr="00D70946">
              <w:rPr>
                <w:rFonts w:eastAsia="DengXian"/>
              </w:rPr>
              <w:t>5GMM cause</w:t>
            </w:r>
          </w:p>
        </w:tc>
        <w:tc>
          <w:tcPr>
            <w:tcW w:w="2267" w:type="dxa"/>
            <w:tcBorders>
              <w:top w:val="single" w:sz="4" w:space="0" w:color="auto"/>
              <w:left w:val="single" w:sz="4" w:space="0" w:color="auto"/>
              <w:bottom w:val="single" w:sz="4" w:space="0" w:color="auto"/>
              <w:right w:val="single" w:sz="4" w:space="0" w:color="auto"/>
            </w:tcBorders>
            <w:hideMark/>
          </w:tcPr>
          <w:p w14:paraId="480430F3" w14:textId="77777777" w:rsidR="00BA58EA" w:rsidRPr="00D70946" w:rsidRDefault="00BA58EA" w:rsidP="009D4432">
            <w:pPr>
              <w:rPr>
                <w:rFonts w:eastAsia="DengXian"/>
              </w:rPr>
            </w:pPr>
            <w:r w:rsidRPr="00D70946">
              <w:rPr>
                <w:rFonts w:eastAsia="DengXian"/>
              </w:rPr>
              <w:t>'0001 1100'B</w:t>
            </w:r>
          </w:p>
        </w:tc>
        <w:tc>
          <w:tcPr>
            <w:tcW w:w="1700" w:type="dxa"/>
            <w:tcBorders>
              <w:top w:val="single" w:sz="4" w:space="0" w:color="auto"/>
              <w:left w:val="single" w:sz="4" w:space="0" w:color="auto"/>
              <w:bottom w:val="single" w:sz="4" w:space="0" w:color="auto"/>
              <w:right w:val="single" w:sz="4" w:space="0" w:color="auto"/>
            </w:tcBorders>
            <w:hideMark/>
          </w:tcPr>
          <w:p w14:paraId="63D6AF65" w14:textId="77777777" w:rsidR="00BA58EA" w:rsidRPr="00D70946" w:rsidRDefault="00BA58EA" w:rsidP="009D4432">
            <w:pPr>
              <w:rPr>
                <w:rFonts w:eastAsia="DengXian"/>
              </w:rPr>
            </w:pPr>
            <w:r w:rsidRPr="00D70946">
              <w:rPr>
                <w:rFonts w:eastAsia="DengXian"/>
              </w:rPr>
              <w:t>Restricted service area</w:t>
            </w:r>
          </w:p>
        </w:tc>
        <w:tc>
          <w:tcPr>
            <w:tcW w:w="1133" w:type="dxa"/>
            <w:tcBorders>
              <w:top w:val="single" w:sz="4" w:space="0" w:color="auto"/>
              <w:left w:val="single" w:sz="4" w:space="0" w:color="auto"/>
              <w:bottom w:val="single" w:sz="4" w:space="0" w:color="auto"/>
              <w:right w:val="single" w:sz="4" w:space="0" w:color="auto"/>
            </w:tcBorders>
          </w:tcPr>
          <w:p w14:paraId="3E139CB8" w14:textId="77777777" w:rsidR="00BA58EA" w:rsidRPr="00D70946" w:rsidRDefault="00BA58EA" w:rsidP="009D4432">
            <w:pPr>
              <w:rPr>
                <w:rFonts w:eastAsia="DengXian"/>
              </w:rPr>
            </w:pPr>
          </w:p>
        </w:tc>
      </w:tr>
    </w:tbl>
    <w:p w14:paraId="1308736A" w14:textId="77777777" w:rsidR="00BA58EA" w:rsidRPr="00D70946" w:rsidRDefault="00BA58EA" w:rsidP="009D4432"/>
    <w:p w14:paraId="46406CF1" w14:textId="77777777" w:rsidR="00BA58EA" w:rsidRPr="00D70946" w:rsidRDefault="00BA58EA" w:rsidP="00BA58EA">
      <w:pPr>
        <w:pStyle w:val="Heading4"/>
        <w:rPr>
          <w:lang w:eastAsia="x-none"/>
        </w:rPr>
      </w:pPr>
      <w:r w:rsidRPr="00D70946">
        <w:rPr>
          <w:lang w:eastAsia="x-none"/>
        </w:rPr>
        <w:t>9.2.7.2</w:t>
      </w:r>
      <w:r w:rsidRPr="00D70946">
        <w:rPr>
          <w:lang w:eastAsia="x-none"/>
        </w:rPr>
        <w:tab/>
        <w:t>Service request / CMM CONNECTED mode/uplink user data transport / Abnormal / T3517</w:t>
      </w:r>
    </w:p>
    <w:p w14:paraId="30A045AC" w14:textId="77777777" w:rsidR="00BA58EA" w:rsidRPr="00D70946" w:rsidRDefault="00BA58EA" w:rsidP="00BA58EA">
      <w:pPr>
        <w:pStyle w:val="H6"/>
      </w:pPr>
      <w:r w:rsidRPr="00D70946">
        <w:t>9.2.7.2.1</w:t>
      </w:r>
      <w:r w:rsidRPr="00D70946">
        <w:tab/>
        <w:t>Test Purpose (TP)</w:t>
      </w:r>
    </w:p>
    <w:p w14:paraId="0F9DB573" w14:textId="77777777" w:rsidR="00BA58EA" w:rsidRPr="00D70946" w:rsidRDefault="00BA58EA" w:rsidP="00BA58EA">
      <w:pPr>
        <w:pStyle w:val="H6"/>
      </w:pPr>
      <w:r w:rsidRPr="00D70946">
        <w:t>(1)</w:t>
      </w:r>
    </w:p>
    <w:p w14:paraId="3046A7B6" w14:textId="77777777" w:rsidR="00BA58EA" w:rsidRPr="00D70946" w:rsidRDefault="00BA58EA" w:rsidP="00BA58EA">
      <w:pPr>
        <w:pStyle w:val="PL"/>
        <w:rPr>
          <w:noProof w:val="0"/>
        </w:rPr>
      </w:pPr>
      <w:r w:rsidRPr="00D70946">
        <w:rPr>
          <w:b/>
          <w:bCs/>
          <w:noProof w:val="0"/>
        </w:rPr>
        <w:t>with</w:t>
      </w:r>
      <w:r w:rsidRPr="00D70946">
        <w:rPr>
          <w:noProof w:val="0"/>
        </w:rPr>
        <w:t xml:space="preserve"> { the UE is in 5GMM-REGISTERED state and 5GMM-CONNECTED mode over 3GPP access }</w:t>
      </w:r>
    </w:p>
    <w:p w14:paraId="219CCE08" w14:textId="77777777" w:rsidR="00BA58EA" w:rsidRPr="00D70946" w:rsidRDefault="00BA58EA" w:rsidP="00BA58EA">
      <w:pPr>
        <w:pStyle w:val="PL"/>
        <w:rPr>
          <w:noProof w:val="0"/>
        </w:rPr>
      </w:pPr>
      <w:r w:rsidRPr="00D70946">
        <w:rPr>
          <w:b/>
          <w:bCs/>
          <w:noProof w:val="0"/>
        </w:rPr>
        <w:t>ensure that</w:t>
      </w:r>
      <w:r w:rsidRPr="00D70946">
        <w:rPr>
          <w:noProof w:val="0"/>
        </w:rPr>
        <w:t xml:space="preserve"> {</w:t>
      </w:r>
    </w:p>
    <w:p w14:paraId="1798C560" w14:textId="77777777" w:rsidR="00BA58EA" w:rsidRPr="00D70946" w:rsidRDefault="00BA58EA" w:rsidP="00BA58EA">
      <w:pPr>
        <w:pStyle w:val="PL"/>
        <w:rPr>
          <w:noProof w:val="0"/>
        </w:rPr>
      </w:pPr>
      <w:r w:rsidRPr="00D70946">
        <w:rPr>
          <w:noProof w:val="0"/>
        </w:rPr>
        <w:t xml:space="preserve">  </w:t>
      </w:r>
      <w:r w:rsidRPr="00D70946">
        <w:rPr>
          <w:b/>
          <w:bCs/>
          <w:noProof w:val="0"/>
        </w:rPr>
        <w:t>when</w:t>
      </w:r>
      <w:r w:rsidRPr="00D70946">
        <w:rPr>
          <w:noProof w:val="0"/>
        </w:rPr>
        <w:t xml:space="preserve"> { the UE has user data pending due to no user-plane resources established for PDU session(s) used for user data transport }</w:t>
      </w:r>
    </w:p>
    <w:p w14:paraId="5AD8BDC1" w14:textId="77777777" w:rsidR="00BA58EA" w:rsidRPr="00D70946" w:rsidRDefault="00BA58EA" w:rsidP="00BA58EA">
      <w:pPr>
        <w:pStyle w:val="PL"/>
        <w:rPr>
          <w:noProof w:val="0"/>
        </w:rPr>
      </w:pPr>
      <w:r w:rsidRPr="00D70946">
        <w:rPr>
          <w:noProof w:val="0"/>
        </w:rPr>
        <w:t xml:space="preserve">    </w:t>
      </w:r>
      <w:r w:rsidRPr="00D70946">
        <w:rPr>
          <w:b/>
          <w:bCs/>
          <w:noProof w:val="0"/>
        </w:rPr>
        <w:t>then</w:t>
      </w:r>
      <w:r w:rsidRPr="00D70946">
        <w:rPr>
          <w:noProof w:val="0"/>
        </w:rPr>
        <w:t xml:space="preserve"> { the UE sends a SERVICE REQUEST message }</w:t>
      </w:r>
    </w:p>
    <w:p w14:paraId="47F472B3" w14:textId="77777777" w:rsidR="00BA58EA" w:rsidRPr="00D70946" w:rsidRDefault="00BA58EA" w:rsidP="00BA58EA">
      <w:pPr>
        <w:pStyle w:val="PL"/>
        <w:rPr>
          <w:noProof w:val="0"/>
        </w:rPr>
      </w:pPr>
      <w:r w:rsidRPr="00D70946">
        <w:rPr>
          <w:noProof w:val="0"/>
        </w:rPr>
        <w:t xml:space="preserve">            }</w:t>
      </w:r>
    </w:p>
    <w:p w14:paraId="07E111DA" w14:textId="77777777" w:rsidR="00BA58EA" w:rsidRPr="00D70946" w:rsidRDefault="00BA58EA" w:rsidP="00BA58EA">
      <w:pPr>
        <w:pStyle w:val="PL"/>
        <w:rPr>
          <w:rFonts w:eastAsia="MS Gothic"/>
          <w:noProof w:val="0"/>
        </w:rPr>
      </w:pPr>
    </w:p>
    <w:p w14:paraId="60767CFC" w14:textId="77777777" w:rsidR="00BA58EA" w:rsidRPr="00D70946" w:rsidRDefault="00BA58EA" w:rsidP="00BA58EA">
      <w:pPr>
        <w:pStyle w:val="H6"/>
      </w:pPr>
      <w:r w:rsidRPr="00D70946">
        <w:t>(2)</w:t>
      </w:r>
    </w:p>
    <w:p w14:paraId="3CA5B081" w14:textId="77777777" w:rsidR="00BA58EA" w:rsidRPr="00D70946" w:rsidRDefault="00BA58EA" w:rsidP="00BA58EA">
      <w:pPr>
        <w:pStyle w:val="PL"/>
        <w:rPr>
          <w:bCs/>
          <w:noProof w:val="0"/>
        </w:rPr>
      </w:pPr>
      <w:r w:rsidRPr="00D70946">
        <w:rPr>
          <w:b/>
          <w:bCs/>
          <w:noProof w:val="0"/>
        </w:rPr>
        <w:t xml:space="preserve">with </w:t>
      </w:r>
      <w:r w:rsidRPr="00D70946">
        <w:rPr>
          <w:bCs/>
          <w:noProof w:val="0"/>
        </w:rPr>
        <w:t>{ the UE sends a SERVICE REQUEST message in 5GMM-CONNECTED mode }</w:t>
      </w:r>
    </w:p>
    <w:p w14:paraId="3B71205A" w14:textId="77777777" w:rsidR="00BA58EA" w:rsidRPr="00D70946" w:rsidRDefault="00BA58EA" w:rsidP="00BA58EA">
      <w:pPr>
        <w:pStyle w:val="PL"/>
        <w:rPr>
          <w:b/>
          <w:bCs/>
          <w:noProof w:val="0"/>
        </w:rPr>
      </w:pPr>
      <w:r w:rsidRPr="00D70946">
        <w:rPr>
          <w:b/>
          <w:bCs/>
          <w:noProof w:val="0"/>
        </w:rPr>
        <w:t xml:space="preserve">ensure that </w:t>
      </w:r>
      <w:r w:rsidRPr="00D70946">
        <w:rPr>
          <w:bCs/>
          <w:noProof w:val="0"/>
        </w:rPr>
        <w:t>{</w:t>
      </w:r>
    </w:p>
    <w:p w14:paraId="7DF2EE37" w14:textId="77777777" w:rsidR="00BA58EA" w:rsidRPr="00D70946" w:rsidRDefault="00BA58EA" w:rsidP="00BA58EA">
      <w:pPr>
        <w:pStyle w:val="PL"/>
        <w:rPr>
          <w:bCs/>
          <w:noProof w:val="0"/>
        </w:rPr>
      </w:pPr>
      <w:r w:rsidRPr="00D70946">
        <w:rPr>
          <w:b/>
          <w:bCs/>
          <w:noProof w:val="0"/>
        </w:rPr>
        <w:t xml:space="preserve">  when </w:t>
      </w:r>
      <w:r w:rsidRPr="00D70946">
        <w:rPr>
          <w:bCs/>
          <w:noProof w:val="0"/>
        </w:rPr>
        <w:t>{ T3517 expired }</w:t>
      </w:r>
    </w:p>
    <w:p w14:paraId="6BA9A5CB" w14:textId="77777777" w:rsidR="00BA58EA" w:rsidRPr="00D70946" w:rsidRDefault="00BA58EA" w:rsidP="00BA58EA">
      <w:pPr>
        <w:pStyle w:val="PL"/>
        <w:rPr>
          <w:bCs/>
          <w:noProof w:val="0"/>
        </w:rPr>
      </w:pPr>
      <w:r w:rsidRPr="00D70946">
        <w:rPr>
          <w:b/>
          <w:bCs/>
          <w:noProof w:val="0"/>
        </w:rPr>
        <w:t xml:space="preserve">    then </w:t>
      </w:r>
      <w:r w:rsidRPr="00D70946">
        <w:rPr>
          <w:bCs/>
          <w:noProof w:val="0"/>
        </w:rPr>
        <w:t>{ the UE stays in 5GMM-CONNECTED mode }</w:t>
      </w:r>
    </w:p>
    <w:p w14:paraId="664A59A6" w14:textId="77777777" w:rsidR="00BA58EA" w:rsidRPr="00D70946" w:rsidRDefault="00BA58EA" w:rsidP="00BA58EA">
      <w:pPr>
        <w:pStyle w:val="PL"/>
        <w:rPr>
          <w:bCs/>
          <w:noProof w:val="0"/>
        </w:rPr>
      </w:pPr>
      <w:r w:rsidRPr="00D70946">
        <w:rPr>
          <w:b/>
          <w:bCs/>
          <w:noProof w:val="0"/>
        </w:rPr>
        <w:t xml:space="preserve">            </w:t>
      </w:r>
      <w:r w:rsidRPr="00D70946">
        <w:rPr>
          <w:bCs/>
          <w:noProof w:val="0"/>
        </w:rPr>
        <w:t>}</w:t>
      </w:r>
    </w:p>
    <w:p w14:paraId="4D5E2DB7" w14:textId="77777777" w:rsidR="00BA58EA" w:rsidRPr="00D70946" w:rsidRDefault="00BA58EA" w:rsidP="00BA58EA">
      <w:pPr>
        <w:pStyle w:val="PL"/>
        <w:rPr>
          <w:bCs/>
          <w:noProof w:val="0"/>
        </w:rPr>
      </w:pPr>
    </w:p>
    <w:p w14:paraId="310C9B59" w14:textId="77777777" w:rsidR="00BA58EA" w:rsidRPr="00D70946" w:rsidRDefault="00BA58EA" w:rsidP="00BA58EA">
      <w:pPr>
        <w:pStyle w:val="H6"/>
      </w:pPr>
      <w:r w:rsidRPr="00D70946">
        <w:t>9.2.7.2.2</w:t>
      </w:r>
      <w:r w:rsidRPr="00D70946">
        <w:tab/>
        <w:t>Conformance requirements</w:t>
      </w:r>
    </w:p>
    <w:p w14:paraId="4BB08551" w14:textId="77777777" w:rsidR="00BA58EA" w:rsidRPr="00D70946" w:rsidRDefault="00BA58EA" w:rsidP="009D4432">
      <w:r w:rsidRPr="00D70946">
        <w:t>Same conformance requirements as in clause 9.1.7.2.2</w:t>
      </w:r>
    </w:p>
    <w:p w14:paraId="4DF7420D" w14:textId="77777777" w:rsidR="00BA58EA" w:rsidRPr="00D70946" w:rsidRDefault="00BA58EA" w:rsidP="00BA58EA">
      <w:pPr>
        <w:pStyle w:val="H6"/>
      </w:pPr>
      <w:r w:rsidRPr="00D70946">
        <w:t>9.2.7.2.3</w:t>
      </w:r>
      <w:r w:rsidRPr="00D70946">
        <w:tab/>
        <w:t>Test description</w:t>
      </w:r>
    </w:p>
    <w:p w14:paraId="21ADCD75" w14:textId="77777777" w:rsidR="00BA58EA" w:rsidRPr="00D70946" w:rsidRDefault="00BA58EA" w:rsidP="00BA58EA">
      <w:pPr>
        <w:pStyle w:val="H6"/>
      </w:pPr>
      <w:r w:rsidRPr="00D70946">
        <w:t>9.2.7.2.3.1</w:t>
      </w:r>
      <w:r w:rsidRPr="00D70946">
        <w:tab/>
        <w:t>Pre-test conditions</w:t>
      </w:r>
    </w:p>
    <w:p w14:paraId="23AFC817" w14:textId="77777777" w:rsidR="00BA58EA" w:rsidRPr="00D70946" w:rsidRDefault="00BA58EA" w:rsidP="00BA58EA">
      <w:pPr>
        <w:pStyle w:val="H6"/>
      </w:pPr>
      <w:r w:rsidRPr="00D70946">
        <w:t>System Simulator:</w:t>
      </w:r>
    </w:p>
    <w:p w14:paraId="299BD1E1" w14:textId="77777777" w:rsidR="00BA58EA" w:rsidRPr="00D70946" w:rsidRDefault="00BA58EA" w:rsidP="009D4432">
      <w:pPr>
        <w:pStyle w:val="B1"/>
      </w:pPr>
      <w:r w:rsidRPr="00D70946">
        <w:t>-</w:t>
      </w:r>
      <w:r w:rsidRPr="00D70946">
        <w:tab/>
      </w:r>
      <w:r w:rsidRPr="00D70946">
        <w:rPr>
          <w:lang w:eastAsia="sv-SE"/>
        </w:rPr>
        <w:t>WLAN Cell 27</w:t>
      </w:r>
    </w:p>
    <w:p w14:paraId="59CF6F11" w14:textId="77777777" w:rsidR="00BA58EA" w:rsidRPr="00D70946" w:rsidRDefault="00BA58EA" w:rsidP="00BA58EA">
      <w:pPr>
        <w:pStyle w:val="H6"/>
      </w:pPr>
      <w:r w:rsidRPr="00D70946">
        <w:t>UE:</w:t>
      </w:r>
    </w:p>
    <w:p w14:paraId="05E4C036" w14:textId="77777777" w:rsidR="00BA58EA" w:rsidRPr="00D70946" w:rsidRDefault="00BA58EA" w:rsidP="009D4432">
      <w:pPr>
        <w:pStyle w:val="B1"/>
      </w:pPr>
      <w:r w:rsidRPr="00D70946">
        <w:t>-</w:t>
      </w:r>
      <w:r w:rsidRPr="00D70946">
        <w:tab/>
        <w:t>None.</w:t>
      </w:r>
    </w:p>
    <w:p w14:paraId="33AE93B6" w14:textId="77777777" w:rsidR="00BA58EA" w:rsidRPr="00D70946" w:rsidRDefault="00BA58EA" w:rsidP="00BA58EA">
      <w:pPr>
        <w:pStyle w:val="H6"/>
      </w:pPr>
      <w:r w:rsidRPr="00D70946">
        <w:t>Preamble:</w:t>
      </w:r>
    </w:p>
    <w:p w14:paraId="4B657A85" w14:textId="77777777" w:rsidR="00BA58EA" w:rsidRPr="00D70946" w:rsidRDefault="00BA58EA" w:rsidP="009D4432">
      <w:pPr>
        <w:pStyle w:val="B1"/>
      </w:pPr>
      <w:r w:rsidRPr="00D70946">
        <w:t>-</w:t>
      </w:r>
      <w:r w:rsidRPr="00D70946">
        <w:tab/>
        <w:t>The UE is in state 3W-A with PDU session</w:t>
      </w:r>
      <w:r w:rsidR="003613AA" w:rsidRPr="00D70946">
        <w:t xml:space="preserve"> (with PDU session ID X where 1 &lt;= X &lt;= 15)</w:t>
      </w:r>
      <w:r w:rsidRPr="00D70946">
        <w:t xml:space="preserve"> Active state according to TS 38.508-1 [4]</w:t>
      </w:r>
    </w:p>
    <w:p w14:paraId="0F1A0C26" w14:textId="77777777" w:rsidR="00BA58EA" w:rsidRPr="00D70946" w:rsidRDefault="00BA58EA" w:rsidP="00BA58EA">
      <w:pPr>
        <w:pStyle w:val="H6"/>
      </w:pPr>
      <w:r w:rsidRPr="00D70946">
        <w:t>9.2.7.2.3.2</w:t>
      </w:r>
      <w:r w:rsidRPr="00D70946">
        <w:tab/>
        <w:t>Test procedure sequence</w:t>
      </w:r>
    </w:p>
    <w:p w14:paraId="7550BA62" w14:textId="77777777" w:rsidR="00BA58EA" w:rsidRPr="00D70946" w:rsidRDefault="00BA58EA" w:rsidP="009D4432">
      <w:pPr>
        <w:pStyle w:val="TH"/>
      </w:pPr>
      <w:r w:rsidRPr="00D70946">
        <w:t>Table 9.2.7.2.3.2-1: Main behaviour</w:t>
      </w:r>
    </w:p>
    <w:tbl>
      <w:tblPr>
        <w:tblW w:w="9600" w:type="dxa"/>
        <w:tblLayout w:type="fixed"/>
        <w:tblLook w:val="01E0" w:firstRow="1" w:lastRow="1" w:firstColumn="1" w:lastColumn="1" w:noHBand="0" w:noVBand="0"/>
      </w:tblPr>
      <w:tblGrid>
        <w:gridCol w:w="674"/>
        <w:gridCol w:w="3814"/>
        <w:gridCol w:w="709"/>
        <w:gridCol w:w="2970"/>
        <w:gridCol w:w="570"/>
        <w:gridCol w:w="863"/>
      </w:tblGrid>
      <w:tr w:rsidR="00BA58EA" w:rsidRPr="00D70946" w14:paraId="59F508CE" w14:textId="77777777" w:rsidTr="00BA58EA">
        <w:tc>
          <w:tcPr>
            <w:tcW w:w="675" w:type="dxa"/>
            <w:tcBorders>
              <w:top w:val="single" w:sz="4" w:space="0" w:color="auto"/>
              <w:left w:val="single" w:sz="4" w:space="0" w:color="auto"/>
              <w:bottom w:val="nil"/>
              <w:right w:val="single" w:sz="4" w:space="0" w:color="auto"/>
            </w:tcBorders>
            <w:hideMark/>
          </w:tcPr>
          <w:p w14:paraId="350B44BA" w14:textId="77777777" w:rsidR="00BA58EA" w:rsidRPr="00D70946" w:rsidRDefault="00BA58EA" w:rsidP="009D4432">
            <w:pPr>
              <w:pStyle w:val="TAH"/>
            </w:pPr>
            <w:r w:rsidRPr="00D70946">
              <w:t>St</w:t>
            </w:r>
          </w:p>
        </w:tc>
        <w:tc>
          <w:tcPr>
            <w:tcW w:w="3817" w:type="dxa"/>
            <w:tcBorders>
              <w:top w:val="single" w:sz="4" w:space="0" w:color="auto"/>
              <w:left w:val="single" w:sz="4" w:space="0" w:color="auto"/>
              <w:bottom w:val="nil"/>
              <w:right w:val="single" w:sz="4" w:space="0" w:color="auto"/>
            </w:tcBorders>
            <w:hideMark/>
          </w:tcPr>
          <w:p w14:paraId="0C58689E" w14:textId="77777777" w:rsidR="00BA58EA" w:rsidRPr="00D70946" w:rsidRDefault="00BA58EA" w:rsidP="009D4432">
            <w:pPr>
              <w:pStyle w:val="TAH"/>
            </w:pPr>
            <w:r w:rsidRPr="00D70946">
              <w:t>Procedure</w:t>
            </w:r>
          </w:p>
        </w:tc>
        <w:tc>
          <w:tcPr>
            <w:tcW w:w="3681" w:type="dxa"/>
            <w:gridSpan w:val="2"/>
            <w:tcBorders>
              <w:top w:val="single" w:sz="4" w:space="0" w:color="auto"/>
              <w:left w:val="single" w:sz="4" w:space="0" w:color="auto"/>
              <w:bottom w:val="single" w:sz="4" w:space="0" w:color="auto"/>
              <w:right w:val="single" w:sz="4" w:space="0" w:color="auto"/>
            </w:tcBorders>
            <w:hideMark/>
          </w:tcPr>
          <w:p w14:paraId="36B22F18" w14:textId="77777777" w:rsidR="00BA58EA" w:rsidRPr="00D70946" w:rsidRDefault="00BA58EA" w:rsidP="009D4432">
            <w:pPr>
              <w:pStyle w:val="TAH"/>
            </w:pPr>
            <w:r w:rsidRPr="00D70946">
              <w:t>Message Sequence</w:t>
            </w:r>
          </w:p>
        </w:tc>
        <w:tc>
          <w:tcPr>
            <w:tcW w:w="570" w:type="dxa"/>
            <w:tcBorders>
              <w:top w:val="single" w:sz="4" w:space="0" w:color="auto"/>
              <w:left w:val="single" w:sz="4" w:space="0" w:color="auto"/>
              <w:bottom w:val="nil"/>
              <w:right w:val="single" w:sz="4" w:space="0" w:color="auto"/>
            </w:tcBorders>
            <w:hideMark/>
          </w:tcPr>
          <w:p w14:paraId="6CC5804F" w14:textId="77777777" w:rsidR="00BA58EA" w:rsidRPr="00D70946" w:rsidRDefault="00BA58EA" w:rsidP="009D4432">
            <w:pPr>
              <w:pStyle w:val="TAH"/>
            </w:pPr>
            <w:r w:rsidRPr="00D70946">
              <w:t>TP</w:t>
            </w:r>
          </w:p>
        </w:tc>
        <w:tc>
          <w:tcPr>
            <w:tcW w:w="863" w:type="dxa"/>
            <w:tcBorders>
              <w:top w:val="single" w:sz="4" w:space="0" w:color="auto"/>
              <w:left w:val="single" w:sz="4" w:space="0" w:color="auto"/>
              <w:bottom w:val="nil"/>
              <w:right w:val="single" w:sz="4" w:space="0" w:color="auto"/>
            </w:tcBorders>
            <w:hideMark/>
          </w:tcPr>
          <w:p w14:paraId="6FD859AC" w14:textId="77777777" w:rsidR="00BA58EA" w:rsidRPr="00D70946" w:rsidRDefault="00BA58EA" w:rsidP="009D4432">
            <w:pPr>
              <w:pStyle w:val="TAH"/>
            </w:pPr>
            <w:r w:rsidRPr="00D70946">
              <w:t>Verdict</w:t>
            </w:r>
          </w:p>
        </w:tc>
      </w:tr>
      <w:tr w:rsidR="00BA58EA" w:rsidRPr="00D70946" w14:paraId="01899A95" w14:textId="77777777" w:rsidTr="00BA58EA">
        <w:tc>
          <w:tcPr>
            <w:tcW w:w="675" w:type="dxa"/>
            <w:tcBorders>
              <w:top w:val="nil"/>
              <w:left w:val="single" w:sz="4" w:space="0" w:color="auto"/>
              <w:bottom w:val="single" w:sz="4" w:space="0" w:color="auto"/>
              <w:right w:val="single" w:sz="4" w:space="0" w:color="auto"/>
            </w:tcBorders>
          </w:tcPr>
          <w:p w14:paraId="285FA147" w14:textId="77777777" w:rsidR="00BA58EA" w:rsidRPr="00D70946" w:rsidRDefault="00BA58EA" w:rsidP="009D4432">
            <w:pPr>
              <w:pStyle w:val="TAH"/>
              <w:rPr>
                <w:rFonts w:eastAsia="MS Gothic"/>
              </w:rPr>
            </w:pPr>
          </w:p>
        </w:tc>
        <w:tc>
          <w:tcPr>
            <w:tcW w:w="3817" w:type="dxa"/>
            <w:tcBorders>
              <w:top w:val="nil"/>
              <w:left w:val="single" w:sz="4" w:space="0" w:color="auto"/>
              <w:bottom w:val="single" w:sz="4" w:space="0" w:color="auto"/>
              <w:right w:val="single" w:sz="4" w:space="0" w:color="auto"/>
            </w:tcBorders>
          </w:tcPr>
          <w:p w14:paraId="77BADD7B" w14:textId="77777777" w:rsidR="00BA58EA" w:rsidRPr="00D70946" w:rsidRDefault="00BA58EA"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hideMark/>
          </w:tcPr>
          <w:p w14:paraId="56CFBCD5" w14:textId="77777777" w:rsidR="00BA58EA" w:rsidRPr="00D70946" w:rsidRDefault="00BA58EA" w:rsidP="009D4432">
            <w:pPr>
              <w:pStyle w:val="TAH"/>
            </w:pPr>
            <w:r w:rsidRPr="00D70946">
              <w:t>U – S</w:t>
            </w:r>
          </w:p>
        </w:tc>
        <w:tc>
          <w:tcPr>
            <w:tcW w:w="2972" w:type="dxa"/>
            <w:tcBorders>
              <w:top w:val="single" w:sz="4" w:space="0" w:color="auto"/>
              <w:left w:val="single" w:sz="4" w:space="0" w:color="auto"/>
              <w:bottom w:val="single" w:sz="4" w:space="0" w:color="auto"/>
              <w:right w:val="single" w:sz="4" w:space="0" w:color="auto"/>
            </w:tcBorders>
            <w:hideMark/>
          </w:tcPr>
          <w:p w14:paraId="7A8C08AC" w14:textId="77777777" w:rsidR="00BA58EA" w:rsidRPr="00D70946" w:rsidRDefault="00BA58EA" w:rsidP="009D4432">
            <w:pPr>
              <w:pStyle w:val="TAH"/>
            </w:pPr>
            <w:r w:rsidRPr="00D70946">
              <w:t>Message</w:t>
            </w:r>
          </w:p>
        </w:tc>
        <w:tc>
          <w:tcPr>
            <w:tcW w:w="570" w:type="dxa"/>
            <w:tcBorders>
              <w:top w:val="nil"/>
              <w:left w:val="single" w:sz="4" w:space="0" w:color="auto"/>
              <w:bottom w:val="single" w:sz="4" w:space="0" w:color="auto"/>
              <w:right w:val="single" w:sz="4" w:space="0" w:color="auto"/>
            </w:tcBorders>
          </w:tcPr>
          <w:p w14:paraId="6935B1C2" w14:textId="77777777" w:rsidR="00BA58EA" w:rsidRPr="00D70946" w:rsidRDefault="00BA58EA"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4BF1424E" w14:textId="77777777" w:rsidR="00BA58EA" w:rsidRPr="00D70946" w:rsidRDefault="00BA58EA" w:rsidP="009D4432">
            <w:pPr>
              <w:pStyle w:val="TAH"/>
              <w:rPr>
                <w:rFonts w:eastAsia="MS Gothic"/>
              </w:rPr>
            </w:pPr>
          </w:p>
        </w:tc>
      </w:tr>
      <w:tr w:rsidR="00BA58EA" w:rsidRPr="00D70946" w14:paraId="1BE82B5A" w14:textId="77777777" w:rsidTr="00BA58EA">
        <w:tc>
          <w:tcPr>
            <w:tcW w:w="675" w:type="dxa"/>
            <w:tcBorders>
              <w:top w:val="single" w:sz="4" w:space="0" w:color="auto"/>
              <w:left w:val="single" w:sz="4" w:space="0" w:color="auto"/>
              <w:bottom w:val="single" w:sz="4" w:space="0" w:color="auto"/>
              <w:right w:val="single" w:sz="6" w:space="0" w:color="auto"/>
            </w:tcBorders>
            <w:hideMark/>
          </w:tcPr>
          <w:p w14:paraId="16FBFD5B" w14:textId="77777777" w:rsidR="00BA58EA" w:rsidRPr="00D70946" w:rsidRDefault="00BA58EA" w:rsidP="009D4432">
            <w:pPr>
              <w:pStyle w:val="TAC"/>
              <w:rPr>
                <w:lang w:eastAsia="zh-CN"/>
              </w:rPr>
            </w:pPr>
            <w:r w:rsidRPr="00D70946">
              <w:rPr>
                <w:lang w:eastAsia="zh-CN"/>
              </w:rPr>
              <w:t>1</w:t>
            </w:r>
          </w:p>
        </w:tc>
        <w:tc>
          <w:tcPr>
            <w:tcW w:w="3817" w:type="dxa"/>
            <w:tcBorders>
              <w:top w:val="single" w:sz="4" w:space="0" w:color="auto"/>
              <w:left w:val="single" w:sz="6" w:space="0" w:color="auto"/>
              <w:bottom w:val="single" w:sz="4" w:space="0" w:color="auto"/>
              <w:right w:val="single" w:sz="6" w:space="0" w:color="auto"/>
            </w:tcBorders>
            <w:hideMark/>
          </w:tcPr>
          <w:p w14:paraId="5C333A84" w14:textId="77777777" w:rsidR="00BA58EA" w:rsidRPr="00D70946" w:rsidRDefault="00BA58EA" w:rsidP="009D4432">
            <w:pPr>
              <w:pStyle w:val="TAL"/>
            </w:pPr>
            <w:r w:rsidRPr="00D70946">
              <w:t>The SS initiated child SA deletion procedure sec tunnel as defined in TS 24.502 [33] clause 7.7.2</w:t>
            </w:r>
          </w:p>
        </w:tc>
        <w:tc>
          <w:tcPr>
            <w:tcW w:w="709" w:type="dxa"/>
            <w:tcBorders>
              <w:top w:val="single" w:sz="4" w:space="0" w:color="auto"/>
              <w:left w:val="single" w:sz="6" w:space="0" w:color="auto"/>
              <w:bottom w:val="single" w:sz="4" w:space="0" w:color="auto"/>
              <w:right w:val="single" w:sz="6" w:space="0" w:color="auto"/>
            </w:tcBorders>
            <w:hideMark/>
          </w:tcPr>
          <w:p w14:paraId="3458B09C" w14:textId="77777777" w:rsidR="00BA58EA" w:rsidRPr="00D70946" w:rsidRDefault="00BA58EA" w:rsidP="009D4432">
            <w:pPr>
              <w:pStyle w:val="TAC"/>
            </w:pPr>
            <w:r w:rsidRPr="00D70946">
              <w:t>-</w:t>
            </w:r>
          </w:p>
        </w:tc>
        <w:tc>
          <w:tcPr>
            <w:tcW w:w="2972" w:type="dxa"/>
            <w:tcBorders>
              <w:top w:val="single" w:sz="4" w:space="0" w:color="auto"/>
              <w:left w:val="single" w:sz="6" w:space="0" w:color="auto"/>
              <w:bottom w:val="single" w:sz="4" w:space="0" w:color="auto"/>
              <w:right w:val="single" w:sz="6" w:space="0" w:color="auto"/>
            </w:tcBorders>
            <w:hideMark/>
          </w:tcPr>
          <w:p w14:paraId="497C19F4" w14:textId="77777777" w:rsidR="00BA58EA" w:rsidRPr="00D70946" w:rsidRDefault="00BA58EA" w:rsidP="009D4432">
            <w:pPr>
              <w:pStyle w:val="TAL"/>
              <w:rPr>
                <w:lang w:eastAsia="zh-CN"/>
              </w:rPr>
            </w:pPr>
            <w:r w:rsidRPr="00D70946">
              <w:t>-</w:t>
            </w:r>
          </w:p>
        </w:tc>
        <w:tc>
          <w:tcPr>
            <w:tcW w:w="570" w:type="dxa"/>
            <w:tcBorders>
              <w:top w:val="single" w:sz="4" w:space="0" w:color="auto"/>
              <w:left w:val="single" w:sz="6" w:space="0" w:color="auto"/>
              <w:bottom w:val="single" w:sz="4" w:space="0" w:color="auto"/>
              <w:right w:val="single" w:sz="6" w:space="0" w:color="auto"/>
            </w:tcBorders>
            <w:hideMark/>
          </w:tcPr>
          <w:p w14:paraId="38FC71D8" w14:textId="77777777" w:rsidR="00BA58EA" w:rsidRPr="00D70946" w:rsidRDefault="00BA58EA" w:rsidP="009D4432">
            <w:pPr>
              <w:pStyle w:val="TAC"/>
              <w:rPr>
                <w:lang w:eastAsia="zh-CN"/>
              </w:rPr>
            </w:pPr>
            <w:r w:rsidRPr="00D70946">
              <w:t>-</w:t>
            </w:r>
          </w:p>
        </w:tc>
        <w:tc>
          <w:tcPr>
            <w:tcW w:w="863" w:type="dxa"/>
            <w:tcBorders>
              <w:top w:val="single" w:sz="4" w:space="0" w:color="auto"/>
              <w:left w:val="single" w:sz="6" w:space="0" w:color="auto"/>
              <w:bottom w:val="single" w:sz="4" w:space="0" w:color="auto"/>
              <w:right w:val="single" w:sz="4" w:space="0" w:color="auto"/>
            </w:tcBorders>
            <w:hideMark/>
          </w:tcPr>
          <w:p w14:paraId="47A83AE5" w14:textId="77777777" w:rsidR="00BA58EA" w:rsidRPr="00D70946" w:rsidRDefault="00BA58EA" w:rsidP="009D4432">
            <w:pPr>
              <w:pStyle w:val="TAC"/>
              <w:rPr>
                <w:lang w:eastAsia="zh-CN"/>
              </w:rPr>
            </w:pPr>
            <w:r w:rsidRPr="00D70946">
              <w:t>-</w:t>
            </w:r>
          </w:p>
        </w:tc>
      </w:tr>
      <w:tr w:rsidR="00BA58EA" w:rsidRPr="00D70946" w14:paraId="2C085E5F" w14:textId="77777777" w:rsidTr="00BA58EA">
        <w:tc>
          <w:tcPr>
            <w:tcW w:w="675" w:type="dxa"/>
            <w:tcBorders>
              <w:top w:val="single" w:sz="4" w:space="0" w:color="auto"/>
              <w:left w:val="single" w:sz="4" w:space="0" w:color="auto"/>
              <w:bottom w:val="single" w:sz="4" w:space="0" w:color="auto"/>
              <w:right w:val="single" w:sz="6" w:space="0" w:color="auto"/>
            </w:tcBorders>
            <w:hideMark/>
          </w:tcPr>
          <w:p w14:paraId="34D3CC1A" w14:textId="77777777" w:rsidR="00BA58EA" w:rsidRPr="00D70946" w:rsidRDefault="00BA58EA" w:rsidP="009D4432">
            <w:pPr>
              <w:pStyle w:val="TAC"/>
              <w:rPr>
                <w:lang w:eastAsia="zh-CN"/>
              </w:rPr>
            </w:pPr>
            <w:r w:rsidRPr="00D70946">
              <w:rPr>
                <w:lang w:eastAsia="zh-CN"/>
              </w:rPr>
              <w:t>2</w:t>
            </w:r>
          </w:p>
        </w:tc>
        <w:tc>
          <w:tcPr>
            <w:tcW w:w="3817" w:type="dxa"/>
            <w:tcBorders>
              <w:top w:val="single" w:sz="4" w:space="0" w:color="auto"/>
              <w:left w:val="single" w:sz="6" w:space="0" w:color="auto"/>
              <w:bottom w:val="single" w:sz="4" w:space="0" w:color="auto"/>
              <w:right w:val="single" w:sz="6" w:space="0" w:color="auto"/>
            </w:tcBorders>
            <w:hideMark/>
          </w:tcPr>
          <w:p w14:paraId="3C49C1F6" w14:textId="77777777" w:rsidR="003613AA" w:rsidRPr="00D70946" w:rsidRDefault="00BA58EA" w:rsidP="009D4432">
            <w:pPr>
              <w:pStyle w:val="TAL"/>
            </w:pPr>
            <w:r w:rsidRPr="00D70946">
              <w:t>Trigger UE to send a ICMP ECHO REQUEST (pc_IPv4 = TRUE)_or ICMPv6 ECHO REQUEST (pc_IPv6 = TRUE)</w:t>
            </w:r>
          </w:p>
          <w:p w14:paraId="74A2BCE7" w14:textId="77777777" w:rsidR="00BA58EA" w:rsidRPr="00D70946" w:rsidRDefault="003613AA" w:rsidP="009D4432">
            <w:pPr>
              <w:pStyle w:val="TAL"/>
            </w:pPr>
            <w:r w:rsidRPr="00D70946">
              <w:t>(</w:t>
            </w:r>
            <w:r w:rsidR="00BA58EA" w:rsidRPr="00D70946">
              <w:t>Note 2</w:t>
            </w:r>
            <w:r w:rsidRPr="00D70946">
              <w:t>)</w:t>
            </w:r>
          </w:p>
        </w:tc>
        <w:tc>
          <w:tcPr>
            <w:tcW w:w="709" w:type="dxa"/>
            <w:tcBorders>
              <w:top w:val="single" w:sz="4" w:space="0" w:color="auto"/>
              <w:left w:val="single" w:sz="6" w:space="0" w:color="auto"/>
              <w:bottom w:val="single" w:sz="4" w:space="0" w:color="auto"/>
              <w:right w:val="single" w:sz="6" w:space="0" w:color="auto"/>
            </w:tcBorders>
            <w:hideMark/>
          </w:tcPr>
          <w:p w14:paraId="2235CF26" w14:textId="77777777" w:rsidR="00BA58EA" w:rsidRPr="00D70946" w:rsidRDefault="00BA58EA" w:rsidP="009D4432">
            <w:pPr>
              <w:pStyle w:val="TAC"/>
            </w:pPr>
            <w:r w:rsidRPr="00D70946">
              <w:t>-</w:t>
            </w:r>
          </w:p>
        </w:tc>
        <w:tc>
          <w:tcPr>
            <w:tcW w:w="2972" w:type="dxa"/>
            <w:tcBorders>
              <w:top w:val="single" w:sz="4" w:space="0" w:color="auto"/>
              <w:left w:val="single" w:sz="6" w:space="0" w:color="auto"/>
              <w:bottom w:val="single" w:sz="4" w:space="0" w:color="auto"/>
              <w:right w:val="single" w:sz="6" w:space="0" w:color="auto"/>
            </w:tcBorders>
            <w:hideMark/>
          </w:tcPr>
          <w:p w14:paraId="0558A792" w14:textId="77777777" w:rsidR="00BA58EA" w:rsidRPr="00D70946" w:rsidRDefault="00BA58EA" w:rsidP="009D4432">
            <w:pPr>
              <w:pStyle w:val="TAL"/>
            </w:pPr>
            <w:r w:rsidRPr="00D70946">
              <w:t>-</w:t>
            </w:r>
          </w:p>
        </w:tc>
        <w:tc>
          <w:tcPr>
            <w:tcW w:w="570" w:type="dxa"/>
            <w:tcBorders>
              <w:top w:val="single" w:sz="4" w:space="0" w:color="auto"/>
              <w:left w:val="single" w:sz="6" w:space="0" w:color="auto"/>
              <w:bottom w:val="single" w:sz="4" w:space="0" w:color="auto"/>
              <w:right w:val="single" w:sz="6" w:space="0" w:color="auto"/>
            </w:tcBorders>
            <w:hideMark/>
          </w:tcPr>
          <w:p w14:paraId="35213972" w14:textId="77777777" w:rsidR="00BA58EA" w:rsidRPr="00D70946" w:rsidRDefault="00BA58EA" w:rsidP="009D4432">
            <w:pPr>
              <w:pStyle w:val="TAC"/>
            </w:pPr>
            <w:r w:rsidRPr="00D70946">
              <w:t>-</w:t>
            </w:r>
          </w:p>
        </w:tc>
        <w:tc>
          <w:tcPr>
            <w:tcW w:w="863" w:type="dxa"/>
            <w:tcBorders>
              <w:top w:val="single" w:sz="4" w:space="0" w:color="auto"/>
              <w:left w:val="single" w:sz="6" w:space="0" w:color="auto"/>
              <w:bottom w:val="single" w:sz="4" w:space="0" w:color="auto"/>
              <w:right w:val="single" w:sz="4" w:space="0" w:color="auto"/>
            </w:tcBorders>
            <w:hideMark/>
          </w:tcPr>
          <w:p w14:paraId="56A5A719" w14:textId="77777777" w:rsidR="00BA58EA" w:rsidRPr="00D70946" w:rsidRDefault="00BA58EA" w:rsidP="009D4432">
            <w:pPr>
              <w:pStyle w:val="TAC"/>
            </w:pPr>
            <w:r w:rsidRPr="00D70946">
              <w:t>-</w:t>
            </w:r>
          </w:p>
        </w:tc>
      </w:tr>
      <w:tr w:rsidR="00BA58EA" w:rsidRPr="00D70946" w14:paraId="4631059F" w14:textId="77777777" w:rsidTr="00BA58EA">
        <w:tc>
          <w:tcPr>
            <w:tcW w:w="675" w:type="dxa"/>
            <w:tcBorders>
              <w:top w:val="single" w:sz="4" w:space="0" w:color="auto"/>
              <w:left w:val="single" w:sz="4" w:space="0" w:color="auto"/>
              <w:bottom w:val="single" w:sz="4" w:space="0" w:color="auto"/>
              <w:right w:val="single" w:sz="6" w:space="0" w:color="auto"/>
            </w:tcBorders>
            <w:hideMark/>
          </w:tcPr>
          <w:p w14:paraId="581938C1" w14:textId="77777777" w:rsidR="00BA58EA" w:rsidRPr="00D70946" w:rsidRDefault="00BA58EA" w:rsidP="009D4432">
            <w:pPr>
              <w:pStyle w:val="TAC"/>
              <w:rPr>
                <w:lang w:eastAsia="zh-CN"/>
              </w:rPr>
            </w:pPr>
            <w:r w:rsidRPr="00D70946">
              <w:t>3</w:t>
            </w:r>
          </w:p>
        </w:tc>
        <w:tc>
          <w:tcPr>
            <w:tcW w:w="3817" w:type="dxa"/>
            <w:tcBorders>
              <w:top w:val="single" w:sz="4" w:space="0" w:color="auto"/>
              <w:left w:val="single" w:sz="6" w:space="0" w:color="auto"/>
              <w:bottom w:val="single" w:sz="4" w:space="0" w:color="auto"/>
              <w:right w:val="single" w:sz="6" w:space="0" w:color="auto"/>
            </w:tcBorders>
            <w:hideMark/>
          </w:tcPr>
          <w:p w14:paraId="5AA32093" w14:textId="77777777" w:rsidR="00BA58EA" w:rsidRPr="00D70946" w:rsidRDefault="00BA58EA" w:rsidP="009D4432">
            <w:pPr>
              <w:pStyle w:val="TAL"/>
              <w:rPr>
                <w:szCs w:val="18"/>
              </w:rPr>
            </w:pPr>
            <w:r w:rsidRPr="00D70946">
              <w:t>The UE transmits a SERVICE REQUEST message.</w:t>
            </w:r>
          </w:p>
        </w:tc>
        <w:tc>
          <w:tcPr>
            <w:tcW w:w="709" w:type="dxa"/>
            <w:tcBorders>
              <w:top w:val="single" w:sz="4" w:space="0" w:color="auto"/>
              <w:left w:val="single" w:sz="6" w:space="0" w:color="auto"/>
              <w:bottom w:val="single" w:sz="4" w:space="0" w:color="auto"/>
              <w:right w:val="single" w:sz="6" w:space="0" w:color="auto"/>
            </w:tcBorders>
            <w:hideMark/>
          </w:tcPr>
          <w:p w14:paraId="3F2586C9" w14:textId="77777777" w:rsidR="00BA58EA" w:rsidRPr="00D70946" w:rsidRDefault="00BA58EA" w:rsidP="009D4432">
            <w:pPr>
              <w:pStyle w:val="TAC"/>
            </w:pPr>
            <w:r w:rsidRPr="00D70946">
              <w:t>--&gt;</w:t>
            </w:r>
          </w:p>
        </w:tc>
        <w:tc>
          <w:tcPr>
            <w:tcW w:w="2972" w:type="dxa"/>
            <w:tcBorders>
              <w:top w:val="single" w:sz="4" w:space="0" w:color="auto"/>
              <w:left w:val="single" w:sz="6" w:space="0" w:color="auto"/>
              <w:bottom w:val="single" w:sz="4" w:space="0" w:color="auto"/>
              <w:right w:val="single" w:sz="6" w:space="0" w:color="auto"/>
            </w:tcBorders>
            <w:hideMark/>
          </w:tcPr>
          <w:p w14:paraId="1DB0AFA1" w14:textId="77777777" w:rsidR="00BA58EA" w:rsidRPr="00D70946" w:rsidRDefault="003613AA" w:rsidP="009D4432">
            <w:pPr>
              <w:pStyle w:val="TAL"/>
            </w:pPr>
            <w:r w:rsidRPr="00D70946">
              <w:t xml:space="preserve">NR </w:t>
            </w:r>
            <w:r w:rsidR="00BA58EA" w:rsidRPr="00D70946">
              <w:t>5GMM: SERVICE REQUEST</w:t>
            </w:r>
          </w:p>
        </w:tc>
        <w:tc>
          <w:tcPr>
            <w:tcW w:w="570" w:type="dxa"/>
            <w:tcBorders>
              <w:top w:val="single" w:sz="4" w:space="0" w:color="auto"/>
              <w:left w:val="single" w:sz="6" w:space="0" w:color="auto"/>
              <w:bottom w:val="single" w:sz="4" w:space="0" w:color="auto"/>
              <w:right w:val="single" w:sz="6" w:space="0" w:color="auto"/>
            </w:tcBorders>
            <w:hideMark/>
          </w:tcPr>
          <w:p w14:paraId="1E4E6877" w14:textId="77777777" w:rsidR="00BA58EA" w:rsidRPr="00D70946" w:rsidRDefault="00BA58EA" w:rsidP="009D4432">
            <w:pPr>
              <w:pStyle w:val="TAC"/>
            </w:pPr>
            <w:r w:rsidRPr="00D70946">
              <w:t>1</w:t>
            </w:r>
          </w:p>
        </w:tc>
        <w:tc>
          <w:tcPr>
            <w:tcW w:w="863" w:type="dxa"/>
            <w:tcBorders>
              <w:top w:val="single" w:sz="4" w:space="0" w:color="auto"/>
              <w:left w:val="single" w:sz="6" w:space="0" w:color="auto"/>
              <w:bottom w:val="single" w:sz="4" w:space="0" w:color="auto"/>
              <w:right w:val="single" w:sz="4" w:space="0" w:color="auto"/>
            </w:tcBorders>
            <w:hideMark/>
          </w:tcPr>
          <w:p w14:paraId="410A60D1" w14:textId="77777777" w:rsidR="00BA58EA" w:rsidRPr="00D70946" w:rsidRDefault="00BA58EA" w:rsidP="009D4432">
            <w:pPr>
              <w:pStyle w:val="TAC"/>
            </w:pPr>
            <w:r w:rsidRPr="00D70946">
              <w:t>P</w:t>
            </w:r>
          </w:p>
        </w:tc>
      </w:tr>
      <w:tr w:rsidR="00BA58EA" w:rsidRPr="00D70946" w14:paraId="002ADD46" w14:textId="77777777" w:rsidTr="00BA58EA">
        <w:tc>
          <w:tcPr>
            <w:tcW w:w="675" w:type="dxa"/>
            <w:tcBorders>
              <w:top w:val="single" w:sz="4" w:space="0" w:color="auto"/>
              <w:left w:val="single" w:sz="4" w:space="0" w:color="auto"/>
              <w:bottom w:val="single" w:sz="4" w:space="0" w:color="auto"/>
              <w:right w:val="single" w:sz="6" w:space="0" w:color="auto"/>
            </w:tcBorders>
            <w:hideMark/>
          </w:tcPr>
          <w:p w14:paraId="61B17A7A" w14:textId="77777777" w:rsidR="00BA58EA" w:rsidRPr="00D70946" w:rsidRDefault="00BA58EA" w:rsidP="009D4432">
            <w:pPr>
              <w:pStyle w:val="TAC"/>
            </w:pPr>
            <w:r w:rsidRPr="00D70946">
              <w:t>4</w:t>
            </w:r>
          </w:p>
        </w:tc>
        <w:tc>
          <w:tcPr>
            <w:tcW w:w="3817" w:type="dxa"/>
            <w:tcBorders>
              <w:top w:val="single" w:sz="4" w:space="0" w:color="auto"/>
              <w:left w:val="single" w:sz="6" w:space="0" w:color="auto"/>
              <w:bottom w:val="single" w:sz="4" w:space="0" w:color="auto"/>
              <w:right w:val="single" w:sz="6" w:space="0" w:color="auto"/>
            </w:tcBorders>
            <w:hideMark/>
          </w:tcPr>
          <w:p w14:paraId="70B492BA" w14:textId="77777777" w:rsidR="00BA58EA" w:rsidRPr="00D70946" w:rsidRDefault="00BA58EA" w:rsidP="009D4432">
            <w:pPr>
              <w:pStyle w:val="TAL"/>
            </w:pPr>
            <w:r w:rsidRPr="00D70946">
              <w:t xml:space="preserve">The SS does not respond to the </w:t>
            </w:r>
            <w:r w:rsidRPr="00D70946">
              <w:rPr>
                <w:i/>
              </w:rPr>
              <w:t>SERVICE REQUEST</w:t>
            </w:r>
            <w:r w:rsidRPr="00D70946">
              <w:t xml:space="preserve"> message.</w:t>
            </w:r>
          </w:p>
        </w:tc>
        <w:tc>
          <w:tcPr>
            <w:tcW w:w="709" w:type="dxa"/>
            <w:tcBorders>
              <w:top w:val="single" w:sz="4" w:space="0" w:color="auto"/>
              <w:left w:val="single" w:sz="6" w:space="0" w:color="auto"/>
              <w:bottom w:val="single" w:sz="4" w:space="0" w:color="auto"/>
              <w:right w:val="single" w:sz="6" w:space="0" w:color="auto"/>
            </w:tcBorders>
            <w:hideMark/>
          </w:tcPr>
          <w:p w14:paraId="5A6DE5CD" w14:textId="77777777" w:rsidR="00BA58EA" w:rsidRPr="00D70946" w:rsidRDefault="00BA58EA" w:rsidP="009D4432">
            <w:pPr>
              <w:pStyle w:val="TAC"/>
              <w:rPr>
                <w:lang w:eastAsia="zh-CN"/>
              </w:rPr>
            </w:pPr>
            <w:r w:rsidRPr="00D70946">
              <w:rPr>
                <w:lang w:eastAsia="zh-CN"/>
              </w:rPr>
              <w:t>-</w:t>
            </w:r>
          </w:p>
        </w:tc>
        <w:tc>
          <w:tcPr>
            <w:tcW w:w="2972" w:type="dxa"/>
            <w:tcBorders>
              <w:top w:val="single" w:sz="4" w:space="0" w:color="auto"/>
              <w:left w:val="single" w:sz="6" w:space="0" w:color="auto"/>
              <w:bottom w:val="single" w:sz="4" w:space="0" w:color="auto"/>
              <w:right w:val="single" w:sz="6" w:space="0" w:color="auto"/>
            </w:tcBorders>
            <w:hideMark/>
          </w:tcPr>
          <w:p w14:paraId="4515C99B" w14:textId="77777777" w:rsidR="00BA58EA" w:rsidRPr="00D70946" w:rsidRDefault="00BA58EA" w:rsidP="009D4432">
            <w:pPr>
              <w:pStyle w:val="TAL"/>
              <w:rPr>
                <w:lang w:eastAsia="zh-CN"/>
              </w:rPr>
            </w:pPr>
            <w:r w:rsidRPr="00D70946">
              <w:rPr>
                <w:lang w:eastAsia="zh-CN"/>
              </w:rPr>
              <w:t>-</w:t>
            </w:r>
          </w:p>
        </w:tc>
        <w:tc>
          <w:tcPr>
            <w:tcW w:w="570" w:type="dxa"/>
            <w:tcBorders>
              <w:top w:val="single" w:sz="4" w:space="0" w:color="auto"/>
              <w:left w:val="single" w:sz="6" w:space="0" w:color="auto"/>
              <w:bottom w:val="single" w:sz="4" w:space="0" w:color="auto"/>
              <w:right w:val="single" w:sz="6" w:space="0" w:color="auto"/>
            </w:tcBorders>
            <w:hideMark/>
          </w:tcPr>
          <w:p w14:paraId="6FE41ADE" w14:textId="77777777" w:rsidR="00BA58EA" w:rsidRPr="00D70946" w:rsidRDefault="00BA58EA" w:rsidP="009D4432">
            <w:pPr>
              <w:pStyle w:val="TAC"/>
              <w:rPr>
                <w:lang w:eastAsia="zh-CN"/>
              </w:rPr>
            </w:pPr>
            <w:r w:rsidRPr="00D70946">
              <w:rPr>
                <w:lang w:eastAsia="zh-CN"/>
              </w:rPr>
              <w:t>-</w:t>
            </w:r>
          </w:p>
        </w:tc>
        <w:tc>
          <w:tcPr>
            <w:tcW w:w="863" w:type="dxa"/>
            <w:tcBorders>
              <w:top w:val="single" w:sz="4" w:space="0" w:color="auto"/>
              <w:left w:val="single" w:sz="6" w:space="0" w:color="auto"/>
              <w:bottom w:val="single" w:sz="4" w:space="0" w:color="auto"/>
              <w:right w:val="single" w:sz="4" w:space="0" w:color="auto"/>
            </w:tcBorders>
            <w:hideMark/>
          </w:tcPr>
          <w:p w14:paraId="1CE7B581" w14:textId="77777777" w:rsidR="00BA58EA" w:rsidRPr="00D70946" w:rsidRDefault="00BA58EA" w:rsidP="009D4432">
            <w:pPr>
              <w:pStyle w:val="TAC"/>
              <w:rPr>
                <w:lang w:eastAsia="zh-CN"/>
              </w:rPr>
            </w:pPr>
            <w:r w:rsidRPr="00D70946">
              <w:rPr>
                <w:lang w:eastAsia="zh-CN"/>
              </w:rPr>
              <w:t>-</w:t>
            </w:r>
          </w:p>
        </w:tc>
      </w:tr>
      <w:tr w:rsidR="00BA58EA" w:rsidRPr="00D70946" w14:paraId="3E6DEADB" w14:textId="77777777" w:rsidTr="00BA58EA">
        <w:tc>
          <w:tcPr>
            <w:tcW w:w="675" w:type="dxa"/>
            <w:tcBorders>
              <w:top w:val="single" w:sz="4" w:space="0" w:color="auto"/>
              <w:left w:val="single" w:sz="4" w:space="0" w:color="auto"/>
              <w:bottom w:val="single" w:sz="4" w:space="0" w:color="auto"/>
              <w:right w:val="single" w:sz="6" w:space="0" w:color="auto"/>
            </w:tcBorders>
            <w:hideMark/>
          </w:tcPr>
          <w:p w14:paraId="07777DE1" w14:textId="77777777" w:rsidR="00BA58EA" w:rsidRPr="00D70946" w:rsidRDefault="00BA58EA" w:rsidP="009D4432">
            <w:pPr>
              <w:pStyle w:val="TAC"/>
              <w:rPr>
                <w:lang w:eastAsia="zh-CN"/>
              </w:rPr>
            </w:pPr>
            <w:r w:rsidRPr="00D70946">
              <w:rPr>
                <w:lang w:eastAsia="zh-CN"/>
              </w:rPr>
              <w:t>5</w:t>
            </w:r>
          </w:p>
        </w:tc>
        <w:tc>
          <w:tcPr>
            <w:tcW w:w="3817" w:type="dxa"/>
            <w:tcBorders>
              <w:top w:val="single" w:sz="4" w:space="0" w:color="auto"/>
              <w:left w:val="single" w:sz="6" w:space="0" w:color="auto"/>
              <w:bottom w:val="single" w:sz="4" w:space="0" w:color="auto"/>
              <w:right w:val="single" w:sz="6" w:space="0" w:color="auto"/>
            </w:tcBorders>
            <w:hideMark/>
          </w:tcPr>
          <w:p w14:paraId="0E24E41B" w14:textId="77777777" w:rsidR="003613AA" w:rsidRPr="00D70946" w:rsidRDefault="00BA58EA" w:rsidP="009D4432">
            <w:pPr>
              <w:pStyle w:val="TAL"/>
            </w:pPr>
            <w:r w:rsidRPr="00D70946">
              <w:t>Wait for T3517 seconds</w:t>
            </w:r>
          </w:p>
          <w:p w14:paraId="384F869D" w14:textId="77777777" w:rsidR="00BA58EA" w:rsidRPr="00D70946" w:rsidRDefault="00BA58EA" w:rsidP="009D4432">
            <w:pPr>
              <w:pStyle w:val="TAL"/>
            </w:pPr>
            <w:r w:rsidRPr="00D70946">
              <w:t>(Note 1).</w:t>
            </w:r>
          </w:p>
        </w:tc>
        <w:tc>
          <w:tcPr>
            <w:tcW w:w="709" w:type="dxa"/>
            <w:tcBorders>
              <w:top w:val="single" w:sz="4" w:space="0" w:color="auto"/>
              <w:left w:val="single" w:sz="6" w:space="0" w:color="auto"/>
              <w:bottom w:val="single" w:sz="4" w:space="0" w:color="auto"/>
              <w:right w:val="single" w:sz="6" w:space="0" w:color="auto"/>
            </w:tcBorders>
            <w:hideMark/>
          </w:tcPr>
          <w:p w14:paraId="5DEC0312" w14:textId="77777777" w:rsidR="00BA58EA" w:rsidRPr="00D70946" w:rsidRDefault="00BA58EA" w:rsidP="009D4432">
            <w:pPr>
              <w:pStyle w:val="TAC"/>
            </w:pPr>
            <w:r w:rsidRPr="00D70946">
              <w:t>-</w:t>
            </w:r>
          </w:p>
        </w:tc>
        <w:tc>
          <w:tcPr>
            <w:tcW w:w="2972" w:type="dxa"/>
            <w:tcBorders>
              <w:top w:val="single" w:sz="4" w:space="0" w:color="auto"/>
              <w:left w:val="single" w:sz="6" w:space="0" w:color="auto"/>
              <w:bottom w:val="single" w:sz="4" w:space="0" w:color="auto"/>
              <w:right w:val="single" w:sz="6" w:space="0" w:color="auto"/>
            </w:tcBorders>
            <w:hideMark/>
          </w:tcPr>
          <w:p w14:paraId="423EBD61" w14:textId="77777777" w:rsidR="00BA58EA" w:rsidRPr="00D70946" w:rsidRDefault="00BA58EA" w:rsidP="009D4432">
            <w:pPr>
              <w:pStyle w:val="TAL"/>
            </w:pPr>
            <w:r w:rsidRPr="00D70946">
              <w:t>-</w:t>
            </w:r>
          </w:p>
        </w:tc>
        <w:tc>
          <w:tcPr>
            <w:tcW w:w="570" w:type="dxa"/>
            <w:tcBorders>
              <w:top w:val="single" w:sz="4" w:space="0" w:color="auto"/>
              <w:left w:val="single" w:sz="6" w:space="0" w:color="auto"/>
              <w:bottom w:val="single" w:sz="4" w:space="0" w:color="auto"/>
              <w:right w:val="single" w:sz="6" w:space="0" w:color="auto"/>
            </w:tcBorders>
            <w:hideMark/>
          </w:tcPr>
          <w:p w14:paraId="7BF40508" w14:textId="77777777" w:rsidR="00BA58EA" w:rsidRPr="00D70946" w:rsidRDefault="00BA58EA" w:rsidP="009D4432">
            <w:pPr>
              <w:pStyle w:val="TAC"/>
              <w:rPr>
                <w:lang w:eastAsia="zh-CN"/>
              </w:rPr>
            </w:pPr>
            <w:r w:rsidRPr="00D70946">
              <w:rPr>
                <w:lang w:eastAsia="zh-CN"/>
              </w:rPr>
              <w:t>-</w:t>
            </w:r>
          </w:p>
        </w:tc>
        <w:tc>
          <w:tcPr>
            <w:tcW w:w="863" w:type="dxa"/>
            <w:tcBorders>
              <w:top w:val="single" w:sz="4" w:space="0" w:color="auto"/>
              <w:left w:val="single" w:sz="6" w:space="0" w:color="auto"/>
              <w:bottom w:val="single" w:sz="4" w:space="0" w:color="auto"/>
              <w:right w:val="single" w:sz="4" w:space="0" w:color="auto"/>
            </w:tcBorders>
            <w:hideMark/>
          </w:tcPr>
          <w:p w14:paraId="5B71F918" w14:textId="77777777" w:rsidR="00BA58EA" w:rsidRPr="00D70946" w:rsidRDefault="00BA58EA" w:rsidP="009D4432">
            <w:pPr>
              <w:pStyle w:val="TAC"/>
              <w:rPr>
                <w:lang w:eastAsia="zh-CN"/>
              </w:rPr>
            </w:pPr>
            <w:r w:rsidRPr="00D70946">
              <w:rPr>
                <w:lang w:eastAsia="zh-CN"/>
              </w:rPr>
              <w:t>-</w:t>
            </w:r>
          </w:p>
        </w:tc>
      </w:tr>
      <w:tr w:rsidR="00BA58EA" w:rsidRPr="00D70946" w14:paraId="17D383FA"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19D7A4EF" w14:textId="77777777" w:rsidR="00BA58EA" w:rsidRPr="00D70946" w:rsidRDefault="00BA58EA" w:rsidP="009D4432">
            <w:pPr>
              <w:pStyle w:val="TAC"/>
              <w:rPr>
                <w:lang w:eastAsia="zh-CN"/>
              </w:rPr>
            </w:pPr>
            <w:r w:rsidRPr="00D70946">
              <w:rPr>
                <w:lang w:eastAsia="zh-CN"/>
              </w:rPr>
              <w:t>6</w:t>
            </w:r>
          </w:p>
        </w:tc>
        <w:tc>
          <w:tcPr>
            <w:tcW w:w="3817" w:type="dxa"/>
            <w:tcBorders>
              <w:top w:val="single" w:sz="4" w:space="0" w:color="auto"/>
              <w:left w:val="single" w:sz="4" w:space="0" w:color="auto"/>
              <w:bottom w:val="single" w:sz="4" w:space="0" w:color="auto"/>
              <w:right w:val="single" w:sz="4" w:space="0" w:color="auto"/>
            </w:tcBorders>
            <w:hideMark/>
          </w:tcPr>
          <w:p w14:paraId="00DF2258" w14:textId="77777777" w:rsidR="00BA58EA" w:rsidRPr="00D70946" w:rsidRDefault="00BA58EA" w:rsidP="009D4432">
            <w:pPr>
              <w:pStyle w:val="TAL"/>
            </w:pPr>
            <w:r w:rsidRPr="00D70946">
              <w:t xml:space="preserve">The UE transmit a </w:t>
            </w:r>
            <w:r w:rsidRPr="00D70946">
              <w:rPr>
                <w:i/>
              </w:rPr>
              <w:t>SERVICE REQUEST</w:t>
            </w:r>
            <w:r w:rsidRPr="00D70946">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B354252" w14:textId="77777777" w:rsidR="00BA58EA" w:rsidRPr="00D70946" w:rsidRDefault="00BA58EA" w:rsidP="009D4432">
            <w:pPr>
              <w:pStyle w:val="TAC"/>
            </w:pPr>
            <w:r w:rsidRPr="00D70946">
              <w:t>--&gt;</w:t>
            </w:r>
          </w:p>
        </w:tc>
        <w:tc>
          <w:tcPr>
            <w:tcW w:w="2972" w:type="dxa"/>
            <w:tcBorders>
              <w:top w:val="single" w:sz="4" w:space="0" w:color="auto"/>
              <w:left w:val="single" w:sz="4" w:space="0" w:color="auto"/>
              <w:bottom w:val="single" w:sz="4" w:space="0" w:color="auto"/>
              <w:right w:val="single" w:sz="4" w:space="0" w:color="auto"/>
            </w:tcBorders>
            <w:hideMark/>
          </w:tcPr>
          <w:p w14:paraId="153DE7AF" w14:textId="77777777" w:rsidR="00BA58EA" w:rsidRPr="00D70946" w:rsidRDefault="00BA58EA" w:rsidP="009D4432">
            <w:pPr>
              <w:pStyle w:val="TAL"/>
            </w:pPr>
            <w:r w:rsidRPr="00D70946">
              <w:t>NR 5GMM: SERVICE REQUEST</w:t>
            </w:r>
          </w:p>
        </w:tc>
        <w:tc>
          <w:tcPr>
            <w:tcW w:w="570" w:type="dxa"/>
            <w:tcBorders>
              <w:top w:val="single" w:sz="4" w:space="0" w:color="auto"/>
              <w:left w:val="single" w:sz="4" w:space="0" w:color="auto"/>
              <w:bottom w:val="single" w:sz="4" w:space="0" w:color="auto"/>
              <w:right w:val="single" w:sz="4" w:space="0" w:color="auto"/>
            </w:tcBorders>
            <w:hideMark/>
          </w:tcPr>
          <w:p w14:paraId="02EDE3C8" w14:textId="77777777" w:rsidR="00BA58EA" w:rsidRPr="00D70946" w:rsidRDefault="00BA58EA"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hideMark/>
          </w:tcPr>
          <w:p w14:paraId="7B481827" w14:textId="77777777" w:rsidR="00BA58EA" w:rsidRPr="00D70946" w:rsidRDefault="00BA58EA" w:rsidP="009D4432">
            <w:pPr>
              <w:pStyle w:val="TAC"/>
            </w:pPr>
            <w:r w:rsidRPr="00D70946">
              <w:t>-</w:t>
            </w:r>
          </w:p>
        </w:tc>
      </w:tr>
      <w:tr w:rsidR="00BA58EA" w:rsidRPr="00D70946" w14:paraId="0A379B14"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287ABAB4" w14:textId="77777777" w:rsidR="00BA58EA" w:rsidRPr="00D70946" w:rsidRDefault="00BA58EA" w:rsidP="009D4432">
            <w:pPr>
              <w:pStyle w:val="TAC"/>
              <w:rPr>
                <w:lang w:eastAsia="zh-CN"/>
              </w:rPr>
            </w:pPr>
            <w:r w:rsidRPr="00D70946">
              <w:rPr>
                <w:lang w:eastAsia="zh-CN"/>
              </w:rPr>
              <w:t>7</w:t>
            </w:r>
          </w:p>
        </w:tc>
        <w:tc>
          <w:tcPr>
            <w:tcW w:w="3817" w:type="dxa"/>
            <w:tcBorders>
              <w:top w:val="single" w:sz="4" w:space="0" w:color="auto"/>
              <w:left w:val="single" w:sz="4" w:space="0" w:color="auto"/>
              <w:bottom w:val="single" w:sz="4" w:space="0" w:color="auto"/>
              <w:right w:val="single" w:sz="4" w:space="0" w:color="auto"/>
            </w:tcBorders>
            <w:hideMark/>
          </w:tcPr>
          <w:p w14:paraId="07595DAA" w14:textId="77777777" w:rsidR="00BA58EA" w:rsidRPr="00D70946" w:rsidRDefault="00BA58EA" w:rsidP="009D4432">
            <w:pPr>
              <w:pStyle w:val="TAL"/>
              <w:rPr>
                <w:lang w:eastAsia="zh-CN"/>
              </w:rPr>
            </w:pPr>
            <w:r w:rsidRPr="00D70946">
              <w:rPr>
                <w:lang w:eastAsia="zh-CN"/>
              </w:rPr>
              <w:t>The SS sends an IDENTITY REQUEST message.</w:t>
            </w:r>
          </w:p>
        </w:tc>
        <w:tc>
          <w:tcPr>
            <w:tcW w:w="709" w:type="dxa"/>
            <w:tcBorders>
              <w:top w:val="single" w:sz="4" w:space="0" w:color="auto"/>
              <w:left w:val="single" w:sz="4" w:space="0" w:color="auto"/>
              <w:bottom w:val="single" w:sz="4" w:space="0" w:color="auto"/>
              <w:right w:val="single" w:sz="4" w:space="0" w:color="auto"/>
            </w:tcBorders>
            <w:hideMark/>
          </w:tcPr>
          <w:p w14:paraId="0A6B072C" w14:textId="77777777" w:rsidR="00BA58EA" w:rsidRPr="00D70946" w:rsidRDefault="00BA58EA" w:rsidP="009D4432">
            <w:pPr>
              <w:pStyle w:val="TAC"/>
              <w:rPr>
                <w:lang w:eastAsia="zh-CN"/>
              </w:rPr>
            </w:pPr>
            <w:r w:rsidRPr="00D70946">
              <w:rPr>
                <w:lang w:eastAsia="zh-CN"/>
              </w:rPr>
              <w:t>&lt;--</w:t>
            </w:r>
          </w:p>
        </w:tc>
        <w:tc>
          <w:tcPr>
            <w:tcW w:w="2972" w:type="dxa"/>
            <w:tcBorders>
              <w:top w:val="single" w:sz="4" w:space="0" w:color="auto"/>
              <w:left w:val="single" w:sz="4" w:space="0" w:color="auto"/>
              <w:bottom w:val="single" w:sz="4" w:space="0" w:color="auto"/>
              <w:right w:val="single" w:sz="4" w:space="0" w:color="auto"/>
            </w:tcBorders>
            <w:hideMark/>
          </w:tcPr>
          <w:p w14:paraId="46FED03E" w14:textId="77777777" w:rsidR="00BA58EA" w:rsidRPr="00D70946" w:rsidRDefault="00BA58EA" w:rsidP="009D4432">
            <w:pPr>
              <w:pStyle w:val="TAL"/>
              <w:rPr>
                <w:lang w:eastAsia="zh-CN"/>
              </w:rPr>
            </w:pPr>
            <w:r w:rsidRPr="00D70946">
              <w:rPr>
                <w:lang w:eastAsia="zh-CN"/>
              </w:rPr>
              <w:t>NR 5GMM: IDENTITY REQUEST</w:t>
            </w:r>
          </w:p>
        </w:tc>
        <w:tc>
          <w:tcPr>
            <w:tcW w:w="570" w:type="dxa"/>
            <w:tcBorders>
              <w:top w:val="single" w:sz="4" w:space="0" w:color="auto"/>
              <w:left w:val="single" w:sz="4" w:space="0" w:color="auto"/>
              <w:bottom w:val="single" w:sz="4" w:space="0" w:color="auto"/>
              <w:right w:val="single" w:sz="4" w:space="0" w:color="auto"/>
            </w:tcBorders>
            <w:hideMark/>
          </w:tcPr>
          <w:p w14:paraId="3887A946" w14:textId="77777777" w:rsidR="00BA58EA" w:rsidRPr="00D70946" w:rsidRDefault="00BA58EA" w:rsidP="009D4432">
            <w:pPr>
              <w:pStyle w:val="TAC"/>
              <w:rPr>
                <w:lang w:eastAsia="zh-CN"/>
              </w:rPr>
            </w:pPr>
            <w:r w:rsidRPr="00D70946">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4775B899" w14:textId="77777777" w:rsidR="00BA58EA" w:rsidRPr="00D70946" w:rsidRDefault="00BA58EA" w:rsidP="009D4432">
            <w:pPr>
              <w:pStyle w:val="TAC"/>
              <w:rPr>
                <w:lang w:eastAsia="zh-CN"/>
              </w:rPr>
            </w:pPr>
            <w:r w:rsidRPr="00D70946">
              <w:rPr>
                <w:lang w:eastAsia="zh-CN"/>
              </w:rPr>
              <w:t>-</w:t>
            </w:r>
          </w:p>
        </w:tc>
      </w:tr>
      <w:tr w:rsidR="00BA58EA" w:rsidRPr="00D70946" w14:paraId="61BE0821"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12450B69" w14:textId="77777777" w:rsidR="00BA58EA" w:rsidRPr="00D70946" w:rsidRDefault="00BA58EA" w:rsidP="009D4432">
            <w:pPr>
              <w:pStyle w:val="TAC"/>
              <w:rPr>
                <w:lang w:eastAsia="zh-CN"/>
              </w:rPr>
            </w:pPr>
            <w:r w:rsidRPr="00D70946">
              <w:rPr>
                <w:lang w:eastAsia="zh-CN"/>
              </w:rPr>
              <w:t>8</w:t>
            </w:r>
          </w:p>
        </w:tc>
        <w:tc>
          <w:tcPr>
            <w:tcW w:w="3817" w:type="dxa"/>
            <w:tcBorders>
              <w:top w:val="single" w:sz="4" w:space="0" w:color="auto"/>
              <w:left w:val="single" w:sz="4" w:space="0" w:color="auto"/>
              <w:bottom w:val="single" w:sz="4" w:space="0" w:color="auto"/>
              <w:right w:val="single" w:sz="4" w:space="0" w:color="auto"/>
            </w:tcBorders>
            <w:hideMark/>
          </w:tcPr>
          <w:p w14:paraId="7DD37702" w14:textId="77777777" w:rsidR="00BA58EA" w:rsidRPr="00D70946" w:rsidRDefault="00BA58EA" w:rsidP="009D4432">
            <w:pPr>
              <w:pStyle w:val="TAL"/>
              <w:rPr>
                <w:lang w:eastAsia="zh-CN"/>
              </w:rPr>
            </w:pPr>
            <w:r w:rsidRPr="00D70946">
              <w:rPr>
                <w:lang w:eastAsia="zh-CN"/>
              </w:rPr>
              <w:t>Check: Does the UE transmit an IDENTITY RESPONSE message?</w:t>
            </w:r>
          </w:p>
        </w:tc>
        <w:tc>
          <w:tcPr>
            <w:tcW w:w="709" w:type="dxa"/>
            <w:tcBorders>
              <w:top w:val="single" w:sz="4" w:space="0" w:color="auto"/>
              <w:left w:val="single" w:sz="4" w:space="0" w:color="auto"/>
              <w:bottom w:val="single" w:sz="4" w:space="0" w:color="auto"/>
              <w:right w:val="single" w:sz="4" w:space="0" w:color="auto"/>
            </w:tcBorders>
            <w:hideMark/>
          </w:tcPr>
          <w:p w14:paraId="34898CF3" w14:textId="77777777" w:rsidR="00BA58EA" w:rsidRPr="00D70946" w:rsidRDefault="00BA58EA" w:rsidP="009D4432">
            <w:pPr>
              <w:pStyle w:val="TAC"/>
              <w:rPr>
                <w:lang w:eastAsia="zh-CN"/>
              </w:rPr>
            </w:pPr>
            <w:r w:rsidRPr="00D70946">
              <w:rPr>
                <w:lang w:eastAsia="zh-CN"/>
              </w:rPr>
              <w:t>--&gt;</w:t>
            </w:r>
          </w:p>
        </w:tc>
        <w:tc>
          <w:tcPr>
            <w:tcW w:w="2972" w:type="dxa"/>
            <w:tcBorders>
              <w:top w:val="single" w:sz="4" w:space="0" w:color="auto"/>
              <w:left w:val="single" w:sz="4" w:space="0" w:color="auto"/>
              <w:bottom w:val="single" w:sz="4" w:space="0" w:color="auto"/>
              <w:right w:val="single" w:sz="4" w:space="0" w:color="auto"/>
            </w:tcBorders>
            <w:hideMark/>
          </w:tcPr>
          <w:p w14:paraId="1BF11E9F" w14:textId="77777777" w:rsidR="00BA58EA" w:rsidRPr="00D70946" w:rsidRDefault="00BA58EA" w:rsidP="009D4432">
            <w:pPr>
              <w:pStyle w:val="TAL"/>
              <w:rPr>
                <w:lang w:eastAsia="zh-CN"/>
              </w:rPr>
            </w:pPr>
            <w:r w:rsidRPr="00D70946">
              <w:rPr>
                <w:lang w:eastAsia="zh-CN"/>
              </w:rPr>
              <w:t>NR 5GMM: IDENTITY RESPONSE</w:t>
            </w:r>
          </w:p>
        </w:tc>
        <w:tc>
          <w:tcPr>
            <w:tcW w:w="570" w:type="dxa"/>
            <w:tcBorders>
              <w:top w:val="single" w:sz="4" w:space="0" w:color="auto"/>
              <w:left w:val="single" w:sz="4" w:space="0" w:color="auto"/>
              <w:bottom w:val="single" w:sz="4" w:space="0" w:color="auto"/>
              <w:right w:val="single" w:sz="4" w:space="0" w:color="auto"/>
            </w:tcBorders>
            <w:hideMark/>
          </w:tcPr>
          <w:p w14:paraId="0C307329" w14:textId="77777777" w:rsidR="00BA58EA" w:rsidRPr="00D70946" w:rsidRDefault="00BA58EA" w:rsidP="009D4432">
            <w:pPr>
              <w:pStyle w:val="TAC"/>
              <w:rPr>
                <w:lang w:eastAsia="zh-CN"/>
              </w:rPr>
            </w:pPr>
            <w:r w:rsidRPr="00D70946">
              <w:rPr>
                <w:lang w:eastAsia="zh-CN"/>
              </w:rPr>
              <w:t>2</w:t>
            </w:r>
          </w:p>
        </w:tc>
        <w:tc>
          <w:tcPr>
            <w:tcW w:w="863" w:type="dxa"/>
            <w:tcBorders>
              <w:top w:val="single" w:sz="4" w:space="0" w:color="auto"/>
              <w:left w:val="single" w:sz="4" w:space="0" w:color="auto"/>
              <w:bottom w:val="single" w:sz="4" w:space="0" w:color="auto"/>
              <w:right w:val="single" w:sz="4" w:space="0" w:color="auto"/>
            </w:tcBorders>
            <w:hideMark/>
          </w:tcPr>
          <w:p w14:paraId="39BEA49E" w14:textId="77777777" w:rsidR="00BA58EA" w:rsidRPr="00D70946" w:rsidRDefault="00BA58EA" w:rsidP="009D4432">
            <w:pPr>
              <w:pStyle w:val="TAC"/>
              <w:rPr>
                <w:lang w:eastAsia="zh-CN"/>
              </w:rPr>
            </w:pPr>
            <w:r w:rsidRPr="00D70946">
              <w:rPr>
                <w:lang w:eastAsia="zh-CN"/>
              </w:rPr>
              <w:t>P</w:t>
            </w:r>
          </w:p>
        </w:tc>
      </w:tr>
      <w:tr w:rsidR="00BA58EA" w:rsidRPr="00D70946" w14:paraId="27D2FD05"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524AC5CF" w14:textId="77777777" w:rsidR="00BA58EA" w:rsidRPr="00D70946" w:rsidRDefault="00BA58EA" w:rsidP="009D4432">
            <w:pPr>
              <w:pStyle w:val="TAC"/>
              <w:rPr>
                <w:lang w:eastAsia="zh-CN"/>
              </w:rPr>
            </w:pPr>
            <w:r w:rsidRPr="00D70946">
              <w:t>-</w:t>
            </w:r>
          </w:p>
        </w:tc>
        <w:tc>
          <w:tcPr>
            <w:tcW w:w="3817" w:type="dxa"/>
            <w:tcBorders>
              <w:top w:val="single" w:sz="4" w:space="0" w:color="auto"/>
              <w:left w:val="single" w:sz="4" w:space="0" w:color="auto"/>
              <w:bottom w:val="single" w:sz="4" w:space="0" w:color="auto"/>
              <w:right w:val="single" w:sz="4" w:space="0" w:color="auto"/>
            </w:tcBorders>
            <w:hideMark/>
          </w:tcPr>
          <w:p w14:paraId="19937EA7" w14:textId="77777777" w:rsidR="00BA58EA" w:rsidRPr="00D70946" w:rsidRDefault="00BA58EA" w:rsidP="009D4432">
            <w:pPr>
              <w:pStyle w:val="TAL"/>
              <w:rPr>
                <w:lang w:eastAsia="zh-CN"/>
              </w:rPr>
            </w:pPr>
            <w:r w:rsidRPr="00D70946">
              <w:t xml:space="preserve">Exception: In parallel to steps 9, the SS initiates one child security association as defined in TS 24.502 [33] clause 7.5 </w:t>
            </w:r>
          </w:p>
        </w:tc>
        <w:tc>
          <w:tcPr>
            <w:tcW w:w="709" w:type="dxa"/>
            <w:tcBorders>
              <w:top w:val="single" w:sz="4" w:space="0" w:color="auto"/>
              <w:left w:val="single" w:sz="4" w:space="0" w:color="auto"/>
              <w:bottom w:val="single" w:sz="4" w:space="0" w:color="auto"/>
              <w:right w:val="single" w:sz="4" w:space="0" w:color="auto"/>
            </w:tcBorders>
            <w:hideMark/>
          </w:tcPr>
          <w:p w14:paraId="4A6E8816" w14:textId="77777777" w:rsidR="00BA58EA" w:rsidRPr="00D70946" w:rsidRDefault="00BA58EA" w:rsidP="009D4432">
            <w:pPr>
              <w:pStyle w:val="TAC"/>
              <w:rPr>
                <w:lang w:eastAsia="zh-CN"/>
              </w:rPr>
            </w:pPr>
            <w:r w:rsidRPr="00D70946">
              <w:t>-</w:t>
            </w:r>
          </w:p>
        </w:tc>
        <w:tc>
          <w:tcPr>
            <w:tcW w:w="2972" w:type="dxa"/>
            <w:tcBorders>
              <w:top w:val="single" w:sz="4" w:space="0" w:color="auto"/>
              <w:left w:val="single" w:sz="4" w:space="0" w:color="auto"/>
              <w:bottom w:val="single" w:sz="4" w:space="0" w:color="auto"/>
              <w:right w:val="single" w:sz="4" w:space="0" w:color="auto"/>
            </w:tcBorders>
            <w:hideMark/>
          </w:tcPr>
          <w:p w14:paraId="0D678F68" w14:textId="77777777" w:rsidR="00BA58EA" w:rsidRPr="00D70946" w:rsidRDefault="00BA58EA" w:rsidP="009D4432">
            <w:pPr>
              <w:pStyle w:val="TAL"/>
              <w:rPr>
                <w:lang w:eastAsia="zh-CN"/>
              </w:rPr>
            </w:pPr>
            <w:r w:rsidRPr="00D70946">
              <w:t>-</w:t>
            </w:r>
          </w:p>
        </w:tc>
        <w:tc>
          <w:tcPr>
            <w:tcW w:w="570" w:type="dxa"/>
            <w:tcBorders>
              <w:top w:val="single" w:sz="4" w:space="0" w:color="auto"/>
              <w:left w:val="single" w:sz="4" w:space="0" w:color="auto"/>
              <w:bottom w:val="single" w:sz="4" w:space="0" w:color="auto"/>
              <w:right w:val="single" w:sz="4" w:space="0" w:color="auto"/>
            </w:tcBorders>
            <w:hideMark/>
          </w:tcPr>
          <w:p w14:paraId="58F55355" w14:textId="77777777" w:rsidR="00BA58EA" w:rsidRPr="00D70946" w:rsidRDefault="00BA58EA" w:rsidP="009D4432">
            <w:pPr>
              <w:pStyle w:val="TAC"/>
              <w:rPr>
                <w:lang w:eastAsia="zh-CN"/>
              </w:rPr>
            </w:pPr>
            <w:r w:rsidRPr="00D70946">
              <w:t>-</w:t>
            </w:r>
          </w:p>
        </w:tc>
        <w:tc>
          <w:tcPr>
            <w:tcW w:w="863" w:type="dxa"/>
            <w:tcBorders>
              <w:top w:val="single" w:sz="4" w:space="0" w:color="auto"/>
              <w:left w:val="single" w:sz="4" w:space="0" w:color="auto"/>
              <w:bottom w:val="single" w:sz="4" w:space="0" w:color="auto"/>
              <w:right w:val="single" w:sz="4" w:space="0" w:color="auto"/>
            </w:tcBorders>
            <w:hideMark/>
          </w:tcPr>
          <w:p w14:paraId="568AD9D1" w14:textId="77777777" w:rsidR="00BA58EA" w:rsidRPr="00D70946" w:rsidRDefault="00BA58EA" w:rsidP="009D4432">
            <w:pPr>
              <w:pStyle w:val="TAC"/>
              <w:rPr>
                <w:lang w:eastAsia="zh-CN"/>
              </w:rPr>
            </w:pPr>
            <w:r w:rsidRPr="00D70946">
              <w:t>-</w:t>
            </w:r>
          </w:p>
        </w:tc>
      </w:tr>
      <w:tr w:rsidR="00BA58EA" w:rsidRPr="00D70946" w14:paraId="586BF354"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64417757" w14:textId="77777777" w:rsidR="00BA58EA" w:rsidRPr="00D70946" w:rsidRDefault="00BA58EA" w:rsidP="009D4432">
            <w:pPr>
              <w:pStyle w:val="TAC"/>
              <w:rPr>
                <w:lang w:eastAsia="zh-CN"/>
              </w:rPr>
            </w:pPr>
            <w:r w:rsidRPr="00D70946">
              <w:rPr>
                <w:lang w:eastAsia="zh-CN"/>
              </w:rPr>
              <w:t>9</w:t>
            </w:r>
          </w:p>
        </w:tc>
        <w:tc>
          <w:tcPr>
            <w:tcW w:w="3817" w:type="dxa"/>
            <w:tcBorders>
              <w:top w:val="single" w:sz="4" w:space="0" w:color="auto"/>
              <w:left w:val="single" w:sz="4" w:space="0" w:color="auto"/>
              <w:bottom w:val="single" w:sz="4" w:space="0" w:color="auto"/>
              <w:right w:val="single" w:sz="4" w:space="0" w:color="auto"/>
            </w:tcBorders>
            <w:hideMark/>
          </w:tcPr>
          <w:p w14:paraId="3E8C2C3B" w14:textId="77777777" w:rsidR="00BA58EA" w:rsidRPr="00D70946" w:rsidRDefault="00BA58EA" w:rsidP="009D4432">
            <w:pPr>
              <w:pStyle w:val="TAL"/>
              <w:rPr>
                <w:lang w:eastAsia="zh-CN"/>
              </w:rPr>
            </w:pPr>
            <w:r w:rsidRPr="00D70946">
              <w:rPr>
                <w:lang w:eastAsia="zh-CN"/>
              </w:rPr>
              <w:t>The SS transmits SERVICE ACCEPT message to setup User-plane resources for the PDU session</w:t>
            </w:r>
            <w:r w:rsidR="003613AA" w:rsidRPr="00D70946">
              <w:rPr>
                <w:lang w:eastAsia="zh-CN"/>
              </w:rPr>
              <w:t xml:space="preserve"> X</w:t>
            </w:r>
            <w:r w:rsidRPr="00D70946">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2289B54B" w14:textId="77777777" w:rsidR="00BA58EA" w:rsidRPr="00D70946" w:rsidRDefault="00BA58EA" w:rsidP="009D4432">
            <w:pPr>
              <w:pStyle w:val="TAC"/>
              <w:rPr>
                <w:lang w:eastAsia="zh-CN"/>
              </w:rPr>
            </w:pPr>
            <w:r w:rsidRPr="00D70946">
              <w:rPr>
                <w:lang w:eastAsia="zh-CN"/>
              </w:rPr>
              <w:t>&lt;--</w:t>
            </w:r>
          </w:p>
        </w:tc>
        <w:tc>
          <w:tcPr>
            <w:tcW w:w="2972" w:type="dxa"/>
            <w:tcBorders>
              <w:top w:val="single" w:sz="4" w:space="0" w:color="auto"/>
              <w:left w:val="single" w:sz="4" w:space="0" w:color="auto"/>
              <w:bottom w:val="single" w:sz="4" w:space="0" w:color="auto"/>
              <w:right w:val="single" w:sz="4" w:space="0" w:color="auto"/>
            </w:tcBorders>
            <w:hideMark/>
          </w:tcPr>
          <w:p w14:paraId="17FCBA44" w14:textId="77777777" w:rsidR="00BA58EA" w:rsidRPr="00D70946" w:rsidRDefault="00BA58EA" w:rsidP="009D4432">
            <w:pPr>
              <w:pStyle w:val="TAL"/>
              <w:rPr>
                <w:lang w:eastAsia="zh-CN"/>
              </w:rPr>
            </w:pPr>
            <w:r w:rsidRPr="00D70946">
              <w:rPr>
                <w:lang w:eastAsia="zh-CN"/>
              </w:rPr>
              <w:t>NR 5GMM: SERVICE ACCEPT</w:t>
            </w:r>
          </w:p>
        </w:tc>
        <w:tc>
          <w:tcPr>
            <w:tcW w:w="570" w:type="dxa"/>
            <w:tcBorders>
              <w:top w:val="single" w:sz="4" w:space="0" w:color="auto"/>
              <w:left w:val="single" w:sz="4" w:space="0" w:color="auto"/>
              <w:bottom w:val="single" w:sz="4" w:space="0" w:color="auto"/>
              <w:right w:val="single" w:sz="4" w:space="0" w:color="auto"/>
            </w:tcBorders>
          </w:tcPr>
          <w:p w14:paraId="55828922" w14:textId="77777777" w:rsidR="00BA58EA" w:rsidRPr="00D70946" w:rsidRDefault="00BA58EA" w:rsidP="009D4432">
            <w:pPr>
              <w:pStyle w:val="TAC"/>
              <w:rPr>
                <w:lang w:eastAsia="zh-CN"/>
              </w:rPr>
            </w:pPr>
          </w:p>
        </w:tc>
        <w:tc>
          <w:tcPr>
            <w:tcW w:w="863" w:type="dxa"/>
            <w:tcBorders>
              <w:top w:val="single" w:sz="4" w:space="0" w:color="auto"/>
              <w:left w:val="single" w:sz="4" w:space="0" w:color="auto"/>
              <w:bottom w:val="single" w:sz="4" w:space="0" w:color="auto"/>
              <w:right w:val="single" w:sz="4" w:space="0" w:color="auto"/>
            </w:tcBorders>
          </w:tcPr>
          <w:p w14:paraId="0BD3D3AB" w14:textId="77777777" w:rsidR="00BA58EA" w:rsidRPr="00D70946" w:rsidRDefault="00BA58EA" w:rsidP="009D4432">
            <w:pPr>
              <w:pStyle w:val="TAC"/>
              <w:rPr>
                <w:lang w:eastAsia="zh-CN"/>
              </w:rPr>
            </w:pPr>
          </w:p>
        </w:tc>
      </w:tr>
      <w:tr w:rsidR="00BA58EA" w:rsidRPr="00D70946" w14:paraId="49B06D6A"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4062BDCC" w14:textId="77777777" w:rsidR="00BA58EA" w:rsidRPr="00D70946" w:rsidRDefault="00BA58EA" w:rsidP="009D4432">
            <w:pPr>
              <w:pStyle w:val="TAC"/>
              <w:rPr>
                <w:lang w:eastAsia="zh-CN"/>
              </w:rPr>
            </w:pPr>
            <w:r w:rsidRPr="00D70946">
              <w:t>-</w:t>
            </w:r>
          </w:p>
        </w:tc>
        <w:tc>
          <w:tcPr>
            <w:tcW w:w="3817" w:type="dxa"/>
            <w:tcBorders>
              <w:top w:val="single" w:sz="4" w:space="0" w:color="auto"/>
              <w:left w:val="single" w:sz="4" w:space="0" w:color="auto"/>
              <w:bottom w:val="single" w:sz="4" w:space="0" w:color="auto"/>
              <w:right w:val="single" w:sz="4" w:space="0" w:color="auto"/>
            </w:tcBorders>
            <w:hideMark/>
          </w:tcPr>
          <w:p w14:paraId="2718249C" w14:textId="77777777" w:rsidR="00BA58EA" w:rsidRPr="00D70946" w:rsidRDefault="00BA58EA" w:rsidP="009D4432">
            <w:pPr>
              <w:pStyle w:val="TAL"/>
              <w:rPr>
                <w:rFonts w:cs="Arial"/>
                <w:szCs w:val="18"/>
              </w:rPr>
            </w:pPr>
            <w:r w:rsidRPr="00D70946">
              <w:t>EXCEPTION: Steps 10a1 to 10b2 describe behaviour that depends on the UE implementation; the "lower case letter" identifies a step sequence that take place depending on the UE implementation.</w:t>
            </w:r>
          </w:p>
        </w:tc>
        <w:tc>
          <w:tcPr>
            <w:tcW w:w="709" w:type="dxa"/>
            <w:tcBorders>
              <w:top w:val="single" w:sz="4" w:space="0" w:color="auto"/>
              <w:left w:val="single" w:sz="4" w:space="0" w:color="auto"/>
              <w:bottom w:val="single" w:sz="4" w:space="0" w:color="auto"/>
              <w:right w:val="single" w:sz="4" w:space="0" w:color="auto"/>
            </w:tcBorders>
            <w:hideMark/>
          </w:tcPr>
          <w:p w14:paraId="644144EB" w14:textId="77777777" w:rsidR="00BA58EA" w:rsidRPr="00D70946" w:rsidRDefault="00BA58EA" w:rsidP="009D4432">
            <w:pPr>
              <w:pStyle w:val="TAC"/>
              <w:rPr>
                <w:lang w:eastAsia="zh-CN"/>
              </w:rPr>
            </w:pPr>
            <w:r w:rsidRPr="00D70946">
              <w:t>-</w:t>
            </w:r>
          </w:p>
        </w:tc>
        <w:tc>
          <w:tcPr>
            <w:tcW w:w="2972" w:type="dxa"/>
            <w:tcBorders>
              <w:top w:val="single" w:sz="4" w:space="0" w:color="auto"/>
              <w:left w:val="single" w:sz="4" w:space="0" w:color="auto"/>
              <w:bottom w:val="single" w:sz="4" w:space="0" w:color="auto"/>
              <w:right w:val="single" w:sz="4" w:space="0" w:color="auto"/>
            </w:tcBorders>
            <w:hideMark/>
          </w:tcPr>
          <w:p w14:paraId="36FDD9D1" w14:textId="77777777" w:rsidR="00BA58EA" w:rsidRPr="00D70946" w:rsidRDefault="00BA58EA" w:rsidP="009D4432">
            <w:pPr>
              <w:pStyle w:val="TAL"/>
              <w:rPr>
                <w:lang w:eastAsia="zh-CN"/>
              </w:rPr>
            </w:pPr>
            <w:r w:rsidRPr="00D70946">
              <w:t>-</w:t>
            </w:r>
          </w:p>
        </w:tc>
        <w:tc>
          <w:tcPr>
            <w:tcW w:w="570" w:type="dxa"/>
            <w:tcBorders>
              <w:top w:val="single" w:sz="4" w:space="0" w:color="auto"/>
              <w:left w:val="single" w:sz="4" w:space="0" w:color="auto"/>
              <w:bottom w:val="single" w:sz="4" w:space="0" w:color="auto"/>
              <w:right w:val="single" w:sz="4" w:space="0" w:color="auto"/>
            </w:tcBorders>
            <w:hideMark/>
          </w:tcPr>
          <w:p w14:paraId="4399F6B9" w14:textId="77777777" w:rsidR="00BA58EA" w:rsidRPr="00D70946" w:rsidRDefault="00BA58EA" w:rsidP="009D4432">
            <w:pPr>
              <w:pStyle w:val="TAC"/>
              <w:rPr>
                <w:lang w:eastAsia="zh-CN"/>
              </w:rPr>
            </w:pPr>
            <w:r w:rsidRPr="00D70946">
              <w:t>-</w:t>
            </w:r>
          </w:p>
        </w:tc>
        <w:tc>
          <w:tcPr>
            <w:tcW w:w="863" w:type="dxa"/>
            <w:tcBorders>
              <w:top w:val="single" w:sz="4" w:space="0" w:color="auto"/>
              <w:left w:val="single" w:sz="4" w:space="0" w:color="auto"/>
              <w:bottom w:val="single" w:sz="4" w:space="0" w:color="auto"/>
              <w:right w:val="single" w:sz="4" w:space="0" w:color="auto"/>
            </w:tcBorders>
            <w:hideMark/>
          </w:tcPr>
          <w:p w14:paraId="049B0235" w14:textId="77777777" w:rsidR="00BA58EA" w:rsidRPr="00D70946" w:rsidRDefault="00BA58EA" w:rsidP="009D4432">
            <w:pPr>
              <w:pStyle w:val="TAC"/>
              <w:rPr>
                <w:lang w:eastAsia="zh-CN"/>
              </w:rPr>
            </w:pPr>
            <w:r w:rsidRPr="00D70946">
              <w:t>-</w:t>
            </w:r>
          </w:p>
        </w:tc>
      </w:tr>
      <w:tr w:rsidR="00BA58EA" w:rsidRPr="00D70946" w14:paraId="096A7691"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10626443" w14:textId="77777777" w:rsidR="00BA58EA" w:rsidRPr="00D70946" w:rsidRDefault="00BA58EA" w:rsidP="009D4432">
            <w:pPr>
              <w:pStyle w:val="TAC"/>
              <w:rPr>
                <w:lang w:eastAsia="zh-CN"/>
              </w:rPr>
            </w:pPr>
            <w:r w:rsidRPr="00D70946">
              <w:t>10a1</w:t>
            </w:r>
          </w:p>
        </w:tc>
        <w:tc>
          <w:tcPr>
            <w:tcW w:w="3817" w:type="dxa"/>
            <w:tcBorders>
              <w:top w:val="single" w:sz="4" w:space="0" w:color="auto"/>
              <w:left w:val="single" w:sz="4" w:space="0" w:color="auto"/>
              <w:bottom w:val="single" w:sz="4" w:space="0" w:color="auto"/>
              <w:right w:val="single" w:sz="4" w:space="0" w:color="auto"/>
            </w:tcBorders>
            <w:hideMark/>
          </w:tcPr>
          <w:p w14:paraId="29AD0F45" w14:textId="77777777" w:rsidR="00BA58EA" w:rsidRPr="00D70946" w:rsidRDefault="00BA58EA" w:rsidP="009D4432">
            <w:pPr>
              <w:pStyle w:val="TAL"/>
              <w:rPr>
                <w:rFonts w:cs="Arial"/>
                <w:szCs w:val="18"/>
              </w:rPr>
            </w:pPr>
            <w:r w:rsidRPr="00D70946">
              <w:t xml:space="preserve">IF (pc_IPv4 = TRUE) THEN, check </w:t>
            </w:r>
            <w:r w:rsidR="00BA0F9C" w:rsidRPr="00D70946">
              <w:t xml:space="preserve">that </w:t>
            </w:r>
            <w:r w:rsidRPr="00D70946">
              <w:t>the</w:t>
            </w:r>
            <w:r w:rsidR="00BA0F9C" w:rsidRPr="00D70946">
              <w:t xml:space="preserve"> </w:t>
            </w:r>
            <w:r w:rsidRPr="00D70946">
              <w:t>UE sends an ICMP Echo request to the SS?</w:t>
            </w:r>
          </w:p>
        </w:tc>
        <w:tc>
          <w:tcPr>
            <w:tcW w:w="709" w:type="dxa"/>
            <w:tcBorders>
              <w:top w:val="single" w:sz="4" w:space="0" w:color="auto"/>
              <w:left w:val="single" w:sz="4" w:space="0" w:color="auto"/>
              <w:bottom w:val="single" w:sz="4" w:space="0" w:color="auto"/>
              <w:right w:val="single" w:sz="4" w:space="0" w:color="auto"/>
            </w:tcBorders>
            <w:hideMark/>
          </w:tcPr>
          <w:p w14:paraId="6F2F94FE" w14:textId="77777777" w:rsidR="00BA58EA" w:rsidRPr="00D70946" w:rsidRDefault="00BA58EA" w:rsidP="009D4432">
            <w:pPr>
              <w:pStyle w:val="TAC"/>
              <w:rPr>
                <w:lang w:eastAsia="zh-CN"/>
              </w:rPr>
            </w:pPr>
            <w:r w:rsidRPr="00D70946">
              <w:t>--&gt;</w:t>
            </w:r>
          </w:p>
        </w:tc>
        <w:tc>
          <w:tcPr>
            <w:tcW w:w="2972" w:type="dxa"/>
            <w:tcBorders>
              <w:top w:val="single" w:sz="4" w:space="0" w:color="auto"/>
              <w:left w:val="single" w:sz="4" w:space="0" w:color="auto"/>
              <w:bottom w:val="single" w:sz="4" w:space="0" w:color="auto"/>
              <w:right w:val="single" w:sz="4" w:space="0" w:color="auto"/>
            </w:tcBorders>
            <w:hideMark/>
          </w:tcPr>
          <w:p w14:paraId="0F73C6B1" w14:textId="77777777" w:rsidR="00BA58EA" w:rsidRPr="00D70946" w:rsidRDefault="00BA58EA" w:rsidP="009D4432">
            <w:pPr>
              <w:pStyle w:val="TAL"/>
              <w:rPr>
                <w:lang w:eastAsia="zh-CN"/>
              </w:rPr>
            </w:pPr>
            <w:r w:rsidRPr="00D70946">
              <w:t xml:space="preserve">ICMP ECHO REQUEST </w:t>
            </w:r>
          </w:p>
        </w:tc>
        <w:tc>
          <w:tcPr>
            <w:tcW w:w="570" w:type="dxa"/>
            <w:tcBorders>
              <w:top w:val="single" w:sz="4" w:space="0" w:color="auto"/>
              <w:left w:val="single" w:sz="4" w:space="0" w:color="auto"/>
              <w:bottom w:val="single" w:sz="4" w:space="0" w:color="auto"/>
              <w:right w:val="single" w:sz="4" w:space="0" w:color="auto"/>
            </w:tcBorders>
            <w:hideMark/>
          </w:tcPr>
          <w:p w14:paraId="679A35DC" w14:textId="77777777" w:rsidR="00BA58EA" w:rsidRPr="00D70946" w:rsidRDefault="00BA58EA" w:rsidP="009D4432">
            <w:pPr>
              <w:pStyle w:val="TAC"/>
              <w:rPr>
                <w:lang w:eastAsia="zh-CN"/>
              </w:rPr>
            </w:pPr>
            <w:r w:rsidRPr="00D70946">
              <w:t>1</w:t>
            </w:r>
          </w:p>
        </w:tc>
        <w:tc>
          <w:tcPr>
            <w:tcW w:w="863" w:type="dxa"/>
            <w:tcBorders>
              <w:top w:val="single" w:sz="4" w:space="0" w:color="auto"/>
              <w:left w:val="single" w:sz="4" w:space="0" w:color="auto"/>
              <w:bottom w:val="single" w:sz="4" w:space="0" w:color="auto"/>
              <w:right w:val="single" w:sz="4" w:space="0" w:color="auto"/>
            </w:tcBorders>
            <w:hideMark/>
          </w:tcPr>
          <w:p w14:paraId="221136A7" w14:textId="77777777" w:rsidR="00BA58EA" w:rsidRPr="00D70946" w:rsidRDefault="00BA58EA" w:rsidP="009D4432">
            <w:pPr>
              <w:pStyle w:val="TAC"/>
              <w:rPr>
                <w:lang w:eastAsia="zh-CN"/>
              </w:rPr>
            </w:pPr>
            <w:r w:rsidRPr="00D70946">
              <w:t>P</w:t>
            </w:r>
          </w:p>
        </w:tc>
      </w:tr>
      <w:tr w:rsidR="00BA58EA" w:rsidRPr="00D70946" w14:paraId="7B391238"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5453609B" w14:textId="77777777" w:rsidR="00BA58EA" w:rsidRPr="00D70946" w:rsidRDefault="00BA58EA" w:rsidP="009D4432">
            <w:pPr>
              <w:pStyle w:val="TAC"/>
              <w:rPr>
                <w:lang w:eastAsia="zh-CN"/>
              </w:rPr>
            </w:pPr>
            <w:r w:rsidRPr="00D70946">
              <w:t>10a2</w:t>
            </w:r>
          </w:p>
        </w:tc>
        <w:tc>
          <w:tcPr>
            <w:tcW w:w="3817" w:type="dxa"/>
            <w:tcBorders>
              <w:top w:val="single" w:sz="4" w:space="0" w:color="auto"/>
              <w:left w:val="single" w:sz="4" w:space="0" w:color="auto"/>
              <w:bottom w:val="single" w:sz="4" w:space="0" w:color="auto"/>
              <w:right w:val="single" w:sz="4" w:space="0" w:color="auto"/>
            </w:tcBorders>
            <w:hideMark/>
          </w:tcPr>
          <w:p w14:paraId="1DAE0289" w14:textId="77777777" w:rsidR="00BA58EA" w:rsidRPr="00D70946" w:rsidRDefault="00BA58EA" w:rsidP="009D4432">
            <w:pPr>
              <w:pStyle w:val="TAL"/>
              <w:rPr>
                <w:rFonts w:cs="Arial"/>
                <w:szCs w:val="18"/>
              </w:rPr>
            </w:pPr>
            <w:r w:rsidRPr="00D70946">
              <w:t>The SS sends an ICMP Echo reply</w:t>
            </w:r>
          </w:p>
        </w:tc>
        <w:tc>
          <w:tcPr>
            <w:tcW w:w="709" w:type="dxa"/>
            <w:tcBorders>
              <w:top w:val="single" w:sz="4" w:space="0" w:color="auto"/>
              <w:left w:val="single" w:sz="4" w:space="0" w:color="auto"/>
              <w:bottom w:val="single" w:sz="4" w:space="0" w:color="auto"/>
              <w:right w:val="single" w:sz="4" w:space="0" w:color="auto"/>
            </w:tcBorders>
            <w:hideMark/>
          </w:tcPr>
          <w:p w14:paraId="37A40EA6" w14:textId="77777777" w:rsidR="00BA58EA" w:rsidRPr="00D70946" w:rsidRDefault="00BA58EA" w:rsidP="009D4432">
            <w:pPr>
              <w:pStyle w:val="TAC"/>
              <w:rPr>
                <w:lang w:eastAsia="zh-CN"/>
              </w:rPr>
            </w:pPr>
            <w:r w:rsidRPr="00D70946">
              <w:rPr>
                <w:lang w:eastAsia="zh-CN"/>
              </w:rPr>
              <w:t>&lt;--</w:t>
            </w:r>
          </w:p>
        </w:tc>
        <w:tc>
          <w:tcPr>
            <w:tcW w:w="2972" w:type="dxa"/>
            <w:tcBorders>
              <w:top w:val="single" w:sz="4" w:space="0" w:color="auto"/>
              <w:left w:val="single" w:sz="4" w:space="0" w:color="auto"/>
              <w:bottom w:val="single" w:sz="4" w:space="0" w:color="auto"/>
              <w:right w:val="single" w:sz="4" w:space="0" w:color="auto"/>
            </w:tcBorders>
            <w:hideMark/>
          </w:tcPr>
          <w:p w14:paraId="2BD2B7B8" w14:textId="77777777" w:rsidR="00BA58EA" w:rsidRPr="00D70946" w:rsidRDefault="00BA58EA" w:rsidP="009D4432">
            <w:pPr>
              <w:pStyle w:val="TAL"/>
              <w:rPr>
                <w:lang w:eastAsia="zh-CN"/>
              </w:rPr>
            </w:pPr>
            <w:r w:rsidRPr="00D70946">
              <w:t>ICMP ECHO REPLY</w:t>
            </w:r>
          </w:p>
        </w:tc>
        <w:tc>
          <w:tcPr>
            <w:tcW w:w="570" w:type="dxa"/>
            <w:tcBorders>
              <w:top w:val="single" w:sz="4" w:space="0" w:color="auto"/>
              <w:left w:val="single" w:sz="4" w:space="0" w:color="auto"/>
              <w:bottom w:val="single" w:sz="4" w:space="0" w:color="auto"/>
              <w:right w:val="single" w:sz="4" w:space="0" w:color="auto"/>
            </w:tcBorders>
            <w:hideMark/>
          </w:tcPr>
          <w:p w14:paraId="4DDED746" w14:textId="77777777" w:rsidR="00BA58EA" w:rsidRPr="00D70946" w:rsidRDefault="00BA58EA" w:rsidP="009D4432">
            <w:pPr>
              <w:pStyle w:val="TAC"/>
              <w:rPr>
                <w:lang w:eastAsia="zh-CN"/>
              </w:rPr>
            </w:pPr>
            <w:r w:rsidRPr="00D70946">
              <w:t>-</w:t>
            </w:r>
          </w:p>
        </w:tc>
        <w:tc>
          <w:tcPr>
            <w:tcW w:w="863" w:type="dxa"/>
            <w:tcBorders>
              <w:top w:val="single" w:sz="4" w:space="0" w:color="auto"/>
              <w:left w:val="single" w:sz="4" w:space="0" w:color="auto"/>
              <w:bottom w:val="single" w:sz="4" w:space="0" w:color="auto"/>
              <w:right w:val="single" w:sz="4" w:space="0" w:color="auto"/>
            </w:tcBorders>
          </w:tcPr>
          <w:p w14:paraId="78F57291" w14:textId="77777777" w:rsidR="00BA58EA" w:rsidRPr="00D70946" w:rsidRDefault="00BA58EA" w:rsidP="009D4432">
            <w:pPr>
              <w:pStyle w:val="TAC"/>
              <w:rPr>
                <w:lang w:eastAsia="zh-CN"/>
              </w:rPr>
            </w:pPr>
          </w:p>
        </w:tc>
      </w:tr>
      <w:tr w:rsidR="00BA58EA" w:rsidRPr="00D70946" w14:paraId="42B13E86"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577CDDC3" w14:textId="77777777" w:rsidR="00BA58EA" w:rsidRPr="00D70946" w:rsidRDefault="00BA58EA" w:rsidP="009D4432">
            <w:pPr>
              <w:pStyle w:val="TAC"/>
              <w:rPr>
                <w:lang w:eastAsia="zh-CN"/>
              </w:rPr>
            </w:pPr>
            <w:r w:rsidRPr="00D70946">
              <w:t>10b1</w:t>
            </w:r>
          </w:p>
        </w:tc>
        <w:tc>
          <w:tcPr>
            <w:tcW w:w="3817" w:type="dxa"/>
            <w:tcBorders>
              <w:top w:val="single" w:sz="4" w:space="0" w:color="auto"/>
              <w:left w:val="single" w:sz="4" w:space="0" w:color="auto"/>
              <w:bottom w:val="single" w:sz="4" w:space="0" w:color="auto"/>
              <w:right w:val="single" w:sz="4" w:space="0" w:color="auto"/>
            </w:tcBorders>
            <w:hideMark/>
          </w:tcPr>
          <w:p w14:paraId="6C545F93" w14:textId="77777777" w:rsidR="00BA58EA" w:rsidRPr="00D70946" w:rsidRDefault="00BA58EA" w:rsidP="009D4432">
            <w:pPr>
              <w:pStyle w:val="TAL"/>
              <w:rPr>
                <w:rFonts w:cs="Arial"/>
                <w:szCs w:val="18"/>
              </w:rPr>
            </w:pPr>
            <w:r w:rsidRPr="00D70946">
              <w:t>ELSE IF (pc_IPv4 = FALSE AND pc_IPv6 = TRUE) THEN, check the UE sends an ICMPv6 Echo request to the SS?</w:t>
            </w:r>
          </w:p>
        </w:tc>
        <w:tc>
          <w:tcPr>
            <w:tcW w:w="709" w:type="dxa"/>
            <w:tcBorders>
              <w:top w:val="single" w:sz="4" w:space="0" w:color="auto"/>
              <w:left w:val="single" w:sz="4" w:space="0" w:color="auto"/>
              <w:bottom w:val="single" w:sz="4" w:space="0" w:color="auto"/>
              <w:right w:val="single" w:sz="4" w:space="0" w:color="auto"/>
            </w:tcBorders>
            <w:hideMark/>
          </w:tcPr>
          <w:p w14:paraId="7BE36D28" w14:textId="77777777" w:rsidR="00BA58EA" w:rsidRPr="00D70946" w:rsidRDefault="00BA58EA" w:rsidP="009D4432">
            <w:pPr>
              <w:pStyle w:val="TAC"/>
              <w:rPr>
                <w:lang w:eastAsia="zh-CN"/>
              </w:rPr>
            </w:pPr>
            <w:r w:rsidRPr="00D70946">
              <w:t>--&gt;</w:t>
            </w:r>
          </w:p>
        </w:tc>
        <w:tc>
          <w:tcPr>
            <w:tcW w:w="2972" w:type="dxa"/>
            <w:tcBorders>
              <w:top w:val="single" w:sz="4" w:space="0" w:color="auto"/>
              <w:left w:val="single" w:sz="4" w:space="0" w:color="auto"/>
              <w:bottom w:val="single" w:sz="4" w:space="0" w:color="auto"/>
              <w:right w:val="single" w:sz="4" w:space="0" w:color="auto"/>
            </w:tcBorders>
            <w:hideMark/>
          </w:tcPr>
          <w:p w14:paraId="5EDF80F4" w14:textId="77777777" w:rsidR="00BA58EA" w:rsidRPr="00D70946" w:rsidRDefault="00BA58EA" w:rsidP="009D4432">
            <w:pPr>
              <w:pStyle w:val="TAL"/>
              <w:rPr>
                <w:lang w:eastAsia="zh-CN"/>
              </w:rPr>
            </w:pPr>
            <w:r w:rsidRPr="00D70946">
              <w:t>ICMPv6 ECHO REQUEST</w:t>
            </w:r>
          </w:p>
        </w:tc>
        <w:tc>
          <w:tcPr>
            <w:tcW w:w="570" w:type="dxa"/>
            <w:tcBorders>
              <w:top w:val="single" w:sz="4" w:space="0" w:color="auto"/>
              <w:left w:val="single" w:sz="4" w:space="0" w:color="auto"/>
              <w:bottom w:val="single" w:sz="4" w:space="0" w:color="auto"/>
              <w:right w:val="single" w:sz="4" w:space="0" w:color="auto"/>
            </w:tcBorders>
            <w:hideMark/>
          </w:tcPr>
          <w:p w14:paraId="3F63005C" w14:textId="77777777" w:rsidR="00BA58EA" w:rsidRPr="00D70946" w:rsidRDefault="00BA58EA" w:rsidP="009D4432">
            <w:pPr>
              <w:pStyle w:val="TAC"/>
              <w:rPr>
                <w:lang w:eastAsia="zh-CN"/>
              </w:rPr>
            </w:pPr>
            <w:r w:rsidRPr="00D70946">
              <w:t>1</w:t>
            </w:r>
          </w:p>
        </w:tc>
        <w:tc>
          <w:tcPr>
            <w:tcW w:w="863" w:type="dxa"/>
            <w:tcBorders>
              <w:top w:val="single" w:sz="4" w:space="0" w:color="auto"/>
              <w:left w:val="single" w:sz="4" w:space="0" w:color="auto"/>
              <w:bottom w:val="single" w:sz="4" w:space="0" w:color="auto"/>
              <w:right w:val="single" w:sz="4" w:space="0" w:color="auto"/>
            </w:tcBorders>
            <w:hideMark/>
          </w:tcPr>
          <w:p w14:paraId="54119C97" w14:textId="77777777" w:rsidR="00BA58EA" w:rsidRPr="00D70946" w:rsidRDefault="00BA58EA" w:rsidP="009D4432">
            <w:pPr>
              <w:pStyle w:val="TAC"/>
              <w:rPr>
                <w:lang w:eastAsia="zh-CN"/>
              </w:rPr>
            </w:pPr>
            <w:r w:rsidRPr="00D70946">
              <w:t>P</w:t>
            </w:r>
          </w:p>
        </w:tc>
      </w:tr>
      <w:tr w:rsidR="00BA58EA" w:rsidRPr="00D70946" w14:paraId="15E2158F"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24B86336" w14:textId="77777777" w:rsidR="00BA58EA" w:rsidRPr="00D70946" w:rsidRDefault="00BA58EA" w:rsidP="009D4432">
            <w:pPr>
              <w:pStyle w:val="TAC"/>
            </w:pPr>
            <w:r w:rsidRPr="00D70946">
              <w:t>10b2</w:t>
            </w:r>
          </w:p>
        </w:tc>
        <w:tc>
          <w:tcPr>
            <w:tcW w:w="3817" w:type="dxa"/>
            <w:tcBorders>
              <w:top w:val="single" w:sz="4" w:space="0" w:color="auto"/>
              <w:left w:val="single" w:sz="4" w:space="0" w:color="auto"/>
              <w:bottom w:val="single" w:sz="4" w:space="0" w:color="auto"/>
              <w:right w:val="single" w:sz="4" w:space="0" w:color="auto"/>
            </w:tcBorders>
            <w:hideMark/>
          </w:tcPr>
          <w:p w14:paraId="50C2E1DD" w14:textId="77777777" w:rsidR="00BA58EA" w:rsidRPr="00D70946" w:rsidRDefault="00BA58EA" w:rsidP="009D4432">
            <w:pPr>
              <w:pStyle w:val="TAL"/>
            </w:pPr>
            <w:r w:rsidRPr="00D70946">
              <w:t xml:space="preserve">The SS  sends an ICMPv6 Echo reply </w:t>
            </w:r>
          </w:p>
        </w:tc>
        <w:tc>
          <w:tcPr>
            <w:tcW w:w="709" w:type="dxa"/>
            <w:tcBorders>
              <w:top w:val="single" w:sz="4" w:space="0" w:color="auto"/>
              <w:left w:val="single" w:sz="4" w:space="0" w:color="auto"/>
              <w:bottom w:val="single" w:sz="4" w:space="0" w:color="auto"/>
              <w:right w:val="single" w:sz="4" w:space="0" w:color="auto"/>
            </w:tcBorders>
            <w:hideMark/>
          </w:tcPr>
          <w:p w14:paraId="5F5FAD8E" w14:textId="77777777" w:rsidR="00BA58EA" w:rsidRPr="00D70946" w:rsidRDefault="00BA58EA" w:rsidP="009D4432">
            <w:pPr>
              <w:pStyle w:val="TAC"/>
            </w:pPr>
            <w:r w:rsidRPr="00D70946">
              <w:rPr>
                <w:lang w:eastAsia="zh-CN"/>
              </w:rPr>
              <w:t>&lt;--</w:t>
            </w:r>
          </w:p>
        </w:tc>
        <w:tc>
          <w:tcPr>
            <w:tcW w:w="2972" w:type="dxa"/>
            <w:tcBorders>
              <w:top w:val="single" w:sz="4" w:space="0" w:color="auto"/>
              <w:left w:val="single" w:sz="4" w:space="0" w:color="auto"/>
              <w:bottom w:val="single" w:sz="4" w:space="0" w:color="auto"/>
              <w:right w:val="single" w:sz="4" w:space="0" w:color="auto"/>
            </w:tcBorders>
            <w:hideMark/>
          </w:tcPr>
          <w:p w14:paraId="74920B5B" w14:textId="77777777" w:rsidR="00BA58EA" w:rsidRPr="00D70946" w:rsidRDefault="00BA58EA" w:rsidP="009D4432">
            <w:pPr>
              <w:pStyle w:val="TAL"/>
            </w:pPr>
            <w:r w:rsidRPr="00D70946">
              <w:t>ICMPv6 ECHO REPLY</w:t>
            </w:r>
          </w:p>
        </w:tc>
        <w:tc>
          <w:tcPr>
            <w:tcW w:w="570" w:type="dxa"/>
            <w:tcBorders>
              <w:top w:val="single" w:sz="4" w:space="0" w:color="auto"/>
              <w:left w:val="single" w:sz="4" w:space="0" w:color="auto"/>
              <w:bottom w:val="single" w:sz="4" w:space="0" w:color="auto"/>
              <w:right w:val="single" w:sz="4" w:space="0" w:color="auto"/>
            </w:tcBorders>
            <w:hideMark/>
          </w:tcPr>
          <w:p w14:paraId="21CA9C0B" w14:textId="77777777" w:rsidR="00BA58EA" w:rsidRPr="00D70946" w:rsidRDefault="00BA58EA" w:rsidP="009D4432">
            <w:pPr>
              <w:pStyle w:val="TAC"/>
            </w:pPr>
            <w:r w:rsidRPr="00D70946">
              <w:t>-</w:t>
            </w:r>
          </w:p>
        </w:tc>
        <w:tc>
          <w:tcPr>
            <w:tcW w:w="863" w:type="dxa"/>
            <w:tcBorders>
              <w:top w:val="single" w:sz="4" w:space="0" w:color="auto"/>
              <w:left w:val="single" w:sz="4" w:space="0" w:color="auto"/>
              <w:bottom w:val="single" w:sz="4" w:space="0" w:color="auto"/>
              <w:right w:val="single" w:sz="4" w:space="0" w:color="auto"/>
            </w:tcBorders>
            <w:hideMark/>
          </w:tcPr>
          <w:p w14:paraId="74D120BE" w14:textId="77777777" w:rsidR="00BA58EA" w:rsidRPr="00D70946" w:rsidRDefault="00BA58EA" w:rsidP="009D4432">
            <w:pPr>
              <w:pStyle w:val="TAC"/>
            </w:pPr>
            <w:r w:rsidRPr="00D70946">
              <w:t>-</w:t>
            </w:r>
          </w:p>
        </w:tc>
      </w:tr>
      <w:tr w:rsidR="00BA58EA" w:rsidRPr="00D70946" w14:paraId="250C8395" w14:textId="77777777" w:rsidTr="00BA58EA">
        <w:tc>
          <w:tcPr>
            <w:tcW w:w="9606" w:type="dxa"/>
            <w:gridSpan w:val="6"/>
            <w:tcBorders>
              <w:top w:val="single" w:sz="4" w:space="0" w:color="auto"/>
              <w:left w:val="single" w:sz="4" w:space="0" w:color="auto"/>
              <w:bottom w:val="single" w:sz="4" w:space="0" w:color="auto"/>
              <w:right w:val="single" w:sz="4" w:space="0" w:color="auto"/>
            </w:tcBorders>
            <w:hideMark/>
          </w:tcPr>
          <w:p w14:paraId="1D61BE3B" w14:textId="77777777" w:rsidR="00BA58EA" w:rsidRPr="00D70946" w:rsidRDefault="00BA58EA" w:rsidP="009D4432">
            <w:pPr>
              <w:pStyle w:val="TAN"/>
              <w:rPr>
                <w:lang w:eastAsia="zh-CN"/>
              </w:rPr>
            </w:pPr>
            <w:r w:rsidRPr="00D70946">
              <w:rPr>
                <w:lang w:eastAsia="zh-CN"/>
              </w:rPr>
              <w:t>Note 1:</w:t>
            </w:r>
            <w:r w:rsidRPr="00D70946">
              <w:rPr>
                <w:lang w:eastAsia="zh-CN"/>
              </w:rPr>
              <w:tab/>
              <w:t>T3517 expires after 15 seconds.</w:t>
            </w:r>
          </w:p>
          <w:p w14:paraId="49CBA883" w14:textId="77777777" w:rsidR="00BA58EA" w:rsidRPr="00D70946" w:rsidRDefault="00BA58EA" w:rsidP="009D4432">
            <w:pPr>
              <w:pStyle w:val="TAN"/>
              <w:rPr>
                <w:lang w:eastAsia="zh-CN"/>
              </w:rPr>
            </w:pPr>
            <w:r w:rsidRPr="00D70946">
              <w:t>Note 2:</w:t>
            </w:r>
            <w:r w:rsidRPr="00D70946">
              <w:tab/>
              <w:t>This could be done by a MMI command</w:t>
            </w:r>
          </w:p>
        </w:tc>
      </w:tr>
    </w:tbl>
    <w:p w14:paraId="6C20A45F" w14:textId="77777777" w:rsidR="00BA58EA" w:rsidRPr="00D70946" w:rsidRDefault="00BA58EA" w:rsidP="009D4432"/>
    <w:p w14:paraId="3B4EC806" w14:textId="77777777" w:rsidR="00BA58EA" w:rsidRPr="00D70946" w:rsidRDefault="00BA58EA" w:rsidP="00BA58EA">
      <w:pPr>
        <w:pStyle w:val="H6"/>
      </w:pPr>
      <w:r w:rsidRPr="00D70946">
        <w:t>9.2.7.2.3.3</w:t>
      </w:r>
      <w:r w:rsidRPr="00D70946">
        <w:tab/>
        <w:t>Specific message contents</w:t>
      </w:r>
    </w:p>
    <w:p w14:paraId="585C5D3A" w14:textId="77777777" w:rsidR="00BA58EA" w:rsidRPr="00D70946" w:rsidRDefault="00BA58EA" w:rsidP="009D4432">
      <w:pPr>
        <w:pStyle w:val="TH"/>
      </w:pPr>
      <w:r w:rsidRPr="00D70946">
        <w:t>Table 9.2.7.2.3.3-1: SERVICE REQUEST (step 3</w:t>
      </w:r>
      <w:r w:rsidRPr="00D70946">
        <w:rPr>
          <w:lang w:eastAsia="zh-CN"/>
        </w:rPr>
        <w:t>, 6</w:t>
      </w:r>
      <w:r w:rsidRPr="00D70946">
        <w:t>, Table 9.2.7.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BA58EA" w:rsidRPr="00D70946" w14:paraId="1C4D598C" w14:textId="77777777" w:rsidTr="00BA58EA">
        <w:tc>
          <w:tcPr>
            <w:tcW w:w="9603" w:type="dxa"/>
            <w:gridSpan w:val="4"/>
            <w:tcBorders>
              <w:top w:val="single" w:sz="4" w:space="0" w:color="auto"/>
              <w:left w:val="single" w:sz="4" w:space="0" w:color="auto"/>
              <w:bottom w:val="single" w:sz="4" w:space="0" w:color="auto"/>
              <w:right w:val="single" w:sz="4" w:space="0" w:color="auto"/>
            </w:tcBorders>
            <w:hideMark/>
          </w:tcPr>
          <w:p w14:paraId="6A716C1C" w14:textId="77777777" w:rsidR="00BA58EA" w:rsidRPr="00D70946" w:rsidRDefault="00BA58EA" w:rsidP="009D4432">
            <w:pPr>
              <w:pStyle w:val="TAL"/>
            </w:pPr>
            <w:r w:rsidRPr="00D70946">
              <w:t>Derivation path: TS 38.508-1 [4], table 4.7.1-16</w:t>
            </w:r>
          </w:p>
        </w:tc>
      </w:tr>
      <w:tr w:rsidR="00BA58EA" w:rsidRPr="00D70946" w14:paraId="344CFBE4"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5E710E7F" w14:textId="77777777" w:rsidR="00BA58EA" w:rsidRPr="00D70946" w:rsidRDefault="00BA58EA" w:rsidP="009D4432">
            <w:pPr>
              <w:pStyle w:val="TAH"/>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24618A5" w14:textId="77777777" w:rsidR="00BA58EA" w:rsidRPr="00D70946" w:rsidRDefault="00BA58EA"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462C4B1B" w14:textId="77777777" w:rsidR="00BA58EA" w:rsidRPr="00D70946" w:rsidRDefault="00BA58EA"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2C4A2A7E" w14:textId="77777777" w:rsidR="00BA58EA" w:rsidRPr="00D70946" w:rsidRDefault="00BA58EA" w:rsidP="009D4432">
            <w:pPr>
              <w:pStyle w:val="TAH"/>
            </w:pPr>
            <w:r w:rsidRPr="00D70946">
              <w:t>Condition</w:t>
            </w:r>
          </w:p>
        </w:tc>
      </w:tr>
      <w:tr w:rsidR="00BA58EA" w:rsidRPr="00D70946" w14:paraId="0F680882"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086824AF" w14:textId="77777777" w:rsidR="00BA58EA" w:rsidRPr="00D70946" w:rsidRDefault="00BA58EA" w:rsidP="009D4432">
            <w:pPr>
              <w:pStyle w:val="TAL"/>
            </w:pPr>
            <w:r w:rsidRPr="00D70946">
              <w:t>Service type</w:t>
            </w:r>
          </w:p>
        </w:tc>
        <w:tc>
          <w:tcPr>
            <w:tcW w:w="2260" w:type="dxa"/>
            <w:tcBorders>
              <w:top w:val="single" w:sz="4" w:space="0" w:color="auto"/>
              <w:left w:val="single" w:sz="4" w:space="0" w:color="auto"/>
              <w:bottom w:val="single" w:sz="4" w:space="0" w:color="auto"/>
              <w:right w:val="single" w:sz="4" w:space="0" w:color="auto"/>
            </w:tcBorders>
            <w:hideMark/>
          </w:tcPr>
          <w:p w14:paraId="1E5412A9" w14:textId="77777777" w:rsidR="00BA58EA" w:rsidRPr="00D70946" w:rsidRDefault="00BA58EA" w:rsidP="009D4432">
            <w:pPr>
              <w:pStyle w:val="TAL"/>
            </w:pPr>
            <w:r w:rsidRPr="00D70946">
              <w:t>'0001'B</w:t>
            </w:r>
          </w:p>
        </w:tc>
        <w:tc>
          <w:tcPr>
            <w:tcW w:w="1695" w:type="dxa"/>
            <w:tcBorders>
              <w:top w:val="single" w:sz="4" w:space="0" w:color="auto"/>
              <w:left w:val="single" w:sz="4" w:space="0" w:color="auto"/>
              <w:bottom w:val="single" w:sz="4" w:space="0" w:color="auto"/>
              <w:right w:val="single" w:sz="4" w:space="0" w:color="auto"/>
            </w:tcBorders>
            <w:hideMark/>
          </w:tcPr>
          <w:p w14:paraId="1A5CA301" w14:textId="77777777" w:rsidR="00BA58EA" w:rsidRPr="00D70946" w:rsidRDefault="00BA58EA" w:rsidP="009D4432">
            <w:pPr>
              <w:pStyle w:val="TAL"/>
              <w:rPr>
                <w:lang w:eastAsia="zh-CN"/>
              </w:rPr>
            </w:pPr>
            <w:r w:rsidRPr="00D70946">
              <w:rPr>
                <w:lang w:eastAsia="zh-CN"/>
              </w:rPr>
              <w:t>data</w:t>
            </w:r>
          </w:p>
        </w:tc>
        <w:tc>
          <w:tcPr>
            <w:tcW w:w="1130" w:type="dxa"/>
            <w:tcBorders>
              <w:top w:val="single" w:sz="4" w:space="0" w:color="auto"/>
              <w:left w:val="single" w:sz="4" w:space="0" w:color="auto"/>
              <w:bottom w:val="single" w:sz="4" w:space="0" w:color="auto"/>
              <w:right w:val="single" w:sz="4" w:space="0" w:color="auto"/>
            </w:tcBorders>
          </w:tcPr>
          <w:p w14:paraId="6EE62D62" w14:textId="77777777" w:rsidR="00BA58EA" w:rsidRPr="00D70946" w:rsidRDefault="00BA58EA" w:rsidP="009D4432">
            <w:pPr>
              <w:pStyle w:val="TAH"/>
            </w:pPr>
          </w:p>
        </w:tc>
      </w:tr>
      <w:tr w:rsidR="00BA58EA" w:rsidRPr="00D70946" w14:paraId="362F2F76"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251B191A" w14:textId="77777777" w:rsidR="00BA58EA" w:rsidRPr="00D70946" w:rsidRDefault="00BA58EA" w:rsidP="009D4432">
            <w:pPr>
              <w:pStyle w:val="TAL"/>
            </w:pPr>
            <w:r w:rsidRPr="00D70946">
              <w:t>Uplink data status</w:t>
            </w:r>
          </w:p>
        </w:tc>
        <w:tc>
          <w:tcPr>
            <w:tcW w:w="2260" w:type="dxa"/>
            <w:tcBorders>
              <w:top w:val="single" w:sz="4" w:space="0" w:color="auto"/>
              <w:left w:val="single" w:sz="4" w:space="0" w:color="auto"/>
              <w:bottom w:val="single" w:sz="4" w:space="0" w:color="auto"/>
              <w:right w:val="single" w:sz="4" w:space="0" w:color="auto"/>
            </w:tcBorders>
          </w:tcPr>
          <w:p w14:paraId="1B9EC4ED" w14:textId="77777777" w:rsidR="00BA58EA" w:rsidRPr="00D70946" w:rsidRDefault="00BA58E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34F580B4" w14:textId="77777777" w:rsidR="00BA58EA" w:rsidRPr="00D70946" w:rsidRDefault="00BA58E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957539B" w14:textId="77777777" w:rsidR="00BA58EA" w:rsidRPr="00D70946" w:rsidRDefault="00BA58EA" w:rsidP="009D4432">
            <w:pPr>
              <w:pStyle w:val="TAH"/>
            </w:pPr>
          </w:p>
        </w:tc>
      </w:tr>
      <w:tr w:rsidR="00BA58EA" w:rsidRPr="00D70946" w14:paraId="7208D9C7"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4B3C86A7" w14:textId="77777777" w:rsidR="00BA58EA" w:rsidRPr="00D70946" w:rsidRDefault="00BA58EA" w:rsidP="009D4432">
            <w:pPr>
              <w:pStyle w:val="TAL"/>
              <w:rPr>
                <w:lang w:eastAsia="zh-CN"/>
              </w:rPr>
            </w:pPr>
            <w:r w:rsidRPr="00D70946">
              <w:t xml:space="preserve">  </w:t>
            </w:r>
            <w:r w:rsidRPr="00D70946">
              <w:rPr>
                <w:lang w:eastAsia="zh-CN"/>
              </w:rPr>
              <w:t>PSI(</w:t>
            </w:r>
            <w:r w:rsidR="003613AA" w:rsidRPr="00D70946">
              <w:rPr>
                <w:lang w:eastAsia="zh-CN"/>
              </w:rPr>
              <w:t>X</w:t>
            </w:r>
            <w:r w:rsidRPr="00D70946">
              <w:rPr>
                <w:lang w:eastAsia="zh-CN"/>
              </w:rPr>
              <w:t>)</w:t>
            </w:r>
          </w:p>
        </w:tc>
        <w:tc>
          <w:tcPr>
            <w:tcW w:w="2260" w:type="dxa"/>
            <w:tcBorders>
              <w:top w:val="single" w:sz="4" w:space="0" w:color="auto"/>
              <w:left w:val="single" w:sz="4" w:space="0" w:color="auto"/>
              <w:bottom w:val="single" w:sz="4" w:space="0" w:color="auto"/>
              <w:right w:val="single" w:sz="4" w:space="0" w:color="auto"/>
            </w:tcBorders>
            <w:hideMark/>
          </w:tcPr>
          <w:p w14:paraId="6C0684C4" w14:textId="77777777" w:rsidR="00BA58EA" w:rsidRPr="00D70946" w:rsidRDefault="00BA58EA" w:rsidP="009D4432">
            <w:pPr>
              <w:pStyle w:val="TAL"/>
            </w:pPr>
            <w:r w:rsidRPr="00D70946">
              <w:t>'1'B</w:t>
            </w:r>
          </w:p>
        </w:tc>
        <w:tc>
          <w:tcPr>
            <w:tcW w:w="1695" w:type="dxa"/>
            <w:tcBorders>
              <w:top w:val="single" w:sz="4" w:space="0" w:color="auto"/>
              <w:left w:val="single" w:sz="4" w:space="0" w:color="auto"/>
              <w:bottom w:val="single" w:sz="4" w:space="0" w:color="auto"/>
              <w:right w:val="single" w:sz="4" w:space="0" w:color="auto"/>
            </w:tcBorders>
            <w:hideMark/>
          </w:tcPr>
          <w:p w14:paraId="512033B6" w14:textId="77777777" w:rsidR="00BA58EA" w:rsidRPr="00D70946" w:rsidRDefault="00BA58EA" w:rsidP="009D4432">
            <w:pPr>
              <w:pStyle w:val="TAL"/>
              <w:rPr>
                <w:lang w:eastAsia="zh-CN"/>
              </w:rPr>
            </w:pPr>
            <w:r w:rsidRPr="00D70946">
              <w:rPr>
                <w:lang w:eastAsia="zh-CN"/>
              </w:rPr>
              <w:t>PSI(</w:t>
            </w:r>
            <w:r w:rsidR="003613AA" w:rsidRPr="00D70946">
              <w:rPr>
                <w:lang w:eastAsia="zh-CN"/>
              </w:rPr>
              <w:t>X</w:t>
            </w:r>
            <w:r w:rsidRPr="00D70946">
              <w:rPr>
                <w:lang w:eastAsia="zh-CN"/>
              </w:rPr>
              <w:t>) is set to 1 indicates that uplink data are pending for the PDU session</w:t>
            </w:r>
            <w:r w:rsidR="003613AA" w:rsidRPr="00D70946">
              <w:rPr>
                <w:lang w:eastAsia="zh-CN"/>
              </w:rPr>
              <w:t xml:space="preserve"> X</w:t>
            </w:r>
            <w:r w:rsidRPr="00D70946">
              <w:rPr>
                <w:lang w:eastAsia="zh-CN"/>
              </w:rPr>
              <w:t xml:space="preserve"> </w:t>
            </w:r>
            <w:r w:rsidR="003613AA" w:rsidRPr="00D70946">
              <w:rPr>
                <w:lang w:eastAsia="zh-CN"/>
              </w:rPr>
              <w:t>activated in preamble</w:t>
            </w:r>
            <w:r w:rsidRPr="00D70946">
              <w:rPr>
                <w:lang w:eastAsia="zh-CN"/>
              </w:rPr>
              <w:t>.</w:t>
            </w:r>
          </w:p>
        </w:tc>
        <w:tc>
          <w:tcPr>
            <w:tcW w:w="1130" w:type="dxa"/>
            <w:tcBorders>
              <w:top w:val="single" w:sz="4" w:space="0" w:color="auto"/>
              <w:left w:val="single" w:sz="4" w:space="0" w:color="auto"/>
              <w:bottom w:val="single" w:sz="4" w:space="0" w:color="auto"/>
              <w:right w:val="single" w:sz="4" w:space="0" w:color="auto"/>
            </w:tcBorders>
          </w:tcPr>
          <w:p w14:paraId="5B6CA528" w14:textId="77777777" w:rsidR="00BA58EA" w:rsidRPr="00D70946" w:rsidRDefault="00BA58EA" w:rsidP="009D4432">
            <w:pPr>
              <w:pStyle w:val="TAH"/>
            </w:pPr>
          </w:p>
        </w:tc>
      </w:tr>
    </w:tbl>
    <w:p w14:paraId="589796DC" w14:textId="77777777" w:rsidR="00BA58EA" w:rsidRPr="00D70946" w:rsidRDefault="00BA58EA" w:rsidP="009D4432"/>
    <w:p w14:paraId="4A836198" w14:textId="77777777" w:rsidR="00BA58EA" w:rsidRPr="00D70946" w:rsidRDefault="00BA58EA" w:rsidP="009D4432">
      <w:pPr>
        <w:pStyle w:val="TH"/>
        <w:rPr>
          <w:iCs/>
        </w:rPr>
      </w:pPr>
      <w:r w:rsidRPr="00D70946">
        <w:t>Table 9.2.7.2.3.3-2: IDENTITY REQUEST (step 7, Table 9.2.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BA58EA" w:rsidRPr="00D70946" w14:paraId="1FC495F6" w14:textId="77777777" w:rsidTr="00BA58E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D43DEBC" w14:textId="77777777" w:rsidR="00BA58EA" w:rsidRPr="00D70946" w:rsidRDefault="00BA58EA" w:rsidP="009D4432">
            <w:pPr>
              <w:pStyle w:val="TAL"/>
            </w:pPr>
            <w:r w:rsidRPr="00D70946">
              <w:t>Derivation Path: TS 38.508-1 [4] table 4.7.1-21</w:t>
            </w:r>
          </w:p>
        </w:tc>
      </w:tr>
      <w:tr w:rsidR="00BA58EA" w:rsidRPr="00D70946" w14:paraId="6165A919"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9B2AB" w14:textId="77777777" w:rsidR="00BA58EA" w:rsidRPr="00D70946" w:rsidRDefault="00BA58EA"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81BB9" w14:textId="77777777" w:rsidR="00BA58EA" w:rsidRPr="00D70946" w:rsidRDefault="00BA58EA"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1C3444" w14:textId="77777777" w:rsidR="00BA58EA" w:rsidRPr="00D70946" w:rsidRDefault="00BA58EA"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DE70C" w14:textId="77777777" w:rsidR="00BA58EA" w:rsidRPr="00D70946" w:rsidRDefault="00BA58EA" w:rsidP="009D4432">
            <w:pPr>
              <w:pStyle w:val="TAH"/>
            </w:pPr>
            <w:r w:rsidRPr="00D70946">
              <w:t>Condition</w:t>
            </w:r>
          </w:p>
        </w:tc>
      </w:tr>
      <w:tr w:rsidR="00BA58EA" w:rsidRPr="00D70946" w14:paraId="7A1C345F"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519F2" w14:textId="77777777" w:rsidR="00BA58EA" w:rsidRPr="00D70946" w:rsidRDefault="00BA58EA" w:rsidP="009D4432">
            <w:pPr>
              <w:pStyle w:val="TAL"/>
            </w:pPr>
            <w:r w:rsidRPr="00D70946">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91280B" w14:textId="77777777" w:rsidR="00BA58EA" w:rsidRPr="00D70946" w:rsidRDefault="00BA58EA" w:rsidP="009D4432">
            <w:pPr>
              <w:pStyle w:val="TAL"/>
            </w:pPr>
            <w:r w:rsidRPr="00D70946">
              <w:t>‘0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B9DA47" w14:textId="77777777" w:rsidR="00BA58EA" w:rsidRPr="00D70946" w:rsidRDefault="00BA58EA" w:rsidP="009D4432">
            <w:pPr>
              <w:pStyle w:val="TAL"/>
              <w:rPr>
                <w:lang w:eastAsia="zh-CN"/>
              </w:rPr>
            </w:pPr>
            <w:r w:rsidRPr="00D70946">
              <w:rPr>
                <w:lang w:eastAsia="zh-CN"/>
              </w:rPr>
              <w:t>5G-GUT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7BD0B" w14:textId="77777777" w:rsidR="00BA58EA" w:rsidRPr="00D70946" w:rsidRDefault="00BA58EA" w:rsidP="009D4432">
            <w:pPr>
              <w:pStyle w:val="TAL"/>
            </w:pPr>
          </w:p>
        </w:tc>
      </w:tr>
    </w:tbl>
    <w:p w14:paraId="27121780" w14:textId="77777777" w:rsidR="00BA58EA" w:rsidRPr="00D70946" w:rsidRDefault="00BA58EA" w:rsidP="009D4432"/>
    <w:p w14:paraId="7C1C4E0E" w14:textId="77777777" w:rsidR="00BA58EA" w:rsidRPr="00D70946" w:rsidRDefault="00BA58EA" w:rsidP="009D4432">
      <w:pPr>
        <w:pStyle w:val="TH"/>
        <w:rPr>
          <w:iCs/>
        </w:rPr>
      </w:pPr>
      <w:r w:rsidRPr="00D70946">
        <w:t xml:space="preserve">Table 9.2.7.2.3.3-3: </w:t>
      </w:r>
      <w:r w:rsidRPr="00D70946">
        <w:rPr>
          <w:iCs/>
        </w:rPr>
        <w:t xml:space="preserve">IDENTITY RESPONSE </w:t>
      </w:r>
      <w:r w:rsidRPr="00D70946">
        <w:t>(step 8, Table 9.2.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BA58EA" w:rsidRPr="00D70946" w14:paraId="38414E62" w14:textId="77777777" w:rsidTr="00BA58E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4EB7701" w14:textId="77777777" w:rsidR="00BA58EA" w:rsidRPr="00D70946" w:rsidRDefault="00BA58EA" w:rsidP="009D4432">
            <w:pPr>
              <w:pStyle w:val="TAL"/>
            </w:pPr>
            <w:r w:rsidRPr="00D70946">
              <w:t>Derivation Path: TS 38.508-1 [4] table 4.7.1-22</w:t>
            </w:r>
          </w:p>
        </w:tc>
      </w:tr>
      <w:tr w:rsidR="00BA58EA" w:rsidRPr="00D70946" w14:paraId="30D4DC45"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8EA75" w14:textId="77777777" w:rsidR="00BA58EA" w:rsidRPr="00D70946" w:rsidRDefault="00BA58EA"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750B7" w14:textId="77777777" w:rsidR="00BA58EA" w:rsidRPr="00D70946" w:rsidRDefault="00BA58EA"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03786" w14:textId="77777777" w:rsidR="00BA58EA" w:rsidRPr="00D70946" w:rsidRDefault="00BA58EA"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BEEE9D" w14:textId="77777777" w:rsidR="00BA58EA" w:rsidRPr="00D70946" w:rsidRDefault="00BA58EA" w:rsidP="009D4432">
            <w:pPr>
              <w:pStyle w:val="TAH"/>
            </w:pPr>
            <w:r w:rsidRPr="00D70946">
              <w:t>Condition</w:t>
            </w:r>
          </w:p>
        </w:tc>
      </w:tr>
      <w:tr w:rsidR="00BA58EA" w:rsidRPr="00D70946" w14:paraId="177C9D89"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317BC" w14:textId="77777777" w:rsidR="00BA58EA" w:rsidRPr="00D70946" w:rsidRDefault="00BA58EA" w:rsidP="009D4432">
            <w:pPr>
              <w:pStyle w:val="TAL"/>
            </w:pPr>
            <w:r w:rsidRPr="00D70946">
              <w:t>Mobile 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26AE1" w14:textId="77777777" w:rsidR="00BA58EA" w:rsidRPr="00D70946" w:rsidRDefault="00BA58EA" w:rsidP="009D4432">
            <w:pPr>
              <w:pStyle w:val="TAL"/>
            </w:pPr>
            <w:r w:rsidRPr="00D70946">
              <w:t>5G-GUTI</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AFCA7" w14:textId="77777777" w:rsidR="00BA58EA" w:rsidRPr="00D70946"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B4E03" w14:textId="77777777" w:rsidR="00BA58EA" w:rsidRPr="00D70946" w:rsidRDefault="00BA58EA" w:rsidP="009D4432">
            <w:pPr>
              <w:pStyle w:val="TAL"/>
            </w:pPr>
          </w:p>
        </w:tc>
      </w:tr>
    </w:tbl>
    <w:p w14:paraId="22B45F72" w14:textId="77777777" w:rsidR="00BA58EA" w:rsidRPr="00D70946" w:rsidRDefault="00BA58EA" w:rsidP="009D4432"/>
    <w:p w14:paraId="7CBE679C" w14:textId="77777777" w:rsidR="00BA58EA" w:rsidRPr="00D70946" w:rsidRDefault="00BA58EA" w:rsidP="009D4432">
      <w:pPr>
        <w:pStyle w:val="TH"/>
      </w:pPr>
      <w:r w:rsidRPr="00D70946">
        <w:t>Table 9.2.7.2.3.3-4: SERVICE ACCEPT (step 9, Table 9.2.7.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BA58EA" w:rsidRPr="00D70946" w14:paraId="3A26826F" w14:textId="77777777" w:rsidTr="00BA58EA">
        <w:tc>
          <w:tcPr>
            <w:tcW w:w="9603" w:type="dxa"/>
            <w:gridSpan w:val="4"/>
            <w:tcBorders>
              <w:top w:val="single" w:sz="4" w:space="0" w:color="auto"/>
              <w:left w:val="single" w:sz="4" w:space="0" w:color="auto"/>
              <w:bottom w:val="single" w:sz="4" w:space="0" w:color="auto"/>
              <w:right w:val="single" w:sz="4" w:space="0" w:color="auto"/>
            </w:tcBorders>
            <w:hideMark/>
          </w:tcPr>
          <w:p w14:paraId="2F99CBA7" w14:textId="77777777" w:rsidR="00BA58EA" w:rsidRPr="00D70946" w:rsidRDefault="00BA58EA" w:rsidP="009D4432">
            <w:pPr>
              <w:pStyle w:val="TAL"/>
            </w:pPr>
            <w:r w:rsidRPr="00D70946">
              <w:t>Derivation path: TS 38.508-1 [4], table 4.7.1-17</w:t>
            </w:r>
          </w:p>
        </w:tc>
      </w:tr>
      <w:tr w:rsidR="00BA58EA" w:rsidRPr="00D70946" w14:paraId="2FE8FA6B"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7266C213" w14:textId="77777777" w:rsidR="00BA58EA" w:rsidRPr="00D70946" w:rsidRDefault="00BA58EA" w:rsidP="009D4432">
            <w:pPr>
              <w:pStyle w:val="TAH"/>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B30465D" w14:textId="77777777" w:rsidR="00BA58EA" w:rsidRPr="00D70946" w:rsidRDefault="00BA58EA"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36085A8B" w14:textId="77777777" w:rsidR="00BA58EA" w:rsidRPr="00D70946" w:rsidRDefault="00BA58EA"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79864A9A" w14:textId="77777777" w:rsidR="00BA58EA" w:rsidRPr="00D70946" w:rsidRDefault="00BA58EA" w:rsidP="009D4432">
            <w:pPr>
              <w:pStyle w:val="TAH"/>
            </w:pPr>
            <w:r w:rsidRPr="00D70946">
              <w:t>Condition</w:t>
            </w:r>
          </w:p>
        </w:tc>
      </w:tr>
      <w:tr w:rsidR="00BA58EA" w:rsidRPr="00D70946" w14:paraId="5F64A3DA"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17DBBA1C" w14:textId="77777777" w:rsidR="00BA58EA" w:rsidRPr="00D70946" w:rsidRDefault="00BA58EA" w:rsidP="009D4432">
            <w:pPr>
              <w:pStyle w:val="TAL"/>
            </w:pPr>
            <w:r w:rsidRPr="00D70946">
              <w:t>PDU session reactivation result</w:t>
            </w:r>
          </w:p>
        </w:tc>
        <w:tc>
          <w:tcPr>
            <w:tcW w:w="2260" w:type="dxa"/>
            <w:tcBorders>
              <w:top w:val="single" w:sz="4" w:space="0" w:color="auto"/>
              <w:left w:val="single" w:sz="4" w:space="0" w:color="auto"/>
              <w:bottom w:val="single" w:sz="4" w:space="0" w:color="auto"/>
              <w:right w:val="single" w:sz="4" w:space="0" w:color="auto"/>
            </w:tcBorders>
          </w:tcPr>
          <w:p w14:paraId="637F727A" w14:textId="77777777" w:rsidR="00BA58EA" w:rsidRPr="00D70946" w:rsidRDefault="00BA58E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2B5795E7" w14:textId="77777777" w:rsidR="00BA58EA" w:rsidRPr="00D70946" w:rsidRDefault="00BA58E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5A1E81C1" w14:textId="77777777" w:rsidR="00BA58EA" w:rsidRPr="00D70946" w:rsidRDefault="00BA58EA" w:rsidP="009D4432">
            <w:pPr>
              <w:pStyle w:val="TAL"/>
            </w:pPr>
          </w:p>
        </w:tc>
      </w:tr>
      <w:tr w:rsidR="00BA58EA" w:rsidRPr="00D70946" w14:paraId="2FD523C6"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32EEBAC3" w14:textId="77777777" w:rsidR="00BA58EA" w:rsidRPr="00D70946" w:rsidRDefault="00BA58EA" w:rsidP="009D4432">
            <w:pPr>
              <w:pStyle w:val="TAL"/>
              <w:rPr>
                <w:lang w:eastAsia="zh-CN"/>
              </w:rPr>
            </w:pPr>
            <w:r w:rsidRPr="00D70946">
              <w:t xml:space="preserve">  </w:t>
            </w:r>
            <w:r w:rsidRPr="00D70946">
              <w:rPr>
                <w:lang w:eastAsia="zh-CN"/>
              </w:rPr>
              <w:t>PSI(</w:t>
            </w:r>
            <w:r w:rsidR="003613AA" w:rsidRPr="00D70946">
              <w:rPr>
                <w:lang w:eastAsia="zh-CN"/>
              </w:rPr>
              <w:t>X</w:t>
            </w:r>
            <w:r w:rsidRPr="00D70946">
              <w:rPr>
                <w:lang w:eastAsia="zh-CN"/>
              </w:rPr>
              <w:t>)</w:t>
            </w:r>
          </w:p>
        </w:tc>
        <w:tc>
          <w:tcPr>
            <w:tcW w:w="2260" w:type="dxa"/>
            <w:tcBorders>
              <w:top w:val="single" w:sz="4" w:space="0" w:color="auto"/>
              <w:left w:val="single" w:sz="4" w:space="0" w:color="auto"/>
              <w:bottom w:val="single" w:sz="4" w:space="0" w:color="auto"/>
              <w:right w:val="single" w:sz="4" w:space="0" w:color="auto"/>
            </w:tcBorders>
            <w:hideMark/>
          </w:tcPr>
          <w:p w14:paraId="0B7F9925" w14:textId="77777777" w:rsidR="00BA58EA" w:rsidRPr="00D70946" w:rsidRDefault="00BA58EA" w:rsidP="009D4432">
            <w:pPr>
              <w:pStyle w:val="TAL"/>
            </w:pPr>
            <w:r w:rsidRPr="00D70946">
              <w:t>'0'B</w:t>
            </w:r>
          </w:p>
        </w:tc>
        <w:tc>
          <w:tcPr>
            <w:tcW w:w="1695" w:type="dxa"/>
            <w:tcBorders>
              <w:top w:val="single" w:sz="4" w:space="0" w:color="auto"/>
              <w:left w:val="single" w:sz="4" w:space="0" w:color="auto"/>
              <w:bottom w:val="single" w:sz="4" w:space="0" w:color="auto"/>
              <w:right w:val="single" w:sz="4" w:space="0" w:color="auto"/>
            </w:tcBorders>
            <w:hideMark/>
          </w:tcPr>
          <w:p w14:paraId="3922CCCD" w14:textId="77777777" w:rsidR="00BA58EA" w:rsidRPr="00D70946" w:rsidRDefault="00BA58EA" w:rsidP="009D4432">
            <w:pPr>
              <w:pStyle w:val="TAL"/>
              <w:rPr>
                <w:lang w:eastAsia="zh-CN"/>
              </w:rPr>
            </w:pPr>
            <w:r w:rsidRPr="00D70946">
              <w:rPr>
                <w:lang w:eastAsia="zh-CN"/>
              </w:rPr>
              <w:t>PSI(</w:t>
            </w:r>
            <w:r w:rsidR="003613AA" w:rsidRPr="00D70946">
              <w:rPr>
                <w:lang w:eastAsia="zh-CN"/>
              </w:rPr>
              <w:t>X</w:t>
            </w:r>
            <w:r w:rsidRPr="00D70946">
              <w:rPr>
                <w:lang w:eastAsia="zh-CN"/>
              </w:rPr>
              <w:t>) is set to 0 indicates that establishment of user-plane resource of the PDU session</w:t>
            </w:r>
            <w:r w:rsidR="003613AA" w:rsidRPr="00D70946">
              <w:rPr>
                <w:lang w:eastAsia="zh-CN"/>
              </w:rPr>
              <w:t xml:space="preserve"> X activated in preamble</w:t>
            </w:r>
            <w:r w:rsidRPr="00D70946">
              <w:rPr>
                <w:lang w:eastAsia="zh-CN"/>
              </w:rPr>
              <w:t xml:space="preserve"> is successful.</w:t>
            </w:r>
          </w:p>
        </w:tc>
        <w:tc>
          <w:tcPr>
            <w:tcW w:w="1130" w:type="dxa"/>
            <w:tcBorders>
              <w:top w:val="single" w:sz="4" w:space="0" w:color="auto"/>
              <w:left w:val="single" w:sz="4" w:space="0" w:color="auto"/>
              <w:bottom w:val="single" w:sz="4" w:space="0" w:color="auto"/>
              <w:right w:val="single" w:sz="4" w:space="0" w:color="auto"/>
            </w:tcBorders>
          </w:tcPr>
          <w:p w14:paraId="07179C55" w14:textId="77777777" w:rsidR="00BA58EA" w:rsidRPr="00D70946" w:rsidRDefault="00BA58EA" w:rsidP="009D4432">
            <w:pPr>
              <w:pStyle w:val="TAH"/>
            </w:pPr>
          </w:p>
        </w:tc>
      </w:tr>
    </w:tbl>
    <w:p w14:paraId="1ECA33EE" w14:textId="77777777" w:rsidR="00BA58EA" w:rsidRPr="00D70946" w:rsidRDefault="00BA58EA" w:rsidP="009D4432"/>
    <w:p w14:paraId="4E36F280" w14:textId="77777777" w:rsidR="00D65CD6" w:rsidRPr="00D70946" w:rsidRDefault="00D65CD6" w:rsidP="00D65CD6">
      <w:pPr>
        <w:pStyle w:val="Heading3"/>
      </w:pPr>
      <w:r w:rsidRPr="00D70946">
        <w:t>9.2.8</w:t>
      </w:r>
      <w:r w:rsidRPr="00D70946">
        <w:tab/>
        <w:t>SMS over NAS</w:t>
      </w:r>
      <w:bookmarkEnd w:id="551"/>
    </w:p>
    <w:p w14:paraId="2D01E574" w14:textId="77777777" w:rsidR="00D65CD6" w:rsidRPr="00D70946" w:rsidRDefault="00D65CD6" w:rsidP="00D65CD6">
      <w:pPr>
        <w:pStyle w:val="Heading4"/>
        <w:rPr>
          <w:lang w:eastAsia="ko-KR"/>
        </w:rPr>
      </w:pPr>
      <w:bookmarkStart w:id="552" w:name="_Toc21103475"/>
      <w:r w:rsidRPr="00D70946">
        <w:t>9.2.8.1</w:t>
      </w:r>
      <w:r w:rsidRPr="00D70946">
        <w:tab/>
      </w:r>
      <w:r w:rsidRPr="00D70946">
        <w:rPr>
          <w:lang w:eastAsia="ko-KR"/>
        </w:rPr>
        <w:t>SMS over NAS / MO SMS over NAS - 5GMM-Idle mode</w:t>
      </w:r>
      <w:bookmarkEnd w:id="552"/>
    </w:p>
    <w:p w14:paraId="3CCC5B86" w14:textId="77777777" w:rsidR="00D65CD6" w:rsidRPr="00D70946" w:rsidRDefault="00D65CD6" w:rsidP="00D65CD6">
      <w:pPr>
        <w:pStyle w:val="H6"/>
      </w:pPr>
      <w:r w:rsidRPr="00D70946">
        <w:t>9.2.8.1.1</w:t>
      </w:r>
      <w:r w:rsidRPr="00D70946">
        <w:tab/>
        <w:t>Test Purpose (TP)</w:t>
      </w:r>
    </w:p>
    <w:p w14:paraId="06DFE8FE" w14:textId="77777777" w:rsidR="00D65CD6" w:rsidRPr="00D70946" w:rsidRDefault="00D65CD6" w:rsidP="00D65CD6">
      <w:pPr>
        <w:pStyle w:val="H6"/>
      </w:pPr>
      <w:r w:rsidRPr="00D70946">
        <w:t>(1)</w:t>
      </w:r>
    </w:p>
    <w:p w14:paraId="56FA0C6C" w14:textId="77777777" w:rsidR="00D65CD6" w:rsidRPr="00D70946" w:rsidRDefault="00D65CD6" w:rsidP="00D65CD6">
      <w:pPr>
        <w:pStyle w:val="PL"/>
        <w:rPr>
          <w:noProof w:val="0"/>
        </w:rPr>
      </w:pPr>
      <w:r w:rsidRPr="00D70946">
        <w:rPr>
          <w:b/>
          <w:noProof w:val="0"/>
        </w:rPr>
        <w:t>with</w:t>
      </w:r>
      <w:r w:rsidRPr="00D70946">
        <w:rPr>
          <w:noProof w:val="0"/>
        </w:rPr>
        <w:t xml:space="preserve"> { the UE in switched off state with valid USIM inserted }</w:t>
      </w:r>
    </w:p>
    <w:p w14:paraId="51BB7542" w14:textId="77777777" w:rsidR="00D65CD6" w:rsidRPr="00D70946" w:rsidRDefault="00D65CD6" w:rsidP="00D65CD6">
      <w:pPr>
        <w:pStyle w:val="PL"/>
        <w:rPr>
          <w:noProof w:val="0"/>
        </w:rPr>
      </w:pPr>
      <w:r w:rsidRPr="00D70946">
        <w:rPr>
          <w:b/>
          <w:noProof w:val="0"/>
        </w:rPr>
        <w:t>ensure that</w:t>
      </w:r>
      <w:r w:rsidRPr="00D70946">
        <w:rPr>
          <w:noProof w:val="0"/>
        </w:rPr>
        <w:t xml:space="preserve"> {</w:t>
      </w:r>
    </w:p>
    <w:p w14:paraId="1F8E3FA4" w14:textId="77777777" w:rsidR="00D65CD6" w:rsidRPr="00D70946" w:rsidRDefault="00D65CD6" w:rsidP="00D65CD6">
      <w:pPr>
        <w:pStyle w:val="PL"/>
        <w:rPr>
          <w:noProof w:val="0"/>
        </w:rPr>
      </w:pPr>
      <w:r w:rsidRPr="00D70946">
        <w:rPr>
          <w:noProof w:val="0"/>
        </w:rPr>
        <w:t xml:space="preserve">  </w:t>
      </w:r>
      <w:r w:rsidRPr="00D70946">
        <w:rPr>
          <w:b/>
          <w:noProof w:val="0"/>
        </w:rPr>
        <w:t>when</w:t>
      </w:r>
      <w:r w:rsidRPr="00D70946">
        <w:rPr>
          <w:noProof w:val="0"/>
        </w:rPr>
        <w:t xml:space="preserve"> { </w:t>
      </w:r>
      <w:r w:rsidRPr="00D70946">
        <w:rPr>
          <w:noProof w:val="0"/>
          <w:szCs w:val="16"/>
        </w:rPr>
        <w:t xml:space="preserve">the UE requests initial registration for SMS over NAS </w:t>
      </w:r>
      <w:r w:rsidRPr="00D70946">
        <w:rPr>
          <w:noProof w:val="0"/>
        </w:rPr>
        <w:t>}</w:t>
      </w:r>
    </w:p>
    <w:p w14:paraId="2F2C482D" w14:textId="77777777" w:rsidR="00D65CD6" w:rsidRPr="00D70946" w:rsidRDefault="00D65CD6" w:rsidP="00D65CD6">
      <w:pPr>
        <w:pStyle w:val="PL"/>
        <w:rPr>
          <w:noProof w:val="0"/>
        </w:rPr>
      </w:pPr>
      <w:r w:rsidRPr="00D70946">
        <w:rPr>
          <w:noProof w:val="0"/>
        </w:rPr>
        <w:t xml:space="preserve">    </w:t>
      </w:r>
      <w:r w:rsidRPr="00D70946">
        <w:rPr>
          <w:b/>
          <w:noProof w:val="0"/>
        </w:rPr>
        <w:t>then</w:t>
      </w:r>
      <w:r w:rsidRPr="00D70946">
        <w:rPr>
          <w:noProof w:val="0"/>
        </w:rPr>
        <w:t xml:space="preserve"> { the UE shall send REGISTRATION REQUEST message with SMS requested bit of the 5GS registration type IE "SMS over NAS supported" }</w:t>
      </w:r>
    </w:p>
    <w:p w14:paraId="50D9B8C5" w14:textId="77777777" w:rsidR="00D65CD6" w:rsidRPr="00D70946" w:rsidRDefault="00D65CD6" w:rsidP="00D65CD6">
      <w:pPr>
        <w:pStyle w:val="PL"/>
        <w:rPr>
          <w:noProof w:val="0"/>
        </w:rPr>
      </w:pPr>
      <w:r w:rsidRPr="00D70946">
        <w:rPr>
          <w:noProof w:val="0"/>
        </w:rPr>
        <w:t xml:space="preserve">            }</w:t>
      </w:r>
    </w:p>
    <w:p w14:paraId="4B922FEA" w14:textId="77777777" w:rsidR="00BA0F9C" w:rsidRPr="00D70946" w:rsidRDefault="00BA0F9C" w:rsidP="00D65CD6">
      <w:pPr>
        <w:pStyle w:val="PL"/>
        <w:rPr>
          <w:noProof w:val="0"/>
        </w:rPr>
      </w:pPr>
    </w:p>
    <w:p w14:paraId="4244EF63" w14:textId="77777777" w:rsidR="00D65CD6" w:rsidRPr="00D70946" w:rsidRDefault="00D65CD6" w:rsidP="00D65CD6">
      <w:pPr>
        <w:pStyle w:val="H6"/>
      </w:pPr>
      <w:r w:rsidRPr="00D70946">
        <w:t>(2)</w:t>
      </w:r>
    </w:p>
    <w:p w14:paraId="69A07876" w14:textId="77777777" w:rsidR="00D65CD6" w:rsidRPr="00D70946" w:rsidRDefault="00D65CD6" w:rsidP="00D65CD6">
      <w:pPr>
        <w:pStyle w:val="PL"/>
        <w:rPr>
          <w:noProof w:val="0"/>
        </w:rPr>
      </w:pPr>
      <w:r w:rsidRPr="00D70946">
        <w:rPr>
          <w:b/>
          <w:noProof w:val="0"/>
        </w:rPr>
        <w:t>with</w:t>
      </w:r>
      <w:r w:rsidRPr="00D70946">
        <w:rPr>
          <w:noProof w:val="0"/>
        </w:rPr>
        <w:t xml:space="preserve"> { the UE in 5GMM_Connected state with 5GMM-Idle</w:t>
      </w:r>
      <w:r w:rsidRPr="00D70946">
        <w:rPr>
          <w:noProof w:val="0"/>
          <w:lang w:eastAsia="zh-CN"/>
        </w:rPr>
        <w:t xml:space="preserve"> mode and the UE has sent a SERVICE REQUEST message triggered by initiating MO SMS</w:t>
      </w:r>
      <w:r w:rsidRPr="00D70946">
        <w:rPr>
          <w:noProof w:val="0"/>
        </w:rPr>
        <w:t>}</w:t>
      </w:r>
    </w:p>
    <w:p w14:paraId="4C3A3C5B" w14:textId="77777777" w:rsidR="005F33E7" w:rsidRPr="00D70946" w:rsidRDefault="00D65CD6" w:rsidP="00D65CD6">
      <w:pPr>
        <w:pStyle w:val="PL"/>
        <w:rPr>
          <w:noProof w:val="0"/>
        </w:rPr>
      </w:pPr>
      <w:r w:rsidRPr="00D70946">
        <w:rPr>
          <w:b/>
          <w:noProof w:val="0"/>
        </w:rPr>
        <w:t>ensure that</w:t>
      </w:r>
      <w:r w:rsidRPr="00D70946">
        <w:rPr>
          <w:noProof w:val="0"/>
        </w:rPr>
        <w:t xml:space="preserve"> {</w:t>
      </w:r>
    </w:p>
    <w:p w14:paraId="712A41B4" w14:textId="77777777" w:rsidR="00D65CD6" w:rsidRPr="00D70946" w:rsidRDefault="00D65CD6" w:rsidP="00D65CD6">
      <w:pPr>
        <w:pStyle w:val="PL"/>
        <w:rPr>
          <w:noProof w:val="0"/>
          <w:lang w:eastAsia="zh-CN"/>
        </w:rPr>
      </w:pPr>
      <w:r w:rsidRPr="00D70946">
        <w:rPr>
          <w:noProof w:val="0"/>
        </w:rPr>
        <w:t xml:space="preserve">  </w:t>
      </w:r>
      <w:r w:rsidRPr="00D70946">
        <w:rPr>
          <w:b/>
          <w:noProof w:val="0"/>
        </w:rPr>
        <w:t>when</w:t>
      </w:r>
      <w:r w:rsidRPr="00D70946">
        <w:rPr>
          <w:noProof w:val="0"/>
        </w:rPr>
        <w:t xml:space="preserve"> { UE receives a SERVICE ACCEPT message from SS } </w:t>
      </w:r>
    </w:p>
    <w:p w14:paraId="7D277DA3" w14:textId="77777777" w:rsidR="00D65CD6" w:rsidRPr="00D70946" w:rsidRDefault="00D65CD6" w:rsidP="00D65CD6">
      <w:pPr>
        <w:pStyle w:val="PL"/>
        <w:rPr>
          <w:noProof w:val="0"/>
          <w:lang w:eastAsia="zh-CN"/>
        </w:rPr>
      </w:pPr>
      <w:r w:rsidRPr="00D70946">
        <w:rPr>
          <w:b/>
          <w:noProof w:val="0"/>
          <w:lang w:eastAsia="zh-CN"/>
        </w:rPr>
        <w:tab/>
        <w:t>then</w:t>
      </w:r>
      <w:r w:rsidRPr="00D70946">
        <w:rPr>
          <w:noProof w:val="0"/>
          <w:lang w:eastAsia="zh-CN"/>
        </w:rPr>
        <w:t xml:space="preserve"> { UE sends CP-DATA containing RP-DATA RPDU (SMS SUBMIT TPDU) encapsulated in an Uplink NAS transport message }</w:t>
      </w:r>
    </w:p>
    <w:p w14:paraId="6F0BE21A" w14:textId="77777777" w:rsidR="00D65CD6" w:rsidRPr="00D70946" w:rsidRDefault="00D65CD6" w:rsidP="00D65CD6">
      <w:pPr>
        <w:pStyle w:val="PL"/>
        <w:rPr>
          <w:noProof w:val="0"/>
        </w:rPr>
      </w:pPr>
      <w:r w:rsidRPr="00D70946">
        <w:rPr>
          <w:noProof w:val="0"/>
        </w:rPr>
        <w:t xml:space="preserve">            }</w:t>
      </w:r>
    </w:p>
    <w:p w14:paraId="35EE0472" w14:textId="77777777" w:rsidR="00D65CD6" w:rsidRPr="00D70946" w:rsidRDefault="00D65CD6" w:rsidP="00D65CD6">
      <w:pPr>
        <w:pStyle w:val="PL"/>
        <w:rPr>
          <w:noProof w:val="0"/>
        </w:rPr>
      </w:pPr>
    </w:p>
    <w:p w14:paraId="072D4CC7" w14:textId="77777777" w:rsidR="00D65CD6" w:rsidRPr="00D70946" w:rsidRDefault="00D65CD6" w:rsidP="00D65CD6">
      <w:pPr>
        <w:pStyle w:val="H6"/>
      </w:pPr>
      <w:r w:rsidRPr="00D70946">
        <w:t>(3)</w:t>
      </w:r>
    </w:p>
    <w:p w14:paraId="6FE72D15" w14:textId="77777777" w:rsidR="00D65CD6" w:rsidRPr="00D70946" w:rsidRDefault="00D65CD6" w:rsidP="00D65CD6">
      <w:pPr>
        <w:pStyle w:val="PL"/>
        <w:rPr>
          <w:noProof w:val="0"/>
        </w:rPr>
      </w:pPr>
      <w:r w:rsidRPr="00D70946">
        <w:rPr>
          <w:b/>
          <w:noProof w:val="0"/>
        </w:rPr>
        <w:t>with</w:t>
      </w:r>
      <w:r w:rsidRPr="00D70946">
        <w:rPr>
          <w:noProof w:val="0"/>
        </w:rPr>
        <w:t xml:space="preserve"> { UE </w:t>
      </w:r>
      <w:r w:rsidRPr="00D70946">
        <w:rPr>
          <w:noProof w:val="0"/>
          <w:lang w:eastAsia="zh-CN"/>
        </w:rPr>
        <w:t xml:space="preserve">has sent CP-DATA containing an RP-DATA RPDU (SMS SUBMIT TPDU) encapsulated in an Uplink NAS transport message </w:t>
      </w:r>
      <w:r w:rsidRPr="00D70946">
        <w:rPr>
          <w:noProof w:val="0"/>
        </w:rPr>
        <w:t>}</w:t>
      </w:r>
    </w:p>
    <w:p w14:paraId="12B960B7" w14:textId="77777777" w:rsidR="005F33E7" w:rsidRPr="00D70946" w:rsidRDefault="00D65CD6" w:rsidP="00D65CD6">
      <w:pPr>
        <w:pStyle w:val="PL"/>
        <w:rPr>
          <w:noProof w:val="0"/>
        </w:rPr>
      </w:pPr>
      <w:r w:rsidRPr="00D70946">
        <w:rPr>
          <w:b/>
          <w:noProof w:val="0"/>
        </w:rPr>
        <w:t>ensure that</w:t>
      </w:r>
      <w:r w:rsidRPr="00D70946">
        <w:rPr>
          <w:noProof w:val="0"/>
        </w:rPr>
        <w:t xml:space="preserve"> {</w:t>
      </w:r>
    </w:p>
    <w:p w14:paraId="6CBFF71D" w14:textId="77777777" w:rsidR="00D65CD6" w:rsidRPr="00D70946" w:rsidRDefault="00D65CD6" w:rsidP="00D65CD6">
      <w:pPr>
        <w:pStyle w:val="PL"/>
        <w:rPr>
          <w:noProof w:val="0"/>
        </w:rPr>
      </w:pPr>
      <w:r w:rsidRPr="00D70946">
        <w:rPr>
          <w:noProof w:val="0"/>
        </w:rPr>
        <w:t xml:space="preserve">  </w:t>
      </w:r>
      <w:r w:rsidRPr="00D70946">
        <w:rPr>
          <w:b/>
          <w:noProof w:val="0"/>
        </w:rPr>
        <w:t>when</w:t>
      </w:r>
      <w:r w:rsidRPr="00D70946">
        <w:rPr>
          <w:noProof w:val="0"/>
        </w:rPr>
        <w:t xml:space="preserve"> { UE receives </w:t>
      </w:r>
      <w:r w:rsidRPr="00D70946">
        <w:rPr>
          <w:noProof w:val="0"/>
          <w:lang w:eastAsia="zh-CN"/>
        </w:rPr>
        <w:t>a CP-DATA containing an RP-ACK RPDU encapsulated in a Downlink NAS transport message</w:t>
      </w:r>
      <w:r w:rsidRPr="00D70946">
        <w:rPr>
          <w:noProof w:val="0"/>
        </w:rPr>
        <w:t xml:space="preserve"> } </w:t>
      </w:r>
    </w:p>
    <w:p w14:paraId="1B77FAF0" w14:textId="77777777" w:rsidR="00D65CD6" w:rsidRPr="00D70946" w:rsidRDefault="00D65CD6" w:rsidP="00D65CD6">
      <w:pPr>
        <w:pStyle w:val="PL"/>
        <w:rPr>
          <w:noProof w:val="0"/>
        </w:rPr>
      </w:pPr>
      <w:r w:rsidRPr="00D70946">
        <w:rPr>
          <w:noProof w:val="0"/>
        </w:rPr>
        <w:t xml:space="preserve">   </w:t>
      </w:r>
      <w:r w:rsidRPr="00D70946">
        <w:rPr>
          <w:b/>
          <w:noProof w:val="0"/>
        </w:rPr>
        <w:t>then</w:t>
      </w:r>
      <w:r w:rsidRPr="00D70946">
        <w:rPr>
          <w:noProof w:val="0"/>
        </w:rPr>
        <w:t xml:space="preserve"> { UE sends </w:t>
      </w:r>
      <w:r w:rsidRPr="00D70946">
        <w:rPr>
          <w:noProof w:val="0"/>
          <w:lang w:eastAsia="zh-CN"/>
        </w:rPr>
        <w:t>a CP-ACK encapsulated in an Uplink NAS Transport message</w:t>
      </w:r>
      <w:r w:rsidRPr="00D70946">
        <w:rPr>
          <w:noProof w:val="0"/>
        </w:rPr>
        <w:t xml:space="preserve"> }</w:t>
      </w:r>
    </w:p>
    <w:p w14:paraId="64E29623" w14:textId="77777777" w:rsidR="00D65CD6" w:rsidRPr="00D70946" w:rsidRDefault="00D65CD6" w:rsidP="00D65CD6">
      <w:pPr>
        <w:pStyle w:val="PL"/>
        <w:rPr>
          <w:noProof w:val="0"/>
        </w:rPr>
      </w:pPr>
    </w:p>
    <w:p w14:paraId="63A6AB75" w14:textId="77777777" w:rsidR="00D65CD6" w:rsidRPr="00D70946" w:rsidRDefault="00D65CD6" w:rsidP="00D65CD6">
      <w:pPr>
        <w:pStyle w:val="H6"/>
      </w:pPr>
      <w:r w:rsidRPr="00D70946">
        <w:t>9.2.8.1.2</w:t>
      </w:r>
      <w:r w:rsidRPr="00D70946">
        <w:tab/>
        <w:t>Conformance requirements</w:t>
      </w:r>
    </w:p>
    <w:p w14:paraId="0C0C932E" w14:textId="77777777" w:rsidR="00D65CD6" w:rsidRPr="00D70946" w:rsidRDefault="00D65CD6" w:rsidP="009D4432">
      <w:r w:rsidRPr="00D70946">
        <w:t>Same conformance requirements as in clause 9.2.8.1.2</w:t>
      </w:r>
    </w:p>
    <w:p w14:paraId="5976FFDC" w14:textId="77777777" w:rsidR="00D65CD6" w:rsidRPr="00D70946" w:rsidRDefault="00D65CD6" w:rsidP="00D65CD6">
      <w:pPr>
        <w:pStyle w:val="H6"/>
      </w:pPr>
      <w:r w:rsidRPr="00D70946">
        <w:t>9.2.8.1.3</w:t>
      </w:r>
      <w:r w:rsidRPr="00D70946">
        <w:tab/>
        <w:t>Test description</w:t>
      </w:r>
    </w:p>
    <w:p w14:paraId="454284F2" w14:textId="77777777" w:rsidR="00D65CD6" w:rsidRPr="00D70946" w:rsidRDefault="00D65CD6" w:rsidP="00BA0F9C">
      <w:pPr>
        <w:pStyle w:val="H6"/>
      </w:pPr>
      <w:r w:rsidRPr="00D70946">
        <w:t>9.2.8.1.3.1</w:t>
      </w:r>
      <w:r w:rsidRPr="00D70946">
        <w:tab/>
        <w:t>Pre-test conditions</w:t>
      </w:r>
    </w:p>
    <w:p w14:paraId="23F31294" w14:textId="77777777" w:rsidR="00D65CD6" w:rsidRPr="00D70946" w:rsidRDefault="00D65CD6" w:rsidP="00D65CD6">
      <w:pPr>
        <w:pStyle w:val="H6"/>
      </w:pPr>
      <w:r w:rsidRPr="00D70946">
        <w:t>System Simulator:</w:t>
      </w:r>
    </w:p>
    <w:p w14:paraId="3F1C895D" w14:textId="77777777" w:rsidR="00D65CD6" w:rsidRPr="00D70946" w:rsidRDefault="00D65CD6" w:rsidP="009D4432">
      <w:pPr>
        <w:pStyle w:val="B1"/>
      </w:pPr>
      <w:r w:rsidRPr="00D70946">
        <w:rPr>
          <w:lang w:eastAsia="sv-SE"/>
        </w:rPr>
        <w:tab/>
        <w:t>WLAN Cell 27;</w:t>
      </w:r>
    </w:p>
    <w:p w14:paraId="44CE8735" w14:textId="77777777" w:rsidR="00D65CD6" w:rsidRPr="00D70946" w:rsidRDefault="00D65CD6" w:rsidP="00D65CD6">
      <w:pPr>
        <w:pStyle w:val="H6"/>
      </w:pPr>
      <w:r w:rsidRPr="00D70946">
        <w:t>UE:</w:t>
      </w:r>
    </w:p>
    <w:p w14:paraId="4225CE9A" w14:textId="77777777" w:rsidR="00D65CD6" w:rsidRPr="00D70946" w:rsidRDefault="00D65CD6" w:rsidP="009D4432">
      <w:pPr>
        <w:pStyle w:val="B1"/>
      </w:pPr>
      <w:r w:rsidRPr="00D70946">
        <w:tab/>
        <w:t>The UE does not have any stored SMS message.</w:t>
      </w:r>
    </w:p>
    <w:p w14:paraId="3F73B553" w14:textId="77777777" w:rsidR="00D65CD6" w:rsidRPr="00D70946" w:rsidRDefault="00D65CD6" w:rsidP="00D65CD6">
      <w:pPr>
        <w:pStyle w:val="H6"/>
      </w:pPr>
      <w:r w:rsidRPr="00D70946">
        <w:t>Preamble:</w:t>
      </w:r>
    </w:p>
    <w:p w14:paraId="550000A6" w14:textId="77777777" w:rsidR="00D65CD6" w:rsidRPr="00D70946" w:rsidRDefault="00D65CD6" w:rsidP="009D4432">
      <w:pPr>
        <w:pStyle w:val="B1"/>
      </w:pPr>
      <w:r w:rsidRPr="00D70946">
        <w:tab/>
        <w:t>The UE is in state Switched OFF (state-0W-B) according to TS 38.508-1 [4].</w:t>
      </w:r>
    </w:p>
    <w:p w14:paraId="7C25D5CA" w14:textId="77777777" w:rsidR="00D65CD6" w:rsidRPr="00D70946" w:rsidRDefault="00D65CD6" w:rsidP="00D65CD6">
      <w:pPr>
        <w:pStyle w:val="H6"/>
      </w:pPr>
      <w:r w:rsidRPr="00D70946">
        <w:t>9.2.8.1.3.2</w:t>
      </w:r>
      <w:r w:rsidRPr="00D70946">
        <w:tab/>
        <w:t>Test procedure sequence</w:t>
      </w:r>
    </w:p>
    <w:p w14:paraId="52879F64" w14:textId="77777777" w:rsidR="00D65CD6" w:rsidRPr="00D70946" w:rsidRDefault="00D65CD6" w:rsidP="009D4432">
      <w:pPr>
        <w:pStyle w:val="TH"/>
      </w:pPr>
      <w:bookmarkStart w:id="553" w:name="_Hlk1022448"/>
      <w:r w:rsidRPr="00D70946">
        <w:t>Table 9.2.8.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D65CD6" w:rsidRPr="00D70946" w14:paraId="26F860F9" w14:textId="77777777" w:rsidTr="00381566">
        <w:tc>
          <w:tcPr>
            <w:tcW w:w="533" w:type="dxa"/>
            <w:tcBorders>
              <w:bottom w:val="nil"/>
            </w:tcBorders>
            <w:shd w:val="clear" w:color="auto" w:fill="auto"/>
          </w:tcPr>
          <w:bookmarkEnd w:id="553"/>
          <w:p w14:paraId="37FAA6A8" w14:textId="77777777" w:rsidR="00D65CD6" w:rsidRPr="00D70946" w:rsidRDefault="00D65CD6" w:rsidP="009D4432">
            <w:pPr>
              <w:pStyle w:val="TAH"/>
            </w:pPr>
            <w:r w:rsidRPr="00D70946">
              <w:t>St</w:t>
            </w:r>
          </w:p>
        </w:tc>
        <w:tc>
          <w:tcPr>
            <w:tcW w:w="3967" w:type="dxa"/>
            <w:shd w:val="clear" w:color="auto" w:fill="auto"/>
          </w:tcPr>
          <w:p w14:paraId="25D84104" w14:textId="77777777" w:rsidR="00D65CD6" w:rsidRPr="00D70946" w:rsidRDefault="00D65CD6" w:rsidP="009D4432">
            <w:pPr>
              <w:pStyle w:val="TAH"/>
            </w:pPr>
            <w:r w:rsidRPr="00D70946">
              <w:t>Procedure</w:t>
            </w:r>
          </w:p>
        </w:tc>
        <w:tc>
          <w:tcPr>
            <w:tcW w:w="3798" w:type="dxa"/>
            <w:gridSpan w:val="2"/>
            <w:shd w:val="clear" w:color="auto" w:fill="auto"/>
          </w:tcPr>
          <w:p w14:paraId="744302F4" w14:textId="77777777" w:rsidR="00D65CD6" w:rsidRPr="00D70946" w:rsidRDefault="00D65CD6" w:rsidP="009D4432">
            <w:pPr>
              <w:pStyle w:val="TAH"/>
            </w:pPr>
            <w:r w:rsidRPr="00D70946">
              <w:t>Message Sequence</w:t>
            </w:r>
          </w:p>
        </w:tc>
        <w:tc>
          <w:tcPr>
            <w:tcW w:w="455" w:type="dxa"/>
            <w:tcBorders>
              <w:bottom w:val="nil"/>
            </w:tcBorders>
            <w:shd w:val="clear" w:color="auto" w:fill="auto"/>
          </w:tcPr>
          <w:p w14:paraId="49D535F0" w14:textId="77777777" w:rsidR="00D65CD6" w:rsidRPr="00D70946" w:rsidRDefault="00D65CD6" w:rsidP="009D4432">
            <w:pPr>
              <w:pStyle w:val="TAH"/>
            </w:pPr>
            <w:r w:rsidRPr="00D70946">
              <w:t>TP</w:t>
            </w:r>
          </w:p>
        </w:tc>
        <w:tc>
          <w:tcPr>
            <w:tcW w:w="853" w:type="dxa"/>
            <w:tcBorders>
              <w:bottom w:val="nil"/>
            </w:tcBorders>
            <w:shd w:val="clear" w:color="auto" w:fill="auto"/>
          </w:tcPr>
          <w:p w14:paraId="1383163A" w14:textId="77777777" w:rsidR="00D65CD6" w:rsidRPr="00D70946" w:rsidRDefault="00D65CD6" w:rsidP="009D4432">
            <w:pPr>
              <w:pStyle w:val="TAH"/>
            </w:pPr>
            <w:r w:rsidRPr="00D70946">
              <w:t>Verdict</w:t>
            </w:r>
          </w:p>
        </w:tc>
      </w:tr>
      <w:tr w:rsidR="00D65CD6" w:rsidRPr="00D70946" w14:paraId="3C704781" w14:textId="77777777" w:rsidTr="00381566">
        <w:tc>
          <w:tcPr>
            <w:tcW w:w="533" w:type="dxa"/>
            <w:tcBorders>
              <w:top w:val="nil"/>
            </w:tcBorders>
            <w:shd w:val="clear" w:color="auto" w:fill="auto"/>
          </w:tcPr>
          <w:p w14:paraId="21AD0940" w14:textId="77777777" w:rsidR="00D65CD6" w:rsidRPr="00D70946" w:rsidRDefault="00D65CD6" w:rsidP="009D4432">
            <w:pPr>
              <w:pStyle w:val="TAH"/>
            </w:pPr>
          </w:p>
        </w:tc>
        <w:tc>
          <w:tcPr>
            <w:tcW w:w="3967" w:type="dxa"/>
            <w:shd w:val="clear" w:color="auto" w:fill="auto"/>
          </w:tcPr>
          <w:p w14:paraId="06489918" w14:textId="77777777" w:rsidR="00D65CD6" w:rsidRPr="00D70946" w:rsidRDefault="00D65CD6" w:rsidP="009D4432">
            <w:pPr>
              <w:pStyle w:val="TAH"/>
            </w:pPr>
          </w:p>
        </w:tc>
        <w:tc>
          <w:tcPr>
            <w:tcW w:w="648" w:type="dxa"/>
            <w:shd w:val="clear" w:color="auto" w:fill="auto"/>
          </w:tcPr>
          <w:p w14:paraId="2A25F414" w14:textId="77777777" w:rsidR="00D65CD6" w:rsidRPr="00D70946" w:rsidRDefault="00D65CD6" w:rsidP="009D4432">
            <w:pPr>
              <w:pStyle w:val="TAH"/>
            </w:pPr>
            <w:r w:rsidRPr="00D70946">
              <w:t>U - S</w:t>
            </w:r>
          </w:p>
        </w:tc>
        <w:tc>
          <w:tcPr>
            <w:tcW w:w="3150" w:type="dxa"/>
            <w:shd w:val="clear" w:color="auto" w:fill="auto"/>
          </w:tcPr>
          <w:p w14:paraId="0D116C40" w14:textId="77777777" w:rsidR="00D65CD6" w:rsidRPr="00D70946" w:rsidRDefault="00D65CD6" w:rsidP="009D4432">
            <w:pPr>
              <w:pStyle w:val="TAH"/>
            </w:pPr>
            <w:r w:rsidRPr="00D70946">
              <w:t>Message</w:t>
            </w:r>
          </w:p>
        </w:tc>
        <w:tc>
          <w:tcPr>
            <w:tcW w:w="455" w:type="dxa"/>
            <w:tcBorders>
              <w:top w:val="nil"/>
            </w:tcBorders>
            <w:shd w:val="clear" w:color="auto" w:fill="auto"/>
          </w:tcPr>
          <w:p w14:paraId="70728393" w14:textId="77777777" w:rsidR="00D65CD6" w:rsidRPr="00D70946" w:rsidRDefault="00D65CD6" w:rsidP="009D4432">
            <w:pPr>
              <w:pStyle w:val="TAH"/>
            </w:pPr>
          </w:p>
        </w:tc>
        <w:tc>
          <w:tcPr>
            <w:tcW w:w="853" w:type="dxa"/>
            <w:tcBorders>
              <w:top w:val="nil"/>
            </w:tcBorders>
            <w:shd w:val="clear" w:color="auto" w:fill="auto"/>
          </w:tcPr>
          <w:p w14:paraId="742EA4AC" w14:textId="77777777" w:rsidR="00D65CD6" w:rsidRPr="00D70946" w:rsidRDefault="00D65CD6" w:rsidP="009D4432">
            <w:pPr>
              <w:pStyle w:val="TAH"/>
            </w:pPr>
          </w:p>
        </w:tc>
      </w:tr>
      <w:tr w:rsidR="00D65CD6" w:rsidRPr="00D70946" w14:paraId="6E8BC1AE" w14:textId="77777777" w:rsidTr="00381566">
        <w:tc>
          <w:tcPr>
            <w:tcW w:w="533" w:type="dxa"/>
            <w:shd w:val="clear" w:color="auto" w:fill="auto"/>
          </w:tcPr>
          <w:p w14:paraId="3A7404CB" w14:textId="77777777" w:rsidR="00D65CD6" w:rsidRPr="00D70946" w:rsidRDefault="00D65CD6" w:rsidP="009D4432">
            <w:pPr>
              <w:pStyle w:val="TAC"/>
            </w:pPr>
            <w:r w:rsidRPr="00D70946">
              <w:t>1</w:t>
            </w:r>
          </w:p>
        </w:tc>
        <w:tc>
          <w:tcPr>
            <w:tcW w:w="3967" w:type="dxa"/>
            <w:shd w:val="clear" w:color="auto" w:fill="auto"/>
          </w:tcPr>
          <w:p w14:paraId="0FE8ACED" w14:textId="77777777" w:rsidR="00D65CD6" w:rsidRPr="00D70946" w:rsidRDefault="00D65CD6" w:rsidP="009D4432">
            <w:pPr>
              <w:pStyle w:val="TAL"/>
            </w:pPr>
            <w:r w:rsidRPr="00D70946">
              <w:t>The UE is switched ON</w:t>
            </w:r>
          </w:p>
        </w:tc>
        <w:tc>
          <w:tcPr>
            <w:tcW w:w="648" w:type="dxa"/>
            <w:shd w:val="clear" w:color="auto" w:fill="auto"/>
          </w:tcPr>
          <w:p w14:paraId="6C3EB705" w14:textId="77777777" w:rsidR="00D65CD6" w:rsidRPr="00D70946" w:rsidRDefault="00D65CD6" w:rsidP="009D4432">
            <w:pPr>
              <w:pStyle w:val="TAC"/>
            </w:pPr>
            <w:r w:rsidRPr="00D70946">
              <w:t>-</w:t>
            </w:r>
          </w:p>
        </w:tc>
        <w:tc>
          <w:tcPr>
            <w:tcW w:w="3150" w:type="dxa"/>
            <w:shd w:val="clear" w:color="auto" w:fill="auto"/>
          </w:tcPr>
          <w:p w14:paraId="3D001A20" w14:textId="77777777" w:rsidR="00D65CD6" w:rsidRPr="00D70946" w:rsidRDefault="00D65CD6" w:rsidP="009D4432">
            <w:r w:rsidRPr="00D70946">
              <w:t>-</w:t>
            </w:r>
          </w:p>
        </w:tc>
        <w:tc>
          <w:tcPr>
            <w:tcW w:w="455" w:type="dxa"/>
            <w:shd w:val="clear" w:color="auto" w:fill="auto"/>
          </w:tcPr>
          <w:p w14:paraId="47F71943" w14:textId="77777777" w:rsidR="00D65CD6" w:rsidRPr="00D70946" w:rsidRDefault="00D65CD6" w:rsidP="009D4432">
            <w:r w:rsidRPr="00D70946">
              <w:t>-</w:t>
            </w:r>
          </w:p>
        </w:tc>
        <w:tc>
          <w:tcPr>
            <w:tcW w:w="853" w:type="dxa"/>
            <w:shd w:val="clear" w:color="auto" w:fill="auto"/>
          </w:tcPr>
          <w:p w14:paraId="6D90FECC" w14:textId="77777777" w:rsidR="00D65CD6" w:rsidRPr="00D70946" w:rsidRDefault="00D65CD6" w:rsidP="009D4432">
            <w:r w:rsidRPr="00D70946">
              <w:t>-</w:t>
            </w:r>
          </w:p>
        </w:tc>
      </w:tr>
      <w:tr w:rsidR="00D65CD6" w:rsidRPr="00D70946" w14:paraId="36ADAE5F" w14:textId="77777777" w:rsidTr="00381566">
        <w:tc>
          <w:tcPr>
            <w:tcW w:w="533" w:type="dxa"/>
            <w:shd w:val="clear" w:color="auto" w:fill="auto"/>
          </w:tcPr>
          <w:p w14:paraId="02922DDF" w14:textId="77777777" w:rsidR="00D65CD6" w:rsidRPr="00D70946" w:rsidRDefault="00D65CD6" w:rsidP="009D4432">
            <w:pPr>
              <w:pStyle w:val="TAC"/>
            </w:pPr>
            <w:r w:rsidRPr="00D70946">
              <w:t>2-3</w:t>
            </w:r>
          </w:p>
        </w:tc>
        <w:tc>
          <w:tcPr>
            <w:tcW w:w="3967" w:type="dxa"/>
            <w:shd w:val="clear" w:color="auto" w:fill="auto"/>
          </w:tcPr>
          <w:p w14:paraId="3CF668A7" w14:textId="77777777" w:rsidR="00D65CD6" w:rsidRPr="00D70946" w:rsidRDefault="00D65CD6" w:rsidP="009D4432">
            <w:pPr>
              <w:pStyle w:val="TAL"/>
            </w:pPr>
            <w:r w:rsidRPr="00D70946">
              <w:t xml:space="preserve">Steps </w:t>
            </w:r>
            <w:r w:rsidRPr="00D70946">
              <w:rPr>
                <w:lang w:eastAsia="zh-CN"/>
              </w:rPr>
              <w:t>1-2</w:t>
            </w:r>
            <w:r w:rsidRPr="00D70946">
              <w:t xml:space="preserve"> of the generic procedure for UE registration specified in TS 3</w:t>
            </w:r>
            <w:r w:rsidRPr="00D70946">
              <w:rPr>
                <w:lang w:eastAsia="zh-CN"/>
              </w:rPr>
              <w:t>8</w:t>
            </w:r>
            <w:r w:rsidRPr="00D70946">
              <w:t>.508</w:t>
            </w:r>
            <w:r w:rsidRPr="00D70946">
              <w:rPr>
                <w:lang w:eastAsia="zh-CN"/>
              </w:rPr>
              <w:t>-1 [4]</w:t>
            </w:r>
            <w:r w:rsidRPr="00D70946">
              <w:t xml:space="preserve"> </w:t>
            </w:r>
            <w:r w:rsidRPr="00D70946">
              <w:rPr>
                <w:lang w:eastAsia="zh-CN"/>
              </w:rPr>
              <w:t>table 4.5.2.2-3</w:t>
            </w:r>
            <w:r w:rsidRPr="00D70946">
              <w:t xml:space="preserve"> are performed.</w:t>
            </w:r>
          </w:p>
        </w:tc>
        <w:tc>
          <w:tcPr>
            <w:tcW w:w="648" w:type="dxa"/>
            <w:shd w:val="clear" w:color="auto" w:fill="auto"/>
          </w:tcPr>
          <w:p w14:paraId="5419A1B1" w14:textId="77777777" w:rsidR="00D65CD6" w:rsidRPr="00D70946" w:rsidRDefault="00D65CD6" w:rsidP="009D4432">
            <w:pPr>
              <w:pStyle w:val="TAC"/>
            </w:pPr>
            <w:r w:rsidRPr="00D70946">
              <w:t>-</w:t>
            </w:r>
          </w:p>
        </w:tc>
        <w:tc>
          <w:tcPr>
            <w:tcW w:w="3150" w:type="dxa"/>
            <w:shd w:val="clear" w:color="auto" w:fill="auto"/>
          </w:tcPr>
          <w:p w14:paraId="765CD7AB" w14:textId="77777777" w:rsidR="00D65CD6" w:rsidRPr="00D70946" w:rsidRDefault="00D65CD6" w:rsidP="009D4432">
            <w:pPr>
              <w:pStyle w:val="TAL"/>
            </w:pPr>
            <w:r w:rsidRPr="00D70946">
              <w:t>-</w:t>
            </w:r>
          </w:p>
        </w:tc>
        <w:tc>
          <w:tcPr>
            <w:tcW w:w="455" w:type="dxa"/>
            <w:shd w:val="clear" w:color="auto" w:fill="auto"/>
          </w:tcPr>
          <w:p w14:paraId="62CAA930" w14:textId="77777777" w:rsidR="00D65CD6" w:rsidRPr="00D70946" w:rsidRDefault="00D65CD6" w:rsidP="009D4432">
            <w:pPr>
              <w:pStyle w:val="TAC"/>
            </w:pPr>
            <w:r w:rsidRPr="00D70946">
              <w:t>-</w:t>
            </w:r>
          </w:p>
        </w:tc>
        <w:tc>
          <w:tcPr>
            <w:tcW w:w="853" w:type="dxa"/>
            <w:shd w:val="clear" w:color="auto" w:fill="auto"/>
          </w:tcPr>
          <w:p w14:paraId="13C99033" w14:textId="77777777" w:rsidR="00D65CD6" w:rsidRPr="00D70946" w:rsidRDefault="00D65CD6" w:rsidP="009D4432">
            <w:pPr>
              <w:pStyle w:val="TAC"/>
            </w:pPr>
            <w:r w:rsidRPr="00D70946">
              <w:t>-</w:t>
            </w:r>
          </w:p>
        </w:tc>
      </w:tr>
      <w:tr w:rsidR="00D65CD6" w:rsidRPr="00D70946" w14:paraId="0607FF3C" w14:textId="77777777" w:rsidTr="00381566">
        <w:tc>
          <w:tcPr>
            <w:tcW w:w="533" w:type="dxa"/>
            <w:shd w:val="clear" w:color="auto" w:fill="auto"/>
          </w:tcPr>
          <w:p w14:paraId="4007550B" w14:textId="77777777" w:rsidR="00D65CD6" w:rsidRPr="00D70946" w:rsidRDefault="00D65CD6" w:rsidP="009D4432">
            <w:pPr>
              <w:pStyle w:val="TAC"/>
            </w:pPr>
            <w:r w:rsidRPr="00D70946">
              <w:t>-</w:t>
            </w:r>
          </w:p>
        </w:tc>
        <w:tc>
          <w:tcPr>
            <w:tcW w:w="3967" w:type="dxa"/>
            <w:shd w:val="clear" w:color="auto" w:fill="auto"/>
          </w:tcPr>
          <w:p w14:paraId="74565B5D" w14:textId="77777777" w:rsidR="00D65CD6" w:rsidRPr="00D70946" w:rsidRDefault="00595E65" w:rsidP="009D4432">
            <w:pPr>
              <w:pStyle w:val="TAL"/>
            </w:pPr>
            <w:r w:rsidRPr="00D70946">
              <w:t>Exception: The</w:t>
            </w:r>
            <w:r w:rsidR="00D65CD6" w:rsidRPr="00D70946">
              <w:t xml:space="preserve"> UE establishes  an IPsec tunnel in </w:t>
            </w:r>
            <w:r w:rsidRPr="00D70946">
              <w:t>parallel</w:t>
            </w:r>
            <w:r w:rsidR="00D65CD6" w:rsidRPr="00D70946">
              <w:t xml:space="preserve"> to 5GC registration steps  4 to 8 as per  the IKEv2 protocol as defined in 3GPP TS 23.502 [</w:t>
            </w:r>
            <w:r w:rsidR="00E240C3" w:rsidRPr="00D70946">
              <w:t>31</w:t>
            </w:r>
            <w:r w:rsidR="00D65CD6" w:rsidRPr="00D70946">
              <w:t>] clause 4.12.2.2 figure 4.12.2.2-1.</w:t>
            </w:r>
          </w:p>
        </w:tc>
        <w:tc>
          <w:tcPr>
            <w:tcW w:w="648" w:type="dxa"/>
            <w:shd w:val="clear" w:color="auto" w:fill="auto"/>
          </w:tcPr>
          <w:p w14:paraId="2FFBECDB" w14:textId="77777777" w:rsidR="00D65CD6" w:rsidRPr="00D70946" w:rsidRDefault="00D65CD6" w:rsidP="009D4432">
            <w:pPr>
              <w:pStyle w:val="TAC"/>
            </w:pPr>
            <w:r w:rsidRPr="00D70946">
              <w:t>-</w:t>
            </w:r>
          </w:p>
        </w:tc>
        <w:tc>
          <w:tcPr>
            <w:tcW w:w="3150" w:type="dxa"/>
            <w:shd w:val="clear" w:color="auto" w:fill="auto"/>
          </w:tcPr>
          <w:p w14:paraId="6EBA60F4" w14:textId="77777777" w:rsidR="00D65CD6" w:rsidRPr="00D70946" w:rsidRDefault="00D65CD6" w:rsidP="009D4432">
            <w:pPr>
              <w:pStyle w:val="TAL"/>
            </w:pPr>
            <w:r w:rsidRPr="00D70946">
              <w:t>-</w:t>
            </w:r>
          </w:p>
        </w:tc>
        <w:tc>
          <w:tcPr>
            <w:tcW w:w="455" w:type="dxa"/>
            <w:shd w:val="clear" w:color="auto" w:fill="auto"/>
          </w:tcPr>
          <w:p w14:paraId="7F2650D8" w14:textId="77777777" w:rsidR="00D65CD6" w:rsidRPr="00D70946" w:rsidRDefault="00D65CD6" w:rsidP="009D4432">
            <w:pPr>
              <w:pStyle w:val="TAC"/>
            </w:pPr>
            <w:r w:rsidRPr="00D70946">
              <w:t>-</w:t>
            </w:r>
          </w:p>
        </w:tc>
        <w:tc>
          <w:tcPr>
            <w:tcW w:w="853" w:type="dxa"/>
            <w:shd w:val="clear" w:color="auto" w:fill="auto"/>
          </w:tcPr>
          <w:p w14:paraId="7BF8775C" w14:textId="77777777" w:rsidR="00D65CD6" w:rsidRPr="00D70946" w:rsidRDefault="00D65CD6" w:rsidP="009D4432">
            <w:pPr>
              <w:pStyle w:val="TAC"/>
            </w:pPr>
            <w:r w:rsidRPr="00D70946">
              <w:t>-</w:t>
            </w:r>
          </w:p>
        </w:tc>
      </w:tr>
      <w:tr w:rsidR="00D65CD6" w:rsidRPr="00D70946" w14:paraId="2DF3BAF6" w14:textId="77777777" w:rsidTr="00381566">
        <w:tc>
          <w:tcPr>
            <w:tcW w:w="533" w:type="dxa"/>
            <w:shd w:val="clear" w:color="auto" w:fill="auto"/>
          </w:tcPr>
          <w:p w14:paraId="7BD7492E" w14:textId="77777777" w:rsidR="00D65CD6" w:rsidRPr="00D70946" w:rsidRDefault="00D65CD6" w:rsidP="009D4432">
            <w:pPr>
              <w:pStyle w:val="TAC"/>
            </w:pPr>
            <w:r w:rsidRPr="00D70946">
              <w:t>4</w:t>
            </w:r>
          </w:p>
        </w:tc>
        <w:tc>
          <w:tcPr>
            <w:tcW w:w="3967" w:type="dxa"/>
            <w:shd w:val="clear" w:color="auto" w:fill="auto"/>
          </w:tcPr>
          <w:p w14:paraId="0D1F663F" w14:textId="77777777" w:rsidR="00D65CD6" w:rsidRPr="00D70946" w:rsidRDefault="00D65CD6" w:rsidP="009D4432">
            <w:pPr>
              <w:pStyle w:val="TAL"/>
            </w:pPr>
            <w:r w:rsidRPr="00D70946">
              <w:t>Check: Does UE transmit a REGISTRATION REQUEST message including 5GS update type IE with SMS requested bit set to "SMS over NAS supported"?</w:t>
            </w:r>
          </w:p>
        </w:tc>
        <w:tc>
          <w:tcPr>
            <w:tcW w:w="648" w:type="dxa"/>
            <w:shd w:val="clear" w:color="auto" w:fill="auto"/>
          </w:tcPr>
          <w:p w14:paraId="08A22E2C" w14:textId="77777777" w:rsidR="00D65CD6" w:rsidRPr="00D70946" w:rsidRDefault="00D65CD6" w:rsidP="009D4432">
            <w:pPr>
              <w:pStyle w:val="TAC"/>
            </w:pPr>
            <w:r w:rsidRPr="00D70946">
              <w:t>--&gt;</w:t>
            </w:r>
          </w:p>
        </w:tc>
        <w:tc>
          <w:tcPr>
            <w:tcW w:w="3150" w:type="dxa"/>
            <w:shd w:val="clear" w:color="auto" w:fill="auto"/>
          </w:tcPr>
          <w:p w14:paraId="50D1F2B3" w14:textId="77777777" w:rsidR="00D65CD6" w:rsidRPr="00D70946" w:rsidRDefault="00D65CD6" w:rsidP="009D4432">
            <w:pPr>
              <w:pStyle w:val="TAC"/>
            </w:pPr>
            <w:r w:rsidRPr="00D70946">
              <w:t>REGISTRATION REQUEST</w:t>
            </w:r>
          </w:p>
        </w:tc>
        <w:tc>
          <w:tcPr>
            <w:tcW w:w="455" w:type="dxa"/>
            <w:shd w:val="clear" w:color="auto" w:fill="auto"/>
          </w:tcPr>
          <w:p w14:paraId="21589705" w14:textId="77777777" w:rsidR="00D65CD6" w:rsidRPr="00D70946" w:rsidRDefault="00D65CD6" w:rsidP="009D4432">
            <w:pPr>
              <w:pStyle w:val="TAC"/>
            </w:pPr>
            <w:r w:rsidRPr="00D70946">
              <w:t>1</w:t>
            </w:r>
          </w:p>
        </w:tc>
        <w:tc>
          <w:tcPr>
            <w:tcW w:w="853" w:type="dxa"/>
            <w:shd w:val="clear" w:color="auto" w:fill="auto"/>
          </w:tcPr>
          <w:p w14:paraId="5EA6540F" w14:textId="77777777" w:rsidR="00D65CD6" w:rsidRPr="00D70946" w:rsidRDefault="00D65CD6" w:rsidP="009D4432">
            <w:pPr>
              <w:pStyle w:val="TAC"/>
            </w:pPr>
            <w:r w:rsidRPr="00D70946">
              <w:t>P</w:t>
            </w:r>
          </w:p>
        </w:tc>
      </w:tr>
      <w:tr w:rsidR="00D65CD6" w:rsidRPr="00D70946" w14:paraId="6E563F8B" w14:textId="77777777" w:rsidTr="00381566">
        <w:tc>
          <w:tcPr>
            <w:tcW w:w="533" w:type="dxa"/>
            <w:shd w:val="clear" w:color="auto" w:fill="auto"/>
          </w:tcPr>
          <w:p w14:paraId="7A583E57" w14:textId="77777777" w:rsidR="00D65CD6" w:rsidRPr="00D70946" w:rsidRDefault="00D65CD6" w:rsidP="009D4432">
            <w:pPr>
              <w:pStyle w:val="TAC"/>
            </w:pPr>
            <w:r w:rsidRPr="00D70946">
              <w:t>5 - 8</w:t>
            </w:r>
          </w:p>
        </w:tc>
        <w:tc>
          <w:tcPr>
            <w:tcW w:w="3967" w:type="dxa"/>
            <w:shd w:val="clear" w:color="auto" w:fill="auto"/>
          </w:tcPr>
          <w:p w14:paraId="265C7AAE" w14:textId="77777777" w:rsidR="00D65CD6" w:rsidRPr="00D70946" w:rsidRDefault="00D65CD6" w:rsidP="009D4432">
            <w:pPr>
              <w:pStyle w:val="TAL"/>
            </w:pPr>
            <w:r w:rsidRPr="00D70946">
              <w:t xml:space="preserve">Steps </w:t>
            </w:r>
            <w:r w:rsidRPr="00D70946">
              <w:rPr>
                <w:lang w:eastAsia="zh-CN"/>
              </w:rPr>
              <w:t>4-5</w:t>
            </w:r>
            <w:r w:rsidRPr="00D70946">
              <w:t xml:space="preserve"> of the generic procedure for UE registration specified in TS 3</w:t>
            </w:r>
            <w:r w:rsidRPr="00D70946">
              <w:rPr>
                <w:lang w:eastAsia="zh-CN"/>
              </w:rPr>
              <w:t>8</w:t>
            </w:r>
            <w:r w:rsidRPr="00D70946">
              <w:t>.508</w:t>
            </w:r>
            <w:r w:rsidRPr="00D70946">
              <w:rPr>
                <w:lang w:eastAsia="zh-CN"/>
              </w:rPr>
              <w:t>-1 [4]</w:t>
            </w:r>
            <w:r w:rsidRPr="00D70946">
              <w:t xml:space="preserve"> </w:t>
            </w:r>
            <w:r w:rsidRPr="00D70946">
              <w:rPr>
                <w:lang w:eastAsia="zh-CN"/>
              </w:rPr>
              <w:t>table 4.5.2.2-3</w:t>
            </w:r>
            <w:r w:rsidRPr="00D70946">
              <w:t xml:space="preserve"> are performed.</w:t>
            </w:r>
          </w:p>
        </w:tc>
        <w:tc>
          <w:tcPr>
            <w:tcW w:w="648" w:type="dxa"/>
            <w:shd w:val="clear" w:color="auto" w:fill="auto"/>
          </w:tcPr>
          <w:p w14:paraId="44DB2E6A" w14:textId="77777777" w:rsidR="00D65CD6" w:rsidRPr="00D70946" w:rsidRDefault="00D65CD6" w:rsidP="009D4432">
            <w:pPr>
              <w:pStyle w:val="TAC"/>
            </w:pPr>
            <w:r w:rsidRPr="00D70946">
              <w:t>-</w:t>
            </w:r>
          </w:p>
        </w:tc>
        <w:tc>
          <w:tcPr>
            <w:tcW w:w="3150" w:type="dxa"/>
            <w:shd w:val="clear" w:color="auto" w:fill="auto"/>
          </w:tcPr>
          <w:p w14:paraId="2790841B" w14:textId="77777777" w:rsidR="00D65CD6" w:rsidRPr="00D70946" w:rsidRDefault="00D65CD6" w:rsidP="009D4432">
            <w:pPr>
              <w:pStyle w:val="TAC"/>
            </w:pPr>
            <w:r w:rsidRPr="00D70946">
              <w:t>-</w:t>
            </w:r>
          </w:p>
        </w:tc>
        <w:tc>
          <w:tcPr>
            <w:tcW w:w="455" w:type="dxa"/>
            <w:shd w:val="clear" w:color="auto" w:fill="auto"/>
          </w:tcPr>
          <w:p w14:paraId="6E28D35A" w14:textId="77777777" w:rsidR="00D65CD6" w:rsidRPr="00D70946" w:rsidRDefault="00D65CD6" w:rsidP="009D4432">
            <w:pPr>
              <w:pStyle w:val="TAC"/>
            </w:pPr>
            <w:r w:rsidRPr="00D70946">
              <w:t>-</w:t>
            </w:r>
          </w:p>
        </w:tc>
        <w:tc>
          <w:tcPr>
            <w:tcW w:w="853" w:type="dxa"/>
            <w:shd w:val="clear" w:color="auto" w:fill="auto"/>
          </w:tcPr>
          <w:p w14:paraId="2F4111D7" w14:textId="77777777" w:rsidR="00D65CD6" w:rsidRPr="00D70946" w:rsidRDefault="00D65CD6" w:rsidP="009D4432">
            <w:pPr>
              <w:pStyle w:val="TAC"/>
            </w:pPr>
            <w:r w:rsidRPr="00D70946">
              <w:t>-</w:t>
            </w:r>
          </w:p>
        </w:tc>
      </w:tr>
      <w:tr w:rsidR="00D65CD6" w:rsidRPr="00D70946" w14:paraId="2F5AD54A" w14:textId="77777777" w:rsidTr="00381566">
        <w:tc>
          <w:tcPr>
            <w:tcW w:w="533" w:type="dxa"/>
            <w:shd w:val="clear" w:color="auto" w:fill="auto"/>
          </w:tcPr>
          <w:p w14:paraId="7DD09A8C" w14:textId="77777777" w:rsidR="00D65CD6" w:rsidRPr="00D70946" w:rsidRDefault="00D65CD6" w:rsidP="009D4432">
            <w:pPr>
              <w:pStyle w:val="TAC"/>
            </w:pPr>
            <w:r w:rsidRPr="00D70946">
              <w:t>9</w:t>
            </w:r>
          </w:p>
        </w:tc>
        <w:tc>
          <w:tcPr>
            <w:tcW w:w="3967" w:type="dxa"/>
            <w:shd w:val="clear" w:color="auto" w:fill="auto"/>
          </w:tcPr>
          <w:p w14:paraId="46C5F228" w14:textId="77777777" w:rsidR="00D65CD6" w:rsidRPr="00D70946" w:rsidRDefault="00D65CD6" w:rsidP="009D4432">
            <w:pPr>
              <w:pStyle w:val="TAL"/>
            </w:pPr>
            <w:r w:rsidRPr="00D70946">
              <w:t>SS transmits REGISTRATION ACCEPT message including 5GS registration result with SMS allowed bit set to “SMS over NAS allowed”.</w:t>
            </w:r>
          </w:p>
        </w:tc>
        <w:tc>
          <w:tcPr>
            <w:tcW w:w="648" w:type="dxa"/>
            <w:shd w:val="clear" w:color="auto" w:fill="auto"/>
          </w:tcPr>
          <w:p w14:paraId="32E7C7C4" w14:textId="77777777" w:rsidR="00D65CD6" w:rsidRPr="00D70946" w:rsidRDefault="00D65CD6" w:rsidP="009D4432">
            <w:pPr>
              <w:pStyle w:val="TAC"/>
            </w:pPr>
            <w:r w:rsidRPr="00D70946">
              <w:t>&lt;--</w:t>
            </w:r>
          </w:p>
        </w:tc>
        <w:tc>
          <w:tcPr>
            <w:tcW w:w="3150" w:type="dxa"/>
            <w:shd w:val="clear" w:color="auto" w:fill="auto"/>
          </w:tcPr>
          <w:p w14:paraId="00E77EE0" w14:textId="77777777" w:rsidR="00D65CD6" w:rsidRPr="00D70946" w:rsidRDefault="00D65CD6" w:rsidP="009D4432">
            <w:pPr>
              <w:pStyle w:val="TAC"/>
            </w:pPr>
            <w:r w:rsidRPr="00D70946">
              <w:t>REGISTRATION ACCEPT</w:t>
            </w:r>
          </w:p>
        </w:tc>
        <w:tc>
          <w:tcPr>
            <w:tcW w:w="455" w:type="dxa"/>
            <w:shd w:val="clear" w:color="auto" w:fill="auto"/>
          </w:tcPr>
          <w:p w14:paraId="4BFB1497" w14:textId="77777777" w:rsidR="00D65CD6" w:rsidRPr="00D70946" w:rsidRDefault="00D65CD6" w:rsidP="009D4432">
            <w:pPr>
              <w:pStyle w:val="TAC"/>
            </w:pPr>
            <w:r w:rsidRPr="00D70946">
              <w:t>-</w:t>
            </w:r>
          </w:p>
        </w:tc>
        <w:tc>
          <w:tcPr>
            <w:tcW w:w="853" w:type="dxa"/>
            <w:shd w:val="clear" w:color="auto" w:fill="auto"/>
          </w:tcPr>
          <w:p w14:paraId="7A51CE0D" w14:textId="77777777" w:rsidR="00D65CD6" w:rsidRPr="00D70946" w:rsidRDefault="00D65CD6" w:rsidP="009D4432">
            <w:pPr>
              <w:pStyle w:val="TAC"/>
            </w:pPr>
            <w:r w:rsidRPr="00D70946">
              <w:t>-</w:t>
            </w:r>
          </w:p>
        </w:tc>
      </w:tr>
      <w:tr w:rsidR="00D65CD6" w:rsidRPr="00D70946" w14:paraId="0CFE402A" w14:textId="77777777" w:rsidTr="00381566">
        <w:tc>
          <w:tcPr>
            <w:tcW w:w="533" w:type="dxa"/>
            <w:shd w:val="clear" w:color="auto" w:fill="auto"/>
          </w:tcPr>
          <w:p w14:paraId="4AB5486E" w14:textId="77777777" w:rsidR="00D65CD6" w:rsidRPr="00D70946" w:rsidRDefault="00D65CD6" w:rsidP="009D4432">
            <w:pPr>
              <w:pStyle w:val="TAC"/>
            </w:pPr>
            <w:r w:rsidRPr="00D70946">
              <w:t>10 -12</w:t>
            </w:r>
          </w:p>
        </w:tc>
        <w:tc>
          <w:tcPr>
            <w:tcW w:w="3967" w:type="dxa"/>
            <w:shd w:val="clear" w:color="auto" w:fill="auto"/>
          </w:tcPr>
          <w:p w14:paraId="27A887EB" w14:textId="77777777" w:rsidR="00D65CD6" w:rsidRPr="00D70946" w:rsidRDefault="00D65CD6" w:rsidP="009D4432">
            <w:pPr>
              <w:pStyle w:val="TAL"/>
            </w:pPr>
            <w:r w:rsidRPr="00D70946">
              <w:t xml:space="preserve">Steps </w:t>
            </w:r>
            <w:r w:rsidRPr="00D70946">
              <w:rPr>
                <w:lang w:eastAsia="zh-CN"/>
              </w:rPr>
              <w:t>9-11</w:t>
            </w:r>
            <w:r w:rsidRPr="00D70946">
              <w:t xml:space="preserve"> of the generic procedure for UE registration specified in TS 3</w:t>
            </w:r>
            <w:r w:rsidRPr="00D70946">
              <w:rPr>
                <w:lang w:eastAsia="zh-CN"/>
              </w:rPr>
              <w:t>8</w:t>
            </w:r>
            <w:r w:rsidRPr="00D70946">
              <w:t>.508</w:t>
            </w:r>
            <w:r w:rsidRPr="00D70946">
              <w:rPr>
                <w:lang w:eastAsia="zh-CN"/>
              </w:rPr>
              <w:t>-1 [4]</w:t>
            </w:r>
            <w:r w:rsidRPr="00D70946">
              <w:t xml:space="preserve"> </w:t>
            </w:r>
            <w:r w:rsidRPr="00D70946">
              <w:rPr>
                <w:lang w:eastAsia="zh-CN"/>
              </w:rPr>
              <w:t>table 4.5.2.2-3</w:t>
            </w:r>
            <w:r w:rsidRPr="00D70946">
              <w:t xml:space="preserve"> are performed.</w:t>
            </w:r>
          </w:p>
        </w:tc>
        <w:tc>
          <w:tcPr>
            <w:tcW w:w="648" w:type="dxa"/>
            <w:shd w:val="clear" w:color="auto" w:fill="auto"/>
          </w:tcPr>
          <w:p w14:paraId="077301B0" w14:textId="77777777" w:rsidR="00D65CD6" w:rsidRPr="00D70946" w:rsidRDefault="00D65CD6" w:rsidP="009D4432">
            <w:pPr>
              <w:pStyle w:val="TAC"/>
            </w:pPr>
            <w:r w:rsidRPr="00D70946">
              <w:t>-</w:t>
            </w:r>
          </w:p>
        </w:tc>
        <w:tc>
          <w:tcPr>
            <w:tcW w:w="3150" w:type="dxa"/>
            <w:shd w:val="clear" w:color="auto" w:fill="auto"/>
          </w:tcPr>
          <w:p w14:paraId="62148312" w14:textId="77777777" w:rsidR="00D65CD6" w:rsidRPr="00D70946" w:rsidRDefault="00D65CD6" w:rsidP="009D4432">
            <w:pPr>
              <w:pStyle w:val="TAC"/>
            </w:pPr>
            <w:r w:rsidRPr="00D70946">
              <w:t>-</w:t>
            </w:r>
          </w:p>
        </w:tc>
        <w:tc>
          <w:tcPr>
            <w:tcW w:w="455" w:type="dxa"/>
            <w:shd w:val="clear" w:color="auto" w:fill="auto"/>
          </w:tcPr>
          <w:p w14:paraId="47F523FA" w14:textId="77777777" w:rsidR="00D65CD6" w:rsidRPr="00D70946" w:rsidRDefault="00D65CD6" w:rsidP="009D4432">
            <w:pPr>
              <w:pStyle w:val="TAC"/>
            </w:pPr>
            <w:r w:rsidRPr="00D70946">
              <w:t>-</w:t>
            </w:r>
          </w:p>
        </w:tc>
        <w:tc>
          <w:tcPr>
            <w:tcW w:w="853" w:type="dxa"/>
            <w:shd w:val="clear" w:color="auto" w:fill="auto"/>
          </w:tcPr>
          <w:p w14:paraId="227210E1" w14:textId="77777777" w:rsidR="00D65CD6" w:rsidRPr="00D70946" w:rsidRDefault="00D65CD6" w:rsidP="009D4432">
            <w:pPr>
              <w:pStyle w:val="TAC"/>
            </w:pPr>
            <w:r w:rsidRPr="00D70946">
              <w:t>-</w:t>
            </w:r>
          </w:p>
        </w:tc>
      </w:tr>
      <w:tr w:rsidR="00D65CD6" w:rsidRPr="00D70946" w14:paraId="11E200BC"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10F0361F" w14:textId="77777777" w:rsidR="00D65CD6" w:rsidRPr="00D70946" w:rsidRDefault="00D65CD6" w:rsidP="009D4432">
            <w:pPr>
              <w:pStyle w:val="TAC"/>
            </w:pPr>
            <w:r w:rsidRPr="00D70946">
              <w:t>13</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6A58F2D7" w14:textId="77777777" w:rsidR="00D65CD6" w:rsidRPr="00D70946" w:rsidRDefault="00D65CD6" w:rsidP="009D4432">
            <w:pPr>
              <w:pStyle w:val="TAL"/>
            </w:pPr>
            <w:r w:rsidRPr="00D70946">
              <w:t>Sending of a 160 character MO SMS is initiated at the UE via MMI or  AT command</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7169090E" w14:textId="77777777" w:rsidR="00D65CD6" w:rsidRPr="00D70946" w:rsidRDefault="00D65CD6" w:rsidP="009D4432">
            <w:pPr>
              <w:pStyle w:val="TAC"/>
            </w:pPr>
            <w:r w:rsidRPr="00D70946">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58D4DF4" w14:textId="77777777" w:rsidR="00D65CD6" w:rsidRPr="00D70946" w:rsidRDefault="00D65CD6" w:rsidP="009D4432">
            <w:pPr>
              <w:pStyle w:val="TAC"/>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8F46AD2" w14:textId="77777777" w:rsidR="00D65CD6" w:rsidRPr="00D70946" w:rsidRDefault="00D65CD6"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3B2EAAE" w14:textId="77777777" w:rsidR="00D65CD6" w:rsidRPr="00D70946" w:rsidRDefault="00D65CD6" w:rsidP="009D4432">
            <w:pPr>
              <w:pStyle w:val="TAC"/>
            </w:pPr>
            <w:r w:rsidRPr="00D70946">
              <w:t>-</w:t>
            </w:r>
          </w:p>
        </w:tc>
      </w:tr>
      <w:tr w:rsidR="00D65CD6" w:rsidRPr="00D70946" w14:paraId="58313653"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2642F8E0" w14:textId="77777777" w:rsidR="00D65CD6" w:rsidRPr="00D70946" w:rsidRDefault="00D65CD6" w:rsidP="009D4432">
            <w:pPr>
              <w:pStyle w:val="TAC"/>
            </w:pPr>
            <w:r w:rsidRPr="00D70946">
              <w:t>14</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72527546" w14:textId="77777777" w:rsidR="00D65CD6" w:rsidRPr="00D70946" w:rsidRDefault="00D65CD6" w:rsidP="009D4432">
            <w:pPr>
              <w:pStyle w:val="TAL"/>
            </w:pPr>
            <w:r w:rsidRPr="00D70946">
              <w:t>UE transmits establishes a IPSEC SA and NAS signalling connection as per generic procedure in table  4.5A.4.2.2-1 of 38.508-1 [4]”.</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6069FEB5" w14:textId="77777777" w:rsidR="00D65CD6" w:rsidRPr="00D70946" w:rsidRDefault="00D65CD6" w:rsidP="009D4432">
            <w:pPr>
              <w:pStyle w:val="TAC"/>
            </w:pPr>
            <w:r w:rsidRPr="00D70946">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D5D3E65" w14:textId="77777777" w:rsidR="00D65CD6" w:rsidRPr="00D70946" w:rsidRDefault="00D65CD6"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D2F7DF5" w14:textId="77777777" w:rsidR="00D65CD6" w:rsidRPr="00D70946" w:rsidRDefault="00D65CD6"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20014F9" w14:textId="77777777" w:rsidR="00D65CD6" w:rsidRPr="00D70946" w:rsidRDefault="00D65CD6" w:rsidP="009D4432">
            <w:pPr>
              <w:pStyle w:val="TAC"/>
            </w:pPr>
            <w:r w:rsidRPr="00D70946">
              <w:t>-</w:t>
            </w:r>
          </w:p>
        </w:tc>
      </w:tr>
      <w:tr w:rsidR="00D65CD6" w:rsidRPr="00D70946" w14:paraId="7B900B98"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72FDEBE3" w14:textId="77777777" w:rsidR="00D65CD6" w:rsidRPr="00D70946" w:rsidRDefault="00D65CD6" w:rsidP="009D4432">
            <w:pPr>
              <w:pStyle w:val="TAC"/>
            </w:pPr>
            <w:r w:rsidRPr="00D70946">
              <w:t>15</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24F5D3A" w14:textId="77777777" w:rsidR="00D65CD6" w:rsidRPr="00D70946" w:rsidRDefault="00D65CD6" w:rsidP="009D4432">
            <w:pPr>
              <w:pStyle w:val="TAL"/>
            </w:pPr>
            <w:r w:rsidRPr="00D70946">
              <w:t>Check: Does the UE transmit a CP-DATA containing an RP-DATA RPDU (SMS SUBMIT TPDU)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9B833FE" w14:textId="77777777" w:rsidR="00D65CD6" w:rsidRPr="00D70946" w:rsidRDefault="00D65CD6" w:rsidP="009D4432">
            <w:pPr>
              <w:pStyle w:val="TAC"/>
            </w:pPr>
            <w:r w:rsidRPr="00D70946">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7AAF5A68" w14:textId="77777777" w:rsidR="00D65CD6" w:rsidRPr="00D70946" w:rsidRDefault="00D65CD6" w:rsidP="009D4432">
            <w:pPr>
              <w:pStyle w:val="TAC"/>
            </w:pPr>
            <w:r w:rsidRPr="00D70946">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42C3E65" w14:textId="77777777" w:rsidR="00D65CD6" w:rsidRPr="00D70946" w:rsidRDefault="00D65CD6" w:rsidP="009D4432">
            <w:pPr>
              <w:pStyle w:val="TAC"/>
            </w:pPr>
            <w:r w:rsidRPr="00D70946">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06270D9" w14:textId="77777777" w:rsidR="00D65CD6" w:rsidRPr="00D70946" w:rsidRDefault="00D65CD6" w:rsidP="009D4432">
            <w:pPr>
              <w:pStyle w:val="TAC"/>
            </w:pPr>
            <w:r w:rsidRPr="00D70946">
              <w:t>P</w:t>
            </w:r>
          </w:p>
        </w:tc>
      </w:tr>
      <w:tr w:rsidR="00D65CD6" w:rsidRPr="00D70946" w14:paraId="04727078"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6019D375" w14:textId="77777777" w:rsidR="00D65CD6" w:rsidRPr="00D70946" w:rsidRDefault="00D65CD6" w:rsidP="009D4432">
            <w:pPr>
              <w:pStyle w:val="TAC"/>
            </w:pPr>
            <w:r w:rsidRPr="00D70946">
              <w:t>16</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9D2187A" w14:textId="77777777" w:rsidR="00D65CD6" w:rsidRPr="00D70946" w:rsidRDefault="00D65CD6" w:rsidP="009D4432">
            <w:pPr>
              <w:pStyle w:val="TAL"/>
            </w:pPr>
            <w:r w:rsidRPr="00D70946">
              <w:t>The SS transmits a CP-ACK encapsulated in a Down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6C01EC84" w14:textId="77777777" w:rsidR="00D65CD6" w:rsidRPr="00D70946" w:rsidRDefault="00D65CD6" w:rsidP="009D4432">
            <w:pPr>
              <w:pStyle w:val="TAC"/>
            </w:pPr>
            <w:r w:rsidRPr="00D70946">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0DB68E2" w14:textId="77777777" w:rsidR="00D65CD6" w:rsidRPr="00D70946" w:rsidRDefault="00D65CD6" w:rsidP="009D4432">
            <w:pPr>
              <w:pStyle w:val="TAC"/>
            </w:pPr>
            <w:r w:rsidRPr="00D70946">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C53735B" w14:textId="77777777" w:rsidR="00D65CD6" w:rsidRPr="00D70946" w:rsidRDefault="00D65CD6"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87D27F3" w14:textId="77777777" w:rsidR="00D65CD6" w:rsidRPr="00D70946" w:rsidRDefault="00D65CD6" w:rsidP="009D4432">
            <w:pPr>
              <w:pStyle w:val="TAC"/>
            </w:pPr>
            <w:r w:rsidRPr="00D70946">
              <w:t>-</w:t>
            </w:r>
          </w:p>
        </w:tc>
      </w:tr>
      <w:tr w:rsidR="00D65CD6" w:rsidRPr="00D70946" w14:paraId="2BB7B57C"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3551613E" w14:textId="77777777" w:rsidR="00D65CD6" w:rsidRPr="00D70946" w:rsidRDefault="00D65CD6" w:rsidP="009D4432">
            <w:r w:rsidRPr="00D70946">
              <w:t>17</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E0C6377" w14:textId="77777777" w:rsidR="00D65CD6" w:rsidRPr="00D70946" w:rsidRDefault="00D65CD6" w:rsidP="009D4432">
            <w:pPr>
              <w:pStyle w:val="TAL"/>
            </w:pPr>
            <w:r w:rsidRPr="00D70946">
              <w:t>The SS transmits a CP-DATA containing an RP-ACK RPDU encapsulated in a Down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C507AD7" w14:textId="77777777" w:rsidR="00D65CD6" w:rsidRPr="00D70946" w:rsidRDefault="00D65CD6" w:rsidP="009D4432">
            <w:pPr>
              <w:pStyle w:val="TAC"/>
            </w:pPr>
            <w:r w:rsidRPr="00D70946">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6853CD6" w14:textId="77777777" w:rsidR="00D65CD6" w:rsidRPr="00D70946" w:rsidRDefault="00D65CD6" w:rsidP="009D4432">
            <w:pPr>
              <w:pStyle w:val="TAC"/>
            </w:pPr>
            <w:r w:rsidRPr="00D70946">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07B9018" w14:textId="77777777" w:rsidR="00D65CD6" w:rsidRPr="00D70946" w:rsidRDefault="00D65CD6"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F53C4F4" w14:textId="77777777" w:rsidR="00D65CD6" w:rsidRPr="00D70946" w:rsidRDefault="00D65CD6" w:rsidP="009D4432">
            <w:pPr>
              <w:pStyle w:val="TAC"/>
            </w:pPr>
            <w:r w:rsidRPr="00D70946">
              <w:t>-</w:t>
            </w:r>
          </w:p>
        </w:tc>
      </w:tr>
      <w:tr w:rsidR="00D65CD6" w:rsidRPr="00D70946" w14:paraId="6AC155D1"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41BA1EA7" w14:textId="77777777" w:rsidR="00D65CD6" w:rsidRPr="00D70946" w:rsidRDefault="00D65CD6" w:rsidP="009D4432">
            <w:pPr>
              <w:pStyle w:val="TAC"/>
            </w:pPr>
            <w:r w:rsidRPr="00D70946">
              <w:t>18</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C36C6E2" w14:textId="77777777" w:rsidR="00D65CD6" w:rsidRPr="00D70946" w:rsidRDefault="00D65CD6" w:rsidP="009D4432">
            <w:pPr>
              <w:pStyle w:val="TAL"/>
            </w:pPr>
            <w:r w:rsidRPr="00D70946">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7C789A40" w14:textId="77777777" w:rsidR="00D65CD6" w:rsidRPr="00D70946" w:rsidRDefault="00D65CD6" w:rsidP="009D4432">
            <w:r w:rsidRPr="00D70946">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9C27466" w14:textId="77777777" w:rsidR="00D65CD6" w:rsidRPr="00D70946" w:rsidRDefault="00D65CD6" w:rsidP="009D4432">
            <w:pPr>
              <w:pStyle w:val="TAC"/>
            </w:pPr>
            <w:r w:rsidRPr="00D70946">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3F83D4D" w14:textId="77777777" w:rsidR="00D65CD6" w:rsidRPr="00D70946" w:rsidRDefault="00D65CD6" w:rsidP="009D4432">
            <w:pPr>
              <w:pStyle w:val="TAC"/>
            </w:pPr>
            <w:r w:rsidRPr="00D70946">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554A16B" w14:textId="77777777" w:rsidR="00D65CD6" w:rsidRPr="00D70946" w:rsidRDefault="00D65CD6" w:rsidP="009D4432">
            <w:pPr>
              <w:pStyle w:val="TAC"/>
            </w:pPr>
            <w:r w:rsidRPr="00D70946">
              <w:t>P</w:t>
            </w:r>
          </w:p>
        </w:tc>
      </w:tr>
    </w:tbl>
    <w:p w14:paraId="16062BDD" w14:textId="77777777" w:rsidR="00D65CD6" w:rsidRPr="00D70946" w:rsidRDefault="00D65CD6" w:rsidP="009D4432">
      <w:pPr>
        <w:rPr>
          <w:lang w:eastAsia="zh-CN"/>
        </w:rPr>
      </w:pPr>
    </w:p>
    <w:p w14:paraId="05CD7735" w14:textId="77777777" w:rsidR="00D65CD6" w:rsidRPr="00D70946" w:rsidRDefault="00D65CD6" w:rsidP="009D4432">
      <w:bookmarkStart w:id="554" w:name="_Hlk1022564"/>
      <w:r w:rsidRPr="00D70946">
        <w:t>9.2.8.1.3.3</w:t>
      </w:r>
      <w:r w:rsidRPr="00D70946">
        <w:tab/>
        <w:t>Specific message contents</w:t>
      </w:r>
    </w:p>
    <w:bookmarkEnd w:id="554"/>
    <w:p w14:paraId="3662EF64" w14:textId="77777777" w:rsidR="00D65CD6" w:rsidRPr="00D70946" w:rsidRDefault="00D65CD6" w:rsidP="009D4432">
      <w:pPr>
        <w:pStyle w:val="TH"/>
      </w:pPr>
      <w:r w:rsidRPr="00D70946">
        <w:t>Table 9.2.8.1.3.3-1: REGISTRATION REQUEST (step 4, Table 9.2.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5CD6" w:rsidRPr="00D70946" w14:paraId="23A4B8D9" w14:textId="77777777" w:rsidTr="00381566">
        <w:trPr>
          <w:gridBefore w:val="1"/>
          <w:wBefore w:w="9" w:type="dxa"/>
        </w:trPr>
        <w:tc>
          <w:tcPr>
            <w:tcW w:w="9738" w:type="dxa"/>
            <w:gridSpan w:val="4"/>
          </w:tcPr>
          <w:p w14:paraId="0C869F94" w14:textId="77777777" w:rsidR="00D65CD6" w:rsidRPr="00D70946" w:rsidRDefault="0029409F" w:rsidP="009D4432">
            <w:pPr>
              <w:pStyle w:val="TAHCarNotBold"/>
            </w:pPr>
            <w:r w:rsidRPr="00D70946">
              <w:t>Derivation path: TS 38</w:t>
            </w:r>
            <w:r w:rsidR="00D65CD6" w:rsidRPr="00D70946">
              <w:t>.508-1 [4], Table 4.7.1-6</w:t>
            </w:r>
          </w:p>
        </w:tc>
      </w:tr>
      <w:tr w:rsidR="00D65CD6" w:rsidRPr="00D70946" w14:paraId="6D1CA5DC" w14:textId="77777777" w:rsidTr="00381566">
        <w:tblPrEx>
          <w:tblCellMar>
            <w:left w:w="108" w:type="dxa"/>
            <w:right w:w="108" w:type="dxa"/>
          </w:tblCellMar>
        </w:tblPrEx>
        <w:tc>
          <w:tcPr>
            <w:tcW w:w="4535" w:type="dxa"/>
            <w:gridSpan w:val="2"/>
          </w:tcPr>
          <w:p w14:paraId="01542CA3" w14:textId="77777777" w:rsidR="00D65CD6" w:rsidRPr="00D70946" w:rsidRDefault="00D65CD6" w:rsidP="009D4432">
            <w:pPr>
              <w:pStyle w:val="TAH"/>
            </w:pPr>
            <w:r w:rsidRPr="00D70946">
              <w:t>Information Element</w:t>
            </w:r>
          </w:p>
        </w:tc>
        <w:tc>
          <w:tcPr>
            <w:tcW w:w="2267" w:type="dxa"/>
          </w:tcPr>
          <w:p w14:paraId="1541077D" w14:textId="77777777" w:rsidR="00D65CD6" w:rsidRPr="00D70946" w:rsidRDefault="00D65CD6" w:rsidP="009D4432">
            <w:pPr>
              <w:pStyle w:val="TAH"/>
            </w:pPr>
            <w:r w:rsidRPr="00D70946">
              <w:t>Value/remark</w:t>
            </w:r>
          </w:p>
        </w:tc>
        <w:tc>
          <w:tcPr>
            <w:tcW w:w="1700" w:type="dxa"/>
          </w:tcPr>
          <w:p w14:paraId="7AC90892" w14:textId="77777777" w:rsidR="00D65CD6" w:rsidRPr="00D70946" w:rsidRDefault="00D65CD6" w:rsidP="009D4432">
            <w:pPr>
              <w:pStyle w:val="TAH"/>
            </w:pPr>
            <w:r w:rsidRPr="00D70946">
              <w:t>Comment</w:t>
            </w:r>
          </w:p>
        </w:tc>
        <w:tc>
          <w:tcPr>
            <w:tcW w:w="1245" w:type="dxa"/>
          </w:tcPr>
          <w:p w14:paraId="0D5ABD4B" w14:textId="77777777" w:rsidR="00D65CD6" w:rsidRPr="00D70946" w:rsidRDefault="00D65CD6" w:rsidP="009D4432">
            <w:pPr>
              <w:pStyle w:val="TAH"/>
            </w:pPr>
            <w:r w:rsidRPr="00D70946">
              <w:t>Condition</w:t>
            </w:r>
          </w:p>
        </w:tc>
      </w:tr>
      <w:tr w:rsidR="00D65CD6" w:rsidRPr="00D70946" w14:paraId="1574E203" w14:textId="77777777" w:rsidTr="00381566">
        <w:tblPrEx>
          <w:tblCellMar>
            <w:left w:w="108" w:type="dxa"/>
            <w:right w:w="108" w:type="dxa"/>
          </w:tblCellMar>
        </w:tblPrEx>
        <w:tc>
          <w:tcPr>
            <w:tcW w:w="4535" w:type="dxa"/>
            <w:gridSpan w:val="2"/>
          </w:tcPr>
          <w:p w14:paraId="7F13CAED" w14:textId="77777777" w:rsidR="00D65CD6" w:rsidRPr="00D70946" w:rsidRDefault="00D65CD6" w:rsidP="009D4432">
            <w:pPr>
              <w:pStyle w:val="TAL"/>
            </w:pPr>
            <w:r w:rsidRPr="00D70946">
              <w:t>5GS registration type</w:t>
            </w:r>
          </w:p>
        </w:tc>
        <w:tc>
          <w:tcPr>
            <w:tcW w:w="2267" w:type="dxa"/>
          </w:tcPr>
          <w:p w14:paraId="355CD66B" w14:textId="77777777" w:rsidR="00D65CD6" w:rsidRPr="00D70946" w:rsidRDefault="00D65CD6" w:rsidP="009D4432">
            <w:pPr>
              <w:pStyle w:val="TAL"/>
            </w:pPr>
          </w:p>
        </w:tc>
        <w:tc>
          <w:tcPr>
            <w:tcW w:w="1700" w:type="dxa"/>
          </w:tcPr>
          <w:p w14:paraId="459A8523" w14:textId="77777777" w:rsidR="00D65CD6" w:rsidRPr="00D70946" w:rsidRDefault="00D65CD6" w:rsidP="009D4432">
            <w:pPr>
              <w:pStyle w:val="TAL"/>
            </w:pPr>
          </w:p>
        </w:tc>
        <w:tc>
          <w:tcPr>
            <w:tcW w:w="1245" w:type="dxa"/>
          </w:tcPr>
          <w:p w14:paraId="53F26761" w14:textId="77777777" w:rsidR="00D65CD6" w:rsidRPr="00D70946" w:rsidRDefault="00D65CD6" w:rsidP="009D4432">
            <w:pPr>
              <w:pStyle w:val="TAL"/>
            </w:pPr>
          </w:p>
        </w:tc>
      </w:tr>
      <w:tr w:rsidR="00D65CD6" w:rsidRPr="00D70946" w14:paraId="61AEF2A2" w14:textId="77777777" w:rsidTr="00381566">
        <w:tblPrEx>
          <w:tblCellMar>
            <w:left w:w="108" w:type="dxa"/>
            <w:right w:w="108" w:type="dxa"/>
          </w:tblCellMar>
        </w:tblPrEx>
        <w:tc>
          <w:tcPr>
            <w:tcW w:w="4535" w:type="dxa"/>
            <w:gridSpan w:val="2"/>
          </w:tcPr>
          <w:p w14:paraId="400F4489" w14:textId="77777777" w:rsidR="00D65CD6" w:rsidRPr="00D70946" w:rsidRDefault="00D65CD6" w:rsidP="009D4432">
            <w:pPr>
              <w:pStyle w:val="TAL"/>
            </w:pPr>
            <w:r w:rsidRPr="00D70946">
              <w:t xml:space="preserve"> 5GS registration type value</w:t>
            </w:r>
          </w:p>
        </w:tc>
        <w:tc>
          <w:tcPr>
            <w:tcW w:w="2267" w:type="dxa"/>
          </w:tcPr>
          <w:p w14:paraId="24C5257F" w14:textId="77777777" w:rsidR="00D65CD6" w:rsidRPr="00D70946" w:rsidRDefault="00D65CD6" w:rsidP="009D4432">
            <w:pPr>
              <w:pStyle w:val="TAL"/>
            </w:pPr>
            <w:r w:rsidRPr="00D70946">
              <w:t>‘001’B</w:t>
            </w:r>
          </w:p>
        </w:tc>
        <w:tc>
          <w:tcPr>
            <w:tcW w:w="1700" w:type="dxa"/>
          </w:tcPr>
          <w:p w14:paraId="3A3C37ED" w14:textId="77777777" w:rsidR="00D65CD6" w:rsidRPr="00D70946" w:rsidRDefault="00D65CD6" w:rsidP="009D4432">
            <w:pPr>
              <w:pStyle w:val="TAL"/>
            </w:pPr>
          </w:p>
        </w:tc>
        <w:tc>
          <w:tcPr>
            <w:tcW w:w="1245" w:type="dxa"/>
          </w:tcPr>
          <w:p w14:paraId="333A612E" w14:textId="77777777" w:rsidR="00D65CD6" w:rsidRPr="00D70946" w:rsidRDefault="00D65CD6" w:rsidP="009D4432">
            <w:pPr>
              <w:pStyle w:val="TAL"/>
            </w:pPr>
            <w:r w:rsidRPr="00D70946">
              <w:t>INITIAL</w:t>
            </w:r>
          </w:p>
        </w:tc>
      </w:tr>
      <w:tr w:rsidR="00D65CD6" w:rsidRPr="00D70946" w14:paraId="6C6348AC" w14:textId="77777777" w:rsidTr="00381566">
        <w:tblPrEx>
          <w:tblCellMar>
            <w:left w:w="108" w:type="dxa"/>
            <w:right w:w="108" w:type="dxa"/>
          </w:tblCellMar>
        </w:tblPrEx>
        <w:tc>
          <w:tcPr>
            <w:tcW w:w="4535" w:type="dxa"/>
            <w:gridSpan w:val="2"/>
          </w:tcPr>
          <w:p w14:paraId="0F9F114A" w14:textId="77777777" w:rsidR="00D65CD6" w:rsidRPr="00D70946" w:rsidRDefault="00D65CD6" w:rsidP="009D4432">
            <w:pPr>
              <w:pStyle w:val="TAL"/>
            </w:pPr>
            <w:r w:rsidRPr="00D70946">
              <w:t>5GS update type</w:t>
            </w:r>
          </w:p>
        </w:tc>
        <w:tc>
          <w:tcPr>
            <w:tcW w:w="2267" w:type="dxa"/>
          </w:tcPr>
          <w:p w14:paraId="6466EE97" w14:textId="77777777" w:rsidR="00D65CD6" w:rsidRPr="00D70946" w:rsidRDefault="00D65CD6" w:rsidP="009D4432">
            <w:pPr>
              <w:pStyle w:val="TAL"/>
            </w:pPr>
          </w:p>
        </w:tc>
        <w:tc>
          <w:tcPr>
            <w:tcW w:w="1700" w:type="dxa"/>
          </w:tcPr>
          <w:p w14:paraId="5BDC0539" w14:textId="77777777" w:rsidR="00D65CD6" w:rsidRPr="00D70946" w:rsidRDefault="00D65CD6" w:rsidP="009D4432">
            <w:pPr>
              <w:pStyle w:val="TAL"/>
            </w:pPr>
          </w:p>
        </w:tc>
        <w:tc>
          <w:tcPr>
            <w:tcW w:w="1245" w:type="dxa"/>
          </w:tcPr>
          <w:p w14:paraId="22C14AE7" w14:textId="77777777" w:rsidR="00D65CD6" w:rsidRPr="00D70946" w:rsidRDefault="00D65CD6" w:rsidP="009D4432">
            <w:pPr>
              <w:pStyle w:val="TAL"/>
            </w:pPr>
          </w:p>
        </w:tc>
      </w:tr>
      <w:tr w:rsidR="00D65CD6" w:rsidRPr="00D70946" w14:paraId="7AA18F57" w14:textId="77777777" w:rsidTr="00381566">
        <w:tblPrEx>
          <w:tblCellMar>
            <w:left w:w="108" w:type="dxa"/>
            <w:right w:w="108" w:type="dxa"/>
          </w:tblCellMar>
        </w:tblPrEx>
        <w:tc>
          <w:tcPr>
            <w:tcW w:w="4535" w:type="dxa"/>
            <w:gridSpan w:val="2"/>
          </w:tcPr>
          <w:p w14:paraId="37E7D6A3" w14:textId="77777777" w:rsidR="00D65CD6" w:rsidRPr="00D70946" w:rsidRDefault="00D65CD6" w:rsidP="009D4432">
            <w:pPr>
              <w:pStyle w:val="TAL"/>
            </w:pPr>
            <w:r w:rsidRPr="00D70946">
              <w:t xml:space="preserve"> SMS requested</w:t>
            </w:r>
          </w:p>
        </w:tc>
        <w:tc>
          <w:tcPr>
            <w:tcW w:w="2267" w:type="dxa"/>
          </w:tcPr>
          <w:p w14:paraId="5421F146" w14:textId="77777777" w:rsidR="00D65CD6" w:rsidRPr="00D70946" w:rsidRDefault="00D65CD6" w:rsidP="009D4432">
            <w:pPr>
              <w:pStyle w:val="TAL"/>
            </w:pPr>
            <w:r w:rsidRPr="00D70946">
              <w:t>SMS over NAS supported</w:t>
            </w:r>
          </w:p>
        </w:tc>
        <w:tc>
          <w:tcPr>
            <w:tcW w:w="1700" w:type="dxa"/>
          </w:tcPr>
          <w:p w14:paraId="3531DDE7" w14:textId="77777777" w:rsidR="00D65CD6" w:rsidRPr="00D70946" w:rsidRDefault="00D65CD6" w:rsidP="009D4432">
            <w:pPr>
              <w:pStyle w:val="TAL"/>
            </w:pPr>
          </w:p>
        </w:tc>
        <w:tc>
          <w:tcPr>
            <w:tcW w:w="1245" w:type="dxa"/>
          </w:tcPr>
          <w:p w14:paraId="551AA7BB" w14:textId="77777777" w:rsidR="00D65CD6" w:rsidRPr="00D70946" w:rsidRDefault="00D65CD6" w:rsidP="009D4432">
            <w:pPr>
              <w:pStyle w:val="TAL"/>
            </w:pPr>
          </w:p>
        </w:tc>
      </w:tr>
    </w:tbl>
    <w:p w14:paraId="2304F7B7" w14:textId="77777777" w:rsidR="00D65CD6" w:rsidRPr="00D70946" w:rsidRDefault="00D65CD6" w:rsidP="009D4432"/>
    <w:p w14:paraId="109FEBBE" w14:textId="77777777" w:rsidR="00D65CD6" w:rsidRPr="00D70946" w:rsidRDefault="00D65CD6" w:rsidP="009D4432">
      <w:pPr>
        <w:pStyle w:val="TH"/>
      </w:pPr>
      <w:r w:rsidRPr="00D70946">
        <w:t>Table 9.2.8.1.3.3-2: REGISTRATION ACCEPT (step 9, Table 9.2.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5CD6" w:rsidRPr="00D70946" w14:paraId="0B65FFC0" w14:textId="77777777" w:rsidTr="00381566">
        <w:trPr>
          <w:gridBefore w:val="1"/>
          <w:wBefore w:w="9" w:type="dxa"/>
        </w:trPr>
        <w:tc>
          <w:tcPr>
            <w:tcW w:w="9738" w:type="dxa"/>
            <w:gridSpan w:val="4"/>
          </w:tcPr>
          <w:p w14:paraId="62239DB4" w14:textId="77777777" w:rsidR="00D65CD6" w:rsidRPr="00D70946" w:rsidRDefault="0029409F" w:rsidP="009D4432">
            <w:pPr>
              <w:pStyle w:val="TAHCarNotBold"/>
            </w:pPr>
            <w:r w:rsidRPr="00D70946">
              <w:t>Derivation path: TS 38</w:t>
            </w:r>
            <w:r w:rsidR="00D65CD6" w:rsidRPr="00D70946">
              <w:t>.508-1 [4], Table 4.7.1-7</w:t>
            </w:r>
          </w:p>
        </w:tc>
      </w:tr>
      <w:tr w:rsidR="00D65CD6" w:rsidRPr="00D70946" w14:paraId="70D60D47" w14:textId="77777777" w:rsidTr="00381566">
        <w:tblPrEx>
          <w:tblCellMar>
            <w:left w:w="108" w:type="dxa"/>
            <w:right w:w="108" w:type="dxa"/>
          </w:tblCellMar>
        </w:tblPrEx>
        <w:tc>
          <w:tcPr>
            <w:tcW w:w="4535" w:type="dxa"/>
            <w:gridSpan w:val="2"/>
          </w:tcPr>
          <w:p w14:paraId="631117CE" w14:textId="77777777" w:rsidR="00D65CD6" w:rsidRPr="00D70946" w:rsidRDefault="00D65CD6" w:rsidP="009D4432">
            <w:pPr>
              <w:pStyle w:val="TAH"/>
            </w:pPr>
            <w:r w:rsidRPr="00D70946">
              <w:t>Information Element</w:t>
            </w:r>
          </w:p>
        </w:tc>
        <w:tc>
          <w:tcPr>
            <w:tcW w:w="2267" w:type="dxa"/>
          </w:tcPr>
          <w:p w14:paraId="21CB1660" w14:textId="77777777" w:rsidR="00D65CD6" w:rsidRPr="00D70946" w:rsidRDefault="00D65CD6" w:rsidP="009D4432">
            <w:pPr>
              <w:pStyle w:val="TAH"/>
            </w:pPr>
            <w:r w:rsidRPr="00D70946">
              <w:t>Value/remark</w:t>
            </w:r>
          </w:p>
        </w:tc>
        <w:tc>
          <w:tcPr>
            <w:tcW w:w="1700" w:type="dxa"/>
          </w:tcPr>
          <w:p w14:paraId="072620DE" w14:textId="77777777" w:rsidR="00D65CD6" w:rsidRPr="00D70946" w:rsidRDefault="00D65CD6" w:rsidP="009D4432">
            <w:pPr>
              <w:pStyle w:val="TAH"/>
            </w:pPr>
            <w:r w:rsidRPr="00D70946">
              <w:t>Comment</w:t>
            </w:r>
          </w:p>
        </w:tc>
        <w:tc>
          <w:tcPr>
            <w:tcW w:w="1245" w:type="dxa"/>
          </w:tcPr>
          <w:p w14:paraId="5CC79CC5" w14:textId="77777777" w:rsidR="00D65CD6" w:rsidRPr="00D70946" w:rsidRDefault="00D65CD6" w:rsidP="009D4432">
            <w:pPr>
              <w:pStyle w:val="TAH"/>
            </w:pPr>
            <w:r w:rsidRPr="00D70946">
              <w:t>Condition</w:t>
            </w:r>
          </w:p>
        </w:tc>
      </w:tr>
      <w:tr w:rsidR="00D65CD6" w:rsidRPr="00D70946" w14:paraId="41DDBD26" w14:textId="77777777" w:rsidTr="00381566">
        <w:tblPrEx>
          <w:tblCellMar>
            <w:left w:w="108" w:type="dxa"/>
            <w:right w:w="108" w:type="dxa"/>
          </w:tblCellMar>
        </w:tblPrEx>
        <w:tc>
          <w:tcPr>
            <w:tcW w:w="4535" w:type="dxa"/>
            <w:gridSpan w:val="2"/>
          </w:tcPr>
          <w:p w14:paraId="5EC84338" w14:textId="77777777" w:rsidR="00D65CD6" w:rsidRPr="00D70946" w:rsidRDefault="00D65CD6" w:rsidP="009D4432">
            <w:pPr>
              <w:pStyle w:val="TAL"/>
            </w:pPr>
            <w:r w:rsidRPr="00D70946">
              <w:t>5GS registration result</w:t>
            </w:r>
          </w:p>
        </w:tc>
        <w:tc>
          <w:tcPr>
            <w:tcW w:w="2267" w:type="dxa"/>
          </w:tcPr>
          <w:p w14:paraId="43C7A0DF" w14:textId="77777777" w:rsidR="00D65CD6" w:rsidRPr="00D70946" w:rsidRDefault="00D65CD6" w:rsidP="009D4432">
            <w:pPr>
              <w:pStyle w:val="TAL"/>
            </w:pPr>
          </w:p>
        </w:tc>
        <w:tc>
          <w:tcPr>
            <w:tcW w:w="1700" w:type="dxa"/>
          </w:tcPr>
          <w:p w14:paraId="5C736992" w14:textId="77777777" w:rsidR="00D65CD6" w:rsidRPr="00D70946" w:rsidRDefault="00D65CD6" w:rsidP="009D4432">
            <w:pPr>
              <w:pStyle w:val="TAL"/>
            </w:pPr>
          </w:p>
        </w:tc>
        <w:tc>
          <w:tcPr>
            <w:tcW w:w="1245" w:type="dxa"/>
          </w:tcPr>
          <w:p w14:paraId="52A5E8B8" w14:textId="77777777" w:rsidR="00D65CD6" w:rsidRPr="00D70946" w:rsidRDefault="00D65CD6" w:rsidP="009D4432">
            <w:pPr>
              <w:pStyle w:val="TAL"/>
            </w:pPr>
          </w:p>
        </w:tc>
      </w:tr>
      <w:tr w:rsidR="00D65CD6" w:rsidRPr="00D70946" w14:paraId="37EF1B3A" w14:textId="77777777" w:rsidTr="00381566">
        <w:tblPrEx>
          <w:tblCellMar>
            <w:left w:w="108" w:type="dxa"/>
            <w:right w:w="108" w:type="dxa"/>
          </w:tblCellMar>
        </w:tblPrEx>
        <w:tc>
          <w:tcPr>
            <w:tcW w:w="4535" w:type="dxa"/>
            <w:gridSpan w:val="2"/>
          </w:tcPr>
          <w:p w14:paraId="72AE40A1" w14:textId="77777777" w:rsidR="00D65CD6" w:rsidRPr="00D70946" w:rsidRDefault="00D65CD6" w:rsidP="009D4432">
            <w:pPr>
              <w:pStyle w:val="TAL"/>
            </w:pPr>
            <w:r w:rsidRPr="00D70946">
              <w:t xml:space="preserve"> SMS allowed</w:t>
            </w:r>
          </w:p>
        </w:tc>
        <w:tc>
          <w:tcPr>
            <w:tcW w:w="2267" w:type="dxa"/>
          </w:tcPr>
          <w:p w14:paraId="21F25AEC" w14:textId="77777777" w:rsidR="00D65CD6" w:rsidRPr="00D70946" w:rsidRDefault="00D65CD6" w:rsidP="009D4432">
            <w:pPr>
              <w:pStyle w:val="TAL"/>
            </w:pPr>
            <w:r w:rsidRPr="00D70946">
              <w:t>SMS over NAS allowed</w:t>
            </w:r>
          </w:p>
        </w:tc>
        <w:tc>
          <w:tcPr>
            <w:tcW w:w="1700" w:type="dxa"/>
          </w:tcPr>
          <w:p w14:paraId="6996E214" w14:textId="77777777" w:rsidR="00D65CD6" w:rsidRPr="00D70946" w:rsidRDefault="00D65CD6" w:rsidP="009D4432">
            <w:pPr>
              <w:pStyle w:val="TAL"/>
            </w:pPr>
          </w:p>
        </w:tc>
        <w:tc>
          <w:tcPr>
            <w:tcW w:w="1245" w:type="dxa"/>
          </w:tcPr>
          <w:p w14:paraId="5C6C0B01" w14:textId="77777777" w:rsidR="00D65CD6" w:rsidRPr="00D70946" w:rsidRDefault="00D65CD6" w:rsidP="009D4432">
            <w:pPr>
              <w:pStyle w:val="TAL"/>
            </w:pPr>
          </w:p>
        </w:tc>
      </w:tr>
      <w:tr w:rsidR="00D65CD6" w:rsidRPr="00D70946" w14:paraId="060C910C" w14:textId="77777777" w:rsidTr="00381566">
        <w:tblPrEx>
          <w:tblCellMar>
            <w:left w:w="108" w:type="dxa"/>
            <w:right w:w="108" w:type="dxa"/>
          </w:tblCellMar>
        </w:tblPrEx>
        <w:tc>
          <w:tcPr>
            <w:tcW w:w="4535" w:type="dxa"/>
            <w:gridSpan w:val="2"/>
          </w:tcPr>
          <w:p w14:paraId="6AF44F31" w14:textId="77777777" w:rsidR="00D65CD6" w:rsidRPr="00D70946" w:rsidRDefault="00D65CD6" w:rsidP="009D4432">
            <w:pPr>
              <w:pStyle w:val="TAL"/>
            </w:pPr>
            <w:r w:rsidRPr="00D70946">
              <w:t>T3512 value</w:t>
            </w:r>
          </w:p>
        </w:tc>
        <w:tc>
          <w:tcPr>
            <w:tcW w:w="2267" w:type="dxa"/>
          </w:tcPr>
          <w:p w14:paraId="398F03D0" w14:textId="77777777" w:rsidR="00D65CD6" w:rsidRPr="00D70946" w:rsidRDefault="00D65CD6" w:rsidP="009D4432">
            <w:pPr>
              <w:pStyle w:val="TAL"/>
            </w:pPr>
          </w:p>
        </w:tc>
        <w:tc>
          <w:tcPr>
            <w:tcW w:w="1700" w:type="dxa"/>
          </w:tcPr>
          <w:p w14:paraId="3E920387" w14:textId="77777777" w:rsidR="00D65CD6" w:rsidRPr="00D70946" w:rsidRDefault="00D65CD6" w:rsidP="009D4432">
            <w:pPr>
              <w:pStyle w:val="TAL"/>
            </w:pPr>
          </w:p>
        </w:tc>
        <w:tc>
          <w:tcPr>
            <w:tcW w:w="1245" w:type="dxa"/>
          </w:tcPr>
          <w:p w14:paraId="029E1808" w14:textId="77777777" w:rsidR="00D65CD6" w:rsidRPr="00D70946" w:rsidRDefault="00D65CD6" w:rsidP="009D4432">
            <w:pPr>
              <w:pStyle w:val="TAL"/>
            </w:pPr>
          </w:p>
        </w:tc>
      </w:tr>
      <w:tr w:rsidR="00D65CD6" w:rsidRPr="00D70946" w14:paraId="1EBE09E9" w14:textId="77777777" w:rsidTr="00381566">
        <w:tblPrEx>
          <w:tblCellMar>
            <w:left w:w="108" w:type="dxa"/>
            <w:right w:w="108" w:type="dxa"/>
          </w:tblCellMar>
        </w:tblPrEx>
        <w:tc>
          <w:tcPr>
            <w:tcW w:w="4535" w:type="dxa"/>
            <w:gridSpan w:val="2"/>
          </w:tcPr>
          <w:p w14:paraId="2B253E4C" w14:textId="77777777" w:rsidR="00D65CD6" w:rsidRPr="00D70946" w:rsidRDefault="00D65CD6" w:rsidP="009D4432">
            <w:pPr>
              <w:pStyle w:val="TAL"/>
            </w:pPr>
            <w:r w:rsidRPr="00D70946">
              <w:t xml:space="preserve"> Timer value</w:t>
            </w:r>
          </w:p>
        </w:tc>
        <w:tc>
          <w:tcPr>
            <w:tcW w:w="2267" w:type="dxa"/>
          </w:tcPr>
          <w:p w14:paraId="4ED3B846" w14:textId="77777777" w:rsidR="00D65CD6" w:rsidRPr="00D70946" w:rsidRDefault="00D65CD6" w:rsidP="009D4432">
            <w:pPr>
              <w:pStyle w:val="TAL"/>
            </w:pPr>
            <w:r w:rsidRPr="00D70946">
              <w:t>‘00011’B</w:t>
            </w:r>
          </w:p>
        </w:tc>
        <w:tc>
          <w:tcPr>
            <w:tcW w:w="1700" w:type="dxa"/>
          </w:tcPr>
          <w:p w14:paraId="2B513BBF" w14:textId="77777777" w:rsidR="00D65CD6" w:rsidRPr="00D70946" w:rsidRDefault="00D65CD6" w:rsidP="009D4432">
            <w:pPr>
              <w:pStyle w:val="TAL"/>
            </w:pPr>
          </w:p>
        </w:tc>
        <w:tc>
          <w:tcPr>
            <w:tcW w:w="1245" w:type="dxa"/>
          </w:tcPr>
          <w:p w14:paraId="666DD62A" w14:textId="77777777" w:rsidR="00D65CD6" w:rsidRPr="00D70946" w:rsidRDefault="00D65CD6" w:rsidP="009D4432">
            <w:pPr>
              <w:pStyle w:val="TAL"/>
            </w:pPr>
          </w:p>
        </w:tc>
      </w:tr>
      <w:tr w:rsidR="00D65CD6" w:rsidRPr="00D70946" w14:paraId="671D5A93" w14:textId="77777777" w:rsidTr="00381566">
        <w:tblPrEx>
          <w:tblCellMar>
            <w:left w:w="108" w:type="dxa"/>
            <w:right w:w="108" w:type="dxa"/>
          </w:tblCellMar>
        </w:tblPrEx>
        <w:tc>
          <w:tcPr>
            <w:tcW w:w="4535" w:type="dxa"/>
            <w:gridSpan w:val="2"/>
          </w:tcPr>
          <w:p w14:paraId="7B8F04C2" w14:textId="77777777" w:rsidR="00D65CD6" w:rsidRPr="00D70946" w:rsidRDefault="00D65CD6" w:rsidP="009D4432">
            <w:pPr>
              <w:pStyle w:val="TAL"/>
            </w:pPr>
            <w:r w:rsidRPr="00D70946">
              <w:t xml:space="preserve"> Unit</w:t>
            </w:r>
          </w:p>
        </w:tc>
        <w:tc>
          <w:tcPr>
            <w:tcW w:w="2267" w:type="dxa"/>
          </w:tcPr>
          <w:p w14:paraId="38B693DE" w14:textId="77777777" w:rsidR="00D65CD6" w:rsidRPr="00D70946" w:rsidRDefault="00D65CD6" w:rsidP="009D4432">
            <w:pPr>
              <w:pStyle w:val="TAL"/>
            </w:pPr>
            <w:r w:rsidRPr="00D70946">
              <w:t>‘101’B</w:t>
            </w:r>
          </w:p>
        </w:tc>
        <w:tc>
          <w:tcPr>
            <w:tcW w:w="1700" w:type="dxa"/>
          </w:tcPr>
          <w:p w14:paraId="4F537C32" w14:textId="77777777" w:rsidR="00D65CD6" w:rsidRPr="00D70946" w:rsidRDefault="00D65CD6" w:rsidP="009D4432">
            <w:pPr>
              <w:pStyle w:val="TAL"/>
            </w:pPr>
          </w:p>
        </w:tc>
        <w:tc>
          <w:tcPr>
            <w:tcW w:w="1245" w:type="dxa"/>
          </w:tcPr>
          <w:p w14:paraId="50D06E1E" w14:textId="77777777" w:rsidR="00D65CD6" w:rsidRPr="00D70946" w:rsidRDefault="00D65CD6" w:rsidP="009D4432">
            <w:pPr>
              <w:pStyle w:val="TAL"/>
            </w:pPr>
          </w:p>
        </w:tc>
      </w:tr>
    </w:tbl>
    <w:p w14:paraId="6C28A5E5" w14:textId="77777777" w:rsidR="00D65CD6" w:rsidRPr="00D70946" w:rsidRDefault="00D65CD6" w:rsidP="009D4432"/>
    <w:p w14:paraId="6E7142FE" w14:textId="77777777" w:rsidR="00D65CD6" w:rsidRPr="00D70946" w:rsidRDefault="00D65CD6" w:rsidP="009D4432">
      <w:pPr>
        <w:pStyle w:val="TH"/>
      </w:pPr>
      <w:r w:rsidRPr="00D70946">
        <w:t>Table 9.2.8.1.3.3-3: UL NAS TRANSPORT (step 15, Table 9.2.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5CD6" w:rsidRPr="00D70946" w14:paraId="1F576E3F" w14:textId="77777777" w:rsidTr="00381566">
        <w:trPr>
          <w:gridBefore w:val="1"/>
          <w:wBefore w:w="9" w:type="dxa"/>
        </w:trPr>
        <w:tc>
          <w:tcPr>
            <w:tcW w:w="9738" w:type="dxa"/>
            <w:gridSpan w:val="4"/>
          </w:tcPr>
          <w:p w14:paraId="0A23ED68" w14:textId="77777777" w:rsidR="00D65CD6" w:rsidRPr="00D70946" w:rsidRDefault="0029409F" w:rsidP="009D4432">
            <w:pPr>
              <w:pStyle w:val="TAHCarNotBold"/>
            </w:pPr>
            <w:r w:rsidRPr="00D70946">
              <w:t>Derivation path: TS 38</w:t>
            </w:r>
            <w:r w:rsidR="00D65CD6" w:rsidRPr="00D70946">
              <w:t>.508-1 [4], Table 4.7.1-10</w:t>
            </w:r>
          </w:p>
        </w:tc>
      </w:tr>
      <w:tr w:rsidR="00D65CD6" w:rsidRPr="00D70946" w14:paraId="46797EE6" w14:textId="77777777" w:rsidTr="00381566">
        <w:tblPrEx>
          <w:tblCellMar>
            <w:left w:w="108" w:type="dxa"/>
            <w:right w:w="108" w:type="dxa"/>
          </w:tblCellMar>
        </w:tblPrEx>
        <w:tc>
          <w:tcPr>
            <w:tcW w:w="4535" w:type="dxa"/>
            <w:gridSpan w:val="2"/>
          </w:tcPr>
          <w:p w14:paraId="782D3AF4" w14:textId="77777777" w:rsidR="00D65CD6" w:rsidRPr="00D70946" w:rsidRDefault="00D65CD6" w:rsidP="009D4432">
            <w:pPr>
              <w:pStyle w:val="TAH"/>
            </w:pPr>
            <w:r w:rsidRPr="00D70946">
              <w:t>Information Element</w:t>
            </w:r>
          </w:p>
        </w:tc>
        <w:tc>
          <w:tcPr>
            <w:tcW w:w="2267" w:type="dxa"/>
          </w:tcPr>
          <w:p w14:paraId="7A3B9B32" w14:textId="77777777" w:rsidR="00D65CD6" w:rsidRPr="00D70946" w:rsidRDefault="00D65CD6" w:rsidP="009D4432">
            <w:pPr>
              <w:pStyle w:val="TAH"/>
            </w:pPr>
            <w:r w:rsidRPr="00D70946">
              <w:t>Value/remark</w:t>
            </w:r>
          </w:p>
        </w:tc>
        <w:tc>
          <w:tcPr>
            <w:tcW w:w="1700" w:type="dxa"/>
          </w:tcPr>
          <w:p w14:paraId="5BBDD768" w14:textId="77777777" w:rsidR="00D65CD6" w:rsidRPr="00D70946" w:rsidRDefault="00D65CD6" w:rsidP="009D4432">
            <w:pPr>
              <w:pStyle w:val="TAH"/>
            </w:pPr>
            <w:r w:rsidRPr="00D70946">
              <w:t>Comment</w:t>
            </w:r>
          </w:p>
        </w:tc>
        <w:tc>
          <w:tcPr>
            <w:tcW w:w="1245" w:type="dxa"/>
          </w:tcPr>
          <w:p w14:paraId="1CFD8F91" w14:textId="77777777" w:rsidR="00D65CD6" w:rsidRPr="00D70946" w:rsidRDefault="00D65CD6" w:rsidP="009D4432">
            <w:pPr>
              <w:pStyle w:val="TAH"/>
            </w:pPr>
            <w:r w:rsidRPr="00D70946">
              <w:t>Condition</w:t>
            </w:r>
          </w:p>
        </w:tc>
      </w:tr>
      <w:tr w:rsidR="00D65CD6" w:rsidRPr="00D70946" w14:paraId="752B4BF7" w14:textId="77777777" w:rsidTr="00381566">
        <w:tblPrEx>
          <w:tblCellMar>
            <w:left w:w="108" w:type="dxa"/>
            <w:right w:w="108" w:type="dxa"/>
          </w:tblCellMar>
        </w:tblPrEx>
        <w:tc>
          <w:tcPr>
            <w:tcW w:w="4535" w:type="dxa"/>
            <w:gridSpan w:val="2"/>
          </w:tcPr>
          <w:p w14:paraId="3E06137F" w14:textId="77777777" w:rsidR="00D65CD6" w:rsidRPr="00D70946" w:rsidRDefault="00D65CD6" w:rsidP="009D4432">
            <w:pPr>
              <w:pStyle w:val="TAL"/>
            </w:pPr>
            <w:r w:rsidRPr="00D70946">
              <w:t>Payload container type</w:t>
            </w:r>
          </w:p>
        </w:tc>
        <w:tc>
          <w:tcPr>
            <w:tcW w:w="2267" w:type="dxa"/>
          </w:tcPr>
          <w:p w14:paraId="0A26D618" w14:textId="77777777" w:rsidR="00D65CD6" w:rsidRPr="00D70946" w:rsidRDefault="00D65CD6" w:rsidP="009D4432">
            <w:pPr>
              <w:pStyle w:val="TAL"/>
            </w:pPr>
            <w:r w:rsidRPr="00D70946">
              <w:t>‘0010’B</w:t>
            </w:r>
          </w:p>
        </w:tc>
        <w:tc>
          <w:tcPr>
            <w:tcW w:w="1700" w:type="dxa"/>
          </w:tcPr>
          <w:p w14:paraId="0EEFF9DD" w14:textId="77777777" w:rsidR="00D65CD6" w:rsidRPr="00D70946" w:rsidRDefault="00D65CD6" w:rsidP="009D4432">
            <w:pPr>
              <w:pStyle w:val="TAL"/>
            </w:pPr>
            <w:r w:rsidRPr="00D70946">
              <w:t>SMS</w:t>
            </w:r>
          </w:p>
        </w:tc>
        <w:tc>
          <w:tcPr>
            <w:tcW w:w="1245" w:type="dxa"/>
          </w:tcPr>
          <w:p w14:paraId="27514E08" w14:textId="77777777" w:rsidR="00D65CD6" w:rsidRPr="00D70946" w:rsidRDefault="00D65CD6" w:rsidP="009D4432">
            <w:pPr>
              <w:pStyle w:val="TAL"/>
            </w:pPr>
          </w:p>
        </w:tc>
      </w:tr>
      <w:tr w:rsidR="00D65CD6" w:rsidRPr="00D70946" w14:paraId="5D05D0C0" w14:textId="77777777" w:rsidTr="00381566">
        <w:tblPrEx>
          <w:tblCellMar>
            <w:left w:w="108" w:type="dxa"/>
            <w:right w:w="108" w:type="dxa"/>
          </w:tblCellMar>
        </w:tblPrEx>
        <w:tc>
          <w:tcPr>
            <w:tcW w:w="4535" w:type="dxa"/>
            <w:gridSpan w:val="2"/>
          </w:tcPr>
          <w:p w14:paraId="190E3260" w14:textId="77777777" w:rsidR="00D65CD6" w:rsidRPr="00D70946" w:rsidRDefault="00D65CD6" w:rsidP="009D4432">
            <w:pPr>
              <w:pStyle w:val="TAL"/>
            </w:pPr>
            <w:r w:rsidRPr="00D70946">
              <w:t>Payload container</w:t>
            </w:r>
          </w:p>
        </w:tc>
        <w:tc>
          <w:tcPr>
            <w:tcW w:w="2267" w:type="dxa"/>
          </w:tcPr>
          <w:p w14:paraId="50AF593A" w14:textId="77777777" w:rsidR="00D65CD6" w:rsidRPr="00D70946" w:rsidRDefault="00D65CD6" w:rsidP="009D4432">
            <w:pPr>
              <w:pStyle w:val="TAL"/>
            </w:pPr>
            <w:r w:rsidRPr="00D70946">
              <w:t>CP-DATA</w:t>
            </w:r>
          </w:p>
        </w:tc>
        <w:tc>
          <w:tcPr>
            <w:tcW w:w="1700" w:type="dxa"/>
          </w:tcPr>
          <w:p w14:paraId="71FEE36E" w14:textId="77777777" w:rsidR="00D65CD6" w:rsidRPr="00D70946" w:rsidRDefault="00D65CD6" w:rsidP="009D4432">
            <w:pPr>
              <w:pStyle w:val="TAL"/>
            </w:pPr>
            <w:r w:rsidRPr="00D70946">
              <w:t>RP-DATA RPDU</w:t>
            </w:r>
          </w:p>
        </w:tc>
        <w:tc>
          <w:tcPr>
            <w:tcW w:w="1245" w:type="dxa"/>
          </w:tcPr>
          <w:p w14:paraId="5A67D93D" w14:textId="77777777" w:rsidR="00D65CD6" w:rsidRPr="00D70946" w:rsidRDefault="00D65CD6" w:rsidP="009D4432">
            <w:pPr>
              <w:pStyle w:val="TAL"/>
            </w:pPr>
          </w:p>
        </w:tc>
      </w:tr>
    </w:tbl>
    <w:p w14:paraId="43263C8D" w14:textId="77777777" w:rsidR="001500A6" w:rsidRPr="00D70946" w:rsidRDefault="001500A6" w:rsidP="009D4432"/>
    <w:p w14:paraId="2CEDCF28" w14:textId="77777777" w:rsidR="00E70D2D" w:rsidRPr="00D70946" w:rsidRDefault="00E70D2D" w:rsidP="009D4432">
      <w:pPr>
        <w:pStyle w:val="TH"/>
      </w:pPr>
      <w:r w:rsidRPr="00D70946">
        <w:t>Table 9.2.8.1.3.3-3a:Message CP-DATA (step 15, Table 9.2.8.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70D2D" w:rsidRPr="00D70946" w14:paraId="7BB14FB6" w14:textId="77777777" w:rsidTr="002D6813">
        <w:tc>
          <w:tcPr>
            <w:tcW w:w="4535" w:type="dxa"/>
          </w:tcPr>
          <w:p w14:paraId="3A30F485" w14:textId="77777777" w:rsidR="00E70D2D" w:rsidRPr="00D70946" w:rsidRDefault="00E70D2D" w:rsidP="009D4432">
            <w:pPr>
              <w:pStyle w:val="TAH"/>
            </w:pPr>
            <w:r w:rsidRPr="00D70946">
              <w:t>Information Element</w:t>
            </w:r>
          </w:p>
        </w:tc>
        <w:tc>
          <w:tcPr>
            <w:tcW w:w="2267" w:type="dxa"/>
          </w:tcPr>
          <w:p w14:paraId="032154A2" w14:textId="77777777" w:rsidR="00E70D2D" w:rsidRPr="00D70946" w:rsidRDefault="00E70D2D" w:rsidP="009D4432">
            <w:pPr>
              <w:pStyle w:val="TAH"/>
            </w:pPr>
            <w:r w:rsidRPr="00D70946">
              <w:t>Value/remark</w:t>
            </w:r>
          </w:p>
        </w:tc>
        <w:tc>
          <w:tcPr>
            <w:tcW w:w="1700" w:type="dxa"/>
          </w:tcPr>
          <w:p w14:paraId="30B874D0" w14:textId="77777777" w:rsidR="00E70D2D" w:rsidRPr="00D70946" w:rsidRDefault="00E70D2D" w:rsidP="009D4432">
            <w:pPr>
              <w:pStyle w:val="TAH"/>
            </w:pPr>
            <w:r w:rsidRPr="00D70946">
              <w:t>Comment</w:t>
            </w:r>
          </w:p>
        </w:tc>
        <w:tc>
          <w:tcPr>
            <w:tcW w:w="1245" w:type="dxa"/>
          </w:tcPr>
          <w:p w14:paraId="2F661E9E" w14:textId="77777777" w:rsidR="00E70D2D" w:rsidRPr="00D70946" w:rsidRDefault="00E70D2D" w:rsidP="009D4432">
            <w:pPr>
              <w:pStyle w:val="TAH"/>
            </w:pPr>
            <w:r w:rsidRPr="00D70946">
              <w:t>Condition</w:t>
            </w:r>
          </w:p>
        </w:tc>
      </w:tr>
      <w:tr w:rsidR="00E70D2D" w:rsidRPr="00D70946" w14:paraId="7BEFA914" w14:textId="77777777" w:rsidTr="002D6813">
        <w:tc>
          <w:tcPr>
            <w:tcW w:w="4535" w:type="dxa"/>
          </w:tcPr>
          <w:p w14:paraId="5C4C01C9" w14:textId="77777777" w:rsidR="00E70D2D" w:rsidRPr="00D70946" w:rsidRDefault="00E70D2D" w:rsidP="009D4432">
            <w:pPr>
              <w:pStyle w:val="TAL"/>
            </w:pPr>
            <w:r w:rsidRPr="00D70946">
              <w:t>CP-User data</w:t>
            </w:r>
          </w:p>
        </w:tc>
        <w:tc>
          <w:tcPr>
            <w:tcW w:w="2267" w:type="dxa"/>
          </w:tcPr>
          <w:p w14:paraId="6AED61D8" w14:textId="77777777" w:rsidR="00E70D2D" w:rsidRPr="00D70946" w:rsidRDefault="00E70D2D" w:rsidP="009D4432">
            <w:pPr>
              <w:pStyle w:val="TAL"/>
            </w:pPr>
            <w:r w:rsidRPr="00D70946">
              <w:rPr>
                <w:rFonts w:eastAsia="MS PGothic"/>
              </w:rPr>
              <w:t>RP-DATA</w:t>
            </w:r>
          </w:p>
        </w:tc>
        <w:tc>
          <w:tcPr>
            <w:tcW w:w="1700" w:type="dxa"/>
          </w:tcPr>
          <w:p w14:paraId="2FCF95E7" w14:textId="77777777" w:rsidR="00E70D2D" w:rsidRPr="00D70946" w:rsidRDefault="00E70D2D" w:rsidP="009D4432">
            <w:pPr>
              <w:pStyle w:val="TAL"/>
              <w:rPr>
                <w:rFonts w:eastAsia="MS PGothic"/>
              </w:rPr>
            </w:pPr>
          </w:p>
        </w:tc>
        <w:tc>
          <w:tcPr>
            <w:tcW w:w="1245" w:type="dxa"/>
          </w:tcPr>
          <w:p w14:paraId="49B69144" w14:textId="77777777" w:rsidR="00E70D2D" w:rsidRPr="00D70946" w:rsidRDefault="00E70D2D" w:rsidP="009D4432">
            <w:pPr>
              <w:pStyle w:val="TAL"/>
            </w:pPr>
          </w:p>
        </w:tc>
      </w:tr>
    </w:tbl>
    <w:p w14:paraId="34365A21" w14:textId="77777777" w:rsidR="00E70D2D" w:rsidRPr="00D70946" w:rsidRDefault="00E70D2D" w:rsidP="009D4432"/>
    <w:p w14:paraId="242C7331" w14:textId="77777777" w:rsidR="00D65CD6" w:rsidRPr="00D70946" w:rsidRDefault="00D65CD6" w:rsidP="009D4432">
      <w:pPr>
        <w:pStyle w:val="TH"/>
      </w:pPr>
      <w:r w:rsidRPr="00D70946">
        <w:t>Table 9.2.8.1.3.3-4: DL NAS TRANSPORT (step 16, Table 9.2.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5CD6" w:rsidRPr="00D70946" w14:paraId="6FC61FDA" w14:textId="77777777" w:rsidTr="00381566">
        <w:trPr>
          <w:gridBefore w:val="1"/>
          <w:wBefore w:w="9" w:type="dxa"/>
        </w:trPr>
        <w:tc>
          <w:tcPr>
            <w:tcW w:w="9738" w:type="dxa"/>
            <w:gridSpan w:val="4"/>
          </w:tcPr>
          <w:p w14:paraId="584BD20D" w14:textId="77777777" w:rsidR="00D65CD6" w:rsidRPr="00D70946" w:rsidRDefault="0029409F" w:rsidP="009D4432">
            <w:pPr>
              <w:pStyle w:val="TAHCarNotBold"/>
            </w:pPr>
            <w:r w:rsidRPr="00D70946">
              <w:t>Derivation path: TS 38</w:t>
            </w:r>
            <w:r w:rsidR="00D65CD6" w:rsidRPr="00D70946">
              <w:t>.508-1 [4], Table 4.7.1-11</w:t>
            </w:r>
          </w:p>
        </w:tc>
      </w:tr>
      <w:tr w:rsidR="00D65CD6" w:rsidRPr="00D70946" w14:paraId="4E51A11F" w14:textId="77777777" w:rsidTr="00381566">
        <w:tblPrEx>
          <w:tblCellMar>
            <w:left w:w="108" w:type="dxa"/>
            <w:right w:w="108" w:type="dxa"/>
          </w:tblCellMar>
        </w:tblPrEx>
        <w:tc>
          <w:tcPr>
            <w:tcW w:w="4535" w:type="dxa"/>
            <w:gridSpan w:val="2"/>
          </w:tcPr>
          <w:p w14:paraId="1EC0D3F3" w14:textId="77777777" w:rsidR="00D65CD6" w:rsidRPr="00D70946" w:rsidRDefault="00D65CD6" w:rsidP="009D4432">
            <w:pPr>
              <w:pStyle w:val="TAH"/>
            </w:pPr>
            <w:r w:rsidRPr="00D70946">
              <w:t>Information Element</w:t>
            </w:r>
          </w:p>
        </w:tc>
        <w:tc>
          <w:tcPr>
            <w:tcW w:w="2267" w:type="dxa"/>
          </w:tcPr>
          <w:p w14:paraId="668FDE87" w14:textId="77777777" w:rsidR="00D65CD6" w:rsidRPr="00D70946" w:rsidRDefault="00D65CD6" w:rsidP="009D4432">
            <w:pPr>
              <w:pStyle w:val="TAH"/>
            </w:pPr>
            <w:r w:rsidRPr="00D70946">
              <w:t>Value/remark</w:t>
            </w:r>
          </w:p>
        </w:tc>
        <w:tc>
          <w:tcPr>
            <w:tcW w:w="1700" w:type="dxa"/>
          </w:tcPr>
          <w:p w14:paraId="3858C54C" w14:textId="77777777" w:rsidR="00D65CD6" w:rsidRPr="00D70946" w:rsidRDefault="00D65CD6" w:rsidP="009D4432">
            <w:pPr>
              <w:pStyle w:val="TAH"/>
            </w:pPr>
            <w:r w:rsidRPr="00D70946">
              <w:t>Comment</w:t>
            </w:r>
          </w:p>
        </w:tc>
        <w:tc>
          <w:tcPr>
            <w:tcW w:w="1245" w:type="dxa"/>
          </w:tcPr>
          <w:p w14:paraId="4095CFCC" w14:textId="77777777" w:rsidR="00D65CD6" w:rsidRPr="00D70946" w:rsidRDefault="00D65CD6" w:rsidP="009D4432">
            <w:pPr>
              <w:pStyle w:val="TAH"/>
            </w:pPr>
            <w:r w:rsidRPr="00D70946">
              <w:t>Condition</w:t>
            </w:r>
          </w:p>
        </w:tc>
      </w:tr>
      <w:tr w:rsidR="00D65CD6" w:rsidRPr="00D70946" w14:paraId="3F662442" w14:textId="77777777" w:rsidTr="00381566">
        <w:tblPrEx>
          <w:tblCellMar>
            <w:left w:w="108" w:type="dxa"/>
            <w:right w:w="108" w:type="dxa"/>
          </w:tblCellMar>
        </w:tblPrEx>
        <w:tc>
          <w:tcPr>
            <w:tcW w:w="4535" w:type="dxa"/>
            <w:gridSpan w:val="2"/>
          </w:tcPr>
          <w:p w14:paraId="2C9EFE33" w14:textId="77777777" w:rsidR="00D65CD6" w:rsidRPr="00D70946" w:rsidRDefault="00D65CD6" w:rsidP="009D4432">
            <w:pPr>
              <w:pStyle w:val="TAL"/>
            </w:pPr>
            <w:r w:rsidRPr="00D70946">
              <w:t>Payload container type</w:t>
            </w:r>
          </w:p>
        </w:tc>
        <w:tc>
          <w:tcPr>
            <w:tcW w:w="2267" w:type="dxa"/>
          </w:tcPr>
          <w:p w14:paraId="6A8ABF7E" w14:textId="77777777" w:rsidR="00D65CD6" w:rsidRPr="00D70946" w:rsidRDefault="00D65CD6" w:rsidP="009D4432">
            <w:pPr>
              <w:pStyle w:val="TAL"/>
            </w:pPr>
            <w:r w:rsidRPr="00D70946">
              <w:t>‘0010’B</w:t>
            </w:r>
          </w:p>
        </w:tc>
        <w:tc>
          <w:tcPr>
            <w:tcW w:w="1700" w:type="dxa"/>
          </w:tcPr>
          <w:p w14:paraId="67E14439" w14:textId="77777777" w:rsidR="00D65CD6" w:rsidRPr="00D70946" w:rsidRDefault="00D65CD6" w:rsidP="009D4432">
            <w:pPr>
              <w:pStyle w:val="TAL"/>
            </w:pPr>
            <w:r w:rsidRPr="00D70946">
              <w:t>SMS</w:t>
            </w:r>
          </w:p>
        </w:tc>
        <w:tc>
          <w:tcPr>
            <w:tcW w:w="1245" w:type="dxa"/>
          </w:tcPr>
          <w:p w14:paraId="48033DC9" w14:textId="77777777" w:rsidR="00D65CD6" w:rsidRPr="00D70946" w:rsidRDefault="00D65CD6" w:rsidP="009D4432">
            <w:pPr>
              <w:pStyle w:val="TAL"/>
            </w:pPr>
          </w:p>
        </w:tc>
      </w:tr>
      <w:tr w:rsidR="00D65CD6" w:rsidRPr="00D70946" w14:paraId="7C173AC1" w14:textId="77777777" w:rsidTr="00381566">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C89C274" w14:textId="77777777" w:rsidR="00D65CD6" w:rsidRPr="00D70946" w:rsidRDefault="00D65CD6" w:rsidP="009D4432">
            <w:pPr>
              <w:pStyle w:val="TAL"/>
            </w:pPr>
            <w:r w:rsidRPr="00D70946">
              <w:t>Payload container</w:t>
            </w:r>
          </w:p>
        </w:tc>
        <w:tc>
          <w:tcPr>
            <w:tcW w:w="2267" w:type="dxa"/>
            <w:tcBorders>
              <w:top w:val="single" w:sz="4" w:space="0" w:color="auto"/>
              <w:left w:val="single" w:sz="4" w:space="0" w:color="auto"/>
              <w:bottom w:val="single" w:sz="4" w:space="0" w:color="auto"/>
              <w:right w:val="single" w:sz="4" w:space="0" w:color="auto"/>
            </w:tcBorders>
          </w:tcPr>
          <w:p w14:paraId="5BF5CB1C" w14:textId="77777777" w:rsidR="00D65CD6" w:rsidRPr="00D70946" w:rsidRDefault="00D65CD6" w:rsidP="009D4432">
            <w:pPr>
              <w:pStyle w:val="TAL"/>
            </w:pPr>
            <w:r w:rsidRPr="00D70946">
              <w:t>CP-ACK</w:t>
            </w:r>
          </w:p>
        </w:tc>
        <w:tc>
          <w:tcPr>
            <w:tcW w:w="1700" w:type="dxa"/>
            <w:tcBorders>
              <w:top w:val="single" w:sz="4" w:space="0" w:color="auto"/>
              <w:left w:val="single" w:sz="4" w:space="0" w:color="auto"/>
              <w:bottom w:val="single" w:sz="4" w:space="0" w:color="auto"/>
              <w:right w:val="single" w:sz="4" w:space="0" w:color="auto"/>
            </w:tcBorders>
          </w:tcPr>
          <w:p w14:paraId="7F7DCB62" w14:textId="77777777" w:rsidR="00D65CD6" w:rsidRPr="00D70946" w:rsidRDefault="00D65CD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7F0631E" w14:textId="77777777" w:rsidR="00D65CD6" w:rsidRPr="00D70946" w:rsidRDefault="00D65CD6" w:rsidP="009D4432">
            <w:pPr>
              <w:pStyle w:val="TAL"/>
            </w:pPr>
          </w:p>
        </w:tc>
      </w:tr>
    </w:tbl>
    <w:p w14:paraId="2235FB8C" w14:textId="77777777" w:rsidR="00D65CD6" w:rsidRPr="00D70946" w:rsidRDefault="00D65CD6" w:rsidP="009D4432"/>
    <w:p w14:paraId="0BFFE009" w14:textId="77777777" w:rsidR="00D65CD6" w:rsidRPr="00D70946" w:rsidRDefault="00D65CD6" w:rsidP="009D4432">
      <w:pPr>
        <w:pStyle w:val="TH"/>
      </w:pPr>
      <w:r w:rsidRPr="00D70946">
        <w:t>Table 9.2.8.1.3.3-5: DL NAS TRANSPORT (step 17, Table 9.2.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5CD6" w:rsidRPr="00D70946" w14:paraId="7B32B775" w14:textId="77777777" w:rsidTr="00381566">
        <w:trPr>
          <w:gridBefore w:val="1"/>
          <w:wBefore w:w="9" w:type="dxa"/>
        </w:trPr>
        <w:tc>
          <w:tcPr>
            <w:tcW w:w="9738" w:type="dxa"/>
            <w:gridSpan w:val="4"/>
          </w:tcPr>
          <w:p w14:paraId="72427941" w14:textId="77777777" w:rsidR="00D65CD6" w:rsidRPr="00D70946" w:rsidRDefault="0029409F" w:rsidP="009D4432">
            <w:pPr>
              <w:pStyle w:val="TAHCarNotBold"/>
            </w:pPr>
            <w:bookmarkStart w:id="555" w:name="_Hlk1021658"/>
            <w:r w:rsidRPr="00D70946">
              <w:t>Derivation path: TS 38</w:t>
            </w:r>
            <w:r w:rsidR="00D65CD6" w:rsidRPr="00D70946">
              <w:t>.508-1 [4], Table 4.7.1-11</w:t>
            </w:r>
            <w:bookmarkEnd w:id="555"/>
          </w:p>
        </w:tc>
      </w:tr>
      <w:tr w:rsidR="00D65CD6" w:rsidRPr="00D70946" w14:paraId="545C5843" w14:textId="77777777" w:rsidTr="00381566">
        <w:tblPrEx>
          <w:tblCellMar>
            <w:left w:w="108" w:type="dxa"/>
            <w:right w:w="108" w:type="dxa"/>
          </w:tblCellMar>
        </w:tblPrEx>
        <w:tc>
          <w:tcPr>
            <w:tcW w:w="4535" w:type="dxa"/>
            <w:gridSpan w:val="2"/>
          </w:tcPr>
          <w:p w14:paraId="63B505A7" w14:textId="77777777" w:rsidR="00D65CD6" w:rsidRPr="00D70946" w:rsidRDefault="00D65CD6" w:rsidP="009D4432">
            <w:pPr>
              <w:pStyle w:val="TAH"/>
            </w:pPr>
            <w:r w:rsidRPr="00D70946">
              <w:t>Information Element</w:t>
            </w:r>
          </w:p>
        </w:tc>
        <w:tc>
          <w:tcPr>
            <w:tcW w:w="2267" w:type="dxa"/>
          </w:tcPr>
          <w:p w14:paraId="32A6C524" w14:textId="77777777" w:rsidR="00D65CD6" w:rsidRPr="00D70946" w:rsidRDefault="00D65CD6" w:rsidP="009D4432">
            <w:pPr>
              <w:pStyle w:val="TAH"/>
            </w:pPr>
            <w:r w:rsidRPr="00D70946">
              <w:t>Value/remark</w:t>
            </w:r>
          </w:p>
        </w:tc>
        <w:tc>
          <w:tcPr>
            <w:tcW w:w="1700" w:type="dxa"/>
          </w:tcPr>
          <w:p w14:paraId="42E5B804" w14:textId="77777777" w:rsidR="00D65CD6" w:rsidRPr="00D70946" w:rsidRDefault="00D65CD6" w:rsidP="009D4432">
            <w:pPr>
              <w:pStyle w:val="TAH"/>
            </w:pPr>
            <w:r w:rsidRPr="00D70946">
              <w:t>Comment</w:t>
            </w:r>
          </w:p>
        </w:tc>
        <w:tc>
          <w:tcPr>
            <w:tcW w:w="1245" w:type="dxa"/>
          </w:tcPr>
          <w:p w14:paraId="01D1454D" w14:textId="77777777" w:rsidR="00D65CD6" w:rsidRPr="00D70946" w:rsidRDefault="00D65CD6" w:rsidP="009D4432">
            <w:pPr>
              <w:pStyle w:val="TAH"/>
            </w:pPr>
            <w:r w:rsidRPr="00D70946">
              <w:t>Condition</w:t>
            </w:r>
          </w:p>
        </w:tc>
      </w:tr>
      <w:tr w:rsidR="00D65CD6" w:rsidRPr="00D70946" w14:paraId="34B8BE3A" w14:textId="77777777" w:rsidTr="00381566">
        <w:tblPrEx>
          <w:tblCellMar>
            <w:left w:w="108" w:type="dxa"/>
            <w:right w:w="108" w:type="dxa"/>
          </w:tblCellMar>
        </w:tblPrEx>
        <w:tc>
          <w:tcPr>
            <w:tcW w:w="4535" w:type="dxa"/>
            <w:gridSpan w:val="2"/>
          </w:tcPr>
          <w:p w14:paraId="75B2F282" w14:textId="77777777" w:rsidR="00D65CD6" w:rsidRPr="00D70946" w:rsidRDefault="00D65CD6" w:rsidP="009D4432">
            <w:pPr>
              <w:pStyle w:val="TAL"/>
            </w:pPr>
            <w:bookmarkStart w:id="556" w:name="_Hlk1020960"/>
            <w:r w:rsidRPr="00D70946">
              <w:t>Payload container type</w:t>
            </w:r>
          </w:p>
        </w:tc>
        <w:tc>
          <w:tcPr>
            <w:tcW w:w="2267" w:type="dxa"/>
          </w:tcPr>
          <w:p w14:paraId="6D0E52D8" w14:textId="77777777" w:rsidR="00D65CD6" w:rsidRPr="00D70946" w:rsidRDefault="00D65CD6" w:rsidP="009D4432">
            <w:pPr>
              <w:pStyle w:val="TAL"/>
            </w:pPr>
            <w:r w:rsidRPr="00D70946">
              <w:t>‘0010’B</w:t>
            </w:r>
          </w:p>
        </w:tc>
        <w:tc>
          <w:tcPr>
            <w:tcW w:w="1700" w:type="dxa"/>
          </w:tcPr>
          <w:p w14:paraId="598D1EC7" w14:textId="77777777" w:rsidR="00D65CD6" w:rsidRPr="00D70946" w:rsidRDefault="00D65CD6" w:rsidP="009D4432">
            <w:pPr>
              <w:pStyle w:val="TAL"/>
            </w:pPr>
            <w:r w:rsidRPr="00D70946">
              <w:t>SMS</w:t>
            </w:r>
          </w:p>
        </w:tc>
        <w:tc>
          <w:tcPr>
            <w:tcW w:w="1245" w:type="dxa"/>
          </w:tcPr>
          <w:p w14:paraId="15E2B14E" w14:textId="77777777" w:rsidR="00D65CD6" w:rsidRPr="00D70946" w:rsidRDefault="00D65CD6" w:rsidP="009D4432"/>
        </w:tc>
      </w:tr>
      <w:tr w:rsidR="00D65CD6" w:rsidRPr="00D70946" w14:paraId="6B112DF8" w14:textId="77777777" w:rsidTr="00381566">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E667616" w14:textId="77777777" w:rsidR="00D65CD6" w:rsidRPr="00D70946" w:rsidRDefault="00D65CD6" w:rsidP="009D4432">
            <w:pPr>
              <w:pStyle w:val="TAL"/>
            </w:pPr>
            <w:r w:rsidRPr="00D70946">
              <w:t>Payload container</w:t>
            </w:r>
          </w:p>
        </w:tc>
        <w:tc>
          <w:tcPr>
            <w:tcW w:w="2267" w:type="dxa"/>
            <w:tcBorders>
              <w:top w:val="single" w:sz="4" w:space="0" w:color="auto"/>
              <w:left w:val="single" w:sz="4" w:space="0" w:color="auto"/>
              <w:bottom w:val="single" w:sz="4" w:space="0" w:color="auto"/>
              <w:right w:val="single" w:sz="4" w:space="0" w:color="auto"/>
            </w:tcBorders>
          </w:tcPr>
          <w:p w14:paraId="2BCCFA9E" w14:textId="77777777" w:rsidR="00D65CD6" w:rsidRPr="00D70946" w:rsidRDefault="00D65CD6" w:rsidP="009D4432">
            <w:pPr>
              <w:pStyle w:val="TAL"/>
            </w:pPr>
            <w:r w:rsidRPr="00D70946">
              <w:t>CP-DATA</w:t>
            </w:r>
          </w:p>
        </w:tc>
        <w:tc>
          <w:tcPr>
            <w:tcW w:w="1700" w:type="dxa"/>
            <w:tcBorders>
              <w:top w:val="single" w:sz="4" w:space="0" w:color="auto"/>
              <w:left w:val="single" w:sz="4" w:space="0" w:color="auto"/>
              <w:bottom w:val="single" w:sz="4" w:space="0" w:color="auto"/>
              <w:right w:val="single" w:sz="4" w:space="0" w:color="auto"/>
            </w:tcBorders>
          </w:tcPr>
          <w:p w14:paraId="71B743F5" w14:textId="77777777" w:rsidR="00D65CD6" w:rsidRPr="00D70946" w:rsidRDefault="00D65CD6" w:rsidP="009D4432">
            <w:pPr>
              <w:pStyle w:val="TAL"/>
            </w:pPr>
            <w:r w:rsidRPr="00D70946">
              <w:t>RP-ACK RPDU</w:t>
            </w:r>
          </w:p>
        </w:tc>
        <w:tc>
          <w:tcPr>
            <w:tcW w:w="1245" w:type="dxa"/>
            <w:tcBorders>
              <w:top w:val="single" w:sz="4" w:space="0" w:color="auto"/>
              <w:left w:val="single" w:sz="4" w:space="0" w:color="auto"/>
              <w:bottom w:val="single" w:sz="4" w:space="0" w:color="auto"/>
              <w:right w:val="single" w:sz="4" w:space="0" w:color="auto"/>
            </w:tcBorders>
          </w:tcPr>
          <w:p w14:paraId="1EB6EF90" w14:textId="77777777" w:rsidR="00D65CD6" w:rsidRPr="00D70946" w:rsidRDefault="00D65CD6" w:rsidP="009D4432"/>
        </w:tc>
      </w:tr>
      <w:bookmarkEnd w:id="556"/>
    </w:tbl>
    <w:p w14:paraId="0D1D67F3" w14:textId="77777777" w:rsidR="00D65CD6" w:rsidRPr="00D70946" w:rsidRDefault="00D65CD6" w:rsidP="009D4432"/>
    <w:p w14:paraId="3C299BA3" w14:textId="77777777" w:rsidR="00151E7A" w:rsidRPr="00D70946" w:rsidRDefault="00151E7A" w:rsidP="009D4432">
      <w:pPr>
        <w:pStyle w:val="TH"/>
      </w:pPr>
      <w:r w:rsidRPr="00D70946">
        <w:t>Table 9.2.8.1.3.3-5a:Message CP-DATA (step 17, Table 9.2.8.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51E7A" w:rsidRPr="00D70946" w14:paraId="4915282E" w14:textId="77777777" w:rsidTr="00B9749D">
        <w:tc>
          <w:tcPr>
            <w:tcW w:w="4535" w:type="dxa"/>
          </w:tcPr>
          <w:p w14:paraId="23448532" w14:textId="77777777" w:rsidR="00151E7A" w:rsidRPr="00D70946" w:rsidRDefault="00151E7A" w:rsidP="009D4432">
            <w:pPr>
              <w:pStyle w:val="TAH"/>
            </w:pPr>
            <w:r w:rsidRPr="00D70946">
              <w:t>Information Element</w:t>
            </w:r>
          </w:p>
        </w:tc>
        <w:tc>
          <w:tcPr>
            <w:tcW w:w="2267" w:type="dxa"/>
          </w:tcPr>
          <w:p w14:paraId="16B6A5DC" w14:textId="77777777" w:rsidR="00151E7A" w:rsidRPr="00D70946" w:rsidRDefault="00151E7A" w:rsidP="009D4432">
            <w:pPr>
              <w:pStyle w:val="TAH"/>
            </w:pPr>
            <w:r w:rsidRPr="00D70946">
              <w:t>Value/remark</w:t>
            </w:r>
          </w:p>
        </w:tc>
        <w:tc>
          <w:tcPr>
            <w:tcW w:w="1700" w:type="dxa"/>
          </w:tcPr>
          <w:p w14:paraId="7805A277" w14:textId="77777777" w:rsidR="00151E7A" w:rsidRPr="00D70946" w:rsidRDefault="00151E7A" w:rsidP="009D4432">
            <w:pPr>
              <w:pStyle w:val="TAH"/>
            </w:pPr>
            <w:r w:rsidRPr="00D70946">
              <w:t>Comment</w:t>
            </w:r>
          </w:p>
        </w:tc>
        <w:tc>
          <w:tcPr>
            <w:tcW w:w="1245" w:type="dxa"/>
          </w:tcPr>
          <w:p w14:paraId="0B369C41" w14:textId="77777777" w:rsidR="00151E7A" w:rsidRPr="00D70946" w:rsidRDefault="00151E7A" w:rsidP="009D4432">
            <w:pPr>
              <w:pStyle w:val="TAH"/>
            </w:pPr>
            <w:r w:rsidRPr="00D70946">
              <w:t>Condition</w:t>
            </w:r>
          </w:p>
        </w:tc>
      </w:tr>
      <w:tr w:rsidR="00151E7A" w:rsidRPr="00D70946" w14:paraId="7F057573" w14:textId="77777777" w:rsidTr="00B9749D">
        <w:tc>
          <w:tcPr>
            <w:tcW w:w="4535" w:type="dxa"/>
          </w:tcPr>
          <w:p w14:paraId="4BB339E3" w14:textId="77777777" w:rsidR="00151E7A" w:rsidRPr="00D70946" w:rsidRDefault="00151E7A" w:rsidP="009D4432">
            <w:pPr>
              <w:pStyle w:val="TAL"/>
            </w:pPr>
            <w:r w:rsidRPr="00D70946">
              <w:t>CP-User data</w:t>
            </w:r>
          </w:p>
        </w:tc>
        <w:tc>
          <w:tcPr>
            <w:tcW w:w="2267" w:type="dxa"/>
          </w:tcPr>
          <w:p w14:paraId="35C096C0" w14:textId="77777777" w:rsidR="00151E7A" w:rsidRPr="00D70946" w:rsidRDefault="00151E7A" w:rsidP="009D4432">
            <w:pPr>
              <w:pStyle w:val="TAL"/>
            </w:pPr>
            <w:r w:rsidRPr="00D70946">
              <w:rPr>
                <w:rFonts w:eastAsia="MS PGothic"/>
              </w:rPr>
              <w:t>RP-DATA</w:t>
            </w:r>
          </w:p>
        </w:tc>
        <w:tc>
          <w:tcPr>
            <w:tcW w:w="1700" w:type="dxa"/>
          </w:tcPr>
          <w:p w14:paraId="3864230F" w14:textId="77777777" w:rsidR="00151E7A" w:rsidRPr="00D70946" w:rsidRDefault="00151E7A" w:rsidP="009D4432">
            <w:pPr>
              <w:pStyle w:val="TAL"/>
              <w:rPr>
                <w:rFonts w:eastAsia="MS PGothic"/>
              </w:rPr>
            </w:pPr>
          </w:p>
        </w:tc>
        <w:tc>
          <w:tcPr>
            <w:tcW w:w="1245" w:type="dxa"/>
          </w:tcPr>
          <w:p w14:paraId="74A1D215" w14:textId="77777777" w:rsidR="00151E7A" w:rsidRPr="00D70946" w:rsidRDefault="00151E7A" w:rsidP="009D4432">
            <w:pPr>
              <w:pStyle w:val="TAL"/>
            </w:pPr>
          </w:p>
        </w:tc>
      </w:tr>
    </w:tbl>
    <w:p w14:paraId="0F77A681" w14:textId="77777777" w:rsidR="00151E7A" w:rsidRPr="00D70946" w:rsidRDefault="00151E7A" w:rsidP="009D4432"/>
    <w:p w14:paraId="7C3B61BA" w14:textId="77777777" w:rsidR="00D65CD6" w:rsidRPr="00D70946" w:rsidRDefault="00D65CD6" w:rsidP="009D4432">
      <w:pPr>
        <w:pStyle w:val="TH"/>
      </w:pPr>
      <w:r w:rsidRPr="00D70946">
        <w:t xml:space="preserve">Table 9.2.8.1.3.3-6: UL NAS TRANSPORT (step 18, Table </w:t>
      </w:r>
      <w:bookmarkStart w:id="557" w:name="_Hlk1020505"/>
      <w:r w:rsidRPr="00D70946">
        <w:t>9.2.8.1.3.2-1</w:t>
      </w:r>
      <w:bookmarkEnd w:id="557"/>
      <w:r w:rsidRPr="00D70946">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5CD6" w:rsidRPr="00D70946" w14:paraId="46E171B7" w14:textId="77777777" w:rsidTr="00381566">
        <w:trPr>
          <w:gridBefore w:val="1"/>
          <w:wBefore w:w="9" w:type="dxa"/>
        </w:trPr>
        <w:tc>
          <w:tcPr>
            <w:tcW w:w="9738" w:type="dxa"/>
            <w:gridSpan w:val="4"/>
          </w:tcPr>
          <w:p w14:paraId="0D2105A0" w14:textId="77777777" w:rsidR="00D65CD6" w:rsidRPr="00D70946" w:rsidRDefault="0029409F" w:rsidP="009D4432">
            <w:pPr>
              <w:pStyle w:val="TAHCarNotBold"/>
            </w:pPr>
            <w:bookmarkStart w:id="558" w:name="_Hlk1021689"/>
            <w:r w:rsidRPr="00D70946">
              <w:t>Derivation path: TS 38</w:t>
            </w:r>
            <w:r w:rsidR="00D65CD6" w:rsidRPr="00D70946">
              <w:t>.508-1 [4], Table 4.7.1-10</w:t>
            </w:r>
          </w:p>
        </w:tc>
      </w:tr>
      <w:bookmarkEnd w:id="558"/>
      <w:tr w:rsidR="00D65CD6" w:rsidRPr="00D70946" w14:paraId="170E4DAC" w14:textId="77777777" w:rsidTr="00381566">
        <w:tblPrEx>
          <w:tblCellMar>
            <w:left w:w="108" w:type="dxa"/>
            <w:right w:w="108" w:type="dxa"/>
          </w:tblCellMar>
        </w:tblPrEx>
        <w:tc>
          <w:tcPr>
            <w:tcW w:w="4535" w:type="dxa"/>
            <w:gridSpan w:val="2"/>
          </w:tcPr>
          <w:p w14:paraId="51D441DC" w14:textId="77777777" w:rsidR="00D65CD6" w:rsidRPr="00D70946" w:rsidRDefault="00D65CD6" w:rsidP="009D4432">
            <w:pPr>
              <w:pStyle w:val="TAH"/>
            </w:pPr>
            <w:r w:rsidRPr="00D70946">
              <w:t>Information Element</w:t>
            </w:r>
          </w:p>
        </w:tc>
        <w:tc>
          <w:tcPr>
            <w:tcW w:w="2267" w:type="dxa"/>
          </w:tcPr>
          <w:p w14:paraId="56EF8098" w14:textId="77777777" w:rsidR="00D65CD6" w:rsidRPr="00D70946" w:rsidRDefault="00D65CD6" w:rsidP="009D4432">
            <w:pPr>
              <w:pStyle w:val="TAH"/>
            </w:pPr>
            <w:r w:rsidRPr="00D70946">
              <w:t>Value/remark</w:t>
            </w:r>
          </w:p>
        </w:tc>
        <w:tc>
          <w:tcPr>
            <w:tcW w:w="1700" w:type="dxa"/>
          </w:tcPr>
          <w:p w14:paraId="3D2521BC" w14:textId="77777777" w:rsidR="00D65CD6" w:rsidRPr="00D70946" w:rsidRDefault="00D65CD6" w:rsidP="009D4432">
            <w:pPr>
              <w:pStyle w:val="TAH"/>
            </w:pPr>
            <w:r w:rsidRPr="00D70946">
              <w:t>Comment</w:t>
            </w:r>
          </w:p>
        </w:tc>
        <w:tc>
          <w:tcPr>
            <w:tcW w:w="1245" w:type="dxa"/>
          </w:tcPr>
          <w:p w14:paraId="548BECF5" w14:textId="77777777" w:rsidR="00D65CD6" w:rsidRPr="00D70946" w:rsidRDefault="00D65CD6" w:rsidP="009D4432">
            <w:pPr>
              <w:pStyle w:val="TAH"/>
            </w:pPr>
            <w:r w:rsidRPr="00D70946">
              <w:t>Condition</w:t>
            </w:r>
          </w:p>
        </w:tc>
      </w:tr>
      <w:tr w:rsidR="00D65CD6" w:rsidRPr="00D70946" w14:paraId="653C98F1" w14:textId="77777777" w:rsidTr="00381566">
        <w:tblPrEx>
          <w:tblCellMar>
            <w:left w:w="108" w:type="dxa"/>
            <w:right w:w="108" w:type="dxa"/>
          </w:tblCellMar>
        </w:tblPrEx>
        <w:tc>
          <w:tcPr>
            <w:tcW w:w="4535" w:type="dxa"/>
            <w:gridSpan w:val="2"/>
          </w:tcPr>
          <w:p w14:paraId="1AC66AB8" w14:textId="77777777" w:rsidR="00D65CD6" w:rsidRPr="00D70946" w:rsidRDefault="00D65CD6" w:rsidP="009D4432">
            <w:pPr>
              <w:pStyle w:val="TAL"/>
            </w:pPr>
            <w:r w:rsidRPr="00D70946">
              <w:t>Payload container type</w:t>
            </w:r>
          </w:p>
        </w:tc>
        <w:tc>
          <w:tcPr>
            <w:tcW w:w="2267" w:type="dxa"/>
          </w:tcPr>
          <w:p w14:paraId="48F8E744" w14:textId="77777777" w:rsidR="00D65CD6" w:rsidRPr="00D70946" w:rsidRDefault="00D65CD6" w:rsidP="009D4432">
            <w:pPr>
              <w:pStyle w:val="TAL"/>
            </w:pPr>
            <w:r w:rsidRPr="00D70946">
              <w:t>‘0010’B</w:t>
            </w:r>
          </w:p>
        </w:tc>
        <w:tc>
          <w:tcPr>
            <w:tcW w:w="1700" w:type="dxa"/>
          </w:tcPr>
          <w:p w14:paraId="0FCCEE0D" w14:textId="77777777" w:rsidR="00D65CD6" w:rsidRPr="00D70946" w:rsidRDefault="00D65CD6" w:rsidP="009D4432">
            <w:pPr>
              <w:pStyle w:val="TAL"/>
            </w:pPr>
            <w:r w:rsidRPr="00D70946">
              <w:t>SMS</w:t>
            </w:r>
          </w:p>
        </w:tc>
        <w:tc>
          <w:tcPr>
            <w:tcW w:w="1245" w:type="dxa"/>
          </w:tcPr>
          <w:p w14:paraId="43D5341A" w14:textId="77777777" w:rsidR="00D65CD6" w:rsidRPr="00D70946" w:rsidRDefault="00D65CD6" w:rsidP="009D4432">
            <w:pPr>
              <w:pStyle w:val="TAL"/>
            </w:pPr>
          </w:p>
        </w:tc>
      </w:tr>
      <w:tr w:rsidR="00D65CD6" w:rsidRPr="00D70946" w14:paraId="1BE6AA80" w14:textId="77777777" w:rsidTr="00381566">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0C44B09" w14:textId="77777777" w:rsidR="00D65CD6" w:rsidRPr="00D70946" w:rsidRDefault="00D65CD6" w:rsidP="009D4432">
            <w:pPr>
              <w:pStyle w:val="TAL"/>
            </w:pPr>
            <w:r w:rsidRPr="00D70946">
              <w:t>Payload container</w:t>
            </w:r>
          </w:p>
        </w:tc>
        <w:tc>
          <w:tcPr>
            <w:tcW w:w="2267" w:type="dxa"/>
            <w:tcBorders>
              <w:top w:val="single" w:sz="4" w:space="0" w:color="auto"/>
              <w:left w:val="single" w:sz="4" w:space="0" w:color="auto"/>
              <w:bottom w:val="single" w:sz="4" w:space="0" w:color="auto"/>
              <w:right w:val="single" w:sz="4" w:space="0" w:color="auto"/>
            </w:tcBorders>
          </w:tcPr>
          <w:p w14:paraId="657F9147" w14:textId="77777777" w:rsidR="00D65CD6" w:rsidRPr="00D70946" w:rsidRDefault="00D65CD6" w:rsidP="009D4432">
            <w:pPr>
              <w:pStyle w:val="TAL"/>
            </w:pPr>
            <w:r w:rsidRPr="00D70946">
              <w:t>CP-ACK</w:t>
            </w:r>
          </w:p>
        </w:tc>
        <w:tc>
          <w:tcPr>
            <w:tcW w:w="1700" w:type="dxa"/>
            <w:tcBorders>
              <w:top w:val="single" w:sz="4" w:space="0" w:color="auto"/>
              <w:left w:val="single" w:sz="4" w:space="0" w:color="auto"/>
              <w:bottom w:val="single" w:sz="4" w:space="0" w:color="auto"/>
              <w:right w:val="single" w:sz="4" w:space="0" w:color="auto"/>
            </w:tcBorders>
          </w:tcPr>
          <w:p w14:paraId="69F5380B" w14:textId="77777777" w:rsidR="00D65CD6" w:rsidRPr="00D70946" w:rsidRDefault="00D65CD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F73E35F" w14:textId="77777777" w:rsidR="00D65CD6" w:rsidRPr="00D70946" w:rsidRDefault="00D65CD6" w:rsidP="009D4432">
            <w:pPr>
              <w:pStyle w:val="TAL"/>
            </w:pPr>
          </w:p>
        </w:tc>
      </w:tr>
    </w:tbl>
    <w:p w14:paraId="7B27B50E" w14:textId="77777777" w:rsidR="00D65CD6" w:rsidRPr="00D70946" w:rsidRDefault="00D65CD6" w:rsidP="009D4432"/>
    <w:p w14:paraId="3D59E202" w14:textId="77777777" w:rsidR="00C501F9" w:rsidRPr="00D70946" w:rsidRDefault="00C501F9" w:rsidP="00FE57D1">
      <w:pPr>
        <w:pStyle w:val="Heading2"/>
      </w:pPr>
      <w:bookmarkStart w:id="559" w:name="_Toc21103476"/>
      <w:r w:rsidRPr="00D70946">
        <w:t>9.3</w:t>
      </w:r>
      <w:r w:rsidRPr="00D70946">
        <w:tab/>
        <w:t>Inter-system mobility</w:t>
      </w:r>
      <w:bookmarkEnd w:id="559"/>
    </w:p>
    <w:p w14:paraId="3C402D62" w14:textId="77777777" w:rsidR="00C501F9" w:rsidRPr="00D70946" w:rsidRDefault="00C501F9" w:rsidP="00FE57D1">
      <w:pPr>
        <w:pStyle w:val="Heading3"/>
      </w:pPr>
      <w:bookmarkStart w:id="560" w:name="_Toc21103477"/>
      <w:r w:rsidRPr="00D70946">
        <w:t>9.3.1</w:t>
      </w:r>
      <w:r w:rsidRPr="00D70946">
        <w:tab/>
        <w:t>5GS-EPC Inter-system mobility</w:t>
      </w:r>
      <w:bookmarkEnd w:id="560"/>
    </w:p>
    <w:p w14:paraId="0519ED75" w14:textId="77777777" w:rsidR="00C501F9" w:rsidRPr="00D70946" w:rsidRDefault="00C501F9" w:rsidP="00FE57D1">
      <w:pPr>
        <w:pStyle w:val="Heading4"/>
      </w:pPr>
      <w:bookmarkStart w:id="561" w:name="_Toc21103478"/>
      <w:r w:rsidRPr="00D70946">
        <w:t>9.3.1.1</w:t>
      </w:r>
      <w:r w:rsidRPr="00D70946">
        <w:tab/>
      </w:r>
      <w:r w:rsidR="001456FE" w:rsidRPr="00D70946">
        <w:t>Inter-system m</w:t>
      </w:r>
      <w:r w:rsidRPr="00D70946">
        <w:t>obility registration update / Single-registration mode with N26 / 5GMM-IDLE / 5GC to EPC</w:t>
      </w:r>
      <w:bookmarkEnd w:id="561"/>
    </w:p>
    <w:p w14:paraId="4EB767B6" w14:textId="77777777" w:rsidR="00C501F9" w:rsidRPr="00D70946" w:rsidRDefault="00C501F9" w:rsidP="00C501F9">
      <w:pPr>
        <w:pStyle w:val="H6"/>
      </w:pPr>
      <w:r w:rsidRPr="00D70946">
        <w:t>9.3.1.1.1</w:t>
      </w:r>
      <w:r w:rsidRPr="00D70946">
        <w:tab/>
        <w:t>Test Purpose (TP)</w:t>
      </w:r>
    </w:p>
    <w:p w14:paraId="6D129286" w14:textId="77777777" w:rsidR="00C501F9" w:rsidRPr="00D70946" w:rsidRDefault="00C501F9" w:rsidP="00C501F9">
      <w:pPr>
        <w:pStyle w:val="H6"/>
      </w:pPr>
      <w:r w:rsidRPr="00D70946">
        <w:t>(1)</w:t>
      </w:r>
    </w:p>
    <w:p w14:paraId="7C8BFD9C" w14:textId="77777777" w:rsidR="00C501F9" w:rsidRPr="00D70946" w:rsidRDefault="00C501F9" w:rsidP="00C501F9">
      <w:pPr>
        <w:pStyle w:val="PL"/>
        <w:rPr>
          <w:noProof w:val="0"/>
        </w:rPr>
      </w:pPr>
      <w:r w:rsidRPr="00D70946">
        <w:rPr>
          <w:b/>
          <w:bCs/>
          <w:noProof w:val="0"/>
        </w:rPr>
        <w:t>with</w:t>
      </w:r>
      <w:r w:rsidRPr="00D70946">
        <w:rPr>
          <w:noProof w:val="0"/>
        </w:rPr>
        <w:t xml:space="preserve"> { UE in state 5GMM-REGISTERED and 5GMM-IDLE on a 5GC NR cell and has been previously registered on EPC as well, UE supporting S1 and N1 and operating in single-registration mode, NWK supporting Single-registration mode with N26 interface }</w:t>
      </w:r>
    </w:p>
    <w:p w14:paraId="218D4F45" w14:textId="77777777" w:rsidR="00C501F9" w:rsidRPr="00D70946" w:rsidRDefault="00C501F9" w:rsidP="00C501F9">
      <w:pPr>
        <w:pStyle w:val="PL"/>
        <w:rPr>
          <w:noProof w:val="0"/>
        </w:rPr>
      </w:pPr>
      <w:r w:rsidRPr="00D70946">
        <w:rPr>
          <w:b/>
          <w:bCs/>
          <w:noProof w:val="0"/>
        </w:rPr>
        <w:t>ensure that</w:t>
      </w:r>
      <w:r w:rsidRPr="00D70946">
        <w:rPr>
          <w:noProof w:val="0"/>
        </w:rPr>
        <w:t xml:space="preserve"> {</w:t>
      </w:r>
    </w:p>
    <w:p w14:paraId="4526DECF" w14:textId="77777777" w:rsidR="00C501F9" w:rsidRPr="00D70946" w:rsidRDefault="00C501F9" w:rsidP="00C501F9">
      <w:pPr>
        <w:pStyle w:val="PL"/>
        <w:rPr>
          <w:noProof w:val="0"/>
        </w:rPr>
      </w:pPr>
      <w:r w:rsidRPr="00D70946">
        <w:rPr>
          <w:noProof w:val="0"/>
        </w:rPr>
        <w:t xml:space="preserve">  </w:t>
      </w:r>
      <w:r w:rsidRPr="00D70946">
        <w:rPr>
          <w:b/>
          <w:bCs/>
          <w:noProof w:val="0"/>
        </w:rPr>
        <w:t>when</w:t>
      </w:r>
      <w:r w:rsidRPr="00D70946">
        <w:rPr>
          <w:noProof w:val="0"/>
        </w:rPr>
        <w:t xml:space="preserve"> { UE detects a suitable EPC E-UTRA cell</w:t>
      </w:r>
      <w:r w:rsidR="00F64BAF" w:rsidRPr="00D70946">
        <w:rPr>
          <w:noProof w:val="0"/>
        </w:rPr>
        <w:t xml:space="preserve"> after the serving NGC cell becomes not suitable</w:t>
      </w:r>
      <w:r w:rsidRPr="00D70946">
        <w:rPr>
          <w:noProof w:val="0"/>
        </w:rPr>
        <w:t xml:space="preserve"> }</w:t>
      </w:r>
    </w:p>
    <w:p w14:paraId="7F3E95BE" w14:textId="77777777" w:rsidR="00C501F9" w:rsidRPr="00D70946" w:rsidRDefault="00C501F9" w:rsidP="00C501F9">
      <w:pPr>
        <w:pStyle w:val="PL"/>
        <w:rPr>
          <w:noProof w:val="0"/>
        </w:rPr>
      </w:pPr>
      <w:r w:rsidRPr="00D70946">
        <w:rPr>
          <w:noProof w:val="0"/>
        </w:rPr>
        <w:t xml:space="preserve">   </w:t>
      </w:r>
      <w:r w:rsidRPr="00D70946">
        <w:rPr>
          <w:b/>
          <w:bCs/>
          <w:noProof w:val="0"/>
        </w:rPr>
        <w:t>then</w:t>
      </w:r>
      <w:r w:rsidRPr="00D70946">
        <w:rPr>
          <w:noProof w:val="0"/>
        </w:rPr>
        <w:t xml:space="preserve"> { UE performs a Inter-system change from N1 mode to S1 mode by initiating and successfully completing a TAU procedure, mapped EPC context used }</w:t>
      </w:r>
    </w:p>
    <w:p w14:paraId="1F03A578" w14:textId="77777777" w:rsidR="00C501F9" w:rsidRPr="00D70946" w:rsidRDefault="00C501F9" w:rsidP="00C501F9">
      <w:pPr>
        <w:pStyle w:val="PL"/>
        <w:rPr>
          <w:noProof w:val="0"/>
        </w:rPr>
      </w:pPr>
      <w:r w:rsidRPr="00D70946">
        <w:rPr>
          <w:noProof w:val="0"/>
        </w:rPr>
        <w:t xml:space="preserve">             }</w:t>
      </w:r>
    </w:p>
    <w:p w14:paraId="69EFA16A" w14:textId="77777777" w:rsidR="00C501F9" w:rsidRPr="00D70946" w:rsidRDefault="00C501F9" w:rsidP="00C501F9">
      <w:pPr>
        <w:pStyle w:val="PL"/>
        <w:rPr>
          <w:noProof w:val="0"/>
        </w:rPr>
      </w:pPr>
    </w:p>
    <w:p w14:paraId="291061E2" w14:textId="77777777" w:rsidR="00C501F9" w:rsidRPr="00D70946" w:rsidRDefault="00C501F9" w:rsidP="00C501F9">
      <w:pPr>
        <w:pStyle w:val="H6"/>
      </w:pPr>
      <w:r w:rsidRPr="00D70946">
        <w:t>9.3.1.1.2</w:t>
      </w:r>
      <w:r w:rsidRPr="00D70946">
        <w:tab/>
        <w:t>Conformance requirements</w:t>
      </w:r>
    </w:p>
    <w:p w14:paraId="7487F709" w14:textId="77777777" w:rsidR="00C501F9" w:rsidRPr="00D70946" w:rsidRDefault="00C501F9" w:rsidP="009D4432">
      <w:r w:rsidRPr="00D70946">
        <w:t>References: The conformance requirements covered in the present TC are specified in: TS 24.501</w:t>
      </w:r>
      <w:r w:rsidR="00F64BAF" w:rsidRPr="00D70946">
        <w:t xml:space="preserve"> [22]</w:t>
      </w:r>
      <w:r w:rsidRPr="00D70946">
        <w:t>, subclause 5.1.4.2; TS 24.301</w:t>
      </w:r>
      <w:r w:rsidR="00F64BAF" w:rsidRPr="00D70946">
        <w:t xml:space="preserve"> [21]</w:t>
      </w:r>
      <w:r w:rsidRPr="00D70946">
        <w:t>, subclause 4.4.2.3. Unless otherwise stated these are Rel-15 requirements.</w:t>
      </w:r>
    </w:p>
    <w:p w14:paraId="1F1D0F9B" w14:textId="77777777" w:rsidR="00C501F9" w:rsidRPr="00D70946" w:rsidRDefault="00C501F9" w:rsidP="009D4432">
      <w:r w:rsidRPr="00D70946">
        <w:t>[TS 24.501, subclause 5.1.4.2]</w:t>
      </w:r>
    </w:p>
    <w:p w14:paraId="38EC6030" w14:textId="77777777" w:rsidR="00C501F9" w:rsidRPr="00D70946" w:rsidRDefault="00C501F9" w:rsidP="009D4432">
      <w:r w:rsidRPr="00D70946">
        <w:t xml:space="preserve">At Inter-system change from N1 mode to S1 mode when there is at least one active PDU session for which interworking with EPS is supported as specified in subclause 6.1.4.1, the UE shall enter </w:t>
      </w:r>
      <w:r w:rsidR="00BA0F9C" w:rsidRPr="00D70946">
        <w:t>sub states</w:t>
      </w:r>
      <w:r w:rsidRPr="00D70946">
        <w:t xml:space="preserve"> EMM-REGISTERED.NORMAL-SERVICE and 5GMM-REGISTERED.NO-CELL-AVAILABLE and initiate a tracking area updating procedure (see 3GPP TS 24.301 [15]).</w:t>
      </w:r>
    </w:p>
    <w:p w14:paraId="5F32D1B9" w14:textId="77777777" w:rsidR="00C501F9" w:rsidRPr="00D70946" w:rsidRDefault="00C501F9" w:rsidP="009D4432">
      <w:r w:rsidRPr="00D70946">
        <w:t xml:space="preserve">[TS 24.301, </w:t>
      </w:r>
      <w:r w:rsidR="00F64BAF" w:rsidRPr="00D70946">
        <w:t>sub</w:t>
      </w:r>
      <w:r w:rsidRPr="00D70946">
        <w:t>clause 4.4.2.3]</w:t>
      </w:r>
    </w:p>
    <w:p w14:paraId="3BA4A091" w14:textId="77777777" w:rsidR="00C501F9" w:rsidRPr="00D70946" w:rsidRDefault="00C501F9" w:rsidP="009D4432">
      <w:r w:rsidRPr="00D70946">
        <w:t>During Inter-system change from N1 mode to S1 mode in 5GMM-IDLE mode, if the UE is operating in the single-registration mode and:</w:t>
      </w:r>
    </w:p>
    <w:p w14:paraId="35B0A5E8" w14:textId="77777777" w:rsidR="00C501F9" w:rsidRPr="00D70946" w:rsidRDefault="00C501F9" w:rsidP="009D4432">
      <w:pPr>
        <w:pStyle w:val="B1"/>
      </w:pPr>
      <w:r w:rsidRPr="00D70946">
        <w:t>1)</w:t>
      </w:r>
      <w:r w:rsidRPr="00D70946">
        <w:tab/>
        <w:t>if the tracking area updating procedure is initiated as specified in 3GPP TS 24.501 [54], the UE shall transmit a TRACKING AREA UPDATE REQUEST message integrity protected with the current 5G NAS security context and the UE shall derive a mapped EPS security context (see subclause 8.6.1 of 3GPP TS 33.501 [56]). The UE shall include the eKSI indicating the 5G NAS security context value in the TRACKING AREA UPDATE REQUEST message.</w:t>
      </w:r>
    </w:p>
    <w:p w14:paraId="54D976D8" w14:textId="77777777" w:rsidR="00C501F9" w:rsidRPr="00D70946" w:rsidRDefault="00C501F9" w:rsidP="009D4432">
      <w:pPr>
        <w:pStyle w:val="B1"/>
      </w:pPr>
      <w:r w:rsidRPr="00D70946">
        <w:tab/>
        <w:t>After receiving the TRACKING AREA UPDATE REQUEST message including the eKSI, the MME forwards the TRACKING AREA UPDATE REQUEST message to the source AMF, if possible, to obtain the mapped EPS security context from the AMF as specified in 3GPP TS 33.501 [56]. The MME re-establishes the secure exchange of NAS messages by either:</w:t>
      </w:r>
    </w:p>
    <w:p w14:paraId="35B113D6" w14:textId="77777777" w:rsidR="00C501F9" w:rsidRPr="00D70946" w:rsidRDefault="00C501F9" w:rsidP="009D4432">
      <w:pPr>
        <w:pStyle w:val="B2"/>
      </w:pPr>
      <w:r w:rsidRPr="00D70946">
        <w:t>-</w:t>
      </w:r>
      <w:r w:rsidRPr="00D70946">
        <w:tab/>
        <w:t>replying with a TRACKING AREA UPDATE ACCEPT message that is integrity protected and ciphered using the mapped EPS NAS security context. From this time onward, all NAS messages exchanged between the UE and the MME are sent integrity protected and except for the messages specified in subclause 4.4.5, all NAS messages exchanged between the UE and the MME are sent ciphered; or</w:t>
      </w:r>
    </w:p>
    <w:p w14:paraId="6552CAA3" w14:textId="77777777" w:rsidR="00C501F9" w:rsidRPr="00D70946" w:rsidRDefault="00C501F9" w:rsidP="00C501F9">
      <w:pPr>
        <w:pStyle w:val="H6"/>
      </w:pPr>
      <w:r w:rsidRPr="00D70946">
        <w:t>9.3.1.1.3</w:t>
      </w:r>
      <w:r w:rsidRPr="00D70946">
        <w:tab/>
        <w:t>Test description</w:t>
      </w:r>
    </w:p>
    <w:p w14:paraId="3434BD83" w14:textId="77777777" w:rsidR="00C501F9" w:rsidRPr="00D70946" w:rsidRDefault="00C501F9" w:rsidP="00C501F9">
      <w:pPr>
        <w:pStyle w:val="H6"/>
      </w:pPr>
      <w:r w:rsidRPr="00D70946">
        <w:t>9.3.1.1.3.1</w:t>
      </w:r>
      <w:r w:rsidRPr="00D70946">
        <w:tab/>
        <w:t>Pre test conditions</w:t>
      </w:r>
    </w:p>
    <w:p w14:paraId="66570C73" w14:textId="77777777" w:rsidR="00C501F9" w:rsidRPr="00D70946" w:rsidRDefault="00C501F9" w:rsidP="00C501F9">
      <w:pPr>
        <w:pStyle w:val="H6"/>
      </w:pPr>
      <w:r w:rsidRPr="00D70946">
        <w:t>System Simulator:</w:t>
      </w:r>
    </w:p>
    <w:p w14:paraId="34858B05" w14:textId="77777777" w:rsidR="00C501F9" w:rsidRPr="00D70946" w:rsidRDefault="00C501F9" w:rsidP="009D4432">
      <w:pPr>
        <w:pStyle w:val="B1"/>
      </w:pPr>
      <w:r w:rsidRPr="00D70946">
        <w:t>-</w:t>
      </w:r>
      <w:r w:rsidRPr="00D70946">
        <w:tab/>
        <w:t>2 cells</w:t>
      </w:r>
    </w:p>
    <w:p w14:paraId="0233003C" w14:textId="77777777" w:rsidR="00C501F9" w:rsidRPr="00D70946" w:rsidRDefault="00C501F9" w:rsidP="009D4432">
      <w:pPr>
        <w:pStyle w:val="B2"/>
      </w:pPr>
      <w:r w:rsidRPr="00D70946">
        <w:t>-</w:t>
      </w:r>
      <w:r w:rsidRPr="00D70946">
        <w:tab/>
        <w:t xml:space="preserve">NGC Cell A as defined in TS 38.508-1 [4] Table 6.3.2.2-1. </w:t>
      </w:r>
      <w:r w:rsidR="00F64BAF" w:rsidRPr="00D70946">
        <w:t>S</w:t>
      </w:r>
      <w:r w:rsidRPr="00D70946">
        <w:t xml:space="preserve">ystem information combination </w:t>
      </w:r>
      <w:r w:rsidR="00F64BAF" w:rsidRPr="00D70946">
        <w:t xml:space="preserve">NR-6 </w:t>
      </w:r>
      <w:r w:rsidRPr="00D70946">
        <w:t>as defined in TS 38.508-1 [4], subclause 4.4.3.1.2.</w:t>
      </w:r>
    </w:p>
    <w:p w14:paraId="799CA0DC" w14:textId="77777777" w:rsidR="00C501F9" w:rsidRPr="00D70946" w:rsidRDefault="00C501F9" w:rsidP="009D4432">
      <w:pPr>
        <w:pStyle w:val="B2"/>
      </w:pPr>
      <w:r w:rsidRPr="00D70946">
        <w:t>-</w:t>
      </w:r>
      <w:r w:rsidRPr="00D70946">
        <w:tab/>
        <w:t>E-UTRA Cell A as defined in TS 3</w:t>
      </w:r>
      <w:r w:rsidR="00776ED3" w:rsidRPr="00D70946">
        <w:t>6</w:t>
      </w:r>
      <w:r w:rsidRPr="00D70946">
        <w:t xml:space="preserve">.508 [7] Table 6.3.2.2-1. System information combination </w:t>
      </w:r>
      <w:r w:rsidR="00F64BAF" w:rsidRPr="00D70946">
        <w:t>3</w:t>
      </w:r>
      <w:r w:rsidRPr="00D70946">
        <w:t>1 as defined in TS 3</w:t>
      </w:r>
      <w:r w:rsidR="00776ED3" w:rsidRPr="00D70946">
        <w:t>6</w:t>
      </w:r>
      <w:r w:rsidRPr="00D70946">
        <w:t>.508 [7], subclause 4.4.3.1.1.</w:t>
      </w:r>
    </w:p>
    <w:p w14:paraId="08D4186E" w14:textId="77777777" w:rsidR="00C501F9" w:rsidRPr="00D70946" w:rsidRDefault="00C501F9" w:rsidP="00C501F9">
      <w:pPr>
        <w:pStyle w:val="H6"/>
      </w:pPr>
      <w:r w:rsidRPr="00D70946">
        <w:t>UE:</w:t>
      </w:r>
    </w:p>
    <w:p w14:paraId="4BB9EBC8" w14:textId="77777777" w:rsidR="00C501F9" w:rsidRPr="00D70946" w:rsidRDefault="00776ED3" w:rsidP="009D4432">
      <w:r w:rsidRPr="00D70946">
        <w:t>-</w:t>
      </w:r>
      <w:r w:rsidRPr="00D70946">
        <w:tab/>
      </w:r>
      <w:r w:rsidR="00C501F9" w:rsidRPr="00D70946">
        <w:t>None.</w:t>
      </w:r>
    </w:p>
    <w:p w14:paraId="36973DDC" w14:textId="77777777" w:rsidR="00C501F9" w:rsidRPr="00D70946" w:rsidRDefault="00C501F9" w:rsidP="00C501F9">
      <w:pPr>
        <w:pStyle w:val="H6"/>
      </w:pPr>
      <w:r w:rsidRPr="00D70946">
        <w:t>Preamble:</w:t>
      </w:r>
    </w:p>
    <w:p w14:paraId="632CF178" w14:textId="04EA1008" w:rsidR="00C501F9" w:rsidRPr="00D70946" w:rsidRDefault="00C501F9" w:rsidP="009D4432">
      <w:pPr>
        <w:pStyle w:val="B1"/>
      </w:pPr>
      <w:r w:rsidRPr="00D70946">
        <w:t>-</w:t>
      </w:r>
      <w:r w:rsidRPr="00D70946">
        <w:tab/>
        <w:t>With E-UTRA Cell A "Serving cell" and NGC Cell A "</w:t>
      </w:r>
      <w:r w:rsidRPr="00D70946">
        <w:rPr>
          <w:lang w:eastAsia="en-US"/>
        </w:rPr>
        <w:t>Non-suitable "Off" cell</w:t>
      </w:r>
      <w:r w:rsidRPr="00D70946">
        <w:t xml:space="preserve">", the UE is brought to state RRC_IDLE </w:t>
      </w:r>
      <w:r w:rsidR="007F70F3" w:rsidRPr="00D70946">
        <w:t xml:space="preserve">using generic procedure parameters </w:t>
      </w:r>
      <w:r w:rsidRPr="00D70946">
        <w:t>Connectivity (</w:t>
      </w:r>
      <w:r w:rsidRPr="00D70946">
        <w:rPr>
          <w:i/>
        </w:rPr>
        <w:t>E</w:t>
      </w:r>
      <w:bookmarkStart w:id="562" w:name="_Hlk8771527"/>
      <w:r w:rsidRPr="00D70946">
        <w:rPr>
          <w:i/>
        </w:rPr>
        <w:t>-UTRA/EPC</w:t>
      </w:r>
      <w:bookmarkEnd w:id="562"/>
      <w:r w:rsidRPr="00D70946">
        <w:t xml:space="preserve">) </w:t>
      </w:r>
      <w:r w:rsidR="007F70F3" w:rsidRPr="00D70946">
        <w:t>and Unrestricted nr PDN (</w:t>
      </w:r>
      <w:r w:rsidR="007F70F3" w:rsidRPr="00D70946">
        <w:rPr>
          <w:i/>
          <w:iCs/>
        </w:rPr>
        <w:t>On</w:t>
      </w:r>
      <w:r w:rsidR="007F70F3" w:rsidRPr="00D70946">
        <w:t xml:space="preserve">) </w:t>
      </w:r>
      <w:r w:rsidRPr="00D70946">
        <w:t xml:space="preserve">in accordance with the procedure described in TS 38.508-1 [4], </w:t>
      </w:r>
      <w:r w:rsidR="007F70F3" w:rsidRPr="00D70946">
        <w:t>clause</w:t>
      </w:r>
      <w:r w:rsidRPr="00D70946">
        <w:t xml:space="preserve"> 4.5.2. 4G GUTI and eKSI are assigned and security context established</w:t>
      </w:r>
    </w:p>
    <w:p w14:paraId="4E386C8C" w14:textId="77777777" w:rsidR="00C501F9" w:rsidRPr="00D70946" w:rsidRDefault="00C501F9" w:rsidP="009D4432">
      <w:pPr>
        <w:pStyle w:val="B2"/>
      </w:pPr>
      <w:r w:rsidRPr="00D70946">
        <w:t>-</w:t>
      </w:r>
      <w:r w:rsidRPr="00D70946">
        <w:tab/>
        <w:t>the UE is switched-off</w:t>
      </w:r>
    </w:p>
    <w:p w14:paraId="65A91C89" w14:textId="77777777" w:rsidR="00C501F9" w:rsidRPr="00D70946" w:rsidRDefault="00C501F9" w:rsidP="009D4432">
      <w:pPr>
        <w:pStyle w:val="B1"/>
      </w:pPr>
      <w:r w:rsidRPr="00D70946">
        <w:t>-</w:t>
      </w:r>
      <w:r w:rsidRPr="00D70946">
        <w:tab/>
        <w:t>With NGC Cell A "Serving cell" and E-UTRA Cell A "</w:t>
      </w:r>
      <w:r w:rsidRPr="00D70946">
        <w:rPr>
          <w:lang w:eastAsia="en-US"/>
        </w:rPr>
        <w:t>Non-suitable "Off" cell</w:t>
      </w:r>
      <w:r w:rsidRPr="00D70946">
        <w:t>", the UE is brought to state 1N-A, RRC_IDLE Connectivity (NR), in accordance with the procedure described in TS 38.508-1 [4], Table 4.5.2.2-2. 5G-GUTI and ngKSI are assigned and security context established.</w:t>
      </w:r>
    </w:p>
    <w:p w14:paraId="23B8A045" w14:textId="77777777" w:rsidR="00C501F9" w:rsidRPr="00D70946" w:rsidRDefault="00C501F9" w:rsidP="00C501F9">
      <w:pPr>
        <w:pStyle w:val="H6"/>
      </w:pPr>
      <w:r w:rsidRPr="00D70946">
        <w:t>9.3.1.1.2</w:t>
      </w:r>
      <w:r w:rsidRPr="00D70946">
        <w:tab/>
        <w:t>Test procedure sequence</w:t>
      </w:r>
    </w:p>
    <w:p w14:paraId="7CE92B23" w14:textId="77777777" w:rsidR="00C501F9" w:rsidRPr="00D70946" w:rsidRDefault="00C501F9" w:rsidP="009D4432">
      <w:pPr>
        <w:pStyle w:val="TH"/>
      </w:pPr>
      <w:r w:rsidRPr="00D70946">
        <w:t>Table 9.3.1.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C501F9" w:rsidRPr="00D70946" w14:paraId="71D4A392" w14:textId="77777777" w:rsidTr="00D7373A">
        <w:tc>
          <w:tcPr>
            <w:tcW w:w="534" w:type="dxa"/>
            <w:tcBorders>
              <w:bottom w:val="nil"/>
            </w:tcBorders>
            <w:shd w:val="clear" w:color="auto" w:fill="auto"/>
          </w:tcPr>
          <w:p w14:paraId="1828E723" w14:textId="77777777" w:rsidR="00C501F9" w:rsidRPr="00D70946" w:rsidRDefault="00C501F9" w:rsidP="009D4432">
            <w:pPr>
              <w:pStyle w:val="TAH"/>
              <w:rPr>
                <w:lang w:eastAsia="en-US"/>
              </w:rPr>
            </w:pPr>
            <w:r w:rsidRPr="00D70946">
              <w:rPr>
                <w:lang w:eastAsia="en-US"/>
              </w:rPr>
              <w:t>St</w:t>
            </w:r>
          </w:p>
        </w:tc>
        <w:tc>
          <w:tcPr>
            <w:tcW w:w="3968" w:type="dxa"/>
            <w:tcBorders>
              <w:bottom w:val="nil"/>
            </w:tcBorders>
            <w:shd w:val="clear" w:color="auto" w:fill="auto"/>
          </w:tcPr>
          <w:p w14:paraId="7437E248" w14:textId="77777777" w:rsidR="00C501F9" w:rsidRPr="00D70946" w:rsidRDefault="00C501F9" w:rsidP="009D4432">
            <w:pPr>
              <w:pStyle w:val="TAH"/>
              <w:rPr>
                <w:lang w:eastAsia="en-US"/>
              </w:rPr>
            </w:pPr>
            <w:r w:rsidRPr="00D70946">
              <w:rPr>
                <w:lang w:eastAsia="en-US"/>
              </w:rPr>
              <w:t>Procedure</w:t>
            </w:r>
          </w:p>
        </w:tc>
        <w:tc>
          <w:tcPr>
            <w:tcW w:w="3684" w:type="dxa"/>
            <w:gridSpan w:val="2"/>
            <w:shd w:val="clear" w:color="auto" w:fill="auto"/>
          </w:tcPr>
          <w:p w14:paraId="1EF0E9AE" w14:textId="77777777" w:rsidR="00C501F9" w:rsidRPr="00D70946" w:rsidRDefault="00C501F9" w:rsidP="009D4432">
            <w:pPr>
              <w:pStyle w:val="TAH"/>
              <w:rPr>
                <w:lang w:eastAsia="en-US"/>
              </w:rPr>
            </w:pPr>
            <w:r w:rsidRPr="00D70946">
              <w:rPr>
                <w:lang w:eastAsia="en-US"/>
              </w:rPr>
              <w:t>Message Sequence</w:t>
            </w:r>
          </w:p>
        </w:tc>
        <w:tc>
          <w:tcPr>
            <w:tcW w:w="567" w:type="dxa"/>
            <w:tcBorders>
              <w:bottom w:val="nil"/>
            </w:tcBorders>
            <w:shd w:val="clear" w:color="auto" w:fill="auto"/>
          </w:tcPr>
          <w:p w14:paraId="1B418610" w14:textId="77777777" w:rsidR="00C501F9" w:rsidRPr="00D70946" w:rsidRDefault="00C501F9" w:rsidP="009D4432">
            <w:pPr>
              <w:pStyle w:val="TAH"/>
              <w:rPr>
                <w:lang w:eastAsia="en-US"/>
              </w:rPr>
            </w:pPr>
            <w:r w:rsidRPr="00D70946">
              <w:rPr>
                <w:lang w:eastAsia="en-US"/>
              </w:rPr>
              <w:t>TP</w:t>
            </w:r>
          </w:p>
        </w:tc>
        <w:tc>
          <w:tcPr>
            <w:tcW w:w="850" w:type="dxa"/>
            <w:tcBorders>
              <w:bottom w:val="nil"/>
            </w:tcBorders>
            <w:shd w:val="clear" w:color="auto" w:fill="auto"/>
          </w:tcPr>
          <w:p w14:paraId="3BC0E316" w14:textId="77777777" w:rsidR="00C501F9" w:rsidRPr="00D70946" w:rsidRDefault="00C501F9" w:rsidP="009D4432">
            <w:pPr>
              <w:pStyle w:val="TAH"/>
              <w:rPr>
                <w:lang w:eastAsia="en-US"/>
              </w:rPr>
            </w:pPr>
            <w:r w:rsidRPr="00D70946">
              <w:rPr>
                <w:lang w:eastAsia="en-US"/>
              </w:rPr>
              <w:t>Verdict</w:t>
            </w:r>
          </w:p>
        </w:tc>
      </w:tr>
      <w:tr w:rsidR="00C501F9" w:rsidRPr="00D70946" w14:paraId="37C990F5" w14:textId="77777777" w:rsidTr="00D7373A">
        <w:tc>
          <w:tcPr>
            <w:tcW w:w="534" w:type="dxa"/>
            <w:tcBorders>
              <w:top w:val="nil"/>
            </w:tcBorders>
            <w:shd w:val="clear" w:color="auto" w:fill="auto"/>
          </w:tcPr>
          <w:p w14:paraId="05941D6A" w14:textId="77777777" w:rsidR="00C501F9" w:rsidRPr="00D70946" w:rsidRDefault="00C501F9" w:rsidP="009D4432">
            <w:pPr>
              <w:pStyle w:val="TAH"/>
              <w:rPr>
                <w:lang w:eastAsia="en-US"/>
              </w:rPr>
            </w:pPr>
          </w:p>
        </w:tc>
        <w:tc>
          <w:tcPr>
            <w:tcW w:w="3968" w:type="dxa"/>
            <w:tcBorders>
              <w:top w:val="nil"/>
            </w:tcBorders>
            <w:shd w:val="clear" w:color="auto" w:fill="auto"/>
          </w:tcPr>
          <w:p w14:paraId="1E392B46" w14:textId="77777777" w:rsidR="00C501F9" w:rsidRPr="00D70946" w:rsidRDefault="00C501F9" w:rsidP="009D4432">
            <w:pPr>
              <w:pStyle w:val="TAH"/>
              <w:rPr>
                <w:lang w:eastAsia="en-US"/>
              </w:rPr>
            </w:pPr>
          </w:p>
        </w:tc>
        <w:tc>
          <w:tcPr>
            <w:tcW w:w="708" w:type="dxa"/>
            <w:shd w:val="clear" w:color="auto" w:fill="auto"/>
          </w:tcPr>
          <w:p w14:paraId="123DE603" w14:textId="77777777" w:rsidR="00C501F9" w:rsidRPr="00D70946" w:rsidRDefault="00C501F9" w:rsidP="009D4432">
            <w:pPr>
              <w:pStyle w:val="TAH"/>
              <w:rPr>
                <w:lang w:eastAsia="en-US"/>
              </w:rPr>
            </w:pPr>
            <w:r w:rsidRPr="00D70946">
              <w:rPr>
                <w:lang w:eastAsia="en-US"/>
              </w:rPr>
              <w:t>U - S</w:t>
            </w:r>
          </w:p>
        </w:tc>
        <w:tc>
          <w:tcPr>
            <w:tcW w:w="2976" w:type="dxa"/>
            <w:shd w:val="clear" w:color="auto" w:fill="auto"/>
          </w:tcPr>
          <w:p w14:paraId="6BADC2CD" w14:textId="77777777" w:rsidR="00C501F9" w:rsidRPr="00D70946" w:rsidRDefault="00C501F9" w:rsidP="009D4432">
            <w:pPr>
              <w:pStyle w:val="TAH"/>
              <w:rPr>
                <w:lang w:eastAsia="en-US"/>
              </w:rPr>
            </w:pPr>
            <w:r w:rsidRPr="00D70946">
              <w:rPr>
                <w:lang w:eastAsia="en-US"/>
              </w:rPr>
              <w:t>Message</w:t>
            </w:r>
          </w:p>
        </w:tc>
        <w:tc>
          <w:tcPr>
            <w:tcW w:w="567" w:type="dxa"/>
            <w:tcBorders>
              <w:top w:val="nil"/>
            </w:tcBorders>
            <w:shd w:val="clear" w:color="auto" w:fill="auto"/>
          </w:tcPr>
          <w:p w14:paraId="041717C8" w14:textId="77777777" w:rsidR="00C501F9" w:rsidRPr="00D70946" w:rsidRDefault="00C501F9" w:rsidP="009D4432">
            <w:pPr>
              <w:pStyle w:val="TAH"/>
              <w:rPr>
                <w:lang w:eastAsia="en-US"/>
              </w:rPr>
            </w:pPr>
          </w:p>
        </w:tc>
        <w:tc>
          <w:tcPr>
            <w:tcW w:w="850" w:type="dxa"/>
            <w:tcBorders>
              <w:top w:val="nil"/>
            </w:tcBorders>
            <w:shd w:val="clear" w:color="auto" w:fill="auto"/>
          </w:tcPr>
          <w:p w14:paraId="04F7F6F4" w14:textId="77777777" w:rsidR="00C501F9" w:rsidRPr="00D70946" w:rsidRDefault="00C501F9" w:rsidP="009D4432">
            <w:pPr>
              <w:pStyle w:val="TAH"/>
              <w:rPr>
                <w:lang w:eastAsia="en-US"/>
              </w:rPr>
            </w:pPr>
          </w:p>
        </w:tc>
      </w:tr>
      <w:tr w:rsidR="00C501F9" w:rsidRPr="00D70946" w14:paraId="6B3D327A" w14:textId="77777777" w:rsidTr="00D7373A">
        <w:tc>
          <w:tcPr>
            <w:tcW w:w="534" w:type="dxa"/>
            <w:shd w:val="clear" w:color="auto" w:fill="auto"/>
          </w:tcPr>
          <w:p w14:paraId="4ACAE830" w14:textId="77777777" w:rsidR="00C501F9" w:rsidRPr="00D70946" w:rsidRDefault="00C501F9" w:rsidP="009D4432">
            <w:pPr>
              <w:pStyle w:val="TAC"/>
              <w:rPr>
                <w:lang w:eastAsia="en-US"/>
              </w:rPr>
            </w:pPr>
            <w:r w:rsidRPr="00D70946">
              <w:rPr>
                <w:lang w:eastAsia="en-US"/>
              </w:rPr>
              <w:t>1</w:t>
            </w:r>
          </w:p>
        </w:tc>
        <w:tc>
          <w:tcPr>
            <w:tcW w:w="3968" w:type="dxa"/>
            <w:shd w:val="clear" w:color="auto" w:fill="auto"/>
          </w:tcPr>
          <w:p w14:paraId="653A4377" w14:textId="77777777" w:rsidR="00C501F9" w:rsidRPr="00D70946" w:rsidRDefault="00C501F9" w:rsidP="009D4432">
            <w:pPr>
              <w:pStyle w:val="TAL"/>
              <w:rPr>
                <w:lang w:eastAsia="en-US"/>
              </w:rPr>
            </w:pPr>
            <w:r w:rsidRPr="00D70946">
              <w:rPr>
                <w:lang w:eastAsia="en-US"/>
              </w:rPr>
              <w:t>The SS configures:</w:t>
            </w:r>
          </w:p>
          <w:p w14:paraId="073B17C2" w14:textId="77777777" w:rsidR="00C501F9" w:rsidRPr="00D70946" w:rsidRDefault="00C501F9" w:rsidP="009D4432">
            <w:pPr>
              <w:pStyle w:val="TAL"/>
              <w:rPr>
                <w:lang w:eastAsia="en-US"/>
              </w:rPr>
            </w:pPr>
            <w:r w:rsidRPr="00D70946">
              <w:rPr>
                <w:lang w:eastAsia="en-US"/>
              </w:rPr>
              <w:t xml:space="preserve">- </w:t>
            </w:r>
            <w:r w:rsidRPr="00D70946">
              <w:t>E-UTRA Cell A</w:t>
            </w:r>
            <w:r w:rsidRPr="00D70946">
              <w:rPr>
                <w:lang w:eastAsia="en-US"/>
              </w:rPr>
              <w:t xml:space="preserve"> as "Serving cell"</w:t>
            </w:r>
          </w:p>
          <w:p w14:paraId="010B13B2" w14:textId="77777777" w:rsidR="00C501F9" w:rsidRPr="00D70946" w:rsidRDefault="00C501F9" w:rsidP="009D4432">
            <w:pPr>
              <w:pStyle w:val="TAL"/>
              <w:rPr>
                <w:lang w:eastAsia="en-US"/>
              </w:rPr>
            </w:pPr>
            <w:r w:rsidRPr="00D70946">
              <w:rPr>
                <w:lang w:eastAsia="en-US"/>
              </w:rPr>
              <w:t>- NGC Cell A as "Non-suitable "off" cell".</w:t>
            </w:r>
          </w:p>
        </w:tc>
        <w:tc>
          <w:tcPr>
            <w:tcW w:w="708" w:type="dxa"/>
            <w:shd w:val="clear" w:color="auto" w:fill="auto"/>
          </w:tcPr>
          <w:p w14:paraId="20FF3935" w14:textId="77777777" w:rsidR="00C501F9" w:rsidRPr="00D70946" w:rsidRDefault="00C501F9" w:rsidP="009D4432">
            <w:pPr>
              <w:pStyle w:val="TAC"/>
            </w:pPr>
            <w:r w:rsidRPr="00D70946">
              <w:t>-</w:t>
            </w:r>
          </w:p>
        </w:tc>
        <w:tc>
          <w:tcPr>
            <w:tcW w:w="2976" w:type="dxa"/>
            <w:shd w:val="clear" w:color="auto" w:fill="auto"/>
          </w:tcPr>
          <w:p w14:paraId="7A4259CD" w14:textId="77777777" w:rsidR="00C501F9" w:rsidRPr="00D70946" w:rsidRDefault="00C501F9" w:rsidP="009D4432">
            <w:pPr>
              <w:pStyle w:val="TAL"/>
            </w:pPr>
            <w:r w:rsidRPr="00D70946">
              <w:t>-</w:t>
            </w:r>
          </w:p>
        </w:tc>
        <w:tc>
          <w:tcPr>
            <w:tcW w:w="567" w:type="dxa"/>
            <w:shd w:val="clear" w:color="auto" w:fill="auto"/>
          </w:tcPr>
          <w:p w14:paraId="5E7C17FA" w14:textId="77777777" w:rsidR="00C501F9" w:rsidRPr="00D70946" w:rsidRDefault="00C501F9" w:rsidP="009D4432">
            <w:pPr>
              <w:pStyle w:val="TAC"/>
            </w:pPr>
            <w:r w:rsidRPr="00D70946">
              <w:t>-</w:t>
            </w:r>
          </w:p>
        </w:tc>
        <w:tc>
          <w:tcPr>
            <w:tcW w:w="850" w:type="dxa"/>
            <w:shd w:val="clear" w:color="auto" w:fill="auto"/>
          </w:tcPr>
          <w:p w14:paraId="59B0B5D9" w14:textId="77777777" w:rsidR="00C501F9" w:rsidRPr="00D70946" w:rsidRDefault="00C501F9" w:rsidP="009D4432">
            <w:pPr>
              <w:pStyle w:val="TAC"/>
            </w:pPr>
            <w:r w:rsidRPr="00D70946">
              <w:t>-</w:t>
            </w:r>
          </w:p>
        </w:tc>
      </w:tr>
      <w:tr w:rsidR="00C501F9" w:rsidRPr="00D70946" w14:paraId="457EA91F" w14:textId="77777777" w:rsidTr="00D7373A">
        <w:tc>
          <w:tcPr>
            <w:tcW w:w="534" w:type="dxa"/>
            <w:shd w:val="clear" w:color="auto" w:fill="auto"/>
          </w:tcPr>
          <w:p w14:paraId="25C65AB3" w14:textId="77777777" w:rsidR="00C501F9" w:rsidRPr="00D70946" w:rsidRDefault="00C501F9" w:rsidP="009D4432">
            <w:pPr>
              <w:pStyle w:val="TAC"/>
              <w:rPr>
                <w:lang w:eastAsia="en-US"/>
              </w:rPr>
            </w:pPr>
            <w:r w:rsidRPr="00D70946">
              <w:rPr>
                <w:lang w:eastAsia="en-US"/>
              </w:rPr>
              <w:t>2</w:t>
            </w:r>
          </w:p>
        </w:tc>
        <w:tc>
          <w:tcPr>
            <w:tcW w:w="3968" w:type="dxa"/>
            <w:shd w:val="clear" w:color="auto" w:fill="auto"/>
          </w:tcPr>
          <w:p w14:paraId="4592398D" w14:textId="77777777" w:rsidR="00C501F9" w:rsidRPr="00D70946" w:rsidRDefault="00C501F9" w:rsidP="009D4432">
            <w:pPr>
              <w:pStyle w:val="TAL"/>
              <w:rPr>
                <w:lang w:eastAsia="en-US"/>
              </w:rPr>
            </w:pPr>
            <w:r w:rsidRPr="00D70946">
              <w:rPr>
                <w:lang w:eastAsia="en-US"/>
              </w:rPr>
              <w:t xml:space="preserve">Check: </w:t>
            </w:r>
            <w:r w:rsidRPr="00D70946">
              <w:rPr>
                <w:rStyle w:val="B2Char"/>
              </w:rPr>
              <w:t>Does the UE perform on the E-UTRA Cell A the TAU procedure for Inter-system change from N1 mode to S1 mode in 5GMM/EMM-IDLE mode as described in TS 38.508-1 [4], Table 4.9.7.2.2-1, 'connected without release'?</w:t>
            </w:r>
          </w:p>
        </w:tc>
        <w:tc>
          <w:tcPr>
            <w:tcW w:w="708" w:type="dxa"/>
            <w:shd w:val="clear" w:color="auto" w:fill="auto"/>
          </w:tcPr>
          <w:p w14:paraId="15B6BCBA" w14:textId="77777777" w:rsidR="00C501F9" w:rsidRPr="00D70946" w:rsidRDefault="00C501F9" w:rsidP="009D4432">
            <w:pPr>
              <w:pStyle w:val="TAC"/>
              <w:rPr>
                <w:lang w:eastAsia="en-US"/>
              </w:rPr>
            </w:pPr>
            <w:r w:rsidRPr="00D70946">
              <w:rPr>
                <w:lang w:eastAsia="en-US"/>
              </w:rPr>
              <w:t>-</w:t>
            </w:r>
          </w:p>
        </w:tc>
        <w:tc>
          <w:tcPr>
            <w:tcW w:w="2976" w:type="dxa"/>
            <w:shd w:val="clear" w:color="auto" w:fill="auto"/>
          </w:tcPr>
          <w:p w14:paraId="1E72F1A1" w14:textId="77777777" w:rsidR="00C501F9" w:rsidRPr="00D70946" w:rsidRDefault="00C501F9" w:rsidP="009D4432">
            <w:pPr>
              <w:pStyle w:val="TAL"/>
              <w:rPr>
                <w:lang w:eastAsia="en-US"/>
              </w:rPr>
            </w:pPr>
            <w:r w:rsidRPr="00D70946">
              <w:rPr>
                <w:lang w:eastAsia="en-US"/>
              </w:rPr>
              <w:t>-</w:t>
            </w:r>
          </w:p>
        </w:tc>
        <w:tc>
          <w:tcPr>
            <w:tcW w:w="567" w:type="dxa"/>
            <w:shd w:val="clear" w:color="auto" w:fill="auto"/>
          </w:tcPr>
          <w:p w14:paraId="3AAC80F6" w14:textId="77777777" w:rsidR="00C501F9" w:rsidRPr="00D70946" w:rsidRDefault="00C501F9" w:rsidP="009D4432">
            <w:pPr>
              <w:pStyle w:val="TAC"/>
              <w:rPr>
                <w:lang w:eastAsia="en-US"/>
              </w:rPr>
            </w:pPr>
            <w:r w:rsidRPr="00D70946">
              <w:rPr>
                <w:lang w:eastAsia="en-US"/>
              </w:rPr>
              <w:t>1</w:t>
            </w:r>
          </w:p>
        </w:tc>
        <w:tc>
          <w:tcPr>
            <w:tcW w:w="850" w:type="dxa"/>
            <w:shd w:val="clear" w:color="auto" w:fill="auto"/>
          </w:tcPr>
          <w:p w14:paraId="06DC1E2F" w14:textId="77777777" w:rsidR="00C501F9" w:rsidRPr="00D70946" w:rsidRDefault="00C501F9" w:rsidP="009D4432">
            <w:pPr>
              <w:pStyle w:val="TAC"/>
              <w:rPr>
                <w:lang w:eastAsia="en-US"/>
              </w:rPr>
            </w:pPr>
            <w:r w:rsidRPr="00D70946">
              <w:rPr>
                <w:lang w:eastAsia="en-US"/>
              </w:rPr>
              <w:t>-</w:t>
            </w:r>
          </w:p>
        </w:tc>
      </w:tr>
      <w:tr w:rsidR="007855D4" w:rsidRPr="00D70946" w14:paraId="74CCA355" w14:textId="77777777" w:rsidTr="00920C12">
        <w:tc>
          <w:tcPr>
            <w:tcW w:w="534" w:type="dxa"/>
            <w:shd w:val="clear" w:color="auto" w:fill="auto"/>
          </w:tcPr>
          <w:p w14:paraId="59579FF4" w14:textId="77777777" w:rsidR="007855D4" w:rsidRPr="00D70946" w:rsidRDefault="007855D4" w:rsidP="009D4432">
            <w:pPr>
              <w:pStyle w:val="TAC"/>
              <w:rPr>
                <w:lang w:eastAsia="en-US"/>
              </w:rPr>
            </w:pPr>
            <w:r w:rsidRPr="00D70946">
              <w:rPr>
                <w:lang w:eastAsia="en-US"/>
              </w:rPr>
              <w:t>3</w:t>
            </w:r>
          </w:p>
        </w:tc>
        <w:tc>
          <w:tcPr>
            <w:tcW w:w="3968" w:type="dxa"/>
            <w:shd w:val="clear" w:color="auto" w:fill="auto"/>
          </w:tcPr>
          <w:p w14:paraId="11A049A8" w14:textId="77777777" w:rsidR="007855D4" w:rsidRPr="00D70946" w:rsidRDefault="007855D4" w:rsidP="009D4432">
            <w:pPr>
              <w:pStyle w:val="TAL"/>
            </w:pPr>
            <w:r w:rsidRPr="00D70946">
              <w:t>At the end of this test procedure sequence, the UE is in end state E-UTRA connected</w:t>
            </w:r>
          </w:p>
          <w:p w14:paraId="4D3668BA" w14:textId="77777777" w:rsidR="007855D4" w:rsidRPr="00D70946" w:rsidRDefault="007855D4" w:rsidP="009D4432">
            <w:pPr>
              <w:pStyle w:val="TAL"/>
              <w:rPr>
                <w:lang w:eastAsia="en-US"/>
              </w:rPr>
            </w:pPr>
            <w:r w:rsidRPr="00D70946">
              <w:t>(E2_T3440) according to TS 36.508 [7].</w:t>
            </w:r>
          </w:p>
        </w:tc>
        <w:tc>
          <w:tcPr>
            <w:tcW w:w="708" w:type="dxa"/>
            <w:shd w:val="clear" w:color="auto" w:fill="auto"/>
          </w:tcPr>
          <w:p w14:paraId="3B5C9857" w14:textId="77777777" w:rsidR="007855D4" w:rsidRPr="00D70946" w:rsidRDefault="007855D4" w:rsidP="009D4432">
            <w:pPr>
              <w:pStyle w:val="TAC"/>
              <w:rPr>
                <w:lang w:eastAsia="en-US"/>
              </w:rPr>
            </w:pPr>
            <w:r w:rsidRPr="00D70946">
              <w:rPr>
                <w:lang w:eastAsia="en-US"/>
              </w:rPr>
              <w:t>-</w:t>
            </w:r>
          </w:p>
        </w:tc>
        <w:tc>
          <w:tcPr>
            <w:tcW w:w="2976" w:type="dxa"/>
            <w:shd w:val="clear" w:color="auto" w:fill="auto"/>
          </w:tcPr>
          <w:p w14:paraId="6A4D033E" w14:textId="77777777" w:rsidR="007855D4" w:rsidRPr="00D70946" w:rsidRDefault="007855D4" w:rsidP="009D4432">
            <w:pPr>
              <w:pStyle w:val="TAL"/>
              <w:rPr>
                <w:lang w:eastAsia="en-US"/>
              </w:rPr>
            </w:pPr>
            <w:r w:rsidRPr="00D70946">
              <w:rPr>
                <w:lang w:eastAsia="en-US"/>
              </w:rPr>
              <w:t>-</w:t>
            </w:r>
          </w:p>
        </w:tc>
        <w:tc>
          <w:tcPr>
            <w:tcW w:w="567" w:type="dxa"/>
            <w:shd w:val="clear" w:color="auto" w:fill="auto"/>
          </w:tcPr>
          <w:p w14:paraId="27823FDC" w14:textId="77777777" w:rsidR="007855D4" w:rsidRPr="00D70946" w:rsidRDefault="007855D4" w:rsidP="009D4432">
            <w:pPr>
              <w:pStyle w:val="TAC"/>
              <w:rPr>
                <w:lang w:eastAsia="en-US"/>
              </w:rPr>
            </w:pPr>
            <w:r w:rsidRPr="00D70946">
              <w:rPr>
                <w:lang w:eastAsia="en-US"/>
              </w:rPr>
              <w:t>-</w:t>
            </w:r>
          </w:p>
        </w:tc>
        <w:tc>
          <w:tcPr>
            <w:tcW w:w="850" w:type="dxa"/>
            <w:shd w:val="clear" w:color="auto" w:fill="auto"/>
          </w:tcPr>
          <w:p w14:paraId="4AD8A8B2" w14:textId="77777777" w:rsidR="007855D4" w:rsidRPr="00D70946" w:rsidRDefault="007855D4" w:rsidP="009D4432">
            <w:pPr>
              <w:pStyle w:val="TAC"/>
              <w:rPr>
                <w:lang w:eastAsia="en-US"/>
              </w:rPr>
            </w:pPr>
            <w:r w:rsidRPr="00D70946">
              <w:rPr>
                <w:lang w:eastAsia="en-US"/>
              </w:rPr>
              <w:t>-</w:t>
            </w:r>
          </w:p>
        </w:tc>
      </w:tr>
    </w:tbl>
    <w:p w14:paraId="272ADF02" w14:textId="77777777" w:rsidR="00C501F9" w:rsidRPr="00D70946" w:rsidRDefault="00C501F9" w:rsidP="009D4432">
      <w:pPr>
        <w:rPr>
          <w:rFonts w:eastAsia="PMingLiU"/>
          <w:lang w:eastAsia="zh-TW"/>
        </w:rPr>
      </w:pPr>
    </w:p>
    <w:p w14:paraId="32BA13EA" w14:textId="77777777" w:rsidR="00C501F9" w:rsidRPr="00D70946" w:rsidRDefault="00C501F9" w:rsidP="00C501F9">
      <w:pPr>
        <w:pStyle w:val="H6"/>
      </w:pPr>
      <w:r w:rsidRPr="00D70946">
        <w:t>9.3.1.1.3.3</w:t>
      </w:r>
      <w:r w:rsidRPr="00D70946">
        <w:tab/>
        <w:t>Specific message contents</w:t>
      </w:r>
    </w:p>
    <w:p w14:paraId="279AB6BA" w14:textId="77777777" w:rsidR="00C501F9" w:rsidRPr="00D70946" w:rsidRDefault="00C501F9" w:rsidP="009D4432">
      <w:r w:rsidRPr="00D70946">
        <w:t>None.</w:t>
      </w:r>
    </w:p>
    <w:p w14:paraId="7560B251" w14:textId="77777777" w:rsidR="00306E58" w:rsidRPr="00D70946" w:rsidRDefault="00306E58" w:rsidP="00B94928">
      <w:pPr>
        <w:pStyle w:val="Heading4"/>
      </w:pPr>
      <w:bookmarkStart w:id="563" w:name="_Toc21103479"/>
      <w:r w:rsidRPr="00D70946">
        <w:t>9.3.1.2</w:t>
      </w:r>
      <w:r w:rsidRPr="00D70946">
        <w:tab/>
      </w:r>
      <w:r w:rsidR="001456FE" w:rsidRPr="00D70946">
        <w:t>Inter-system m</w:t>
      </w:r>
      <w:r w:rsidRPr="00D70946">
        <w:t>obility registration update / Single-registration mode with N26 / 5GMM-IDLE / EPC to 5GC</w:t>
      </w:r>
      <w:bookmarkEnd w:id="563"/>
    </w:p>
    <w:p w14:paraId="19A5C8D6" w14:textId="77777777" w:rsidR="00306E58" w:rsidRPr="00D70946" w:rsidRDefault="00306E58" w:rsidP="00306E58">
      <w:pPr>
        <w:pStyle w:val="H6"/>
      </w:pPr>
      <w:r w:rsidRPr="00D70946">
        <w:t>9.3.1.2.1</w:t>
      </w:r>
      <w:r w:rsidRPr="00D70946">
        <w:tab/>
        <w:t>Test Purpose (TP)</w:t>
      </w:r>
    </w:p>
    <w:p w14:paraId="08167384" w14:textId="77777777" w:rsidR="00306E58" w:rsidRPr="00D70946" w:rsidRDefault="00306E58" w:rsidP="00306E58">
      <w:pPr>
        <w:pStyle w:val="H6"/>
      </w:pPr>
      <w:r w:rsidRPr="00D70946">
        <w:t>(1)</w:t>
      </w:r>
    </w:p>
    <w:p w14:paraId="605A4427" w14:textId="77777777" w:rsidR="00306E58" w:rsidRPr="00D70946" w:rsidRDefault="00306E58" w:rsidP="00306E58">
      <w:pPr>
        <w:pStyle w:val="PL"/>
        <w:rPr>
          <w:noProof w:val="0"/>
        </w:rPr>
      </w:pPr>
      <w:r w:rsidRPr="00D70946">
        <w:rPr>
          <w:b/>
          <w:bCs/>
          <w:noProof w:val="0"/>
        </w:rPr>
        <w:t>with</w:t>
      </w:r>
      <w:r w:rsidRPr="00D70946">
        <w:rPr>
          <w:noProof w:val="0"/>
        </w:rPr>
        <w:t xml:space="preserve"> { UE in state EMM-REGISTERED and EMM-IDLE on an E-UTRA cell and has been previously registered on 5GC, UE supporting S1 and N1 and operating in single-registration mode, NWK supporting Single-registration mode with N26 interface }</w:t>
      </w:r>
    </w:p>
    <w:p w14:paraId="01F564AA" w14:textId="77777777" w:rsidR="00306E58" w:rsidRPr="00D70946" w:rsidRDefault="00306E58" w:rsidP="00306E58">
      <w:pPr>
        <w:pStyle w:val="PL"/>
        <w:rPr>
          <w:noProof w:val="0"/>
        </w:rPr>
      </w:pPr>
      <w:r w:rsidRPr="00D70946">
        <w:rPr>
          <w:b/>
          <w:bCs/>
          <w:noProof w:val="0"/>
        </w:rPr>
        <w:t>ensure that</w:t>
      </w:r>
      <w:r w:rsidRPr="00D70946">
        <w:rPr>
          <w:noProof w:val="0"/>
        </w:rPr>
        <w:t xml:space="preserve"> {</w:t>
      </w:r>
    </w:p>
    <w:p w14:paraId="3E236EBA" w14:textId="77777777" w:rsidR="00306E58" w:rsidRPr="00D70946" w:rsidRDefault="00306E58" w:rsidP="00306E58">
      <w:pPr>
        <w:pStyle w:val="PL"/>
        <w:rPr>
          <w:noProof w:val="0"/>
        </w:rPr>
      </w:pPr>
      <w:r w:rsidRPr="00D70946">
        <w:rPr>
          <w:noProof w:val="0"/>
        </w:rPr>
        <w:t xml:space="preserve">  </w:t>
      </w:r>
      <w:r w:rsidRPr="00D70946">
        <w:rPr>
          <w:b/>
          <w:bCs/>
          <w:noProof w:val="0"/>
        </w:rPr>
        <w:t>when</w:t>
      </w:r>
      <w:r w:rsidRPr="00D70946">
        <w:rPr>
          <w:noProof w:val="0"/>
        </w:rPr>
        <w:t xml:space="preserve"> { UE detects a suitable </w:t>
      </w:r>
      <w:r w:rsidR="00F64BAF" w:rsidRPr="00D70946">
        <w:rPr>
          <w:noProof w:val="0"/>
        </w:rPr>
        <w:t>NGC</w:t>
      </w:r>
      <w:r w:rsidRPr="00D70946">
        <w:rPr>
          <w:noProof w:val="0"/>
        </w:rPr>
        <w:t xml:space="preserve"> cell</w:t>
      </w:r>
      <w:r w:rsidR="00F64BAF" w:rsidRPr="00D70946">
        <w:rPr>
          <w:noProof w:val="0"/>
        </w:rPr>
        <w:t xml:space="preserve"> after the serving E-UTRA cell becomes not suitable</w:t>
      </w:r>
      <w:r w:rsidRPr="00D70946">
        <w:rPr>
          <w:noProof w:val="0"/>
        </w:rPr>
        <w:t xml:space="preserve"> }</w:t>
      </w:r>
    </w:p>
    <w:p w14:paraId="705BAC69" w14:textId="77777777" w:rsidR="00306E58" w:rsidRPr="00D70946" w:rsidRDefault="00306E58" w:rsidP="00306E58">
      <w:pPr>
        <w:pStyle w:val="PL"/>
        <w:rPr>
          <w:noProof w:val="0"/>
        </w:rPr>
      </w:pPr>
      <w:r w:rsidRPr="00D70946">
        <w:rPr>
          <w:noProof w:val="0"/>
        </w:rPr>
        <w:t xml:space="preserve">   </w:t>
      </w:r>
      <w:r w:rsidRPr="00D70946">
        <w:rPr>
          <w:b/>
          <w:bCs/>
          <w:noProof w:val="0"/>
        </w:rPr>
        <w:t>then</w:t>
      </w:r>
      <w:r w:rsidRPr="00D70946">
        <w:rPr>
          <w:noProof w:val="0"/>
        </w:rPr>
        <w:t xml:space="preserve"> { UE performs a Inter-system change from S1 mode to N1 mode by initiating and successfully completing a mobility and periodic registration update procedure, mapped 5GC context used }</w:t>
      </w:r>
    </w:p>
    <w:p w14:paraId="07F23CFF" w14:textId="77777777" w:rsidR="00306E58" w:rsidRPr="00D70946" w:rsidRDefault="00306E58" w:rsidP="00306E58">
      <w:pPr>
        <w:pStyle w:val="PL"/>
        <w:rPr>
          <w:noProof w:val="0"/>
        </w:rPr>
      </w:pPr>
      <w:r w:rsidRPr="00D70946">
        <w:rPr>
          <w:noProof w:val="0"/>
        </w:rPr>
        <w:t xml:space="preserve">             }</w:t>
      </w:r>
    </w:p>
    <w:p w14:paraId="731AB80F" w14:textId="77777777" w:rsidR="00306E58" w:rsidRPr="00D70946" w:rsidRDefault="00306E58" w:rsidP="00306E58">
      <w:pPr>
        <w:pStyle w:val="PL"/>
        <w:rPr>
          <w:noProof w:val="0"/>
        </w:rPr>
      </w:pPr>
    </w:p>
    <w:p w14:paraId="631404D8" w14:textId="77777777" w:rsidR="00306E58" w:rsidRPr="00D70946" w:rsidRDefault="00306E58" w:rsidP="00306E58">
      <w:pPr>
        <w:pStyle w:val="H6"/>
      </w:pPr>
      <w:r w:rsidRPr="00D70946">
        <w:t>9.3.1.2.2</w:t>
      </w:r>
      <w:r w:rsidRPr="00D70946">
        <w:tab/>
        <w:t>Conformance requirements</w:t>
      </w:r>
    </w:p>
    <w:p w14:paraId="120AB3CE" w14:textId="77777777" w:rsidR="00306E58" w:rsidRPr="00D70946" w:rsidRDefault="00306E58" w:rsidP="009D4432">
      <w:r w:rsidRPr="00D70946">
        <w:t>References: The conformance requirements covered in the present TC are specified in: TS 24.501</w:t>
      </w:r>
      <w:r w:rsidR="00F64BAF" w:rsidRPr="00D70946">
        <w:t xml:space="preserve"> [22]</w:t>
      </w:r>
      <w:r w:rsidRPr="00D70946">
        <w:t xml:space="preserve">, subclauses </w:t>
      </w:r>
      <w:r w:rsidR="00990F3B" w:rsidRPr="00D70946">
        <w:t xml:space="preserve">4.4.2.1, </w:t>
      </w:r>
      <w:r w:rsidRPr="00D70946">
        <w:t>4.4.2.5, 5.1.4.2, 5.5.1.3.2; TS 24.301</w:t>
      </w:r>
      <w:r w:rsidR="00F64BAF" w:rsidRPr="00D70946">
        <w:t xml:space="preserve"> [21]</w:t>
      </w:r>
      <w:r w:rsidRPr="00D70946">
        <w:t>, subclause 5.5.5. Unless otherwise stated these are Rel-15 requirements.</w:t>
      </w:r>
    </w:p>
    <w:p w14:paraId="3FA09770" w14:textId="77777777" w:rsidR="00990F3B" w:rsidRPr="00D70946" w:rsidRDefault="00990F3B" w:rsidP="009D4432">
      <w:r w:rsidRPr="00D70946">
        <w:t>[TS 24.501, subclause 4.4.2.1]</w:t>
      </w:r>
    </w:p>
    <w:p w14:paraId="0EDE86F9" w14:textId="77777777" w:rsidR="00990F3B" w:rsidRPr="00D70946" w:rsidRDefault="00990F3B" w:rsidP="009D4432">
      <w:r w:rsidRPr="00D70946">
        <w:t>Before security can be activated, the AMF and the UE need to establish a 5G NAS security context. Usually, the 5G NAS security context is created as the result of a primary authentication and key agreement procedure between the AMF and the UE. A new 5G NAS security context may also be created during an N1 mode to N1 mode handover. Alternatively, during inter-system change from S1 mode to N1 mode, the AMF not supporting interworking without N26 and the UE operating in single-registration mode may derive a mapped 5G NAS security context from an EPS security context that has been established while the UE was in S1 mode.</w:t>
      </w:r>
    </w:p>
    <w:p w14:paraId="09ECA56C" w14:textId="77777777" w:rsidR="00990F3B" w:rsidRPr="00D70946" w:rsidRDefault="00990F3B" w:rsidP="009D4432">
      <w:r w:rsidRPr="00D70946">
        <w:t>...</w:t>
      </w:r>
    </w:p>
    <w:p w14:paraId="5692E518" w14:textId="77777777" w:rsidR="00990F3B" w:rsidRPr="00D70946" w:rsidRDefault="00990F3B" w:rsidP="009D4432">
      <w:r w:rsidRPr="00D70946">
        <w:t xml:space="preserve">The key set identifier ngKSI is assigned by the AMF either during the primary authentication and key agreement procedure or, for the mapped 5G NAS security context, during the inter-system change. </w:t>
      </w:r>
      <w:r w:rsidRPr="00D70946">
        <w:rPr>
          <w:lang w:eastAsia="ko-KR"/>
        </w:rPr>
        <w:t xml:space="preserve">The ngKSI consists of a value and a type </w:t>
      </w:r>
      <w:r w:rsidRPr="00D70946">
        <w:t xml:space="preserve">of security context </w:t>
      </w:r>
      <w:r w:rsidRPr="00D70946">
        <w:rPr>
          <w:lang w:eastAsia="ko-KR"/>
        </w:rPr>
        <w:t>parameter indicating whether a 5G NAS security context is a native 5G NAS security context or a mapped 5G NAS security context. When the 5G NAS security context is a native 5G NAS security context, the ngKSI has the value of KSI</w:t>
      </w:r>
      <w:r w:rsidRPr="00D70946">
        <w:rPr>
          <w:vertAlign w:val="subscript"/>
          <w:lang w:eastAsia="ko-KR"/>
        </w:rPr>
        <w:t>AMF</w:t>
      </w:r>
      <w:r w:rsidRPr="00D70946">
        <w:rPr>
          <w:lang w:eastAsia="ko-KR"/>
        </w:rPr>
        <w:t>, and when the current 5G NAS security context is of type mapped, the ngKSI has the value of KSI</w:t>
      </w:r>
      <w:r w:rsidRPr="00D70946">
        <w:rPr>
          <w:vertAlign w:val="subscript"/>
          <w:lang w:eastAsia="ko-KR"/>
        </w:rPr>
        <w:t>ASME</w:t>
      </w:r>
      <w:r w:rsidRPr="00D70946">
        <w:rPr>
          <w:lang w:eastAsia="ko-KR"/>
        </w:rPr>
        <w:t>.</w:t>
      </w:r>
    </w:p>
    <w:p w14:paraId="5C6BA0C9" w14:textId="77777777" w:rsidR="00990F3B" w:rsidRPr="00D70946" w:rsidRDefault="00990F3B" w:rsidP="009D4432">
      <w:r w:rsidRPr="00D70946">
        <w:t xml:space="preserve">The 5G NAS security context which </w:t>
      </w:r>
      <w:r w:rsidRPr="00D70946">
        <w:rPr>
          <w:lang w:eastAsia="ko-KR"/>
        </w:rPr>
        <w:t xml:space="preserve">is indicated by an ngKSI </w:t>
      </w:r>
      <w:r w:rsidRPr="00D70946">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D70946">
        <w:rPr>
          <w:lang w:eastAsia="ko-KR"/>
        </w:rPr>
        <w:t>For this purpose, the initial NAS messages (i.e. REGISTRATION REQUEST, DEREGISTRATION REQUEST, SERVICE REQUEST and CONTROL PLANE SERVICE REQUEST) and the SECURITY MODE COMMAND message contain an ngKSI in the NAS key set identifier IE indicating the current 5G NAS security context used to integrity protect the NAS message.</w:t>
      </w:r>
    </w:p>
    <w:p w14:paraId="28041B68" w14:textId="77777777" w:rsidR="00306E58" w:rsidRPr="00D70946" w:rsidRDefault="00306E58" w:rsidP="009D4432">
      <w:r w:rsidRPr="00D70946">
        <w:t>[TS 24.501, subclause 4.4.2.5]</w:t>
      </w:r>
    </w:p>
    <w:p w14:paraId="409C3D32" w14:textId="77777777" w:rsidR="00306E58" w:rsidRPr="00D70946" w:rsidRDefault="00306E58" w:rsidP="009D4432">
      <w:r w:rsidRPr="00D70946">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4E48DE4" w14:textId="77777777" w:rsidR="00306E58" w:rsidRPr="00D70946" w:rsidRDefault="00306E58" w:rsidP="009D4432">
      <w:r w:rsidRPr="00D70946">
        <w:t>...</w:t>
      </w:r>
    </w:p>
    <w:p w14:paraId="0F243ECB" w14:textId="77777777" w:rsidR="00306E58" w:rsidRPr="00D70946" w:rsidRDefault="00306E58" w:rsidP="009D4432">
      <w:r w:rsidRPr="00D70946">
        <w:t>During inter-system change from S1 mode to N1 mode in 5GMM-IDLE mode, if the UE is operating in single-registration mode and:</w:t>
      </w:r>
    </w:p>
    <w:p w14:paraId="7C89B8DA" w14:textId="77777777" w:rsidR="00990F3B" w:rsidRPr="00D70946" w:rsidRDefault="00990F3B" w:rsidP="009D4432">
      <w:pPr>
        <w:pStyle w:val="B1"/>
      </w:pPr>
      <w:r w:rsidRPr="00D70946">
        <w:t>…b)</w:t>
      </w:r>
      <w:r w:rsidRPr="00D70946">
        <w:tab/>
        <w:t>if the UE has no valid native 5G NAS security context, the UE shall send the REGISTRATION REQUEST message without integrity protection and encryption.</w:t>
      </w:r>
    </w:p>
    <w:p w14:paraId="4A856B7F" w14:textId="77777777" w:rsidR="00990F3B" w:rsidRPr="00D70946" w:rsidRDefault="00990F3B" w:rsidP="009D4432">
      <w:pPr>
        <w:pStyle w:val="B1"/>
      </w:pPr>
      <w:r w:rsidRPr="00D70946">
        <w:tab/>
        <w:t>After receiving the REGISTRATION REQUEST message without integrity protection and encryption:</w:t>
      </w:r>
    </w:p>
    <w:p w14:paraId="7B79BAFA" w14:textId="77777777" w:rsidR="00990F3B" w:rsidRPr="00D70946" w:rsidRDefault="00990F3B" w:rsidP="009D4432">
      <w:pPr>
        <w:pStyle w:val="B2"/>
      </w:pPr>
      <w:r w:rsidRPr="00D70946">
        <w:t>1)</w:t>
      </w:r>
      <w:r w:rsidRPr="00D70946">
        <w:tab/>
        <w:t>if N26 interface is supported:</w:t>
      </w:r>
    </w:p>
    <w:p w14:paraId="080712D8" w14:textId="77777777" w:rsidR="00990F3B" w:rsidRPr="00D70946" w:rsidRDefault="00990F3B" w:rsidP="009D4432">
      <w:pPr>
        <w:pStyle w:val="B3"/>
      </w:pPr>
      <w:r w:rsidRPr="00D70946">
        <w:t>i)</w:t>
      </w:r>
      <w:r w:rsidRPr="00D70946">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126A8C10" w14:textId="77777777" w:rsidR="00990F3B" w:rsidRPr="00D70946" w:rsidRDefault="00990F3B" w:rsidP="009D4432">
      <w:pPr>
        <w:pStyle w:val="B3"/>
      </w:pPr>
      <w:r w:rsidRPr="00D70946">
        <w:t>...</w:t>
      </w:r>
    </w:p>
    <w:p w14:paraId="1C8C0001" w14:textId="77777777" w:rsidR="00990F3B" w:rsidRPr="00D70946" w:rsidRDefault="00990F3B" w:rsidP="009D4432">
      <w:pPr>
        <w:pStyle w:val="B1"/>
      </w:pPr>
      <w:r w:rsidRPr="00D70946">
        <w:tab/>
        <w:t>The newly created 5G NAS security context is taken into use by initiating a security mode control procedure and this context becomes the current 5G NAS security context in both the UE and the AMF. This re-establishes the secure exchange of NAS messages.</w:t>
      </w:r>
    </w:p>
    <w:p w14:paraId="41E8F710" w14:textId="77777777" w:rsidR="00306E58" w:rsidRPr="00D70946" w:rsidRDefault="00306E58" w:rsidP="009D4432">
      <w:r w:rsidRPr="00D70946">
        <w:t>[TS 24.501, subclause 5.1.4.2]</w:t>
      </w:r>
    </w:p>
    <w:p w14:paraId="215AEC58" w14:textId="77777777" w:rsidR="00306E58" w:rsidRPr="00D70946" w:rsidRDefault="00306E58" w:rsidP="009D4432">
      <w:r w:rsidRPr="00D70946">
        <w:t xml:space="preserve">At inter-system change from S1 mode to N1 mode, the UE shall enter </w:t>
      </w:r>
      <w:r w:rsidR="00BA0F9C" w:rsidRPr="00D70946">
        <w:t>sub states</w:t>
      </w:r>
      <w:r w:rsidRPr="00D70946">
        <w:t xml:space="preserve"> 5GMM-REGISTERED.NORMAL-SERVICE and EMM-REGISTERED.NO-CELL-AVAILABLE and initiate a registration procedure for mobility and </w:t>
      </w:r>
      <w:r w:rsidR="00BA0F9C" w:rsidRPr="00D70946">
        <w:t>periodic</w:t>
      </w:r>
      <w:r w:rsidRPr="00D70946">
        <w:t xml:space="preserve"> registration update indicating "mobility registration updating" in the 5GS registration type IE of the REGISTRATION REQUEST message (see subclause 5.5.1.3).</w:t>
      </w:r>
    </w:p>
    <w:p w14:paraId="3829A30B" w14:textId="77777777" w:rsidR="00306E58" w:rsidRPr="00D70946" w:rsidRDefault="00306E58" w:rsidP="009D4432">
      <w:r w:rsidRPr="00D70946">
        <w:t>[TS 24.501, subclause 5.5.1.3.2]</w:t>
      </w:r>
    </w:p>
    <w:p w14:paraId="3060A3E1" w14:textId="77777777" w:rsidR="00306E58" w:rsidRPr="00D70946" w:rsidRDefault="00306E58" w:rsidP="009D4432">
      <w:r w:rsidRPr="00D70946">
        <w:t>The UE in state 5GMM-REGISTERED shall initiate the registration procedure for mobility and periodic registration update by sending a REGISTRATION REQUEST message to the AMF,</w:t>
      </w:r>
    </w:p>
    <w:p w14:paraId="067BC223" w14:textId="77777777" w:rsidR="00306E58" w:rsidRPr="00D70946" w:rsidRDefault="00306E58" w:rsidP="009D4432">
      <w:pPr>
        <w:pStyle w:val="B1"/>
      </w:pPr>
      <w:r w:rsidRPr="00D70946">
        <w:t>...</w:t>
      </w:r>
    </w:p>
    <w:p w14:paraId="54D3728F" w14:textId="77777777" w:rsidR="00306E58" w:rsidRPr="00D70946" w:rsidRDefault="00306E58" w:rsidP="009D4432">
      <w:pPr>
        <w:pStyle w:val="B1"/>
      </w:pPr>
      <w:r w:rsidRPr="00D70946">
        <w:t>e)</w:t>
      </w:r>
      <w:r w:rsidRPr="00D70946">
        <w:tab/>
        <w:t>upon Inter-system change from S1 mode to N1 mode;</w:t>
      </w:r>
    </w:p>
    <w:p w14:paraId="4EDEBA7B" w14:textId="77777777" w:rsidR="00306E58" w:rsidRPr="00D70946" w:rsidRDefault="00306E58" w:rsidP="009D4432">
      <w:r w:rsidRPr="00D70946">
        <w:t>...</w:t>
      </w:r>
    </w:p>
    <w:p w14:paraId="51A4D50D" w14:textId="77777777" w:rsidR="00306E58" w:rsidRPr="00D70946" w:rsidRDefault="00306E58" w:rsidP="009D4432">
      <w:r w:rsidRPr="00D70946">
        <w:t>If case b) is the only reason for initiating the registration procedure for mobility and periodic registration update, the UE shall indicate "periodic registration updating" in the 5GS registration type IE; otherwise the UE shall indicate "mobility registration updating".</w:t>
      </w:r>
    </w:p>
    <w:p w14:paraId="3B8E41CB" w14:textId="77777777" w:rsidR="00306E58" w:rsidRPr="00D70946" w:rsidRDefault="00306E58" w:rsidP="009D4432">
      <w:r w:rsidRPr="00D70946">
        <w:t>If the UE indicates "mobility registration updating" in the 5GS registration type IE and the UE supports S1 mode, the UE shall:</w:t>
      </w:r>
    </w:p>
    <w:p w14:paraId="5B7EDC11" w14:textId="77777777" w:rsidR="00306E58" w:rsidRPr="00D70946" w:rsidRDefault="00306E58" w:rsidP="009D4432">
      <w:pPr>
        <w:pStyle w:val="B1"/>
        <w:rPr>
          <w:rFonts w:eastAsia="Malgun Gothic"/>
        </w:rPr>
      </w:pPr>
      <w:r w:rsidRPr="00D70946">
        <w:rPr>
          <w:rFonts w:eastAsia="Malgun Gothic"/>
        </w:rPr>
        <w:t>-</w:t>
      </w:r>
      <w:r w:rsidRPr="00D70946">
        <w:rPr>
          <w:rFonts w:eastAsia="Malgun Gothic"/>
        </w:rPr>
        <w:tab/>
        <w:t xml:space="preserve">set the S1 mode bit to </w:t>
      </w:r>
      <w:r w:rsidRPr="00D70946">
        <w:t>"S1 mode supported" in the 5GMM capability IE of</w:t>
      </w:r>
      <w:r w:rsidRPr="00D70946">
        <w:rPr>
          <w:rFonts w:eastAsia="Malgun Gothic"/>
        </w:rPr>
        <w:t xml:space="preserve"> the REGISTRATION REQUEST message;</w:t>
      </w:r>
    </w:p>
    <w:p w14:paraId="2CCD516B" w14:textId="77777777" w:rsidR="00306E58" w:rsidRPr="00D70946" w:rsidRDefault="00306E58" w:rsidP="009D4432">
      <w:pPr>
        <w:pStyle w:val="B1"/>
        <w:rPr>
          <w:rFonts w:eastAsia="Malgun Gothic"/>
        </w:rPr>
      </w:pPr>
      <w:r w:rsidRPr="00D70946">
        <w:rPr>
          <w:rFonts w:eastAsia="Malgun Gothic"/>
        </w:rPr>
        <w:t>-</w:t>
      </w:r>
      <w:r w:rsidRPr="00D70946">
        <w:rPr>
          <w:rFonts w:eastAsia="Malgun Gothic"/>
        </w:rPr>
        <w:tab/>
        <w:t>include the S1 UE network capability IE in the REGISTRATION REQUEST message; and</w:t>
      </w:r>
    </w:p>
    <w:p w14:paraId="5BB93629" w14:textId="77777777" w:rsidR="00306E58" w:rsidRPr="00D70946" w:rsidRDefault="00306E58" w:rsidP="009D4432">
      <w:pPr>
        <w:pStyle w:val="B1"/>
        <w:rPr>
          <w:rFonts w:eastAsia="Malgun Gothic"/>
        </w:rPr>
      </w:pPr>
      <w:r w:rsidRPr="00D70946">
        <w:rPr>
          <w:rFonts w:eastAsia="Malgun Gothic"/>
        </w:rPr>
        <w:t>-</w:t>
      </w:r>
      <w:r w:rsidRPr="00D70946">
        <w:rPr>
          <w:rFonts w:eastAsia="Malgun Gothic"/>
        </w:rPr>
        <w:tab/>
        <w:t xml:space="preserve">if the UE supports sending </w:t>
      </w:r>
      <w:r w:rsidRPr="00D70946">
        <w:t xml:space="preserve">an ATTACH REQUEST message containing a PDN CONNECTIVITY REQUEST message with request type set to "handover" </w:t>
      </w:r>
      <w:r w:rsidRPr="00D70946">
        <w:rPr>
          <w:rFonts w:eastAsia="Malgun Gothic"/>
        </w:rPr>
        <w:t xml:space="preserve">to transfer a PDU session from N1 mode to S1 mode, set the HO attach bit to </w:t>
      </w:r>
      <w:r w:rsidRPr="00D70946">
        <w:t>"attach request message containing PDN connectivity request with request type set to handover to transfer PDU session from N1 mode to S1 mode supported" in the 5GMM capability IE of</w:t>
      </w:r>
      <w:r w:rsidRPr="00D70946">
        <w:rPr>
          <w:rFonts w:eastAsia="Malgun Gothic"/>
        </w:rPr>
        <w:t xml:space="preserve"> the REGISTRATION REQUEST message.</w:t>
      </w:r>
    </w:p>
    <w:p w14:paraId="6B5F96E3" w14:textId="77777777" w:rsidR="00306E58" w:rsidRPr="00D70946" w:rsidRDefault="00306E58" w:rsidP="009D4432">
      <w:pPr>
        <w:rPr>
          <w:rFonts w:eastAsia="Malgun Gothic"/>
        </w:rPr>
      </w:pPr>
      <w:r w:rsidRPr="00D70946">
        <w:rPr>
          <w:rFonts w:eastAsia="Malgun Gothic"/>
        </w:rPr>
        <w:t>...</w:t>
      </w:r>
    </w:p>
    <w:p w14:paraId="4D2C740E" w14:textId="77777777" w:rsidR="00306E58" w:rsidRPr="00D70946" w:rsidRDefault="00306E58" w:rsidP="009D4432">
      <w:pPr>
        <w:rPr>
          <w:rFonts w:eastAsia="Malgun Gothic"/>
        </w:rPr>
      </w:pPr>
      <w:r w:rsidRPr="00D70946">
        <w:rPr>
          <w:rFonts w:eastAsia="Malgun Gothic"/>
        </w:rPr>
        <w:t xml:space="preserve">If the </w:t>
      </w:r>
      <w:r w:rsidRPr="00D70946">
        <w:t>last visited registered TAI is available, the</w:t>
      </w:r>
      <w:r w:rsidRPr="00D70946">
        <w:rPr>
          <w:rFonts w:eastAsia="Malgun Gothic"/>
        </w:rPr>
        <w:t xml:space="preserve"> UE shall include </w:t>
      </w:r>
      <w:r w:rsidRPr="00D70946">
        <w:t>the last visited registered TAI</w:t>
      </w:r>
      <w:r w:rsidRPr="00D70946">
        <w:rPr>
          <w:rFonts w:eastAsia="Malgun Gothic"/>
        </w:rPr>
        <w:t xml:space="preserve"> in the REGISTRATION REQUEST message.</w:t>
      </w:r>
    </w:p>
    <w:p w14:paraId="3D6D2503" w14:textId="77777777" w:rsidR="00306E58" w:rsidRPr="00D70946" w:rsidRDefault="00306E58" w:rsidP="009D4432">
      <w:r w:rsidRPr="00D70946">
        <w:t>The UE shall handle the 5GS mobility identity IE in the REGISTRATION REQUEST message as follows:</w:t>
      </w:r>
    </w:p>
    <w:p w14:paraId="1F31BB75" w14:textId="77777777" w:rsidR="00306E58" w:rsidRPr="00D70946" w:rsidRDefault="00306E58" w:rsidP="009D4432">
      <w:pPr>
        <w:pStyle w:val="B1"/>
      </w:pPr>
      <w:r w:rsidRPr="00D70946">
        <w:t>a)</w:t>
      </w:r>
      <w:r w:rsidRPr="00D70946">
        <w:tab/>
        <w:t>if the UE is operating in the single-registration mode, performs Inter-system change from S1 mode to N1 mode, and the UE holds a valid 4G-GUTI, the UE shall include the 5G-GUTI mapped from the 4G-GUTI as specified in 3GPP TS 23.003 [4] in the 5GS mobility identity IE. Additionally, if the UE holds a valid 5G</w:t>
      </w:r>
      <w:r w:rsidRPr="00D70946">
        <w:noBreakHyphen/>
        <w:t>GUTI, the UE shall include the 5G-GUTI in the Additional GUTI IE in the REGISTRATION REQUEST message in the following order:</w:t>
      </w:r>
    </w:p>
    <w:p w14:paraId="51F14966" w14:textId="77777777" w:rsidR="00306E58" w:rsidRPr="00D70946" w:rsidRDefault="00306E58" w:rsidP="009D4432">
      <w:pPr>
        <w:pStyle w:val="B2"/>
      </w:pPr>
      <w:r w:rsidRPr="00D70946">
        <w:t>1)</w:t>
      </w:r>
      <w:r w:rsidRPr="00D70946">
        <w:tab/>
        <w:t>a valid 5G-GUTI that was previously assigned by the same PLMN with which the UE is performing the registration, if available;</w:t>
      </w:r>
    </w:p>
    <w:p w14:paraId="3099BC5A" w14:textId="77777777" w:rsidR="00306E58" w:rsidRPr="00D70946" w:rsidRDefault="00306E58" w:rsidP="009D4432">
      <w:pPr>
        <w:pStyle w:val="B2"/>
      </w:pPr>
      <w:r w:rsidRPr="00D70946">
        <w:t>2)</w:t>
      </w:r>
      <w:r w:rsidRPr="00D70946">
        <w:tab/>
        <w:t>a valid 5G-GUTI that was previously assigned by an equivalent PLMN, if available; and</w:t>
      </w:r>
    </w:p>
    <w:p w14:paraId="14DB8A8F" w14:textId="77777777" w:rsidR="00306E58" w:rsidRPr="00D70946" w:rsidRDefault="00306E58" w:rsidP="009D4432">
      <w:pPr>
        <w:pStyle w:val="B2"/>
      </w:pPr>
      <w:r w:rsidRPr="00D70946">
        <w:t>3)</w:t>
      </w:r>
      <w:r w:rsidRPr="00D70946">
        <w:tab/>
        <w:t>a valid 5G-GUTI that was previously assigned by any other PLMN, if available; and</w:t>
      </w:r>
    </w:p>
    <w:p w14:paraId="455F5CD3" w14:textId="77777777" w:rsidR="00306E58" w:rsidRPr="00D70946" w:rsidRDefault="00306E58" w:rsidP="009D4432">
      <w:r w:rsidRPr="00D70946">
        <w:t>...</w:t>
      </w:r>
    </w:p>
    <w:p w14:paraId="7678F26D" w14:textId="77777777" w:rsidR="00306E58" w:rsidRPr="00D70946" w:rsidRDefault="00306E58" w:rsidP="009D4432">
      <w:r w:rsidRPr="00D70946">
        <w:t>If the UE operating in the single-registration mode performs Inter-system change from S1 mode to N1 mode, the UE:</w:t>
      </w:r>
    </w:p>
    <w:p w14:paraId="18F92F65" w14:textId="77777777" w:rsidR="00306E58" w:rsidRPr="00D70946" w:rsidRDefault="00306E58" w:rsidP="009D4432">
      <w:pPr>
        <w:pStyle w:val="B1"/>
      </w:pPr>
      <w:r w:rsidRPr="00D70946">
        <w:t>a)</w:t>
      </w:r>
      <w:r w:rsidRPr="00D70946">
        <w:tab/>
        <w:t xml:space="preserve">shall include the UE status IE with the EMM registration status set to </w:t>
      </w:r>
      <w:r w:rsidRPr="00D70946">
        <w:rPr>
          <w:rFonts w:eastAsia="Malgun Gothic"/>
        </w:rPr>
        <w:t xml:space="preserve">"UE is in EMM-REGISTERED state" in </w:t>
      </w:r>
      <w:r w:rsidRPr="00D70946">
        <w:t>the REGISTRATION REQUEST message;</w:t>
      </w:r>
    </w:p>
    <w:p w14:paraId="2A9BE978" w14:textId="77777777" w:rsidR="00306E58" w:rsidRPr="00D70946" w:rsidRDefault="00306E58" w:rsidP="009D4432">
      <w:pPr>
        <w:pStyle w:val="NO"/>
      </w:pPr>
      <w:r w:rsidRPr="00D70946">
        <w:t>NOTE 1:</w:t>
      </w:r>
      <w:r w:rsidRPr="00D70946">
        <w:tab/>
        <w:t>Inclusion of the UE status IE with this setting corresponds to the indication that the UE is "moving from EPC" as specified in 3GPP TS 23.502 [9], subclause 4.11.1.3.3 and 4.11.</w:t>
      </w:r>
      <w:r w:rsidRPr="00D70946">
        <w:rPr>
          <w:lang w:eastAsia="zh-CN"/>
        </w:rPr>
        <w:t>2.3</w:t>
      </w:r>
      <w:r w:rsidRPr="00D70946">
        <w:t>.</w:t>
      </w:r>
    </w:p>
    <w:p w14:paraId="3A5867C7" w14:textId="77777777" w:rsidR="00306E58" w:rsidRPr="00D70946" w:rsidRDefault="00306E58" w:rsidP="009D4432">
      <w:pPr>
        <w:pStyle w:val="B1"/>
      </w:pPr>
      <w:r w:rsidRPr="00D70946">
        <w:t>b)</w:t>
      </w:r>
      <w:r w:rsidRPr="00D70946">
        <w:tab/>
        <w:t>may include the PDU session status IE in the REGISTRATION REQUEST message indicating the s</w:t>
      </w:r>
      <w:r w:rsidRPr="00D70946">
        <w:rPr>
          <w:rFonts w:eastAsia="Malgun Gothic"/>
        </w:rPr>
        <w:t xml:space="preserve">tatus of the PDU session(s) mapped during the Inter-system change </w:t>
      </w:r>
      <w:r w:rsidRPr="00D70946">
        <w:t>from S1 mode to N1 mode</w:t>
      </w:r>
      <w:r w:rsidRPr="00D70946">
        <w:rPr>
          <w:rFonts w:eastAsia="Malgun Gothic"/>
        </w:rPr>
        <w:t xml:space="preserve"> from the </w:t>
      </w:r>
      <w:r w:rsidRPr="00D70946">
        <w:t>PDN connection(s) for which the EPS indicated that interworking to 5GS is supported</w:t>
      </w:r>
      <w:r w:rsidRPr="00D70946">
        <w:rPr>
          <w:rFonts w:eastAsia="Malgun Gothic"/>
        </w:rPr>
        <w:t>, if any</w:t>
      </w:r>
      <w:r w:rsidRPr="00D70946">
        <w:t xml:space="preserve"> (see subclause 6.1.4.1); and</w:t>
      </w:r>
    </w:p>
    <w:p w14:paraId="6C920632" w14:textId="77777777" w:rsidR="00306E58" w:rsidRPr="00D70946" w:rsidRDefault="00306E58" w:rsidP="009D4432">
      <w:pPr>
        <w:pStyle w:val="B1"/>
      </w:pPr>
      <w:r w:rsidRPr="00D70946">
        <w:t>c)</w:t>
      </w:r>
      <w:r w:rsidRPr="00D70946">
        <w:tab/>
        <w:t>shall include a TRACKING AREA UPDATE REQUEST message as specified in 3GPP TS 24.301 [15] in the IE in the REGISTRATION REQUEST message.</w:t>
      </w:r>
    </w:p>
    <w:p w14:paraId="3904A240" w14:textId="77777777" w:rsidR="00306E58" w:rsidRPr="00D70946" w:rsidRDefault="00306E58" w:rsidP="009D4432">
      <w:r w:rsidRPr="00D70946">
        <w:t>...</w:t>
      </w:r>
    </w:p>
    <w:p w14:paraId="01D15549" w14:textId="77777777" w:rsidR="00306E58" w:rsidRPr="00D70946" w:rsidRDefault="00306E58" w:rsidP="009D4432">
      <w:r w:rsidRPr="00D70946">
        <w:t>The UE shall send the REGISTRATION REQUEST message including the NAS message container IE as described in subclause 4.4.6:</w:t>
      </w:r>
    </w:p>
    <w:p w14:paraId="56C17170" w14:textId="77777777" w:rsidR="00306E58" w:rsidRPr="00D70946" w:rsidRDefault="00306E58" w:rsidP="009D4432">
      <w:pPr>
        <w:pStyle w:val="B1"/>
      </w:pPr>
      <w:r w:rsidRPr="00D70946">
        <w:t>...</w:t>
      </w:r>
    </w:p>
    <w:p w14:paraId="5629BE10" w14:textId="77777777" w:rsidR="00306E58" w:rsidRPr="00D70946" w:rsidRDefault="00306E58" w:rsidP="009D4432">
      <w:pPr>
        <w:pStyle w:val="B1"/>
      </w:pPr>
      <w:r w:rsidRPr="00D70946">
        <w:t>b)</w:t>
      </w:r>
      <w:r w:rsidRPr="00D70946">
        <w:tab/>
        <w:t>when the UE is sending the message after an Inter-system change from S1 mode to N1 mode in 5GMM-IDLE mode and the UE has a valid 5G NAS security context and needs to send non-cleartext IEs.</w:t>
      </w:r>
    </w:p>
    <w:p w14:paraId="1A6D5DA2" w14:textId="77777777" w:rsidR="00306E58" w:rsidRPr="00D70946" w:rsidRDefault="00306E58" w:rsidP="009D4432">
      <w:r w:rsidRPr="00D70946">
        <w:t xml:space="preserve">[TS 24.301, </w:t>
      </w:r>
      <w:r w:rsidR="00F64BAF" w:rsidRPr="00D70946">
        <w:t>sub</w:t>
      </w:r>
      <w:r w:rsidRPr="00D70946">
        <w:t>clause 5.5.5]</w:t>
      </w:r>
    </w:p>
    <w:p w14:paraId="70ADBFF4" w14:textId="77777777" w:rsidR="00306E58" w:rsidRPr="00D70946" w:rsidRDefault="00306E58" w:rsidP="009D4432">
      <w:r w:rsidRPr="00D70946">
        <w:t>The tracking area updating procedure is used to construct a TRACKING AREA UPDATE REQUEST message for the inter-system change from S1 mode to N1 mode for further security verification by the MME.</w:t>
      </w:r>
    </w:p>
    <w:p w14:paraId="54A9E502" w14:textId="77777777" w:rsidR="00306E58" w:rsidRPr="00D70946" w:rsidRDefault="00306E58" w:rsidP="009D4432">
      <w:r w:rsidRPr="00D70946">
        <w:t>The TRACKING AREA UPDATE REQUEST message is created by EMM by request of 5GMM which further includes the message in the REGISTRATION REQUEST message as described in 3GPP TS 24.501 [54].</w:t>
      </w:r>
    </w:p>
    <w:p w14:paraId="14C350D3" w14:textId="77777777" w:rsidR="00306E58" w:rsidRPr="00D70946" w:rsidRDefault="00306E58" w:rsidP="009D4432">
      <w:r w:rsidRPr="00D70946">
        <w:t xml:space="preserve">The TRACKING AREA UPDATE REQUEST message shall contain only mandatory information elements. </w:t>
      </w:r>
    </w:p>
    <w:p w14:paraId="240072FD" w14:textId="77777777" w:rsidR="00306E58" w:rsidRPr="00D70946" w:rsidRDefault="00306E58" w:rsidP="009D4432">
      <w:r w:rsidRPr="00D70946">
        <w:t>The UE shall set the EPS update type IE in the TRACKING AREA UPDATE REQUEST message to "TA updating".</w:t>
      </w:r>
    </w:p>
    <w:p w14:paraId="40482090" w14:textId="77777777" w:rsidR="00306E58" w:rsidRPr="00D70946" w:rsidRDefault="00306E58" w:rsidP="009D4432">
      <w:r w:rsidRPr="00D70946">
        <w:t>If the UE has a current EPS security context, the UE shall include the eKSI (either KSI</w:t>
      </w:r>
      <w:r w:rsidRPr="00D70946">
        <w:rPr>
          <w:vertAlign w:val="subscript"/>
        </w:rPr>
        <w:t>ASME</w:t>
      </w:r>
      <w:r w:rsidRPr="00D70946">
        <w:t xml:space="preserve"> or KSI</w:t>
      </w:r>
      <w:r w:rsidRPr="00D70946">
        <w:rPr>
          <w:vertAlign w:val="subscript"/>
        </w:rPr>
        <w:t>SGSN</w:t>
      </w:r>
      <w:r w:rsidRPr="00D70946">
        <w:t>) in the NAS Key Set Identifier IE in the TRACKING AREA UPDATE REQUEST message. Otherwise, the UE shall set the NAS Key Set Identifier IE to the value "no key is available". If the UE has a current EPS security context, the UE shall integrity protect the TRACKING AREA UPDATE REQUEST message with the current EPS security context and increase the uplink NAS COUNT by one. Otherwise the UE shall not integrity protect the TRACKING AREA UPDATE REQUEST message. The UE shall set associated GUTI in the Old GUTI IE.</w:t>
      </w:r>
    </w:p>
    <w:p w14:paraId="2A16072F" w14:textId="77777777" w:rsidR="00306E58" w:rsidRPr="00D70946" w:rsidRDefault="00306E58" w:rsidP="009D4432">
      <w:r w:rsidRPr="00D70946">
        <w:t>When the UE is in EMM-REGISTERED.NO-CELL-AVAILABLE substate and needs to construct the TRACKING AREA UPDATE REQUEST message for inter-system change from S1 mode to N1 mode, the UE shall consider that the tracking area updating procedure is not initiated and the UE shall remain in EMM-REGISTERED.NO-CELL-AVAILABLE state.</w:t>
      </w:r>
    </w:p>
    <w:p w14:paraId="2A1E6BDE" w14:textId="77777777" w:rsidR="00306E58" w:rsidRPr="00D70946" w:rsidRDefault="00306E58" w:rsidP="00306E58">
      <w:pPr>
        <w:pStyle w:val="H6"/>
      </w:pPr>
      <w:r w:rsidRPr="00D70946">
        <w:t>9.3.1.2.3</w:t>
      </w:r>
      <w:r w:rsidRPr="00D70946">
        <w:tab/>
        <w:t>Test description</w:t>
      </w:r>
    </w:p>
    <w:p w14:paraId="6C1CFCA9" w14:textId="77777777" w:rsidR="00306E58" w:rsidRPr="00D70946" w:rsidRDefault="00306E58" w:rsidP="00306E58">
      <w:pPr>
        <w:pStyle w:val="H6"/>
      </w:pPr>
      <w:r w:rsidRPr="00D70946">
        <w:t>9.3.1.2.3.1</w:t>
      </w:r>
      <w:r w:rsidRPr="00D70946">
        <w:tab/>
        <w:t>Pre test conditions</w:t>
      </w:r>
    </w:p>
    <w:p w14:paraId="2F15D782" w14:textId="77777777" w:rsidR="00306E58" w:rsidRPr="00D70946" w:rsidRDefault="00306E58" w:rsidP="00306E58">
      <w:pPr>
        <w:pStyle w:val="H6"/>
      </w:pPr>
      <w:r w:rsidRPr="00D70946">
        <w:t>System Simulator:</w:t>
      </w:r>
    </w:p>
    <w:p w14:paraId="73F9504B" w14:textId="77777777" w:rsidR="00306E58" w:rsidRPr="00D70946" w:rsidRDefault="00306E58" w:rsidP="009D4432">
      <w:pPr>
        <w:pStyle w:val="B1"/>
      </w:pPr>
      <w:r w:rsidRPr="00D70946">
        <w:t>-</w:t>
      </w:r>
      <w:r w:rsidRPr="00D70946">
        <w:tab/>
        <w:t>2 cells</w:t>
      </w:r>
    </w:p>
    <w:p w14:paraId="3E8A44AF" w14:textId="77777777" w:rsidR="00306E58" w:rsidRPr="00D70946" w:rsidRDefault="00306E58" w:rsidP="009D4432">
      <w:pPr>
        <w:pStyle w:val="B2"/>
      </w:pPr>
      <w:r w:rsidRPr="00D70946">
        <w:t>-</w:t>
      </w:r>
      <w:r w:rsidRPr="00D70946">
        <w:tab/>
        <w:t xml:space="preserve">NGC Cell A as defined in TS 38.508-1 [4] Table 6.3.2.2-1. </w:t>
      </w:r>
      <w:r w:rsidR="00F64BAF" w:rsidRPr="00D70946">
        <w:t>S</w:t>
      </w:r>
      <w:r w:rsidRPr="00D70946">
        <w:t xml:space="preserve">ystem information combination </w:t>
      </w:r>
      <w:r w:rsidR="00F64BAF" w:rsidRPr="00D70946">
        <w:t xml:space="preserve">NR-6 </w:t>
      </w:r>
      <w:r w:rsidRPr="00D70946">
        <w:t>as defined in TS 38.508-1 [4], subclause 4.4.3.1.2.</w:t>
      </w:r>
    </w:p>
    <w:p w14:paraId="5979B5BB" w14:textId="77777777" w:rsidR="00306E58" w:rsidRPr="00D70946" w:rsidRDefault="00306E58" w:rsidP="009D4432">
      <w:pPr>
        <w:pStyle w:val="B2"/>
      </w:pPr>
      <w:r w:rsidRPr="00D70946">
        <w:t>-</w:t>
      </w:r>
      <w:r w:rsidRPr="00D70946">
        <w:tab/>
        <w:t>E-UTRA Cell A as defined in TS 3</w:t>
      </w:r>
      <w:r w:rsidR="00F64BAF" w:rsidRPr="00D70946">
        <w:t>6</w:t>
      </w:r>
      <w:r w:rsidRPr="00D70946">
        <w:t xml:space="preserve">.508 [7] Table 6.3.2.2-1. System information combination </w:t>
      </w:r>
      <w:r w:rsidR="00F64BAF" w:rsidRPr="00D70946">
        <w:t>3</w:t>
      </w:r>
      <w:r w:rsidRPr="00D70946">
        <w:t>1 as defined in TS 3</w:t>
      </w:r>
      <w:r w:rsidR="00F64BAF" w:rsidRPr="00D70946">
        <w:t>6</w:t>
      </w:r>
      <w:r w:rsidRPr="00D70946">
        <w:t>.508 [7], subclause 4.4.3.1.1.</w:t>
      </w:r>
    </w:p>
    <w:p w14:paraId="2D3D9DB4" w14:textId="77777777" w:rsidR="00306E58" w:rsidRPr="00D70946" w:rsidRDefault="00306E58" w:rsidP="00306E58">
      <w:pPr>
        <w:pStyle w:val="H6"/>
      </w:pPr>
      <w:r w:rsidRPr="00D70946">
        <w:t>UE:</w:t>
      </w:r>
    </w:p>
    <w:p w14:paraId="2FD7C2E8" w14:textId="77777777" w:rsidR="00306E58" w:rsidRPr="00D70946" w:rsidRDefault="00306E58" w:rsidP="009D4432">
      <w:r w:rsidRPr="00D70946">
        <w:t>None.</w:t>
      </w:r>
    </w:p>
    <w:p w14:paraId="035D00D2" w14:textId="77777777" w:rsidR="00306E58" w:rsidRPr="00D70946" w:rsidRDefault="00306E58" w:rsidP="00306E58">
      <w:pPr>
        <w:pStyle w:val="H6"/>
      </w:pPr>
      <w:r w:rsidRPr="00D70946">
        <w:t>Preamble:</w:t>
      </w:r>
    </w:p>
    <w:p w14:paraId="21F53728" w14:textId="77777777" w:rsidR="00306E58" w:rsidRPr="00D70946" w:rsidRDefault="00306E58" w:rsidP="009D4432">
      <w:pPr>
        <w:pStyle w:val="B1"/>
      </w:pPr>
      <w:r w:rsidRPr="00D70946">
        <w:t>-</w:t>
      </w:r>
      <w:r w:rsidRPr="00D70946">
        <w:tab/>
        <w:t>With NGC Cell A "Serving cell" and E-UTRA Cell A "</w:t>
      </w:r>
      <w:r w:rsidRPr="00D70946">
        <w:rPr>
          <w:lang w:eastAsia="en-US"/>
        </w:rPr>
        <w:t>Non-suitable "Off" cell</w:t>
      </w:r>
      <w:r w:rsidRPr="00D70946">
        <w:t xml:space="preserve">", the UE is </w:t>
      </w:r>
      <w:r w:rsidR="00990F3B" w:rsidRPr="00D70946">
        <w:t xml:space="preserve">switched on and when it intiates the inital registration procedure then it is rejected as specified in subclause </w:t>
      </w:r>
      <w:bookmarkStart w:id="564" w:name="_Toc27749785"/>
      <w:bookmarkStart w:id="565" w:name="_Toc21354163"/>
      <w:r w:rsidR="00990F3B" w:rsidRPr="00D70946">
        <w:t>4.9.8 Procedure for Registration Reject</w:t>
      </w:r>
      <w:bookmarkEnd w:id="564"/>
      <w:bookmarkEnd w:id="565"/>
      <w:r w:rsidR="00990F3B" w:rsidRPr="00D70946">
        <w:t>.This is made to ensure that the UE does not have a valid native 5G NAS security context for the rest of the test case</w:t>
      </w:r>
      <w:r w:rsidRPr="00D70946">
        <w:t>.</w:t>
      </w:r>
    </w:p>
    <w:p w14:paraId="5751BC37" w14:textId="12CED338" w:rsidR="00306E58" w:rsidRPr="00D70946" w:rsidRDefault="00306E58" w:rsidP="009D4432">
      <w:pPr>
        <w:pStyle w:val="B2"/>
      </w:pPr>
      <w:r w:rsidRPr="00D70946">
        <w:t>-</w:t>
      </w:r>
      <w:r w:rsidRPr="00D70946">
        <w:tab/>
        <w:t>the UE is switched-off</w:t>
      </w:r>
      <w:r w:rsidR="00912397" w:rsidRPr="00D70946">
        <w:t>.</w:t>
      </w:r>
    </w:p>
    <w:p w14:paraId="75AE7D24" w14:textId="2389BA23" w:rsidR="00306E58" w:rsidRPr="00D70946" w:rsidRDefault="00306E58" w:rsidP="009D4432">
      <w:pPr>
        <w:pStyle w:val="B1"/>
      </w:pPr>
      <w:r w:rsidRPr="00D70946">
        <w:t>-</w:t>
      </w:r>
      <w:r w:rsidRPr="00D70946">
        <w:tab/>
        <w:t>With E-UTRA Cell A "Serving cell" and NGC Cell A "</w:t>
      </w:r>
      <w:r w:rsidRPr="00D70946">
        <w:rPr>
          <w:lang w:eastAsia="en-US"/>
        </w:rPr>
        <w:t>Non-suitable "Off" cell</w:t>
      </w:r>
      <w:r w:rsidRPr="00D70946">
        <w:t xml:space="preserve">", the UE is brought to state RRC_IDLE </w:t>
      </w:r>
      <w:r w:rsidR="00BD1055" w:rsidRPr="00D70946">
        <w:t xml:space="preserve">using generic procedure parameters </w:t>
      </w:r>
      <w:r w:rsidRPr="00D70946">
        <w:t>Connectivity (</w:t>
      </w:r>
      <w:r w:rsidRPr="00D70946">
        <w:rPr>
          <w:i/>
        </w:rPr>
        <w:t>E-UTRA/EPC</w:t>
      </w:r>
      <w:r w:rsidRPr="00D70946">
        <w:t xml:space="preserve">) </w:t>
      </w:r>
      <w:r w:rsidR="00BD1055" w:rsidRPr="00D70946">
        <w:t>and Unrestricted nr PDN (</w:t>
      </w:r>
      <w:r w:rsidR="00BD1055" w:rsidRPr="00D70946">
        <w:rPr>
          <w:i/>
          <w:iCs/>
        </w:rPr>
        <w:t>On</w:t>
      </w:r>
      <w:r w:rsidR="00BD1055" w:rsidRPr="00D70946">
        <w:t>)</w:t>
      </w:r>
      <w:r w:rsidRPr="00D70946">
        <w:t xml:space="preserve">in accordance with the procedure described in TS 38.508-1 [4], </w:t>
      </w:r>
      <w:r w:rsidR="00BD1055" w:rsidRPr="00D70946">
        <w:t xml:space="preserve">clause </w:t>
      </w:r>
      <w:r w:rsidRPr="00D70946">
        <w:t>4.5.2. 4G GUTI and eKSI are assigned and security context established</w:t>
      </w:r>
      <w:r w:rsidR="00912397" w:rsidRPr="00D70946">
        <w:t>.</w:t>
      </w:r>
    </w:p>
    <w:p w14:paraId="4203D540" w14:textId="77777777" w:rsidR="00306E58" w:rsidRPr="00D70946" w:rsidRDefault="00306E58" w:rsidP="00306E58">
      <w:pPr>
        <w:pStyle w:val="H6"/>
      </w:pPr>
      <w:bookmarkStart w:id="566" w:name="_Hlk12795772"/>
      <w:r w:rsidRPr="00D70946">
        <w:t>9.3.1.2.3.2</w:t>
      </w:r>
      <w:bookmarkEnd w:id="566"/>
      <w:r w:rsidRPr="00D70946">
        <w:tab/>
        <w:t>Test procedure sequence</w:t>
      </w:r>
    </w:p>
    <w:p w14:paraId="2818C5CD" w14:textId="77777777" w:rsidR="00306E58" w:rsidRPr="00D70946" w:rsidRDefault="00306E58" w:rsidP="009D4432">
      <w:pPr>
        <w:pStyle w:val="TH"/>
      </w:pPr>
      <w:r w:rsidRPr="00D70946">
        <w:t>Table 9.3.1.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306E58" w:rsidRPr="00D70946" w14:paraId="619A2329" w14:textId="77777777" w:rsidTr="008207FF">
        <w:tc>
          <w:tcPr>
            <w:tcW w:w="534" w:type="dxa"/>
            <w:tcBorders>
              <w:bottom w:val="nil"/>
            </w:tcBorders>
            <w:shd w:val="clear" w:color="auto" w:fill="auto"/>
          </w:tcPr>
          <w:p w14:paraId="5969233C" w14:textId="77777777" w:rsidR="00306E58" w:rsidRPr="00D70946" w:rsidRDefault="00306E58" w:rsidP="009D4432">
            <w:pPr>
              <w:pStyle w:val="TAH"/>
              <w:rPr>
                <w:lang w:eastAsia="en-US"/>
              </w:rPr>
            </w:pPr>
            <w:r w:rsidRPr="00D70946">
              <w:rPr>
                <w:lang w:eastAsia="en-US"/>
              </w:rPr>
              <w:t>St</w:t>
            </w:r>
          </w:p>
        </w:tc>
        <w:tc>
          <w:tcPr>
            <w:tcW w:w="3968" w:type="dxa"/>
            <w:tcBorders>
              <w:bottom w:val="nil"/>
            </w:tcBorders>
            <w:shd w:val="clear" w:color="auto" w:fill="auto"/>
          </w:tcPr>
          <w:p w14:paraId="3179A5DD" w14:textId="77777777" w:rsidR="00306E58" w:rsidRPr="00D70946" w:rsidRDefault="00306E58" w:rsidP="009D4432">
            <w:pPr>
              <w:pStyle w:val="TAH"/>
              <w:rPr>
                <w:lang w:eastAsia="en-US"/>
              </w:rPr>
            </w:pPr>
            <w:r w:rsidRPr="00D70946">
              <w:rPr>
                <w:lang w:eastAsia="en-US"/>
              </w:rPr>
              <w:t>Procedure</w:t>
            </w:r>
          </w:p>
        </w:tc>
        <w:tc>
          <w:tcPr>
            <w:tcW w:w="3684" w:type="dxa"/>
            <w:gridSpan w:val="2"/>
            <w:shd w:val="clear" w:color="auto" w:fill="auto"/>
          </w:tcPr>
          <w:p w14:paraId="22DCECCC" w14:textId="77777777" w:rsidR="00306E58" w:rsidRPr="00D70946" w:rsidRDefault="00306E58" w:rsidP="009D4432">
            <w:pPr>
              <w:pStyle w:val="TAH"/>
              <w:rPr>
                <w:lang w:eastAsia="en-US"/>
              </w:rPr>
            </w:pPr>
            <w:r w:rsidRPr="00D70946">
              <w:rPr>
                <w:lang w:eastAsia="en-US"/>
              </w:rPr>
              <w:t>Message Sequence</w:t>
            </w:r>
          </w:p>
        </w:tc>
        <w:tc>
          <w:tcPr>
            <w:tcW w:w="567" w:type="dxa"/>
            <w:tcBorders>
              <w:bottom w:val="nil"/>
            </w:tcBorders>
            <w:shd w:val="clear" w:color="auto" w:fill="auto"/>
          </w:tcPr>
          <w:p w14:paraId="10751BF7" w14:textId="77777777" w:rsidR="00306E58" w:rsidRPr="00D70946" w:rsidRDefault="00306E58" w:rsidP="009D4432">
            <w:pPr>
              <w:pStyle w:val="TAH"/>
              <w:rPr>
                <w:lang w:eastAsia="en-US"/>
              </w:rPr>
            </w:pPr>
            <w:r w:rsidRPr="00D70946">
              <w:rPr>
                <w:lang w:eastAsia="en-US"/>
              </w:rPr>
              <w:t>TP</w:t>
            </w:r>
          </w:p>
        </w:tc>
        <w:tc>
          <w:tcPr>
            <w:tcW w:w="850" w:type="dxa"/>
            <w:tcBorders>
              <w:bottom w:val="nil"/>
            </w:tcBorders>
            <w:shd w:val="clear" w:color="auto" w:fill="auto"/>
          </w:tcPr>
          <w:p w14:paraId="77BE7BA3" w14:textId="77777777" w:rsidR="00306E58" w:rsidRPr="00D70946" w:rsidRDefault="00306E58" w:rsidP="009D4432">
            <w:pPr>
              <w:pStyle w:val="TAH"/>
              <w:rPr>
                <w:lang w:eastAsia="en-US"/>
              </w:rPr>
            </w:pPr>
            <w:r w:rsidRPr="00D70946">
              <w:rPr>
                <w:lang w:eastAsia="en-US"/>
              </w:rPr>
              <w:t>Verdict</w:t>
            </w:r>
          </w:p>
        </w:tc>
      </w:tr>
      <w:tr w:rsidR="00306E58" w:rsidRPr="00D70946" w14:paraId="2173F24A" w14:textId="77777777" w:rsidTr="008207FF">
        <w:tc>
          <w:tcPr>
            <w:tcW w:w="534" w:type="dxa"/>
            <w:tcBorders>
              <w:top w:val="nil"/>
            </w:tcBorders>
            <w:shd w:val="clear" w:color="auto" w:fill="auto"/>
          </w:tcPr>
          <w:p w14:paraId="7143BAFA" w14:textId="77777777" w:rsidR="00306E58" w:rsidRPr="00D70946" w:rsidRDefault="00306E58" w:rsidP="009D4432">
            <w:pPr>
              <w:pStyle w:val="TAH"/>
              <w:rPr>
                <w:lang w:eastAsia="en-US"/>
              </w:rPr>
            </w:pPr>
          </w:p>
        </w:tc>
        <w:tc>
          <w:tcPr>
            <w:tcW w:w="3968" w:type="dxa"/>
            <w:tcBorders>
              <w:top w:val="nil"/>
            </w:tcBorders>
            <w:shd w:val="clear" w:color="auto" w:fill="auto"/>
          </w:tcPr>
          <w:p w14:paraId="4E68F5EA" w14:textId="77777777" w:rsidR="00306E58" w:rsidRPr="00D70946" w:rsidRDefault="00306E58" w:rsidP="009D4432">
            <w:pPr>
              <w:pStyle w:val="TAH"/>
              <w:rPr>
                <w:lang w:eastAsia="en-US"/>
              </w:rPr>
            </w:pPr>
          </w:p>
        </w:tc>
        <w:tc>
          <w:tcPr>
            <w:tcW w:w="708" w:type="dxa"/>
            <w:shd w:val="clear" w:color="auto" w:fill="auto"/>
          </w:tcPr>
          <w:p w14:paraId="2BAEFDD5" w14:textId="77777777" w:rsidR="00306E58" w:rsidRPr="00D70946" w:rsidRDefault="00306E58" w:rsidP="009D4432">
            <w:pPr>
              <w:pStyle w:val="TAH"/>
              <w:rPr>
                <w:lang w:eastAsia="en-US"/>
              </w:rPr>
            </w:pPr>
            <w:r w:rsidRPr="00D70946">
              <w:rPr>
                <w:lang w:eastAsia="en-US"/>
              </w:rPr>
              <w:t>U - S</w:t>
            </w:r>
          </w:p>
        </w:tc>
        <w:tc>
          <w:tcPr>
            <w:tcW w:w="2976" w:type="dxa"/>
            <w:shd w:val="clear" w:color="auto" w:fill="auto"/>
          </w:tcPr>
          <w:p w14:paraId="734C9676" w14:textId="77777777" w:rsidR="00306E58" w:rsidRPr="00D70946" w:rsidRDefault="00306E58" w:rsidP="009D4432">
            <w:pPr>
              <w:pStyle w:val="TAH"/>
              <w:rPr>
                <w:lang w:eastAsia="en-US"/>
              </w:rPr>
            </w:pPr>
            <w:r w:rsidRPr="00D70946">
              <w:rPr>
                <w:lang w:eastAsia="en-US"/>
              </w:rPr>
              <w:t>Message</w:t>
            </w:r>
          </w:p>
        </w:tc>
        <w:tc>
          <w:tcPr>
            <w:tcW w:w="567" w:type="dxa"/>
            <w:tcBorders>
              <w:top w:val="nil"/>
            </w:tcBorders>
            <w:shd w:val="clear" w:color="auto" w:fill="auto"/>
          </w:tcPr>
          <w:p w14:paraId="5C353503" w14:textId="77777777" w:rsidR="00306E58" w:rsidRPr="00D70946" w:rsidRDefault="00306E58" w:rsidP="009D4432">
            <w:pPr>
              <w:pStyle w:val="TAH"/>
              <w:rPr>
                <w:lang w:eastAsia="en-US"/>
              </w:rPr>
            </w:pPr>
          </w:p>
        </w:tc>
        <w:tc>
          <w:tcPr>
            <w:tcW w:w="850" w:type="dxa"/>
            <w:tcBorders>
              <w:top w:val="nil"/>
            </w:tcBorders>
            <w:shd w:val="clear" w:color="auto" w:fill="auto"/>
          </w:tcPr>
          <w:p w14:paraId="003F8F95" w14:textId="77777777" w:rsidR="00306E58" w:rsidRPr="00D70946" w:rsidRDefault="00306E58" w:rsidP="009D4432">
            <w:pPr>
              <w:pStyle w:val="TAH"/>
              <w:rPr>
                <w:lang w:eastAsia="en-US"/>
              </w:rPr>
            </w:pPr>
          </w:p>
        </w:tc>
      </w:tr>
      <w:tr w:rsidR="00306E58" w:rsidRPr="00D70946" w14:paraId="5F53F1DF" w14:textId="77777777" w:rsidTr="008207FF">
        <w:tc>
          <w:tcPr>
            <w:tcW w:w="534" w:type="dxa"/>
            <w:shd w:val="clear" w:color="auto" w:fill="auto"/>
          </w:tcPr>
          <w:p w14:paraId="7822CC55" w14:textId="77777777" w:rsidR="00306E58" w:rsidRPr="00D70946" w:rsidRDefault="00306E58" w:rsidP="009D4432">
            <w:pPr>
              <w:pStyle w:val="TAC"/>
              <w:rPr>
                <w:lang w:eastAsia="en-US"/>
              </w:rPr>
            </w:pPr>
            <w:r w:rsidRPr="00D70946">
              <w:rPr>
                <w:lang w:eastAsia="en-US"/>
              </w:rPr>
              <w:t>1</w:t>
            </w:r>
          </w:p>
        </w:tc>
        <w:tc>
          <w:tcPr>
            <w:tcW w:w="3968" w:type="dxa"/>
            <w:shd w:val="clear" w:color="auto" w:fill="auto"/>
          </w:tcPr>
          <w:p w14:paraId="6A05E418" w14:textId="77777777" w:rsidR="00306E58" w:rsidRPr="00D70946" w:rsidRDefault="00306E58" w:rsidP="009D4432">
            <w:pPr>
              <w:pStyle w:val="TAL"/>
              <w:rPr>
                <w:lang w:eastAsia="en-US"/>
              </w:rPr>
            </w:pPr>
            <w:r w:rsidRPr="00D70946">
              <w:rPr>
                <w:lang w:eastAsia="en-US"/>
              </w:rPr>
              <w:t>The SS configures:</w:t>
            </w:r>
          </w:p>
          <w:p w14:paraId="7F0C5970" w14:textId="77777777" w:rsidR="00306E58" w:rsidRPr="00D70946" w:rsidRDefault="00306E58" w:rsidP="009D4432">
            <w:pPr>
              <w:pStyle w:val="TAL"/>
              <w:rPr>
                <w:lang w:eastAsia="en-US"/>
              </w:rPr>
            </w:pPr>
            <w:r w:rsidRPr="00D70946">
              <w:rPr>
                <w:lang w:eastAsia="en-US"/>
              </w:rPr>
              <w:t>- NGC Cell A as "Serving cell"</w:t>
            </w:r>
          </w:p>
          <w:p w14:paraId="17D00D09" w14:textId="77777777" w:rsidR="00306E58" w:rsidRPr="00D70946" w:rsidRDefault="00306E58" w:rsidP="009D4432">
            <w:pPr>
              <w:pStyle w:val="TAL"/>
              <w:rPr>
                <w:lang w:eastAsia="zh-CN"/>
              </w:rPr>
            </w:pPr>
            <w:r w:rsidRPr="00D70946">
              <w:rPr>
                <w:lang w:eastAsia="en-US"/>
              </w:rPr>
              <w:t xml:space="preserve">- </w:t>
            </w:r>
            <w:r w:rsidRPr="00D70946">
              <w:t>E-UTRA Cell A</w:t>
            </w:r>
            <w:r w:rsidRPr="00D70946">
              <w:rPr>
                <w:lang w:eastAsia="en-US"/>
              </w:rPr>
              <w:t xml:space="preserve"> as "Non-suitable "off" cell".</w:t>
            </w:r>
          </w:p>
        </w:tc>
        <w:tc>
          <w:tcPr>
            <w:tcW w:w="708" w:type="dxa"/>
            <w:shd w:val="clear" w:color="auto" w:fill="auto"/>
          </w:tcPr>
          <w:p w14:paraId="2390C2C0" w14:textId="77777777" w:rsidR="00306E58" w:rsidRPr="00D70946" w:rsidRDefault="00306E58" w:rsidP="009D4432">
            <w:pPr>
              <w:pStyle w:val="TAC"/>
            </w:pPr>
            <w:r w:rsidRPr="00D70946">
              <w:t>-</w:t>
            </w:r>
          </w:p>
        </w:tc>
        <w:tc>
          <w:tcPr>
            <w:tcW w:w="2976" w:type="dxa"/>
            <w:shd w:val="clear" w:color="auto" w:fill="auto"/>
          </w:tcPr>
          <w:p w14:paraId="038C073C" w14:textId="77777777" w:rsidR="00306E58" w:rsidRPr="00D70946" w:rsidRDefault="00306E58" w:rsidP="009D4432">
            <w:pPr>
              <w:pStyle w:val="TAL"/>
            </w:pPr>
            <w:r w:rsidRPr="00D70946">
              <w:t>-</w:t>
            </w:r>
          </w:p>
        </w:tc>
        <w:tc>
          <w:tcPr>
            <w:tcW w:w="567" w:type="dxa"/>
            <w:shd w:val="clear" w:color="auto" w:fill="auto"/>
          </w:tcPr>
          <w:p w14:paraId="2DFE4737" w14:textId="77777777" w:rsidR="00306E58" w:rsidRPr="00D70946" w:rsidRDefault="00306E58" w:rsidP="009D4432">
            <w:pPr>
              <w:pStyle w:val="TAC"/>
            </w:pPr>
            <w:r w:rsidRPr="00D70946">
              <w:t>-</w:t>
            </w:r>
          </w:p>
        </w:tc>
        <w:tc>
          <w:tcPr>
            <w:tcW w:w="850" w:type="dxa"/>
            <w:shd w:val="clear" w:color="auto" w:fill="auto"/>
          </w:tcPr>
          <w:p w14:paraId="0EFEC839" w14:textId="77777777" w:rsidR="00306E58" w:rsidRPr="00D70946" w:rsidRDefault="00306E58" w:rsidP="009D4432">
            <w:pPr>
              <w:pStyle w:val="TAC"/>
            </w:pPr>
            <w:r w:rsidRPr="00D70946">
              <w:t>-</w:t>
            </w:r>
          </w:p>
        </w:tc>
      </w:tr>
      <w:tr w:rsidR="00306E58" w:rsidRPr="00D70946" w14:paraId="6BE7F043" w14:textId="77777777" w:rsidTr="008207FF">
        <w:tc>
          <w:tcPr>
            <w:tcW w:w="534" w:type="dxa"/>
            <w:shd w:val="clear" w:color="auto" w:fill="auto"/>
          </w:tcPr>
          <w:p w14:paraId="3272D693" w14:textId="77777777" w:rsidR="00306E58" w:rsidRPr="00D70946" w:rsidRDefault="00306E58" w:rsidP="009D4432">
            <w:pPr>
              <w:pStyle w:val="TAC"/>
              <w:rPr>
                <w:lang w:eastAsia="en-US"/>
              </w:rPr>
            </w:pPr>
            <w:r w:rsidRPr="00D70946">
              <w:rPr>
                <w:lang w:eastAsia="en-US"/>
              </w:rPr>
              <w:t>2</w:t>
            </w:r>
          </w:p>
        </w:tc>
        <w:tc>
          <w:tcPr>
            <w:tcW w:w="3968" w:type="dxa"/>
            <w:shd w:val="clear" w:color="auto" w:fill="auto"/>
          </w:tcPr>
          <w:p w14:paraId="7A9E81B7" w14:textId="25F64F58" w:rsidR="00306E58" w:rsidRPr="00D70946" w:rsidRDefault="00306E58" w:rsidP="009D4432">
            <w:pPr>
              <w:pStyle w:val="TAL"/>
              <w:rPr>
                <w:lang w:eastAsia="en-US"/>
              </w:rPr>
            </w:pPr>
            <w:r w:rsidRPr="00D70946">
              <w:rPr>
                <w:lang w:eastAsia="en-US"/>
              </w:rPr>
              <w:t xml:space="preserve">Check: Does the UE perform on the </w:t>
            </w:r>
            <w:r w:rsidR="00F64BAF" w:rsidRPr="00D70946">
              <w:rPr>
                <w:lang w:eastAsia="en-US"/>
              </w:rPr>
              <w:t>NGC</w:t>
            </w:r>
            <w:r w:rsidRPr="00D70946">
              <w:t xml:space="preserve"> </w:t>
            </w:r>
            <w:r w:rsidRPr="00D70946">
              <w:rPr>
                <w:lang w:eastAsia="en-US"/>
              </w:rPr>
              <w:t xml:space="preserve">Cell A the </w:t>
            </w:r>
            <w:r w:rsidR="00F64BAF" w:rsidRPr="00D70946">
              <w:rPr>
                <w:lang w:eastAsia="en-US"/>
              </w:rPr>
              <w:t>Test procedure for UE Tracking area updating</w:t>
            </w:r>
            <w:r w:rsidRPr="00D70946">
              <w:t xml:space="preserve"> for Inter-system change from S1 mode to N1 mode in 5GMM/EMM-IDLE mode as described in TS 38.508-1 [4], Table 4.9.9.2.2-1</w:t>
            </w:r>
            <w:r w:rsidR="00990F3B" w:rsidRPr="00D70946">
              <w:t xml:space="preserve"> with the exception that the SS does not intiate the primary authentication and key agreement procedure described in steps 4-5 </w:t>
            </w:r>
            <w:r w:rsidR="00990F3B" w:rsidRPr="00D70946">
              <w:rPr>
                <w:lang w:eastAsia="en-US"/>
              </w:rPr>
              <w:t>(NOTE 1)</w:t>
            </w:r>
            <w:r w:rsidRPr="00D70946">
              <w:rPr>
                <w:lang w:eastAsia="en-US"/>
              </w:rPr>
              <w:t xml:space="preserve">, </w:t>
            </w:r>
            <w:r w:rsidRPr="00D70946">
              <w:t>'</w:t>
            </w:r>
            <w:r w:rsidRPr="00D70946">
              <w:rPr>
                <w:i/>
              </w:rPr>
              <w:t>connected without release</w:t>
            </w:r>
            <w:r w:rsidRPr="00D70946">
              <w:t>'</w:t>
            </w:r>
            <w:r w:rsidRPr="00D70946">
              <w:rPr>
                <w:lang w:eastAsia="en-US"/>
              </w:rPr>
              <w:t>?</w:t>
            </w:r>
          </w:p>
        </w:tc>
        <w:tc>
          <w:tcPr>
            <w:tcW w:w="708" w:type="dxa"/>
            <w:shd w:val="clear" w:color="auto" w:fill="auto"/>
          </w:tcPr>
          <w:p w14:paraId="2DE35227" w14:textId="77777777" w:rsidR="00306E58" w:rsidRPr="00D70946" w:rsidRDefault="00306E58" w:rsidP="009D4432">
            <w:pPr>
              <w:pStyle w:val="TAC"/>
              <w:rPr>
                <w:lang w:eastAsia="en-US"/>
              </w:rPr>
            </w:pPr>
            <w:r w:rsidRPr="00D70946">
              <w:rPr>
                <w:lang w:eastAsia="en-US"/>
              </w:rPr>
              <w:t>-</w:t>
            </w:r>
          </w:p>
        </w:tc>
        <w:tc>
          <w:tcPr>
            <w:tcW w:w="2976" w:type="dxa"/>
            <w:shd w:val="clear" w:color="auto" w:fill="auto"/>
          </w:tcPr>
          <w:p w14:paraId="04D361A3" w14:textId="77777777" w:rsidR="00306E58" w:rsidRPr="00D70946" w:rsidRDefault="00306E58" w:rsidP="009D4432">
            <w:pPr>
              <w:pStyle w:val="TAL"/>
              <w:rPr>
                <w:lang w:eastAsia="en-US"/>
              </w:rPr>
            </w:pPr>
            <w:r w:rsidRPr="00D70946">
              <w:rPr>
                <w:lang w:eastAsia="en-US"/>
              </w:rPr>
              <w:t>-</w:t>
            </w:r>
          </w:p>
        </w:tc>
        <w:tc>
          <w:tcPr>
            <w:tcW w:w="567" w:type="dxa"/>
            <w:shd w:val="clear" w:color="auto" w:fill="auto"/>
          </w:tcPr>
          <w:p w14:paraId="3C5557EC" w14:textId="77777777" w:rsidR="00306E58" w:rsidRPr="00D70946" w:rsidRDefault="00306E58" w:rsidP="009D4432">
            <w:pPr>
              <w:pStyle w:val="TAC"/>
              <w:rPr>
                <w:lang w:eastAsia="en-US"/>
              </w:rPr>
            </w:pPr>
            <w:r w:rsidRPr="00D70946">
              <w:rPr>
                <w:lang w:eastAsia="en-US"/>
              </w:rPr>
              <w:t>1</w:t>
            </w:r>
          </w:p>
        </w:tc>
        <w:tc>
          <w:tcPr>
            <w:tcW w:w="850" w:type="dxa"/>
            <w:shd w:val="clear" w:color="auto" w:fill="auto"/>
          </w:tcPr>
          <w:p w14:paraId="311ACAEF" w14:textId="77777777" w:rsidR="00306E58" w:rsidRPr="00D70946" w:rsidRDefault="00306E58" w:rsidP="009D4432">
            <w:pPr>
              <w:pStyle w:val="TAC"/>
              <w:rPr>
                <w:lang w:eastAsia="en-US"/>
              </w:rPr>
            </w:pPr>
            <w:r w:rsidRPr="00D70946">
              <w:rPr>
                <w:lang w:eastAsia="en-US"/>
              </w:rPr>
              <w:t>-</w:t>
            </w:r>
          </w:p>
        </w:tc>
      </w:tr>
      <w:tr w:rsidR="00990F3B" w:rsidRPr="00D70946" w14:paraId="62F73BDD" w14:textId="77777777" w:rsidTr="00B014C2">
        <w:tc>
          <w:tcPr>
            <w:tcW w:w="9603" w:type="dxa"/>
            <w:gridSpan w:val="6"/>
            <w:shd w:val="clear" w:color="auto" w:fill="auto"/>
          </w:tcPr>
          <w:p w14:paraId="3BF93872" w14:textId="77777777" w:rsidR="00990F3B" w:rsidRPr="00D70946" w:rsidRDefault="00990F3B" w:rsidP="009D4432">
            <w:pPr>
              <w:pStyle w:val="TAN"/>
              <w:rPr>
                <w:lang w:eastAsia="en-US"/>
              </w:rPr>
            </w:pPr>
            <w:r w:rsidRPr="00D70946">
              <w:rPr>
                <w:lang w:eastAsia="en-US"/>
              </w:rPr>
              <w:t>NOTE 1:</w:t>
            </w:r>
            <w:r w:rsidRPr="00D70946">
              <w:rPr>
                <w:lang w:eastAsia="en-US"/>
              </w:rPr>
              <w:tab/>
              <w:t xml:space="preserve">This is required to allow for the verification of the UE using </w:t>
            </w:r>
            <w:r w:rsidRPr="00D70946">
              <w:t>mapped 5GC context as per TP1.</w:t>
            </w:r>
          </w:p>
        </w:tc>
      </w:tr>
    </w:tbl>
    <w:p w14:paraId="41C06DF1" w14:textId="77777777" w:rsidR="00306E58" w:rsidRPr="00D70946" w:rsidRDefault="00306E58" w:rsidP="009D4432">
      <w:pPr>
        <w:rPr>
          <w:rFonts w:eastAsia="PMingLiU"/>
          <w:lang w:eastAsia="zh-TW"/>
        </w:rPr>
      </w:pPr>
    </w:p>
    <w:p w14:paraId="0E469C88" w14:textId="77777777" w:rsidR="00306E58" w:rsidRPr="00D70946" w:rsidRDefault="00306E58" w:rsidP="00306E58">
      <w:pPr>
        <w:pStyle w:val="H6"/>
      </w:pPr>
      <w:r w:rsidRPr="00D70946">
        <w:t>9.3.1.2.3.3</w:t>
      </w:r>
      <w:r w:rsidRPr="00D70946">
        <w:tab/>
        <w:t>Specific message contents</w:t>
      </w:r>
    </w:p>
    <w:p w14:paraId="45EFC90D" w14:textId="77777777" w:rsidR="00306E58" w:rsidRPr="00D70946" w:rsidRDefault="00306E58" w:rsidP="009D4432">
      <w:pPr>
        <w:pStyle w:val="TH"/>
      </w:pPr>
      <w:r w:rsidRPr="00D70946">
        <w:t>Table 9.3.1.2.3.3-1: REGISTRATION REQUEST (Preamble;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06E58" w:rsidRPr="00D70946" w14:paraId="0712EE68" w14:textId="77777777" w:rsidTr="007A5C6C">
        <w:tc>
          <w:tcPr>
            <w:tcW w:w="9747" w:type="dxa"/>
            <w:gridSpan w:val="4"/>
          </w:tcPr>
          <w:p w14:paraId="1B00C1AE" w14:textId="77777777" w:rsidR="00306E58" w:rsidRPr="00D70946" w:rsidRDefault="00306E58" w:rsidP="009D4432">
            <w:pPr>
              <w:pStyle w:val="TAL"/>
              <w:rPr>
                <w:lang w:eastAsia="en-US"/>
              </w:rPr>
            </w:pPr>
            <w:r w:rsidRPr="00D70946">
              <w:rPr>
                <w:lang w:eastAsia="en-US"/>
              </w:rPr>
              <w:t>Derivation Path: TS 38.508-1 [4], Table 4.7.1-6</w:t>
            </w:r>
          </w:p>
        </w:tc>
      </w:tr>
      <w:tr w:rsidR="00306E58" w:rsidRPr="00D70946" w14:paraId="2BCD5EB7" w14:textId="77777777" w:rsidTr="007A5C6C">
        <w:tc>
          <w:tcPr>
            <w:tcW w:w="4535" w:type="dxa"/>
          </w:tcPr>
          <w:p w14:paraId="7C50B61D" w14:textId="77777777" w:rsidR="00306E58" w:rsidRPr="00D70946" w:rsidRDefault="00306E58" w:rsidP="009D4432">
            <w:pPr>
              <w:pStyle w:val="TAH"/>
              <w:rPr>
                <w:lang w:eastAsia="en-US"/>
              </w:rPr>
            </w:pPr>
            <w:r w:rsidRPr="00D70946">
              <w:rPr>
                <w:lang w:eastAsia="en-US"/>
              </w:rPr>
              <w:t>Information Element</w:t>
            </w:r>
          </w:p>
        </w:tc>
        <w:tc>
          <w:tcPr>
            <w:tcW w:w="2267" w:type="dxa"/>
          </w:tcPr>
          <w:p w14:paraId="3F67686D" w14:textId="77777777" w:rsidR="00306E58" w:rsidRPr="00D70946" w:rsidRDefault="00306E58" w:rsidP="009D4432">
            <w:pPr>
              <w:pStyle w:val="TAH"/>
              <w:rPr>
                <w:lang w:eastAsia="en-US"/>
              </w:rPr>
            </w:pPr>
            <w:r w:rsidRPr="00D70946">
              <w:rPr>
                <w:lang w:eastAsia="en-US"/>
              </w:rPr>
              <w:t>Value/remark</w:t>
            </w:r>
          </w:p>
        </w:tc>
        <w:tc>
          <w:tcPr>
            <w:tcW w:w="1700" w:type="dxa"/>
          </w:tcPr>
          <w:p w14:paraId="7D1DFB08" w14:textId="77777777" w:rsidR="00306E58" w:rsidRPr="00D70946" w:rsidRDefault="00306E58" w:rsidP="009D4432">
            <w:pPr>
              <w:pStyle w:val="TAH"/>
              <w:rPr>
                <w:lang w:eastAsia="en-US"/>
              </w:rPr>
            </w:pPr>
            <w:r w:rsidRPr="00D70946">
              <w:rPr>
                <w:lang w:eastAsia="en-US"/>
              </w:rPr>
              <w:t>Comment</w:t>
            </w:r>
          </w:p>
        </w:tc>
        <w:tc>
          <w:tcPr>
            <w:tcW w:w="1245" w:type="dxa"/>
          </w:tcPr>
          <w:p w14:paraId="02344F28" w14:textId="77777777" w:rsidR="00306E58" w:rsidRPr="00D70946" w:rsidRDefault="00306E58" w:rsidP="009D4432">
            <w:pPr>
              <w:pStyle w:val="TAH"/>
              <w:rPr>
                <w:lang w:eastAsia="en-US"/>
              </w:rPr>
            </w:pPr>
            <w:r w:rsidRPr="00D70946">
              <w:rPr>
                <w:lang w:eastAsia="en-US"/>
              </w:rPr>
              <w:t>Condition</w:t>
            </w:r>
          </w:p>
        </w:tc>
      </w:tr>
      <w:tr w:rsidR="00306E58" w:rsidRPr="00D70946" w14:paraId="49D7DF60" w14:textId="77777777" w:rsidTr="007A5C6C">
        <w:tc>
          <w:tcPr>
            <w:tcW w:w="4535" w:type="dxa"/>
          </w:tcPr>
          <w:p w14:paraId="00B75A45" w14:textId="77777777" w:rsidR="00306E58" w:rsidRPr="00D70946" w:rsidRDefault="00306E58" w:rsidP="009D4432">
            <w:pPr>
              <w:pStyle w:val="TAL"/>
              <w:rPr>
                <w:lang w:eastAsia="en-US"/>
              </w:rPr>
            </w:pPr>
            <w:r w:rsidRPr="00D70946">
              <w:rPr>
                <w:lang w:eastAsia="en-US"/>
              </w:rPr>
              <w:t>5GMM capability</w:t>
            </w:r>
          </w:p>
        </w:tc>
        <w:tc>
          <w:tcPr>
            <w:tcW w:w="2267" w:type="dxa"/>
          </w:tcPr>
          <w:p w14:paraId="150EADA2" w14:textId="754EB22A" w:rsidR="00306E58" w:rsidRPr="00D70946" w:rsidRDefault="00306E58" w:rsidP="009D4432">
            <w:pPr>
              <w:pStyle w:val="TAL"/>
              <w:rPr>
                <w:lang w:eastAsia="en-US"/>
              </w:rPr>
            </w:pPr>
          </w:p>
        </w:tc>
        <w:tc>
          <w:tcPr>
            <w:tcW w:w="1700" w:type="dxa"/>
          </w:tcPr>
          <w:p w14:paraId="1EBB6627" w14:textId="506DE1ED" w:rsidR="00306E58" w:rsidRPr="00D70946" w:rsidRDefault="00306E58" w:rsidP="009D4432">
            <w:pPr>
              <w:pStyle w:val="TAL"/>
              <w:rPr>
                <w:lang w:eastAsia="en-US"/>
              </w:rPr>
            </w:pPr>
          </w:p>
        </w:tc>
        <w:tc>
          <w:tcPr>
            <w:tcW w:w="1245" w:type="dxa"/>
          </w:tcPr>
          <w:p w14:paraId="164AACE7" w14:textId="77777777" w:rsidR="00306E58" w:rsidRPr="00D70946" w:rsidRDefault="00306E58" w:rsidP="009D4432">
            <w:pPr>
              <w:pStyle w:val="TAL"/>
              <w:rPr>
                <w:lang w:eastAsia="en-US"/>
              </w:rPr>
            </w:pPr>
          </w:p>
        </w:tc>
      </w:tr>
      <w:tr w:rsidR="00912397" w:rsidRPr="00D70946" w14:paraId="75A21F93" w14:textId="77777777" w:rsidTr="007A5C6C">
        <w:tc>
          <w:tcPr>
            <w:tcW w:w="4535" w:type="dxa"/>
          </w:tcPr>
          <w:p w14:paraId="25C993C5" w14:textId="7876A69E" w:rsidR="00912397" w:rsidRPr="00D70946" w:rsidRDefault="00912397" w:rsidP="009D4432">
            <w:pPr>
              <w:pStyle w:val="TAL"/>
              <w:rPr>
                <w:lang w:eastAsia="en-US"/>
              </w:rPr>
            </w:pPr>
            <w:r w:rsidRPr="00D70946">
              <w:t xml:space="preserve">  S1 mode (octet 3, bit 1)</w:t>
            </w:r>
          </w:p>
        </w:tc>
        <w:tc>
          <w:tcPr>
            <w:tcW w:w="2267" w:type="dxa"/>
          </w:tcPr>
          <w:p w14:paraId="4136A463" w14:textId="7AE2EE09" w:rsidR="00912397" w:rsidRPr="00D70946" w:rsidDel="00912397" w:rsidRDefault="00912397" w:rsidP="009D4432">
            <w:pPr>
              <w:pStyle w:val="TAL"/>
              <w:rPr>
                <w:lang w:eastAsia="en-US"/>
              </w:rPr>
            </w:pPr>
            <w:r w:rsidRPr="00D70946">
              <w:rPr>
                <w:rFonts w:eastAsia="Malgun Gothic"/>
              </w:rPr>
              <w:t>'1'B</w:t>
            </w:r>
          </w:p>
        </w:tc>
        <w:tc>
          <w:tcPr>
            <w:tcW w:w="1700" w:type="dxa"/>
          </w:tcPr>
          <w:p w14:paraId="684D502A" w14:textId="6ED2CC2C" w:rsidR="00912397" w:rsidRPr="00D70946" w:rsidDel="00912397" w:rsidRDefault="00912397" w:rsidP="009D4432">
            <w:pPr>
              <w:pStyle w:val="TAL"/>
              <w:rPr>
                <w:lang w:eastAsia="en-US"/>
              </w:rPr>
            </w:pPr>
            <w:r w:rsidRPr="00D70946">
              <w:t>S1 mode supported</w:t>
            </w:r>
          </w:p>
        </w:tc>
        <w:tc>
          <w:tcPr>
            <w:tcW w:w="1245" w:type="dxa"/>
          </w:tcPr>
          <w:p w14:paraId="7909522A" w14:textId="77777777" w:rsidR="00912397" w:rsidRPr="00D70946" w:rsidRDefault="00912397" w:rsidP="009D4432">
            <w:pPr>
              <w:pStyle w:val="TAL"/>
              <w:rPr>
                <w:lang w:eastAsia="en-US"/>
              </w:rPr>
            </w:pPr>
          </w:p>
        </w:tc>
      </w:tr>
      <w:tr w:rsidR="00912397" w:rsidRPr="00D70946" w14:paraId="42C66AF2" w14:textId="77777777" w:rsidTr="007A5C6C">
        <w:tc>
          <w:tcPr>
            <w:tcW w:w="4535" w:type="dxa"/>
          </w:tcPr>
          <w:p w14:paraId="79A14E52" w14:textId="77777777" w:rsidR="00912397" w:rsidRPr="00D70946" w:rsidRDefault="00912397" w:rsidP="009D4432">
            <w:pPr>
              <w:pStyle w:val="TAL"/>
              <w:rPr>
                <w:lang w:eastAsia="en-US"/>
              </w:rPr>
            </w:pPr>
            <w:r w:rsidRPr="00D70946">
              <w:rPr>
                <w:lang w:eastAsia="en-US"/>
              </w:rPr>
              <w:t>S1 UE network capability</w:t>
            </w:r>
          </w:p>
        </w:tc>
        <w:tc>
          <w:tcPr>
            <w:tcW w:w="2267" w:type="dxa"/>
          </w:tcPr>
          <w:p w14:paraId="3C46A7EF" w14:textId="77777777" w:rsidR="00912397" w:rsidRPr="00D70946" w:rsidRDefault="00912397" w:rsidP="009D4432">
            <w:pPr>
              <w:pStyle w:val="TAL"/>
              <w:rPr>
                <w:lang w:eastAsia="en-US"/>
              </w:rPr>
            </w:pPr>
          </w:p>
        </w:tc>
        <w:tc>
          <w:tcPr>
            <w:tcW w:w="1700" w:type="dxa"/>
          </w:tcPr>
          <w:p w14:paraId="7DA5574F" w14:textId="77777777" w:rsidR="00912397" w:rsidRPr="00D70946" w:rsidRDefault="00912397" w:rsidP="009D4432">
            <w:pPr>
              <w:pStyle w:val="TAL"/>
              <w:rPr>
                <w:lang w:eastAsia="en-US"/>
              </w:rPr>
            </w:pPr>
          </w:p>
        </w:tc>
        <w:tc>
          <w:tcPr>
            <w:tcW w:w="1245" w:type="dxa"/>
          </w:tcPr>
          <w:p w14:paraId="4B136996" w14:textId="77777777" w:rsidR="00912397" w:rsidRPr="00D70946" w:rsidRDefault="00912397" w:rsidP="009D4432">
            <w:pPr>
              <w:pStyle w:val="TAL"/>
              <w:rPr>
                <w:lang w:eastAsia="en-US"/>
              </w:rPr>
            </w:pPr>
          </w:p>
        </w:tc>
      </w:tr>
      <w:tr w:rsidR="00912397" w:rsidRPr="00D70946" w14:paraId="304886A9" w14:textId="77777777" w:rsidTr="007A5C6C">
        <w:tc>
          <w:tcPr>
            <w:tcW w:w="4535" w:type="dxa"/>
          </w:tcPr>
          <w:p w14:paraId="51019C61" w14:textId="77777777" w:rsidR="00912397" w:rsidRPr="00D70946" w:rsidRDefault="00912397" w:rsidP="009D4432">
            <w:pPr>
              <w:pStyle w:val="TAL"/>
            </w:pPr>
            <w:r w:rsidRPr="00D70946">
              <w:t xml:space="preserve">  </w:t>
            </w:r>
            <w:r w:rsidRPr="00D70946">
              <w:rPr>
                <w:lang w:eastAsia="en-US"/>
              </w:rPr>
              <w:t>All octets with the exception of octet 9, bit 6</w:t>
            </w:r>
          </w:p>
        </w:tc>
        <w:tc>
          <w:tcPr>
            <w:tcW w:w="2267" w:type="dxa"/>
          </w:tcPr>
          <w:p w14:paraId="45D9269B" w14:textId="77777777" w:rsidR="00912397" w:rsidRPr="00D70946" w:rsidRDefault="00912397" w:rsidP="009D4432">
            <w:pPr>
              <w:pStyle w:val="TAL"/>
              <w:rPr>
                <w:rFonts w:eastAsia="Malgun Gothic"/>
              </w:rPr>
            </w:pPr>
            <w:r w:rsidRPr="00D70946">
              <w:rPr>
                <w:rFonts w:eastAsia="Malgun Gothic"/>
              </w:rPr>
              <w:t>Not checked</w:t>
            </w:r>
          </w:p>
        </w:tc>
        <w:tc>
          <w:tcPr>
            <w:tcW w:w="1700" w:type="dxa"/>
          </w:tcPr>
          <w:p w14:paraId="36AADB54" w14:textId="77777777" w:rsidR="00912397" w:rsidRPr="00D70946" w:rsidRDefault="00912397" w:rsidP="009D4432">
            <w:pPr>
              <w:pStyle w:val="TAL"/>
            </w:pPr>
          </w:p>
        </w:tc>
        <w:tc>
          <w:tcPr>
            <w:tcW w:w="1245" w:type="dxa"/>
          </w:tcPr>
          <w:p w14:paraId="53AD093F" w14:textId="77777777" w:rsidR="00912397" w:rsidRPr="00D70946" w:rsidRDefault="00912397" w:rsidP="009D4432">
            <w:pPr>
              <w:pStyle w:val="TAL"/>
              <w:rPr>
                <w:lang w:eastAsia="en-US"/>
              </w:rPr>
            </w:pPr>
          </w:p>
        </w:tc>
      </w:tr>
      <w:tr w:rsidR="00912397" w:rsidRPr="00D70946" w14:paraId="0C2BFC86" w14:textId="77777777" w:rsidTr="007A5C6C">
        <w:tc>
          <w:tcPr>
            <w:tcW w:w="4535" w:type="dxa"/>
          </w:tcPr>
          <w:p w14:paraId="6962D3E3" w14:textId="77777777" w:rsidR="00912397" w:rsidRPr="00D70946" w:rsidRDefault="00912397" w:rsidP="009D4432">
            <w:pPr>
              <w:pStyle w:val="TAL"/>
            </w:pPr>
            <w:r w:rsidRPr="00D70946">
              <w:t xml:space="preserve">  N1 mode supported (N1mode) (octet 9, bit 6)</w:t>
            </w:r>
          </w:p>
        </w:tc>
        <w:tc>
          <w:tcPr>
            <w:tcW w:w="2267" w:type="dxa"/>
          </w:tcPr>
          <w:p w14:paraId="0F67AB25" w14:textId="244EAE8B" w:rsidR="00912397" w:rsidRPr="00D70946" w:rsidRDefault="00912397" w:rsidP="009D4432">
            <w:pPr>
              <w:pStyle w:val="TAL"/>
              <w:rPr>
                <w:rFonts w:eastAsia="Malgun Gothic"/>
              </w:rPr>
            </w:pPr>
            <w:r w:rsidRPr="00D70946">
              <w:rPr>
                <w:rFonts w:eastAsia="Malgun Gothic"/>
              </w:rPr>
              <w:t>'1'B</w:t>
            </w:r>
          </w:p>
        </w:tc>
        <w:tc>
          <w:tcPr>
            <w:tcW w:w="1700" w:type="dxa"/>
          </w:tcPr>
          <w:p w14:paraId="171D71B3" w14:textId="77777777" w:rsidR="00912397" w:rsidRPr="00D70946" w:rsidRDefault="00912397" w:rsidP="009D4432">
            <w:pPr>
              <w:pStyle w:val="TAL"/>
              <w:rPr>
                <w:iCs/>
                <w:lang w:eastAsia="en-US"/>
              </w:rPr>
            </w:pPr>
            <w:r w:rsidRPr="00D70946">
              <w:t>N1 mode supported</w:t>
            </w:r>
          </w:p>
        </w:tc>
        <w:tc>
          <w:tcPr>
            <w:tcW w:w="1245" w:type="dxa"/>
          </w:tcPr>
          <w:p w14:paraId="5F9FAFE6" w14:textId="77777777" w:rsidR="00912397" w:rsidRPr="00D70946" w:rsidRDefault="00912397" w:rsidP="009D4432">
            <w:pPr>
              <w:pStyle w:val="TAL"/>
              <w:rPr>
                <w:lang w:eastAsia="en-US"/>
              </w:rPr>
            </w:pPr>
          </w:p>
        </w:tc>
      </w:tr>
    </w:tbl>
    <w:p w14:paraId="0E835EB9" w14:textId="77777777" w:rsidR="00306E58" w:rsidRPr="00D70946" w:rsidRDefault="00306E58" w:rsidP="009D4432"/>
    <w:p w14:paraId="60D5A1F7" w14:textId="77777777" w:rsidR="00306E58" w:rsidRPr="00D70946" w:rsidRDefault="00306E58" w:rsidP="009D4432">
      <w:pPr>
        <w:pStyle w:val="TH"/>
      </w:pPr>
      <w:r w:rsidRPr="00D70946">
        <w:t xml:space="preserve">Table 9.3.1.2.3.3-2: REGISTRATION </w:t>
      </w:r>
      <w:r w:rsidR="00990F3B" w:rsidRPr="00D70946">
        <w:t>REJECT</w:t>
      </w:r>
      <w:r w:rsidRPr="00D70946">
        <w:t xml:space="preserve"> (Preamble; </w:t>
      </w:r>
      <w:r w:rsidR="00990F3B" w:rsidRPr="00D70946">
        <w:t xml:space="preserve">step 8, </w:t>
      </w:r>
      <w:r w:rsidRPr="00D70946">
        <w:t xml:space="preserve">TS 38.508-1 [4], Table </w:t>
      </w:r>
      <w:r w:rsidR="00990F3B" w:rsidRPr="00D70946">
        <w:t>4.9.8.2.2-1</w:t>
      </w:r>
      <w:r w:rsidRPr="00D70946">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06E58" w:rsidRPr="00D70946" w14:paraId="467D4CF9" w14:textId="77777777" w:rsidTr="00D2483D">
        <w:tc>
          <w:tcPr>
            <w:tcW w:w="9747" w:type="dxa"/>
            <w:gridSpan w:val="4"/>
          </w:tcPr>
          <w:p w14:paraId="7EB37ADC" w14:textId="77777777" w:rsidR="00306E58" w:rsidRPr="00D70946" w:rsidRDefault="0029409F" w:rsidP="009D4432">
            <w:pPr>
              <w:pStyle w:val="TAL"/>
              <w:rPr>
                <w:lang w:eastAsia="en-US"/>
              </w:rPr>
            </w:pPr>
            <w:r w:rsidRPr="00D70946">
              <w:rPr>
                <w:lang w:eastAsia="en-US"/>
              </w:rPr>
              <w:t>Derivation path: TS 38</w:t>
            </w:r>
            <w:r w:rsidR="00306E58" w:rsidRPr="00D70946">
              <w:rPr>
                <w:lang w:eastAsia="en-US"/>
              </w:rPr>
              <w:t xml:space="preserve">.508-1 [4], Table </w:t>
            </w:r>
            <w:r w:rsidR="00990F3B" w:rsidRPr="00D70946">
              <w:t>4.9.8.2.3-1</w:t>
            </w:r>
          </w:p>
        </w:tc>
      </w:tr>
      <w:tr w:rsidR="00306E58" w:rsidRPr="00D70946" w14:paraId="695ABA50" w14:textId="77777777" w:rsidTr="00D2483D">
        <w:tc>
          <w:tcPr>
            <w:tcW w:w="4535" w:type="dxa"/>
          </w:tcPr>
          <w:p w14:paraId="4FFEBA75" w14:textId="77777777" w:rsidR="00306E58" w:rsidRPr="00D70946" w:rsidRDefault="00306E58" w:rsidP="009D4432">
            <w:pPr>
              <w:pStyle w:val="TAH"/>
              <w:rPr>
                <w:lang w:eastAsia="en-US"/>
              </w:rPr>
            </w:pPr>
            <w:r w:rsidRPr="00D70946">
              <w:rPr>
                <w:lang w:eastAsia="en-US"/>
              </w:rPr>
              <w:t>Information Element</w:t>
            </w:r>
          </w:p>
        </w:tc>
        <w:tc>
          <w:tcPr>
            <w:tcW w:w="2267" w:type="dxa"/>
          </w:tcPr>
          <w:p w14:paraId="7A43F7B6" w14:textId="77777777" w:rsidR="00306E58" w:rsidRPr="00D70946" w:rsidRDefault="00306E58" w:rsidP="009D4432">
            <w:pPr>
              <w:pStyle w:val="TAH"/>
              <w:rPr>
                <w:lang w:eastAsia="en-US"/>
              </w:rPr>
            </w:pPr>
            <w:r w:rsidRPr="00D70946">
              <w:rPr>
                <w:lang w:eastAsia="en-US"/>
              </w:rPr>
              <w:t>Value/remark</w:t>
            </w:r>
          </w:p>
        </w:tc>
        <w:tc>
          <w:tcPr>
            <w:tcW w:w="1700" w:type="dxa"/>
          </w:tcPr>
          <w:p w14:paraId="1C82FFD3" w14:textId="77777777" w:rsidR="00306E58" w:rsidRPr="00D70946" w:rsidRDefault="00306E58" w:rsidP="009D4432">
            <w:pPr>
              <w:pStyle w:val="TAH"/>
              <w:rPr>
                <w:lang w:eastAsia="en-US"/>
              </w:rPr>
            </w:pPr>
            <w:r w:rsidRPr="00D70946">
              <w:rPr>
                <w:lang w:eastAsia="en-US"/>
              </w:rPr>
              <w:t>Comment</w:t>
            </w:r>
          </w:p>
        </w:tc>
        <w:tc>
          <w:tcPr>
            <w:tcW w:w="1245" w:type="dxa"/>
          </w:tcPr>
          <w:p w14:paraId="689CFB1F" w14:textId="77777777" w:rsidR="00306E58" w:rsidRPr="00D70946" w:rsidRDefault="00306E58" w:rsidP="009D4432">
            <w:pPr>
              <w:pStyle w:val="TAH"/>
              <w:rPr>
                <w:lang w:eastAsia="en-US"/>
              </w:rPr>
            </w:pPr>
            <w:r w:rsidRPr="00D70946">
              <w:rPr>
                <w:lang w:eastAsia="en-US"/>
              </w:rPr>
              <w:t>Condition</w:t>
            </w:r>
          </w:p>
        </w:tc>
      </w:tr>
      <w:tr w:rsidR="00990F3B" w:rsidRPr="00D70946" w14:paraId="06F2D4D4" w14:textId="77777777" w:rsidTr="00D2483D">
        <w:tc>
          <w:tcPr>
            <w:tcW w:w="4535" w:type="dxa"/>
            <w:tcBorders>
              <w:top w:val="single" w:sz="4" w:space="0" w:color="auto"/>
              <w:left w:val="single" w:sz="4" w:space="0" w:color="auto"/>
              <w:bottom w:val="single" w:sz="4" w:space="0" w:color="auto"/>
              <w:right w:val="single" w:sz="4" w:space="0" w:color="auto"/>
            </w:tcBorders>
          </w:tcPr>
          <w:p w14:paraId="58AA7809" w14:textId="77777777" w:rsidR="00990F3B" w:rsidRPr="00D70946" w:rsidRDefault="00990F3B" w:rsidP="009D4432">
            <w:pPr>
              <w:pStyle w:val="TAL"/>
            </w:pPr>
            <w:r w:rsidRPr="00D70946">
              <w:t>5GMM cause</w:t>
            </w:r>
          </w:p>
        </w:tc>
        <w:tc>
          <w:tcPr>
            <w:tcW w:w="2267" w:type="dxa"/>
            <w:tcBorders>
              <w:top w:val="single" w:sz="4" w:space="0" w:color="auto"/>
              <w:left w:val="single" w:sz="4" w:space="0" w:color="auto"/>
              <w:bottom w:val="single" w:sz="4" w:space="0" w:color="auto"/>
              <w:right w:val="single" w:sz="4" w:space="0" w:color="auto"/>
            </w:tcBorders>
          </w:tcPr>
          <w:p w14:paraId="1ECBDD78" w14:textId="77777777" w:rsidR="00990F3B" w:rsidRPr="00D70946" w:rsidRDefault="00990F3B" w:rsidP="009D4432">
            <w:pPr>
              <w:pStyle w:val="TAL"/>
              <w:rPr>
                <w:lang w:eastAsia="en-US"/>
              </w:rPr>
            </w:pPr>
            <w:r w:rsidRPr="00D70946">
              <w:rPr>
                <w:lang w:eastAsia="en-US"/>
              </w:rPr>
              <w:t>'0000 0011'B</w:t>
            </w:r>
          </w:p>
        </w:tc>
        <w:tc>
          <w:tcPr>
            <w:tcW w:w="1700" w:type="dxa"/>
            <w:tcBorders>
              <w:top w:val="single" w:sz="4" w:space="0" w:color="auto"/>
              <w:left w:val="single" w:sz="4" w:space="0" w:color="auto"/>
              <w:bottom w:val="single" w:sz="4" w:space="0" w:color="auto"/>
              <w:right w:val="single" w:sz="4" w:space="0" w:color="auto"/>
            </w:tcBorders>
          </w:tcPr>
          <w:p w14:paraId="0DFC032A" w14:textId="77777777" w:rsidR="00990F3B" w:rsidRPr="00D70946" w:rsidRDefault="00990F3B" w:rsidP="009D4432">
            <w:pPr>
              <w:pStyle w:val="TAL"/>
              <w:rPr>
                <w:lang w:eastAsia="en-US"/>
              </w:rPr>
            </w:pPr>
            <w:r w:rsidRPr="00D70946">
              <w:rPr>
                <w:lang w:eastAsia="en-US"/>
              </w:rPr>
              <w:t>Illegal UE</w:t>
            </w:r>
          </w:p>
        </w:tc>
        <w:tc>
          <w:tcPr>
            <w:tcW w:w="1245" w:type="dxa"/>
            <w:tcBorders>
              <w:top w:val="single" w:sz="4" w:space="0" w:color="auto"/>
              <w:left w:val="single" w:sz="4" w:space="0" w:color="auto"/>
              <w:bottom w:val="single" w:sz="4" w:space="0" w:color="auto"/>
              <w:right w:val="single" w:sz="4" w:space="0" w:color="auto"/>
            </w:tcBorders>
          </w:tcPr>
          <w:p w14:paraId="18120913" w14:textId="77777777" w:rsidR="00990F3B" w:rsidRPr="00D70946" w:rsidRDefault="00990F3B" w:rsidP="009D4432">
            <w:pPr>
              <w:pStyle w:val="TAL"/>
            </w:pPr>
          </w:p>
        </w:tc>
      </w:tr>
    </w:tbl>
    <w:p w14:paraId="2CDB81F6" w14:textId="77777777" w:rsidR="00990F3B" w:rsidRPr="00D70946" w:rsidRDefault="00990F3B" w:rsidP="009D4432"/>
    <w:p w14:paraId="7C159600" w14:textId="77777777" w:rsidR="00990F3B" w:rsidRPr="00D70946" w:rsidRDefault="00990F3B" w:rsidP="009D4432">
      <w:pPr>
        <w:pStyle w:val="TH"/>
      </w:pPr>
      <w:r w:rsidRPr="00D70946">
        <w:t>Table 9.3.1.2.3.3-3: Message ATTACH REQUEST (Preamble; step 4, TS 38.508-1 [4], Table 4.5.2.2-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90F3B" w:rsidRPr="00D70946" w14:paraId="2455F904" w14:textId="77777777" w:rsidTr="00990F3B">
        <w:trPr>
          <w:cantSplit/>
        </w:trPr>
        <w:tc>
          <w:tcPr>
            <w:tcW w:w="9747" w:type="dxa"/>
            <w:gridSpan w:val="4"/>
            <w:tcBorders>
              <w:top w:val="single" w:sz="4" w:space="0" w:color="auto"/>
              <w:left w:val="single" w:sz="4" w:space="0" w:color="auto"/>
              <w:bottom w:val="single" w:sz="4" w:space="0" w:color="auto"/>
              <w:right w:val="single" w:sz="4" w:space="0" w:color="auto"/>
            </w:tcBorders>
            <w:hideMark/>
          </w:tcPr>
          <w:p w14:paraId="632883D2" w14:textId="77777777" w:rsidR="00990F3B" w:rsidRPr="00D70946" w:rsidRDefault="00990F3B" w:rsidP="009D4432">
            <w:r w:rsidRPr="00D70946">
              <w:t>Derivation Path: TS 36.508 [7], Table 4.7.2-4 with condition NR</w:t>
            </w:r>
          </w:p>
        </w:tc>
      </w:tr>
      <w:tr w:rsidR="00990F3B" w:rsidRPr="00D70946" w14:paraId="62366CB8"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113ECD3F" w14:textId="77777777" w:rsidR="00990F3B" w:rsidRPr="00D70946" w:rsidRDefault="00990F3B" w:rsidP="009D4432">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154A59B" w14:textId="77777777" w:rsidR="00990F3B" w:rsidRPr="00D70946" w:rsidRDefault="00990F3B" w:rsidP="009D4432">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1761FC3C" w14:textId="77777777" w:rsidR="00990F3B" w:rsidRPr="00D70946" w:rsidRDefault="00990F3B" w:rsidP="009D4432">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251643DE" w14:textId="77777777" w:rsidR="00990F3B" w:rsidRPr="00D70946" w:rsidRDefault="00990F3B" w:rsidP="009D4432">
            <w:r w:rsidRPr="00D70946">
              <w:t>Condition</w:t>
            </w:r>
          </w:p>
        </w:tc>
      </w:tr>
      <w:tr w:rsidR="00990F3B" w:rsidRPr="00D70946" w14:paraId="4947F1D3"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5CF5BD36" w14:textId="77777777" w:rsidR="00990F3B" w:rsidRPr="00D70946" w:rsidRDefault="00990F3B" w:rsidP="009D4432">
            <w:pPr>
              <w:pStyle w:val="TAL"/>
            </w:pPr>
            <w:r w:rsidRPr="00D70946">
              <w:t>NAS key set identifier</w:t>
            </w:r>
          </w:p>
        </w:tc>
        <w:tc>
          <w:tcPr>
            <w:tcW w:w="2267" w:type="dxa"/>
            <w:tcBorders>
              <w:top w:val="single" w:sz="4" w:space="0" w:color="auto"/>
              <w:left w:val="single" w:sz="4" w:space="0" w:color="auto"/>
              <w:bottom w:val="single" w:sz="4" w:space="0" w:color="auto"/>
              <w:right w:val="single" w:sz="4" w:space="0" w:color="auto"/>
            </w:tcBorders>
          </w:tcPr>
          <w:p w14:paraId="5A68AFCF" w14:textId="77777777" w:rsidR="00990F3B" w:rsidRPr="00D70946" w:rsidRDefault="00990F3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D2D8751" w14:textId="77777777" w:rsidR="00990F3B" w:rsidRPr="00D70946"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6AD1693" w14:textId="77777777" w:rsidR="00990F3B" w:rsidRPr="00D70946" w:rsidRDefault="00990F3B" w:rsidP="009D4432"/>
        </w:tc>
      </w:tr>
      <w:tr w:rsidR="00990F3B" w:rsidRPr="00D70946" w14:paraId="1A0BFA34"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6814FF1F" w14:textId="77777777" w:rsidR="00990F3B" w:rsidRPr="00D70946" w:rsidRDefault="00990F3B" w:rsidP="009D4432">
            <w:pPr>
              <w:pStyle w:val="TAL"/>
            </w:pPr>
            <w:r w:rsidRPr="00D70946">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088C2F71" w14:textId="77777777" w:rsidR="00990F3B" w:rsidRPr="00D70946" w:rsidRDefault="00990F3B" w:rsidP="009D4432">
            <w:pPr>
              <w:pStyle w:val="TAL"/>
            </w:pPr>
            <w:r w:rsidRPr="00D70946">
              <w:t>'111'B</w:t>
            </w:r>
          </w:p>
        </w:tc>
        <w:tc>
          <w:tcPr>
            <w:tcW w:w="1700" w:type="dxa"/>
            <w:tcBorders>
              <w:top w:val="single" w:sz="4" w:space="0" w:color="auto"/>
              <w:left w:val="single" w:sz="4" w:space="0" w:color="auto"/>
              <w:bottom w:val="single" w:sz="4" w:space="0" w:color="auto"/>
              <w:right w:val="single" w:sz="4" w:space="0" w:color="auto"/>
            </w:tcBorders>
            <w:hideMark/>
          </w:tcPr>
          <w:p w14:paraId="0504BA1A" w14:textId="77777777" w:rsidR="00990F3B" w:rsidRPr="00D70946" w:rsidRDefault="00990F3B" w:rsidP="009D4432">
            <w:pPr>
              <w:pStyle w:val="TAL"/>
            </w:pPr>
            <w:r w:rsidRPr="00D70946">
              <w:t>no key is available</w:t>
            </w:r>
          </w:p>
        </w:tc>
        <w:tc>
          <w:tcPr>
            <w:tcW w:w="1245" w:type="dxa"/>
            <w:tcBorders>
              <w:top w:val="single" w:sz="4" w:space="0" w:color="auto"/>
              <w:left w:val="single" w:sz="4" w:space="0" w:color="auto"/>
              <w:bottom w:val="single" w:sz="4" w:space="0" w:color="auto"/>
              <w:right w:val="single" w:sz="4" w:space="0" w:color="auto"/>
            </w:tcBorders>
          </w:tcPr>
          <w:p w14:paraId="216425D4" w14:textId="77777777" w:rsidR="00990F3B" w:rsidRPr="00D70946" w:rsidRDefault="00990F3B" w:rsidP="009D4432"/>
        </w:tc>
      </w:tr>
      <w:tr w:rsidR="00990F3B" w:rsidRPr="00D70946" w14:paraId="7C93EEC9"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588A5B9B" w14:textId="77777777" w:rsidR="00990F3B" w:rsidRPr="00D70946" w:rsidRDefault="00990F3B" w:rsidP="009D4432">
            <w:pPr>
              <w:pStyle w:val="TAL"/>
            </w:pPr>
            <w:r w:rsidRPr="00D70946">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4EE9246C" w14:textId="77777777" w:rsidR="00990F3B" w:rsidRPr="00D70946" w:rsidRDefault="00990F3B" w:rsidP="009D4432">
            <w:pPr>
              <w:pStyle w:val="TAL"/>
            </w:pPr>
            <w:r w:rsidRPr="00D70946">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61271847" w14:textId="77777777" w:rsidR="00990F3B" w:rsidRPr="00D70946" w:rsidRDefault="00990F3B" w:rsidP="009D4432">
            <w:pPr>
              <w:pStyle w:val="TAL"/>
            </w:pPr>
            <w:r w:rsidRPr="00D70946">
              <w:t>TSC does not apply for NAS key set identifier value "111".</w:t>
            </w:r>
          </w:p>
        </w:tc>
        <w:tc>
          <w:tcPr>
            <w:tcW w:w="1245" w:type="dxa"/>
            <w:tcBorders>
              <w:top w:val="single" w:sz="4" w:space="0" w:color="auto"/>
              <w:left w:val="single" w:sz="4" w:space="0" w:color="auto"/>
              <w:bottom w:val="single" w:sz="4" w:space="0" w:color="auto"/>
              <w:right w:val="single" w:sz="4" w:space="0" w:color="auto"/>
            </w:tcBorders>
          </w:tcPr>
          <w:p w14:paraId="33DB3BDA" w14:textId="77777777" w:rsidR="00990F3B" w:rsidRPr="00D70946" w:rsidRDefault="00990F3B" w:rsidP="009D4432"/>
        </w:tc>
      </w:tr>
      <w:tr w:rsidR="00990F3B" w:rsidRPr="00D70946" w14:paraId="34B8F1A1"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523C97FE" w14:textId="77777777" w:rsidR="00990F3B" w:rsidRPr="00D70946" w:rsidRDefault="00990F3B" w:rsidP="009D4432">
            <w:pPr>
              <w:pStyle w:val="TAL"/>
            </w:pPr>
            <w:r w:rsidRPr="00D70946">
              <w:t>Old GUTI or IMSI</w:t>
            </w:r>
          </w:p>
        </w:tc>
        <w:tc>
          <w:tcPr>
            <w:tcW w:w="2267" w:type="dxa"/>
            <w:tcBorders>
              <w:top w:val="single" w:sz="4" w:space="0" w:color="auto"/>
              <w:left w:val="single" w:sz="4" w:space="0" w:color="auto"/>
              <w:bottom w:val="single" w:sz="4" w:space="0" w:color="auto"/>
              <w:right w:val="single" w:sz="4" w:space="0" w:color="auto"/>
            </w:tcBorders>
            <w:hideMark/>
          </w:tcPr>
          <w:p w14:paraId="799FD897" w14:textId="77777777" w:rsidR="00990F3B" w:rsidRPr="00D70946" w:rsidRDefault="00990F3B" w:rsidP="009D4432">
            <w:pPr>
              <w:pStyle w:val="TAL"/>
            </w:pPr>
            <w:r w:rsidRPr="00D70946">
              <w:t>IMSI1</w:t>
            </w:r>
          </w:p>
        </w:tc>
        <w:tc>
          <w:tcPr>
            <w:tcW w:w="1700" w:type="dxa"/>
            <w:tcBorders>
              <w:top w:val="single" w:sz="4" w:space="0" w:color="auto"/>
              <w:left w:val="single" w:sz="4" w:space="0" w:color="auto"/>
              <w:bottom w:val="single" w:sz="4" w:space="0" w:color="auto"/>
              <w:right w:val="single" w:sz="4" w:space="0" w:color="auto"/>
            </w:tcBorders>
          </w:tcPr>
          <w:p w14:paraId="04451996" w14:textId="77777777" w:rsidR="00990F3B" w:rsidRPr="00D70946"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9F3455D" w14:textId="77777777" w:rsidR="00990F3B" w:rsidRPr="00D70946" w:rsidRDefault="00990F3B" w:rsidP="009D4432"/>
        </w:tc>
      </w:tr>
      <w:tr w:rsidR="00990F3B" w:rsidRPr="00D70946" w14:paraId="786E178E"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361A7618" w14:textId="77777777" w:rsidR="00990F3B" w:rsidRPr="00D70946" w:rsidRDefault="00990F3B" w:rsidP="009D4432">
            <w:pPr>
              <w:pStyle w:val="TAL"/>
            </w:pPr>
            <w:r w:rsidRPr="00D70946">
              <w:t>Last visited registered TAI</w:t>
            </w:r>
          </w:p>
        </w:tc>
        <w:tc>
          <w:tcPr>
            <w:tcW w:w="2267" w:type="dxa"/>
            <w:tcBorders>
              <w:top w:val="single" w:sz="4" w:space="0" w:color="auto"/>
              <w:left w:val="single" w:sz="4" w:space="0" w:color="auto"/>
              <w:bottom w:val="single" w:sz="4" w:space="0" w:color="auto"/>
              <w:right w:val="single" w:sz="4" w:space="0" w:color="auto"/>
            </w:tcBorders>
            <w:hideMark/>
          </w:tcPr>
          <w:p w14:paraId="303150EF" w14:textId="77777777" w:rsidR="00990F3B" w:rsidRPr="00D70946" w:rsidRDefault="00990F3B"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6EFAAEF9" w14:textId="77777777" w:rsidR="00990F3B" w:rsidRPr="00D70946"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217719B" w14:textId="77777777" w:rsidR="00990F3B" w:rsidRPr="00D70946" w:rsidRDefault="00990F3B" w:rsidP="009D4432"/>
        </w:tc>
      </w:tr>
    </w:tbl>
    <w:p w14:paraId="328A9108" w14:textId="77777777" w:rsidR="00990F3B" w:rsidRPr="00D70946" w:rsidRDefault="00990F3B" w:rsidP="009D4432"/>
    <w:p w14:paraId="08EAAFDC" w14:textId="77777777" w:rsidR="00990F3B" w:rsidRPr="00D70946" w:rsidRDefault="00990F3B" w:rsidP="009D4432">
      <w:pPr>
        <w:pStyle w:val="TH"/>
      </w:pPr>
      <w:r w:rsidRPr="00D70946">
        <w:t>Table 9.3.1.2.3.3-4: REGISTRATION REQUEST (step 2, Table 9.3.1.2.3.2-1; step 1, TS 38.508-1 [4] Table 4.9.9.2.2-1)</w:t>
      </w:r>
    </w:p>
    <w:tbl>
      <w:tblPr>
        <w:tblW w:w="9750"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990F3B" w:rsidRPr="00D70946" w14:paraId="1574CD46" w14:textId="77777777" w:rsidTr="00D2483D">
        <w:tc>
          <w:tcPr>
            <w:tcW w:w="9747" w:type="dxa"/>
            <w:tcBorders>
              <w:top w:val="single" w:sz="4" w:space="0" w:color="auto"/>
              <w:left w:val="single" w:sz="4" w:space="0" w:color="auto"/>
              <w:bottom w:val="single" w:sz="4" w:space="0" w:color="auto"/>
              <w:right w:val="single" w:sz="4" w:space="0" w:color="auto"/>
            </w:tcBorders>
            <w:hideMark/>
          </w:tcPr>
          <w:p w14:paraId="2E693722" w14:textId="7AA95D0B" w:rsidR="00990F3B" w:rsidRPr="00D70946" w:rsidRDefault="00990F3B" w:rsidP="009D4432">
            <w:pPr>
              <w:pStyle w:val="TAL"/>
              <w:rPr>
                <w:lang w:eastAsia="en-US"/>
              </w:rPr>
            </w:pPr>
            <w:r w:rsidRPr="00D70946">
              <w:rPr>
                <w:lang w:eastAsia="en-US"/>
              </w:rPr>
              <w:t xml:space="preserve">Derivation Path: TS 38.508-1 [4], Table 4.7.1-6 with condition </w:t>
            </w:r>
            <w:r w:rsidR="007855D4" w:rsidRPr="00D70946">
              <w:t>NOT NON_CLEARTEXT_IE</w:t>
            </w:r>
          </w:p>
        </w:tc>
      </w:tr>
    </w:tbl>
    <w:p w14:paraId="3CF3B991" w14:textId="77777777" w:rsidR="00990F3B" w:rsidRPr="00D70946" w:rsidRDefault="00990F3B" w:rsidP="009D4432"/>
    <w:p w14:paraId="6D22BFEC" w14:textId="4E6357E5" w:rsidR="00990F3B" w:rsidRPr="00D70946" w:rsidRDefault="00990F3B" w:rsidP="009D4432">
      <w:pPr>
        <w:pStyle w:val="TH"/>
      </w:pPr>
      <w:r w:rsidRPr="00D70946">
        <w:t xml:space="preserve">Table 9.3.1.2.3.3-5: </w:t>
      </w:r>
      <w:r w:rsidRPr="00D70946">
        <w:rPr>
          <w:iCs/>
        </w:rPr>
        <w:t>TRACKING AREA UPDATE REQUEST</w:t>
      </w:r>
      <w:r w:rsidRPr="00D70946">
        <w:t xml:space="preserve"> (9.3.1.2.3.3-</w:t>
      </w:r>
      <w:r w:rsidR="007855D4" w:rsidRPr="00D70946">
        <w:t>4</w:t>
      </w:r>
      <w:r w:rsidRPr="00D70946">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990F3B" w:rsidRPr="00D70946" w14:paraId="7F3247A8" w14:textId="77777777" w:rsidTr="00990F3B">
        <w:tc>
          <w:tcPr>
            <w:tcW w:w="9747" w:type="dxa"/>
            <w:gridSpan w:val="4"/>
            <w:tcBorders>
              <w:top w:val="single" w:sz="4" w:space="0" w:color="auto"/>
              <w:left w:val="single" w:sz="4" w:space="0" w:color="auto"/>
              <w:bottom w:val="single" w:sz="4" w:space="0" w:color="auto"/>
              <w:right w:val="single" w:sz="4" w:space="0" w:color="auto"/>
            </w:tcBorders>
            <w:hideMark/>
          </w:tcPr>
          <w:p w14:paraId="6929AF2D" w14:textId="77777777" w:rsidR="00990F3B" w:rsidRPr="00D70946" w:rsidRDefault="00990F3B" w:rsidP="009D4432">
            <w:pPr>
              <w:pStyle w:val="TAL"/>
              <w:rPr>
                <w:lang w:eastAsia="en-US"/>
              </w:rPr>
            </w:pPr>
            <w:r w:rsidRPr="00D70946">
              <w:rPr>
                <w:lang w:eastAsia="en-US"/>
              </w:rPr>
              <w:t xml:space="preserve">Derivation path: TS 38.508-1 [4], Table </w:t>
            </w:r>
            <w:r w:rsidRPr="00D70946">
              <w:t>4.9.9.2.3-2</w:t>
            </w:r>
          </w:p>
        </w:tc>
      </w:tr>
      <w:tr w:rsidR="00990F3B" w:rsidRPr="00D70946" w14:paraId="7F89214B"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46F3F0F7" w14:textId="77777777" w:rsidR="00990F3B" w:rsidRPr="00D70946" w:rsidRDefault="00990F3B" w:rsidP="009D4432">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770142A" w14:textId="77777777" w:rsidR="00990F3B" w:rsidRPr="00D70946" w:rsidRDefault="00990F3B" w:rsidP="009D4432">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41C26055" w14:textId="77777777" w:rsidR="00990F3B" w:rsidRPr="00D70946" w:rsidRDefault="00990F3B" w:rsidP="009D4432">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58F664E2" w14:textId="77777777" w:rsidR="00990F3B" w:rsidRPr="00D70946" w:rsidRDefault="00990F3B" w:rsidP="009D4432">
            <w:r w:rsidRPr="00D70946">
              <w:t>Condition</w:t>
            </w:r>
          </w:p>
        </w:tc>
      </w:tr>
      <w:tr w:rsidR="00990F3B" w:rsidRPr="00D70946" w14:paraId="7FF3CBA7"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4ACF295D" w14:textId="77777777" w:rsidR="00990F3B" w:rsidRPr="00D70946" w:rsidRDefault="00990F3B" w:rsidP="009D4432">
            <w:pPr>
              <w:pStyle w:val="TAL"/>
            </w:pPr>
            <w:r w:rsidRPr="00D70946">
              <w:t>NAS key set identifier</w:t>
            </w:r>
          </w:p>
        </w:tc>
        <w:tc>
          <w:tcPr>
            <w:tcW w:w="2267" w:type="dxa"/>
            <w:tcBorders>
              <w:top w:val="single" w:sz="4" w:space="0" w:color="auto"/>
              <w:left w:val="single" w:sz="4" w:space="0" w:color="auto"/>
              <w:bottom w:val="single" w:sz="4" w:space="0" w:color="auto"/>
              <w:right w:val="single" w:sz="4" w:space="0" w:color="auto"/>
            </w:tcBorders>
          </w:tcPr>
          <w:p w14:paraId="0872BD04" w14:textId="77777777" w:rsidR="00990F3B" w:rsidRPr="00D70946" w:rsidRDefault="00990F3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4C9E8F8" w14:textId="77777777" w:rsidR="00990F3B" w:rsidRPr="00D70946"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0FB3382" w14:textId="77777777" w:rsidR="00990F3B" w:rsidRPr="00D70946" w:rsidRDefault="00990F3B" w:rsidP="009D4432"/>
        </w:tc>
      </w:tr>
      <w:tr w:rsidR="00990F3B" w:rsidRPr="00D70946" w14:paraId="601A406F"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46D8C62B" w14:textId="77777777" w:rsidR="00990F3B" w:rsidRPr="00D70946" w:rsidRDefault="00990F3B" w:rsidP="009D4432">
            <w:pPr>
              <w:pStyle w:val="TAL"/>
            </w:pPr>
            <w:r w:rsidRPr="00D70946">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05374D3F" w14:textId="77777777" w:rsidR="00990F3B" w:rsidRPr="00D70946" w:rsidRDefault="00990F3B" w:rsidP="009D4432">
            <w:pPr>
              <w:pStyle w:val="TAL"/>
            </w:pPr>
            <w:r w:rsidRPr="00D70946">
              <w:t>the eKSI for the current EPS security context</w:t>
            </w:r>
          </w:p>
        </w:tc>
        <w:tc>
          <w:tcPr>
            <w:tcW w:w="1700" w:type="dxa"/>
            <w:tcBorders>
              <w:top w:val="single" w:sz="4" w:space="0" w:color="auto"/>
              <w:left w:val="single" w:sz="4" w:space="0" w:color="auto"/>
              <w:bottom w:val="single" w:sz="4" w:space="0" w:color="auto"/>
              <w:right w:val="single" w:sz="4" w:space="0" w:color="auto"/>
            </w:tcBorders>
          </w:tcPr>
          <w:p w14:paraId="359B1366" w14:textId="77777777" w:rsidR="00990F3B" w:rsidRPr="00D70946"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943FBA9" w14:textId="77777777" w:rsidR="00990F3B" w:rsidRPr="00D70946" w:rsidRDefault="00990F3B" w:rsidP="009D4432"/>
        </w:tc>
      </w:tr>
      <w:tr w:rsidR="00990F3B" w:rsidRPr="00D70946" w14:paraId="32175222"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6A26CB72" w14:textId="77777777" w:rsidR="00990F3B" w:rsidRPr="00D70946" w:rsidRDefault="00990F3B" w:rsidP="009D4432">
            <w:pPr>
              <w:pStyle w:val="TAL"/>
            </w:pPr>
            <w:r w:rsidRPr="00D70946">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6D57CE8B" w14:textId="77777777" w:rsidR="00990F3B" w:rsidRPr="00D70946" w:rsidRDefault="00990F3B" w:rsidP="009D4432">
            <w:pPr>
              <w:pStyle w:val="TAL"/>
            </w:pPr>
            <w:r w:rsidRPr="00D70946">
              <w:t>'0'B</w:t>
            </w:r>
          </w:p>
        </w:tc>
        <w:tc>
          <w:tcPr>
            <w:tcW w:w="1700" w:type="dxa"/>
            <w:tcBorders>
              <w:top w:val="single" w:sz="4" w:space="0" w:color="auto"/>
              <w:left w:val="single" w:sz="4" w:space="0" w:color="auto"/>
              <w:bottom w:val="single" w:sz="4" w:space="0" w:color="auto"/>
              <w:right w:val="single" w:sz="4" w:space="0" w:color="auto"/>
            </w:tcBorders>
            <w:hideMark/>
          </w:tcPr>
          <w:p w14:paraId="5C9BAD8B" w14:textId="77777777" w:rsidR="00990F3B" w:rsidRPr="00D70946" w:rsidRDefault="00990F3B" w:rsidP="009D4432">
            <w:pPr>
              <w:pStyle w:val="TAL"/>
            </w:pPr>
            <w:r w:rsidRPr="00D70946">
              <w:t>native (current) EPS security context</w:t>
            </w:r>
          </w:p>
        </w:tc>
        <w:tc>
          <w:tcPr>
            <w:tcW w:w="1245" w:type="dxa"/>
            <w:tcBorders>
              <w:top w:val="single" w:sz="4" w:space="0" w:color="auto"/>
              <w:left w:val="single" w:sz="4" w:space="0" w:color="auto"/>
              <w:bottom w:val="single" w:sz="4" w:space="0" w:color="auto"/>
              <w:right w:val="single" w:sz="4" w:space="0" w:color="auto"/>
            </w:tcBorders>
          </w:tcPr>
          <w:p w14:paraId="5B5DA1DC" w14:textId="77777777" w:rsidR="00990F3B" w:rsidRPr="00D70946" w:rsidRDefault="00990F3B" w:rsidP="009D4432"/>
        </w:tc>
      </w:tr>
    </w:tbl>
    <w:p w14:paraId="43B6BAB1" w14:textId="77777777" w:rsidR="00990F3B" w:rsidRPr="00D70946" w:rsidRDefault="00990F3B" w:rsidP="009D4432"/>
    <w:p w14:paraId="5424F80F" w14:textId="77777777" w:rsidR="00990F3B" w:rsidRPr="00D70946" w:rsidRDefault="00990F3B" w:rsidP="009D4432">
      <w:pPr>
        <w:pStyle w:val="TH"/>
      </w:pPr>
      <w:r w:rsidRPr="00D70946">
        <w:t xml:space="preserve">Table 9.3.1.2.3.3-6: </w:t>
      </w:r>
      <w:r w:rsidRPr="00D70946">
        <w:rPr>
          <w:iCs/>
        </w:rPr>
        <w:t>SECURITY MODE COMMAND</w:t>
      </w:r>
      <w:r w:rsidRPr="00D70946">
        <w:t xml:space="preserve"> (step 2, Table 9.3.1.2.3.2-1; step 6, TS 38.508-1 [4] Table 4.9.9.2.2-1)</w:t>
      </w:r>
    </w:p>
    <w:tbl>
      <w:tblPr>
        <w:tblW w:w="9750"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990F3B" w:rsidRPr="00D70946" w14:paraId="1231EC81" w14:textId="77777777" w:rsidTr="00990F3B">
        <w:tc>
          <w:tcPr>
            <w:tcW w:w="9747" w:type="dxa"/>
            <w:gridSpan w:val="4"/>
            <w:tcBorders>
              <w:top w:val="single" w:sz="4" w:space="0" w:color="auto"/>
              <w:left w:val="single" w:sz="4" w:space="0" w:color="auto"/>
              <w:bottom w:val="single" w:sz="4" w:space="0" w:color="auto"/>
              <w:right w:val="single" w:sz="4" w:space="0" w:color="auto"/>
            </w:tcBorders>
            <w:hideMark/>
          </w:tcPr>
          <w:p w14:paraId="294D3689" w14:textId="77777777" w:rsidR="00990F3B" w:rsidRPr="00D70946" w:rsidRDefault="00990F3B" w:rsidP="009D4432">
            <w:pPr>
              <w:pStyle w:val="TAL"/>
              <w:rPr>
                <w:lang w:eastAsia="en-US"/>
              </w:rPr>
            </w:pPr>
            <w:r w:rsidRPr="00D70946">
              <w:rPr>
                <w:lang w:eastAsia="en-US"/>
              </w:rPr>
              <w:t xml:space="preserve">Derivation Path: TS 38.508-1 [4], Table </w:t>
            </w:r>
            <w:r w:rsidRPr="00D70946">
              <w:t>4.7.1-25</w:t>
            </w:r>
            <w:r w:rsidRPr="00D70946">
              <w:rPr>
                <w:lang w:eastAsia="en-US"/>
              </w:rPr>
              <w:t>.</w:t>
            </w:r>
          </w:p>
        </w:tc>
      </w:tr>
      <w:tr w:rsidR="00990F3B" w:rsidRPr="00D70946" w14:paraId="278A633B"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204AD653" w14:textId="77777777" w:rsidR="00990F3B" w:rsidRPr="00D70946" w:rsidRDefault="00990F3B" w:rsidP="009D4432">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20CF03D" w14:textId="77777777" w:rsidR="00990F3B" w:rsidRPr="00D70946" w:rsidRDefault="00990F3B" w:rsidP="009D4432">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756935F0" w14:textId="77777777" w:rsidR="00990F3B" w:rsidRPr="00D70946" w:rsidRDefault="00990F3B" w:rsidP="009D4432">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60473A09" w14:textId="77777777" w:rsidR="00990F3B" w:rsidRPr="00D70946" w:rsidRDefault="00990F3B" w:rsidP="009D4432">
            <w:r w:rsidRPr="00D70946">
              <w:t>Condition</w:t>
            </w:r>
          </w:p>
        </w:tc>
      </w:tr>
      <w:tr w:rsidR="00990F3B" w:rsidRPr="00D70946" w14:paraId="4C2E089D"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030DA0DC" w14:textId="77777777" w:rsidR="00990F3B" w:rsidRPr="00D70946" w:rsidRDefault="00990F3B" w:rsidP="009D4432">
            <w:pPr>
              <w:pStyle w:val="TAL"/>
            </w:pPr>
            <w:r w:rsidRPr="00D70946">
              <w:rPr>
                <w:lang w:eastAsia="en-US"/>
              </w:rPr>
              <w:t>ngKSI</w:t>
            </w:r>
          </w:p>
        </w:tc>
        <w:tc>
          <w:tcPr>
            <w:tcW w:w="2267" w:type="dxa"/>
            <w:tcBorders>
              <w:top w:val="single" w:sz="4" w:space="0" w:color="auto"/>
              <w:left w:val="single" w:sz="4" w:space="0" w:color="auto"/>
              <w:bottom w:val="single" w:sz="4" w:space="0" w:color="auto"/>
              <w:right w:val="single" w:sz="4" w:space="0" w:color="auto"/>
            </w:tcBorders>
          </w:tcPr>
          <w:p w14:paraId="3CE0C3E8" w14:textId="77777777" w:rsidR="00990F3B" w:rsidRPr="00D70946" w:rsidRDefault="00990F3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5C866AA" w14:textId="77777777" w:rsidR="00990F3B" w:rsidRPr="00D70946"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41747E6" w14:textId="77777777" w:rsidR="00990F3B" w:rsidRPr="00D70946" w:rsidRDefault="00990F3B" w:rsidP="009D4432"/>
        </w:tc>
      </w:tr>
      <w:tr w:rsidR="00990F3B" w:rsidRPr="00D70946" w14:paraId="09176B36"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1D0D4282" w14:textId="77777777" w:rsidR="00990F3B" w:rsidRPr="00D70946" w:rsidRDefault="00990F3B" w:rsidP="009D4432">
            <w:pPr>
              <w:pStyle w:val="TAL"/>
              <w:rPr>
                <w:lang w:eastAsia="en-US"/>
              </w:rPr>
            </w:pPr>
            <w:r w:rsidRPr="00D70946">
              <w:rPr>
                <w:lang w:eastAsia="en-US"/>
              </w:rPr>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20BD360B" w14:textId="77777777" w:rsidR="00990F3B" w:rsidRPr="00D70946" w:rsidRDefault="00990F3B" w:rsidP="009D4432">
            <w:pPr>
              <w:pStyle w:val="TAL"/>
            </w:pPr>
            <w:r w:rsidRPr="00D70946">
              <w:rPr>
                <w:lang w:eastAsia="ko-KR"/>
              </w:rPr>
              <w:t>KSI</w:t>
            </w:r>
            <w:r w:rsidRPr="00D70946">
              <w:rPr>
                <w:vertAlign w:val="subscript"/>
                <w:lang w:eastAsia="ko-KR"/>
              </w:rPr>
              <w:t>ASME</w:t>
            </w:r>
            <w:r w:rsidRPr="00D70946">
              <w:rPr>
                <w:vertAlign w:val="subscript"/>
              </w:rPr>
              <w:t xml:space="preserve"> </w:t>
            </w:r>
            <w:r w:rsidRPr="00D70946">
              <w:t>that was created when the UE last registered to EPS</w:t>
            </w:r>
          </w:p>
        </w:tc>
        <w:tc>
          <w:tcPr>
            <w:tcW w:w="1700" w:type="dxa"/>
            <w:tcBorders>
              <w:top w:val="single" w:sz="4" w:space="0" w:color="auto"/>
              <w:left w:val="single" w:sz="4" w:space="0" w:color="auto"/>
              <w:bottom w:val="single" w:sz="4" w:space="0" w:color="auto"/>
              <w:right w:val="single" w:sz="4" w:space="0" w:color="auto"/>
            </w:tcBorders>
          </w:tcPr>
          <w:p w14:paraId="15CEFC0C" w14:textId="77777777" w:rsidR="00990F3B" w:rsidRPr="00D70946"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0A806BE" w14:textId="77777777" w:rsidR="00990F3B" w:rsidRPr="00D70946" w:rsidRDefault="00990F3B" w:rsidP="009D4432"/>
        </w:tc>
      </w:tr>
      <w:tr w:rsidR="00990F3B" w:rsidRPr="00D70946" w14:paraId="028505A5"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6278B555" w14:textId="77777777" w:rsidR="00990F3B" w:rsidRPr="00D70946" w:rsidRDefault="00990F3B" w:rsidP="009D4432">
            <w:pPr>
              <w:pStyle w:val="TAL"/>
              <w:rPr>
                <w:lang w:eastAsia="en-US"/>
              </w:rPr>
            </w:pPr>
            <w:r w:rsidRPr="00D70946">
              <w:rPr>
                <w:lang w:eastAsia="en-US"/>
              </w:rPr>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4BD158FE" w14:textId="77777777" w:rsidR="00990F3B" w:rsidRPr="00D70946" w:rsidRDefault="00990F3B" w:rsidP="009D4432">
            <w:pPr>
              <w:pStyle w:val="TAL"/>
            </w:pPr>
            <w:r w:rsidRPr="00D70946">
              <w:rPr>
                <w:lang w:eastAsia="en-US"/>
              </w:rPr>
              <w:t>'1'B</w:t>
            </w:r>
          </w:p>
        </w:tc>
        <w:tc>
          <w:tcPr>
            <w:tcW w:w="1700" w:type="dxa"/>
            <w:tcBorders>
              <w:top w:val="single" w:sz="4" w:space="0" w:color="auto"/>
              <w:left w:val="single" w:sz="4" w:space="0" w:color="auto"/>
              <w:bottom w:val="single" w:sz="4" w:space="0" w:color="auto"/>
              <w:right w:val="single" w:sz="4" w:space="0" w:color="auto"/>
            </w:tcBorders>
            <w:hideMark/>
          </w:tcPr>
          <w:p w14:paraId="394FDD51" w14:textId="77777777" w:rsidR="00990F3B" w:rsidRPr="00D70946" w:rsidRDefault="00990F3B" w:rsidP="009D4432">
            <w:pPr>
              <w:pStyle w:val="TAL"/>
              <w:rPr>
                <w:lang w:eastAsia="zh-CN"/>
              </w:rPr>
            </w:pPr>
            <w:r w:rsidRPr="00D70946">
              <w:rPr>
                <w:lang w:eastAsia="en-US"/>
              </w:rPr>
              <w:t>mapped security context</w:t>
            </w:r>
            <w:r w:rsidRPr="00D70946">
              <w:rPr>
                <w:lang w:eastAsia="ko-KR"/>
              </w:rPr>
              <w:t xml:space="preserve"> (for KSI</w:t>
            </w:r>
            <w:r w:rsidRPr="00D70946">
              <w:rPr>
                <w:vertAlign w:val="subscript"/>
                <w:lang w:eastAsia="ko-KR"/>
              </w:rPr>
              <w:t>ASME</w:t>
            </w:r>
            <w:r w:rsidRPr="00D70946">
              <w:rPr>
                <w:lang w:eastAsia="ko-KR"/>
              </w:rPr>
              <w:t>)</w:t>
            </w:r>
          </w:p>
        </w:tc>
        <w:tc>
          <w:tcPr>
            <w:tcW w:w="1245" w:type="dxa"/>
            <w:tcBorders>
              <w:top w:val="single" w:sz="4" w:space="0" w:color="auto"/>
              <w:left w:val="single" w:sz="4" w:space="0" w:color="auto"/>
              <w:bottom w:val="single" w:sz="4" w:space="0" w:color="auto"/>
              <w:right w:val="single" w:sz="4" w:space="0" w:color="auto"/>
            </w:tcBorders>
          </w:tcPr>
          <w:p w14:paraId="47EA4C7C" w14:textId="77777777" w:rsidR="00990F3B" w:rsidRPr="00D70946" w:rsidRDefault="00990F3B" w:rsidP="009D4432"/>
        </w:tc>
      </w:tr>
    </w:tbl>
    <w:p w14:paraId="44364131" w14:textId="77777777" w:rsidR="00306E58" w:rsidRPr="00D70946" w:rsidRDefault="00306E58" w:rsidP="009D4432"/>
    <w:p w14:paraId="706FBBC2" w14:textId="77777777" w:rsidR="00D919FF" w:rsidRPr="00D70946" w:rsidRDefault="00D919FF" w:rsidP="00B94928">
      <w:pPr>
        <w:pStyle w:val="Heading4"/>
      </w:pPr>
      <w:bookmarkStart w:id="567" w:name="_Toc21103480"/>
      <w:r w:rsidRPr="00D70946">
        <w:t>9.3.1.3</w:t>
      </w:r>
      <w:r w:rsidRPr="00D70946">
        <w:tab/>
      </w:r>
      <w:r w:rsidR="001456FE" w:rsidRPr="00D70946">
        <w:t>Inter-system m</w:t>
      </w:r>
      <w:r w:rsidRPr="00D70946">
        <w:t>obility and periodic registration update / Rejected / Single-registration mode with N26 / Handling of EPC relevant parameters</w:t>
      </w:r>
      <w:bookmarkEnd w:id="567"/>
    </w:p>
    <w:p w14:paraId="0982F2D9" w14:textId="77777777" w:rsidR="00D919FF" w:rsidRPr="00D70946" w:rsidRDefault="00D919FF" w:rsidP="00D919FF">
      <w:pPr>
        <w:pStyle w:val="H6"/>
      </w:pPr>
      <w:r w:rsidRPr="00D70946">
        <w:t>9.3.1.3.1</w:t>
      </w:r>
      <w:r w:rsidRPr="00D70946">
        <w:tab/>
        <w:t>Test Purpose (TP)</w:t>
      </w:r>
    </w:p>
    <w:p w14:paraId="7FAB1B90" w14:textId="77777777" w:rsidR="00D919FF" w:rsidRPr="00D70946" w:rsidRDefault="00D919FF" w:rsidP="00D919FF">
      <w:pPr>
        <w:pStyle w:val="H6"/>
      </w:pPr>
      <w:r w:rsidRPr="00D70946">
        <w:t>(1)</w:t>
      </w:r>
    </w:p>
    <w:p w14:paraId="624D4E02" w14:textId="77777777" w:rsidR="00D919FF" w:rsidRPr="00D70946" w:rsidRDefault="00D919FF" w:rsidP="00D919FF">
      <w:pPr>
        <w:pStyle w:val="PL"/>
        <w:rPr>
          <w:noProof w:val="0"/>
        </w:rPr>
      </w:pPr>
      <w:r w:rsidRPr="00D70946">
        <w:rPr>
          <w:b/>
          <w:bCs/>
          <w:noProof w:val="0"/>
        </w:rPr>
        <w:t>with</w:t>
      </w:r>
      <w:r w:rsidRPr="00D70946">
        <w:rPr>
          <w:noProof w:val="0"/>
        </w:rPr>
        <w:t xml:space="preserve"> { UE in state 5GMM-REGISTERED on an NGC cell, UE supporting S1 and N1 and operating in single-registration mode, NWK supporting Single-registration mode with N26 interface }</w:t>
      </w:r>
    </w:p>
    <w:p w14:paraId="4AB695BE" w14:textId="77777777" w:rsidR="00D919FF" w:rsidRPr="00D70946" w:rsidRDefault="00D919FF" w:rsidP="00D919FF">
      <w:pPr>
        <w:pStyle w:val="PL"/>
        <w:rPr>
          <w:noProof w:val="0"/>
        </w:rPr>
      </w:pPr>
      <w:r w:rsidRPr="00D70946">
        <w:rPr>
          <w:b/>
          <w:bCs/>
          <w:noProof w:val="0"/>
        </w:rPr>
        <w:t>ensure that</w:t>
      </w:r>
      <w:r w:rsidRPr="00D70946">
        <w:rPr>
          <w:noProof w:val="0"/>
        </w:rPr>
        <w:t xml:space="preserve"> {</w:t>
      </w:r>
    </w:p>
    <w:p w14:paraId="599B6CE5" w14:textId="77777777" w:rsidR="00D919FF" w:rsidRPr="00D70946" w:rsidRDefault="00D919FF" w:rsidP="00D919FF">
      <w:pPr>
        <w:pStyle w:val="PL"/>
        <w:rPr>
          <w:noProof w:val="0"/>
        </w:rPr>
      </w:pPr>
      <w:r w:rsidRPr="00D70946">
        <w:rPr>
          <w:noProof w:val="0"/>
        </w:rPr>
        <w:t xml:space="preserve">  </w:t>
      </w:r>
      <w:r w:rsidRPr="00D70946">
        <w:rPr>
          <w:b/>
          <w:bCs/>
          <w:noProof w:val="0"/>
        </w:rPr>
        <w:t>when</w:t>
      </w:r>
      <w:r w:rsidRPr="00D70946">
        <w:rPr>
          <w:noProof w:val="0"/>
        </w:rPr>
        <w:t xml:space="preserve"> { UE initiates a Mobility and periodic registration procedure on an NGC cell and receives a REGISTRATION REJECT message including 5GMM cause value #9 (UE identity cannot be derived by the network) }</w:t>
      </w:r>
    </w:p>
    <w:p w14:paraId="3AAD62FC" w14:textId="77777777" w:rsidR="00D919FF" w:rsidRPr="00D70946" w:rsidRDefault="00D919FF" w:rsidP="00D919FF">
      <w:pPr>
        <w:pStyle w:val="PL"/>
        <w:rPr>
          <w:noProof w:val="0"/>
        </w:rPr>
      </w:pPr>
      <w:r w:rsidRPr="00D70946">
        <w:rPr>
          <w:noProof w:val="0"/>
        </w:rPr>
        <w:t xml:space="preserve">   </w:t>
      </w:r>
      <w:r w:rsidRPr="00D70946">
        <w:rPr>
          <w:b/>
          <w:bCs/>
          <w:noProof w:val="0"/>
        </w:rPr>
        <w:t>then</w:t>
      </w:r>
      <w:r w:rsidRPr="00D70946">
        <w:rPr>
          <w:noProof w:val="0"/>
        </w:rPr>
        <w:t xml:space="preserve"> { UE deletes the EPS relevant parameters 4G-GUTI, last visited registered TAI and eKSI and enters the state EMM-DEREGISTERED, and, </w:t>
      </w:r>
      <w:r w:rsidRPr="00D70946">
        <w:rPr>
          <w:noProof w:val="0"/>
          <w:lang w:eastAsia="zh-CN"/>
        </w:rPr>
        <w:t xml:space="preserve">subsequently, </w:t>
      </w:r>
      <w:r w:rsidR="00F64BAF" w:rsidRPr="00D70946">
        <w:rPr>
          <w:noProof w:val="0"/>
          <w:lang w:eastAsia="zh-CN"/>
        </w:rPr>
        <w:t xml:space="preserve">when it finds a suitable E-UTRA cell it moves to it and </w:t>
      </w:r>
      <w:r w:rsidRPr="00D70946">
        <w:rPr>
          <w:noProof w:val="0"/>
        </w:rPr>
        <w:t>automatically initiate</w:t>
      </w:r>
      <w:r w:rsidR="00F64BAF" w:rsidRPr="00D70946">
        <w:rPr>
          <w:noProof w:val="0"/>
        </w:rPr>
        <w:t>s</w:t>
      </w:r>
      <w:r w:rsidRPr="00D70946">
        <w:rPr>
          <w:noProof w:val="0"/>
        </w:rPr>
        <w:t xml:space="preserve"> </w:t>
      </w:r>
      <w:r w:rsidR="00F64BAF" w:rsidRPr="00D70946">
        <w:rPr>
          <w:noProof w:val="0"/>
        </w:rPr>
        <w:t>an</w:t>
      </w:r>
      <w:r w:rsidRPr="00D70946">
        <w:rPr>
          <w:noProof w:val="0"/>
        </w:rPr>
        <w:t xml:space="preserve"> attach procedure }</w:t>
      </w:r>
    </w:p>
    <w:p w14:paraId="28BB3690" w14:textId="77777777" w:rsidR="00D919FF" w:rsidRPr="00D70946" w:rsidRDefault="00D919FF" w:rsidP="00D919FF">
      <w:pPr>
        <w:pStyle w:val="PL"/>
        <w:rPr>
          <w:noProof w:val="0"/>
        </w:rPr>
      </w:pPr>
      <w:r w:rsidRPr="00D70946">
        <w:rPr>
          <w:noProof w:val="0"/>
        </w:rPr>
        <w:t xml:space="preserve">             }</w:t>
      </w:r>
    </w:p>
    <w:p w14:paraId="3129040F" w14:textId="77777777" w:rsidR="00D919FF" w:rsidRPr="00D70946" w:rsidRDefault="00D919FF" w:rsidP="00D919FF">
      <w:pPr>
        <w:pStyle w:val="PL"/>
        <w:rPr>
          <w:noProof w:val="0"/>
        </w:rPr>
      </w:pPr>
    </w:p>
    <w:p w14:paraId="0D8D93CF" w14:textId="77777777" w:rsidR="00D919FF" w:rsidRPr="00D70946" w:rsidRDefault="00D919FF" w:rsidP="00D919FF">
      <w:pPr>
        <w:pStyle w:val="H6"/>
      </w:pPr>
      <w:r w:rsidRPr="00D70946">
        <w:t>9.3.1.3.2</w:t>
      </w:r>
      <w:r w:rsidRPr="00D70946">
        <w:tab/>
        <w:t>Conformance requirements</w:t>
      </w:r>
    </w:p>
    <w:p w14:paraId="0B6C364F" w14:textId="77777777" w:rsidR="00D919FF" w:rsidRPr="00D70946" w:rsidRDefault="00D919FF" w:rsidP="009D4432">
      <w:r w:rsidRPr="00D70946">
        <w:t>References: The conformance requirements covered in the present TC are specified in: TS 24.501</w:t>
      </w:r>
      <w:r w:rsidR="00F64BAF" w:rsidRPr="00D70946">
        <w:t xml:space="preserve"> [22]</w:t>
      </w:r>
      <w:r w:rsidRPr="00D70946">
        <w:t xml:space="preserve">, </w:t>
      </w:r>
      <w:r w:rsidR="00F64BAF" w:rsidRPr="00D70946">
        <w:t>sub</w:t>
      </w:r>
      <w:r w:rsidRPr="00D70946">
        <w:t>clause 5.5.1.3.5, TS 24.301</w:t>
      </w:r>
      <w:r w:rsidR="00F64BAF" w:rsidRPr="00D70946">
        <w:t xml:space="preserve"> [21]</w:t>
      </w:r>
      <w:r w:rsidRPr="00D70946">
        <w:t>, clause 5.5.3.2.5. Unless otherwise stated these are Rel-15 requirements.</w:t>
      </w:r>
    </w:p>
    <w:p w14:paraId="516C1A76" w14:textId="77777777" w:rsidR="00D919FF" w:rsidRPr="00D70946" w:rsidRDefault="00D919FF" w:rsidP="009D4432">
      <w:r w:rsidRPr="00D70946">
        <w:t xml:space="preserve">[TS 24.501, </w:t>
      </w:r>
      <w:r w:rsidR="00F64BAF" w:rsidRPr="00D70946">
        <w:t>sub</w:t>
      </w:r>
      <w:r w:rsidRPr="00D70946">
        <w:t>clause 5.5.1.3.5]</w:t>
      </w:r>
    </w:p>
    <w:p w14:paraId="3B400FB0" w14:textId="77777777" w:rsidR="00D919FF" w:rsidRPr="00D70946" w:rsidRDefault="00D919FF" w:rsidP="009D4432">
      <w:r w:rsidRPr="00D70946">
        <w:t>If the mobility and periodic registration update request cannot be accepted by the network, the AMF shall send a REGISTRATION REJECT message to the UE including an appropriate 5GMM cause value.</w:t>
      </w:r>
    </w:p>
    <w:p w14:paraId="23A69F37" w14:textId="77777777" w:rsidR="00D919FF" w:rsidRPr="00D70946" w:rsidRDefault="00D919FF" w:rsidP="009D4432">
      <w:r w:rsidRPr="00D70946">
        <w:t>The UE shall take the following actions depending on the 5GMM cause value received in the REGISTRATION REJECT message.</w:t>
      </w:r>
    </w:p>
    <w:p w14:paraId="4A36D75F" w14:textId="77777777" w:rsidR="00D919FF" w:rsidRPr="00D70946" w:rsidRDefault="00D919FF" w:rsidP="009D4432">
      <w:r w:rsidRPr="00D70946">
        <w:t>...</w:t>
      </w:r>
    </w:p>
    <w:p w14:paraId="34F141E9" w14:textId="77777777" w:rsidR="00D919FF" w:rsidRPr="00D70946" w:rsidRDefault="00D919FF" w:rsidP="009D4432">
      <w:pPr>
        <w:pStyle w:val="B1"/>
      </w:pPr>
      <w:r w:rsidRPr="00D70946">
        <w:t>#9</w:t>
      </w:r>
      <w:r w:rsidRPr="00D70946">
        <w:tab/>
        <w:t>(UE identity cannot be derived by the network).</w:t>
      </w:r>
    </w:p>
    <w:p w14:paraId="267A5ECA" w14:textId="77777777" w:rsidR="00D919FF" w:rsidRPr="00D70946" w:rsidRDefault="00D919FF" w:rsidP="009D4432">
      <w:pPr>
        <w:pStyle w:val="B1"/>
      </w:pPr>
      <w:r w:rsidRPr="00D70946">
        <w:tab/>
        <w:t>...</w:t>
      </w:r>
    </w:p>
    <w:p w14:paraId="3F932860" w14:textId="77777777" w:rsidR="00D919FF" w:rsidRPr="00D70946" w:rsidRDefault="00D919FF" w:rsidP="009D4432">
      <w:pPr>
        <w:pStyle w:val="B1"/>
      </w:pPr>
      <w:r w:rsidRPr="00D70946">
        <w:tab/>
        <w:t>If the UE is operating in single-registration mode, the UE shall handle the EMM parameters EMM state, EPS update status, 4G-GUTI, last visited registered TAI, TAI list and eKSI as specified in 3GPP TS 24.301 [15] for the case when the normal tracking area updating procedure is rejected with the EMM cause with the same value.</w:t>
      </w:r>
    </w:p>
    <w:p w14:paraId="0B80BF2C" w14:textId="77777777" w:rsidR="00D919FF" w:rsidRPr="00D70946" w:rsidRDefault="00D919FF" w:rsidP="009D4432">
      <w:r w:rsidRPr="00D70946">
        <w:t xml:space="preserve">[TS 24.301, </w:t>
      </w:r>
      <w:r w:rsidR="00F64BAF" w:rsidRPr="00D70946">
        <w:t>sub</w:t>
      </w:r>
      <w:r w:rsidRPr="00D70946">
        <w:t>clause 5.5.3.2.5]</w:t>
      </w:r>
    </w:p>
    <w:p w14:paraId="6532BBB8" w14:textId="77777777" w:rsidR="00D919FF" w:rsidRPr="00D70946" w:rsidRDefault="00D919FF" w:rsidP="009D4432">
      <w:r w:rsidRPr="00D70946">
        <w:t>If the tracking area updating cannot be accepted by the network, the MME sends a TRACKING AREA UPDATE REJECT message to the UE including an appropriate EMM cause value.</w:t>
      </w:r>
    </w:p>
    <w:p w14:paraId="66587FA5" w14:textId="77777777" w:rsidR="00D919FF" w:rsidRPr="00D70946" w:rsidRDefault="00D919FF" w:rsidP="009D4432">
      <w:r w:rsidRPr="00D70946">
        <w:t>...</w:t>
      </w:r>
    </w:p>
    <w:p w14:paraId="6C25DC2B" w14:textId="77777777" w:rsidR="00D919FF" w:rsidRPr="00D70946" w:rsidRDefault="00D919FF" w:rsidP="009D4432">
      <w:pPr>
        <w:pStyle w:val="B1"/>
      </w:pPr>
      <w:r w:rsidRPr="00D70946">
        <w:t>#9</w:t>
      </w:r>
      <w:r w:rsidRPr="00D70946">
        <w:tab/>
        <w:t>(UE identity cannot be derived by the network);</w:t>
      </w:r>
    </w:p>
    <w:p w14:paraId="037C47CC" w14:textId="77777777" w:rsidR="00D919FF" w:rsidRPr="00D70946" w:rsidRDefault="00D919FF" w:rsidP="009D4432">
      <w:pPr>
        <w:pStyle w:val="B1"/>
      </w:pPr>
      <w:r w:rsidRPr="00D70946">
        <w:tab/>
        <w:t>The UE shall set the EPS update status to EU2 NOT UPDATED (and shall store it according to subclause 5.1.3.3) and shall delete any GUTI, last visited registered TAI, TAI list and eKSI. The UE shall enter the state EMM-DEREGISTERED.</w:t>
      </w:r>
    </w:p>
    <w:p w14:paraId="51DB1F6C" w14:textId="77777777" w:rsidR="00D919FF" w:rsidRPr="00D70946" w:rsidRDefault="00D919FF" w:rsidP="009D4432">
      <w:pPr>
        <w:pStyle w:val="B1"/>
      </w:pPr>
      <w:r w:rsidRPr="00D70946">
        <w:tab/>
        <w:t>If the rejected request was not for</w:t>
      </w:r>
      <w:r w:rsidRPr="00D70946">
        <w:rPr>
          <w:lang w:eastAsia="zh-CN"/>
        </w:rPr>
        <w:t xml:space="preserve"> initiating a PDN connection for emergency bearer services</w:t>
      </w:r>
      <w:r w:rsidRPr="00D70946">
        <w:t xml:space="preserve">, the UE shall </w:t>
      </w:r>
      <w:r w:rsidRPr="00D70946">
        <w:rPr>
          <w:lang w:eastAsia="zh-CN"/>
        </w:rPr>
        <w:t xml:space="preserve">subsequently, </w:t>
      </w:r>
      <w:r w:rsidRPr="00D70946">
        <w:t>automatically initiate the attach procedure.</w:t>
      </w:r>
    </w:p>
    <w:p w14:paraId="5E51428E" w14:textId="77777777" w:rsidR="00D919FF" w:rsidRPr="00D70946" w:rsidRDefault="00D919FF" w:rsidP="00D919FF">
      <w:pPr>
        <w:pStyle w:val="H6"/>
      </w:pPr>
      <w:r w:rsidRPr="00D70946">
        <w:t>9.3.1.3.3</w:t>
      </w:r>
      <w:r w:rsidRPr="00D70946">
        <w:tab/>
        <w:t>Test description</w:t>
      </w:r>
    </w:p>
    <w:p w14:paraId="6E7336FF" w14:textId="77777777" w:rsidR="00D919FF" w:rsidRPr="00D70946" w:rsidRDefault="00D919FF" w:rsidP="00D919FF">
      <w:pPr>
        <w:pStyle w:val="H6"/>
      </w:pPr>
      <w:r w:rsidRPr="00D70946">
        <w:t>9.3.1.3.3.1</w:t>
      </w:r>
      <w:r w:rsidRPr="00D70946">
        <w:tab/>
        <w:t>Pre test conditions</w:t>
      </w:r>
    </w:p>
    <w:p w14:paraId="5511C6AD" w14:textId="77777777" w:rsidR="00D919FF" w:rsidRPr="00D70946" w:rsidRDefault="00D919FF" w:rsidP="00D919FF">
      <w:pPr>
        <w:pStyle w:val="H6"/>
      </w:pPr>
      <w:r w:rsidRPr="00D70946">
        <w:t>System Simulator:</w:t>
      </w:r>
    </w:p>
    <w:p w14:paraId="25FFC65F" w14:textId="77777777" w:rsidR="00D919FF" w:rsidRPr="00D70946" w:rsidRDefault="00D919FF" w:rsidP="009D4432">
      <w:pPr>
        <w:pStyle w:val="B1"/>
      </w:pPr>
      <w:r w:rsidRPr="00D70946">
        <w:t>-</w:t>
      </w:r>
      <w:r w:rsidRPr="00D70946">
        <w:tab/>
        <w:t>2 cells</w:t>
      </w:r>
    </w:p>
    <w:p w14:paraId="6069F716" w14:textId="77777777" w:rsidR="00D919FF" w:rsidRPr="00D70946" w:rsidRDefault="00D919FF" w:rsidP="009D4432">
      <w:pPr>
        <w:pStyle w:val="B2"/>
      </w:pPr>
      <w:r w:rsidRPr="00D70946">
        <w:t>-</w:t>
      </w:r>
      <w:r w:rsidRPr="00D70946">
        <w:tab/>
        <w:t xml:space="preserve">NGC Cell A as defined in TS 38.508-1 [4] Table 6.3.2.2-1. </w:t>
      </w:r>
      <w:r w:rsidR="00F64BAF" w:rsidRPr="00D70946">
        <w:t>S</w:t>
      </w:r>
      <w:r w:rsidRPr="00D70946">
        <w:t>ystem information combination</w:t>
      </w:r>
      <w:r w:rsidR="00F64BAF" w:rsidRPr="00D70946">
        <w:t xml:space="preserve"> NR-6</w:t>
      </w:r>
      <w:r w:rsidRPr="00D70946">
        <w:t xml:space="preserve"> as defined in TS 38.508-1 [4], subclause 4.4.3.1.2.</w:t>
      </w:r>
    </w:p>
    <w:p w14:paraId="5C38F942" w14:textId="77777777" w:rsidR="00D919FF" w:rsidRPr="00D70946" w:rsidRDefault="00D919FF" w:rsidP="009D4432">
      <w:pPr>
        <w:pStyle w:val="B2"/>
      </w:pPr>
      <w:r w:rsidRPr="00D70946">
        <w:t>-</w:t>
      </w:r>
      <w:r w:rsidRPr="00D70946">
        <w:tab/>
        <w:t>E-UTRA Cell A as defined in TS 3</w:t>
      </w:r>
      <w:r w:rsidR="00F64BAF" w:rsidRPr="00D70946">
        <w:t>6</w:t>
      </w:r>
      <w:r w:rsidRPr="00D70946">
        <w:t xml:space="preserve">.508 [7] Table 6.3.2.2-1. System information combination </w:t>
      </w:r>
      <w:r w:rsidR="00F64BAF" w:rsidRPr="00D70946">
        <w:t>3</w:t>
      </w:r>
      <w:r w:rsidRPr="00D70946">
        <w:t>1 as defined in TS 3</w:t>
      </w:r>
      <w:r w:rsidR="00F64BAF" w:rsidRPr="00D70946">
        <w:t>6</w:t>
      </w:r>
      <w:r w:rsidRPr="00D70946">
        <w:t>.508 [7], subclause 4.4.3.1.1.</w:t>
      </w:r>
    </w:p>
    <w:p w14:paraId="10BF32E5" w14:textId="77777777" w:rsidR="00D919FF" w:rsidRPr="00D70946" w:rsidRDefault="00D919FF" w:rsidP="00D919FF">
      <w:pPr>
        <w:pStyle w:val="H6"/>
      </w:pPr>
      <w:r w:rsidRPr="00D70946">
        <w:t>UE:</w:t>
      </w:r>
    </w:p>
    <w:p w14:paraId="12102D79" w14:textId="77777777" w:rsidR="00D919FF" w:rsidRPr="00D70946" w:rsidRDefault="00D919FF" w:rsidP="009D4432">
      <w:r w:rsidRPr="00D70946">
        <w:t>None.</w:t>
      </w:r>
    </w:p>
    <w:p w14:paraId="11AD29DE" w14:textId="77777777" w:rsidR="00D919FF" w:rsidRPr="00D70946" w:rsidRDefault="00D919FF" w:rsidP="00D919FF">
      <w:pPr>
        <w:pStyle w:val="H6"/>
      </w:pPr>
      <w:r w:rsidRPr="00D70946">
        <w:t>Preamble:</w:t>
      </w:r>
    </w:p>
    <w:p w14:paraId="3B2BD1E3" w14:textId="491E07EA" w:rsidR="00D919FF" w:rsidRPr="00D70946" w:rsidRDefault="00D919FF" w:rsidP="009D4432">
      <w:pPr>
        <w:pStyle w:val="B1"/>
      </w:pPr>
      <w:r w:rsidRPr="00D70946">
        <w:t>-</w:t>
      </w:r>
      <w:r w:rsidRPr="00D70946">
        <w:tab/>
        <w:t>With E-UTRA Cell A "Serving cell" and NGC Cell A "</w:t>
      </w:r>
      <w:r w:rsidRPr="00D70946">
        <w:rPr>
          <w:lang w:eastAsia="en-US"/>
        </w:rPr>
        <w:t>Non-suitable "Off" cell</w:t>
      </w:r>
      <w:r w:rsidRPr="00D70946">
        <w:t xml:space="preserve">", the UE is brought to state RRC_IDLE </w:t>
      </w:r>
      <w:r w:rsidR="00A44BBB" w:rsidRPr="00D70946">
        <w:t xml:space="preserve">using generic procedure parameters </w:t>
      </w:r>
      <w:r w:rsidRPr="00D70946">
        <w:t>Connectivity (</w:t>
      </w:r>
      <w:r w:rsidRPr="00D70946">
        <w:rPr>
          <w:i/>
        </w:rPr>
        <w:t>E-UTRA/EPC</w:t>
      </w:r>
      <w:r w:rsidRPr="00D70946">
        <w:t xml:space="preserve">) </w:t>
      </w:r>
      <w:r w:rsidR="00A44BBB" w:rsidRPr="00D70946">
        <w:t>and Unrestricted nr PDN (</w:t>
      </w:r>
      <w:r w:rsidR="00A44BBB" w:rsidRPr="00D70946">
        <w:rPr>
          <w:i/>
          <w:iCs/>
        </w:rPr>
        <w:t>On</w:t>
      </w:r>
      <w:r w:rsidR="00A44BBB" w:rsidRPr="00D70946">
        <w:t xml:space="preserve">) </w:t>
      </w:r>
      <w:r w:rsidRPr="00D70946">
        <w:t xml:space="preserve">in accordance with the procedure described in TS 38.508-1 [4], </w:t>
      </w:r>
      <w:r w:rsidR="00A44BBB" w:rsidRPr="00D70946">
        <w:t>clause</w:t>
      </w:r>
      <w:r w:rsidRPr="00D70946">
        <w:t xml:space="preserve"> 4.5.2. 4G GUTI and eKSI are assigned and security context established</w:t>
      </w:r>
    </w:p>
    <w:p w14:paraId="1B1FB9B3" w14:textId="77777777" w:rsidR="00D919FF" w:rsidRPr="00D70946" w:rsidRDefault="00D919FF" w:rsidP="009D4432">
      <w:pPr>
        <w:pStyle w:val="B2"/>
      </w:pPr>
      <w:r w:rsidRPr="00D70946">
        <w:t>-</w:t>
      </w:r>
      <w:r w:rsidRPr="00D70946">
        <w:tab/>
        <w:t>the UE is switched-off</w:t>
      </w:r>
    </w:p>
    <w:p w14:paraId="2B23BF67" w14:textId="77777777" w:rsidR="00D919FF" w:rsidRPr="00D70946" w:rsidRDefault="00D919FF" w:rsidP="009D4432">
      <w:pPr>
        <w:pStyle w:val="B1"/>
      </w:pPr>
      <w:r w:rsidRPr="00D70946">
        <w:t>-</w:t>
      </w:r>
      <w:r w:rsidRPr="00D70946">
        <w:tab/>
        <w:t>With NGC Cell A "Serving cell" and E-UTRA Cell A "</w:t>
      </w:r>
      <w:r w:rsidRPr="00D70946">
        <w:rPr>
          <w:lang w:eastAsia="en-US"/>
        </w:rPr>
        <w:t>Non-suitable "Off" cell</w:t>
      </w:r>
      <w:r w:rsidRPr="00D70946">
        <w:t>", the UE is brought to state 1N-A, RRC_IDLE Connectivity (NR), in accordance with the procedure described in TS 38.508-1 [4], Table 4.5.2.2-2. 5G-GUTI and ngKSI are assigned and security context established.</w:t>
      </w:r>
    </w:p>
    <w:p w14:paraId="15728ED0" w14:textId="77777777" w:rsidR="00D919FF" w:rsidRPr="00D70946" w:rsidRDefault="00D919FF" w:rsidP="00D919FF">
      <w:pPr>
        <w:pStyle w:val="H6"/>
      </w:pPr>
      <w:bookmarkStart w:id="568" w:name="_Hlk12794007"/>
      <w:r w:rsidRPr="00D70946">
        <w:t>9.3.1.3.</w:t>
      </w:r>
      <w:bookmarkEnd w:id="568"/>
      <w:r w:rsidR="009932FA" w:rsidRPr="00D70946">
        <w:t>3.2</w:t>
      </w:r>
      <w:r w:rsidRPr="00D70946">
        <w:tab/>
        <w:t>Test procedure sequence</w:t>
      </w:r>
    </w:p>
    <w:p w14:paraId="66DD8479" w14:textId="77777777" w:rsidR="00D919FF" w:rsidRPr="00D70946" w:rsidRDefault="00D919FF" w:rsidP="009D4432">
      <w:pPr>
        <w:pStyle w:val="TH"/>
      </w:pPr>
      <w:r w:rsidRPr="00D70946">
        <w:t>Table 9.3.1.3.</w:t>
      </w:r>
      <w:r w:rsidR="009932FA" w:rsidRPr="00D70946">
        <w:t>3.2</w:t>
      </w:r>
      <w:r w:rsidRPr="00D70946">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919FF" w:rsidRPr="00D70946" w14:paraId="777315E8" w14:textId="77777777" w:rsidTr="00202FB4">
        <w:tc>
          <w:tcPr>
            <w:tcW w:w="534" w:type="dxa"/>
            <w:tcBorders>
              <w:bottom w:val="nil"/>
            </w:tcBorders>
            <w:shd w:val="clear" w:color="auto" w:fill="auto"/>
          </w:tcPr>
          <w:p w14:paraId="5B2FF7AA" w14:textId="77777777" w:rsidR="00D919FF" w:rsidRPr="00D70946" w:rsidRDefault="00D919FF" w:rsidP="009D4432">
            <w:pPr>
              <w:pStyle w:val="TAH"/>
              <w:rPr>
                <w:lang w:eastAsia="en-US"/>
              </w:rPr>
            </w:pPr>
            <w:r w:rsidRPr="00D70946">
              <w:rPr>
                <w:lang w:eastAsia="en-US"/>
              </w:rPr>
              <w:t>St</w:t>
            </w:r>
          </w:p>
        </w:tc>
        <w:tc>
          <w:tcPr>
            <w:tcW w:w="3968" w:type="dxa"/>
            <w:tcBorders>
              <w:bottom w:val="nil"/>
            </w:tcBorders>
            <w:shd w:val="clear" w:color="auto" w:fill="auto"/>
          </w:tcPr>
          <w:p w14:paraId="5A3D0933" w14:textId="77777777" w:rsidR="00D919FF" w:rsidRPr="00D70946" w:rsidRDefault="00D919FF" w:rsidP="009D4432">
            <w:pPr>
              <w:pStyle w:val="TAH"/>
              <w:rPr>
                <w:lang w:eastAsia="en-US"/>
              </w:rPr>
            </w:pPr>
            <w:r w:rsidRPr="00D70946">
              <w:rPr>
                <w:lang w:eastAsia="en-US"/>
              </w:rPr>
              <w:t>Procedure</w:t>
            </w:r>
          </w:p>
        </w:tc>
        <w:tc>
          <w:tcPr>
            <w:tcW w:w="3684" w:type="dxa"/>
            <w:gridSpan w:val="2"/>
            <w:shd w:val="clear" w:color="auto" w:fill="auto"/>
          </w:tcPr>
          <w:p w14:paraId="7296DE90" w14:textId="77777777" w:rsidR="00D919FF" w:rsidRPr="00D70946" w:rsidRDefault="00D919FF" w:rsidP="009D4432">
            <w:pPr>
              <w:pStyle w:val="TAH"/>
              <w:rPr>
                <w:lang w:eastAsia="en-US"/>
              </w:rPr>
            </w:pPr>
            <w:r w:rsidRPr="00D70946">
              <w:rPr>
                <w:lang w:eastAsia="en-US"/>
              </w:rPr>
              <w:t>Message Sequence</w:t>
            </w:r>
          </w:p>
        </w:tc>
        <w:tc>
          <w:tcPr>
            <w:tcW w:w="567" w:type="dxa"/>
            <w:tcBorders>
              <w:bottom w:val="nil"/>
            </w:tcBorders>
            <w:shd w:val="clear" w:color="auto" w:fill="auto"/>
          </w:tcPr>
          <w:p w14:paraId="20E52FE1" w14:textId="77777777" w:rsidR="00D919FF" w:rsidRPr="00D70946" w:rsidRDefault="00D919FF" w:rsidP="009D4432">
            <w:pPr>
              <w:pStyle w:val="TAH"/>
              <w:rPr>
                <w:lang w:eastAsia="en-US"/>
              </w:rPr>
            </w:pPr>
            <w:r w:rsidRPr="00D70946">
              <w:rPr>
                <w:lang w:eastAsia="en-US"/>
              </w:rPr>
              <w:t>TP</w:t>
            </w:r>
          </w:p>
        </w:tc>
        <w:tc>
          <w:tcPr>
            <w:tcW w:w="850" w:type="dxa"/>
            <w:tcBorders>
              <w:bottom w:val="nil"/>
            </w:tcBorders>
            <w:shd w:val="clear" w:color="auto" w:fill="auto"/>
          </w:tcPr>
          <w:p w14:paraId="136A7E11" w14:textId="77777777" w:rsidR="00D919FF" w:rsidRPr="00D70946" w:rsidRDefault="00D919FF" w:rsidP="009D4432">
            <w:pPr>
              <w:pStyle w:val="TAH"/>
              <w:rPr>
                <w:lang w:eastAsia="en-US"/>
              </w:rPr>
            </w:pPr>
            <w:r w:rsidRPr="00D70946">
              <w:rPr>
                <w:lang w:eastAsia="en-US"/>
              </w:rPr>
              <w:t>Verdict</w:t>
            </w:r>
          </w:p>
        </w:tc>
      </w:tr>
      <w:tr w:rsidR="00D919FF" w:rsidRPr="00D70946" w14:paraId="26E6A4BB" w14:textId="77777777" w:rsidTr="00202FB4">
        <w:tc>
          <w:tcPr>
            <w:tcW w:w="534" w:type="dxa"/>
            <w:tcBorders>
              <w:top w:val="nil"/>
            </w:tcBorders>
            <w:shd w:val="clear" w:color="auto" w:fill="auto"/>
          </w:tcPr>
          <w:p w14:paraId="151C6D47" w14:textId="77777777" w:rsidR="00D919FF" w:rsidRPr="00D70946" w:rsidRDefault="00D919FF" w:rsidP="009D4432">
            <w:pPr>
              <w:pStyle w:val="TAH"/>
              <w:rPr>
                <w:lang w:eastAsia="en-US"/>
              </w:rPr>
            </w:pPr>
          </w:p>
        </w:tc>
        <w:tc>
          <w:tcPr>
            <w:tcW w:w="3968" w:type="dxa"/>
            <w:tcBorders>
              <w:top w:val="nil"/>
            </w:tcBorders>
            <w:shd w:val="clear" w:color="auto" w:fill="auto"/>
          </w:tcPr>
          <w:p w14:paraId="7E990A57" w14:textId="77777777" w:rsidR="00D919FF" w:rsidRPr="00D70946" w:rsidRDefault="00D919FF" w:rsidP="009D4432">
            <w:pPr>
              <w:pStyle w:val="TAH"/>
              <w:rPr>
                <w:lang w:eastAsia="en-US"/>
              </w:rPr>
            </w:pPr>
          </w:p>
        </w:tc>
        <w:tc>
          <w:tcPr>
            <w:tcW w:w="708" w:type="dxa"/>
            <w:shd w:val="clear" w:color="auto" w:fill="auto"/>
          </w:tcPr>
          <w:p w14:paraId="502EABBB" w14:textId="77777777" w:rsidR="00D919FF" w:rsidRPr="00D70946" w:rsidRDefault="00D919FF" w:rsidP="009D4432">
            <w:pPr>
              <w:pStyle w:val="TAH"/>
              <w:rPr>
                <w:lang w:eastAsia="en-US"/>
              </w:rPr>
            </w:pPr>
            <w:r w:rsidRPr="00D70946">
              <w:rPr>
                <w:lang w:eastAsia="en-US"/>
              </w:rPr>
              <w:t>U - S</w:t>
            </w:r>
          </w:p>
        </w:tc>
        <w:tc>
          <w:tcPr>
            <w:tcW w:w="2976" w:type="dxa"/>
            <w:shd w:val="clear" w:color="auto" w:fill="auto"/>
          </w:tcPr>
          <w:p w14:paraId="297F1627" w14:textId="77777777" w:rsidR="00D919FF" w:rsidRPr="00D70946" w:rsidRDefault="00D919FF" w:rsidP="009D4432">
            <w:pPr>
              <w:pStyle w:val="TAH"/>
              <w:rPr>
                <w:lang w:eastAsia="en-US"/>
              </w:rPr>
            </w:pPr>
            <w:r w:rsidRPr="00D70946">
              <w:rPr>
                <w:lang w:eastAsia="en-US"/>
              </w:rPr>
              <w:t>Message</w:t>
            </w:r>
          </w:p>
        </w:tc>
        <w:tc>
          <w:tcPr>
            <w:tcW w:w="567" w:type="dxa"/>
            <w:tcBorders>
              <w:top w:val="nil"/>
            </w:tcBorders>
            <w:shd w:val="clear" w:color="auto" w:fill="auto"/>
          </w:tcPr>
          <w:p w14:paraId="0B819B41" w14:textId="77777777" w:rsidR="00D919FF" w:rsidRPr="00D70946" w:rsidRDefault="00D919FF" w:rsidP="009D4432">
            <w:pPr>
              <w:pStyle w:val="TAH"/>
              <w:rPr>
                <w:lang w:eastAsia="en-US"/>
              </w:rPr>
            </w:pPr>
          </w:p>
        </w:tc>
        <w:tc>
          <w:tcPr>
            <w:tcW w:w="850" w:type="dxa"/>
            <w:tcBorders>
              <w:top w:val="nil"/>
            </w:tcBorders>
            <w:shd w:val="clear" w:color="auto" w:fill="auto"/>
          </w:tcPr>
          <w:p w14:paraId="062DD23A" w14:textId="77777777" w:rsidR="00D919FF" w:rsidRPr="00D70946" w:rsidRDefault="00D919FF" w:rsidP="009D4432">
            <w:pPr>
              <w:pStyle w:val="TAH"/>
              <w:rPr>
                <w:lang w:eastAsia="en-US"/>
              </w:rPr>
            </w:pPr>
          </w:p>
        </w:tc>
      </w:tr>
      <w:tr w:rsidR="00D919FF" w:rsidRPr="00D70946" w14:paraId="10F5E4B4" w14:textId="77777777" w:rsidTr="00202FB4">
        <w:tc>
          <w:tcPr>
            <w:tcW w:w="534" w:type="dxa"/>
            <w:shd w:val="clear" w:color="auto" w:fill="auto"/>
          </w:tcPr>
          <w:p w14:paraId="794A7378" w14:textId="77777777" w:rsidR="00D919FF" w:rsidRPr="00D70946" w:rsidRDefault="00D919FF" w:rsidP="009D4432">
            <w:pPr>
              <w:pStyle w:val="TAC"/>
              <w:rPr>
                <w:lang w:eastAsia="en-US"/>
              </w:rPr>
            </w:pPr>
            <w:r w:rsidRPr="00D70946">
              <w:rPr>
                <w:lang w:eastAsia="en-US"/>
              </w:rPr>
              <w:t>1</w:t>
            </w:r>
          </w:p>
        </w:tc>
        <w:tc>
          <w:tcPr>
            <w:tcW w:w="3968" w:type="dxa"/>
            <w:shd w:val="clear" w:color="auto" w:fill="auto"/>
          </w:tcPr>
          <w:p w14:paraId="383CC51F" w14:textId="77777777" w:rsidR="00D919FF" w:rsidRPr="00D70946" w:rsidRDefault="00D919FF" w:rsidP="009D4432">
            <w:pPr>
              <w:pStyle w:val="TAL"/>
              <w:rPr>
                <w:lang w:eastAsia="zh-CN"/>
              </w:rPr>
            </w:pPr>
            <w:r w:rsidRPr="00D70946">
              <w:t>Wait for 25 seconds (expiry of T3</w:t>
            </w:r>
            <w:r w:rsidRPr="00D70946">
              <w:rPr>
                <w:lang w:eastAsia="zh-CN"/>
              </w:rPr>
              <w:t>5</w:t>
            </w:r>
            <w:r w:rsidRPr="00D70946">
              <w:t>12 periodic registration update timer, the value of 30 sec is provided during the initial registration in the Preamble).</w:t>
            </w:r>
          </w:p>
        </w:tc>
        <w:tc>
          <w:tcPr>
            <w:tcW w:w="708" w:type="dxa"/>
            <w:shd w:val="clear" w:color="auto" w:fill="auto"/>
          </w:tcPr>
          <w:p w14:paraId="0E62F9ED" w14:textId="77777777" w:rsidR="00D919FF" w:rsidRPr="00D70946" w:rsidRDefault="00D919FF" w:rsidP="009D4432">
            <w:pPr>
              <w:pStyle w:val="TAC"/>
            </w:pPr>
            <w:r w:rsidRPr="00D70946">
              <w:t>-</w:t>
            </w:r>
          </w:p>
        </w:tc>
        <w:tc>
          <w:tcPr>
            <w:tcW w:w="2976" w:type="dxa"/>
            <w:shd w:val="clear" w:color="auto" w:fill="auto"/>
          </w:tcPr>
          <w:p w14:paraId="061AAD67" w14:textId="77777777" w:rsidR="00D919FF" w:rsidRPr="00D70946" w:rsidRDefault="00D919FF" w:rsidP="009D4432">
            <w:pPr>
              <w:pStyle w:val="TAL"/>
            </w:pPr>
            <w:r w:rsidRPr="00D70946">
              <w:t>-</w:t>
            </w:r>
          </w:p>
        </w:tc>
        <w:tc>
          <w:tcPr>
            <w:tcW w:w="567" w:type="dxa"/>
            <w:shd w:val="clear" w:color="auto" w:fill="auto"/>
          </w:tcPr>
          <w:p w14:paraId="487AF3A7" w14:textId="77777777" w:rsidR="00D919FF" w:rsidRPr="00D70946" w:rsidRDefault="00D919FF" w:rsidP="009D4432">
            <w:pPr>
              <w:pStyle w:val="TAC"/>
            </w:pPr>
            <w:r w:rsidRPr="00D70946">
              <w:t>-</w:t>
            </w:r>
          </w:p>
        </w:tc>
        <w:tc>
          <w:tcPr>
            <w:tcW w:w="850" w:type="dxa"/>
            <w:shd w:val="clear" w:color="auto" w:fill="auto"/>
          </w:tcPr>
          <w:p w14:paraId="2FE22017" w14:textId="77777777" w:rsidR="00D919FF" w:rsidRPr="00D70946" w:rsidRDefault="00D919FF" w:rsidP="009D4432">
            <w:pPr>
              <w:pStyle w:val="TAC"/>
            </w:pPr>
            <w:r w:rsidRPr="00D70946">
              <w:t>-</w:t>
            </w:r>
          </w:p>
        </w:tc>
      </w:tr>
      <w:tr w:rsidR="00D919FF" w:rsidRPr="00D70946" w14:paraId="6AE06F32" w14:textId="77777777" w:rsidTr="00202FB4">
        <w:tc>
          <w:tcPr>
            <w:tcW w:w="534" w:type="dxa"/>
            <w:shd w:val="clear" w:color="auto" w:fill="auto"/>
          </w:tcPr>
          <w:p w14:paraId="445398C5" w14:textId="77777777" w:rsidR="00D919FF" w:rsidRPr="00D70946" w:rsidRDefault="00D919FF" w:rsidP="009D4432">
            <w:pPr>
              <w:pStyle w:val="TAC"/>
              <w:rPr>
                <w:lang w:eastAsia="en-US"/>
              </w:rPr>
            </w:pPr>
            <w:r w:rsidRPr="00D70946">
              <w:rPr>
                <w:lang w:eastAsia="en-US"/>
              </w:rPr>
              <w:t>2</w:t>
            </w:r>
          </w:p>
        </w:tc>
        <w:tc>
          <w:tcPr>
            <w:tcW w:w="3968" w:type="dxa"/>
            <w:shd w:val="clear" w:color="auto" w:fill="auto"/>
          </w:tcPr>
          <w:p w14:paraId="56188D10" w14:textId="77777777" w:rsidR="00D919FF" w:rsidRPr="00D70946" w:rsidRDefault="00D919FF" w:rsidP="009D4432">
            <w:pPr>
              <w:pStyle w:val="TAL"/>
            </w:pPr>
            <w:r w:rsidRPr="00D70946">
              <w:t>The UE transmit a REGISTRATION REQUEST message with the 5GS registration type</w:t>
            </w:r>
            <w:r w:rsidRPr="00D70946">
              <w:rPr>
                <w:lang w:eastAsia="zh-CN"/>
              </w:rPr>
              <w:t xml:space="preserve"> </w:t>
            </w:r>
            <w:r w:rsidRPr="00D70946">
              <w:t>IE indicating "periodic registration updating".</w:t>
            </w:r>
          </w:p>
        </w:tc>
        <w:tc>
          <w:tcPr>
            <w:tcW w:w="708" w:type="dxa"/>
            <w:shd w:val="clear" w:color="auto" w:fill="auto"/>
          </w:tcPr>
          <w:p w14:paraId="06E8944E" w14:textId="77777777" w:rsidR="00D919FF" w:rsidRPr="00D70946" w:rsidRDefault="00D919FF" w:rsidP="009D4432">
            <w:pPr>
              <w:pStyle w:val="TAC"/>
            </w:pPr>
            <w:r w:rsidRPr="00D70946">
              <w:t>-</w:t>
            </w:r>
            <w:r w:rsidRPr="00D70946">
              <w:rPr>
                <w:lang w:eastAsia="zh-CN"/>
              </w:rPr>
              <w:t>-</w:t>
            </w:r>
            <w:r w:rsidRPr="00D70946">
              <w:t>&gt;</w:t>
            </w:r>
          </w:p>
        </w:tc>
        <w:tc>
          <w:tcPr>
            <w:tcW w:w="2976" w:type="dxa"/>
            <w:shd w:val="clear" w:color="auto" w:fill="auto"/>
          </w:tcPr>
          <w:p w14:paraId="238E209F" w14:textId="77777777" w:rsidR="00D919FF" w:rsidRPr="00D70946" w:rsidRDefault="00D919FF" w:rsidP="009D4432">
            <w:pPr>
              <w:pStyle w:val="TAL"/>
            </w:pPr>
            <w:r w:rsidRPr="00D70946">
              <w:t>REGISTRATION REQUEST</w:t>
            </w:r>
          </w:p>
        </w:tc>
        <w:tc>
          <w:tcPr>
            <w:tcW w:w="567" w:type="dxa"/>
            <w:shd w:val="clear" w:color="auto" w:fill="auto"/>
          </w:tcPr>
          <w:p w14:paraId="1E8634A7" w14:textId="77777777" w:rsidR="00D919FF" w:rsidRPr="00D70946" w:rsidRDefault="00D919FF" w:rsidP="009D4432">
            <w:pPr>
              <w:pStyle w:val="TAC"/>
            </w:pPr>
            <w:r w:rsidRPr="00D70946">
              <w:t>-</w:t>
            </w:r>
          </w:p>
        </w:tc>
        <w:tc>
          <w:tcPr>
            <w:tcW w:w="850" w:type="dxa"/>
            <w:shd w:val="clear" w:color="auto" w:fill="auto"/>
          </w:tcPr>
          <w:p w14:paraId="1D9EA9AF" w14:textId="77777777" w:rsidR="00D919FF" w:rsidRPr="00D70946" w:rsidRDefault="00D919FF" w:rsidP="009D4432">
            <w:pPr>
              <w:pStyle w:val="TAC"/>
            </w:pPr>
            <w:r w:rsidRPr="00D70946">
              <w:t>-</w:t>
            </w:r>
          </w:p>
        </w:tc>
      </w:tr>
      <w:tr w:rsidR="00D919FF" w:rsidRPr="00D70946" w14:paraId="07689651" w14:textId="77777777" w:rsidTr="00202FB4">
        <w:tc>
          <w:tcPr>
            <w:tcW w:w="534" w:type="dxa"/>
            <w:shd w:val="clear" w:color="auto" w:fill="auto"/>
          </w:tcPr>
          <w:p w14:paraId="3F16BC16" w14:textId="77777777" w:rsidR="00D919FF" w:rsidRPr="00D70946" w:rsidRDefault="00D919FF" w:rsidP="009D4432">
            <w:pPr>
              <w:pStyle w:val="TAC"/>
              <w:rPr>
                <w:lang w:eastAsia="en-US"/>
              </w:rPr>
            </w:pPr>
            <w:r w:rsidRPr="00D70946">
              <w:rPr>
                <w:lang w:eastAsia="en-US"/>
              </w:rPr>
              <w:t>3</w:t>
            </w:r>
          </w:p>
        </w:tc>
        <w:tc>
          <w:tcPr>
            <w:tcW w:w="3968" w:type="dxa"/>
            <w:shd w:val="clear" w:color="auto" w:fill="auto"/>
          </w:tcPr>
          <w:p w14:paraId="663A799F" w14:textId="77777777" w:rsidR="00D919FF" w:rsidRPr="00D70946" w:rsidRDefault="00D919FF" w:rsidP="009D4432">
            <w:pPr>
              <w:pStyle w:val="TAL"/>
              <w:rPr>
                <w:lang w:eastAsia="en-US"/>
              </w:rPr>
            </w:pPr>
            <w:r w:rsidRPr="00D70946">
              <w:rPr>
                <w:lang w:eastAsia="en-US"/>
              </w:rPr>
              <w:t>The SS configures:</w:t>
            </w:r>
          </w:p>
          <w:p w14:paraId="6C58BC99" w14:textId="77777777" w:rsidR="00D919FF" w:rsidRPr="00D70946" w:rsidRDefault="00D919FF" w:rsidP="009D4432">
            <w:pPr>
              <w:pStyle w:val="TAL"/>
              <w:rPr>
                <w:lang w:eastAsia="en-US"/>
              </w:rPr>
            </w:pPr>
            <w:r w:rsidRPr="00D70946">
              <w:rPr>
                <w:lang w:eastAsia="en-US"/>
              </w:rPr>
              <w:t xml:space="preserve">- </w:t>
            </w:r>
            <w:r w:rsidRPr="00D70946">
              <w:t>E-UTRA Cell A "</w:t>
            </w:r>
            <w:r w:rsidR="00F64BAF" w:rsidRPr="00D70946">
              <w:rPr>
                <w:lang w:eastAsia="en-US"/>
              </w:rPr>
              <w:t>Suitable neighbour inter-frequency cell</w:t>
            </w:r>
            <w:r w:rsidRPr="00D70946">
              <w:t>".</w:t>
            </w:r>
          </w:p>
        </w:tc>
        <w:tc>
          <w:tcPr>
            <w:tcW w:w="708" w:type="dxa"/>
            <w:shd w:val="clear" w:color="auto" w:fill="auto"/>
          </w:tcPr>
          <w:p w14:paraId="234832BE" w14:textId="77777777" w:rsidR="00D919FF" w:rsidRPr="00D70946" w:rsidRDefault="00D919FF" w:rsidP="009D4432">
            <w:pPr>
              <w:pStyle w:val="TAC"/>
              <w:rPr>
                <w:lang w:eastAsia="en-US"/>
              </w:rPr>
            </w:pPr>
            <w:r w:rsidRPr="00D70946">
              <w:rPr>
                <w:lang w:eastAsia="en-US"/>
              </w:rPr>
              <w:t>-</w:t>
            </w:r>
          </w:p>
        </w:tc>
        <w:tc>
          <w:tcPr>
            <w:tcW w:w="2976" w:type="dxa"/>
            <w:shd w:val="clear" w:color="auto" w:fill="auto"/>
          </w:tcPr>
          <w:p w14:paraId="23CF71ED" w14:textId="77777777" w:rsidR="00D919FF" w:rsidRPr="00D70946" w:rsidRDefault="00D919FF" w:rsidP="009D4432">
            <w:pPr>
              <w:pStyle w:val="TAL"/>
              <w:rPr>
                <w:lang w:eastAsia="en-US"/>
              </w:rPr>
            </w:pPr>
            <w:r w:rsidRPr="00D70946">
              <w:rPr>
                <w:lang w:eastAsia="en-US"/>
              </w:rPr>
              <w:t>-</w:t>
            </w:r>
          </w:p>
        </w:tc>
        <w:tc>
          <w:tcPr>
            <w:tcW w:w="567" w:type="dxa"/>
            <w:shd w:val="clear" w:color="auto" w:fill="auto"/>
          </w:tcPr>
          <w:p w14:paraId="68524ED6" w14:textId="77777777" w:rsidR="00D919FF" w:rsidRPr="00D70946" w:rsidRDefault="00D919FF" w:rsidP="009D4432">
            <w:pPr>
              <w:pStyle w:val="TAC"/>
              <w:rPr>
                <w:lang w:eastAsia="en-US"/>
              </w:rPr>
            </w:pPr>
            <w:r w:rsidRPr="00D70946">
              <w:rPr>
                <w:lang w:eastAsia="en-US"/>
              </w:rPr>
              <w:t>-</w:t>
            </w:r>
          </w:p>
        </w:tc>
        <w:tc>
          <w:tcPr>
            <w:tcW w:w="850" w:type="dxa"/>
            <w:shd w:val="clear" w:color="auto" w:fill="auto"/>
          </w:tcPr>
          <w:p w14:paraId="38A75B5B" w14:textId="77777777" w:rsidR="00D919FF" w:rsidRPr="00D70946" w:rsidRDefault="00D919FF" w:rsidP="009D4432">
            <w:pPr>
              <w:pStyle w:val="TAC"/>
              <w:rPr>
                <w:lang w:eastAsia="en-US"/>
              </w:rPr>
            </w:pPr>
            <w:r w:rsidRPr="00D70946">
              <w:rPr>
                <w:lang w:eastAsia="en-US"/>
              </w:rPr>
              <w:t>-</w:t>
            </w:r>
          </w:p>
        </w:tc>
      </w:tr>
      <w:tr w:rsidR="00D919FF" w:rsidRPr="00D70946" w14:paraId="43328596" w14:textId="77777777" w:rsidTr="00202FB4">
        <w:tc>
          <w:tcPr>
            <w:tcW w:w="534" w:type="dxa"/>
            <w:shd w:val="clear" w:color="auto" w:fill="auto"/>
          </w:tcPr>
          <w:p w14:paraId="525B5640" w14:textId="77777777" w:rsidR="00D919FF" w:rsidRPr="00D70946" w:rsidRDefault="00D919FF" w:rsidP="009D4432">
            <w:pPr>
              <w:pStyle w:val="TAC"/>
              <w:rPr>
                <w:lang w:eastAsia="en-US"/>
              </w:rPr>
            </w:pPr>
            <w:r w:rsidRPr="00D70946">
              <w:rPr>
                <w:lang w:eastAsia="en-US"/>
              </w:rPr>
              <w:t>4</w:t>
            </w:r>
          </w:p>
        </w:tc>
        <w:tc>
          <w:tcPr>
            <w:tcW w:w="3968" w:type="dxa"/>
            <w:shd w:val="clear" w:color="auto" w:fill="auto"/>
          </w:tcPr>
          <w:p w14:paraId="1508B144" w14:textId="77777777" w:rsidR="00D919FF" w:rsidRPr="00D70946" w:rsidRDefault="00D919FF" w:rsidP="009D4432">
            <w:pPr>
              <w:pStyle w:val="TAL"/>
            </w:pPr>
            <w:r w:rsidRPr="00D70946">
              <w:t>The SS transmits a REGISTRATION REJECT message including 5GMM cause value #9 (UE identity cannot be derived by the network).</w:t>
            </w:r>
          </w:p>
        </w:tc>
        <w:tc>
          <w:tcPr>
            <w:tcW w:w="708" w:type="dxa"/>
            <w:shd w:val="clear" w:color="auto" w:fill="auto"/>
          </w:tcPr>
          <w:p w14:paraId="09853348" w14:textId="77777777" w:rsidR="00D919FF" w:rsidRPr="00D70946" w:rsidRDefault="00D919FF" w:rsidP="009D4432">
            <w:pPr>
              <w:pStyle w:val="TAC"/>
            </w:pPr>
            <w:r w:rsidRPr="00D70946">
              <w:t>&lt;--</w:t>
            </w:r>
          </w:p>
        </w:tc>
        <w:tc>
          <w:tcPr>
            <w:tcW w:w="2976" w:type="dxa"/>
            <w:shd w:val="clear" w:color="auto" w:fill="auto"/>
          </w:tcPr>
          <w:p w14:paraId="560CFFC3" w14:textId="77777777" w:rsidR="00D919FF" w:rsidRPr="00D70946" w:rsidRDefault="00D919FF" w:rsidP="009D4432">
            <w:pPr>
              <w:pStyle w:val="TAL"/>
            </w:pPr>
            <w:r w:rsidRPr="00D70946">
              <w:t>REGISTRATION REJECT</w:t>
            </w:r>
          </w:p>
        </w:tc>
        <w:tc>
          <w:tcPr>
            <w:tcW w:w="567" w:type="dxa"/>
            <w:shd w:val="clear" w:color="auto" w:fill="auto"/>
          </w:tcPr>
          <w:p w14:paraId="4BBCB4EE" w14:textId="77777777" w:rsidR="00D919FF" w:rsidRPr="00D70946" w:rsidRDefault="00D919FF" w:rsidP="009D4432">
            <w:pPr>
              <w:pStyle w:val="TAC"/>
              <w:rPr>
                <w:lang w:eastAsia="en-US"/>
              </w:rPr>
            </w:pPr>
            <w:r w:rsidRPr="00D70946">
              <w:rPr>
                <w:lang w:eastAsia="en-US"/>
              </w:rPr>
              <w:t>-</w:t>
            </w:r>
          </w:p>
        </w:tc>
        <w:tc>
          <w:tcPr>
            <w:tcW w:w="850" w:type="dxa"/>
            <w:shd w:val="clear" w:color="auto" w:fill="auto"/>
          </w:tcPr>
          <w:p w14:paraId="2175E72E" w14:textId="77777777" w:rsidR="00D919FF" w:rsidRPr="00D70946" w:rsidRDefault="00D919FF" w:rsidP="009D4432">
            <w:pPr>
              <w:pStyle w:val="TAC"/>
              <w:rPr>
                <w:lang w:eastAsia="en-US"/>
              </w:rPr>
            </w:pPr>
            <w:r w:rsidRPr="00D70946">
              <w:rPr>
                <w:lang w:eastAsia="en-US"/>
              </w:rPr>
              <w:t>-</w:t>
            </w:r>
          </w:p>
        </w:tc>
      </w:tr>
      <w:tr w:rsidR="009A24FA" w:rsidRPr="00D70946" w14:paraId="46CC7F24" w14:textId="77777777" w:rsidTr="00A25BB5">
        <w:tc>
          <w:tcPr>
            <w:tcW w:w="534" w:type="dxa"/>
          </w:tcPr>
          <w:p w14:paraId="043B95FA" w14:textId="77777777" w:rsidR="009A24FA" w:rsidRPr="00D70946" w:rsidRDefault="009A24FA" w:rsidP="009D4432">
            <w:pPr>
              <w:pStyle w:val="TAC"/>
              <w:rPr>
                <w:lang w:eastAsia="zh-CN"/>
              </w:rPr>
            </w:pPr>
            <w:r w:rsidRPr="00D70946">
              <w:rPr>
                <w:lang w:eastAsia="zh-CN"/>
              </w:rPr>
              <w:t>4A</w:t>
            </w:r>
          </w:p>
        </w:tc>
        <w:tc>
          <w:tcPr>
            <w:tcW w:w="3968" w:type="dxa"/>
          </w:tcPr>
          <w:p w14:paraId="7CF53A0F" w14:textId="77777777" w:rsidR="009A24FA" w:rsidRPr="00D70946" w:rsidRDefault="009A24FA" w:rsidP="009D4432">
            <w:pPr>
              <w:pStyle w:val="TAL"/>
            </w:pPr>
            <w:r w:rsidRPr="00D70946">
              <w:t>The SS configures:</w:t>
            </w:r>
          </w:p>
          <w:p w14:paraId="66C15206" w14:textId="77777777" w:rsidR="009A24FA" w:rsidRPr="00D70946" w:rsidRDefault="009A24FA" w:rsidP="009D4432">
            <w:pPr>
              <w:pStyle w:val="TAL"/>
            </w:pPr>
            <w:r w:rsidRPr="00D70946">
              <w:t>- NGC Cell A as "Non-Suitable "Off" cell".</w:t>
            </w:r>
          </w:p>
        </w:tc>
        <w:tc>
          <w:tcPr>
            <w:tcW w:w="708" w:type="dxa"/>
          </w:tcPr>
          <w:p w14:paraId="2174A4B2" w14:textId="77777777" w:rsidR="009A24FA" w:rsidRPr="00D70946" w:rsidRDefault="009A24FA" w:rsidP="009D4432">
            <w:pPr>
              <w:pStyle w:val="TAC"/>
              <w:rPr>
                <w:lang w:eastAsia="zh-CN"/>
              </w:rPr>
            </w:pPr>
            <w:r w:rsidRPr="00D70946">
              <w:rPr>
                <w:lang w:eastAsia="zh-CN"/>
              </w:rPr>
              <w:t>-</w:t>
            </w:r>
          </w:p>
        </w:tc>
        <w:tc>
          <w:tcPr>
            <w:tcW w:w="2976" w:type="dxa"/>
          </w:tcPr>
          <w:p w14:paraId="12DF0574" w14:textId="77777777" w:rsidR="009A24FA" w:rsidRPr="00D70946" w:rsidRDefault="009A24FA" w:rsidP="009D4432">
            <w:pPr>
              <w:pStyle w:val="TAL"/>
              <w:rPr>
                <w:lang w:eastAsia="zh-CN"/>
              </w:rPr>
            </w:pPr>
            <w:r w:rsidRPr="00D70946">
              <w:rPr>
                <w:lang w:eastAsia="zh-CN"/>
              </w:rPr>
              <w:t>-</w:t>
            </w:r>
          </w:p>
        </w:tc>
        <w:tc>
          <w:tcPr>
            <w:tcW w:w="567" w:type="dxa"/>
          </w:tcPr>
          <w:p w14:paraId="10E0DCE1" w14:textId="77777777" w:rsidR="009A24FA" w:rsidRPr="00D70946" w:rsidRDefault="009A24FA" w:rsidP="009D4432">
            <w:pPr>
              <w:pStyle w:val="TAC"/>
              <w:rPr>
                <w:lang w:eastAsia="zh-CN"/>
              </w:rPr>
            </w:pPr>
            <w:r w:rsidRPr="00D70946">
              <w:rPr>
                <w:lang w:eastAsia="zh-CN"/>
              </w:rPr>
              <w:t>-</w:t>
            </w:r>
          </w:p>
        </w:tc>
        <w:tc>
          <w:tcPr>
            <w:tcW w:w="850" w:type="dxa"/>
          </w:tcPr>
          <w:p w14:paraId="1D865DE3" w14:textId="77777777" w:rsidR="009A24FA" w:rsidRPr="00D70946" w:rsidRDefault="009A24FA" w:rsidP="009D4432">
            <w:pPr>
              <w:pStyle w:val="TAC"/>
              <w:rPr>
                <w:lang w:eastAsia="zh-CN"/>
              </w:rPr>
            </w:pPr>
            <w:r w:rsidRPr="00D70946">
              <w:rPr>
                <w:lang w:eastAsia="zh-CN"/>
              </w:rPr>
              <w:t>-</w:t>
            </w:r>
          </w:p>
        </w:tc>
      </w:tr>
      <w:tr w:rsidR="00D919FF" w:rsidRPr="00D70946" w14:paraId="4C88EA05" w14:textId="77777777" w:rsidTr="00202FB4">
        <w:tc>
          <w:tcPr>
            <w:tcW w:w="534" w:type="dxa"/>
            <w:shd w:val="clear" w:color="auto" w:fill="auto"/>
          </w:tcPr>
          <w:p w14:paraId="2E367254" w14:textId="77777777" w:rsidR="00D919FF" w:rsidRPr="00D70946" w:rsidRDefault="00D919FF" w:rsidP="009D4432">
            <w:pPr>
              <w:pStyle w:val="TAC"/>
              <w:rPr>
                <w:lang w:eastAsia="en-US"/>
              </w:rPr>
            </w:pPr>
            <w:r w:rsidRPr="00D70946">
              <w:rPr>
                <w:lang w:eastAsia="en-US"/>
              </w:rPr>
              <w:t>5</w:t>
            </w:r>
          </w:p>
        </w:tc>
        <w:tc>
          <w:tcPr>
            <w:tcW w:w="3968" w:type="dxa"/>
            <w:shd w:val="clear" w:color="auto" w:fill="auto"/>
          </w:tcPr>
          <w:p w14:paraId="79CCC9B8" w14:textId="77777777" w:rsidR="00D919FF" w:rsidRPr="00D70946" w:rsidRDefault="00D919FF" w:rsidP="009D4432">
            <w:pPr>
              <w:pStyle w:val="TAL"/>
              <w:rPr>
                <w:lang w:eastAsia="en-US"/>
              </w:rPr>
            </w:pPr>
            <w:r w:rsidRPr="00D70946">
              <w:rPr>
                <w:lang w:eastAsia="en-US"/>
              </w:rPr>
              <w:t xml:space="preserve">Check: Does the UE perform on the </w:t>
            </w:r>
            <w:r w:rsidRPr="00D70946">
              <w:t>E-UTRA Cell A an attach procedure as described in TS 38.508-1 [4], Table 4.5.2.2-1</w:t>
            </w:r>
            <w:r w:rsidRPr="00D70946">
              <w:rPr>
                <w:lang w:eastAsia="en-US"/>
              </w:rPr>
              <w:t xml:space="preserve">? The UE does not provide </w:t>
            </w:r>
            <w:r w:rsidRPr="00D70946">
              <w:t>4G-GUTI or 4G eKSI; nor last visited registered TAI.</w:t>
            </w:r>
          </w:p>
        </w:tc>
        <w:tc>
          <w:tcPr>
            <w:tcW w:w="708" w:type="dxa"/>
            <w:shd w:val="clear" w:color="auto" w:fill="auto"/>
          </w:tcPr>
          <w:p w14:paraId="40638371" w14:textId="77777777" w:rsidR="00D919FF" w:rsidRPr="00D70946" w:rsidRDefault="00D919FF" w:rsidP="009D4432">
            <w:pPr>
              <w:pStyle w:val="TAC"/>
              <w:rPr>
                <w:lang w:eastAsia="en-US"/>
              </w:rPr>
            </w:pPr>
            <w:r w:rsidRPr="00D70946">
              <w:rPr>
                <w:lang w:eastAsia="en-US"/>
              </w:rPr>
              <w:t>-</w:t>
            </w:r>
          </w:p>
        </w:tc>
        <w:tc>
          <w:tcPr>
            <w:tcW w:w="2976" w:type="dxa"/>
            <w:shd w:val="clear" w:color="auto" w:fill="auto"/>
          </w:tcPr>
          <w:p w14:paraId="44B65999" w14:textId="77777777" w:rsidR="00D919FF" w:rsidRPr="00D70946" w:rsidRDefault="00D919FF" w:rsidP="009D4432">
            <w:pPr>
              <w:pStyle w:val="TAL"/>
              <w:rPr>
                <w:lang w:eastAsia="en-US"/>
              </w:rPr>
            </w:pPr>
            <w:r w:rsidRPr="00D70946">
              <w:rPr>
                <w:lang w:eastAsia="en-US"/>
              </w:rPr>
              <w:t>-</w:t>
            </w:r>
          </w:p>
        </w:tc>
        <w:tc>
          <w:tcPr>
            <w:tcW w:w="567" w:type="dxa"/>
            <w:shd w:val="clear" w:color="auto" w:fill="auto"/>
          </w:tcPr>
          <w:p w14:paraId="22980A5E" w14:textId="77777777" w:rsidR="00D919FF" w:rsidRPr="00D70946" w:rsidRDefault="00D919FF" w:rsidP="009D4432">
            <w:pPr>
              <w:pStyle w:val="TAC"/>
              <w:rPr>
                <w:lang w:eastAsia="en-US"/>
              </w:rPr>
            </w:pPr>
            <w:r w:rsidRPr="00D70946">
              <w:rPr>
                <w:lang w:eastAsia="en-US"/>
              </w:rPr>
              <w:t>1</w:t>
            </w:r>
          </w:p>
        </w:tc>
        <w:tc>
          <w:tcPr>
            <w:tcW w:w="850" w:type="dxa"/>
            <w:shd w:val="clear" w:color="auto" w:fill="auto"/>
          </w:tcPr>
          <w:p w14:paraId="3DD26C13" w14:textId="77777777" w:rsidR="00D919FF" w:rsidRPr="00D70946" w:rsidRDefault="00D919FF" w:rsidP="009D4432">
            <w:pPr>
              <w:pStyle w:val="TAC"/>
              <w:rPr>
                <w:lang w:eastAsia="en-US"/>
              </w:rPr>
            </w:pPr>
            <w:r w:rsidRPr="00D70946">
              <w:rPr>
                <w:lang w:eastAsia="en-US"/>
              </w:rPr>
              <w:t>-</w:t>
            </w:r>
          </w:p>
        </w:tc>
      </w:tr>
    </w:tbl>
    <w:p w14:paraId="3B86A8D8" w14:textId="77777777" w:rsidR="00D919FF" w:rsidRPr="00D70946" w:rsidRDefault="00D919FF" w:rsidP="009D4432">
      <w:pPr>
        <w:rPr>
          <w:rFonts w:eastAsia="PMingLiU"/>
          <w:lang w:eastAsia="zh-TW"/>
        </w:rPr>
      </w:pPr>
    </w:p>
    <w:p w14:paraId="380836F1" w14:textId="77777777" w:rsidR="00D919FF" w:rsidRPr="00D70946" w:rsidRDefault="00D919FF" w:rsidP="00D919FF">
      <w:pPr>
        <w:pStyle w:val="H6"/>
      </w:pPr>
      <w:r w:rsidRPr="00D70946">
        <w:t>9.3.1.3.3.3</w:t>
      </w:r>
      <w:r w:rsidRPr="00D70946">
        <w:tab/>
        <w:t>Specific message contents</w:t>
      </w:r>
    </w:p>
    <w:p w14:paraId="2E30988A" w14:textId="77777777" w:rsidR="00D919FF" w:rsidRPr="00D70946" w:rsidRDefault="00D919FF" w:rsidP="009D4432">
      <w:pPr>
        <w:pStyle w:val="TH"/>
      </w:pPr>
      <w:r w:rsidRPr="00D70946">
        <w:t>Table 9.3.1.3.3.3-1: REGISTRATION ACCEPT (Preamble;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19FF" w:rsidRPr="00D70946" w14:paraId="796E0BCB" w14:textId="77777777" w:rsidTr="00202FB4">
        <w:tc>
          <w:tcPr>
            <w:tcW w:w="9747" w:type="dxa"/>
            <w:gridSpan w:val="4"/>
          </w:tcPr>
          <w:p w14:paraId="1958A992" w14:textId="77777777" w:rsidR="00D919FF" w:rsidRPr="00D70946" w:rsidRDefault="0029409F" w:rsidP="009D4432">
            <w:pPr>
              <w:pStyle w:val="TAL"/>
              <w:rPr>
                <w:lang w:eastAsia="en-US"/>
              </w:rPr>
            </w:pPr>
            <w:r w:rsidRPr="00D70946">
              <w:rPr>
                <w:lang w:eastAsia="en-US"/>
              </w:rPr>
              <w:t>Derivation path: TS 38</w:t>
            </w:r>
            <w:r w:rsidR="00D919FF" w:rsidRPr="00D70946">
              <w:rPr>
                <w:lang w:eastAsia="en-US"/>
              </w:rPr>
              <w:t>.508-1 [4], Table 4.7.1-7.</w:t>
            </w:r>
          </w:p>
        </w:tc>
      </w:tr>
      <w:tr w:rsidR="00D919FF" w:rsidRPr="00D70946" w14:paraId="2F3149C9" w14:textId="77777777" w:rsidTr="00202FB4">
        <w:tc>
          <w:tcPr>
            <w:tcW w:w="4535" w:type="dxa"/>
          </w:tcPr>
          <w:p w14:paraId="0DC76F13" w14:textId="77777777" w:rsidR="00D919FF" w:rsidRPr="00D70946" w:rsidRDefault="00D919FF" w:rsidP="009D4432">
            <w:pPr>
              <w:pStyle w:val="TAH"/>
              <w:rPr>
                <w:lang w:eastAsia="en-US"/>
              </w:rPr>
            </w:pPr>
            <w:r w:rsidRPr="00D70946">
              <w:rPr>
                <w:lang w:eastAsia="en-US"/>
              </w:rPr>
              <w:t>Information Element</w:t>
            </w:r>
          </w:p>
        </w:tc>
        <w:tc>
          <w:tcPr>
            <w:tcW w:w="2267" w:type="dxa"/>
          </w:tcPr>
          <w:p w14:paraId="36FCD6FD" w14:textId="77777777" w:rsidR="00D919FF" w:rsidRPr="00D70946" w:rsidRDefault="00D919FF" w:rsidP="009D4432">
            <w:pPr>
              <w:pStyle w:val="TAH"/>
              <w:rPr>
                <w:lang w:eastAsia="en-US"/>
              </w:rPr>
            </w:pPr>
            <w:r w:rsidRPr="00D70946">
              <w:rPr>
                <w:lang w:eastAsia="en-US"/>
              </w:rPr>
              <w:t>Value/remark</w:t>
            </w:r>
          </w:p>
        </w:tc>
        <w:tc>
          <w:tcPr>
            <w:tcW w:w="1700" w:type="dxa"/>
          </w:tcPr>
          <w:p w14:paraId="1CD06C66" w14:textId="77777777" w:rsidR="00D919FF" w:rsidRPr="00D70946" w:rsidRDefault="00D919FF" w:rsidP="009D4432">
            <w:pPr>
              <w:pStyle w:val="TAH"/>
              <w:rPr>
                <w:lang w:eastAsia="en-US"/>
              </w:rPr>
            </w:pPr>
            <w:r w:rsidRPr="00D70946">
              <w:rPr>
                <w:lang w:eastAsia="en-US"/>
              </w:rPr>
              <w:t>Comment</w:t>
            </w:r>
          </w:p>
        </w:tc>
        <w:tc>
          <w:tcPr>
            <w:tcW w:w="1245" w:type="dxa"/>
          </w:tcPr>
          <w:p w14:paraId="02DB3949" w14:textId="77777777" w:rsidR="00D919FF" w:rsidRPr="00D70946" w:rsidRDefault="00D919FF" w:rsidP="009D4432">
            <w:pPr>
              <w:pStyle w:val="TAH"/>
              <w:rPr>
                <w:lang w:eastAsia="en-US"/>
              </w:rPr>
            </w:pPr>
            <w:r w:rsidRPr="00D70946">
              <w:rPr>
                <w:lang w:eastAsia="en-US"/>
              </w:rPr>
              <w:t>Condition</w:t>
            </w:r>
          </w:p>
        </w:tc>
      </w:tr>
      <w:tr w:rsidR="00D919FF" w:rsidRPr="00D70946" w14:paraId="1325BD53" w14:textId="77777777" w:rsidTr="00202FB4">
        <w:tc>
          <w:tcPr>
            <w:tcW w:w="4535" w:type="dxa"/>
          </w:tcPr>
          <w:p w14:paraId="10E87A91" w14:textId="77777777" w:rsidR="00D919FF" w:rsidRPr="00D70946" w:rsidRDefault="00D919FF" w:rsidP="009D4432">
            <w:pPr>
              <w:pStyle w:val="TAL"/>
            </w:pPr>
            <w:r w:rsidRPr="00D70946">
              <w:t>T3512 value</w:t>
            </w:r>
          </w:p>
        </w:tc>
        <w:tc>
          <w:tcPr>
            <w:tcW w:w="2267" w:type="dxa"/>
          </w:tcPr>
          <w:p w14:paraId="41B2CF4A" w14:textId="77777777" w:rsidR="00D919FF" w:rsidRPr="00D70946" w:rsidRDefault="00D919FF" w:rsidP="009D4432">
            <w:pPr>
              <w:pStyle w:val="TAL"/>
            </w:pPr>
          </w:p>
        </w:tc>
        <w:tc>
          <w:tcPr>
            <w:tcW w:w="1700" w:type="dxa"/>
          </w:tcPr>
          <w:p w14:paraId="03C70FB8" w14:textId="77777777" w:rsidR="00D919FF" w:rsidRPr="00D70946" w:rsidRDefault="00D919FF" w:rsidP="009D4432">
            <w:pPr>
              <w:pStyle w:val="TAL"/>
            </w:pPr>
          </w:p>
        </w:tc>
        <w:tc>
          <w:tcPr>
            <w:tcW w:w="1245" w:type="dxa"/>
          </w:tcPr>
          <w:p w14:paraId="06B2C46A" w14:textId="77777777" w:rsidR="00D919FF" w:rsidRPr="00D70946" w:rsidRDefault="00D919FF" w:rsidP="009D4432">
            <w:pPr>
              <w:pStyle w:val="TAL"/>
            </w:pPr>
          </w:p>
        </w:tc>
      </w:tr>
      <w:tr w:rsidR="00D919FF" w:rsidRPr="00D70946" w14:paraId="5172D81D" w14:textId="77777777" w:rsidTr="00202FB4">
        <w:tc>
          <w:tcPr>
            <w:tcW w:w="4535" w:type="dxa"/>
          </w:tcPr>
          <w:p w14:paraId="29DCD014" w14:textId="77777777" w:rsidR="00D919FF" w:rsidRPr="00D70946" w:rsidRDefault="00D919FF" w:rsidP="009D4432">
            <w:pPr>
              <w:pStyle w:val="TAL"/>
            </w:pPr>
            <w:r w:rsidRPr="00D70946">
              <w:t xml:space="preserve">  Unit</w:t>
            </w:r>
          </w:p>
        </w:tc>
        <w:tc>
          <w:tcPr>
            <w:tcW w:w="2267" w:type="dxa"/>
          </w:tcPr>
          <w:p w14:paraId="17274837" w14:textId="77777777" w:rsidR="00D919FF" w:rsidRPr="00D70946" w:rsidRDefault="00D919FF" w:rsidP="009D4432">
            <w:pPr>
              <w:pStyle w:val="TAL"/>
            </w:pPr>
            <w:r w:rsidRPr="00D70946">
              <w:t>'1</w:t>
            </w:r>
            <w:r w:rsidRPr="00D70946">
              <w:rPr>
                <w:lang w:eastAsia="zh-CN"/>
              </w:rPr>
              <w:t>00</w:t>
            </w:r>
            <w:r w:rsidRPr="00D70946">
              <w:t>'B</w:t>
            </w:r>
          </w:p>
        </w:tc>
        <w:tc>
          <w:tcPr>
            <w:tcW w:w="1700" w:type="dxa"/>
          </w:tcPr>
          <w:p w14:paraId="590A1B41" w14:textId="77777777" w:rsidR="00D919FF" w:rsidRPr="00D70946" w:rsidRDefault="00D919FF" w:rsidP="009D4432">
            <w:pPr>
              <w:pStyle w:val="TAL"/>
              <w:rPr>
                <w:lang w:eastAsia="zh-CN"/>
              </w:rPr>
            </w:pPr>
            <w:r w:rsidRPr="00D70946">
              <w:t xml:space="preserve">value is incremented in multiples of </w:t>
            </w:r>
            <w:r w:rsidRPr="00D70946">
              <w:rPr>
                <w:lang w:eastAsia="zh-CN"/>
              </w:rPr>
              <w:t>30 seconds</w:t>
            </w:r>
          </w:p>
        </w:tc>
        <w:tc>
          <w:tcPr>
            <w:tcW w:w="1245" w:type="dxa"/>
          </w:tcPr>
          <w:p w14:paraId="73C46C12" w14:textId="77777777" w:rsidR="00D919FF" w:rsidRPr="00D70946" w:rsidRDefault="00D919FF" w:rsidP="009D4432">
            <w:pPr>
              <w:pStyle w:val="TAL"/>
            </w:pPr>
          </w:p>
        </w:tc>
      </w:tr>
      <w:tr w:rsidR="00D919FF" w:rsidRPr="00D70946" w14:paraId="4D386CAD" w14:textId="77777777" w:rsidTr="00202FB4">
        <w:tc>
          <w:tcPr>
            <w:tcW w:w="4535" w:type="dxa"/>
          </w:tcPr>
          <w:p w14:paraId="3DD9A7D4" w14:textId="77777777" w:rsidR="00D919FF" w:rsidRPr="00D70946" w:rsidRDefault="00D919FF" w:rsidP="009D4432">
            <w:pPr>
              <w:pStyle w:val="TAL"/>
            </w:pPr>
            <w:r w:rsidRPr="00D70946">
              <w:t xml:space="preserve">  Timer value</w:t>
            </w:r>
          </w:p>
        </w:tc>
        <w:tc>
          <w:tcPr>
            <w:tcW w:w="2267" w:type="dxa"/>
          </w:tcPr>
          <w:p w14:paraId="62083AF1" w14:textId="77777777" w:rsidR="00D919FF" w:rsidRPr="00D70946" w:rsidRDefault="00D919FF" w:rsidP="009D4432">
            <w:pPr>
              <w:pStyle w:val="TAL"/>
            </w:pPr>
            <w:r w:rsidRPr="00D70946">
              <w:t>'0 0</w:t>
            </w:r>
            <w:r w:rsidRPr="00D70946">
              <w:rPr>
                <w:lang w:eastAsia="zh-CN"/>
              </w:rPr>
              <w:t>001</w:t>
            </w:r>
            <w:r w:rsidRPr="00D70946">
              <w:t>'B</w:t>
            </w:r>
          </w:p>
        </w:tc>
        <w:tc>
          <w:tcPr>
            <w:tcW w:w="1700" w:type="dxa"/>
          </w:tcPr>
          <w:p w14:paraId="70CA21F7" w14:textId="77777777" w:rsidR="00D919FF" w:rsidRPr="00D70946" w:rsidRDefault="00D919FF" w:rsidP="009D4432">
            <w:pPr>
              <w:pStyle w:val="TAL"/>
              <w:rPr>
                <w:lang w:eastAsia="zh-CN"/>
              </w:rPr>
            </w:pPr>
            <w:r w:rsidRPr="00D70946">
              <w:rPr>
                <w:lang w:eastAsia="zh-CN"/>
              </w:rPr>
              <w:t>30 seconds</w:t>
            </w:r>
          </w:p>
        </w:tc>
        <w:tc>
          <w:tcPr>
            <w:tcW w:w="1245" w:type="dxa"/>
          </w:tcPr>
          <w:p w14:paraId="1585E896" w14:textId="77777777" w:rsidR="00D919FF" w:rsidRPr="00D70946" w:rsidRDefault="00D919FF" w:rsidP="009D4432">
            <w:pPr>
              <w:pStyle w:val="TAL"/>
            </w:pPr>
          </w:p>
        </w:tc>
      </w:tr>
    </w:tbl>
    <w:p w14:paraId="08AE0CCE" w14:textId="77777777" w:rsidR="00D919FF" w:rsidRPr="00D70946" w:rsidRDefault="00D919FF" w:rsidP="009D4432"/>
    <w:p w14:paraId="182DFA27" w14:textId="77777777" w:rsidR="00D919FF" w:rsidRPr="00D70946" w:rsidRDefault="00D919FF" w:rsidP="009D4432">
      <w:pPr>
        <w:pStyle w:val="TH"/>
      </w:pPr>
      <w:r w:rsidRPr="00D70946">
        <w:t>Table 9.3.1.3.3.3-2: REGISTRATION REQUEST (step 2, Table 9.3.1.3.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19FF" w:rsidRPr="00D70946" w14:paraId="27FB146A" w14:textId="77777777" w:rsidTr="00202FB4">
        <w:tc>
          <w:tcPr>
            <w:tcW w:w="9747" w:type="dxa"/>
            <w:gridSpan w:val="4"/>
          </w:tcPr>
          <w:p w14:paraId="36E2704D" w14:textId="77777777" w:rsidR="00D919FF" w:rsidRPr="00D70946" w:rsidRDefault="00D919FF" w:rsidP="009D4432">
            <w:pPr>
              <w:pStyle w:val="TAL"/>
              <w:rPr>
                <w:lang w:eastAsia="en-US"/>
              </w:rPr>
            </w:pPr>
            <w:r w:rsidRPr="00D70946">
              <w:rPr>
                <w:lang w:eastAsia="en-US"/>
              </w:rPr>
              <w:t>Derivation Path: TS 38.508-1 [4], Table 4.7.1-6.</w:t>
            </w:r>
          </w:p>
        </w:tc>
      </w:tr>
      <w:tr w:rsidR="00D919FF" w:rsidRPr="00D70946" w14:paraId="4DEC23E5" w14:textId="77777777" w:rsidTr="00202FB4">
        <w:tc>
          <w:tcPr>
            <w:tcW w:w="4535" w:type="dxa"/>
          </w:tcPr>
          <w:p w14:paraId="664AE333" w14:textId="77777777" w:rsidR="00D919FF" w:rsidRPr="00D70946" w:rsidRDefault="00D919FF" w:rsidP="009D4432">
            <w:pPr>
              <w:pStyle w:val="TAH"/>
              <w:rPr>
                <w:lang w:eastAsia="en-US"/>
              </w:rPr>
            </w:pPr>
            <w:r w:rsidRPr="00D70946">
              <w:rPr>
                <w:lang w:eastAsia="en-US"/>
              </w:rPr>
              <w:t>Information Element</w:t>
            </w:r>
          </w:p>
        </w:tc>
        <w:tc>
          <w:tcPr>
            <w:tcW w:w="2267" w:type="dxa"/>
          </w:tcPr>
          <w:p w14:paraId="61FAFA4F" w14:textId="77777777" w:rsidR="00D919FF" w:rsidRPr="00D70946" w:rsidRDefault="00D919FF" w:rsidP="009D4432">
            <w:pPr>
              <w:pStyle w:val="TAH"/>
              <w:rPr>
                <w:lang w:eastAsia="en-US"/>
              </w:rPr>
            </w:pPr>
            <w:r w:rsidRPr="00D70946">
              <w:rPr>
                <w:lang w:eastAsia="en-US"/>
              </w:rPr>
              <w:t>Value/remark</w:t>
            </w:r>
          </w:p>
        </w:tc>
        <w:tc>
          <w:tcPr>
            <w:tcW w:w="1700" w:type="dxa"/>
          </w:tcPr>
          <w:p w14:paraId="7461A048" w14:textId="77777777" w:rsidR="00D919FF" w:rsidRPr="00D70946" w:rsidRDefault="00D919FF" w:rsidP="009D4432">
            <w:pPr>
              <w:pStyle w:val="TAH"/>
              <w:rPr>
                <w:lang w:eastAsia="en-US"/>
              </w:rPr>
            </w:pPr>
            <w:r w:rsidRPr="00D70946">
              <w:rPr>
                <w:lang w:eastAsia="en-US"/>
              </w:rPr>
              <w:t>Comment</w:t>
            </w:r>
          </w:p>
        </w:tc>
        <w:tc>
          <w:tcPr>
            <w:tcW w:w="1245" w:type="dxa"/>
          </w:tcPr>
          <w:p w14:paraId="604EE676" w14:textId="77777777" w:rsidR="00D919FF" w:rsidRPr="00D70946" w:rsidRDefault="00D919FF" w:rsidP="009D4432">
            <w:pPr>
              <w:pStyle w:val="TAH"/>
              <w:rPr>
                <w:lang w:eastAsia="en-US"/>
              </w:rPr>
            </w:pPr>
            <w:r w:rsidRPr="00D70946">
              <w:rPr>
                <w:lang w:eastAsia="en-US"/>
              </w:rPr>
              <w:t>Condition</w:t>
            </w:r>
          </w:p>
        </w:tc>
      </w:tr>
      <w:tr w:rsidR="00D919FF" w:rsidRPr="00D70946" w14:paraId="123A7F0A" w14:textId="77777777" w:rsidTr="00202FB4">
        <w:tc>
          <w:tcPr>
            <w:tcW w:w="4535" w:type="dxa"/>
          </w:tcPr>
          <w:p w14:paraId="7729D8A9" w14:textId="77777777" w:rsidR="00D919FF" w:rsidRPr="00D70946" w:rsidRDefault="00D919FF" w:rsidP="009D4432">
            <w:pPr>
              <w:pStyle w:val="TAL"/>
              <w:rPr>
                <w:lang w:eastAsia="en-US"/>
              </w:rPr>
            </w:pPr>
            <w:r w:rsidRPr="00D70946">
              <w:rPr>
                <w:lang w:eastAsia="en-US"/>
              </w:rPr>
              <w:t>5GS registration type</w:t>
            </w:r>
          </w:p>
        </w:tc>
        <w:tc>
          <w:tcPr>
            <w:tcW w:w="2267" w:type="dxa"/>
          </w:tcPr>
          <w:p w14:paraId="1B69CEBF" w14:textId="77777777" w:rsidR="00D919FF" w:rsidRPr="00D70946" w:rsidRDefault="00D919FF" w:rsidP="009D4432">
            <w:pPr>
              <w:pStyle w:val="TAL"/>
              <w:rPr>
                <w:lang w:eastAsia="en-US"/>
              </w:rPr>
            </w:pPr>
            <w:r w:rsidRPr="00D70946">
              <w:rPr>
                <w:lang w:eastAsia="en-US"/>
              </w:rPr>
              <w:t>'00xxx011'</w:t>
            </w:r>
          </w:p>
        </w:tc>
        <w:tc>
          <w:tcPr>
            <w:tcW w:w="1700" w:type="dxa"/>
          </w:tcPr>
          <w:p w14:paraId="452D38E6" w14:textId="77777777" w:rsidR="00D919FF" w:rsidRPr="00D70946" w:rsidRDefault="00D919FF" w:rsidP="009D4432">
            <w:pPr>
              <w:pStyle w:val="TAL"/>
              <w:rPr>
                <w:lang w:eastAsia="en-US"/>
              </w:rPr>
            </w:pPr>
            <w:r w:rsidRPr="00D70946">
              <w:rPr>
                <w:lang w:eastAsia="en-US"/>
              </w:rPr>
              <w:t>periodic registration updating</w:t>
            </w:r>
          </w:p>
          <w:p w14:paraId="72EC9C47" w14:textId="77777777" w:rsidR="00D919FF" w:rsidRPr="00D70946" w:rsidRDefault="00D919FF" w:rsidP="009D4432">
            <w:pPr>
              <w:pStyle w:val="TAL"/>
              <w:rPr>
                <w:lang w:eastAsia="en-US"/>
              </w:rPr>
            </w:pPr>
          </w:p>
          <w:p w14:paraId="7A344FFE" w14:textId="77777777" w:rsidR="00D919FF" w:rsidRPr="00D70946" w:rsidRDefault="00D919FF" w:rsidP="009D4432">
            <w:pPr>
              <w:pStyle w:val="TAL"/>
              <w:rPr>
                <w:lang w:eastAsia="en-US"/>
              </w:rPr>
            </w:pPr>
            <w:r w:rsidRPr="00D70946">
              <w:rPr>
                <w:lang w:eastAsia="en-US"/>
              </w:rPr>
              <w:t>x - not checked</w:t>
            </w:r>
          </w:p>
        </w:tc>
        <w:tc>
          <w:tcPr>
            <w:tcW w:w="1245" w:type="dxa"/>
          </w:tcPr>
          <w:p w14:paraId="43EDBB62" w14:textId="77777777" w:rsidR="00D919FF" w:rsidRPr="00D70946" w:rsidRDefault="00D919FF" w:rsidP="009D4432">
            <w:pPr>
              <w:pStyle w:val="TAL"/>
              <w:rPr>
                <w:lang w:eastAsia="en-US"/>
              </w:rPr>
            </w:pPr>
          </w:p>
        </w:tc>
      </w:tr>
      <w:tr w:rsidR="00D919FF" w:rsidRPr="00D70946" w14:paraId="1EE57163" w14:textId="77777777" w:rsidTr="00202FB4">
        <w:tc>
          <w:tcPr>
            <w:tcW w:w="4535" w:type="dxa"/>
          </w:tcPr>
          <w:p w14:paraId="69284D57" w14:textId="77777777" w:rsidR="00D919FF" w:rsidRPr="00D70946" w:rsidRDefault="00D919FF" w:rsidP="009D4432">
            <w:pPr>
              <w:pStyle w:val="TAL"/>
              <w:rPr>
                <w:lang w:eastAsia="en-US"/>
              </w:rPr>
            </w:pPr>
            <w:r w:rsidRPr="00D70946">
              <w:rPr>
                <w:lang w:eastAsia="en-US"/>
              </w:rPr>
              <w:t>ngKSI</w:t>
            </w:r>
          </w:p>
        </w:tc>
        <w:tc>
          <w:tcPr>
            <w:tcW w:w="2267" w:type="dxa"/>
          </w:tcPr>
          <w:p w14:paraId="4A2BF0F9" w14:textId="77777777" w:rsidR="00D919FF" w:rsidRPr="00D70946" w:rsidRDefault="00D919FF" w:rsidP="009D4432">
            <w:pPr>
              <w:pStyle w:val="TAL"/>
              <w:rPr>
                <w:lang w:eastAsia="en-US"/>
              </w:rPr>
            </w:pPr>
            <w:r w:rsidRPr="00D70946">
              <w:rPr>
                <w:lang w:eastAsia="en-US"/>
              </w:rPr>
              <w:t>Active ngKSI assigned in the Preamble</w:t>
            </w:r>
          </w:p>
        </w:tc>
        <w:tc>
          <w:tcPr>
            <w:tcW w:w="1700" w:type="dxa"/>
          </w:tcPr>
          <w:p w14:paraId="12C86FA7" w14:textId="77777777" w:rsidR="00D919FF" w:rsidRPr="00D70946" w:rsidRDefault="00D919FF" w:rsidP="009D4432">
            <w:pPr>
              <w:pStyle w:val="TAL"/>
              <w:rPr>
                <w:lang w:eastAsia="en-US"/>
              </w:rPr>
            </w:pPr>
          </w:p>
        </w:tc>
        <w:tc>
          <w:tcPr>
            <w:tcW w:w="1245" w:type="dxa"/>
          </w:tcPr>
          <w:p w14:paraId="2E70226D" w14:textId="77777777" w:rsidR="00D919FF" w:rsidRPr="00D70946" w:rsidRDefault="00D919FF" w:rsidP="009D4432">
            <w:pPr>
              <w:pStyle w:val="TAL"/>
              <w:rPr>
                <w:lang w:eastAsia="en-US"/>
              </w:rPr>
            </w:pPr>
          </w:p>
        </w:tc>
      </w:tr>
      <w:tr w:rsidR="00D919FF" w:rsidRPr="00D70946" w14:paraId="1AB0A3BB" w14:textId="77777777" w:rsidTr="00202FB4">
        <w:tc>
          <w:tcPr>
            <w:tcW w:w="4535" w:type="dxa"/>
          </w:tcPr>
          <w:p w14:paraId="633BA8DF" w14:textId="77777777" w:rsidR="00D919FF" w:rsidRPr="00D70946" w:rsidRDefault="00D919FF" w:rsidP="009D4432">
            <w:pPr>
              <w:pStyle w:val="TAL"/>
              <w:rPr>
                <w:lang w:eastAsia="en-US"/>
              </w:rPr>
            </w:pPr>
            <w:r w:rsidRPr="00D70946">
              <w:rPr>
                <w:lang w:eastAsia="en-US"/>
              </w:rPr>
              <w:t>5GS mobile identity</w:t>
            </w:r>
          </w:p>
        </w:tc>
        <w:tc>
          <w:tcPr>
            <w:tcW w:w="2267" w:type="dxa"/>
          </w:tcPr>
          <w:p w14:paraId="02CA5EEA" w14:textId="77777777" w:rsidR="00D919FF" w:rsidRPr="00D70946" w:rsidRDefault="00D919FF" w:rsidP="009D4432">
            <w:pPr>
              <w:pStyle w:val="TAL"/>
              <w:rPr>
                <w:lang w:eastAsia="en-US"/>
              </w:rPr>
            </w:pPr>
            <w:r w:rsidRPr="00D70946">
              <w:rPr>
                <w:lang w:eastAsia="en-US"/>
              </w:rPr>
              <w:t>Active 5G-GUTI assigned in the Preamble</w:t>
            </w:r>
          </w:p>
        </w:tc>
        <w:tc>
          <w:tcPr>
            <w:tcW w:w="1700" w:type="dxa"/>
          </w:tcPr>
          <w:p w14:paraId="28A7D9B4" w14:textId="77777777" w:rsidR="00D919FF" w:rsidRPr="00D70946" w:rsidRDefault="00D919FF" w:rsidP="009D4432">
            <w:pPr>
              <w:pStyle w:val="TAL"/>
              <w:rPr>
                <w:lang w:eastAsia="en-US"/>
              </w:rPr>
            </w:pPr>
          </w:p>
        </w:tc>
        <w:tc>
          <w:tcPr>
            <w:tcW w:w="1245" w:type="dxa"/>
          </w:tcPr>
          <w:p w14:paraId="4A5785B1" w14:textId="77777777" w:rsidR="00D919FF" w:rsidRPr="00D70946" w:rsidRDefault="00D919FF" w:rsidP="009D4432">
            <w:pPr>
              <w:pStyle w:val="TAL"/>
              <w:rPr>
                <w:lang w:eastAsia="en-US"/>
              </w:rPr>
            </w:pPr>
          </w:p>
        </w:tc>
      </w:tr>
      <w:tr w:rsidR="00D919FF" w:rsidRPr="00D70946" w14:paraId="40007AF3" w14:textId="77777777" w:rsidTr="00202FB4">
        <w:tc>
          <w:tcPr>
            <w:tcW w:w="4535" w:type="dxa"/>
          </w:tcPr>
          <w:p w14:paraId="0585FAE7" w14:textId="77777777" w:rsidR="00D919FF" w:rsidRPr="00D70946" w:rsidRDefault="00D919FF" w:rsidP="009D4432">
            <w:pPr>
              <w:pStyle w:val="TAL"/>
              <w:rPr>
                <w:lang w:eastAsia="en-US"/>
              </w:rPr>
            </w:pPr>
            <w:r w:rsidRPr="00D70946">
              <w:rPr>
                <w:lang w:eastAsia="en-US"/>
              </w:rPr>
              <w:t>Last visited registered TAI</w:t>
            </w:r>
          </w:p>
        </w:tc>
        <w:tc>
          <w:tcPr>
            <w:tcW w:w="2267" w:type="dxa"/>
          </w:tcPr>
          <w:p w14:paraId="7FF72BB5" w14:textId="77777777" w:rsidR="00D919FF" w:rsidRPr="00D70946" w:rsidRDefault="00D919FF" w:rsidP="009D4432">
            <w:pPr>
              <w:pStyle w:val="TAL"/>
              <w:rPr>
                <w:lang w:eastAsia="en-US"/>
              </w:rPr>
            </w:pPr>
            <w:r w:rsidRPr="00D70946">
              <w:rPr>
                <w:lang w:eastAsia="en-US"/>
              </w:rPr>
              <w:t>The TAI of the NGC Cell A, see TS 38.508-1 [4] Table 6.3.2.2-1</w:t>
            </w:r>
          </w:p>
        </w:tc>
        <w:tc>
          <w:tcPr>
            <w:tcW w:w="1700" w:type="dxa"/>
          </w:tcPr>
          <w:p w14:paraId="4854BD02" w14:textId="77777777" w:rsidR="00D919FF" w:rsidRPr="00D70946" w:rsidRDefault="00D919FF" w:rsidP="009D4432">
            <w:pPr>
              <w:pStyle w:val="TAL"/>
              <w:rPr>
                <w:lang w:eastAsia="en-US"/>
              </w:rPr>
            </w:pPr>
          </w:p>
        </w:tc>
        <w:tc>
          <w:tcPr>
            <w:tcW w:w="1245" w:type="dxa"/>
          </w:tcPr>
          <w:p w14:paraId="75E3D21C" w14:textId="77777777" w:rsidR="00D919FF" w:rsidRPr="00D70946" w:rsidRDefault="00D919FF" w:rsidP="009D4432">
            <w:pPr>
              <w:pStyle w:val="TAL"/>
              <w:rPr>
                <w:lang w:eastAsia="en-US"/>
              </w:rPr>
            </w:pPr>
          </w:p>
        </w:tc>
      </w:tr>
    </w:tbl>
    <w:p w14:paraId="6D79A300" w14:textId="77777777" w:rsidR="00D919FF" w:rsidRPr="00D70946" w:rsidRDefault="00D919FF" w:rsidP="009D4432"/>
    <w:p w14:paraId="6E6F3853" w14:textId="77777777" w:rsidR="00D919FF" w:rsidRPr="00D70946" w:rsidRDefault="00D919FF" w:rsidP="009D4432">
      <w:pPr>
        <w:pStyle w:val="TH"/>
      </w:pPr>
      <w:r w:rsidRPr="00D70946">
        <w:t>Table 9.3.1.3.3.3-3: REGISTRATION REJECT (step 4, Table 9.3.1.3.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19FF" w:rsidRPr="00D70946" w14:paraId="50DA3CE1" w14:textId="77777777" w:rsidTr="00202FB4">
        <w:tc>
          <w:tcPr>
            <w:tcW w:w="9747" w:type="dxa"/>
            <w:gridSpan w:val="4"/>
          </w:tcPr>
          <w:p w14:paraId="3BD0B5C6" w14:textId="77777777" w:rsidR="00D919FF" w:rsidRPr="00D70946" w:rsidRDefault="00D919FF" w:rsidP="009D4432">
            <w:pPr>
              <w:pStyle w:val="TAL"/>
              <w:rPr>
                <w:lang w:eastAsia="en-US"/>
              </w:rPr>
            </w:pPr>
            <w:r w:rsidRPr="00D70946">
              <w:rPr>
                <w:lang w:eastAsia="en-US"/>
              </w:rPr>
              <w:t>Derivation Path: TS 38.508-1 [4], Table 4.7.1-9.</w:t>
            </w:r>
          </w:p>
        </w:tc>
      </w:tr>
      <w:tr w:rsidR="00D919FF" w:rsidRPr="00D70946" w14:paraId="4D93A5BC" w14:textId="77777777" w:rsidTr="00202FB4">
        <w:tc>
          <w:tcPr>
            <w:tcW w:w="4535" w:type="dxa"/>
          </w:tcPr>
          <w:p w14:paraId="5F5E564F" w14:textId="77777777" w:rsidR="00D919FF" w:rsidRPr="00D70946" w:rsidRDefault="00D919FF" w:rsidP="009D4432">
            <w:pPr>
              <w:pStyle w:val="TAH"/>
              <w:rPr>
                <w:lang w:eastAsia="en-US"/>
              </w:rPr>
            </w:pPr>
            <w:r w:rsidRPr="00D70946">
              <w:rPr>
                <w:lang w:eastAsia="en-US"/>
              </w:rPr>
              <w:t>Information Element</w:t>
            </w:r>
          </w:p>
        </w:tc>
        <w:tc>
          <w:tcPr>
            <w:tcW w:w="2267" w:type="dxa"/>
          </w:tcPr>
          <w:p w14:paraId="4121F4FB" w14:textId="77777777" w:rsidR="00D919FF" w:rsidRPr="00D70946" w:rsidRDefault="00D919FF" w:rsidP="009D4432">
            <w:pPr>
              <w:pStyle w:val="TAH"/>
              <w:rPr>
                <w:lang w:eastAsia="en-US"/>
              </w:rPr>
            </w:pPr>
            <w:r w:rsidRPr="00D70946">
              <w:rPr>
                <w:lang w:eastAsia="en-US"/>
              </w:rPr>
              <w:t>Value/remark</w:t>
            </w:r>
          </w:p>
        </w:tc>
        <w:tc>
          <w:tcPr>
            <w:tcW w:w="1700" w:type="dxa"/>
          </w:tcPr>
          <w:p w14:paraId="4EC02AAF" w14:textId="77777777" w:rsidR="00D919FF" w:rsidRPr="00D70946" w:rsidRDefault="00D919FF" w:rsidP="009D4432">
            <w:pPr>
              <w:pStyle w:val="TAH"/>
              <w:rPr>
                <w:lang w:eastAsia="en-US"/>
              </w:rPr>
            </w:pPr>
            <w:r w:rsidRPr="00D70946">
              <w:rPr>
                <w:lang w:eastAsia="en-US"/>
              </w:rPr>
              <w:t>Comment</w:t>
            </w:r>
          </w:p>
        </w:tc>
        <w:tc>
          <w:tcPr>
            <w:tcW w:w="1245" w:type="dxa"/>
          </w:tcPr>
          <w:p w14:paraId="3D324BD3" w14:textId="77777777" w:rsidR="00D919FF" w:rsidRPr="00D70946" w:rsidRDefault="00D919FF" w:rsidP="009D4432">
            <w:pPr>
              <w:pStyle w:val="TAH"/>
              <w:rPr>
                <w:lang w:eastAsia="en-US"/>
              </w:rPr>
            </w:pPr>
            <w:r w:rsidRPr="00D70946">
              <w:rPr>
                <w:lang w:eastAsia="en-US"/>
              </w:rPr>
              <w:t>Condition</w:t>
            </w:r>
          </w:p>
        </w:tc>
      </w:tr>
      <w:tr w:rsidR="00D919FF" w:rsidRPr="00D70946" w14:paraId="58D56BD3" w14:textId="77777777" w:rsidTr="00202FB4">
        <w:tc>
          <w:tcPr>
            <w:tcW w:w="4535" w:type="dxa"/>
          </w:tcPr>
          <w:p w14:paraId="3449ED19" w14:textId="77777777" w:rsidR="00D919FF" w:rsidRPr="00D70946" w:rsidRDefault="00D919FF" w:rsidP="009D4432">
            <w:pPr>
              <w:pStyle w:val="TAL"/>
              <w:rPr>
                <w:lang w:eastAsia="en-US"/>
              </w:rPr>
            </w:pPr>
            <w:r w:rsidRPr="00D70946">
              <w:rPr>
                <w:lang w:eastAsia="en-US"/>
              </w:rPr>
              <w:t>5GMM cause</w:t>
            </w:r>
          </w:p>
        </w:tc>
        <w:tc>
          <w:tcPr>
            <w:tcW w:w="2267" w:type="dxa"/>
          </w:tcPr>
          <w:p w14:paraId="13199CB8" w14:textId="77777777" w:rsidR="00D919FF" w:rsidRPr="00D70946" w:rsidRDefault="00D919FF" w:rsidP="009D4432">
            <w:pPr>
              <w:pStyle w:val="TAL"/>
              <w:rPr>
                <w:lang w:eastAsia="en-US"/>
              </w:rPr>
            </w:pPr>
            <w:r w:rsidRPr="00D70946">
              <w:rPr>
                <w:lang w:eastAsia="en-US"/>
              </w:rPr>
              <w:t>'0000 1001'B</w:t>
            </w:r>
          </w:p>
        </w:tc>
        <w:tc>
          <w:tcPr>
            <w:tcW w:w="1700" w:type="dxa"/>
          </w:tcPr>
          <w:p w14:paraId="589E0101" w14:textId="77777777" w:rsidR="00D919FF" w:rsidRPr="00D70946" w:rsidRDefault="00D919FF" w:rsidP="009D4432">
            <w:pPr>
              <w:pStyle w:val="TAL"/>
              <w:rPr>
                <w:lang w:eastAsia="en-US"/>
              </w:rPr>
            </w:pPr>
            <w:r w:rsidRPr="00D70946">
              <w:t>#9 - UE identity cannot be derived by the network</w:t>
            </w:r>
          </w:p>
        </w:tc>
        <w:tc>
          <w:tcPr>
            <w:tcW w:w="1245" w:type="dxa"/>
          </w:tcPr>
          <w:p w14:paraId="40996C1D" w14:textId="77777777" w:rsidR="00D919FF" w:rsidRPr="00D70946" w:rsidRDefault="00D919FF" w:rsidP="009D4432">
            <w:pPr>
              <w:pStyle w:val="TAL"/>
              <w:rPr>
                <w:lang w:eastAsia="en-US"/>
              </w:rPr>
            </w:pPr>
          </w:p>
        </w:tc>
      </w:tr>
    </w:tbl>
    <w:p w14:paraId="0E966EF2" w14:textId="77777777" w:rsidR="00D919FF" w:rsidRPr="00D70946" w:rsidRDefault="00D919FF" w:rsidP="009D4432"/>
    <w:p w14:paraId="3C2B05F8" w14:textId="77777777" w:rsidR="00D919FF" w:rsidRPr="00D70946" w:rsidRDefault="00D919FF" w:rsidP="009D4432">
      <w:pPr>
        <w:pStyle w:val="TH"/>
      </w:pPr>
      <w:r w:rsidRPr="00D70946">
        <w:t>Table 9.3.1.3.3.3-4: ATTACH REQUEST (step 5, Table 9.3.1.3.3.2-1; step 5, TS 38.508-1 [4] Table 4.5.2.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19FF" w:rsidRPr="00D70946" w14:paraId="209F7087" w14:textId="77777777" w:rsidTr="00202FB4">
        <w:tc>
          <w:tcPr>
            <w:tcW w:w="9747" w:type="dxa"/>
            <w:gridSpan w:val="4"/>
          </w:tcPr>
          <w:p w14:paraId="5990BC94" w14:textId="77777777" w:rsidR="00D919FF" w:rsidRPr="00D70946" w:rsidRDefault="00D919FF" w:rsidP="009D4432">
            <w:pPr>
              <w:pStyle w:val="TAL"/>
              <w:rPr>
                <w:lang w:eastAsia="en-US"/>
              </w:rPr>
            </w:pPr>
            <w:r w:rsidRPr="00D70946">
              <w:rPr>
                <w:lang w:eastAsia="en-US"/>
              </w:rPr>
              <w:t xml:space="preserve">Derivation Path: TS 36.508 [7], Table </w:t>
            </w:r>
            <w:r w:rsidRPr="00D70946">
              <w:t>4.7.2-4.</w:t>
            </w:r>
          </w:p>
        </w:tc>
      </w:tr>
      <w:tr w:rsidR="00D919FF" w:rsidRPr="00D70946" w14:paraId="6ACD1162" w14:textId="77777777" w:rsidTr="00202FB4">
        <w:tc>
          <w:tcPr>
            <w:tcW w:w="4535" w:type="dxa"/>
          </w:tcPr>
          <w:p w14:paraId="1FACC110" w14:textId="77777777" w:rsidR="00D919FF" w:rsidRPr="00D70946" w:rsidRDefault="00D919FF" w:rsidP="009D4432">
            <w:pPr>
              <w:pStyle w:val="TAH"/>
              <w:rPr>
                <w:lang w:eastAsia="en-US"/>
              </w:rPr>
            </w:pPr>
            <w:r w:rsidRPr="00D70946">
              <w:rPr>
                <w:lang w:eastAsia="en-US"/>
              </w:rPr>
              <w:t>Information Element</w:t>
            </w:r>
          </w:p>
        </w:tc>
        <w:tc>
          <w:tcPr>
            <w:tcW w:w="2267" w:type="dxa"/>
          </w:tcPr>
          <w:p w14:paraId="41774A5F" w14:textId="77777777" w:rsidR="00D919FF" w:rsidRPr="00D70946" w:rsidRDefault="00D919FF" w:rsidP="009D4432">
            <w:pPr>
              <w:pStyle w:val="TAH"/>
              <w:rPr>
                <w:lang w:eastAsia="en-US"/>
              </w:rPr>
            </w:pPr>
            <w:r w:rsidRPr="00D70946">
              <w:rPr>
                <w:lang w:eastAsia="en-US"/>
              </w:rPr>
              <w:t>Value/remark</w:t>
            </w:r>
          </w:p>
        </w:tc>
        <w:tc>
          <w:tcPr>
            <w:tcW w:w="1700" w:type="dxa"/>
          </w:tcPr>
          <w:p w14:paraId="186CE3E6" w14:textId="77777777" w:rsidR="00D919FF" w:rsidRPr="00D70946" w:rsidRDefault="00D919FF" w:rsidP="009D4432">
            <w:pPr>
              <w:pStyle w:val="TAH"/>
              <w:rPr>
                <w:lang w:eastAsia="en-US"/>
              </w:rPr>
            </w:pPr>
            <w:r w:rsidRPr="00D70946">
              <w:rPr>
                <w:lang w:eastAsia="en-US"/>
              </w:rPr>
              <w:t>Comment</w:t>
            </w:r>
          </w:p>
        </w:tc>
        <w:tc>
          <w:tcPr>
            <w:tcW w:w="1245" w:type="dxa"/>
          </w:tcPr>
          <w:p w14:paraId="246FA9AD" w14:textId="77777777" w:rsidR="00D919FF" w:rsidRPr="00D70946" w:rsidRDefault="00D919FF" w:rsidP="009D4432">
            <w:pPr>
              <w:pStyle w:val="TAH"/>
              <w:rPr>
                <w:lang w:eastAsia="en-US"/>
              </w:rPr>
            </w:pPr>
            <w:r w:rsidRPr="00D70946">
              <w:rPr>
                <w:lang w:eastAsia="en-US"/>
              </w:rPr>
              <w:t>Condition</w:t>
            </w:r>
          </w:p>
        </w:tc>
      </w:tr>
      <w:tr w:rsidR="00D919FF" w:rsidRPr="00D70946" w14:paraId="0A1EFACE" w14:textId="77777777" w:rsidTr="00202FB4">
        <w:tc>
          <w:tcPr>
            <w:tcW w:w="4535" w:type="dxa"/>
          </w:tcPr>
          <w:p w14:paraId="5820DE00" w14:textId="77777777" w:rsidR="00D919FF" w:rsidRPr="00D70946" w:rsidRDefault="00D919FF" w:rsidP="009D4432">
            <w:pPr>
              <w:pStyle w:val="TAL"/>
              <w:rPr>
                <w:lang w:eastAsia="en-US"/>
              </w:rPr>
            </w:pPr>
            <w:r w:rsidRPr="00D70946">
              <w:rPr>
                <w:lang w:eastAsia="en-US"/>
              </w:rPr>
              <w:t>NAS key set identifier</w:t>
            </w:r>
          </w:p>
        </w:tc>
        <w:tc>
          <w:tcPr>
            <w:tcW w:w="2267" w:type="dxa"/>
          </w:tcPr>
          <w:p w14:paraId="7FF19A83" w14:textId="77777777" w:rsidR="00D919FF" w:rsidRPr="00D70946" w:rsidRDefault="00D919FF" w:rsidP="009D4432">
            <w:pPr>
              <w:pStyle w:val="TAL"/>
              <w:rPr>
                <w:lang w:eastAsia="en-US"/>
              </w:rPr>
            </w:pPr>
            <w:r w:rsidRPr="00D70946">
              <w:rPr>
                <w:lang w:eastAsia="en-US"/>
              </w:rPr>
              <w:t>'111'</w:t>
            </w:r>
          </w:p>
        </w:tc>
        <w:tc>
          <w:tcPr>
            <w:tcW w:w="1700" w:type="dxa"/>
          </w:tcPr>
          <w:p w14:paraId="72C17EBC" w14:textId="77777777" w:rsidR="00D919FF" w:rsidRPr="00D70946" w:rsidRDefault="00D919FF" w:rsidP="009D4432">
            <w:pPr>
              <w:pStyle w:val="TAL"/>
              <w:rPr>
                <w:lang w:eastAsia="en-US"/>
              </w:rPr>
            </w:pPr>
            <w:r w:rsidRPr="00D70946">
              <w:rPr>
                <w:lang w:eastAsia="en-US"/>
              </w:rPr>
              <w:t>no key is available</w:t>
            </w:r>
          </w:p>
        </w:tc>
        <w:tc>
          <w:tcPr>
            <w:tcW w:w="1245" w:type="dxa"/>
          </w:tcPr>
          <w:p w14:paraId="0427E8EA" w14:textId="77777777" w:rsidR="00D919FF" w:rsidRPr="00D70946" w:rsidRDefault="00D919FF" w:rsidP="009D4432">
            <w:pPr>
              <w:pStyle w:val="TAL"/>
              <w:rPr>
                <w:lang w:eastAsia="en-US"/>
              </w:rPr>
            </w:pPr>
          </w:p>
        </w:tc>
      </w:tr>
      <w:tr w:rsidR="00D919FF" w:rsidRPr="00D70946" w14:paraId="4347E5E2" w14:textId="77777777" w:rsidTr="00202FB4">
        <w:tc>
          <w:tcPr>
            <w:tcW w:w="4535" w:type="dxa"/>
          </w:tcPr>
          <w:p w14:paraId="6188613D" w14:textId="77777777" w:rsidR="00D919FF" w:rsidRPr="00D70946" w:rsidRDefault="00D919FF" w:rsidP="009D4432">
            <w:pPr>
              <w:pStyle w:val="TAL"/>
              <w:rPr>
                <w:lang w:eastAsia="en-US"/>
              </w:rPr>
            </w:pPr>
            <w:r w:rsidRPr="00D70946">
              <w:t>EPS mobile identity</w:t>
            </w:r>
          </w:p>
        </w:tc>
        <w:tc>
          <w:tcPr>
            <w:tcW w:w="2267" w:type="dxa"/>
          </w:tcPr>
          <w:p w14:paraId="48074809" w14:textId="77777777" w:rsidR="00D919FF" w:rsidRPr="00D70946" w:rsidRDefault="00D919FF" w:rsidP="009D4432">
            <w:pPr>
              <w:pStyle w:val="TAL"/>
              <w:rPr>
                <w:lang w:eastAsia="en-US"/>
              </w:rPr>
            </w:pPr>
            <w:r w:rsidRPr="00D70946">
              <w:t>IMSI</w:t>
            </w:r>
          </w:p>
        </w:tc>
        <w:tc>
          <w:tcPr>
            <w:tcW w:w="1700" w:type="dxa"/>
          </w:tcPr>
          <w:p w14:paraId="5A636A2B" w14:textId="77777777" w:rsidR="00D919FF" w:rsidRPr="00D70946" w:rsidRDefault="00D919FF" w:rsidP="009D4432">
            <w:pPr>
              <w:pStyle w:val="TAL"/>
              <w:rPr>
                <w:lang w:eastAsia="en-US"/>
              </w:rPr>
            </w:pPr>
          </w:p>
        </w:tc>
        <w:tc>
          <w:tcPr>
            <w:tcW w:w="1245" w:type="dxa"/>
          </w:tcPr>
          <w:p w14:paraId="32ECD8DA" w14:textId="77777777" w:rsidR="00D919FF" w:rsidRPr="00D70946" w:rsidRDefault="00D919FF" w:rsidP="009D4432">
            <w:pPr>
              <w:pStyle w:val="TAL"/>
              <w:rPr>
                <w:lang w:eastAsia="en-US"/>
              </w:rPr>
            </w:pPr>
          </w:p>
        </w:tc>
      </w:tr>
      <w:tr w:rsidR="00D919FF" w:rsidRPr="00D70946" w14:paraId="6683103F" w14:textId="77777777" w:rsidTr="00202FB4">
        <w:tc>
          <w:tcPr>
            <w:tcW w:w="4535" w:type="dxa"/>
          </w:tcPr>
          <w:p w14:paraId="384ADBE7" w14:textId="77777777" w:rsidR="00D919FF" w:rsidRPr="00D70946" w:rsidRDefault="00D919FF" w:rsidP="009D4432">
            <w:pPr>
              <w:pStyle w:val="TAL"/>
              <w:rPr>
                <w:lang w:eastAsia="en-US"/>
              </w:rPr>
            </w:pPr>
            <w:r w:rsidRPr="00D70946">
              <w:rPr>
                <w:lang w:eastAsia="en-US"/>
              </w:rPr>
              <w:t>Old P-TMSI signature</w:t>
            </w:r>
          </w:p>
        </w:tc>
        <w:tc>
          <w:tcPr>
            <w:tcW w:w="2267" w:type="dxa"/>
          </w:tcPr>
          <w:p w14:paraId="2AE30DBA" w14:textId="77777777" w:rsidR="00D919FF" w:rsidRPr="00D70946" w:rsidRDefault="00D919FF" w:rsidP="009D4432">
            <w:pPr>
              <w:pStyle w:val="TAL"/>
              <w:rPr>
                <w:lang w:eastAsia="en-US"/>
              </w:rPr>
            </w:pPr>
            <w:r w:rsidRPr="00D70946">
              <w:t>Not present</w:t>
            </w:r>
          </w:p>
        </w:tc>
        <w:tc>
          <w:tcPr>
            <w:tcW w:w="1700" w:type="dxa"/>
          </w:tcPr>
          <w:p w14:paraId="6392661F" w14:textId="77777777" w:rsidR="00D919FF" w:rsidRPr="00D70946" w:rsidRDefault="00D919FF" w:rsidP="009D4432">
            <w:pPr>
              <w:pStyle w:val="TAL"/>
              <w:rPr>
                <w:lang w:eastAsia="en-US"/>
              </w:rPr>
            </w:pPr>
          </w:p>
        </w:tc>
        <w:tc>
          <w:tcPr>
            <w:tcW w:w="1245" w:type="dxa"/>
          </w:tcPr>
          <w:p w14:paraId="02648D08" w14:textId="77777777" w:rsidR="00D919FF" w:rsidRPr="00D70946" w:rsidRDefault="00D919FF" w:rsidP="009D4432">
            <w:pPr>
              <w:pStyle w:val="TAL"/>
              <w:rPr>
                <w:lang w:eastAsia="en-US"/>
              </w:rPr>
            </w:pPr>
          </w:p>
        </w:tc>
      </w:tr>
      <w:tr w:rsidR="00D919FF" w:rsidRPr="00D70946" w14:paraId="1A3E3DC1" w14:textId="77777777" w:rsidTr="00202FB4">
        <w:tc>
          <w:tcPr>
            <w:tcW w:w="4535" w:type="dxa"/>
          </w:tcPr>
          <w:p w14:paraId="4D131E66" w14:textId="77777777" w:rsidR="00D919FF" w:rsidRPr="00D70946" w:rsidRDefault="00D919FF" w:rsidP="009D4432">
            <w:pPr>
              <w:pStyle w:val="TAL"/>
              <w:rPr>
                <w:lang w:eastAsia="en-US"/>
              </w:rPr>
            </w:pPr>
            <w:r w:rsidRPr="00D70946">
              <w:rPr>
                <w:lang w:eastAsia="en-US"/>
              </w:rPr>
              <w:t>Last visited registered TAI</w:t>
            </w:r>
          </w:p>
        </w:tc>
        <w:tc>
          <w:tcPr>
            <w:tcW w:w="2267" w:type="dxa"/>
          </w:tcPr>
          <w:p w14:paraId="718213E8" w14:textId="77777777" w:rsidR="00D919FF" w:rsidRPr="00D70946" w:rsidRDefault="00D919FF" w:rsidP="009D4432">
            <w:pPr>
              <w:pStyle w:val="TAL"/>
              <w:rPr>
                <w:lang w:eastAsia="en-US"/>
              </w:rPr>
            </w:pPr>
            <w:r w:rsidRPr="00D70946">
              <w:rPr>
                <w:lang w:eastAsia="en-US"/>
              </w:rPr>
              <w:t>Not present</w:t>
            </w:r>
          </w:p>
        </w:tc>
        <w:tc>
          <w:tcPr>
            <w:tcW w:w="1700" w:type="dxa"/>
          </w:tcPr>
          <w:p w14:paraId="264297DB" w14:textId="77777777" w:rsidR="00D919FF" w:rsidRPr="00D70946" w:rsidRDefault="00D919FF" w:rsidP="009D4432">
            <w:pPr>
              <w:pStyle w:val="TAL"/>
              <w:rPr>
                <w:lang w:eastAsia="en-US"/>
              </w:rPr>
            </w:pPr>
          </w:p>
        </w:tc>
        <w:tc>
          <w:tcPr>
            <w:tcW w:w="1245" w:type="dxa"/>
          </w:tcPr>
          <w:p w14:paraId="63C867AD" w14:textId="77777777" w:rsidR="00D919FF" w:rsidRPr="00D70946" w:rsidRDefault="00D919FF" w:rsidP="009D4432">
            <w:pPr>
              <w:pStyle w:val="TAL"/>
              <w:rPr>
                <w:lang w:eastAsia="en-US"/>
              </w:rPr>
            </w:pPr>
          </w:p>
        </w:tc>
      </w:tr>
      <w:tr w:rsidR="00D919FF" w:rsidRPr="00D70946" w14:paraId="535D48E1" w14:textId="77777777" w:rsidTr="00202FB4">
        <w:tc>
          <w:tcPr>
            <w:tcW w:w="4535" w:type="dxa"/>
          </w:tcPr>
          <w:p w14:paraId="60D3C9C9" w14:textId="77777777" w:rsidR="00D919FF" w:rsidRPr="00D70946" w:rsidRDefault="00D919FF" w:rsidP="009D4432">
            <w:pPr>
              <w:pStyle w:val="TAL"/>
              <w:rPr>
                <w:lang w:eastAsia="en-US"/>
              </w:rPr>
            </w:pPr>
            <w:r w:rsidRPr="00D70946">
              <w:rPr>
                <w:lang w:eastAsia="en-US"/>
              </w:rPr>
              <w:t>Old location area identification</w:t>
            </w:r>
          </w:p>
        </w:tc>
        <w:tc>
          <w:tcPr>
            <w:tcW w:w="2267" w:type="dxa"/>
          </w:tcPr>
          <w:p w14:paraId="37F11875" w14:textId="77777777" w:rsidR="00D919FF" w:rsidRPr="00D70946" w:rsidRDefault="00D919FF" w:rsidP="009D4432">
            <w:pPr>
              <w:pStyle w:val="TAL"/>
              <w:rPr>
                <w:lang w:eastAsia="en-US"/>
              </w:rPr>
            </w:pPr>
            <w:r w:rsidRPr="00D70946">
              <w:rPr>
                <w:lang w:eastAsia="en-US"/>
              </w:rPr>
              <w:t xml:space="preserve">Not </w:t>
            </w:r>
            <w:r w:rsidR="009A24FA" w:rsidRPr="00D70946">
              <w:t>checked</w:t>
            </w:r>
          </w:p>
        </w:tc>
        <w:tc>
          <w:tcPr>
            <w:tcW w:w="1700" w:type="dxa"/>
          </w:tcPr>
          <w:p w14:paraId="374424AF" w14:textId="77777777" w:rsidR="00D919FF" w:rsidRPr="00D70946" w:rsidRDefault="00D919FF" w:rsidP="009D4432">
            <w:pPr>
              <w:pStyle w:val="TAL"/>
              <w:rPr>
                <w:lang w:eastAsia="en-US"/>
              </w:rPr>
            </w:pPr>
          </w:p>
        </w:tc>
        <w:tc>
          <w:tcPr>
            <w:tcW w:w="1245" w:type="dxa"/>
          </w:tcPr>
          <w:p w14:paraId="4C4021CB" w14:textId="77777777" w:rsidR="00D919FF" w:rsidRPr="00D70946" w:rsidRDefault="00D919FF" w:rsidP="009D4432">
            <w:pPr>
              <w:pStyle w:val="TAL"/>
              <w:rPr>
                <w:lang w:eastAsia="en-US"/>
              </w:rPr>
            </w:pPr>
          </w:p>
        </w:tc>
      </w:tr>
      <w:tr w:rsidR="00D919FF" w:rsidRPr="00D70946" w14:paraId="211AB604" w14:textId="77777777" w:rsidTr="00202FB4">
        <w:tc>
          <w:tcPr>
            <w:tcW w:w="4535" w:type="dxa"/>
          </w:tcPr>
          <w:p w14:paraId="3CC1BB4D" w14:textId="77777777" w:rsidR="00D919FF" w:rsidRPr="00D70946" w:rsidRDefault="00D919FF" w:rsidP="009D4432">
            <w:pPr>
              <w:pStyle w:val="TAL"/>
              <w:rPr>
                <w:lang w:eastAsia="en-US"/>
              </w:rPr>
            </w:pPr>
            <w:r w:rsidRPr="00D70946">
              <w:rPr>
                <w:lang w:eastAsia="en-US"/>
              </w:rPr>
              <w:t>Old GUTI type</w:t>
            </w:r>
          </w:p>
        </w:tc>
        <w:tc>
          <w:tcPr>
            <w:tcW w:w="2267" w:type="dxa"/>
          </w:tcPr>
          <w:p w14:paraId="6F3B5176" w14:textId="77777777" w:rsidR="00D919FF" w:rsidRPr="00D70946" w:rsidRDefault="00D919FF" w:rsidP="009D4432">
            <w:pPr>
              <w:pStyle w:val="TAL"/>
              <w:rPr>
                <w:lang w:eastAsia="en-US"/>
              </w:rPr>
            </w:pPr>
            <w:r w:rsidRPr="00D70946">
              <w:rPr>
                <w:lang w:eastAsia="en-US"/>
              </w:rPr>
              <w:t>Not present</w:t>
            </w:r>
          </w:p>
        </w:tc>
        <w:tc>
          <w:tcPr>
            <w:tcW w:w="1700" w:type="dxa"/>
          </w:tcPr>
          <w:p w14:paraId="51B10990" w14:textId="77777777" w:rsidR="00D919FF" w:rsidRPr="00D70946" w:rsidRDefault="00D919FF" w:rsidP="009D4432">
            <w:pPr>
              <w:pStyle w:val="TAL"/>
              <w:rPr>
                <w:lang w:eastAsia="en-US"/>
              </w:rPr>
            </w:pPr>
          </w:p>
        </w:tc>
        <w:tc>
          <w:tcPr>
            <w:tcW w:w="1245" w:type="dxa"/>
          </w:tcPr>
          <w:p w14:paraId="0FC8B028" w14:textId="77777777" w:rsidR="00D919FF" w:rsidRPr="00D70946" w:rsidRDefault="00D919FF" w:rsidP="009D4432">
            <w:pPr>
              <w:pStyle w:val="TAL"/>
              <w:rPr>
                <w:lang w:eastAsia="en-US"/>
              </w:rPr>
            </w:pPr>
          </w:p>
        </w:tc>
      </w:tr>
    </w:tbl>
    <w:p w14:paraId="18C575DF" w14:textId="77777777" w:rsidR="00C501F9" w:rsidRPr="00D70946" w:rsidRDefault="00C501F9" w:rsidP="009D4432"/>
    <w:p w14:paraId="6A47AB40" w14:textId="77777777" w:rsidR="00D8773A" w:rsidRPr="00D70946" w:rsidRDefault="003D03D6" w:rsidP="00C43E15">
      <w:pPr>
        <w:pStyle w:val="Heading1"/>
      </w:pPr>
      <w:bookmarkStart w:id="569" w:name="_Toc21103481"/>
      <w:r w:rsidRPr="00D70946">
        <w:t>1</w:t>
      </w:r>
      <w:r w:rsidR="0090644A" w:rsidRPr="00D70946">
        <w:t>0</w:t>
      </w:r>
      <w:r w:rsidR="00D8773A" w:rsidRPr="00D70946">
        <w:tab/>
      </w:r>
      <w:r w:rsidR="004A1153" w:rsidRPr="00D70946">
        <w:t>Session management</w:t>
      </w:r>
      <w:bookmarkEnd w:id="569"/>
    </w:p>
    <w:p w14:paraId="5A819BC7" w14:textId="77777777" w:rsidR="00D56AF8" w:rsidRPr="00D70946" w:rsidRDefault="00D56AF8" w:rsidP="00E1746F">
      <w:pPr>
        <w:pStyle w:val="Heading2"/>
      </w:pPr>
      <w:bookmarkStart w:id="570" w:name="_Toc21103482"/>
      <w:r w:rsidRPr="00D70946">
        <w:t>10.1</w:t>
      </w:r>
      <w:r w:rsidR="004A1153" w:rsidRPr="00D70946">
        <w:tab/>
        <w:t>5GS session management</w:t>
      </w:r>
      <w:bookmarkEnd w:id="570"/>
    </w:p>
    <w:p w14:paraId="2CBCE3AF" w14:textId="77777777" w:rsidR="007A362A" w:rsidRPr="00D70946" w:rsidRDefault="007A362A" w:rsidP="007A362A">
      <w:pPr>
        <w:pStyle w:val="Heading3"/>
      </w:pPr>
      <w:bookmarkStart w:id="571" w:name="_Toc21103483"/>
      <w:r w:rsidRPr="00D70946">
        <w:t>10.1.1</w:t>
      </w:r>
      <w:r w:rsidRPr="00D70946">
        <w:tab/>
        <w:t>PDU session authentication and authorization</w:t>
      </w:r>
      <w:bookmarkEnd w:id="571"/>
    </w:p>
    <w:p w14:paraId="65777009" w14:textId="20227A32" w:rsidR="007A362A" w:rsidRPr="00D70946" w:rsidRDefault="007A362A" w:rsidP="007A362A">
      <w:pPr>
        <w:pStyle w:val="Heading4"/>
      </w:pPr>
      <w:bookmarkStart w:id="572" w:name="_Toc21103484"/>
      <w:r w:rsidRPr="00D70946">
        <w:t>10.1.1.1</w:t>
      </w:r>
      <w:r w:rsidRPr="00D70946">
        <w:tab/>
        <w:t xml:space="preserve">PDU session authentication and authorization / </w:t>
      </w:r>
      <w:r w:rsidR="007F70F3" w:rsidRPr="00D70946">
        <w:t xml:space="preserve">During </w:t>
      </w:r>
      <w:r w:rsidRPr="00D70946">
        <w:t>the UE-requested PDU session procedure</w:t>
      </w:r>
      <w:bookmarkEnd w:id="572"/>
    </w:p>
    <w:p w14:paraId="321203B4" w14:textId="77777777" w:rsidR="007A362A" w:rsidRPr="00D70946" w:rsidRDefault="007A362A" w:rsidP="007A362A">
      <w:pPr>
        <w:pStyle w:val="H6"/>
      </w:pPr>
      <w:r w:rsidRPr="00D70946">
        <w:t>10.1.1.1.1</w:t>
      </w:r>
      <w:r w:rsidRPr="00D70946">
        <w:tab/>
        <w:t>Test Purpose (TP)</w:t>
      </w:r>
    </w:p>
    <w:p w14:paraId="7824E295" w14:textId="77777777" w:rsidR="007A362A" w:rsidRPr="00D70946" w:rsidRDefault="007A362A" w:rsidP="00595E65">
      <w:pPr>
        <w:pStyle w:val="H6"/>
      </w:pPr>
      <w:r w:rsidRPr="00D70946">
        <w:t>(1)</w:t>
      </w:r>
    </w:p>
    <w:p w14:paraId="3A15784C" w14:textId="77777777" w:rsidR="007A362A" w:rsidRPr="00D70946" w:rsidRDefault="007A362A" w:rsidP="007A362A">
      <w:pPr>
        <w:pStyle w:val="PL"/>
        <w:rPr>
          <w:noProof w:val="0"/>
        </w:rPr>
      </w:pPr>
      <w:r w:rsidRPr="00D70946">
        <w:rPr>
          <w:b/>
          <w:noProof w:val="0"/>
        </w:rPr>
        <w:t>with</w:t>
      </w:r>
      <w:r w:rsidRPr="00D70946">
        <w:rPr>
          <w:noProof w:val="0"/>
        </w:rPr>
        <w:t xml:space="preserve"> { UE is establishing UE-requested PDU session by sending PDU Session establishment Request message }</w:t>
      </w:r>
    </w:p>
    <w:p w14:paraId="64B4D359" w14:textId="77777777" w:rsidR="007A362A" w:rsidRPr="00D70946" w:rsidRDefault="007A362A" w:rsidP="007A362A">
      <w:pPr>
        <w:pStyle w:val="PL"/>
        <w:rPr>
          <w:noProof w:val="0"/>
        </w:rPr>
      </w:pPr>
      <w:r w:rsidRPr="00D70946">
        <w:rPr>
          <w:b/>
          <w:noProof w:val="0"/>
        </w:rPr>
        <w:t>ensure that</w:t>
      </w:r>
      <w:r w:rsidRPr="00D70946">
        <w:rPr>
          <w:noProof w:val="0"/>
        </w:rPr>
        <w:t xml:space="preserve"> {</w:t>
      </w:r>
    </w:p>
    <w:p w14:paraId="081CF213" w14:textId="77777777" w:rsidR="007A362A" w:rsidRPr="00D70946" w:rsidRDefault="007A362A" w:rsidP="007A362A">
      <w:pPr>
        <w:pStyle w:val="PL"/>
        <w:rPr>
          <w:noProof w:val="0"/>
        </w:rPr>
      </w:pPr>
      <w:r w:rsidRPr="00D70946">
        <w:rPr>
          <w:noProof w:val="0"/>
        </w:rPr>
        <w:t xml:space="preserve">  </w:t>
      </w:r>
      <w:r w:rsidRPr="00D70946">
        <w:rPr>
          <w:b/>
          <w:noProof w:val="0"/>
        </w:rPr>
        <w:t>when</w:t>
      </w:r>
      <w:r w:rsidRPr="00D70946">
        <w:rPr>
          <w:noProof w:val="0"/>
        </w:rPr>
        <w:t xml:space="preserve"> { </w:t>
      </w:r>
      <w:r w:rsidRPr="00D70946">
        <w:rPr>
          <w:noProof w:val="0"/>
          <w:szCs w:val="16"/>
        </w:rPr>
        <w:t xml:space="preserve">UE receives a PDU SESSION AUTHENTICATION COMMAND message </w:t>
      </w:r>
      <w:r w:rsidRPr="00D70946">
        <w:rPr>
          <w:noProof w:val="0"/>
        </w:rPr>
        <w:t>}</w:t>
      </w:r>
    </w:p>
    <w:p w14:paraId="597F763A" w14:textId="77777777" w:rsidR="007A362A" w:rsidRPr="00D70946" w:rsidRDefault="007A362A" w:rsidP="007A362A">
      <w:pPr>
        <w:pStyle w:val="PL"/>
        <w:rPr>
          <w:noProof w:val="0"/>
        </w:rPr>
      </w:pPr>
      <w:r w:rsidRPr="00D70946">
        <w:rPr>
          <w:noProof w:val="0"/>
        </w:rPr>
        <w:t xml:space="preserve">    </w:t>
      </w:r>
      <w:r w:rsidRPr="00D70946">
        <w:rPr>
          <w:b/>
          <w:noProof w:val="0"/>
        </w:rPr>
        <w:t>then</w:t>
      </w:r>
      <w:r w:rsidRPr="00D70946">
        <w:rPr>
          <w:noProof w:val="0"/>
        </w:rPr>
        <w:t xml:space="preserve"> { UE transmits a PDU SESSION AUTHENTICATION COMPLETE message }</w:t>
      </w:r>
    </w:p>
    <w:p w14:paraId="09E7792C" w14:textId="77777777" w:rsidR="007A362A" w:rsidRPr="00D70946" w:rsidRDefault="007A362A" w:rsidP="007A362A">
      <w:pPr>
        <w:pStyle w:val="PL"/>
        <w:rPr>
          <w:noProof w:val="0"/>
        </w:rPr>
      </w:pPr>
      <w:r w:rsidRPr="00D70946">
        <w:rPr>
          <w:noProof w:val="0"/>
        </w:rPr>
        <w:t xml:space="preserve">            }</w:t>
      </w:r>
    </w:p>
    <w:p w14:paraId="10204842" w14:textId="77777777" w:rsidR="007A362A" w:rsidRPr="00D70946" w:rsidRDefault="007A362A" w:rsidP="009D4432"/>
    <w:p w14:paraId="4180B317" w14:textId="77777777" w:rsidR="007A362A" w:rsidRPr="00D70946" w:rsidRDefault="007A362A" w:rsidP="00595E65">
      <w:pPr>
        <w:pStyle w:val="H6"/>
      </w:pPr>
      <w:r w:rsidRPr="00D70946">
        <w:t>(2)</w:t>
      </w:r>
    </w:p>
    <w:p w14:paraId="01634C28" w14:textId="77777777" w:rsidR="007A362A" w:rsidRPr="00D70946" w:rsidRDefault="007A362A" w:rsidP="007A362A">
      <w:pPr>
        <w:pStyle w:val="PL"/>
        <w:rPr>
          <w:noProof w:val="0"/>
        </w:rPr>
      </w:pPr>
      <w:r w:rsidRPr="00D70946">
        <w:rPr>
          <w:b/>
          <w:noProof w:val="0"/>
        </w:rPr>
        <w:t>with</w:t>
      </w:r>
      <w:r w:rsidRPr="00D70946">
        <w:rPr>
          <w:noProof w:val="0"/>
        </w:rPr>
        <w:t xml:space="preserve"> { PDU session authentication and authorization procedure is performed during the UE-requested PDU session establishment procedure }</w:t>
      </w:r>
    </w:p>
    <w:p w14:paraId="596D42FE" w14:textId="77777777" w:rsidR="007A362A" w:rsidRPr="00D70946" w:rsidRDefault="007A362A" w:rsidP="007A362A">
      <w:pPr>
        <w:pStyle w:val="PL"/>
        <w:rPr>
          <w:noProof w:val="0"/>
        </w:rPr>
      </w:pPr>
      <w:r w:rsidRPr="00D70946">
        <w:rPr>
          <w:b/>
          <w:noProof w:val="0"/>
        </w:rPr>
        <w:t>ensure that</w:t>
      </w:r>
      <w:r w:rsidRPr="00D70946">
        <w:rPr>
          <w:noProof w:val="0"/>
        </w:rPr>
        <w:t xml:space="preserve"> {</w:t>
      </w:r>
    </w:p>
    <w:p w14:paraId="4FAFE769" w14:textId="77777777" w:rsidR="007A362A" w:rsidRPr="00D70946" w:rsidRDefault="007A362A" w:rsidP="007A362A">
      <w:pPr>
        <w:pStyle w:val="PL"/>
        <w:rPr>
          <w:noProof w:val="0"/>
        </w:rPr>
      </w:pPr>
      <w:r w:rsidRPr="00D70946">
        <w:rPr>
          <w:noProof w:val="0"/>
        </w:rPr>
        <w:t xml:space="preserve">  </w:t>
      </w:r>
      <w:r w:rsidRPr="00D70946">
        <w:rPr>
          <w:b/>
          <w:noProof w:val="0"/>
        </w:rPr>
        <w:t>when</w:t>
      </w:r>
      <w:r w:rsidRPr="00D70946">
        <w:rPr>
          <w:noProof w:val="0"/>
        </w:rPr>
        <w:t xml:space="preserve"> { UE receives EAP-failure message in the PDU SESSION ESTABLISHMENT REJECT message }</w:t>
      </w:r>
    </w:p>
    <w:p w14:paraId="2A4D83FB" w14:textId="77777777" w:rsidR="007A362A" w:rsidRPr="00D70946" w:rsidRDefault="007A362A" w:rsidP="007A362A">
      <w:pPr>
        <w:pStyle w:val="PL"/>
        <w:rPr>
          <w:noProof w:val="0"/>
        </w:rPr>
      </w:pPr>
      <w:r w:rsidRPr="00D70946">
        <w:rPr>
          <w:noProof w:val="0"/>
        </w:rPr>
        <w:t xml:space="preserve">    </w:t>
      </w:r>
      <w:r w:rsidRPr="00D70946">
        <w:rPr>
          <w:b/>
          <w:noProof w:val="0"/>
        </w:rPr>
        <w:t>then</w:t>
      </w:r>
      <w:r w:rsidRPr="00D70946">
        <w:rPr>
          <w:noProof w:val="0"/>
        </w:rPr>
        <w:t xml:space="preserve"> { UE consider that the PDU session is not established }</w:t>
      </w:r>
    </w:p>
    <w:p w14:paraId="7ACD100B" w14:textId="77777777" w:rsidR="007A362A" w:rsidRPr="00D70946" w:rsidRDefault="007A362A" w:rsidP="007A362A">
      <w:pPr>
        <w:pStyle w:val="PL"/>
        <w:rPr>
          <w:noProof w:val="0"/>
        </w:rPr>
      </w:pPr>
      <w:r w:rsidRPr="00D70946">
        <w:rPr>
          <w:noProof w:val="0"/>
        </w:rPr>
        <w:t xml:space="preserve">            }</w:t>
      </w:r>
    </w:p>
    <w:p w14:paraId="27ED6A5D" w14:textId="77777777" w:rsidR="007A362A" w:rsidRPr="00D70946" w:rsidRDefault="007A362A" w:rsidP="009D4432"/>
    <w:p w14:paraId="5A1628B5" w14:textId="77777777" w:rsidR="007A362A" w:rsidRPr="00D70946" w:rsidRDefault="007A362A" w:rsidP="00595E65">
      <w:pPr>
        <w:pStyle w:val="H6"/>
      </w:pPr>
      <w:r w:rsidRPr="00D70946">
        <w:t>(3)</w:t>
      </w:r>
    </w:p>
    <w:p w14:paraId="1F248711" w14:textId="77777777" w:rsidR="007A362A" w:rsidRPr="00D70946" w:rsidRDefault="007A362A" w:rsidP="007A362A">
      <w:pPr>
        <w:pStyle w:val="PL"/>
        <w:rPr>
          <w:noProof w:val="0"/>
        </w:rPr>
      </w:pPr>
      <w:r w:rsidRPr="00D70946">
        <w:rPr>
          <w:b/>
          <w:noProof w:val="0"/>
        </w:rPr>
        <w:t>with</w:t>
      </w:r>
      <w:r w:rsidRPr="00D70946">
        <w:rPr>
          <w:noProof w:val="0"/>
        </w:rPr>
        <w:t xml:space="preserve"> { PDU session authentication and authorization procedure is performed during the UE-requested PDU session establishment procedure }</w:t>
      </w:r>
    </w:p>
    <w:p w14:paraId="575E4C73" w14:textId="77777777" w:rsidR="007A362A" w:rsidRPr="00D70946" w:rsidRDefault="007A362A" w:rsidP="007A362A">
      <w:pPr>
        <w:pStyle w:val="PL"/>
        <w:rPr>
          <w:noProof w:val="0"/>
        </w:rPr>
      </w:pPr>
      <w:r w:rsidRPr="00D70946">
        <w:rPr>
          <w:b/>
          <w:noProof w:val="0"/>
        </w:rPr>
        <w:t>ensure that</w:t>
      </w:r>
      <w:r w:rsidRPr="00D70946">
        <w:rPr>
          <w:noProof w:val="0"/>
        </w:rPr>
        <w:t xml:space="preserve"> {</w:t>
      </w:r>
    </w:p>
    <w:p w14:paraId="57A7B73C" w14:textId="77777777" w:rsidR="007A362A" w:rsidRPr="00D70946" w:rsidRDefault="007A362A" w:rsidP="007A362A">
      <w:pPr>
        <w:pStyle w:val="PL"/>
        <w:rPr>
          <w:noProof w:val="0"/>
        </w:rPr>
      </w:pPr>
      <w:r w:rsidRPr="00D70946">
        <w:rPr>
          <w:noProof w:val="0"/>
        </w:rPr>
        <w:t xml:space="preserve">  </w:t>
      </w:r>
      <w:r w:rsidRPr="00D70946">
        <w:rPr>
          <w:b/>
          <w:noProof w:val="0"/>
        </w:rPr>
        <w:t>when</w:t>
      </w:r>
      <w:r w:rsidRPr="00D70946">
        <w:rPr>
          <w:noProof w:val="0"/>
        </w:rPr>
        <w:t xml:space="preserve"> { UE receives EAP-success message in the PDU SESSION ESTABLISHMENT ACCEPT message }</w:t>
      </w:r>
    </w:p>
    <w:p w14:paraId="582D625F" w14:textId="77777777" w:rsidR="007A362A" w:rsidRPr="00D70946" w:rsidRDefault="007A362A" w:rsidP="007A362A">
      <w:pPr>
        <w:pStyle w:val="PL"/>
        <w:rPr>
          <w:noProof w:val="0"/>
        </w:rPr>
      </w:pPr>
      <w:r w:rsidRPr="00D70946">
        <w:rPr>
          <w:noProof w:val="0"/>
        </w:rPr>
        <w:t xml:space="preserve">    </w:t>
      </w:r>
      <w:r w:rsidRPr="00D70946">
        <w:rPr>
          <w:b/>
          <w:noProof w:val="0"/>
        </w:rPr>
        <w:t>then</w:t>
      </w:r>
      <w:r w:rsidRPr="00D70946">
        <w:rPr>
          <w:noProof w:val="0"/>
        </w:rPr>
        <w:t xml:space="preserve"> { UE consider that the PDU session is established }</w:t>
      </w:r>
    </w:p>
    <w:p w14:paraId="6023ADBA" w14:textId="77777777" w:rsidR="007A362A" w:rsidRPr="00D70946" w:rsidRDefault="007A362A" w:rsidP="007A362A">
      <w:pPr>
        <w:pStyle w:val="PL"/>
        <w:rPr>
          <w:noProof w:val="0"/>
        </w:rPr>
      </w:pPr>
      <w:r w:rsidRPr="00D70946">
        <w:rPr>
          <w:noProof w:val="0"/>
        </w:rPr>
        <w:t xml:space="preserve">            }</w:t>
      </w:r>
    </w:p>
    <w:p w14:paraId="53CCA2E5" w14:textId="77777777" w:rsidR="007A362A" w:rsidRPr="00D70946" w:rsidRDefault="007A362A" w:rsidP="009D4432"/>
    <w:p w14:paraId="6C91FB5D" w14:textId="77777777" w:rsidR="007A362A" w:rsidRPr="00D70946" w:rsidRDefault="007A362A" w:rsidP="007A362A">
      <w:pPr>
        <w:pStyle w:val="H6"/>
      </w:pPr>
      <w:r w:rsidRPr="00D70946">
        <w:t>10.1.1.1.2</w:t>
      </w:r>
      <w:r w:rsidRPr="00D70946">
        <w:tab/>
        <w:t>Conformance requirements</w:t>
      </w:r>
    </w:p>
    <w:p w14:paraId="37650643" w14:textId="77777777" w:rsidR="007A362A" w:rsidRPr="00D70946" w:rsidRDefault="007A362A" w:rsidP="009D4432">
      <w:r w:rsidRPr="00D70946">
        <w:t>References: The conformance requirements covered in the present TC are specified in: TS 24.501, clause 6.3.1.2.1, 6.3.1.2.2 and 6.4.1.4. Unless otherwise stated these are Rel-15 requirements</w:t>
      </w:r>
      <w:r w:rsidRPr="00D70946">
        <w:rPr>
          <w:color w:val="FF0000"/>
          <w:u w:val="single"/>
        </w:rPr>
        <w:t>.</w:t>
      </w:r>
    </w:p>
    <w:p w14:paraId="39AE0C56" w14:textId="77777777" w:rsidR="007A362A" w:rsidRPr="00D70946" w:rsidRDefault="007A362A" w:rsidP="009D4432">
      <w:r w:rsidRPr="00D70946">
        <w:t>[TS 24.501 clause 6.3.1.2.1]</w:t>
      </w:r>
    </w:p>
    <w:p w14:paraId="651C0A78" w14:textId="77777777" w:rsidR="007A362A" w:rsidRPr="00D70946" w:rsidRDefault="007A362A" w:rsidP="009D4432">
      <w:r w:rsidRPr="00D70946">
        <w:t>In order to initiate the PDU EAP message reliable transport procedure, the SMF shall create a PDU SESSION AUTHENTICATION COMMAND message.</w:t>
      </w:r>
    </w:p>
    <w:p w14:paraId="7FCA8584" w14:textId="77777777" w:rsidR="007A362A" w:rsidRPr="00D70946" w:rsidRDefault="007A362A" w:rsidP="009D4432">
      <w:r w:rsidRPr="00D70946">
        <w:rPr>
          <w:rFonts w:eastAsia="MS Mincho"/>
        </w:rPr>
        <w:t xml:space="preserve">The SMF </w:t>
      </w:r>
      <w:r w:rsidRPr="00D70946">
        <w:t>shall set the PTI IE of the PDU SESSION AUTHENTICATION COMMAND message to "No procedure transaction identity assigned".</w:t>
      </w:r>
    </w:p>
    <w:p w14:paraId="177116B0" w14:textId="77777777" w:rsidR="007A362A" w:rsidRPr="00D70946" w:rsidRDefault="007A362A" w:rsidP="009D4432">
      <w:r w:rsidRPr="00D70946">
        <w:rPr>
          <w:rFonts w:eastAsia="MS Mincho"/>
        </w:rPr>
        <w:t xml:space="preserve">The SMF </w:t>
      </w:r>
      <w:r w:rsidRPr="00D70946">
        <w:t>shall</w:t>
      </w:r>
      <w:r w:rsidRPr="00D70946">
        <w:rPr>
          <w:rFonts w:eastAsia="MS Mincho"/>
        </w:rPr>
        <w:t xml:space="preserve"> </w:t>
      </w:r>
      <w:r w:rsidRPr="00D70946">
        <w:t xml:space="preserve">set the EAP message IE of the PDU SESSION AUTHENTICATION COMMAND message to </w:t>
      </w:r>
      <w:r w:rsidRPr="00D70946">
        <w:rPr>
          <w:rFonts w:eastAsia="MS Mincho"/>
        </w:rPr>
        <w:t xml:space="preserve">the EAP-request message </w:t>
      </w:r>
      <w:r w:rsidRPr="00D70946">
        <w:t>provided by the DN or generated locally.</w:t>
      </w:r>
    </w:p>
    <w:p w14:paraId="6880099E" w14:textId="77777777" w:rsidR="007A362A" w:rsidRPr="00D70946" w:rsidRDefault="007A362A" w:rsidP="009D4432">
      <w:r w:rsidRPr="00D70946">
        <w:t>The SMF shall send the PDU SESSION AUTHENTICATION COMMAND message, and the SMF shall start timer T3590 (see example in figure 6.3.1.1).</w:t>
      </w:r>
    </w:p>
    <w:p w14:paraId="12FDEEA2" w14:textId="77777777" w:rsidR="007A362A" w:rsidRPr="00D70946" w:rsidRDefault="007A362A" w:rsidP="009D4432">
      <w:r w:rsidRPr="00D70946">
        <w:t xml:space="preserve">Upon receipt of a PDU SESSION AUTHENTICATION COMMAND message and a PDU session ID, using the </w:t>
      </w:r>
      <w:r w:rsidRPr="00D70946">
        <w:rPr>
          <w:rFonts w:eastAsia="Malgun Gothic"/>
          <w:lang w:eastAsia="ko-KR"/>
        </w:rPr>
        <w:t>NAS transport procedure as specified in subclause 5.4.5</w:t>
      </w:r>
      <w:r w:rsidRPr="00D70946">
        <w:t>, the UE passes to the upper layers the EAP message received in the EAP message IE of the PDU SESSION AUTHENTICATION COMMAND message. Apart from this action, the authentication and authorization procedure initiated by the DN is transparent to the 5GSM layer of the UE.</w:t>
      </w:r>
    </w:p>
    <w:p w14:paraId="32B87679" w14:textId="77777777" w:rsidR="007A362A" w:rsidRPr="00D70946" w:rsidRDefault="007A362A" w:rsidP="009D4432">
      <w:r w:rsidRPr="00D70946">
        <w:t>[TS 24.501 clause 6.3.1.2.2]</w:t>
      </w:r>
    </w:p>
    <w:p w14:paraId="69A5CD95" w14:textId="77777777" w:rsidR="007A362A" w:rsidRPr="00D70946" w:rsidRDefault="007A362A" w:rsidP="009D4432">
      <w:r w:rsidRPr="00D70946">
        <w:t>When the upper layers provide an EAP-response message responding to the received EAP-request message, the UE shall create a PDU SESSION AUTHENTICATION COMPLETE message.</w:t>
      </w:r>
    </w:p>
    <w:p w14:paraId="18CCADDD" w14:textId="77777777" w:rsidR="007A362A" w:rsidRPr="00D70946" w:rsidRDefault="007A362A" w:rsidP="009D4432">
      <w:r w:rsidRPr="00D70946">
        <w:rPr>
          <w:rFonts w:eastAsia="MS Mincho"/>
        </w:rPr>
        <w:t xml:space="preserve">The UE </w:t>
      </w:r>
      <w:r w:rsidRPr="00D70946">
        <w:t>shall</w:t>
      </w:r>
      <w:r w:rsidRPr="00D70946">
        <w:rPr>
          <w:rFonts w:eastAsia="MS Mincho"/>
        </w:rPr>
        <w:t xml:space="preserve"> </w:t>
      </w:r>
      <w:r w:rsidRPr="00D70946">
        <w:t xml:space="preserve">set the EAP message IE of the PDU SESSION AUTHENTICATION COMPLETE message to </w:t>
      </w:r>
      <w:r w:rsidRPr="00D70946">
        <w:rPr>
          <w:rFonts w:eastAsia="MS Mincho"/>
        </w:rPr>
        <w:t>the EAP-response message</w:t>
      </w:r>
      <w:r w:rsidRPr="00D70946">
        <w:t>.</w:t>
      </w:r>
    </w:p>
    <w:p w14:paraId="7F36BDDD" w14:textId="77777777" w:rsidR="007A362A" w:rsidRPr="00D70946" w:rsidRDefault="007A362A" w:rsidP="009D4432">
      <w:r w:rsidRPr="00D70946">
        <w:t xml:space="preserve">The UE shall transport the PDU SESSION AUTHENTICATION COMPLETE message and the PDU session ID, using the </w:t>
      </w:r>
      <w:r w:rsidRPr="00D70946">
        <w:rPr>
          <w:rFonts w:eastAsia="Malgun Gothic"/>
          <w:lang w:eastAsia="ko-KR"/>
        </w:rPr>
        <w:t>NAS transport procedure as specified in subclause 5.4.5</w:t>
      </w:r>
      <w:r w:rsidRPr="00D70946">
        <w:t>. Apart from this action, the authentication and authorization procedure initiated by the DN is transparent to the 5GSM layer of the UE.</w:t>
      </w:r>
    </w:p>
    <w:p w14:paraId="721ECB88" w14:textId="77777777" w:rsidR="007A362A" w:rsidRPr="00D70946" w:rsidRDefault="007A362A" w:rsidP="009D4432">
      <w:r w:rsidRPr="00D70946">
        <w:t>Upon receipt of a PDU SESSION AUTHENTICATION COMPLETE message, the SMF shall stop timer T3590 and provides the EAP message received in the EAP message IE of the PDU SESSION AUTHENTICATION COMPLETE message to the DN or handles it locally.</w:t>
      </w:r>
    </w:p>
    <w:p w14:paraId="2273112D" w14:textId="77777777" w:rsidR="007A362A" w:rsidRPr="00D70946" w:rsidRDefault="007A362A" w:rsidP="009D4432">
      <w:r w:rsidRPr="00D70946">
        <w:t>[TS 24.501 clause 6.4.1.4]</w:t>
      </w:r>
    </w:p>
    <w:p w14:paraId="3366AD10" w14:textId="77777777" w:rsidR="007A362A" w:rsidRPr="00D70946" w:rsidRDefault="007A362A" w:rsidP="009D4432">
      <w:r w:rsidRPr="00D70946">
        <w:t>If the connectivity with the requested DN is rejected by the network, the SMF shall create a SM PDU SESSION ESTABLISHMENT REJECT message.</w:t>
      </w:r>
    </w:p>
    <w:p w14:paraId="0509FDC2" w14:textId="77777777" w:rsidR="007A362A" w:rsidRPr="00D70946" w:rsidRDefault="007A362A" w:rsidP="009D4432">
      <w:r w:rsidRPr="00D70946">
        <w:rPr>
          <w:rFonts w:eastAsia="MS Mincho"/>
        </w:rPr>
        <w:t xml:space="preserve">The SMF </w:t>
      </w:r>
      <w:r w:rsidRPr="00D70946">
        <w:t>shall</w:t>
      </w:r>
      <w:r w:rsidRPr="00D70946">
        <w:rPr>
          <w:rFonts w:eastAsia="MS Mincho"/>
        </w:rPr>
        <w:t xml:space="preserve"> </w:t>
      </w:r>
      <w:r w:rsidRPr="00D70946">
        <w:t>set the 5GSM cause IE of the PDU SESSION ESTABLISHMENT REJECT message to indicate the reason for rejecting the PDU session establishment.</w:t>
      </w:r>
    </w:p>
    <w:p w14:paraId="6B589EC4" w14:textId="77777777" w:rsidR="007A362A" w:rsidRPr="00D70946" w:rsidRDefault="007A362A" w:rsidP="009D4432">
      <w:r w:rsidRPr="00D70946">
        <w:t>The 5GSM cause IE typically indicates one of the following SM cause values:</w:t>
      </w:r>
    </w:p>
    <w:p w14:paraId="41CFB43F" w14:textId="77777777" w:rsidR="007A362A" w:rsidRPr="00D70946" w:rsidRDefault="007A362A" w:rsidP="009D4432">
      <w:pPr>
        <w:pStyle w:val="B1"/>
      </w:pPr>
      <w:r w:rsidRPr="00D70946">
        <w:t>#8</w:t>
      </w:r>
      <w:r w:rsidRPr="00D70946">
        <w:tab/>
        <w:t>operator determined barring;</w:t>
      </w:r>
    </w:p>
    <w:p w14:paraId="5842B638" w14:textId="77777777" w:rsidR="007A362A" w:rsidRPr="00D70946" w:rsidRDefault="007A362A" w:rsidP="009D4432">
      <w:pPr>
        <w:pStyle w:val="B1"/>
      </w:pPr>
      <w:r w:rsidRPr="00D70946">
        <w:t>#26</w:t>
      </w:r>
      <w:r w:rsidRPr="00D70946">
        <w:tab/>
        <w:t>insufficient resources;</w:t>
      </w:r>
    </w:p>
    <w:p w14:paraId="12555A50" w14:textId="77777777" w:rsidR="007A362A" w:rsidRPr="00D70946" w:rsidRDefault="007A362A" w:rsidP="009D4432">
      <w:pPr>
        <w:pStyle w:val="B1"/>
      </w:pPr>
      <w:r w:rsidRPr="00D70946">
        <w:t>#27</w:t>
      </w:r>
      <w:r w:rsidRPr="00D70946">
        <w:tab/>
        <w:t>missing or unknown DNN;</w:t>
      </w:r>
    </w:p>
    <w:p w14:paraId="6F766BFA" w14:textId="77777777" w:rsidR="007A362A" w:rsidRPr="00D70946" w:rsidRDefault="007A362A" w:rsidP="009D4432">
      <w:pPr>
        <w:pStyle w:val="B1"/>
      </w:pPr>
      <w:r w:rsidRPr="00D70946">
        <w:t>#28</w:t>
      </w:r>
      <w:r w:rsidRPr="00D70946">
        <w:tab/>
        <w:t>unknown PDU session type;</w:t>
      </w:r>
    </w:p>
    <w:p w14:paraId="2D194983" w14:textId="77777777" w:rsidR="007A362A" w:rsidRPr="00D70946" w:rsidRDefault="007A362A" w:rsidP="009D4432">
      <w:pPr>
        <w:pStyle w:val="B1"/>
      </w:pPr>
      <w:r w:rsidRPr="00D70946">
        <w:t>#29</w:t>
      </w:r>
      <w:r w:rsidRPr="00D70946">
        <w:tab/>
        <w:t>user authentication or authorization failed;</w:t>
      </w:r>
    </w:p>
    <w:p w14:paraId="3E25EB73" w14:textId="77777777" w:rsidR="007A362A" w:rsidRPr="00D70946" w:rsidRDefault="007A362A" w:rsidP="009D4432">
      <w:r w:rsidRPr="00D70946">
        <w:t>10.1.1.1.3</w:t>
      </w:r>
      <w:r w:rsidRPr="00D70946">
        <w:tab/>
        <w:t>Test description</w:t>
      </w:r>
    </w:p>
    <w:p w14:paraId="4FC671D8" w14:textId="77777777" w:rsidR="007A362A" w:rsidRPr="00D70946" w:rsidRDefault="007A362A" w:rsidP="009D4432">
      <w:r w:rsidRPr="00D70946">
        <w:t xml:space="preserve">10.1.1.1.3.1 </w:t>
      </w:r>
      <w:r w:rsidRPr="00D70946">
        <w:tab/>
        <w:t>Pre-test conditions</w:t>
      </w:r>
    </w:p>
    <w:p w14:paraId="0B0A47DC" w14:textId="77777777" w:rsidR="007A362A" w:rsidRPr="00D70946" w:rsidRDefault="007A362A" w:rsidP="009D4432">
      <w:r w:rsidRPr="00D70946">
        <w:t>System Simulator:</w:t>
      </w:r>
    </w:p>
    <w:p w14:paraId="247374FA" w14:textId="77777777" w:rsidR="007A362A" w:rsidRPr="00D70946" w:rsidRDefault="007A362A" w:rsidP="009D4432">
      <w:pPr>
        <w:pStyle w:val="B1"/>
      </w:pPr>
      <w:r w:rsidRPr="00D70946">
        <w:rPr>
          <w:lang w:eastAsia="sv-SE"/>
        </w:rPr>
        <w:t>NGC Cell A</w:t>
      </w:r>
    </w:p>
    <w:p w14:paraId="7C5B5B2E" w14:textId="77777777" w:rsidR="007A362A" w:rsidRPr="00D70946" w:rsidRDefault="007A362A" w:rsidP="009D4432">
      <w:r w:rsidRPr="00D70946">
        <w:t>UE:</w:t>
      </w:r>
    </w:p>
    <w:p w14:paraId="57C5F509" w14:textId="77777777" w:rsidR="007A362A" w:rsidRPr="00D70946" w:rsidRDefault="007A362A" w:rsidP="009D4432">
      <w:r w:rsidRPr="00D70946">
        <w:t>None.</w:t>
      </w:r>
    </w:p>
    <w:p w14:paraId="605647E3" w14:textId="77777777" w:rsidR="007A362A" w:rsidRPr="00D70946" w:rsidRDefault="007A362A" w:rsidP="009D4432">
      <w:r w:rsidRPr="00D70946">
        <w:t>Preamble:</w:t>
      </w:r>
    </w:p>
    <w:p w14:paraId="6910C5B3" w14:textId="77777777" w:rsidR="007A362A" w:rsidRPr="00D70946" w:rsidRDefault="007A362A" w:rsidP="009D4432">
      <w:pPr>
        <w:pStyle w:val="B1"/>
      </w:pPr>
      <w:r w:rsidRPr="00D70946">
        <w:tab/>
        <w:t>The UE is in state 1N-A with PDU session Active state using the generic procedure NR RRC_IDLE according to TS 38.508-1 [4].</w:t>
      </w:r>
    </w:p>
    <w:p w14:paraId="437D55FE" w14:textId="77777777" w:rsidR="007A362A" w:rsidRPr="00D70946" w:rsidRDefault="007A362A" w:rsidP="007A362A">
      <w:pPr>
        <w:pStyle w:val="H6"/>
      </w:pPr>
      <w:r w:rsidRPr="00D70946">
        <w:t>10.1.1.1.3.2</w:t>
      </w:r>
      <w:r w:rsidRPr="00D70946">
        <w:tab/>
        <w:t>Test procedure sequence</w:t>
      </w:r>
    </w:p>
    <w:p w14:paraId="3A58D5AE" w14:textId="77777777" w:rsidR="007A362A" w:rsidRPr="00D70946" w:rsidRDefault="007A362A" w:rsidP="009D4432">
      <w:pPr>
        <w:pStyle w:val="TH"/>
      </w:pPr>
      <w:r w:rsidRPr="00D70946">
        <w:t>Table 10.1.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7A362A" w:rsidRPr="00D70946" w14:paraId="76A3A400" w14:textId="77777777" w:rsidTr="00591809">
        <w:tc>
          <w:tcPr>
            <w:tcW w:w="532" w:type="dxa"/>
            <w:tcBorders>
              <w:top w:val="single" w:sz="4" w:space="0" w:color="auto"/>
              <w:left w:val="single" w:sz="4" w:space="0" w:color="auto"/>
              <w:bottom w:val="nil"/>
              <w:right w:val="single" w:sz="4" w:space="0" w:color="auto"/>
            </w:tcBorders>
            <w:hideMark/>
          </w:tcPr>
          <w:p w14:paraId="7D0A36F8" w14:textId="77777777" w:rsidR="007A362A" w:rsidRPr="00D70946" w:rsidRDefault="007A362A" w:rsidP="009D4432">
            <w:pPr>
              <w:pStyle w:val="TAH"/>
            </w:pPr>
            <w:r w:rsidRPr="00D70946">
              <w:t>St</w:t>
            </w:r>
          </w:p>
        </w:tc>
        <w:tc>
          <w:tcPr>
            <w:tcW w:w="3964" w:type="dxa"/>
            <w:tcBorders>
              <w:top w:val="single" w:sz="4" w:space="0" w:color="auto"/>
              <w:left w:val="single" w:sz="4" w:space="0" w:color="auto"/>
              <w:bottom w:val="single" w:sz="4" w:space="0" w:color="auto"/>
              <w:right w:val="single" w:sz="4" w:space="0" w:color="auto"/>
            </w:tcBorders>
            <w:hideMark/>
          </w:tcPr>
          <w:p w14:paraId="0BEBC23B" w14:textId="77777777" w:rsidR="007A362A" w:rsidRPr="00D70946" w:rsidRDefault="007A362A" w:rsidP="009D4432">
            <w:pPr>
              <w:pStyle w:val="TAH"/>
            </w:pPr>
            <w:r w:rsidRPr="00D70946">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6E8707E7" w14:textId="77777777" w:rsidR="007A362A" w:rsidRPr="00D70946" w:rsidRDefault="007A362A" w:rsidP="009D4432">
            <w:pPr>
              <w:pStyle w:val="TAH"/>
            </w:pPr>
            <w:r w:rsidRPr="00D70946">
              <w:t>Message Sequence</w:t>
            </w:r>
          </w:p>
        </w:tc>
        <w:tc>
          <w:tcPr>
            <w:tcW w:w="455" w:type="dxa"/>
            <w:tcBorders>
              <w:top w:val="single" w:sz="4" w:space="0" w:color="auto"/>
              <w:left w:val="single" w:sz="4" w:space="0" w:color="auto"/>
              <w:bottom w:val="nil"/>
              <w:right w:val="single" w:sz="4" w:space="0" w:color="auto"/>
            </w:tcBorders>
            <w:hideMark/>
          </w:tcPr>
          <w:p w14:paraId="4D472B25" w14:textId="77777777" w:rsidR="007A362A" w:rsidRPr="00D70946" w:rsidRDefault="007A362A" w:rsidP="009D4432">
            <w:pPr>
              <w:pStyle w:val="TAH"/>
            </w:pPr>
            <w:r w:rsidRPr="00D70946">
              <w:t>TP</w:t>
            </w:r>
          </w:p>
        </w:tc>
        <w:tc>
          <w:tcPr>
            <w:tcW w:w="853" w:type="dxa"/>
            <w:tcBorders>
              <w:top w:val="single" w:sz="4" w:space="0" w:color="auto"/>
              <w:left w:val="single" w:sz="4" w:space="0" w:color="auto"/>
              <w:bottom w:val="nil"/>
              <w:right w:val="single" w:sz="4" w:space="0" w:color="auto"/>
            </w:tcBorders>
            <w:hideMark/>
          </w:tcPr>
          <w:p w14:paraId="3E4EF898" w14:textId="77777777" w:rsidR="007A362A" w:rsidRPr="00D70946" w:rsidRDefault="007A362A" w:rsidP="009D4432">
            <w:pPr>
              <w:pStyle w:val="TAH"/>
            </w:pPr>
            <w:r w:rsidRPr="00D70946">
              <w:t>Verdict</w:t>
            </w:r>
          </w:p>
        </w:tc>
      </w:tr>
      <w:tr w:rsidR="007A362A" w:rsidRPr="00D70946" w14:paraId="74CC47AB" w14:textId="77777777" w:rsidTr="00591809">
        <w:tc>
          <w:tcPr>
            <w:tcW w:w="532" w:type="dxa"/>
            <w:tcBorders>
              <w:top w:val="nil"/>
              <w:left w:val="single" w:sz="4" w:space="0" w:color="auto"/>
              <w:bottom w:val="single" w:sz="4" w:space="0" w:color="auto"/>
              <w:right w:val="single" w:sz="4" w:space="0" w:color="auto"/>
            </w:tcBorders>
          </w:tcPr>
          <w:p w14:paraId="7ED78A75" w14:textId="77777777" w:rsidR="007A362A" w:rsidRPr="00D70946" w:rsidRDefault="007A362A"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2DE7B174" w14:textId="77777777" w:rsidR="007A362A" w:rsidRPr="00D70946" w:rsidRDefault="007A362A"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2C8F67DD" w14:textId="77777777" w:rsidR="007A362A" w:rsidRPr="00D70946" w:rsidRDefault="007A362A" w:rsidP="009D4432">
            <w:pPr>
              <w:pStyle w:val="TAH"/>
            </w:pPr>
            <w:r w:rsidRPr="00D70946">
              <w:t>U - S</w:t>
            </w:r>
          </w:p>
        </w:tc>
        <w:tc>
          <w:tcPr>
            <w:tcW w:w="3148" w:type="dxa"/>
            <w:tcBorders>
              <w:top w:val="single" w:sz="4" w:space="0" w:color="auto"/>
              <w:left w:val="single" w:sz="4" w:space="0" w:color="auto"/>
              <w:bottom w:val="single" w:sz="4" w:space="0" w:color="auto"/>
              <w:right w:val="single" w:sz="4" w:space="0" w:color="auto"/>
            </w:tcBorders>
            <w:hideMark/>
          </w:tcPr>
          <w:p w14:paraId="14905005" w14:textId="77777777" w:rsidR="007A362A" w:rsidRPr="00D70946" w:rsidRDefault="007A362A" w:rsidP="009D4432">
            <w:pPr>
              <w:pStyle w:val="TAH"/>
            </w:pPr>
            <w:r w:rsidRPr="00D70946">
              <w:t>Message</w:t>
            </w:r>
          </w:p>
        </w:tc>
        <w:tc>
          <w:tcPr>
            <w:tcW w:w="455" w:type="dxa"/>
            <w:tcBorders>
              <w:top w:val="nil"/>
              <w:left w:val="single" w:sz="4" w:space="0" w:color="auto"/>
              <w:bottom w:val="single" w:sz="4" w:space="0" w:color="auto"/>
              <w:right w:val="single" w:sz="4" w:space="0" w:color="auto"/>
            </w:tcBorders>
          </w:tcPr>
          <w:p w14:paraId="7F5A9545" w14:textId="77777777" w:rsidR="007A362A" w:rsidRPr="00D70946" w:rsidRDefault="007A362A" w:rsidP="009D4432">
            <w:pPr>
              <w:pStyle w:val="TAH"/>
            </w:pPr>
          </w:p>
        </w:tc>
        <w:tc>
          <w:tcPr>
            <w:tcW w:w="853" w:type="dxa"/>
            <w:tcBorders>
              <w:top w:val="nil"/>
              <w:left w:val="single" w:sz="4" w:space="0" w:color="auto"/>
              <w:bottom w:val="single" w:sz="4" w:space="0" w:color="auto"/>
              <w:right w:val="single" w:sz="4" w:space="0" w:color="auto"/>
            </w:tcBorders>
          </w:tcPr>
          <w:p w14:paraId="511D86E1" w14:textId="77777777" w:rsidR="007A362A" w:rsidRPr="00D70946" w:rsidRDefault="007A362A" w:rsidP="009D4432">
            <w:pPr>
              <w:pStyle w:val="TAH"/>
            </w:pPr>
          </w:p>
        </w:tc>
      </w:tr>
      <w:tr w:rsidR="007A362A" w:rsidRPr="00D70946" w14:paraId="1E02D3D1"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5BE65478" w14:textId="77777777" w:rsidR="007A362A" w:rsidRPr="00D70946" w:rsidRDefault="007A362A" w:rsidP="009D4432">
            <w:pPr>
              <w:pStyle w:val="TAC"/>
            </w:pPr>
            <w:r w:rsidRPr="00D70946">
              <w:t>1</w:t>
            </w:r>
          </w:p>
        </w:tc>
        <w:tc>
          <w:tcPr>
            <w:tcW w:w="3964" w:type="dxa"/>
            <w:tcBorders>
              <w:top w:val="single" w:sz="4" w:space="0" w:color="auto"/>
              <w:left w:val="single" w:sz="4" w:space="0" w:color="auto"/>
              <w:bottom w:val="single" w:sz="4" w:space="0" w:color="auto"/>
              <w:right w:val="single" w:sz="4" w:space="0" w:color="auto"/>
            </w:tcBorders>
            <w:hideMark/>
          </w:tcPr>
          <w:p w14:paraId="2E43686B" w14:textId="77777777" w:rsidR="007A362A" w:rsidRPr="00D70946" w:rsidRDefault="007A362A" w:rsidP="009D4432">
            <w:pPr>
              <w:pStyle w:val="TAL"/>
            </w:pPr>
            <w:r w:rsidRPr="00D70946">
              <w:t>Cause the UE to request connectivity to an additional PDU session. (see Note 1)</w:t>
            </w:r>
          </w:p>
        </w:tc>
        <w:tc>
          <w:tcPr>
            <w:tcW w:w="648" w:type="dxa"/>
            <w:tcBorders>
              <w:top w:val="single" w:sz="4" w:space="0" w:color="auto"/>
              <w:left w:val="single" w:sz="4" w:space="0" w:color="auto"/>
              <w:bottom w:val="single" w:sz="4" w:space="0" w:color="auto"/>
              <w:right w:val="single" w:sz="4" w:space="0" w:color="auto"/>
            </w:tcBorders>
            <w:hideMark/>
          </w:tcPr>
          <w:p w14:paraId="6B09AF21" w14:textId="77777777" w:rsidR="007A362A" w:rsidRPr="00D70946" w:rsidRDefault="007A362A"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6D907228" w14:textId="77777777" w:rsidR="007A362A" w:rsidRPr="00D70946" w:rsidRDefault="007A362A" w:rsidP="009D4432">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59785B65" w14:textId="77777777" w:rsidR="007A362A" w:rsidRPr="00D70946" w:rsidRDefault="007A362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9571D0F" w14:textId="77777777" w:rsidR="007A362A" w:rsidRPr="00D70946" w:rsidRDefault="007A362A" w:rsidP="009D4432">
            <w:pPr>
              <w:pStyle w:val="TAC"/>
            </w:pPr>
            <w:r w:rsidRPr="00D70946">
              <w:t>-</w:t>
            </w:r>
          </w:p>
        </w:tc>
      </w:tr>
      <w:tr w:rsidR="007A362A" w:rsidRPr="00D70946" w14:paraId="1D21F984"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6D84CD11" w14:textId="77777777" w:rsidR="007A362A" w:rsidRPr="00D70946" w:rsidRDefault="007A362A" w:rsidP="009D4432">
            <w:pPr>
              <w:pStyle w:val="TAC"/>
            </w:pPr>
            <w:r w:rsidRPr="00D70946">
              <w:t>2</w:t>
            </w:r>
            <w:r w:rsidR="00AB27BE" w:rsidRPr="00D70946">
              <w:t>-2A</w:t>
            </w:r>
          </w:p>
        </w:tc>
        <w:tc>
          <w:tcPr>
            <w:tcW w:w="3964" w:type="dxa"/>
            <w:tcBorders>
              <w:top w:val="single" w:sz="4" w:space="0" w:color="auto"/>
              <w:left w:val="single" w:sz="4" w:space="0" w:color="auto"/>
              <w:bottom w:val="single" w:sz="4" w:space="0" w:color="auto"/>
              <w:right w:val="single" w:sz="4" w:space="0" w:color="auto"/>
            </w:tcBorders>
            <w:hideMark/>
          </w:tcPr>
          <w:p w14:paraId="2B5869C3" w14:textId="4CA62E6F" w:rsidR="007A362A" w:rsidRPr="00D70946" w:rsidRDefault="00AB27BE" w:rsidP="009D4432">
            <w:pPr>
              <w:pStyle w:val="TAL"/>
            </w:pPr>
            <w:r w:rsidRPr="00D70946">
              <w:t>Steps 2-3 of the generic procedure for</w:t>
            </w:r>
            <w:r w:rsidR="009366C7" w:rsidRPr="00D70946">
              <w:t xml:space="preserve"> </w:t>
            </w:r>
            <w:r w:rsidRPr="00D70946">
              <w:t>NR RRC_Connected specified in TS 38.508-1</w:t>
            </w:r>
            <w:r w:rsidR="009366C7" w:rsidRPr="00D70946">
              <w:t xml:space="preserve"> [4] </w:t>
            </w:r>
            <w:r w:rsidRPr="00D70946">
              <w:t>Table 4.5.4.2-3 are performed.</w:t>
            </w:r>
          </w:p>
        </w:tc>
        <w:tc>
          <w:tcPr>
            <w:tcW w:w="648" w:type="dxa"/>
            <w:tcBorders>
              <w:top w:val="single" w:sz="4" w:space="0" w:color="auto"/>
              <w:left w:val="single" w:sz="4" w:space="0" w:color="auto"/>
              <w:bottom w:val="single" w:sz="4" w:space="0" w:color="auto"/>
              <w:right w:val="single" w:sz="4" w:space="0" w:color="auto"/>
            </w:tcBorders>
            <w:hideMark/>
          </w:tcPr>
          <w:p w14:paraId="79DE2073" w14:textId="77777777" w:rsidR="007A362A" w:rsidRPr="00D70946" w:rsidRDefault="007A362A"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598FC7F9" w14:textId="77777777" w:rsidR="007A362A" w:rsidRPr="00D70946" w:rsidRDefault="00AB27BE" w:rsidP="009D4432">
            <w:pPr>
              <w:pStyle w:val="TAL"/>
            </w:pPr>
            <w:r w:rsidRPr="00D70946">
              <w:rPr>
                <w:lang w:eastAsia="zh-CN"/>
              </w:rPr>
              <w:t>-</w:t>
            </w:r>
          </w:p>
        </w:tc>
        <w:tc>
          <w:tcPr>
            <w:tcW w:w="455" w:type="dxa"/>
            <w:tcBorders>
              <w:top w:val="single" w:sz="4" w:space="0" w:color="auto"/>
              <w:left w:val="single" w:sz="4" w:space="0" w:color="auto"/>
              <w:bottom w:val="single" w:sz="4" w:space="0" w:color="auto"/>
              <w:right w:val="single" w:sz="4" w:space="0" w:color="auto"/>
            </w:tcBorders>
            <w:hideMark/>
          </w:tcPr>
          <w:p w14:paraId="7BF78062" w14:textId="77777777" w:rsidR="007A362A" w:rsidRPr="00D70946" w:rsidRDefault="007A362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1052324" w14:textId="77777777" w:rsidR="007A362A" w:rsidRPr="00D70946" w:rsidRDefault="007A362A" w:rsidP="009D4432">
            <w:pPr>
              <w:pStyle w:val="TAC"/>
            </w:pPr>
            <w:r w:rsidRPr="00D70946">
              <w:t>-</w:t>
            </w:r>
          </w:p>
        </w:tc>
      </w:tr>
      <w:tr w:rsidR="00AB27BE" w:rsidRPr="00D70946" w14:paraId="640D4AFE" w14:textId="77777777" w:rsidTr="00B9749D">
        <w:tc>
          <w:tcPr>
            <w:tcW w:w="532" w:type="dxa"/>
            <w:tcBorders>
              <w:top w:val="single" w:sz="4" w:space="0" w:color="auto"/>
              <w:left w:val="single" w:sz="4" w:space="0" w:color="auto"/>
              <w:bottom w:val="single" w:sz="4" w:space="0" w:color="auto"/>
              <w:right w:val="single" w:sz="4" w:space="0" w:color="auto"/>
            </w:tcBorders>
          </w:tcPr>
          <w:p w14:paraId="3B6E03D6" w14:textId="77777777" w:rsidR="00AB27BE" w:rsidRPr="00D70946" w:rsidRDefault="00AB27BE" w:rsidP="009D4432">
            <w:pPr>
              <w:pStyle w:val="TAC"/>
              <w:rPr>
                <w:lang w:eastAsia="zh-CN"/>
              </w:rPr>
            </w:pPr>
            <w:r w:rsidRPr="00D70946">
              <w:rPr>
                <w:lang w:eastAsia="zh-CN"/>
              </w:rPr>
              <w:t>2B</w:t>
            </w:r>
          </w:p>
        </w:tc>
        <w:tc>
          <w:tcPr>
            <w:tcW w:w="3964" w:type="dxa"/>
            <w:tcBorders>
              <w:top w:val="single" w:sz="4" w:space="0" w:color="auto"/>
              <w:left w:val="single" w:sz="4" w:space="0" w:color="auto"/>
              <w:bottom w:val="single" w:sz="4" w:space="0" w:color="auto"/>
              <w:right w:val="single" w:sz="4" w:space="0" w:color="auto"/>
            </w:tcBorders>
          </w:tcPr>
          <w:p w14:paraId="0695FC24" w14:textId="77777777" w:rsidR="00AB27BE" w:rsidRPr="00D70946" w:rsidRDefault="00AB27BE" w:rsidP="009D4432">
            <w:pPr>
              <w:pStyle w:val="TAL"/>
            </w:pPr>
            <w:r w:rsidRPr="00D70946">
              <w:t xml:space="preserve">The UE transmits an </w:t>
            </w:r>
            <w:r w:rsidRPr="00D70946">
              <w:rPr>
                <w:i/>
                <w:iCs/>
              </w:rPr>
              <w:t xml:space="preserve">RRCSetupComplete </w:t>
            </w:r>
            <w:r w:rsidRPr="00D70946">
              <w:t>message and a SERVICE REQUEST message with service type IE set to “signalling”.</w:t>
            </w:r>
          </w:p>
        </w:tc>
        <w:tc>
          <w:tcPr>
            <w:tcW w:w="648" w:type="dxa"/>
            <w:tcBorders>
              <w:top w:val="single" w:sz="4" w:space="0" w:color="auto"/>
              <w:left w:val="single" w:sz="4" w:space="0" w:color="auto"/>
              <w:bottom w:val="single" w:sz="4" w:space="0" w:color="auto"/>
              <w:right w:val="single" w:sz="4" w:space="0" w:color="auto"/>
            </w:tcBorders>
          </w:tcPr>
          <w:p w14:paraId="42F6AAEC" w14:textId="77777777" w:rsidR="00AB27BE" w:rsidRPr="00D70946" w:rsidRDefault="00AB27BE"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tcPr>
          <w:p w14:paraId="0C080245" w14:textId="77777777" w:rsidR="00AB27BE" w:rsidRPr="00D70946" w:rsidRDefault="00AB27BE" w:rsidP="009D4432">
            <w:pPr>
              <w:pStyle w:val="TAL"/>
            </w:pPr>
            <w:r w:rsidRPr="00D70946">
              <w:t>SERVICE REQUEST</w:t>
            </w:r>
          </w:p>
        </w:tc>
        <w:tc>
          <w:tcPr>
            <w:tcW w:w="455" w:type="dxa"/>
            <w:tcBorders>
              <w:top w:val="single" w:sz="4" w:space="0" w:color="auto"/>
              <w:left w:val="single" w:sz="4" w:space="0" w:color="auto"/>
              <w:bottom w:val="single" w:sz="4" w:space="0" w:color="auto"/>
              <w:right w:val="single" w:sz="4" w:space="0" w:color="auto"/>
            </w:tcBorders>
          </w:tcPr>
          <w:p w14:paraId="2A4BBF13" w14:textId="77777777" w:rsidR="00AB27BE" w:rsidRPr="00D70946" w:rsidRDefault="00AB27BE"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36EE039C" w14:textId="77777777" w:rsidR="00AB27BE" w:rsidRPr="00D70946" w:rsidRDefault="00AB27BE" w:rsidP="009D4432">
            <w:pPr>
              <w:pStyle w:val="TAC"/>
            </w:pPr>
            <w:r w:rsidRPr="00D70946">
              <w:t>-</w:t>
            </w:r>
          </w:p>
        </w:tc>
      </w:tr>
      <w:tr w:rsidR="007A362A" w:rsidRPr="00D70946" w14:paraId="055CECBE"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6D02CB83" w14:textId="77777777" w:rsidR="007A362A" w:rsidRPr="00D70946" w:rsidRDefault="007A362A" w:rsidP="009D4432">
            <w:pPr>
              <w:pStyle w:val="TAC"/>
            </w:pPr>
            <w:r w:rsidRPr="00D70946">
              <w:t>3</w:t>
            </w:r>
            <w:r w:rsidR="00AB27BE" w:rsidRPr="00D70946">
              <w:rPr>
                <w:lang w:eastAsia="zh-CN"/>
              </w:rPr>
              <w:t>-</w:t>
            </w:r>
            <w:r w:rsidR="00AB27BE" w:rsidRPr="00D70946">
              <w:t>3A</w:t>
            </w:r>
          </w:p>
        </w:tc>
        <w:tc>
          <w:tcPr>
            <w:tcW w:w="3964" w:type="dxa"/>
            <w:tcBorders>
              <w:top w:val="single" w:sz="4" w:space="0" w:color="auto"/>
              <w:left w:val="single" w:sz="4" w:space="0" w:color="auto"/>
              <w:bottom w:val="single" w:sz="4" w:space="0" w:color="auto"/>
              <w:right w:val="single" w:sz="4" w:space="0" w:color="auto"/>
            </w:tcBorders>
            <w:hideMark/>
          </w:tcPr>
          <w:p w14:paraId="243C1E4A" w14:textId="061721A2" w:rsidR="007A362A" w:rsidRPr="00D70946" w:rsidRDefault="007A362A" w:rsidP="009D4432">
            <w:pPr>
              <w:pStyle w:val="TAL"/>
            </w:pPr>
            <w:r w:rsidRPr="00D70946">
              <w:t>Steps 5 and 6 of the generic procedure for</w:t>
            </w:r>
            <w:r w:rsidR="009366C7" w:rsidRPr="00D70946">
              <w:t xml:space="preserve"> </w:t>
            </w:r>
            <w:r w:rsidRPr="00D70946">
              <w:t>NR RRC_Connected specified in TS 38.508-1</w:t>
            </w:r>
            <w:r w:rsidR="009366C7" w:rsidRPr="00D70946">
              <w:t xml:space="preserve"> [4] </w:t>
            </w:r>
            <w:r w:rsidR="00AB27BE" w:rsidRPr="00D70946">
              <w:t xml:space="preserve">Table 4.5.4.2-3 </w:t>
            </w:r>
            <w:r w:rsidRPr="00D70946">
              <w:t>are performed.</w:t>
            </w:r>
          </w:p>
        </w:tc>
        <w:tc>
          <w:tcPr>
            <w:tcW w:w="648" w:type="dxa"/>
            <w:tcBorders>
              <w:top w:val="single" w:sz="4" w:space="0" w:color="auto"/>
              <w:left w:val="single" w:sz="4" w:space="0" w:color="auto"/>
              <w:bottom w:val="single" w:sz="4" w:space="0" w:color="auto"/>
              <w:right w:val="single" w:sz="4" w:space="0" w:color="auto"/>
            </w:tcBorders>
            <w:hideMark/>
          </w:tcPr>
          <w:p w14:paraId="3162B634" w14:textId="77777777" w:rsidR="007A362A" w:rsidRPr="00D70946" w:rsidRDefault="007A362A"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32F4C102" w14:textId="77777777" w:rsidR="007A362A" w:rsidRPr="00D70946" w:rsidRDefault="007A362A"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729D3494" w14:textId="77777777" w:rsidR="007A362A" w:rsidRPr="00D70946" w:rsidRDefault="007A362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3F6FD37" w14:textId="77777777" w:rsidR="007A362A" w:rsidRPr="00D70946" w:rsidRDefault="007A362A" w:rsidP="009D4432">
            <w:pPr>
              <w:pStyle w:val="TAC"/>
            </w:pPr>
            <w:r w:rsidRPr="00D70946">
              <w:t>-</w:t>
            </w:r>
          </w:p>
        </w:tc>
      </w:tr>
      <w:tr w:rsidR="007A362A" w:rsidRPr="00D70946" w14:paraId="7BFAE6AC"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58F2EC9E" w14:textId="77777777" w:rsidR="007A362A" w:rsidRPr="00D70946" w:rsidRDefault="007A362A" w:rsidP="009D4432">
            <w:pPr>
              <w:pStyle w:val="TAC"/>
            </w:pPr>
            <w:r w:rsidRPr="00D70946">
              <w:t>4</w:t>
            </w:r>
          </w:p>
        </w:tc>
        <w:tc>
          <w:tcPr>
            <w:tcW w:w="3964" w:type="dxa"/>
            <w:tcBorders>
              <w:top w:val="single" w:sz="4" w:space="0" w:color="auto"/>
              <w:left w:val="single" w:sz="4" w:space="0" w:color="auto"/>
              <w:bottom w:val="single" w:sz="4" w:space="0" w:color="auto"/>
              <w:right w:val="single" w:sz="4" w:space="0" w:color="auto"/>
            </w:tcBorders>
            <w:hideMark/>
          </w:tcPr>
          <w:p w14:paraId="7A6C610E" w14:textId="77777777" w:rsidR="007A362A" w:rsidRPr="00D70946" w:rsidRDefault="007A362A" w:rsidP="009D4432">
            <w:pPr>
              <w:pStyle w:val="TAL"/>
            </w:pPr>
            <w:r w:rsidRPr="00D70946">
              <w:t xml:space="preserve">The SS transmits an </w:t>
            </w:r>
            <w:r w:rsidRPr="00D70946">
              <w:rPr>
                <w:i/>
              </w:rPr>
              <w:t>RRCReconfiguration</w:t>
            </w:r>
            <w:r w:rsidRPr="00D70946">
              <w:t xml:space="preserve"> message and a SERVICE ACCEPT message to establish SRB2</w:t>
            </w:r>
            <w:r w:rsidR="00591809" w:rsidRPr="00D70946">
              <w:t xml:space="preserve"> and DRB</w:t>
            </w:r>
            <w:r w:rsidRPr="00D70946">
              <w:t>.</w:t>
            </w:r>
          </w:p>
        </w:tc>
        <w:tc>
          <w:tcPr>
            <w:tcW w:w="648" w:type="dxa"/>
            <w:tcBorders>
              <w:top w:val="single" w:sz="4" w:space="0" w:color="auto"/>
              <w:left w:val="single" w:sz="4" w:space="0" w:color="auto"/>
              <w:bottom w:val="single" w:sz="4" w:space="0" w:color="auto"/>
              <w:right w:val="single" w:sz="4" w:space="0" w:color="auto"/>
            </w:tcBorders>
            <w:hideMark/>
          </w:tcPr>
          <w:p w14:paraId="2AD4595D" w14:textId="77777777" w:rsidR="007A362A" w:rsidRPr="00D70946" w:rsidRDefault="007A362A" w:rsidP="009D4432">
            <w:pPr>
              <w:pStyle w:val="TAC"/>
            </w:pPr>
            <w:r w:rsidRPr="00D70946">
              <w:t>&lt;--</w:t>
            </w:r>
          </w:p>
        </w:tc>
        <w:tc>
          <w:tcPr>
            <w:tcW w:w="3148" w:type="dxa"/>
            <w:tcBorders>
              <w:top w:val="single" w:sz="4" w:space="0" w:color="auto"/>
              <w:left w:val="single" w:sz="4" w:space="0" w:color="auto"/>
              <w:bottom w:val="single" w:sz="4" w:space="0" w:color="auto"/>
              <w:right w:val="single" w:sz="4" w:space="0" w:color="auto"/>
            </w:tcBorders>
            <w:hideMark/>
          </w:tcPr>
          <w:p w14:paraId="2F750141" w14:textId="77777777" w:rsidR="007A362A" w:rsidRPr="00D70946" w:rsidRDefault="007A362A" w:rsidP="009D4432">
            <w:pPr>
              <w:pStyle w:val="TAL"/>
            </w:pPr>
            <w:r w:rsidRPr="00D70946">
              <w:t>NR RRC: RRCReconfiguration</w:t>
            </w:r>
          </w:p>
          <w:p w14:paraId="36BDE47E" w14:textId="77777777" w:rsidR="007A362A" w:rsidRPr="00D70946" w:rsidRDefault="007A362A" w:rsidP="009D4432">
            <w:pPr>
              <w:pStyle w:val="TAL"/>
            </w:pPr>
            <w:r w:rsidRPr="00D70946">
              <w:t>5GMM: SERVICE ACCEPT</w:t>
            </w:r>
          </w:p>
        </w:tc>
        <w:tc>
          <w:tcPr>
            <w:tcW w:w="455" w:type="dxa"/>
            <w:tcBorders>
              <w:top w:val="single" w:sz="4" w:space="0" w:color="auto"/>
              <w:left w:val="single" w:sz="4" w:space="0" w:color="auto"/>
              <w:bottom w:val="single" w:sz="4" w:space="0" w:color="auto"/>
              <w:right w:val="single" w:sz="4" w:space="0" w:color="auto"/>
            </w:tcBorders>
            <w:hideMark/>
          </w:tcPr>
          <w:p w14:paraId="2DF3935C" w14:textId="77777777" w:rsidR="007A362A" w:rsidRPr="00D70946" w:rsidRDefault="007A362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469053D" w14:textId="77777777" w:rsidR="007A362A" w:rsidRPr="00D70946" w:rsidRDefault="007A362A" w:rsidP="009D4432">
            <w:pPr>
              <w:pStyle w:val="TAC"/>
            </w:pPr>
            <w:r w:rsidRPr="00D70946">
              <w:t>-</w:t>
            </w:r>
          </w:p>
        </w:tc>
      </w:tr>
      <w:tr w:rsidR="00591809" w:rsidRPr="00D70946" w14:paraId="56389F3E" w14:textId="77777777" w:rsidTr="00293CA4">
        <w:tc>
          <w:tcPr>
            <w:tcW w:w="532" w:type="dxa"/>
            <w:tcBorders>
              <w:top w:val="single" w:sz="4" w:space="0" w:color="auto"/>
              <w:left w:val="single" w:sz="4" w:space="0" w:color="auto"/>
              <w:bottom w:val="single" w:sz="4" w:space="0" w:color="auto"/>
              <w:right w:val="single" w:sz="4" w:space="0" w:color="auto"/>
            </w:tcBorders>
          </w:tcPr>
          <w:p w14:paraId="63705BE1" w14:textId="77777777" w:rsidR="00591809" w:rsidRPr="00D70946" w:rsidRDefault="00591809" w:rsidP="009D4432">
            <w:pPr>
              <w:pStyle w:val="TAC"/>
            </w:pPr>
            <w:r w:rsidRPr="00D70946">
              <w:t>4A</w:t>
            </w:r>
          </w:p>
        </w:tc>
        <w:tc>
          <w:tcPr>
            <w:tcW w:w="3964" w:type="dxa"/>
            <w:tcBorders>
              <w:top w:val="single" w:sz="4" w:space="0" w:color="auto"/>
              <w:left w:val="single" w:sz="4" w:space="0" w:color="auto"/>
              <w:bottom w:val="single" w:sz="4" w:space="0" w:color="auto"/>
              <w:right w:val="single" w:sz="4" w:space="0" w:color="auto"/>
            </w:tcBorders>
          </w:tcPr>
          <w:p w14:paraId="6881A944" w14:textId="77777777" w:rsidR="00591809" w:rsidRPr="00D70946" w:rsidRDefault="00591809" w:rsidP="009D4432">
            <w:pPr>
              <w:pStyle w:val="TAL"/>
            </w:pPr>
            <w:r w:rsidRPr="00D70946">
              <w:t>The UE transmit</w:t>
            </w:r>
            <w:r w:rsidRPr="00D70946">
              <w:rPr>
                <w:lang w:eastAsia="zh-CN"/>
              </w:rPr>
              <w:t>s</w:t>
            </w:r>
            <w:r w:rsidRPr="00D70946">
              <w:t xml:space="preserve"> an </w:t>
            </w:r>
            <w:r w:rsidRPr="00D70946">
              <w:rPr>
                <w:i/>
              </w:rPr>
              <w:t xml:space="preserve">RRCReconfigurationComplete </w:t>
            </w:r>
            <w:r w:rsidRPr="00D70946">
              <w:t>message.</w:t>
            </w:r>
          </w:p>
        </w:tc>
        <w:tc>
          <w:tcPr>
            <w:tcW w:w="648" w:type="dxa"/>
            <w:tcBorders>
              <w:top w:val="single" w:sz="4" w:space="0" w:color="auto"/>
              <w:left w:val="single" w:sz="4" w:space="0" w:color="auto"/>
              <w:bottom w:val="single" w:sz="4" w:space="0" w:color="auto"/>
              <w:right w:val="single" w:sz="4" w:space="0" w:color="auto"/>
            </w:tcBorders>
          </w:tcPr>
          <w:p w14:paraId="5147906F" w14:textId="77777777" w:rsidR="00591809" w:rsidRPr="00D70946" w:rsidRDefault="00591809"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tcPr>
          <w:p w14:paraId="417CE065" w14:textId="77777777" w:rsidR="00591809" w:rsidRPr="00D70946" w:rsidRDefault="00591809" w:rsidP="009D4432">
            <w:pPr>
              <w:pStyle w:val="TAL"/>
            </w:pPr>
            <w:r w:rsidRPr="00D70946">
              <w:t>NR RRC: RRCReconfigurationComplete</w:t>
            </w:r>
          </w:p>
        </w:tc>
        <w:tc>
          <w:tcPr>
            <w:tcW w:w="455" w:type="dxa"/>
            <w:tcBorders>
              <w:top w:val="single" w:sz="4" w:space="0" w:color="auto"/>
              <w:left w:val="single" w:sz="4" w:space="0" w:color="auto"/>
              <w:bottom w:val="single" w:sz="4" w:space="0" w:color="auto"/>
              <w:right w:val="single" w:sz="4" w:space="0" w:color="auto"/>
            </w:tcBorders>
          </w:tcPr>
          <w:p w14:paraId="6EB95602" w14:textId="77777777" w:rsidR="00591809" w:rsidRPr="00D70946" w:rsidRDefault="0059180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57258A54" w14:textId="77777777" w:rsidR="00591809" w:rsidRPr="00D70946" w:rsidRDefault="00591809" w:rsidP="009D4432">
            <w:pPr>
              <w:pStyle w:val="TAC"/>
            </w:pPr>
            <w:r w:rsidRPr="00D70946">
              <w:t>-</w:t>
            </w:r>
          </w:p>
        </w:tc>
      </w:tr>
      <w:tr w:rsidR="007A362A" w:rsidRPr="00D70946" w14:paraId="10238572"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5541E87C" w14:textId="77777777" w:rsidR="007A362A" w:rsidRPr="00D70946" w:rsidRDefault="007A362A" w:rsidP="009D4432">
            <w:pPr>
              <w:pStyle w:val="TAC"/>
            </w:pPr>
            <w:r w:rsidRPr="00D70946">
              <w:t>5</w:t>
            </w:r>
          </w:p>
        </w:tc>
        <w:tc>
          <w:tcPr>
            <w:tcW w:w="3964" w:type="dxa"/>
            <w:tcBorders>
              <w:top w:val="single" w:sz="4" w:space="0" w:color="auto"/>
              <w:left w:val="single" w:sz="4" w:space="0" w:color="auto"/>
              <w:bottom w:val="single" w:sz="4" w:space="0" w:color="auto"/>
              <w:right w:val="single" w:sz="4" w:space="0" w:color="auto"/>
            </w:tcBorders>
          </w:tcPr>
          <w:p w14:paraId="5C80CA84" w14:textId="77777777" w:rsidR="007A362A" w:rsidRPr="00D70946" w:rsidRDefault="007A362A" w:rsidP="009D4432">
            <w:pPr>
              <w:pStyle w:val="TAL"/>
            </w:pPr>
            <w:r w:rsidRPr="00D70946">
              <w:t>The UE transmits a PDU SESSION ESTABLISHMENT REQUEST message to request an additional PDU session.</w:t>
            </w:r>
          </w:p>
          <w:p w14:paraId="53E61241" w14:textId="77777777" w:rsidR="007A362A" w:rsidRPr="00D70946" w:rsidRDefault="007A362A" w:rsidP="009D4432">
            <w:pPr>
              <w:pStyle w:val="TAL"/>
            </w:pPr>
          </w:p>
          <w:p w14:paraId="3C571B75" w14:textId="77777777" w:rsidR="007A362A" w:rsidRPr="00D70946" w:rsidRDefault="007A362A" w:rsidP="009D4432">
            <w:pPr>
              <w:pStyle w:val="TAL"/>
            </w:pPr>
            <w:r w:rsidRPr="00D70946">
              <w:t xml:space="preserve">Note: PDU SESSION ESTABLISHMENT REQUEST is included in UL NAS transport. UL NAS transport message is included in dedicatedNAS-Message of </w:t>
            </w:r>
            <w:r w:rsidRPr="00D70946">
              <w:rPr>
                <w:i/>
              </w:rPr>
              <w:t xml:space="preserve">ULInformationTransfer </w:t>
            </w:r>
            <w:r w:rsidRPr="00D70946">
              <w:t>message.</w:t>
            </w:r>
          </w:p>
          <w:p w14:paraId="74C53B28" w14:textId="77777777" w:rsidR="007A362A" w:rsidRPr="00D70946" w:rsidRDefault="007A362A" w:rsidP="009D4432">
            <w:pPr>
              <w:pStyle w:val="TAL"/>
            </w:pPr>
            <w:r w:rsidRPr="00D70946">
              <w:t>DNN information is included in UL NAS transport message.</w:t>
            </w:r>
          </w:p>
        </w:tc>
        <w:tc>
          <w:tcPr>
            <w:tcW w:w="648" w:type="dxa"/>
            <w:tcBorders>
              <w:top w:val="single" w:sz="4" w:space="0" w:color="auto"/>
              <w:left w:val="single" w:sz="4" w:space="0" w:color="auto"/>
              <w:bottom w:val="single" w:sz="4" w:space="0" w:color="auto"/>
              <w:right w:val="single" w:sz="4" w:space="0" w:color="auto"/>
            </w:tcBorders>
            <w:hideMark/>
          </w:tcPr>
          <w:p w14:paraId="4D7B5DB3" w14:textId="77777777" w:rsidR="007A362A" w:rsidRPr="00D70946" w:rsidRDefault="007A362A"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hideMark/>
          </w:tcPr>
          <w:p w14:paraId="10C672B9" w14:textId="77777777" w:rsidR="007A362A" w:rsidRPr="00D70946" w:rsidRDefault="007A362A" w:rsidP="009D4432">
            <w:pPr>
              <w:pStyle w:val="TAL"/>
            </w:pPr>
            <w:r w:rsidRPr="00D70946">
              <w:t>5GMM: UL NAS TRANSPORT</w:t>
            </w:r>
          </w:p>
          <w:p w14:paraId="282BDCC1" w14:textId="77777777" w:rsidR="007A362A" w:rsidRPr="00D70946" w:rsidRDefault="007A362A" w:rsidP="009D4432">
            <w:pPr>
              <w:pStyle w:val="TAL"/>
            </w:pPr>
            <w:r w:rsidRPr="00D70946">
              <w:t>5GSM: 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35C09EC6" w14:textId="77777777" w:rsidR="007A362A" w:rsidRPr="00D70946" w:rsidRDefault="007A362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997D06C" w14:textId="77777777" w:rsidR="007A362A" w:rsidRPr="00D70946" w:rsidRDefault="007A362A" w:rsidP="009D4432">
            <w:pPr>
              <w:pStyle w:val="TAC"/>
            </w:pPr>
            <w:r w:rsidRPr="00D70946">
              <w:t>-</w:t>
            </w:r>
          </w:p>
        </w:tc>
      </w:tr>
      <w:tr w:rsidR="007A362A" w:rsidRPr="00D70946" w14:paraId="29FE9B8C"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3DC32175" w14:textId="77777777" w:rsidR="007A362A" w:rsidRPr="00D70946" w:rsidRDefault="007A362A" w:rsidP="009D4432">
            <w:pPr>
              <w:pStyle w:val="TAC"/>
            </w:pPr>
            <w:r w:rsidRPr="00D70946">
              <w:t>6</w:t>
            </w:r>
          </w:p>
        </w:tc>
        <w:tc>
          <w:tcPr>
            <w:tcW w:w="3964" w:type="dxa"/>
            <w:tcBorders>
              <w:top w:val="single" w:sz="4" w:space="0" w:color="auto"/>
              <w:left w:val="single" w:sz="4" w:space="0" w:color="auto"/>
              <w:bottom w:val="single" w:sz="4" w:space="0" w:color="auto"/>
              <w:right w:val="single" w:sz="4" w:space="0" w:color="auto"/>
            </w:tcBorders>
            <w:hideMark/>
          </w:tcPr>
          <w:p w14:paraId="01E76471" w14:textId="77777777" w:rsidR="007A362A" w:rsidRPr="00D70946" w:rsidRDefault="007A362A" w:rsidP="009D4432">
            <w:pPr>
              <w:pStyle w:val="TAL"/>
            </w:pPr>
            <w:r w:rsidRPr="00D70946">
              <w:t>The SS transmits PDU SESSION AUTHENTICATION COMMAND including an EAP-Request message.</w:t>
            </w:r>
          </w:p>
        </w:tc>
        <w:tc>
          <w:tcPr>
            <w:tcW w:w="648" w:type="dxa"/>
            <w:tcBorders>
              <w:top w:val="single" w:sz="4" w:space="0" w:color="auto"/>
              <w:left w:val="single" w:sz="4" w:space="0" w:color="auto"/>
              <w:bottom w:val="single" w:sz="4" w:space="0" w:color="auto"/>
              <w:right w:val="single" w:sz="4" w:space="0" w:color="auto"/>
            </w:tcBorders>
            <w:hideMark/>
          </w:tcPr>
          <w:p w14:paraId="2504FBD9" w14:textId="77777777" w:rsidR="007A362A" w:rsidRPr="00D70946" w:rsidRDefault="007A362A" w:rsidP="009D4432">
            <w:pPr>
              <w:pStyle w:val="TAC"/>
            </w:pPr>
            <w:r w:rsidRPr="00D70946">
              <w:t>&lt;--</w:t>
            </w:r>
          </w:p>
        </w:tc>
        <w:tc>
          <w:tcPr>
            <w:tcW w:w="3148" w:type="dxa"/>
            <w:tcBorders>
              <w:top w:val="single" w:sz="4" w:space="0" w:color="auto"/>
              <w:left w:val="single" w:sz="4" w:space="0" w:color="auto"/>
              <w:bottom w:val="single" w:sz="4" w:space="0" w:color="auto"/>
              <w:right w:val="single" w:sz="4" w:space="0" w:color="auto"/>
            </w:tcBorders>
            <w:hideMark/>
          </w:tcPr>
          <w:p w14:paraId="4B3E8189" w14:textId="77777777" w:rsidR="007A362A" w:rsidRPr="00D70946" w:rsidRDefault="007A362A" w:rsidP="009D4432">
            <w:pPr>
              <w:pStyle w:val="TAL"/>
            </w:pPr>
            <w:r w:rsidRPr="00D70946">
              <w:t>PDU SESSION AUTHENTICATION COMMAND</w:t>
            </w:r>
          </w:p>
        </w:tc>
        <w:tc>
          <w:tcPr>
            <w:tcW w:w="455" w:type="dxa"/>
            <w:tcBorders>
              <w:top w:val="single" w:sz="4" w:space="0" w:color="auto"/>
              <w:left w:val="single" w:sz="4" w:space="0" w:color="auto"/>
              <w:bottom w:val="single" w:sz="4" w:space="0" w:color="auto"/>
              <w:right w:val="single" w:sz="4" w:space="0" w:color="auto"/>
            </w:tcBorders>
          </w:tcPr>
          <w:p w14:paraId="37FC3D1C" w14:textId="77777777" w:rsidR="007A362A" w:rsidRPr="00D70946" w:rsidRDefault="007A362A"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62C13AEE" w14:textId="77777777" w:rsidR="007A362A" w:rsidRPr="00D70946" w:rsidRDefault="007A362A" w:rsidP="009D4432">
            <w:pPr>
              <w:pStyle w:val="TAC"/>
            </w:pPr>
          </w:p>
        </w:tc>
      </w:tr>
      <w:tr w:rsidR="007A362A" w:rsidRPr="00D70946" w14:paraId="4C43F73B"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27A21098" w14:textId="77777777" w:rsidR="007A362A" w:rsidRPr="00D70946" w:rsidRDefault="007A362A" w:rsidP="009D4432">
            <w:pPr>
              <w:pStyle w:val="TAC"/>
            </w:pPr>
            <w:r w:rsidRPr="00D70946">
              <w:t>7</w:t>
            </w:r>
          </w:p>
        </w:tc>
        <w:tc>
          <w:tcPr>
            <w:tcW w:w="3964" w:type="dxa"/>
            <w:tcBorders>
              <w:top w:val="single" w:sz="4" w:space="0" w:color="auto"/>
              <w:left w:val="single" w:sz="4" w:space="0" w:color="auto"/>
              <w:bottom w:val="single" w:sz="4" w:space="0" w:color="auto"/>
              <w:right w:val="single" w:sz="4" w:space="0" w:color="auto"/>
            </w:tcBorders>
          </w:tcPr>
          <w:p w14:paraId="0F635CAE" w14:textId="77777777" w:rsidR="007A362A" w:rsidRPr="00D70946" w:rsidRDefault="007A362A" w:rsidP="009D4432">
            <w:pPr>
              <w:pStyle w:val="TAL"/>
            </w:pPr>
            <w:r w:rsidRPr="00D70946">
              <w:t>Check: Does the UE transmit a PDU SESSION AUTHENTICATION COMPLETE containing EAP-Response message?</w:t>
            </w:r>
          </w:p>
        </w:tc>
        <w:tc>
          <w:tcPr>
            <w:tcW w:w="648" w:type="dxa"/>
            <w:tcBorders>
              <w:top w:val="single" w:sz="4" w:space="0" w:color="auto"/>
              <w:left w:val="single" w:sz="4" w:space="0" w:color="auto"/>
              <w:bottom w:val="single" w:sz="4" w:space="0" w:color="auto"/>
              <w:right w:val="single" w:sz="4" w:space="0" w:color="auto"/>
            </w:tcBorders>
            <w:hideMark/>
          </w:tcPr>
          <w:p w14:paraId="71E7414C" w14:textId="77777777" w:rsidR="007A362A" w:rsidRPr="00D70946" w:rsidRDefault="007A362A"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hideMark/>
          </w:tcPr>
          <w:p w14:paraId="4FC0E264" w14:textId="77777777" w:rsidR="007A362A" w:rsidRPr="00D70946" w:rsidRDefault="007A362A" w:rsidP="009D4432">
            <w:pPr>
              <w:pStyle w:val="TAL"/>
            </w:pPr>
            <w:r w:rsidRPr="00D70946">
              <w:t>PDU SESSION AUTHENTICATION COMPLETE</w:t>
            </w:r>
          </w:p>
        </w:tc>
        <w:tc>
          <w:tcPr>
            <w:tcW w:w="455" w:type="dxa"/>
            <w:tcBorders>
              <w:top w:val="single" w:sz="4" w:space="0" w:color="auto"/>
              <w:left w:val="single" w:sz="4" w:space="0" w:color="auto"/>
              <w:bottom w:val="single" w:sz="4" w:space="0" w:color="auto"/>
              <w:right w:val="single" w:sz="4" w:space="0" w:color="auto"/>
            </w:tcBorders>
            <w:hideMark/>
          </w:tcPr>
          <w:p w14:paraId="35B9F1D1" w14:textId="77777777" w:rsidR="007A362A" w:rsidRPr="00D70946" w:rsidRDefault="007A362A"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397EB073" w14:textId="77777777" w:rsidR="007A362A" w:rsidRPr="00D70946" w:rsidRDefault="007A362A" w:rsidP="009D4432">
            <w:pPr>
              <w:pStyle w:val="TAC"/>
            </w:pPr>
            <w:r w:rsidRPr="00D70946">
              <w:t>P</w:t>
            </w:r>
          </w:p>
        </w:tc>
      </w:tr>
      <w:tr w:rsidR="007A362A" w:rsidRPr="00D70946" w14:paraId="09B7325A"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667068E6" w14:textId="77777777" w:rsidR="007A362A" w:rsidRPr="00D70946" w:rsidRDefault="007A362A" w:rsidP="009D4432">
            <w:pPr>
              <w:pStyle w:val="TAC"/>
            </w:pPr>
            <w:r w:rsidRPr="00D70946">
              <w:t>8</w:t>
            </w:r>
          </w:p>
        </w:tc>
        <w:tc>
          <w:tcPr>
            <w:tcW w:w="3964" w:type="dxa"/>
            <w:tcBorders>
              <w:top w:val="single" w:sz="4" w:space="0" w:color="auto"/>
              <w:left w:val="single" w:sz="4" w:space="0" w:color="auto"/>
              <w:bottom w:val="single" w:sz="4" w:space="0" w:color="auto"/>
              <w:right w:val="single" w:sz="4" w:space="0" w:color="auto"/>
            </w:tcBorders>
            <w:hideMark/>
          </w:tcPr>
          <w:p w14:paraId="017530ED" w14:textId="77777777" w:rsidR="007A362A" w:rsidRPr="00D70946" w:rsidRDefault="007A362A" w:rsidP="009D4432">
            <w:pPr>
              <w:pStyle w:val="TAL"/>
            </w:pPr>
            <w:r w:rsidRPr="00D70946">
              <w:t>The SS transmits PDU SESSION ESTABLISHMENT REJECT message with 5GSM cause #29 including an EAP-Failure message.</w:t>
            </w:r>
          </w:p>
        </w:tc>
        <w:tc>
          <w:tcPr>
            <w:tcW w:w="648" w:type="dxa"/>
            <w:tcBorders>
              <w:top w:val="single" w:sz="4" w:space="0" w:color="auto"/>
              <w:left w:val="single" w:sz="4" w:space="0" w:color="auto"/>
              <w:bottom w:val="single" w:sz="4" w:space="0" w:color="auto"/>
              <w:right w:val="single" w:sz="4" w:space="0" w:color="auto"/>
            </w:tcBorders>
            <w:hideMark/>
          </w:tcPr>
          <w:p w14:paraId="07E2A0C2" w14:textId="77777777" w:rsidR="007A362A" w:rsidRPr="00D70946" w:rsidRDefault="007A362A" w:rsidP="009D4432">
            <w:pPr>
              <w:pStyle w:val="TAC"/>
            </w:pPr>
            <w:r w:rsidRPr="00D70946">
              <w:t>&lt;--</w:t>
            </w:r>
          </w:p>
        </w:tc>
        <w:tc>
          <w:tcPr>
            <w:tcW w:w="3148" w:type="dxa"/>
            <w:tcBorders>
              <w:top w:val="single" w:sz="4" w:space="0" w:color="auto"/>
              <w:left w:val="single" w:sz="4" w:space="0" w:color="auto"/>
              <w:bottom w:val="single" w:sz="4" w:space="0" w:color="auto"/>
              <w:right w:val="single" w:sz="4" w:space="0" w:color="auto"/>
            </w:tcBorders>
            <w:hideMark/>
          </w:tcPr>
          <w:p w14:paraId="1C3DEFD9" w14:textId="77777777" w:rsidR="007A362A" w:rsidRPr="00D70946" w:rsidRDefault="007A362A" w:rsidP="009D4432">
            <w:pPr>
              <w:pStyle w:val="TAL"/>
            </w:pPr>
            <w:r w:rsidRPr="00D70946">
              <w:t>PDU SESSION ESTABLISHMENT REJECT</w:t>
            </w:r>
          </w:p>
        </w:tc>
        <w:tc>
          <w:tcPr>
            <w:tcW w:w="455" w:type="dxa"/>
            <w:tcBorders>
              <w:top w:val="single" w:sz="4" w:space="0" w:color="auto"/>
              <w:left w:val="single" w:sz="4" w:space="0" w:color="auto"/>
              <w:bottom w:val="single" w:sz="4" w:space="0" w:color="auto"/>
              <w:right w:val="single" w:sz="4" w:space="0" w:color="auto"/>
            </w:tcBorders>
          </w:tcPr>
          <w:p w14:paraId="0F270DBF" w14:textId="77777777" w:rsidR="007A362A" w:rsidRPr="00D70946" w:rsidRDefault="007A362A"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6847132A" w14:textId="77777777" w:rsidR="007A362A" w:rsidRPr="00D70946" w:rsidRDefault="007A362A" w:rsidP="009D4432">
            <w:pPr>
              <w:pStyle w:val="TAC"/>
            </w:pPr>
          </w:p>
        </w:tc>
      </w:tr>
      <w:tr w:rsidR="007A362A" w:rsidRPr="00D70946" w14:paraId="6167D79F"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54135AB2" w14:textId="77777777" w:rsidR="007A362A" w:rsidRPr="00D70946" w:rsidRDefault="007A362A" w:rsidP="009D4432">
            <w:pPr>
              <w:pStyle w:val="TAC"/>
            </w:pPr>
            <w:r w:rsidRPr="00D70946">
              <w:t>9</w:t>
            </w:r>
          </w:p>
        </w:tc>
        <w:tc>
          <w:tcPr>
            <w:tcW w:w="3964" w:type="dxa"/>
            <w:tcBorders>
              <w:top w:val="single" w:sz="4" w:space="0" w:color="auto"/>
              <w:left w:val="single" w:sz="4" w:space="0" w:color="auto"/>
              <w:bottom w:val="single" w:sz="4" w:space="0" w:color="auto"/>
              <w:right w:val="single" w:sz="4" w:space="0" w:color="auto"/>
            </w:tcBorders>
            <w:hideMark/>
          </w:tcPr>
          <w:p w14:paraId="058B3AC1" w14:textId="77777777" w:rsidR="007A362A" w:rsidRPr="00D70946" w:rsidRDefault="007A362A" w:rsidP="009D4432">
            <w:pPr>
              <w:pStyle w:val="TAL"/>
            </w:pPr>
            <w:r w:rsidRPr="00D70946">
              <w:t>The SS releases the RRC connection.</w:t>
            </w:r>
          </w:p>
        </w:tc>
        <w:tc>
          <w:tcPr>
            <w:tcW w:w="648" w:type="dxa"/>
            <w:tcBorders>
              <w:top w:val="single" w:sz="4" w:space="0" w:color="auto"/>
              <w:left w:val="single" w:sz="4" w:space="0" w:color="auto"/>
              <w:bottom w:val="single" w:sz="4" w:space="0" w:color="auto"/>
              <w:right w:val="single" w:sz="4" w:space="0" w:color="auto"/>
            </w:tcBorders>
            <w:hideMark/>
          </w:tcPr>
          <w:p w14:paraId="4959BAA8" w14:textId="77777777" w:rsidR="007A362A" w:rsidRPr="00D70946" w:rsidRDefault="007A362A"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125A8FE2" w14:textId="77777777" w:rsidR="007A362A" w:rsidRPr="00D70946" w:rsidRDefault="007A362A" w:rsidP="009D4432">
            <w:pPr>
              <w:pStyle w:val="TAL"/>
            </w:pPr>
          </w:p>
        </w:tc>
        <w:tc>
          <w:tcPr>
            <w:tcW w:w="455" w:type="dxa"/>
            <w:tcBorders>
              <w:top w:val="single" w:sz="4" w:space="0" w:color="auto"/>
              <w:left w:val="single" w:sz="4" w:space="0" w:color="auto"/>
              <w:bottom w:val="single" w:sz="4" w:space="0" w:color="auto"/>
              <w:right w:val="single" w:sz="4" w:space="0" w:color="auto"/>
            </w:tcBorders>
            <w:hideMark/>
          </w:tcPr>
          <w:p w14:paraId="374E8434" w14:textId="77777777" w:rsidR="007A362A" w:rsidRPr="00D70946" w:rsidRDefault="007A362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A329415" w14:textId="77777777" w:rsidR="007A362A" w:rsidRPr="00D70946" w:rsidRDefault="007A362A" w:rsidP="009D4432">
            <w:pPr>
              <w:pStyle w:val="TAC"/>
            </w:pPr>
            <w:r w:rsidRPr="00D70946">
              <w:t>-</w:t>
            </w:r>
          </w:p>
        </w:tc>
      </w:tr>
      <w:tr w:rsidR="007A362A" w:rsidRPr="00D70946" w14:paraId="35420EFB"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67C7E17A" w14:textId="77777777" w:rsidR="007A362A" w:rsidRPr="00D70946" w:rsidRDefault="007A362A" w:rsidP="009D4432">
            <w:pPr>
              <w:pStyle w:val="TAC"/>
            </w:pPr>
            <w:r w:rsidRPr="00D70946">
              <w:t>10</w:t>
            </w:r>
          </w:p>
        </w:tc>
        <w:tc>
          <w:tcPr>
            <w:tcW w:w="3964" w:type="dxa"/>
            <w:tcBorders>
              <w:top w:val="single" w:sz="4" w:space="0" w:color="auto"/>
              <w:left w:val="single" w:sz="4" w:space="0" w:color="auto"/>
              <w:bottom w:val="single" w:sz="4" w:space="0" w:color="auto"/>
              <w:right w:val="single" w:sz="4" w:space="0" w:color="auto"/>
            </w:tcBorders>
            <w:hideMark/>
          </w:tcPr>
          <w:p w14:paraId="7A21E2AE" w14:textId="77777777" w:rsidR="007A362A" w:rsidRPr="00D70946" w:rsidRDefault="007A362A" w:rsidP="009D4432">
            <w:pPr>
              <w:pStyle w:val="TAL"/>
            </w:pPr>
            <w:r w:rsidRPr="00D70946">
              <w:t>Cause the UE to request connectivity to an additional PDU session. (see Note 1)</w:t>
            </w:r>
          </w:p>
        </w:tc>
        <w:tc>
          <w:tcPr>
            <w:tcW w:w="648" w:type="dxa"/>
            <w:tcBorders>
              <w:top w:val="single" w:sz="4" w:space="0" w:color="auto"/>
              <w:left w:val="single" w:sz="4" w:space="0" w:color="auto"/>
              <w:bottom w:val="single" w:sz="4" w:space="0" w:color="auto"/>
              <w:right w:val="single" w:sz="4" w:space="0" w:color="auto"/>
            </w:tcBorders>
            <w:hideMark/>
          </w:tcPr>
          <w:p w14:paraId="0102137E" w14:textId="77777777" w:rsidR="007A362A" w:rsidRPr="00D70946" w:rsidRDefault="007A362A"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47B27A00" w14:textId="77777777" w:rsidR="007A362A" w:rsidRPr="00D70946" w:rsidRDefault="007A362A"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24FF38CE" w14:textId="77777777" w:rsidR="007A362A" w:rsidRPr="00D70946" w:rsidRDefault="007A362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E32FDDE" w14:textId="77777777" w:rsidR="007A362A" w:rsidRPr="00D70946" w:rsidRDefault="007A362A" w:rsidP="009D4432">
            <w:pPr>
              <w:pStyle w:val="TAC"/>
            </w:pPr>
            <w:r w:rsidRPr="00D70946">
              <w:t>-</w:t>
            </w:r>
          </w:p>
        </w:tc>
      </w:tr>
      <w:tr w:rsidR="007A362A" w:rsidRPr="00D70946" w14:paraId="3946B182"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42458B39" w14:textId="77777777" w:rsidR="007A362A" w:rsidRPr="00D70946" w:rsidRDefault="007A362A" w:rsidP="009D4432">
            <w:pPr>
              <w:pStyle w:val="TAC"/>
            </w:pPr>
            <w:r w:rsidRPr="00D70946">
              <w:t>11</w:t>
            </w:r>
            <w:r w:rsidR="00AB27BE" w:rsidRPr="00D70946">
              <w:t>-11A</w:t>
            </w:r>
          </w:p>
        </w:tc>
        <w:tc>
          <w:tcPr>
            <w:tcW w:w="3964" w:type="dxa"/>
            <w:tcBorders>
              <w:top w:val="single" w:sz="4" w:space="0" w:color="auto"/>
              <w:left w:val="single" w:sz="4" w:space="0" w:color="auto"/>
              <w:bottom w:val="single" w:sz="4" w:space="0" w:color="auto"/>
              <w:right w:val="single" w:sz="4" w:space="0" w:color="auto"/>
            </w:tcBorders>
            <w:hideMark/>
          </w:tcPr>
          <w:p w14:paraId="2C8027DB" w14:textId="6CC5DEBB" w:rsidR="007A362A" w:rsidRPr="00D70946" w:rsidRDefault="00AB27BE" w:rsidP="009D4432">
            <w:pPr>
              <w:pStyle w:val="TAL"/>
            </w:pPr>
            <w:r w:rsidRPr="00D70946">
              <w:t>Steps 2-3 of the generic procedure for</w:t>
            </w:r>
            <w:r w:rsidR="009366C7" w:rsidRPr="00D70946">
              <w:t xml:space="preserve"> </w:t>
            </w:r>
            <w:r w:rsidRPr="00D70946">
              <w:t>NR RRC_Connected specified in TS 38.508-1</w:t>
            </w:r>
            <w:r w:rsidR="009366C7" w:rsidRPr="00D70946">
              <w:t xml:space="preserve"> [4] </w:t>
            </w:r>
            <w:r w:rsidRPr="00D70946">
              <w:t>Table 4.5.4.2-3 are performed.</w:t>
            </w:r>
          </w:p>
        </w:tc>
        <w:tc>
          <w:tcPr>
            <w:tcW w:w="648" w:type="dxa"/>
            <w:tcBorders>
              <w:top w:val="single" w:sz="4" w:space="0" w:color="auto"/>
              <w:left w:val="single" w:sz="4" w:space="0" w:color="auto"/>
              <w:bottom w:val="single" w:sz="4" w:space="0" w:color="auto"/>
              <w:right w:val="single" w:sz="4" w:space="0" w:color="auto"/>
            </w:tcBorders>
            <w:hideMark/>
          </w:tcPr>
          <w:p w14:paraId="4B85B534" w14:textId="77777777" w:rsidR="007A362A" w:rsidRPr="00D70946" w:rsidRDefault="007A362A"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63857204" w14:textId="77777777" w:rsidR="007A362A" w:rsidRPr="00D70946" w:rsidRDefault="00AB27BE" w:rsidP="009D4432">
            <w:pPr>
              <w:pStyle w:val="TAL"/>
            </w:pPr>
            <w:r w:rsidRPr="00D70946">
              <w:rPr>
                <w:lang w:eastAsia="zh-CN"/>
              </w:rPr>
              <w:t>-</w:t>
            </w:r>
          </w:p>
        </w:tc>
        <w:tc>
          <w:tcPr>
            <w:tcW w:w="455" w:type="dxa"/>
            <w:tcBorders>
              <w:top w:val="single" w:sz="4" w:space="0" w:color="auto"/>
              <w:left w:val="single" w:sz="4" w:space="0" w:color="auto"/>
              <w:bottom w:val="single" w:sz="4" w:space="0" w:color="auto"/>
              <w:right w:val="single" w:sz="4" w:space="0" w:color="auto"/>
            </w:tcBorders>
            <w:hideMark/>
          </w:tcPr>
          <w:p w14:paraId="1173F366" w14:textId="77777777" w:rsidR="007A362A" w:rsidRPr="00D70946" w:rsidRDefault="007A362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84D51C5" w14:textId="77777777" w:rsidR="007A362A" w:rsidRPr="00D70946" w:rsidRDefault="007A362A" w:rsidP="009D4432">
            <w:pPr>
              <w:pStyle w:val="TAC"/>
            </w:pPr>
            <w:r w:rsidRPr="00D70946">
              <w:t>-</w:t>
            </w:r>
          </w:p>
        </w:tc>
      </w:tr>
      <w:tr w:rsidR="00AB27BE" w:rsidRPr="00D70946" w14:paraId="706A44A2" w14:textId="77777777" w:rsidTr="00B9749D">
        <w:tc>
          <w:tcPr>
            <w:tcW w:w="532" w:type="dxa"/>
            <w:tcBorders>
              <w:top w:val="single" w:sz="4" w:space="0" w:color="auto"/>
              <w:left w:val="single" w:sz="4" w:space="0" w:color="auto"/>
              <w:bottom w:val="single" w:sz="4" w:space="0" w:color="auto"/>
              <w:right w:val="single" w:sz="4" w:space="0" w:color="auto"/>
            </w:tcBorders>
          </w:tcPr>
          <w:p w14:paraId="681491E1" w14:textId="77777777" w:rsidR="00AB27BE" w:rsidRPr="00D70946" w:rsidRDefault="00AB27BE" w:rsidP="009D4432">
            <w:pPr>
              <w:pStyle w:val="TAC"/>
              <w:rPr>
                <w:lang w:eastAsia="zh-CN"/>
              </w:rPr>
            </w:pPr>
            <w:r w:rsidRPr="00D70946">
              <w:rPr>
                <w:lang w:eastAsia="zh-CN"/>
              </w:rPr>
              <w:t>11B</w:t>
            </w:r>
          </w:p>
        </w:tc>
        <w:tc>
          <w:tcPr>
            <w:tcW w:w="3964" w:type="dxa"/>
            <w:tcBorders>
              <w:top w:val="single" w:sz="4" w:space="0" w:color="auto"/>
              <w:left w:val="single" w:sz="4" w:space="0" w:color="auto"/>
              <w:bottom w:val="single" w:sz="4" w:space="0" w:color="auto"/>
              <w:right w:val="single" w:sz="4" w:space="0" w:color="auto"/>
            </w:tcBorders>
          </w:tcPr>
          <w:p w14:paraId="782D53C7" w14:textId="77777777" w:rsidR="00AB27BE" w:rsidRPr="00D70946" w:rsidRDefault="00AB27BE" w:rsidP="009D4432">
            <w:pPr>
              <w:pStyle w:val="TAL"/>
            </w:pPr>
            <w:r w:rsidRPr="00D70946">
              <w:t xml:space="preserve">The UE transmits an </w:t>
            </w:r>
            <w:r w:rsidRPr="00D70946">
              <w:rPr>
                <w:i/>
                <w:iCs/>
              </w:rPr>
              <w:t xml:space="preserve">RRCSetupComplete </w:t>
            </w:r>
            <w:r w:rsidRPr="00D70946">
              <w:t>message and a SERVICE REQUEST message with service type IE set to “signalling”.</w:t>
            </w:r>
          </w:p>
        </w:tc>
        <w:tc>
          <w:tcPr>
            <w:tcW w:w="648" w:type="dxa"/>
            <w:tcBorders>
              <w:top w:val="single" w:sz="4" w:space="0" w:color="auto"/>
              <w:left w:val="single" w:sz="4" w:space="0" w:color="auto"/>
              <w:bottom w:val="single" w:sz="4" w:space="0" w:color="auto"/>
              <w:right w:val="single" w:sz="4" w:space="0" w:color="auto"/>
            </w:tcBorders>
          </w:tcPr>
          <w:p w14:paraId="7DF400D6" w14:textId="77777777" w:rsidR="00AB27BE" w:rsidRPr="00D70946" w:rsidRDefault="00AB27BE"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tcPr>
          <w:p w14:paraId="14D10236" w14:textId="77777777" w:rsidR="00AB27BE" w:rsidRPr="00D70946" w:rsidRDefault="00AB27BE" w:rsidP="009D4432">
            <w:pPr>
              <w:pStyle w:val="TAL"/>
            </w:pPr>
            <w:r w:rsidRPr="00D70946">
              <w:t>SERVICE REQUEST</w:t>
            </w:r>
          </w:p>
        </w:tc>
        <w:tc>
          <w:tcPr>
            <w:tcW w:w="455" w:type="dxa"/>
            <w:tcBorders>
              <w:top w:val="single" w:sz="4" w:space="0" w:color="auto"/>
              <w:left w:val="single" w:sz="4" w:space="0" w:color="auto"/>
              <w:bottom w:val="single" w:sz="4" w:space="0" w:color="auto"/>
              <w:right w:val="single" w:sz="4" w:space="0" w:color="auto"/>
            </w:tcBorders>
          </w:tcPr>
          <w:p w14:paraId="314E9DD2" w14:textId="77777777" w:rsidR="00AB27BE" w:rsidRPr="00D70946" w:rsidRDefault="00AB27BE"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300950B7" w14:textId="77777777" w:rsidR="00AB27BE" w:rsidRPr="00D70946" w:rsidRDefault="00AB27BE" w:rsidP="009D4432">
            <w:pPr>
              <w:pStyle w:val="TAC"/>
            </w:pPr>
            <w:r w:rsidRPr="00D70946">
              <w:t>-</w:t>
            </w:r>
          </w:p>
        </w:tc>
      </w:tr>
      <w:tr w:rsidR="007A362A" w:rsidRPr="00D70946" w14:paraId="580994C1"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37D7F7FC" w14:textId="77777777" w:rsidR="007A362A" w:rsidRPr="00D70946" w:rsidRDefault="007A362A" w:rsidP="009D4432">
            <w:pPr>
              <w:pStyle w:val="TAC"/>
            </w:pPr>
            <w:r w:rsidRPr="00D70946">
              <w:t>12</w:t>
            </w:r>
            <w:r w:rsidR="00AB27BE" w:rsidRPr="00D70946">
              <w:rPr>
                <w:lang w:eastAsia="zh-CN"/>
              </w:rPr>
              <w:t>-</w:t>
            </w:r>
            <w:r w:rsidR="00AB27BE" w:rsidRPr="00D70946">
              <w:t>12A</w:t>
            </w:r>
          </w:p>
        </w:tc>
        <w:tc>
          <w:tcPr>
            <w:tcW w:w="3964" w:type="dxa"/>
            <w:tcBorders>
              <w:top w:val="single" w:sz="4" w:space="0" w:color="auto"/>
              <w:left w:val="single" w:sz="4" w:space="0" w:color="auto"/>
              <w:bottom w:val="single" w:sz="4" w:space="0" w:color="auto"/>
              <w:right w:val="single" w:sz="4" w:space="0" w:color="auto"/>
            </w:tcBorders>
            <w:hideMark/>
          </w:tcPr>
          <w:p w14:paraId="0EF2CB18" w14:textId="7DFEA71D" w:rsidR="007A362A" w:rsidRPr="00D70946" w:rsidRDefault="007A362A" w:rsidP="009D4432">
            <w:pPr>
              <w:pStyle w:val="TAL"/>
            </w:pPr>
            <w:r w:rsidRPr="00D70946">
              <w:t>Steps 5 and 6 of the generic procedure for</w:t>
            </w:r>
            <w:r w:rsidR="009366C7" w:rsidRPr="00D70946">
              <w:t xml:space="preserve"> </w:t>
            </w:r>
            <w:r w:rsidRPr="00D70946">
              <w:t>NR RRC_Connected specified in TS 38.508-1</w:t>
            </w:r>
            <w:r w:rsidR="009366C7" w:rsidRPr="00D70946">
              <w:t xml:space="preserve"> [4]</w:t>
            </w:r>
            <w:r w:rsidRPr="00D70946">
              <w:t xml:space="preserve"> </w:t>
            </w:r>
            <w:r w:rsidR="00AB27BE" w:rsidRPr="00D70946">
              <w:t xml:space="preserve">Table 4.5.4.2-3 </w:t>
            </w:r>
            <w:r w:rsidRPr="00D70946">
              <w:t>are performed.</w:t>
            </w:r>
          </w:p>
        </w:tc>
        <w:tc>
          <w:tcPr>
            <w:tcW w:w="648" w:type="dxa"/>
            <w:tcBorders>
              <w:top w:val="single" w:sz="4" w:space="0" w:color="auto"/>
              <w:left w:val="single" w:sz="4" w:space="0" w:color="auto"/>
              <w:bottom w:val="single" w:sz="4" w:space="0" w:color="auto"/>
              <w:right w:val="single" w:sz="4" w:space="0" w:color="auto"/>
            </w:tcBorders>
            <w:hideMark/>
          </w:tcPr>
          <w:p w14:paraId="13660E7F" w14:textId="77777777" w:rsidR="007A362A" w:rsidRPr="00D70946" w:rsidRDefault="007A362A"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4D46C925" w14:textId="77777777" w:rsidR="007A362A" w:rsidRPr="00D70946" w:rsidRDefault="007A362A"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2F9F7452" w14:textId="77777777" w:rsidR="007A362A" w:rsidRPr="00D70946" w:rsidRDefault="007A362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33E4C80" w14:textId="77777777" w:rsidR="007A362A" w:rsidRPr="00D70946" w:rsidRDefault="007A362A" w:rsidP="009D4432">
            <w:pPr>
              <w:pStyle w:val="TAC"/>
            </w:pPr>
            <w:r w:rsidRPr="00D70946">
              <w:t>-</w:t>
            </w:r>
          </w:p>
        </w:tc>
      </w:tr>
      <w:tr w:rsidR="007A362A" w:rsidRPr="00D70946" w14:paraId="4809779F"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029C8A2E" w14:textId="77777777" w:rsidR="007A362A" w:rsidRPr="00D70946" w:rsidRDefault="007A362A" w:rsidP="009D4432">
            <w:pPr>
              <w:pStyle w:val="TAC"/>
            </w:pPr>
            <w:r w:rsidRPr="00D70946">
              <w:t>13</w:t>
            </w:r>
          </w:p>
        </w:tc>
        <w:tc>
          <w:tcPr>
            <w:tcW w:w="3964" w:type="dxa"/>
            <w:tcBorders>
              <w:top w:val="single" w:sz="4" w:space="0" w:color="auto"/>
              <w:left w:val="single" w:sz="4" w:space="0" w:color="auto"/>
              <w:bottom w:val="single" w:sz="4" w:space="0" w:color="auto"/>
              <w:right w:val="single" w:sz="4" w:space="0" w:color="auto"/>
            </w:tcBorders>
            <w:hideMark/>
          </w:tcPr>
          <w:p w14:paraId="4A6DC6ED" w14:textId="77777777" w:rsidR="007A362A" w:rsidRPr="00D70946" w:rsidRDefault="007A362A" w:rsidP="009D4432">
            <w:pPr>
              <w:pStyle w:val="TAL"/>
            </w:pPr>
            <w:r w:rsidRPr="00D70946">
              <w:t>The SS transmits an RRCReconfiguration message and a SERVICE ACCEPT message to establish SRB2</w:t>
            </w:r>
            <w:r w:rsidR="00591809" w:rsidRPr="00D70946">
              <w:t xml:space="preserve"> and DRB</w:t>
            </w:r>
            <w:r w:rsidRPr="00D70946">
              <w:t>.</w:t>
            </w:r>
          </w:p>
        </w:tc>
        <w:tc>
          <w:tcPr>
            <w:tcW w:w="648" w:type="dxa"/>
            <w:tcBorders>
              <w:top w:val="single" w:sz="4" w:space="0" w:color="auto"/>
              <w:left w:val="single" w:sz="4" w:space="0" w:color="auto"/>
              <w:bottom w:val="single" w:sz="4" w:space="0" w:color="auto"/>
              <w:right w:val="single" w:sz="4" w:space="0" w:color="auto"/>
            </w:tcBorders>
            <w:hideMark/>
          </w:tcPr>
          <w:p w14:paraId="70753F20" w14:textId="77777777" w:rsidR="007A362A" w:rsidRPr="00D70946" w:rsidRDefault="007A362A" w:rsidP="009D4432">
            <w:pPr>
              <w:pStyle w:val="TAC"/>
            </w:pPr>
            <w:r w:rsidRPr="00D70946">
              <w:t>&lt;--</w:t>
            </w:r>
          </w:p>
        </w:tc>
        <w:tc>
          <w:tcPr>
            <w:tcW w:w="3148" w:type="dxa"/>
            <w:tcBorders>
              <w:top w:val="single" w:sz="4" w:space="0" w:color="auto"/>
              <w:left w:val="single" w:sz="4" w:space="0" w:color="auto"/>
              <w:bottom w:val="single" w:sz="4" w:space="0" w:color="auto"/>
              <w:right w:val="single" w:sz="4" w:space="0" w:color="auto"/>
            </w:tcBorders>
            <w:hideMark/>
          </w:tcPr>
          <w:p w14:paraId="5D0394FA" w14:textId="77777777" w:rsidR="007A362A" w:rsidRPr="00D70946" w:rsidRDefault="007A362A" w:rsidP="009D4432">
            <w:pPr>
              <w:pStyle w:val="TAL"/>
            </w:pPr>
            <w:r w:rsidRPr="00D70946">
              <w:t>NR RRC: RRCReconfiguration</w:t>
            </w:r>
          </w:p>
          <w:p w14:paraId="6D771974" w14:textId="77777777" w:rsidR="007A362A" w:rsidRPr="00D70946" w:rsidRDefault="007A362A" w:rsidP="009D4432">
            <w:pPr>
              <w:pStyle w:val="TAL"/>
            </w:pPr>
            <w:r w:rsidRPr="00D70946">
              <w:t>5GMM: SERVICE ACCEPT</w:t>
            </w:r>
          </w:p>
        </w:tc>
        <w:tc>
          <w:tcPr>
            <w:tcW w:w="455" w:type="dxa"/>
            <w:tcBorders>
              <w:top w:val="single" w:sz="4" w:space="0" w:color="auto"/>
              <w:left w:val="single" w:sz="4" w:space="0" w:color="auto"/>
              <w:bottom w:val="single" w:sz="4" w:space="0" w:color="auto"/>
              <w:right w:val="single" w:sz="4" w:space="0" w:color="auto"/>
            </w:tcBorders>
            <w:hideMark/>
          </w:tcPr>
          <w:p w14:paraId="0D1860CB" w14:textId="77777777" w:rsidR="007A362A" w:rsidRPr="00D70946" w:rsidRDefault="007A362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B4603B7" w14:textId="77777777" w:rsidR="007A362A" w:rsidRPr="00D70946" w:rsidRDefault="007A362A" w:rsidP="009D4432">
            <w:pPr>
              <w:pStyle w:val="TAC"/>
            </w:pPr>
            <w:r w:rsidRPr="00D70946">
              <w:t>-</w:t>
            </w:r>
          </w:p>
        </w:tc>
      </w:tr>
      <w:tr w:rsidR="00591809" w:rsidRPr="00D70946" w14:paraId="5228BB9A" w14:textId="77777777" w:rsidTr="00293CA4">
        <w:tc>
          <w:tcPr>
            <w:tcW w:w="532" w:type="dxa"/>
            <w:tcBorders>
              <w:top w:val="single" w:sz="4" w:space="0" w:color="auto"/>
              <w:left w:val="single" w:sz="4" w:space="0" w:color="auto"/>
              <w:bottom w:val="single" w:sz="4" w:space="0" w:color="auto"/>
              <w:right w:val="single" w:sz="4" w:space="0" w:color="auto"/>
            </w:tcBorders>
          </w:tcPr>
          <w:p w14:paraId="2E3ED738" w14:textId="77777777" w:rsidR="00591809" w:rsidRPr="00D70946" w:rsidRDefault="00591809" w:rsidP="009D4432">
            <w:pPr>
              <w:pStyle w:val="TAC"/>
            </w:pPr>
            <w:r w:rsidRPr="00D70946">
              <w:t>13A</w:t>
            </w:r>
          </w:p>
        </w:tc>
        <w:tc>
          <w:tcPr>
            <w:tcW w:w="3964" w:type="dxa"/>
            <w:tcBorders>
              <w:top w:val="single" w:sz="4" w:space="0" w:color="auto"/>
              <w:left w:val="single" w:sz="4" w:space="0" w:color="auto"/>
              <w:bottom w:val="single" w:sz="4" w:space="0" w:color="auto"/>
              <w:right w:val="single" w:sz="4" w:space="0" w:color="auto"/>
            </w:tcBorders>
          </w:tcPr>
          <w:p w14:paraId="3BD34B9F" w14:textId="77777777" w:rsidR="00591809" w:rsidRPr="00D70946" w:rsidRDefault="00591809" w:rsidP="009D4432">
            <w:pPr>
              <w:pStyle w:val="TAL"/>
            </w:pPr>
            <w:r w:rsidRPr="00D70946">
              <w:t>The UE transmit</w:t>
            </w:r>
            <w:r w:rsidRPr="00D70946">
              <w:rPr>
                <w:lang w:eastAsia="zh-CN"/>
              </w:rPr>
              <w:t>s</w:t>
            </w:r>
            <w:r w:rsidRPr="00D70946">
              <w:t xml:space="preserve"> an </w:t>
            </w:r>
            <w:r w:rsidRPr="00D70946">
              <w:rPr>
                <w:i/>
              </w:rPr>
              <w:t xml:space="preserve">RRCReconfigurationComplete </w:t>
            </w:r>
            <w:r w:rsidRPr="00D70946">
              <w:t>message.</w:t>
            </w:r>
          </w:p>
        </w:tc>
        <w:tc>
          <w:tcPr>
            <w:tcW w:w="648" w:type="dxa"/>
            <w:tcBorders>
              <w:top w:val="single" w:sz="4" w:space="0" w:color="auto"/>
              <w:left w:val="single" w:sz="4" w:space="0" w:color="auto"/>
              <w:bottom w:val="single" w:sz="4" w:space="0" w:color="auto"/>
              <w:right w:val="single" w:sz="4" w:space="0" w:color="auto"/>
            </w:tcBorders>
          </w:tcPr>
          <w:p w14:paraId="3408E928" w14:textId="77777777" w:rsidR="00591809" w:rsidRPr="00D70946" w:rsidRDefault="00591809"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tcPr>
          <w:p w14:paraId="54E56791" w14:textId="77777777" w:rsidR="00591809" w:rsidRPr="00D70946" w:rsidRDefault="00591809" w:rsidP="009D4432">
            <w:pPr>
              <w:pStyle w:val="TAL"/>
            </w:pPr>
            <w:r w:rsidRPr="00D70946">
              <w:t>NR RRC: RRCReconfigurationComplete</w:t>
            </w:r>
          </w:p>
        </w:tc>
        <w:tc>
          <w:tcPr>
            <w:tcW w:w="455" w:type="dxa"/>
            <w:tcBorders>
              <w:top w:val="single" w:sz="4" w:space="0" w:color="auto"/>
              <w:left w:val="single" w:sz="4" w:space="0" w:color="auto"/>
              <w:bottom w:val="single" w:sz="4" w:space="0" w:color="auto"/>
              <w:right w:val="single" w:sz="4" w:space="0" w:color="auto"/>
            </w:tcBorders>
          </w:tcPr>
          <w:p w14:paraId="7FC2FCD0" w14:textId="77777777" w:rsidR="00591809" w:rsidRPr="00D70946" w:rsidRDefault="0059180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7669C147" w14:textId="77777777" w:rsidR="00591809" w:rsidRPr="00D70946" w:rsidRDefault="00591809" w:rsidP="009D4432">
            <w:pPr>
              <w:pStyle w:val="TAC"/>
            </w:pPr>
            <w:r w:rsidRPr="00D70946">
              <w:t>-</w:t>
            </w:r>
          </w:p>
        </w:tc>
      </w:tr>
      <w:tr w:rsidR="007A362A" w:rsidRPr="00D70946" w14:paraId="502194EE"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7FB1D1B1" w14:textId="77777777" w:rsidR="007A362A" w:rsidRPr="00D70946" w:rsidRDefault="007A362A" w:rsidP="009D4432">
            <w:pPr>
              <w:pStyle w:val="TAC"/>
            </w:pPr>
            <w:r w:rsidRPr="00D70946">
              <w:t>14</w:t>
            </w:r>
          </w:p>
        </w:tc>
        <w:tc>
          <w:tcPr>
            <w:tcW w:w="3964" w:type="dxa"/>
            <w:tcBorders>
              <w:top w:val="single" w:sz="4" w:space="0" w:color="auto"/>
              <w:left w:val="single" w:sz="4" w:space="0" w:color="auto"/>
              <w:bottom w:val="single" w:sz="4" w:space="0" w:color="auto"/>
              <w:right w:val="single" w:sz="4" w:space="0" w:color="auto"/>
            </w:tcBorders>
          </w:tcPr>
          <w:p w14:paraId="63C66FD4" w14:textId="77777777" w:rsidR="007A362A" w:rsidRPr="00D70946" w:rsidRDefault="007A362A" w:rsidP="009D4432">
            <w:pPr>
              <w:pStyle w:val="TAL"/>
            </w:pPr>
            <w:r w:rsidRPr="00D70946">
              <w:t>The UE transmits a PDU SESSION ESTABLISHMENT REQUEST message to request an additional PDU session.</w:t>
            </w:r>
          </w:p>
          <w:p w14:paraId="4EBD1405" w14:textId="77777777" w:rsidR="007A362A" w:rsidRPr="00D70946" w:rsidRDefault="007A362A" w:rsidP="009D4432">
            <w:pPr>
              <w:pStyle w:val="TAL"/>
            </w:pPr>
          </w:p>
          <w:p w14:paraId="46B5F542" w14:textId="77777777" w:rsidR="007A362A" w:rsidRPr="00D70946" w:rsidRDefault="007A362A" w:rsidP="009D4432">
            <w:pPr>
              <w:pStyle w:val="TAL"/>
            </w:pPr>
            <w:r w:rsidRPr="00D70946">
              <w:t xml:space="preserve">Note: PDU SESSION ESTABLISHMENT REQUEST is included in UL NAS transport. UL NAS transport message is included in dedicatedNAS-Message of </w:t>
            </w:r>
            <w:r w:rsidRPr="00D70946">
              <w:rPr>
                <w:i/>
              </w:rPr>
              <w:t xml:space="preserve">ULInformationTransfer </w:t>
            </w:r>
            <w:r w:rsidRPr="00D70946">
              <w:t>message</w:t>
            </w:r>
          </w:p>
          <w:p w14:paraId="4D8EBEF7" w14:textId="77777777" w:rsidR="007A362A" w:rsidRPr="00D70946" w:rsidRDefault="007A362A" w:rsidP="009D4432">
            <w:pPr>
              <w:pStyle w:val="TAL"/>
            </w:pPr>
            <w:r w:rsidRPr="00D70946">
              <w:t>DNN information is included in UL NAS transport message.</w:t>
            </w:r>
          </w:p>
        </w:tc>
        <w:tc>
          <w:tcPr>
            <w:tcW w:w="648" w:type="dxa"/>
            <w:tcBorders>
              <w:top w:val="single" w:sz="4" w:space="0" w:color="auto"/>
              <w:left w:val="single" w:sz="4" w:space="0" w:color="auto"/>
              <w:bottom w:val="single" w:sz="4" w:space="0" w:color="auto"/>
              <w:right w:val="single" w:sz="4" w:space="0" w:color="auto"/>
            </w:tcBorders>
            <w:hideMark/>
          </w:tcPr>
          <w:p w14:paraId="7840E956" w14:textId="77777777" w:rsidR="007A362A" w:rsidRPr="00D70946" w:rsidRDefault="007A362A"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hideMark/>
          </w:tcPr>
          <w:p w14:paraId="6D447FC0" w14:textId="77777777" w:rsidR="007A362A" w:rsidRPr="00D70946" w:rsidRDefault="007A362A" w:rsidP="009D4432">
            <w:pPr>
              <w:pStyle w:val="TAL"/>
            </w:pPr>
            <w:r w:rsidRPr="00D70946">
              <w:t>5GMM: UL NAS TRANSPORT</w:t>
            </w:r>
          </w:p>
          <w:p w14:paraId="77E5DE29" w14:textId="77777777" w:rsidR="007A362A" w:rsidRPr="00D70946" w:rsidRDefault="007A362A" w:rsidP="009D4432">
            <w:pPr>
              <w:pStyle w:val="TAL"/>
            </w:pPr>
            <w:r w:rsidRPr="00D70946">
              <w:t>5GSM: 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4888BD03" w14:textId="77777777" w:rsidR="007A362A" w:rsidRPr="00D70946" w:rsidRDefault="007A362A" w:rsidP="009D4432">
            <w:pPr>
              <w:pStyle w:val="TAC"/>
            </w:pPr>
            <w:r w:rsidRPr="00D70946">
              <w:t>2</w:t>
            </w:r>
          </w:p>
        </w:tc>
        <w:tc>
          <w:tcPr>
            <w:tcW w:w="853" w:type="dxa"/>
            <w:tcBorders>
              <w:top w:val="single" w:sz="4" w:space="0" w:color="auto"/>
              <w:left w:val="single" w:sz="4" w:space="0" w:color="auto"/>
              <w:bottom w:val="single" w:sz="4" w:space="0" w:color="auto"/>
              <w:right w:val="single" w:sz="4" w:space="0" w:color="auto"/>
            </w:tcBorders>
            <w:hideMark/>
          </w:tcPr>
          <w:p w14:paraId="40C7E824" w14:textId="77777777" w:rsidR="007A362A" w:rsidRPr="00D70946" w:rsidRDefault="007A362A" w:rsidP="009D4432">
            <w:pPr>
              <w:pStyle w:val="TAC"/>
            </w:pPr>
            <w:r w:rsidRPr="00D70946">
              <w:t>P</w:t>
            </w:r>
          </w:p>
        </w:tc>
      </w:tr>
      <w:tr w:rsidR="007A362A" w:rsidRPr="00D70946" w14:paraId="3246144E"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335B3EDC" w14:textId="77777777" w:rsidR="007A362A" w:rsidRPr="00D70946" w:rsidRDefault="007A362A" w:rsidP="009D4432">
            <w:pPr>
              <w:pStyle w:val="TAC"/>
            </w:pPr>
            <w:r w:rsidRPr="00D70946">
              <w:t>15</w:t>
            </w:r>
          </w:p>
        </w:tc>
        <w:tc>
          <w:tcPr>
            <w:tcW w:w="3964" w:type="dxa"/>
            <w:tcBorders>
              <w:top w:val="single" w:sz="4" w:space="0" w:color="auto"/>
              <w:left w:val="single" w:sz="4" w:space="0" w:color="auto"/>
              <w:bottom w:val="single" w:sz="4" w:space="0" w:color="auto"/>
              <w:right w:val="single" w:sz="4" w:space="0" w:color="auto"/>
            </w:tcBorders>
            <w:hideMark/>
          </w:tcPr>
          <w:p w14:paraId="4E8753F0" w14:textId="77777777" w:rsidR="007A362A" w:rsidRPr="00D70946" w:rsidRDefault="007A362A" w:rsidP="009D4432">
            <w:pPr>
              <w:pStyle w:val="TAL"/>
            </w:pPr>
            <w:r w:rsidRPr="00D70946">
              <w:t>The SS transmits PDU SESSION AUTHENTICATION COMMAND including an EAP-Request message.</w:t>
            </w:r>
          </w:p>
        </w:tc>
        <w:tc>
          <w:tcPr>
            <w:tcW w:w="648" w:type="dxa"/>
            <w:tcBorders>
              <w:top w:val="single" w:sz="4" w:space="0" w:color="auto"/>
              <w:left w:val="single" w:sz="4" w:space="0" w:color="auto"/>
              <w:bottom w:val="single" w:sz="4" w:space="0" w:color="auto"/>
              <w:right w:val="single" w:sz="4" w:space="0" w:color="auto"/>
            </w:tcBorders>
            <w:hideMark/>
          </w:tcPr>
          <w:p w14:paraId="38AC0C1C" w14:textId="77777777" w:rsidR="007A362A" w:rsidRPr="00D70946" w:rsidRDefault="007A362A" w:rsidP="009D4432">
            <w:pPr>
              <w:pStyle w:val="TAC"/>
            </w:pPr>
            <w:r w:rsidRPr="00D70946">
              <w:t>&lt;--</w:t>
            </w:r>
          </w:p>
        </w:tc>
        <w:tc>
          <w:tcPr>
            <w:tcW w:w="3148" w:type="dxa"/>
            <w:tcBorders>
              <w:top w:val="single" w:sz="4" w:space="0" w:color="auto"/>
              <w:left w:val="single" w:sz="4" w:space="0" w:color="auto"/>
              <w:bottom w:val="single" w:sz="4" w:space="0" w:color="auto"/>
              <w:right w:val="single" w:sz="4" w:space="0" w:color="auto"/>
            </w:tcBorders>
            <w:hideMark/>
          </w:tcPr>
          <w:p w14:paraId="3B59538E" w14:textId="77777777" w:rsidR="007A362A" w:rsidRPr="00D70946" w:rsidRDefault="007A362A" w:rsidP="009D4432">
            <w:pPr>
              <w:pStyle w:val="TAL"/>
            </w:pPr>
            <w:r w:rsidRPr="00D70946">
              <w:t>PDU SESSION AUTHENTICATION COMMAND</w:t>
            </w:r>
          </w:p>
        </w:tc>
        <w:tc>
          <w:tcPr>
            <w:tcW w:w="455" w:type="dxa"/>
            <w:tcBorders>
              <w:top w:val="single" w:sz="4" w:space="0" w:color="auto"/>
              <w:left w:val="single" w:sz="4" w:space="0" w:color="auto"/>
              <w:bottom w:val="single" w:sz="4" w:space="0" w:color="auto"/>
              <w:right w:val="single" w:sz="4" w:space="0" w:color="auto"/>
            </w:tcBorders>
          </w:tcPr>
          <w:p w14:paraId="6CE75011" w14:textId="77777777" w:rsidR="007A362A" w:rsidRPr="00D70946" w:rsidRDefault="007A362A"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00F78215" w14:textId="77777777" w:rsidR="007A362A" w:rsidRPr="00D70946" w:rsidRDefault="007A362A" w:rsidP="009D4432">
            <w:pPr>
              <w:pStyle w:val="TAC"/>
            </w:pPr>
          </w:p>
        </w:tc>
      </w:tr>
      <w:tr w:rsidR="007A362A" w:rsidRPr="00D70946" w14:paraId="17B16C37"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4585C26A" w14:textId="77777777" w:rsidR="007A362A" w:rsidRPr="00D70946" w:rsidRDefault="007A362A" w:rsidP="009D4432">
            <w:pPr>
              <w:pStyle w:val="TAC"/>
            </w:pPr>
            <w:r w:rsidRPr="00D70946">
              <w:t>16</w:t>
            </w:r>
          </w:p>
        </w:tc>
        <w:tc>
          <w:tcPr>
            <w:tcW w:w="3964" w:type="dxa"/>
            <w:tcBorders>
              <w:top w:val="single" w:sz="4" w:space="0" w:color="auto"/>
              <w:left w:val="single" w:sz="4" w:space="0" w:color="auto"/>
              <w:bottom w:val="single" w:sz="4" w:space="0" w:color="auto"/>
              <w:right w:val="single" w:sz="4" w:space="0" w:color="auto"/>
            </w:tcBorders>
          </w:tcPr>
          <w:p w14:paraId="378025D3" w14:textId="77777777" w:rsidR="007A362A" w:rsidRPr="00D70946" w:rsidRDefault="007A362A" w:rsidP="009D4432">
            <w:pPr>
              <w:pStyle w:val="TAL"/>
            </w:pPr>
            <w:r w:rsidRPr="00D70946">
              <w:t>Check: Does the UE transmit a PDU SESSION AUTHENTICATION COMPLETE containing EAP-Response message?</w:t>
            </w:r>
          </w:p>
        </w:tc>
        <w:tc>
          <w:tcPr>
            <w:tcW w:w="648" w:type="dxa"/>
            <w:tcBorders>
              <w:top w:val="single" w:sz="4" w:space="0" w:color="auto"/>
              <w:left w:val="single" w:sz="4" w:space="0" w:color="auto"/>
              <w:bottom w:val="single" w:sz="4" w:space="0" w:color="auto"/>
              <w:right w:val="single" w:sz="4" w:space="0" w:color="auto"/>
            </w:tcBorders>
            <w:hideMark/>
          </w:tcPr>
          <w:p w14:paraId="4A37F28F" w14:textId="77777777" w:rsidR="007A362A" w:rsidRPr="00D70946" w:rsidRDefault="007A362A"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hideMark/>
          </w:tcPr>
          <w:p w14:paraId="5F6128CC" w14:textId="77777777" w:rsidR="007A362A" w:rsidRPr="00D70946" w:rsidRDefault="007A362A" w:rsidP="009D4432">
            <w:pPr>
              <w:pStyle w:val="TAL"/>
            </w:pPr>
            <w:r w:rsidRPr="00D70946">
              <w:t>PDU SESSION AUTHENTICATION COMPLETE</w:t>
            </w:r>
          </w:p>
        </w:tc>
        <w:tc>
          <w:tcPr>
            <w:tcW w:w="455" w:type="dxa"/>
            <w:tcBorders>
              <w:top w:val="single" w:sz="4" w:space="0" w:color="auto"/>
              <w:left w:val="single" w:sz="4" w:space="0" w:color="auto"/>
              <w:bottom w:val="single" w:sz="4" w:space="0" w:color="auto"/>
              <w:right w:val="single" w:sz="4" w:space="0" w:color="auto"/>
            </w:tcBorders>
            <w:hideMark/>
          </w:tcPr>
          <w:p w14:paraId="2D66F393" w14:textId="77777777" w:rsidR="007A362A" w:rsidRPr="00D70946" w:rsidRDefault="007A362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19B2398" w14:textId="77777777" w:rsidR="007A362A" w:rsidRPr="00D70946" w:rsidRDefault="007A362A" w:rsidP="009D4432">
            <w:pPr>
              <w:pStyle w:val="TAC"/>
            </w:pPr>
            <w:r w:rsidRPr="00D70946">
              <w:t>-</w:t>
            </w:r>
          </w:p>
        </w:tc>
      </w:tr>
      <w:tr w:rsidR="007A362A" w:rsidRPr="00D70946" w14:paraId="53A1BBF3"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0C914656" w14:textId="77777777" w:rsidR="007A362A" w:rsidRPr="00D70946" w:rsidRDefault="007A362A" w:rsidP="009D4432">
            <w:pPr>
              <w:pStyle w:val="TAC"/>
            </w:pPr>
            <w:r w:rsidRPr="00D70946">
              <w:t>17</w:t>
            </w:r>
          </w:p>
        </w:tc>
        <w:tc>
          <w:tcPr>
            <w:tcW w:w="3964" w:type="dxa"/>
            <w:tcBorders>
              <w:top w:val="single" w:sz="4" w:space="0" w:color="auto"/>
              <w:left w:val="single" w:sz="4" w:space="0" w:color="auto"/>
              <w:bottom w:val="single" w:sz="4" w:space="0" w:color="auto"/>
              <w:right w:val="single" w:sz="4" w:space="0" w:color="auto"/>
            </w:tcBorders>
            <w:hideMark/>
          </w:tcPr>
          <w:p w14:paraId="3C44083D" w14:textId="77777777" w:rsidR="007A362A" w:rsidRPr="00D70946" w:rsidRDefault="007A362A" w:rsidP="009D4432">
            <w:pPr>
              <w:pStyle w:val="TAL"/>
            </w:pPr>
            <w:r w:rsidRPr="00D70946">
              <w:t xml:space="preserve">The SS transmits </w:t>
            </w:r>
            <w:r w:rsidRPr="00D70946">
              <w:rPr>
                <w:i/>
              </w:rPr>
              <w:t>RRCReconfiguration</w:t>
            </w:r>
            <w:r w:rsidRPr="00D70946">
              <w:t xml:space="preserve"> message containing PDU SESSION ESTABLISHMENT ACCEPT message containing an EAP-Success message.</w:t>
            </w:r>
          </w:p>
        </w:tc>
        <w:tc>
          <w:tcPr>
            <w:tcW w:w="648" w:type="dxa"/>
            <w:tcBorders>
              <w:top w:val="single" w:sz="4" w:space="0" w:color="auto"/>
              <w:left w:val="single" w:sz="4" w:space="0" w:color="auto"/>
              <w:bottom w:val="single" w:sz="4" w:space="0" w:color="auto"/>
              <w:right w:val="single" w:sz="4" w:space="0" w:color="auto"/>
            </w:tcBorders>
            <w:hideMark/>
          </w:tcPr>
          <w:p w14:paraId="18FCF271" w14:textId="77777777" w:rsidR="007A362A" w:rsidRPr="00D70946" w:rsidRDefault="007A362A" w:rsidP="009D4432">
            <w:pPr>
              <w:pStyle w:val="TAC"/>
            </w:pPr>
            <w:r w:rsidRPr="00D70946">
              <w:t>&lt;--</w:t>
            </w:r>
          </w:p>
        </w:tc>
        <w:tc>
          <w:tcPr>
            <w:tcW w:w="3148" w:type="dxa"/>
            <w:tcBorders>
              <w:top w:val="single" w:sz="4" w:space="0" w:color="auto"/>
              <w:left w:val="single" w:sz="4" w:space="0" w:color="auto"/>
              <w:bottom w:val="single" w:sz="4" w:space="0" w:color="auto"/>
              <w:right w:val="single" w:sz="4" w:space="0" w:color="auto"/>
            </w:tcBorders>
            <w:hideMark/>
          </w:tcPr>
          <w:p w14:paraId="3AED8A34" w14:textId="77777777" w:rsidR="007A362A" w:rsidRPr="00D70946" w:rsidRDefault="007A362A" w:rsidP="009D4432">
            <w:pPr>
              <w:pStyle w:val="TAL"/>
            </w:pPr>
            <w:r w:rsidRPr="00D70946">
              <w:t>PDU SESSION ESTABLISHMENT ACCEPT</w:t>
            </w:r>
          </w:p>
        </w:tc>
        <w:tc>
          <w:tcPr>
            <w:tcW w:w="455" w:type="dxa"/>
            <w:tcBorders>
              <w:top w:val="single" w:sz="4" w:space="0" w:color="auto"/>
              <w:left w:val="single" w:sz="4" w:space="0" w:color="auto"/>
              <w:bottom w:val="single" w:sz="4" w:space="0" w:color="auto"/>
              <w:right w:val="single" w:sz="4" w:space="0" w:color="auto"/>
            </w:tcBorders>
          </w:tcPr>
          <w:p w14:paraId="45DBCCB9" w14:textId="77777777" w:rsidR="007A362A" w:rsidRPr="00D70946" w:rsidRDefault="007A362A"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1C49BB43" w14:textId="77777777" w:rsidR="007A362A" w:rsidRPr="00D70946" w:rsidRDefault="007A362A" w:rsidP="009D4432">
            <w:pPr>
              <w:pStyle w:val="TAC"/>
            </w:pPr>
          </w:p>
        </w:tc>
      </w:tr>
      <w:tr w:rsidR="007A362A" w:rsidRPr="00D70946" w14:paraId="3D072363"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7EB44578" w14:textId="77777777" w:rsidR="007A362A" w:rsidRPr="00D70946" w:rsidRDefault="007A362A" w:rsidP="009D4432">
            <w:pPr>
              <w:pStyle w:val="TAC"/>
            </w:pPr>
            <w:r w:rsidRPr="00D70946">
              <w:t>18</w:t>
            </w:r>
          </w:p>
        </w:tc>
        <w:tc>
          <w:tcPr>
            <w:tcW w:w="3964" w:type="dxa"/>
            <w:tcBorders>
              <w:top w:val="single" w:sz="4" w:space="0" w:color="auto"/>
              <w:left w:val="single" w:sz="4" w:space="0" w:color="auto"/>
              <w:bottom w:val="single" w:sz="4" w:space="0" w:color="auto"/>
              <w:right w:val="single" w:sz="4" w:space="0" w:color="auto"/>
            </w:tcBorders>
            <w:hideMark/>
          </w:tcPr>
          <w:p w14:paraId="64DA17E2" w14:textId="77777777" w:rsidR="007A362A" w:rsidRPr="00D70946" w:rsidRDefault="007A362A" w:rsidP="009D4432">
            <w:pPr>
              <w:pStyle w:val="TAL"/>
            </w:pPr>
            <w:r w:rsidRPr="00D70946">
              <w:t xml:space="preserve">The UE transmits </w:t>
            </w:r>
            <w:r w:rsidRPr="00D70946">
              <w:rPr>
                <w:i/>
              </w:rPr>
              <w:t>RRCReconfigurationComplete</w:t>
            </w:r>
            <w:r w:rsidRPr="00D70946">
              <w:t xml:space="preserve"> message to confirm the establishment of DRB.</w:t>
            </w:r>
          </w:p>
        </w:tc>
        <w:tc>
          <w:tcPr>
            <w:tcW w:w="648" w:type="dxa"/>
            <w:tcBorders>
              <w:top w:val="single" w:sz="4" w:space="0" w:color="auto"/>
              <w:left w:val="single" w:sz="4" w:space="0" w:color="auto"/>
              <w:bottom w:val="single" w:sz="4" w:space="0" w:color="auto"/>
              <w:right w:val="single" w:sz="4" w:space="0" w:color="auto"/>
            </w:tcBorders>
            <w:hideMark/>
          </w:tcPr>
          <w:p w14:paraId="1DD32CB8" w14:textId="77777777" w:rsidR="007A362A" w:rsidRPr="00D70946" w:rsidRDefault="007A362A"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49674CBC" w14:textId="77777777" w:rsidR="007A362A" w:rsidRPr="00D70946" w:rsidRDefault="007A362A"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1AF7A37D" w14:textId="77777777" w:rsidR="007A362A" w:rsidRPr="00D70946" w:rsidRDefault="007A362A" w:rsidP="009D4432">
            <w:pPr>
              <w:pStyle w:val="TAC"/>
            </w:pPr>
            <w:r w:rsidRPr="00D70946">
              <w:t>3</w:t>
            </w:r>
          </w:p>
        </w:tc>
        <w:tc>
          <w:tcPr>
            <w:tcW w:w="853" w:type="dxa"/>
            <w:tcBorders>
              <w:top w:val="single" w:sz="4" w:space="0" w:color="auto"/>
              <w:left w:val="single" w:sz="4" w:space="0" w:color="auto"/>
              <w:bottom w:val="single" w:sz="4" w:space="0" w:color="auto"/>
              <w:right w:val="single" w:sz="4" w:space="0" w:color="auto"/>
            </w:tcBorders>
            <w:hideMark/>
          </w:tcPr>
          <w:p w14:paraId="2947A80F" w14:textId="77777777" w:rsidR="007A362A" w:rsidRPr="00D70946" w:rsidRDefault="007A362A" w:rsidP="009D4432">
            <w:pPr>
              <w:pStyle w:val="TAC"/>
            </w:pPr>
            <w:r w:rsidRPr="00D70946">
              <w:t>P</w:t>
            </w:r>
          </w:p>
        </w:tc>
      </w:tr>
      <w:tr w:rsidR="007A362A" w:rsidRPr="00D70946" w14:paraId="4382A866"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55E561EF" w14:textId="77777777" w:rsidR="007A362A" w:rsidRPr="00D70946" w:rsidRDefault="007A362A" w:rsidP="009D4432">
            <w:pPr>
              <w:pStyle w:val="TAC"/>
            </w:pPr>
            <w:r w:rsidRPr="00D70946">
              <w:t>-</w:t>
            </w:r>
          </w:p>
        </w:tc>
        <w:tc>
          <w:tcPr>
            <w:tcW w:w="3964" w:type="dxa"/>
            <w:tcBorders>
              <w:top w:val="single" w:sz="4" w:space="0" w:color="auto"/>
              <w:left w:val="single" w:sz="4" w:space="0" w:color="auto"/>
              <w:bottom w:val="single" w:sz="4" w:space="0" w:color="auto"/>
              <w:right w:val="single" w:sz="4" w:space="0" w:color="auto"/>
            </w:tcBorders>
            <w:hideMark/>
          </w:tcPr>
          <w:p w14:paraId="5BEAE6EA" w14:textId="77777777" w:rsidR="007A362A" w:rsidRPr="00D70946" w:rsidRDefault="007A362A" w:rsidP="009D4432">
            <w:pPr>
              <w:pStyle w:val="TAL"/>
            </w:pPr>
            <w:r w:rsidRPr="00D70946">
              <w:t>EXCEPTION: Step 19a1 describes behaviour depending UE implementation; the "lower case letter" identifies a step sequence that take place if the UE performs a specific action.</w:t>
            </w:r>
          </w:p>
        </w:tc>
        <w:tc>
          <w:tcPr>
            <w:tcW w:w="648" w:type="dxa"/>
            <w:tcBorders>
              <w:top w:val="single" w:sz="4" w:space="0" w:color="auto"/>
              <w:left w:val="single" w:sz="4" w:space="0" w:color="auto"/>
              <w:bottom w:val="single" w:sz="4" w:space="0" w:color="auto"/>
              <w:right w:val="single" w:sz="4" w:space="0" w:color="auto"/>
            </w:tcBorders>
            <w:hideMark/>
          </w:tcPr>
          <w:p w14:paraId="5DA977B9" w14:textId="77777777" w:rsidR="007A362A" w:rsidRPr="00D70946" w:rsidRDefault="007A362A"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4962D072" w14:textId="77777777" w:rsidR="007A362A" w:rsidRPr="00D70946" w:rsidRDefault="007A362A"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6EE36FE4" w14:textId="77777777" w:rsidR="007A362A" w:rsidRPr="00D70946" w:rsidRDefault="007A362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6486CCC" w14:textId="77777777" w:rsidR="007A362A" w:rsidRPr="00D70946" w:rsidRDefault="007A362A" w:rsidP="009D4432">
            <w:pPr>
              <w:pStyle w:val="TAC"/>
            </w:pPr>
            <w:r w:rsidRPr="00D70946">
              <w:t>-</w:t>
            </w:r>
          </w:p>
        </w:tc>
      </w:tr>
      <w:tr w:rsidR="007A362A" w:rsidRPr="00D70946" w14:paraId="62F29F48"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0683262D" w14:textId="77777777" w:rsidR="007A362A" w:rsidRPr="00D70946" w:rsidRDefault="007A362A" w:rsidP="009D4432">
            <w:pPr>
              <w:pStyle w:val="TAC"/>
            </w:pPr>
            <w:r w:rsidRPr="00D70946">
              <w:t>19a1</w:t>
            </w:r>
          </w:p>
        </w:tc>
        <w:tc>
          <w:tcPr>
            <w:tcW w:w="3964" w:type="dxa"/>
            <w:tcBorders>
              <w:top w:val="single" w:sz="4" w:space="0" w:color="auto"/>
              <w:left w:val="single" w:sz="4" w:space="0" w:color="auto"/>
              <w:bottom w:val="single" w:sz="4" w:space="0" w:color="auto"/>
              <w:right w:val="single" w:sz="4" w:space="0" w:color="auto"/>
            </w:tcBorders>
            <w:hideMark/>
          </w:tcPr>
          <w:p w14:paraId="705C4D02" w14:textId="088ED4C2" w:rsidR="007A362A" w:rsidRPr="00D70946" w:rsidRDefault="007A362A" w:rsidP="009D4432">
            <w:pPr>
              <w:pStyle w:val="TAL"/>
            </w:pPr>
            <w:r w:rsidRPr="00D70946">
              <w:t xml:space="preserve">If initiated by the UE, the generic procedure for IP address allocation in the user plane, specified in clause </w:t>
            </w:r>
            <w:r w:rsidR="009366C7" w:rsidRPr="00D70946">
              <w:t>4.5A.3 of TS 38.508-1 [4]</w:t>
            </w:r>
            <w:r w:rsidRPr="00D70946">
              <w:t>, takes place performing IP address allocation in the user plane.</w:t>
            </w:r>
          </w:p>
        </w:tc>
        <w:tc>
          <w:tcPr>
            <w:tcW w:w="648" w:type="dxa"/>
            <w:tcBorders>
              <w:top w:val="single" w:sz="4" w:space="0" w:color="auto"/>
              <w:left w:val="single" w:sz="4" w:space="0" w:color="auto"/>
              <w:bottom w:val="single" w:sz="4" w:space="0" w:color="auto"/>
              <w:right w:val="single" w:sz="4" w:space="0" w:color="auto"/>
            </w:tcBorders>
            <w:hideMark/>
          </w:tcPr>
          <w:p w14:paraId="20033C91" w14:textId="77777777" w:rsidR="007A362A" w:rsidRPr="00D70946" w:rsidRDefault="007A362A"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37373D73" w14:textId="77777777" w:rsidR="007A362A" w:rsidRPr="00D70946" w:rsidRDefault="007A362A"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5D3D3626" w14:textId="77777777" w:rsidR="007A362A" w:rsidRPr="00D70946" w:rsidRDefault="007A362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05333B0" w14:textId="77777777" w:rsidR="007A362A" w:rsidRPr="00D70946" w:rsidRDefault="007A362A" w:rsidP="009D4432">
            <w:pPr>
              <w:pStyle w:val="TAC"/>
            </w:pPr>
            <w:r w:rsidRPr="00D70946">
              <w:t>-</w:t>
            </w:r>
          </w:p>
        </w:tc>
      </w:tr>
      <w:tr w:rsidR="00591809" w:rsidRPr="00D70946" w14:paraId="1378761B" w14:textId="77777777" w:rsidTr="00293CA4">
        <w:tc>
          <w:tcPr>
            <w:tcW w:w="532" w:type="dxa"/>
            <w:tcBorders>
              <w:top w:val="single" w:sz="4" w:space="0" w:color="auto"/>
              <w:left w:val="single" w:sz="4" w:space="0" w:color="auto"/>
              <w:bottom w:val="single" w:sz="4" w:space="0" w:color="auto"/>
              <w:right w:val="single" w:sz="4" w:space="0" w:color="auto"/>
            </w:tcBorders>
          </w:tcPr>
          <w:p w14:paraId="10D57DC7" w14:textId="77777777" w:rsidR="00591809" w:rsidRPr="00D70946" w:rsidRDefault="00591809" w:rsidP="009D4432">
            <w:pPr>
              <w:pStyle w:val="TAC"/>
            </w:pPr>
            <w:r w:rsidRPr="00D70946">
              <w:t>20</w:t>
            </w:r>
          </w:p>
        </w:tc>
        <w:tc>
          <w:tcPr>
            <w:tcW w:w="3964" w:type="dxa"/>
            <w:tcBorders>
              <w:top w:val="single" w:sz="4" w:space="0" w:color="auto"/>
              <w:left w:val="single" w:sz="4" w:space="0" w:color="auto"/>
              <w:bottom w:val="single" w:sz="4" w:space="0" w:color="auto"/>
              <w:right w:val="single" w:sz="4" w:space="0" w:color="auto"/>
            </w:tcBorders>
          </w:tcPr>
          <w:p w14:paraId="6946EEFE" w14:textId="77777777" w:rsidR="00591809" w:rsidRPr="00D70946" w:rsidRDefault="00591809" w:rsidP="009D4432">
            <w:pPr>
              <w:pStyle w:val="TAL"/>
            </w:pPr>
            <w:r w:rsidRPr="00D70946">
              <w:t>The SS releases the RRC connection.</w:t>
            </w:r>
          </w:p>
        </w:tc>
        <w:tc>
          <w:tcPr>
            <w:tcW w:w="648" w:type="dxa"/>
            <w:tcBorders>
              <w:top w:val="single" w:sz="4" w:space="0" w:color="auto"/>
              <w:left w:val="single" w:sz="4" w:space="0" w:color="auto"/>
              <w:bottom w:val="single" w:sz="4" w:space="0" w:color="auto"/>
              <w:right w:val="single" w:sz="4" w:space="0" w:color="auto"/>
            </w:tcBorders>
          </w:tcPr>
          <w:p w14:paraId="614B6CD9" w14:textId="77777777" w:rsidR="00591809" w:rsidRPr="00D70946" w:rsidRDefault="00591809"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259BB439" w14:textId="77777777" w:rsidR="00591809" w:rsidRPr="00D70946" w:rsidRDefault="00591809" w:rsidP="009D4432">
            <w:pPr>
              <w:pStyle w:val="TAL"/>
            </w:pPr>
          </w:p>
        </w:tc>
        <w:tc>
          <w:tcPr>
            <w:tcW w:w="455" w:type="dxa"/>
            <w:tcBorders>
              <w:top w:val="single" w:sz="4" w:space="0" w:color="auto"/>
              <w:left w:val="single" w:sz="4" w:space="0" w:color="auto"/>
              <w:bottom w:val="single" w:sz="4" w:space="0" w:color="auto"/>
              <w:right w:val="single" w:sz="4" w:space="0" w:color="auto"/>
            </w:tcBorders>
          </w:tcPr>
          <w:p w14:paraId="615DBE0E" w14:textId="77777777" w:rsidR="00591809" w:rsidRPr="00D70946" w:rsidRDefault="0059180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645106A3" w14:textId="77777777" w:rsidR="00591809" w:rsidRPr="00D70946" w:rsidRDefault="00591809" w:rsidP="009D4432">
            <w:pPr>
              <w:pStyle w:val="TAC"/>
            </w:pPr>
            <w:r w:rsidRPr="00D70946">
              <w:t>-</w:t>
            </w:r>
          </w:p>
        </w:tc>
      </w:tr>
      <w:tr w:rsidR="007A362A" w:rsidRPr="00D70946" w14:paraId="311F9556" w14:textId="77777777" w:rsidTr="00591809">
        <w:tc>
          <w:tcPr>
            <w:tcW w:w="9600" w:type="dxa"/>
            <w:gridSpan w:val="6"/>
            <w:tcBorders>
              <w:top w:val="single" w:sz="4" w:space="0" w:color="auto"/>
              <w:left w:val="single" w:sz="4" w:space="0" w:color="auto"/>
              <w:bottom w:val="single" w:sz="4" w:space="0" w:color="auto"/>
              <w:right w:val="single" w:sz="4" w:space="0" w:color="auto"/>
            </w:tcBorders>
          </w:tcPr>
          <w:p w14:paraId="0F57A9F3" w14:textId="77777777" w:rsidR="007A362A" w:rsidRPr="00D70946" w:rsidRDefault="007A362A" w:rsidP="009D4432">
            <w:pPr>
              <w:pStyle w:val="TAN"/>
              <w:rPr>
                <w:rFonts w:ascii="Times New Roman" w:hAnsi="Times New Roman"/>
                <w:sz w:val="20"/>
              </w:rPr>
            </w:pPr>
            <w:r w:rsidRPr="00D70946">
              <w:t>Note 1:</w:t>
            </w:r>
            <w:r w:rsidRPr="00D70946">
              <w:tab/>
              <w:t>The request of connectivity to an additional PDU session may be performed by MMI or AT command</w:t>
            </w:r>
            <w:r w:rsidR="00151E7A" w:rsidRPr="00D70946">
              <w:t xml:space="preserve"> +CGACT</w:t>
            </w:r>
            <w:r w:rsidRPr="00D70946">
              <w:t>.</w:t>
            </w:r>
          </w:p>
        </w:tc>
      </w:tr>
    </w:tbl>
    <w:p w14:paraId="23B0D7B7" w14:textId="77777777" w:rsidR="007A362A" w:rsidRPr="00D70946" w:rsidRDefault="007A362A" w:rsidP="009D4432">
      <w:pPr>
        <w:rPr>
          <w:lang w:eastAsia="zh-CN"/>
        </w:rPr>
      </w:pPr>
    </w:p>
    <w:p w14:paraId="5250484B" w14:textId="77777777" w:rsidR="007A362A" w:rsidRPr="00D70946" w:rsidRDefault="007A362A" w:rsidP="007A362A">
      <w:pPr>
        <w:pStyle w:val="H6"/>
        <w:rPr>
          <w:lang w:eastAsia="en-US"/>
        </w:rPr>
      </w:pPr>
      <w:r w:rsidRPr="00D70946">
        <w:t>10.1.1.1.3.3</w:t>
      </w:r>
      <w:r w:rsidRPr="00D70946">
        <w:tab/>
        <w:t>Specific message contents</w:t>
      </w:r>
    </w:p>
    <w:p w14:paraId="6CF243A7" w14:textId="3177A04F" w:rsidR="007A362A" w:rsidRPr="00D70946" w:rsidRDefault="007A362A" w:rsidP="009D4432">
      <w:pPr>
        <w:pStyle w:val="TH"/>
      </w:pPr>
      <w:r w:rsidRPr="00D70946">
        <w:t xml:space="preserve">Table 10.1.1.1.3.3-1: </w:t>
      </w:r>
      <w:r w:rsidR="00F1487C" w:rsidRPr="00D70946">
        <w:t>Void</w:t>
      </w:r>
    </w:p>
    <w:p w14:paraId="0E380383" w14:textId="554DB351" w:rsidR="007A362A" w:rsidRPr="00D70946" w:rsidRDefault="007A362A" w:rsidP="009D4432">
      <w:pPr>
        <w:pStyle w:val="TH"/>
      </w:pPr>
      <w:r w:rsidRPr="00D70946">
        <w:t xml:space="preserve">Table 10.1.1.1.3.3-2: </w:t>
      </w:r>
      <w:r w:rsidR="00F1487C" w:rsidRPr="00D70946">
        <w:t>Void</w:t>
      </w:r>
    </w:p>
    <w:p w14:paraId="2E726C95" w14:textId="77777777" w:rsidR="007A362A" w:rsidRPr="00D70946" w:rsidRDefault="007A362A" w:rsidP="009D4432">
      <w:pPr>
        <w:pStyle w:val="TH"/>
      </w:pPr>
      <w:r w:rsidRPr="00D70946">
        <w:t>Table 10.1.1.1.3.3-3: PDU SESSION ESTABLISHMENT REQUEST (step 5 and 14, Table 10.1.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7A362A" w:rsidRPr="00D70946" w14:paraId="30FE8887" w14:textId="77777777" w:rsidTr="0000580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76BC4DB8" w14:textId="77777777" w:rsidR="007A362A" w:rsidRPr="00D70946" w:rsidRDefault="0029409F" w:rsidP="009D4432">
            <w:pPr>
              <w:pStyle w:val="TAHCarNotBold"/>
            </w:pPr>
            <w:r w:rsidRPr="00D70946">
              <w:t>Derivation path: TS 38</w:t>
            </w:r>
            <w:r w:rsidR="007A362A" w:rsidRPr="00D70946">
              <w:t>.508-1 [4], Table 4.7.2-1</w:t>
            </w:r>
          </w:p>
        </w:tc>
      </w:tr>
      <w:tr w:rsidR="007A362A" w:rsidRPr="00D70946" w14:paraId="193E2384"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8601C" w14:textId="77777777" w:rsidR="007A362A" w:rsidRPr="00D70946" w:rsidRDefault="007A362A" w:rsidP="009D4432">
            <w:pPr>
              <w:pStyle w:val="TAH"/>
            </w:pPr>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BED6F" w14:textId="77777777" w:rsidR="007A362A" w:rsidRPr="00D70946" w:rsidRDefault="007A362A" w:rsidP="009D4432">
            <w:pPr>
              <w:pStyle w:val="TAH"/>
            </w:pPr>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709E4F" w14:textId="77777777" w:rsidR="007A362A" w:rsidRPr="00D70946" w:rsidRDefault="007A362A"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75EE26" w14:textId="77777777" w:rsidR="007A362A" w:rsidRPr="00D70946" w:rsidRDefault="007A362A" w:rsidP="009D4432">
            <w:pPr>
              <w:pStyle w:val="TAH"/>
            </w:pPr>
            <w:r w:rsidRPr="00D70946">
              <w:t>Condition</w:t>
            </w:r>
          </w:p>
        </w:tc>
      </w:tr>
      <w:tr w:rsidR="007A362A" w:rsidRPr="00D70946" w14:paraId="5E0BFB13"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E52E3B" w14:textId="77777777" w:rsidR="007A362A" w:rsidRPr="00D70946" w:rsidRDefault="007A362A" w:rsidP="009D4432">
            <w:pPr>
              <w:pStyle w:val="TAL"/>
            </w:pPr>
            <w:r w:rsidRPr="00D70946">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B7EE1" w14:textId="77777777" w:rsidR="007A362A" w:rsidRPr="00D70946" w:rsidRDefault="007A362A" w:rsidP="009D4432">
            <w:pPr>
              <w:pStyle w:val="TAL"/>
            </w:pPr>
            <w:r w:rsidRPr="00D70946">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AF3184" w14:textId="77777777" w:rsidR="007A362A" w:rsidRPr="00D70946" w:rsidRDefault="007A362A" w:rsidP="009D4432">
            <w:pPr>
              <w:pStyle w:val="TAL"/>
            </w:pPr>
            <w:r w:rsidRPr="00D70946">
              <w:t>UE assigns a</w:t>
            </w:r>
          </w:p>
          <w:p w14:paraId="650B5C22" w14:textId="77777777" w:rsidR="007A362A" w:rsidRPr="00D70946" w:rsidRDefault="007A362A" w:rsidP="009D4432">
            <w:pPr>
              <w:pStyle w:val="TAL"/>
            </w:pPr>
            <w:r w:rsidRPr="00D70946">
              <w:t>particular PSI not yet used between</w:t>
            </w:r>
          </w:p>
          <w:p w14:paraId="7FDA739E" w14:textId="77777777" w:rsidR="007A362A" w:rsidRPr="00D70946" w:rsidRDefault="007A362A" w:rsidP="009D4432">
            <w:pPr>
              <w:pStyle w:val="TAL"/>
            </w:pPr>
            <w:r w:rsidRPr="00D70946">
              <w:t>1 and 1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26A7B" w14:textId="77777777" w:rsidR="007A362A" w:rsidRPr="00D70946" w:rsidRDefault="007A362A" w:rsidP="009D4432">
            <w:pPr>
              <w:pStyle w:val="TAL"/>
            </w:pPr>
          </w:p>
        </w:tc>
      </w:tr>
      <w:tr w:rsidR="007A362A" w:rsidRPr="00D70946" w14:paraId="68299AB9"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ABF4A0" w14:textId="77777777" w:rsidR="007A362A" w:rsidRPr="00D70946" w:rsidRDefault="007A362A" w:rsidP="009D4432">
            <w:pPr>
              <w:pStyle w:val="TAL"/>
            </w:pPr>
            <w:r w:rsidRPr="00D70946">
              <w:t>PT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4671B" w14:textId="77777777" w:rsidR="007A362A" w:rsidRPr="00D70946" w:rsidRDefault="007A362A" w:rsidP="009D4432">
            <w:pPr>
              <w:pStyle w:val="TAL"/>
            </w:pPr>
            <w:r w:rsidRPr="00D70946">
              <w:t>PT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44D80" w14:textId="77777777" w:rsidR="007A362A" w:rsidRPr="00D70946" w:rsidRDefault="007A362A" w:rsidP="009D4432">
            <w:pPr>
              <w:pStyle w:val="TAL"/>
            </w:pPr>
            <w:r w:rsidRPr="00D70946">
              <w:t>UE assigns a</w:t>
            </w:r>
          </w:p>
          <w:p w14:paraId="149E0769" w14:textId="77777777" w:rsidR="007A362A" w:rsidRPr="00D70946" w:rsidRDefault="007A362A" w:rsidP="009D4432">
            <w:pPr>
              <w:pStyle w:val="TAL"/>
            </w:pPr>
            <w:r w:rsidRPr="00D70946">
              <w:t>particular PTI not yet used between</w:t>
            </w:r>
          </w:p>
          <w:p w14:paraId="0D8F0DCE" w14:textId="77777777" w:rsidR="007A362A" w:rsidRPr="00D70946" w:rsidRDefault="007A362A" w:rsidP="009D4432">
            <w:pPr>
              <w:pStyle w:val="TAL"/>
            </w:pPr>
            <w:r w:rsidRPr="00D70946">
              <w:t>1 and 25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15654" w14:textId="77777777" w:rsidR="007A362A" w:rsidRPr="00D70946" w:rsidRDefault="007A362A" w:rsidP="009D4432">
            <w:pPr>
              <w:pStyle w:val="TAL"/>
            </w:pPr>
          </w:p>
        </w:tc>
      </w:tr>
    </w:tbl>
    <w:p w14:paraId="1F218C9E" w14:textId="77777777" w:rsidR="007A362A" w:rsidRPr="00D70946" w:rsidRDefault="007A362A" w:rsidP="009D4432">
      <w:pPr>
        <w:rPr>
          <w:lang w:eastAsia="en-US"/>
        </w:rPr>
      </w:pPr>
    </w:p>
    <w:p w14:paraId="651C41F8" w14:textId="77777777" w:rsidR="007A362A" w:rsidRPr="00D70946" w:rsidRDefault="007A362A" w:rsidP="009D4432">
      <w:pPr>
        <w:pStyle w:val="TH"/>
      </w:pPr>
      <w:r w:rsidRPr="00D70946">
        <w:t>Table 10.1.1.1.3.3-4: UL NAS Transport (step 5 and 14, Table 10.1.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7A362A" w:rsidRPr="00D70946" w14:paraId="27C5D951" w14:textId="77777777" w:rsidTr="0000580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081BA642" w14:textId="77777777" w:rsidR="007A362A" w:rsidRPr="00D70946" w:rsidRDefault="0029409F" w:rsidP="009D4432">
            <w:pPr>
              <w:pStyle w:val="TAHCarNotBold"/>
            </w:pPr>
            <w:r w:rsidRPr="00D70946">
              <w:t>Derivation path: TS 38</w:t>
            </w:r>
            <w:r w:rsidR="007A362A" w:rsidRPr="00D70946">
              <w:t>.508-1 [4], Table 4.7.1-10</w:t>
            </w:r>
          </w:p>
        </w:tc>
      </w:tr>
      <w:tr w:rsidR="007A362A" w:rsidRPr="00D70946" w14:paraId="0A7AA472"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2EB9C3" w14:textId="77777777" w:rsidR="007A362A" w:rsidRPr="00D70946" w:rsidRDefault="007A362A" w:rsidP="009D4432">
            <w:pPr>
              <w:pStyle w:val="TAH"/>
            </w:pPr>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9956AA" w14:textId="77777777" w:rsidR="007A362A" w:rsidRPr="00D70946" w:rsidRDefault="007A362A" w:rsidP="009D4432">
            <w:pPr>
              <w:pStyle w:val="TAH"/>
            </w:pPr>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9E9618" w14:textId="77777777" w:rsidR="007A362A" w:rsidRPr="00D70946" w:rsidRDefault="007A362A"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F0E47E" w14:textId="77777777" w:rsidR="007A362A" w:rsidRPr="00D70946" w:rsidRDefault="007A362A" w:rsidP="009D4432">
            <w:pPr>
              <w:pStyle w:val="TAH"/>
            </w:pPr>
            <w:r w:rsidRPr="00D70946">
              <w:t>Condition</w:t>
            </w:r>
          </w:p>
        </w:tc>
      </w:tr>
      <w:tr w:rsidR="007A362A" w:rsidRPr="00D70946" w14:paraId="2B0CDD58"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0367C2" w14:textId="77777777" w:rsidR="007A362A" w:rsidRPr="00D70946" w:rsidRDefault="007A362A" w:rsidP="009D4432">
            <w:pPr>
              <w:pStyle w:val="TAL"/>
            </w:pPr>
            <w:r w:rsidRPr="00D70946">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035C0" w14:textId="77777777" w:rsidR="007A362A" w:rsidRPr="00D70946" w:rsidRDefault="007A362A" w:rsidP="009D4432">
            <w:pPr>
              <w:pStyle w:val="TAL"/>
            </w:pPr>
            <w:r w:rsidRPr="00D70946">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0ACA0A" w14:textId="77777777" w:rsidR="007A362A" w:rsidRPr="00D70946" w:rsidRDefault="007A362A" w:rsidP="009D4432">
            <w:pPr>
              <w:pStyle w:val="TAL"/>
            </w:pPr>
            <w:r w:rsidRPr="00D70946">
              <w:t>N1 SM inform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59975" w14:textId="77777777" w:rsidR="007A362A" w:rsidRPr="00D70946" w:rsidRDefault="007A362A" w:rsidP="009D4432"/>
        </w:tc>
      </w:tr>
      <w:tr w:rsidR="007A362A" w:rsidRPr="00D70946" w14:paraId="1137C0D0"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944985" w14:textId="77777777" w:rsidR="007A362A" w:rsidRPr="00D70946" w:rsidRDefault="007A362A" w:rsidP="009D4432">
            <w:pPr>
              <w:pStyle w:val="TAL"/>
            </w:pPr>
            <w:r w:rsidRPr="00D70946">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D530E7" w14:textId="77777777" w:rsidR="007A362A" w:rsidRPr="00D70946" w:rsidRDefault="007A362A" w:rsidP="009D4432">
            <w:pPr>
              <w:pStyle w:val="TAL"/>
            </w:pPr>
            <w:r w:rsidRPr="00D70946">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219F5" w14:textId="77777777" w:rsidR="007A362A" w:rsidRPr="00D70946" w:rsidRDefault="007A362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AB893" w14:textId="77777777" w:rsidR="007A362A" w:rsidRPr="00D70946" w:rsidRDefault="007A362A" w:rsidP="009D4432"/>
        </w:tc>
      </w:tr>
      <w:tr w:rsidR="007A362A" w:rsidRPr="00D70946" w14:paraId="707B40D2"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ECA423" w14:textId="77777777" w:rsidR="007A362A" w:rsidRPr="00D70946" w:rsidRDefault="007A362A" w:rsidP="009D4432">
            <w:pPr>
              <w:pStyle w:val="TAL"/>
            </w:pPr>
            <w:r w:rsidRPr="00D70946">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618B82" w14:textId="77777777" w:rsidR="007A362A" w:rsidRPr="00D70946" w:rsidRDefault="007A362A" w:rsidP="009D4432">
            <w:pPr>
              <w:pStyle w:val="TAL"/>
            </w:pPr>
            <w:r w:rsidRPr="00D70946">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1EE4B" w14:textId="77777777" w:rsidR="007A362A" w:rsidRPr="00D70946" w:rsidRDefault="007A362A" w:rsidP="009D4432">
            <w:pPr>
              <w:pStyle w:val="TAL"/>
            </w:pPr>
            <w:r w:rsidRPr="00D70946">
              <w:t>Initial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74A8" w14:textId="77777777" w:rsidR="007A362A" w:rsidRPr="00D70946" w:rsidRDefault="007A362A" w:rsidP="009D4432"/>
        </w:tc>
      </w:tr>
      <w:tr w:rsidR="007A362A" w:rsidRPr="00D70946" w14:paraId="15C74D3F"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2B8CB" w14:textId="77777777" w:rsidR="007A362A" w:rsidRPr="00D70946" w:rsidRDefault="007A362A" w:rsidP="009D4432">
            <w:pPr>
              <w:pStyle w:val="TAL"/>
            </w:pPr>
            <w:r w:rsidRPr="00D70946">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80B01" w14:textId="77777777" w:rsidR="007A362A" w:rsidRPr="00D70946" w:rsidRDefault="007A362A" w:rsidP="009D4432">
            <w:pPr>
              <w:pStyle w:val="TAL"/>
            </w:pPr>
            <w:r w:rsidRPr="00D70946">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AF53C" w14:textId="77777777" w:rsidR="007A362A" w:rsidRPr="00D70946" w:rsidRDefault="007A362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EF0C3" w14:textId="77777777" w:rsidR="007A362A" w:rsidRPr="00D70946" w:rsidRDefault="007A362A" w:rsidP="009D4432"/>
        </w:tc>
      </w:tr>
      <w:tr w:rsidR="007A362A" w:rsidRPr="00D70946" w14:paraId="30CAE60A"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EB2CA7" w14:textId="77777777" w:rsidR="007A362A" w:rsidRPr="00D70946" w:rsidRDefault="007A362A" w:rsidP="009D4432">
            <w:pPr>
              <w:pStyle w:val="TAL"/>
            </w:pPr>
            <w:r w:rsidRPr="00D70946">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1CB012" w14:textId="77777777" w:rsidR="007A362A" w:rsidRPr="00D70946" w:rsidRDefault="007A362A" w:rsidP="009D4432">
            <w:pPr>
              <w:pStyle w:val="TAL"/>
            </w:pPr>
            <w:r w:rsidRPr="00D70946">
              <w:t>DNN-1 (New DNN nam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BA596" w14:textId="77777777" w:rsidR="007A362A" w:rsidRPr="00D70946" w:rsidRDefault="007A362A" w:rsidP="009D4432">
            <w:pPr>
              <w:pStyle w:val="TAL"/>
            </w:pPr>
            <w:r w:rsidRPr="00D70946">
              <w:t>The requested</w:t>
            </w:r>
          </w:p>
          <w:p w14:paraId="372C5FDB" w14:textId="77777777" w:rsidR="007A362A" w:rsidRPr="00D70946" w:rsidRDefault="007A362A" w:rsidP="009D4432">
            <w:pPr>
              <w:pStyle w:val="TAL"/>
            </w:pPr>
            <w:r w:rsidRPr="00D70946">
              <w:t>DNN is different</w:t>
            </w:r>
          </w:p>
          <w:p w14:paraId="3C6631C5" w14:textId="77777777" w:rsidR="007A362A" w:rsidRPr="00D70946" w:rsidRDefault="007A362A" w:rsidP="009D4432">
            <w:pPr>
              <w:pStyle w:val="TAL"/>
            </w:pPr>
            <w:r w:rsidRPr="00D70946">
              <w:t>from default DN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02AE8" w14:textId="77777777" w:rsidR="007A362A" w:rsidRPr="00D70946" w:rsidRDefault="007A362A" w:rsidP="009D4432"/>
        </w:tc>
      </w:tr>
    </w:tbl>
    <w:p w14:paraId="72E7ECB7" w14:textId="77777777" w:rsidR="007A362A" w:rsidRPr="00D70946" w:rsidRDefault="007A362A" w:rsidP="009D4432">
      <w:pPr>
        <w:rPr>
          <w:lang w:eastAsia="en-US"/>
        </w:rPr>
      </w:pPr>
    </w:p>
    <w:p w14:paraId="46711593" w14:textId="77777777" w:rsidR="007A362A" w:rsidRPr="00D70946" w:rsidRDefault="007A362A" w:rsidP="009D4432">
      <w:pPr>
        <w:pStyle w:val="TH"/>
      </w:pPr>
      <w:r w:rsidRPr="00D70946">
        <w:t>Table 10.1.1.1.3.3-5: PDU SESSION ESTABLISHMENT REJECT (step 8, Table 10.1.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7A362A" w:rsidRPr="00D70946" w14:paraId="1D243729" w14:textId="77777777" w:rsidTr="0000580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7B559439" w14:textId="77777777" w:rsidR="007A362A" w:rsidRPr="00D70946" w:rsidRDefault="0029409F" w:rsidP="009D4432">
            <w:pPr>
              <w:pStyle w:val="TAHCarNotBold"/>
            </w:pPr>
            <w:r w:rsidRPr="00D70946">
              <w:t>Derivation path: TS 38</w:t>
            </w:r>
            <w:r w:rsidR="007A362A" w:rsidRPr="00D70946">
              <w:t>.508-1 [4], Table 4.7.2-3</w:t>
            </w:r>
          </w:p>
        </w:tc>
      </w:tr>
      <w:tr w:rsidR="007A362A" w:rsidRPr="00D70946" w14:paraId="33EAF41D"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4DB77" w14:textId="77777777" w:rsidR="007A362A" w:rsidRPr="00D70946" w:rsidRDefault="007A362A" w:rsidP="009D4432">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42737" w14:textId="77777777" w:rsidR="007A362A" w:rsidRPr="00D70946" w:rsidRDefault="007A362A" w:rsidP="009D4432">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151A9" w14:textId="77777777" w:rsidR="007A362A" w:rsidRPr="00D70946" w:rsidRDefault="007A362A" w:rsidP="009D4432">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C66A5C" w14:textId="77777777" w:rsidR="007A362A" w:rsidRPr="00D70946" w:rsidRDefault="007A362A" w:rsidP="009D4432">
            <w:r w:rsidRPr="00D70946">
              <w:t>Condition</w:t>
            </w:r>
          </w:p>
        </w:tc>
      </w:tr>
      <w:tr w:rsidR="007A362A" w:rsidRPr="00D70946" w14:paraId="77C31F30"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A3B8D9" w14:textId="77777777" w:rsidR="007A362A" w:rsidRPr="00D70946" w:rsidRDefault="007A362A" w:rsidP="009D4432">
            <w:r w:rsidRPr="00D70946">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7377F" w14:textId="77777777" w:rsidR="007A362A" w:rsidRPr="00D70946" w:rsidRDefault="007A362A" w:rsidP="009D4432">
            <w:r w:rsidRPr="00D70946">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8D4BC" w14:textId="77777777" w:rsidR="007A362A" w:rsidRPr="00D70946" w:rsidRDefault="007A362A"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602B8" w14:textId="77777777" w:rsidR="007A362A" w:rsidRPr="00D70946" w:rsidRDefault="007A362A" w:rsidP="009D4432"/>
        </w:tc>
      </w:tr>
      <w:tr w:rsidR="007A362A" w:rsidRPr="00D70946" w14:paraId="0607C6DB"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0662F" w14:textId="77777777" w:rsidR="007A362A" w:rsidRPr="00D70946" w:rsidRDefault="007A362A" w:rsidP="009D4432">
            <w:r w:rsidRPr="00D70946">
              <w:t>PT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ACC25D" w14:textId="77777777" w:rsidR="007A362A" w:rsidRPr="00D70946" w:rsidRDefault="007A362A" w:rsidP="009D4432">
            <w:r w:rsidRPr="00D70946">
              <w:t>PT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207B" w14:textId="77777777" w:rsidR="007A362A" w:rsidRPr="00D70946" w:rsidRDefault="007A362A"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FFF73" w14:textId="77777777" w:rsidR="007A362A" w:rsidRPr="00D70946" w:rsidRDefault="007A362A" w:rsidP="009D4432"/>
        </w:tc>
      </w:tr>
      <w:tr w:rsidR="007A362A" w:rsidRPr="00D70946" w14:paraId="61A8D943"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647E7F" w14:textId="77777777" w:rsidR="007A362A" w:rsidRPr="00D70946" w:rsidRDefault="007A362A" w:rsidP="009D4432">
            <w:r w:rsidRPr="00D70946">
              <w:t>5GSM cau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55BE27" w14:textId="77777777" w:rsidR="007A362A" w:rsidRPr="00D70946" w:rsidRDefault="007A362A" w:rsidP="009D4432">
            <w:r w:rsidRPr="00D70946">
              <w:t>‘00011</w:t>
            </w:r>
            <w:r w:rsidRPr="00D70946">
              <w:tab/>
              <w:t>1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6CCD4A" w14:textId="77777777" w:rsidR="007A362A" w:rsidRPr="00D70946" w:rsidRDefault="007A362A" w:rsidP="009D4432">
            <w:r w:rsidRPr="00D70946">
              <w:t>User authentication or authorization fail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C51BF" w14:textId="77777777" w:rsidR="007A362A" w:rsidRPr="00D70946" w:rsidRDefault="007A362A" w:rsidP="009D4432"/>
        </w:tc>
      </w:tr>
    </w:tbl>
    <w:p w14:paraId="25A3D295" w14:textId="77777777" w:rsidR="007A362A" w:rsidRPr="00D70946" w:rsidRDefault="007A362A" w:rsidP="009D4432">
      <w:pPr>
        <w:rPr>
          <w:lang w:eastAsia="en-US"/>
        </w:rPr>
      </w:pPr>
    </w:p>
    <w:p w14:paraId="18D25F8B" w14:textId="77777777" w:rsidR="007A362A" w:rsidRPr="00D70946" w:rsidRDefault="007A362A" w:rsidP="009D4432">
      <w:pPr>
        <w:pStyle w:val="TH"/>
      </w:pPr>
      <w:r w:rsidRPr="00D70946">
        <w:t>Table 10.1.1.1.3.3-6: PDU SESSION ESTABLISHMENT ACCEPT (step 17, Table 10.1.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7A362A" w:rsidRPr="00D70946" w14:paraId="2203FE3D" w14:textId="77777777" w:rsidTr="0000580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9A820ED" w14:textId="77777777" w:rsidR="007A362A" w:rsidRPr="00D70946" w:rsidRDefault="0029409F" w:rsidP="009D4432">
            <w:pPr>
              <w:pStyle w:val="TAHCarNotBold"/>
            </w:pPr>
            <w:r w:rsidRPr="00D70946">
              <w:t>Derivation path: TS 38</w:t>
            </w:r>
            <w:r w:rsidR="007A362A" w:rsidRPr="00D70946">
              <w:t>.508-1 [4], Table 4.7.2-2</w:t>
            </w:r>
          </w:p>
        </w:tc>
      </w:tr>
      <w:tr w:rsidR="007A362A" w:rsidRPr="00D70946" w14:paraId="744357D1"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3D3158" w14:textId="77777777" w:rsidR="007A362A" w:rsidRPr="00D70946" w:rsidRDefault="007A362A" w:rsidP="009D4432">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9AC5DF" w14:textId="77777777" w:rsidR="007A362A" w:rsidRPr="00D70946" w:rsidRDefault="007A362A" w:rsidP="009D4432">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A5F219" w14:textId="77777777" w:rsidR="007A362A" w:rsidRPr="00D70946" w:rsidRDefault="007A362A" w:rsidP="009D4432">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58D1C" w14:textId="77777777" w:rsidR="007A362A" w:rsidRPr="00D70946" w:rsidRDefault="007A362A" w:rsidP="009D4432">
            <w:r w:rsidRPr="00D70946">
              <w:t>Condition</w:t>
            </w:r>
          </w:p>
        </w:tc>
      </w:tr>
      <w:tr w:rsidR="007A362A" w:rsidRPr="00D70946" w14:paraId="10EAF681"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CD54D" w14:textId="77777777" w:rsidR="007A362A" w:rsidRPr="00D70946" w:rsidRDefault="007A362A" w:rsidP="009D4432">
            <w:r w:rsidRPr="00D70946">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DFC5DC" w14:textId="77777777" w:rsidR="007A362A" w:rsidRPr="00D70946" w:rsidRDefault="007A362A" w:rsidP="009D4432">
            <w:r w:rsidRPr="00D70946">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66F6C" w14:textId="77777777" w:rsidR="007A362A" w:rsidRPr="00D70946" w:rsidRDefault="007A362A"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6EA7" w14:textId="77777777" w:rsidR="007A362A" w:rsidRPr="00D70946" w:rsidRDefault="007A362A" w:rsidP="009D4432"/>
        </w:tc>
      </w:tr>
      <w:tr w:rsidR="007A362A" w:rsidRPr="00D70946" w14:paraId="1A7B6226"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FF73D4" w14:textId="77777777" w:rsidR="007A362A" w:rsidRPr="00D70946" w:rsidRDefault="007A362A" w:rsidP="009D4432">
            <w:r w:rsidRPr="00D70946">
              <w:t>PT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0B5201" w14:textId="77777777" w:rsidR="007A362A" w:rsidRPr="00D70946" w:rsidRDefault="007A362A" w:rsidP="009D4432">
            <w:r w:rsidRPr="00D70946">
              <w:t>PT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59680" w14:textId="77777777" w:rsidR="007A362A" w:rsidRPr="00D70946" w:rsidRDefault="007A362A"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B97CD" w14:textId="77777777" w:rsidR="007A362A" w:rsidRPr="00D70946" w:rsidRDefault="007A362A" w:rsidP="009D4432"/>
        </w:tc>
      </w:tr>
      <w:tr w:rsidR="00CA5345" w:rsidRPr="00D70946" w14:paraId="6142755E"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1205F" w14:textId="3DFDD8F7" w:rsidR="00CA5345" w:rsidRPr="00D70946" w:rsidRDefault="00CA5345" w:rsidP="009D4432">
            <w:r w:rsidRPr="00D70946">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3D1B3" w14:textId="77777777" w:rsidR="00CA5345" w:rsidRPr="00D70946" w:rsidRDefault="00CA5345"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09D2A" w14:textId="77777777" w:rsidR="00CA5345" w:rsidRPr="00D70946" w:rsidRDefault="00CA5345"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A25A1" w14:textId="77777777" w:rsidR="00CA5345" w:rsidRPr="00D70946" w:rsidRDefault="00CA5345" w:rsidP="009D4432"/>
        </w:tc>
      </w:tr>
      <w:tr w:rsidR="00CA5345" w:rsidRPr="00D70946" w14:paraId="49C8C90F"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FA9AB" w14:textId="4E795472" w:rsidR="00CA5345" w:rsidRPr="00D70946" w:rsidRDefault="00CA5345" w:rsidP="009D4432">
            <w:r w:rsidRPr="00D70946">
              <w:t xml:space="preserve">  QoS rul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CCE3F" w14:textId="77777777" w:rsidR="00CA5345" w:rsidRPr="00D70946" w:rsidRDefault="00CA5345"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151E1" w14:textId="77777777" w:rsidR="00CA5345" w:rsidRPr="00D70946" w:rsidRDefault="00CA5345"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FC7C" w14:textId="77777777" w:rsidR="00CA5345" w:rsidRPr="00D70946" w:rsidRDefault="00CA5345" w:rsidP="009D4432"/>
        </w:tc>
      </w:tr>
      <w:tr w:rsidR="00CA5345" w:rsidRPr="00D70946" w14:paraId="1A9BFB05"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AEF21" w14:textId="1FA9811E" w:rsidR="00CA5345" w:rsidRPr="00D70946" w:rsidRDefault="00CA5345" w:rsidP="009D4432">
            <w:r w:rsidRPr="00D70946">
              <w:t xml:space="preserve">    QoS rule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4B708" w14:textId="44CB1E5C" w:rsidR="00CA5345" w:rsidRPr="00D70946" w:rsidRDefault="00CA5345" w:rsidP="009D4432">
            <w:r w:rsidRPr="00D70946">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E7310" w14:textId="77777777" w:rsidR="00CA5345" w:rsidRPr="00D70946" w:rsidRDefault="00CA5345"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11FC0" w14:textId="77777777" w:rsidR="00CA5345" w:rsidRPr="00D70946" w:rsidRDefault="00CA5345" w:rsidP="009D4432"/>
        </w:tc>
      </w:tr>
      <w:tr w:rsidR="00CA5345" w:rsidRPr="00D70946" w14:paraId="4218CB0F"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0B181" w14:textId="3F588DAF" w:rsidR="00CA5345" w:rsidRPr="00D70946" w:rsidRDefault="00CA5345" w:rsidP="009D4432">
            <w:r w:rsidRPr="00D70946">
              <w:t xml:space="preserve">    Rule operation c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6952E" w14:textId="43403962" w:rsidR="00CA5345" w:rsidRPr="00D70946" w:rsidRDefault="00CA5345" w:rsidP="009D4432">
            <w:r w:rsidRPr="00D70946">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5CE19" w14:textId="11E63108" w:rsidR="00CA5345" w:rsidRPr="00D70946" w:rsidRDefault="00CA5345" w:rsidP="009D4432">
            <w:r w:rsidRPr="00D70946">
              <w:t>Create new QoS rul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03407" w14:textId="77777777" w:rsidR="00CA5345" w:rsidRPr="00D70946" w:rsidRDefault="00CA5345" w:rsidP="009D4432"/>
        </w:tc>
      </w:tr>
      <w:tr w:rsidR="00CA5345" w:rsidRPr="00D70946" w14:paraId="1543550C"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21DFB" w14:textId="46F3BDDF" w:rsidR="00CA5345" w:rsidRPr="00D70946" w:rsidRDefault="00CA5345" w:rsidP="009D4432">
            <w:r w:rsidRPr="00D70946">
              <w:t xml:space="preserve">    DQR bi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50378" w14:textId="0FC7F62C" w:rsidR="00CA5345" w:rsidRPr="00D70946" w:rsidRDefault="00CA5345" w:rsidP="009D4432">
            <w:r w:rsidRPr="00D70946">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2F1E8" w14:textId="053BA784" w:rsidR="00CA5345" w:rsidRPr="00D70946" w:rsidRDefault="00CA5345" w:rsidP="009D4432">
            <w:r w:rsidRPr="00D70946">
              <w:t>The QoS rule is the default QoS rul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068D" w14:textId="77777777" w:rsidR="00CA5345" w:rsidRPr="00D70946" w:rsidRDefault="00CA5345" w:rsidP="009D4432"/>
        </w:tc>
      </w:tr>
      <w:tr w:rsidR="00CA5345" w:rsidRPr="00D70946" w14:paraId="4E0CAF8C"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A73B9" w14:textId="5C9628E6" w:rsidR="00CA5345" w:rsidRPr="00D70946" w:rsidRDefault="00CA5345" w:rsidP="009D4432">
            <w:r w:rsidRPr="00D70946">
              <w:t xml:space="preserve">    Number of packet fil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63735" w14:textId="07ABF75E" w:rsidR="00CA5345" w:rsidRPr="00D70946" w:rsidRDefault="00CA5345" w:rsidP="009D4432">
            <w:r w:rsidRPr="00D70946">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0AC2C" w14:textId="6B3D95A1" w:rsidR="00CA5345" w:rsidRPr="00D70946" w:rsidRDefault="00CA5345" w:rsidP="009D4432">
            <w:r w:rsidRPr="00D70946">
              <w:t>1 packet filt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9C524" w14:textId="77777777" w:rsidR="00CA5345" w:rsidRPr="00D70946" w:rsidRDefault="00CA5345" w:rsidP="009D4432"/>
        </w:tc>
      </w:tr>
      <w:tr w:rsidR="00CA5345" w:rsidRPr="00D70946" w14:paraId="351C8C1E"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E0FA" w14:textId="34A24271" w:rsidR="00CA5345" w:rsidRPr="00D70946" w:rsidRDefault="00CA5345" w:rsidP="009D4432">
            <w:r w:rsidRPr="00D70946">
              <w:t xml:space="preserve">    Packet filter li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DBA2E" w14:textId="4FDBB3C1" w:rsidR="00CA5345" w:rsidRPr="00D70946" w:rsidRDefault="00CA5345" w:rsidP="009D4432">
            <w:r w:rsidRPr="00D70946">
              <w:t>See table 4.8.2.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C24A4" w14:textId="3A8BD0A0" w:rsidR="00CA5345" w:rsidRPr="00D70946" w:rsidRDefault="00CA5345" w:rsidP="009D4432">
            <w:r w:rsidRPr="00D70946">
              <w:t>Packet filter list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68EAF" w14:textId="77777777" w:rsidR="00CA5345" w:rsidRPr="00D70946" w:rsidRDefault="00CA5345" w:rsidP="009D4432"/>
        </w:tc>
      </w:tr>
      <w:tr w:rsidR="00CA5345" w:rsidRPr="00D70946" w14:paraId="485D904C"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A2956" w14:textId="20CF57FA" w:rsidR="00CA5345" w:rsidRPr="00D70946" w:rsidRDefault="00CA5345" w:rsidP="009D4432">
            <w:r w:rsidRPr="00D70946">
              <w:t xml:space="preserve">      Packet filter direc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073A0" w14:textId="4D6EE118" w:rsidR="00CA5345" w:rsidRPr="00D70946" w:rsidRDefault="00CA5345" w:rsidP="009D4432">
            <w:r w:rsidRPr="00D70946">
              <w:t>‘1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0A17B" w14:textId="31BE364D" w:rsidR="00CA5345" w:rsidRPr="00D70946" w:rsidRDefault="00CA5345" w:rsidP="009D4432">
            <w:r w:rsidRPr="00D70946">
              <w:t>bidirectional</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FDC26" w14:textId="77777777" w:rsidR="00CA5345" w:rsidRPr="00D70946" w:rsidRDefault="00CA5345" w:rsidP="009D4432"/>
        </w:tc>
      </w:tr>
      <w:tr w:rsidR="00CA5345" w:rsidRPr="00D70946" w14:paraId="2CD19771"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395B0" w14:textId="693606FB" w:rsidR="00CA5345" w:rsidRPr="00D70946" w:rsidRDefault="00CA5345" w:rsidP="009D4432">
            <w:r w:rsidRPr="00D70946">
              <w:t xml:space="preserve">      Packet filter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2541C" w14:textId="58B6B14F" w:rsidR="00CA5345" w:rsidRPr="00D70946" w:rsidRDefault="00CA5345" w:rsidP="009D4432">
            <w:r w:rsidRPr="00D70946">
              <w:t>‘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8179" w14:textId="73BD13A4" w:rsidR="00CA5345" w:rsidRPr="00D70946" w:rsidRDefault="00CA5345" w:rsidP="009D4432">
            <w:r w:rsidRPr="00D70946">
              <w:t>Id  0</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EDDB" w14:textId="77777777" w:rsidR="00CA5345" w:rsidRPr="00D70946" w:rsidRDefault="00CA5345" w:rsidP="009D4432"/>
        </w:tc>
      </w:tr>
      <w:tr w:rsidR="00CA5345" w:rsidRPr="00D70946" w14:paraId="7F2480D1"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94306" w14:textId="37A762A8" w:rsidR="00CA5345" w:rsidRPr="00D70946" w:rsidRDefault="00CA5345" w:rsidP="009D4432">
            <w:r w:rsidRPr="00D70946">
              <w:t xml:space="preserve">      Component type 1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D14D9" w14:textId="2B80860C" w:rsidR="00CA5345" w:rsidRPr="00D70946" w:rsidRDefault="00CA5345" w:rsidP="009D4432">
            <w:r w:rsidRPr="00D70946">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5903E" w14:textId="7CA34AFB" w:rsidR="00CA5345" w:rsidRPr="00D70946" w:rsidRDefault="00CA5345" w:rsidP="009D4432">
            <w:r w:rsidRPr="00D70946">
              <w:t>Match-all typ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51F9" w14:textId="77777777" w:rsidR="00CA5345" w:rsidRPr="00D70946" w:rsidRDefault="00CA5345" w:rsidP="009D4432"/>
        </w:tc>
      </w:tr>
      <w:tr w:rsidR="00CA5345" w:rsidRPr="00D70946" w14:paraId="03F54085"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79B8" w14:textId="1F806A1C" w:rsidR="00CA5345" w:rsidRPr="00D70946" w:rsidRDefault="00CA5345" w:rsidP="009D4432">
            <w:r w:rsidRPr="00D70946">
              <w:t xml:space="preserve">    QoS rule precedenc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06F2C" w14:textId="1C736F71" w:rsidR="00CA5345" w:rsidRPr="00D70946" w:rsidRDefault="00CA5345" w:rsidP="009D4432">
            <w:r w:rsidRPr="00D70946">
              <w:t>‘0000 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0F8" w14:textId="13870F88" w:rsidR="00CA5345" w:rsidRPr="00D70946" w:rsidRDefault="00CA5345" w:rsidP="009D4432">
            <w:r w:rsidRPr="00D70946">
              <w:t>0</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2E699" w14:textId="77777777" w:rsidR="00CA5345" w:rsidRPr="00D70946" w:rsidRDefault="00CA5345" w:rsidP="009D4432"/>
        </w:tc>
      </w:tr>
      <w:tr w:rsidR="00CA5345" w:rsidRPr="00D70946" w14:paraId="5E39A9D8"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8688E" w14:textId="3F6B80D7" w:rsidR="00CA5345" w:rsidRPr="00D70946" w:rsidRDefault="00CA5345" w:rsidP="009D4432">
            <w:r w:rsidRPr="00D70946">
              <w:t xml:space="preserve">    QoS flow identifier (QF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FDA4B" w14:textId="1A3A86EF" w:rsidR="00CA5345" w:rsidRPr="00D70946" w:rsidRDefault="00CA5345" w:rsidP="009D4432">
            <w:r w:rsidRPr="00D70946">
              <w:t>’00 001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62664" w14:textId="52573599" w:rsidR="00CA5345" w:rsidRPr="00D70946" w:rsidRDefault="00CA5345" w:rsidP="009D4432">
            <w:r w:rsidRPr="00D70946">
              <w:t>QFI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BBE8B" w14:textId="77777777" w:rsidR="00CA5345" w:rsidRPr="00D70946" w:rsidRDefault="00CA5345" w:rsidP="009D4432"/>
        </w:tc>
      </w:tr>
      <w:tr w:rsidR="00F1487C" w:rsidRPr="00D70946" w14:paraId="2A4BA06B"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A9CC7D" w14:textId="77777777" w:rsidR="00F1487C" w:rsidRPr="00D70946" w:rsidRDefault="00F1487C" w:rsidP="009D4432">
            <w:r w:rsidRPr="00D70946">
              <w:t>EAP messag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6C10F" w14:textId="16D82C7C" w:rsidR="00F1487C" w:rsidRPr="00D70946" w:rsidRDefault="00F1487C" w:rsidP="009D4432">
            <w:r w:rsidRPr="00D70946">
              <w:t>Set according to TS 38.508-1 [4] Table 4.7.3.2-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3ACA" w14:textId="7E2F5AFF" w:rsidR="00F1487C" w:rsidRPr="00D70946" w:rsidRDefault="00F1487C" w:rsidP="009D4432">
            <w:r w:rsidRPr="00D70946">
              <w:t>EAP-Su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FECB" w14:textId="77777777" w:rsidR="00F1487C" w:rsidRPr="00D70946" w:rsidRDefault="00F1487C" w:rsidP="009D4432"/>
        </w:tc>
      </w:tr>
      <w:tr w:rsidR="007A362A" w:rsidRPr="00D70946" w14:paraId="14CEFEDE"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5E736" w14:textId="77777777" w:rsidR="007A362A" w:rsidRPr="00D70946" w:rsidRDefault="007A362A" w:rsidP="009D4432">
            <w:r w:rsidRPr="00D70946">
              <w:t>QoS flow descrip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3E141" w14:textId="77777777" w:rsidR="007A362A" w:rsidRPr="00D70946" w:rsidRDefault="007A362A"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3DE6" w14:textId="77777777" w:rsidR="007A362A" w:rsidRPr="00D70946" w:rsidRDefault="007A362A"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47EBE" w14:textId="77777777" w:rsidR="007A362A" w:rsidRPr="00D70946" w:rsidRDefault="007A362A" w:rsidP="009D4432"/>
        </w:tc>
      </w:tr>
      <w:tr w:rsidR="007A362A" w:rsidRPr="00D70946" w14:paraId="17F47504"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1434D5" w14:textId="77777777" w:rsidR="007A362A" w:rsidRPr="00D70946" w:rsidRDefault="007A362A" w:rsidP="009D4432">
            <w:r w:rsidRPr="00D70946">
              <w:t xml:space="preserve">   QF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3BB355" w14:textId="77777777" w:rsidR="007A362A" w:rsidRPr="00D70946" w:rsidRDefault="007A362A" w:rsidP="009D4432">
            <w:r w:rsidRPr="00D70946">
              <w:t>‘00 001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BA98E" w14:textId="77777777" w:rsidR="007A362A" w:rsidRPr="00D70946" w:rsidRDefault="007A362A" w:rsidP="009D4432">
            <w:r w:rsidRPr="00D70946">
              <w:t>QFI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49928" w14:textId="77777777" w:rsidR="007A362A" w:rsidRPr="00D70946" w:rsidRDefault="007A362A" w:rsidP="009D4432"/>
        </w:tc>
      </w:tr>
      <w:tr w:rsidR="007A362A" w:rsidRPr="00D70946" w14:paraId="594D6227"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9D9FF" w14:textId="77777777" w:rsidR="007A362A" w:rsidRPr="00D70946" w:rsidRDefault="007A362A" w:rsidP="009D4432">
            <w:r w:rsidRPr="00D70946">
              <w:t xml:space="preserve">   Operation c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6CC04F" w14:textId="77777777" w:rsidR="007A362A" w:rsidRPr="00D70946" w:rsidRDefault="007A362A" w:rsidP="009D4432">
            <w:r w:rsidRPr="00D70946">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1A8B24" w14:textId="77777777" w:rsidR="007A362A" w:rsidRPr="00D70946" w:rsidRDefault="007A362A" w:rsidP="009D4432">
            <w:r w:rsidRPr="00D70946">
              <w:t>Create new QoS flow descrip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8A20B" w14:textId="77777777" w:rsidR="007A362A" w:rsidRPr="00D70946" w:rsidRDefault="007A362A" w:rsidP="009D4432"/>
        </w:tc>
      </w:tr>
      <w:tr w:rsidR="007A362A" w:rsidRPr="00D70946" w14:paraId="2EFDF97A"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B4A36" w14:textId="77777777" w:rsidR="007A362A" w:rsidRPr="00D70946" w:rsidRDefault="007A362A" w:rsidP="009D4432">
            <w:r w:rsidRPr="00D70946">
              <w:t xml:space="preserve">   E bi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ABD81" w14:textId="77777777" w:rsidR="007A362A" w:rsidRPr="00D70946" w:rsidRDefault="007A362A" w:rsidP="009D4432">
            <w:r w:rsidRPr="00D70946">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E4C711" w14:textId="77777777" w:rsidR="007A362A" w:rsidRPr="00D70946" w:rsidRDefault="007A362A" w:rsidP="009D4432">
            <w:r w:rsidRPr="00D70946">
              <w:t>Parameters list is includ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5C2C6" w14:textId="77777777" w:rsidR="007A362A" w:rsidRPr="00D70946" w:rsidRDefault="007A362A" w:rsidP="009D4432"/>
        </w:tc>
      </w:tr>
      <w:tr w:rsidR="007A362A" w:rsidRPr="00D70946" w14:paraId="01AE763F"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58851A" w14:textId="77777777" w:rsidR="007A362A" w:rsidRPr="00D70946" w:rsidRDefault="007A362A" w:rsidP="009D4432">
            <w:r w:rsidRPr="00D70946">
              <w:t xml:space="preserve">   Number of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710BC" w14:textId="77777777" w:rsidR="007A362A" w:rsidRPr="00D70946" w:rsidRDefault="007A362A" w:rsidP="009D4432">
            <w:r w:rsidRPr="00D70946">
              <w:t>’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9D16B" w14:textId="77777777" w:rsidR="007A362A" w:rsidRPr="00D70946" w:rsidRDefault="007A362A" w:rsidP="009D4432">
            <w:r w:rsidRPr="00D70946">
              <w:t>1 parameter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3B688" w14:textId="77777777" w:rsidR="007A362A" w:rsidRPr="00D70946" w:rsidRDefault="007A362A" w:rsidP="009D4432"/>
        </w:tc>
      </w:tr>
      <w:tr w:rsidR="007A362A" w:rsidRPr="00D70946" w14:paraId="4E28F98E"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FB0583" w14:textId="77777777" w:rsidR="007A362A" w:rsidRPr="00D70946" w:rsidRDefault="007A362A" w:rsidP="009D4432">
            <w:r w:rsidRPr="00D70946">
              <w:t xml:space="preserve">   5Q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F3607" w14:textId="77777777" w:rsidR="007A362A" w:rsidRPr="00D70946" w:rsidRDefault="007A362A" w:rsidP="009D4432">
            <w:r w:rsidRPr="00D70946">
              <w:t>‘0000 1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8874F" w14:textId="77777777" w:rsidR="007A362A" w:rsidRPr="00D70946" w:rsidRDefault="007A362A" w:rsidP="009D4432">
            <w:r w:rsidRPr="00D70946">
              <w:t>5QI 9</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B903A" w14:textId="77777777" w:rsidR="007A362A" w:rsidRPr="00D70946" w:rsidRDefault="007A362A" w:rsidP="009D4432"/>
        </w:tc>
      </w:tr>
      <w:tr w:rsidR="007A362A" w:rsidRPr="00D70946" w14:paraId="58B37F51"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A996D" w14:textId="77777777" w:rsidR="007A362A" w:rsidRPr="00D70946" w:rsidRDefault="007A362A" w:rsidP="009D4432">
            <w:r w:rsidRPr="00D70946">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CA018" w14:textId="77777777" w:rsidR="007A362A" w:rsidRPr="00D70946" w:rsidRDefault="007A362A" w:rsidP="009D4432">
            <w:r w:rsidRPr="00D70946">
              <w:t>DN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6AD15" w14:textId="77777777" w:rsidR="007A362A" w:rsidRPr="00D70946" w:rsidRDefault="007A362A"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ADBEB" w14:textId="77777777" w:rsidR="007A362A" w:rsidRPr="00D70946" w:rsidRDefault="007A362A" w:rsidP="009D4432"/>
        </w:tc>
      </w:tr>
    </w:tbl>
    <w:p w14:paraId="7928220F" w14:textId="77777777" w:rsidR="007A362A" w:rsidRPr="00D70946" w:rsidRDefault="007A362A" w:rsidP="009D4432"/>
    <w:p w14:paraId="13AF9F46" w14:textId="0577938D" w:rsidR="00BF4266" w:rsidRPr="00D70946" w:rsidRDefault="00BF4266" w:rsidP="00BF4266">
      <w:pPr>
        <w:pStyle w:val="Heading4"/>
      </w:pPr>
      <w:bookmarkStart w:id="573" w:name="_Toc21103485"/>
      <w:r w:rsidRPr="00D70946">
        <w:t>10.1.1.2</w:t>
      </w:r>
      <w:r w:rsidRPr="00D70946">
        <w:tab/>
        <w:t xml:space="preserve">PDU session authentication and authorization / </w:t>
      </w:r>
      <w:r w:rsidR="007F70F3" w:rsidRPr="00D70946">
        <w:t xml:space="preserve">After </w:t>
      </w:r>
      <w:r w:rsidRPr="00D70946">
        <w:t>the UE-requested PDU session procedure</w:t>
      </w:r>
      <w:bookmarkEnd w:id="573"/>
    </w:p>
    <w:p w14:paraId="537E03CA" w14:textId="77777777" w:rsidR="00BF4266" w:rsidRPr="00D70946" w:rsidRDefault="00BF4266" w:rsidP="00BF4266">
      <w:pPr>
        <w:pStyle w:val="H6"/>
      </w:pPr>
      <w:r w:rsidRPr="00D70946">
        <w:t>10.1.1.2.1</w:t>
      </w:r>
      <w:r w:rsidRPr="00D70946">
        <w:tab/>
        <w:t>Test Purpose (TP)</w:t>
      </w:r>
    </w:p>
    <w:p w14:paraId="2464418A" w14:textId="77777777" w:rsidR="00BF4266" w:rsidRPr="00D70946" w:rsidRDefault="00BF4266" w:rsidP="00BF4266">
      <w:pPr>
        <w:pStyle w:val="H6"/>
      </w:pPr>
      <w:r w:rsidRPr="00D70946">
        <w:t>(1)</w:t>
      </w:r>
    </w:p>
    <w:p w14:paraId="353306DA" w14:textId="77777777" w:rsidR="00BF4266" w:rsidRPr="00D70946" w:rsidRDefault="00BF4266" w:rsidP="00BF4266">
      <w:pPr>
        <w:pStyle w:val="PL"/>
        <w:rPr>
          <w:noProof w:val="0"/>
        </w:rPr>
      </w:pPr>
      <w:r w:rsidRPr="00D70946">
        <w:rPr>
          <w:b/>
          <w:noProof w:val="0"/>
        </w:rPr>
        <w:t>with</w:t>
      </w:r>
      <w:r w:rsidRPr="00D70946">
        <w:rPr>
          <w:noProof w:val="0"/>
        </w:rPr>
        <w:t xml:space="preserve"> { the UE is in 5GMM-REGISTERED state with an established PDU session }</w:t>
      </w:r>
    </w:p>
    <w:p w14:paraId="019AAA1F" w14:textId="77777777" w:rsidR="00BF4266" w:rsidRPr="00D70946" w:rsidRDefault="00BF4266" w:rsidP="00BF4266">
      <w:pPr>
        <w:pStyle w:val="PL"/>
        <w:rPr>
          <w:noProof w:val="0"/>
        </w:rPr>
      </w:pPr>
      <w:r w:rsidRPr="00D70946">
        <w:rPr>
          <w:b/>
          <w:noProof w:val="0"/>
        </w:rPr>
        <w:t>ensure that</w:t>
      </w:r>
      <w:r w:rsidRPr="00D70946">
        <w:rPr>
          <w:noProof w:val="0"/>
        </w:rPr>
        <w:t xml:space="preserve"> {</w:t>
      </w:r>
    </w:p>
    <w:p w14:paraId="257D2155" w14:textId="77777777" w:rsidR="00BF4266" w:rsidRPr="00D70946" w:rsidRDefault="00BF4266" w:rsidP="00BF4266">
      <w:pPr>
        <w:pStyle w:val="PL"/>
        <w:rPr>
          <w:noProof w:val="0"/>
        </w:rPr>
      </w:pPr>
      <w:r w:rsidRPr="00D70946">
        <w:rPr>
          <w:noProof w:val="0"/>
        </w:rPr>
        <w:t xml:space="preserve">  </w:t>
      </w:r>
      <w:r w:rsidRPr="00D70946">
        <w:rPr>
          <w:b/>
          <w:noProof w:val="0"/>
        </w:rPr>
        <w:t>when</w:t>
      </w:r>
      <w:r w:rsidRPr="00D70946">
        <w:rPr>
          <w:noProof w:val="0"/>
        </w:rPr>
        <w:t xml:space="preserve"> { </w:t>
      </w:r>
      <w:r w:rsidRPr="00D70946">
        <w:rPr>
          <w:noProof w:val="0"/>
          <w:szCs w:val="16"/>
        </w:rPr>
        <w:t xml:space="preserve">UE receives a PDU SESSION AUTHENTICATION COMMAND message </w:t>
      </w:r>
      <w:r w:rsidRPr="00D70946">
        <w:rPr>
          <w:noProof w:val="0"/>
        </w:rPr>
        <w:t>}</w:t>
      </w:r>
    </w:p>
    <w:p w14:paraId="4C748AF4" w14:textId="77777777" w:rsidR="00BF4266" w:rsidRPr="00D70946" w:rsidRDefault="00BF4266" w:rsidP="00BF4266">
      <w:pPr>
        <w:pStyle w:val="PL"/>
        <w:rPr>
          <w:noProof w:val="0"/>
        </w:rPr>
      </w:pPr>
      <w:r w:rsidRPr="00D70946">
        <w:rPr>
          <w:noProof w:val="0"/>
        </w:rPr>
        <w:t xml:space="preserve">    </w:t>
      </w:r>
      <w:r w:rsidRPr="00D70946">
        <w:rPr>
          <w:b/>
          <w:noProof w:val="0"/>
        </w:rPr>
        <w:t>then</w:t>
      </w:r>
      <w:r w:rsidRPr="00D70946">
        <w:rPr>
          <w:noProof w:val="0"/>
        </w:rPr>
        <w:t xml:space="preserve"> { UE transmits a PDU SESSION AUTHENTICATION COMPLETE message }</w:t>
      </w:r>
    </w:p>
    <w:p w14:paraId="2E038626" w14:textId="77777777" w:rsidR="00BF4266" w:rsidRPr="00D70946" w:rsidRDefault="00BF4266" w:rsidP="00BF4266">
      <w:pPr>
        <w:pStyle w:val="PL"/>
        <w:rPr>
          <w:noProof w:val="0"/>
        </w:rPr>
      </w:pPr>
      <w:r w:rsidRPr="00D70946">
        <w:rPr>
          <w:noProof w:val="0"/>
        </w:rPr>
        <w:t xml:space="preserve">            }</w:t>
      </w:r>
    </w:p>
    <w:p w14:paraId="583E3752" w14:textId="77777777" w:rsidR="00BF4266" w:rsidRPr="00D70946" w:rsidRDefault="00BF4266" w:rsidP="003278BB">
      <w:pPr>
        <w:pStyle w:val="PL"/>
        <w:rPr>
          <w:noProof w:val="0"/>
        </w:rPr>
      </w:pPr>
    </w:p>
    <w:p w14:paraId="65DD249F" w14:textId="77777777" w:rsidR="00BF4266" w:rsidRPr="00D70946" w:rsidRDefault="00BF4266" w:rsidP="00BF4266">
      <w:pPr>
        <w:pStyle w:val="H6"/>
      </w:pPr>
      <w:r w:rsidRPr="00D70946">
        <w:t>(2)</w:t>
      </w:r>
    </w:p>
    <w:p w14:paraId="6FD2CDD0" w14:textId="77777777" w:rsidR="00BF4266" w:rsidRPr="00D70946" w:rsidRDefault="00BF4266" w:rsidP="00BF4266">
      <w:pPr>
        <w:pStyle w:val="PL"/>
        <w:rPr>
          <w:noProof w:val="0"/>
        </w:rPr>
      </w:pPr>
      <w:r w:rsidRPr="00D70946">
        <w:rPr>
          <w:b/>
          <w:noProof w:val="0"/>
        </w:rPr>
        <w:t>with</w:t>
      </w:r>
      <w:r w:rsidRPr="00D70946">
        <w:rPr>
          <w:noProof w:val="0"/>
        </w:rPr>
        <w:t xml:space="preserve"> { PDU session authentication and authorization procedure is performed after the UE-requested PDU session establishment procedure }</w:t>
      </w:r>
    </w:p>
    <w:p w14:paraId="052E8D8A" w14:textId="77777777" w:rsidR="00BF4266" w:rsidRPr="00D70946" w:rsidRDefault="00BF4266" w:rsidP="00BF4266">
      <w:pPr>
        <w:pStyle w:val="PL"/>
        <w:rPr>
          <w:noProof w:val="0"/>
        </w:rPr>
      </w:pPr>
      <w:r w:rsidRPr="00D70946">
        <w:rPr>
          <w:b/>
          <w:noProof w:val="0"/>
        </w:rPr>
        <w:t>ensure that</w:t>
      </w:r>
      <w:r w:rsidRPr="00D70946">
        <w:rPr>
          <w:noProof w:val="0"/>
        </w:rPr>
        <w:t xml:space="preserve"> {</w:t>
      </w:r>
    </w:p>
    <w:p w14:paraId="65F8AD0A" w14:textId="77777777" w:rsidR="00BF4266" w:rsidRPr="00D70946" w:rsidRDefault="00BF4266" w:rsidP="00BF4266">
      <w:pPr>
        <w:pStyle w:val="PL"/>
        <w:rPr>
          <w:noProof w:val="0"/>
        </w:rPr>
      </w:pPr>
      <w:r w:rsidRPr="00D70946">
        <w:rPr>
          <w:noProof w:val="0"/>
        </w:rPr>
        <w:t xml:space="preserve">  </w:t>
      </w:r>
      <w:r w:rsidRPr="00D70946">
        <w:rPr>
          <w:b/>
          <w:noProof w:val="0"/>
        </w:rPr>
        <w:t>when</w:t>
      </w:r>
      <w:r w:rsidRPr="00D70946">
        <w:rPr>
          <w:noProof w:val="0"/>
        </w:rPr>
        <w:t xml:space="preserve"> { UE receives EAP-failure message in the PDU SESSION RELEASE COMMAND message }</w:t>
      </w:r>
    </w:p>
    <w:p w14:paraId="10134488" w14:textId="77777777" w:rsidR="00BF4266" w:rsidRPr="00D70946" w:rsidRDefault="00BF4266" w:rsidP="00BF4266">
      <w:pPr>
        <w:pStyle w:val="PL"/>
        <w:rPr>
          <w:noProof w:val="0"/>
        </w:rPr>
      </w:pPr>
      <w:r w:rsidRPr="00D70946">
        <w:rPr>
          <w:noProof w:val="0"/>
        </w:rPr>
        <w:t xml:space="preserve">    </w:t>
      </w:r>
      <w:r w:rsidRPr="00D70946">
        <w:rPr>
          <w:b/>
          <w:noProof w:val="0"/>
        </w:rPr>
        <w:t>then</w:t>
      </w:r>
      <w:r w:rsidRPr="00D70946">
        <w:rPr>
          <w:noProof w:val="0"/>
        </w:rPr>
        <w:t xml:space="preserve"> { the 5GSM state of the UE is PDU SESSION INACTIVE state }</w:t>
      </w:r>
    </w:p>
    <w:p w14:paraId="4E38DE76" w14:textId="77777777" w:rsidR="00BF4266" w:rsidRPr="00D70946" w:rsidRDefault="00BF4266" w:rsidP="00BF4266">
      <w:pPr>
        <w:pStyle w:val="PL"/>
        <w:rPr>
          <w:noProof w:val="0"/>
        </w:rPr>
      </w:pPr>
      <w:r w:rsidRPr="00D70946">
        <w:rPr>
          <w:noProof w:val="0"/>
        </w:rPr>
        <w:t xml:space="preserve">            }</w:t>
      </w:r>
    </w:p>
    <w:p w14:paraId="76BB3286" w14:textId="77777777" w:rsidR="00BF4266" w:rsidRPr="00D70946" w:rsidRDefault="00BF4266" w:rsidP="003278BB">
      <w:pPr>
        <w:pStyle w:val="PL"/>
        <w:rPr>
          <w:noProof w:val="0"/>
        </w:rPr>
      </w:pPr>
    </w:p>
    <w:p w14:paraId="068E40D5" w14:textId="77777777" w:rsidR="00BF4266" w:rsidRPr="00D70946" w:rsidRDefault="00BF4266" w:rsidP="00BF4266">
      <w:pPr>
        <w:pStyle w:val="H6"/>
      </w:pPr>
      <w:r w:rsidRPr="00D70946">
        <w:t>(3)</w:t>
      </w:r>
    </w:p>
    <w:p w14:paraId="1A59F27D" w14:textId="77777777" w:rsidR="00BF4266" w:rsidRPr="00D70946" w:rsidRDefault="00BF4266" w:rsidP="00BF4266">
      <w:pPr>
        <w:pStyle w:val="PL"/>
        <w:rPr>
          <w:noProof w:val="0"/>
        </w:rPr>
      </w:pPr>
      <w:r w:rsidRPr="00D70946">
        <w:rPr>
          <w:b/>
          <w:noProof w:val="0"/>
        </w:rPr>
        <w:t>with</w:t>
      </w:r>
      <w:r w:rsidRPr="00D70946">
        <w:rPr>
          <w:noProof w:val="0"/>
        </w:rPr>
        <w:t xml:space="preserve"> { PDU session authentication and authorization procedure is performed after the UE-requested PDU session establishment procedure }</w:t>
      </w:r>
    </w:p>
    <w:p w14:paraId="07B8675A" w14:textId="77777777" w:rsidR="00BF4266" w:rsidRPr="00D70946" w:rsidRDefault="00BF4266" w:rsidP="00BF4266">
      <w:pPr>
        <w:pStyle w:val="PL"/>
        <w:rPr>
          <w:noProof w:val="0"/>
        </w:rPr>
      </w:pPr>
      <w:r w:rsidRPr="00D70946">
        <w:rPr>
          <w:b/>
          <w:noProof w:val="0"/>
        </w:rPr>
        <w:t>ensure that</w:t>
      </w:r>
      <w:r w:rsidRPr="00D70946">
        <w:rPr>
          <w:noProof w:val="0"/>
        </w:rPr>
        <w:t xml:space="preserve"> {</w:t>
      </w:r>
    </w:p>
    <w:p w14:paraId="4861952D" w14:textId="77777777" w:rsidR="00BF4266" w:rsidRPr="00D70946" w:rsidRDefault="00BF4266" w:rsidP="00BF4266">
      <w:pPr>
        <w:pStyle w:val="PL"/>
        <w:rPr>
          <w:noProof w:val="0"/>
        </w:rPr>
      </w:pPr>
      <w:r w:rsidRPr="00D70946">
        <w:rPr>
          <w:noProof w:val="0"/>
        </w:rPr>
        <w:t xml:space="preserve">  </w:t>
      </w:r>
      <w:r w:rsidRPr="00D70946">
        <w:rPr>
          <w:b/>
          <w:noProof w:val="0"/>
        </w:rPr>
        <w:t>when</w:t>
      </w:r>
      <w:r w:rsidRPr="00D70946">
        <w:rPr>
          <w:noProof w:val="0"/>
        </w:rPr>
        <w:t xml:space="preserve"> { UE receives EAP-success message in the PDU SESSION AUTHENTICATION RESULT message }</w:t>
      </w:r>
    </w:p>
    <w:p w14:paraId="62A4C300" w14:textId="77777777" w:rsidR="00BF4266" w:rsidRPr="00D70946" w:rsidRDefault="00BF4266" w:rsidP="00BF4266">
      <w:pPr>
        <w:pStyle w:val="PL"/>
        <w:rPr>
          <w:noProof w:val="0"/>
        </w:rPr>
      </w:pPr>
      <w:r w:rsidRPr="00D70946">
        <w:rPr>
          <w:noProof w:val="0"/>
        </w:rPr>
        <w:t xml:space="preserve">    </w:t>
      </w:r>
      <w:r w:rsidRPr="00D70946">
        <w:rPr>
          <w:b/>
          <w:noProof w:val="0"/>
        </w:rPr>
        <w:t>then</w:t>
      </w:r>
      <w:r w:rsidRPr="00D70946">
        <w:rPr>
          <w:noProof w:val="0"/>
        </w:rPr>
        <w:t xml:space="preserve"> { the 5GSM state of the UE is PDU SESSION ACTIVE state }</w:t>
      </w:r>
    </w:p>
    <w:p w14:paraId="65D9C72A" w14:textId="77777777" w:rsidR="00BF4266" w:rsidRPr="00D70946" w:rsidRDefault="00BF4266" w:rsidP="00BF4266">
      <w:pPr>
        <w:pStyle w:val="PL"/>
        <w:rPr>
          <w:noProof w:val="0"/>
        </w:rPr>
      </w:pPr>
      <w:r w:rsidRPr="00D70946">
        <w:rPr>
          <w:noProof w:val="0"/>
        </w:rPr>
        <w:t xml:space="preserve">            }</w:t>
      </w:r>
    </w:p>
    <w:p w14:paraId="6EBA933C" w14:textId="77777777" w:rsidR="00BF4266" w:rsidRPr="00D70946" w:rsidRDefault="00BF4266" w:rsidP="003278BB">
      <w:pPr>
        <w:pStyle w:val="PL"/>
        <w:rPr>
          <w:noProof w:val="0"/>
        </w:rPr>
      </w:pPr>
    </w:p>
    <w:p w14:paraId="06AF641B" w14:textId="77777777" w:rsidR="00BF4266" w:rsidRPr="00D70946" w:rsidRDefault="00BF4266" w:rsidP="00BF4266">
      <w:pPr>
        <w:pStyle w:val="H6"/>
      </w:pPr>
      <w:r w:rsidRPr="00D70946">
        <w:t>10.1.1.2.2</w:t>
      </w:r>
      <w:r w:rsidRPr="00D70946">
        <w:tab/>
        <w:t>Conformance requirements</w:t>
      </w:r>
    </w:p>
    <w:p w14:paraId="11A0044D" w14:textId="77777777" w:rsidR="00BF4266" w:rsidRPr="00D70946" w:rsidRDefault="00BF4266" w:rsidP="009D4432">
      <w:r w:rsidRPr="00D70946">
        <w:t>References: The conformance requirements covered in the present TC are specified in: TS 24.501, clause 6.3.1.1, clause 6.3.1.2.1, 6.3.1.2.2 and 6.3.1.3.1. Unless otherwise stated these are Rel-15 requirements</w:t>
      </w:r>
      <w:r w:rsidRPr="00D70946">
        <w:rPr>
          <w:color w:val="FF0000"/>
          <w:u w:val="single"/>
        </w:rPr>
        <w:t>.</w:t>
      </w:r>
    </w:p>
    <w:p w14:paraId="42D1C30F" w14:textId="77777777" w:rsidR="00BF4266" w:rsidRPr="00D70946" w:rsidRDefault="00BF4266" w:rsidP="009D4432">
      <w:r w:rsidRPr="00D70946">
        <w:t>[TS 24.501 clause 6.3.1.1]</w:t>
      </w:r>
    </w:p>
    <w:p w14:paraId="0434DC10" w14:textId="77777777" w:rsidR="00BF4266" w:rsidRPr="00D70946" w:rsidRDefault="00BF4266" w:rsidP="009D4432">
      <w:r w:rsidRPr="00D70946">
        <w:t>The purpose of the PDU session authentication and authorization procedure is to enable the DN:</w:t>
      </w:r>
    </w:p>
    <w:p w14:paraId="7AEAFB78" w14:textId="77777777" w:rsidR="00BF4266" w:rsidRPr="00D70946" w:rsidRDefault="00BF4266" w:rsidP="009D4432">
      <w:pPr>
        <w:pStyle w:val="B1"/>
      </w:pPr>
      <w:r w:rsidRPr="00D70946">
        <w:t>a)</w:t>
      </w:r>
      <w:r w:rsidRPr="00D70946">
        <w:tab/>
        <w:t>to authenticate the upper layers of the UE, when establishing the PDU session;</w:t>
      </w:r>
    </w:p>
    <w:p w14:paraId="23BE2A80" w14:textId="77777777" w:rsidR="00BF4266" w:rsidRPr="00D70946" w:rsidRDefault="00BF4266" w:rsidP="009D4432">
      <w:pPr>
        <w:pStyle w:val="B1"/>
      </w:pPr>
      <w:r w:rsidRPr="00D70946">
        <w:t>b)</w:t>
      </w:r>
      <w:r w:rsidRPr="00D70946">
        <w:tab/>
        <w:t>to authorize the upper layers of the UE, when establishing the PDU session;</w:t>
      </w:r>
    </w:p>
    <w:p w14:paraId="5171265F" w14:textId="77777777" w:rsidR="00BF4266" w:rsidRPr="00D70946" w:rsidRDefault="00BF4266" w:rsidP="009D4432">
      <w:pPr>
        <w:pStyle w:val="B1"/>
      </w:pPr>
      <w:r w:rsidRPr="00D70946">
        <w:t>c)</w:t>
      </w:r>
      <w:r w:rsidRPr="00D70946">
        <w:tab/>
        <w:t>both of the above; or</w:t>
      </w:r>
    </w:p>
    <w:p w14:paraId="7CD9FB5A" w14:textId="77777777" w:rsidR="00BF4266" w:rsidRPr="00D70946" w:rsidRDefault="00BF4266" w:rsidP="009D4432">
      <w:pPr>
        <w:pStyle w:val="B1"/>
      </w:pPr>
      <w:r w:rsidRPr="00D70946">
        <w:t>d)</w:t>
      </w:r>
      <w:r w:rsidRPr="00D70946">
        <w:tab/>
        <w:t>to re-authenticate the upper layers of the UE after establishment of the PDU session.</w:t>
      </w:r>
    </w:p>
    <w:p w14:paraId="518C9AAA" w14:textId="77777777" w:rsidR="00BF4266" w:rsidRPr="00D70946" w:rsidRDefault="00BF4266" w:rsidP="009D4432">
      <w:r w:rsidRPr="00D70946">
        <w:t>The PDU session authentication and authorization procedure can be performed only during or after the UE-requested PDU session procedure establishing a non-emergency PDU session. The PDU session authentication and authorization procedure shall not be performed during or after the UE-requested PDU session establishment procedure establishing an emergency PDU session.</w:t>
      </w:r>
    </w:p>
    <w:p w14:paraId="1A16460D" w14:textId="77777777" w:rsidR="00BF4266" w:rsidRPr="00D70946" w:rsidRDefault="00BF4266" w:rsidP="009D4432">
      <w:r w:rsidRPr="00D70946">
        <w:t>The network authenticates the UE using the Extensible Authentication Protocol (EAP) as specified in IETF RFC 3748 [32].</w:t>
      </w:r>
    </w:p>
    <w:p w14:paraId="638A0F7A" w14:textId="77777777" w:rsidR="00BF4266" w:rsidRPr="00D70946" w:rsidRDefault="00BF4266" w:rsidP="009D4432">
      <w:r w:rsidRPr="00D70946">
        <w:t>EAP has defined four types of EAP messages:</w:t>
      </w:r>
    </w:p>
    <w:p w14:paraId="4280A259" w14:textId="77777777" w:rsidR="00BF4266" w:rsidRPr="00D70946" w:rsidRDefault="00BF4266" w:rsidP="009D4432">
      <w:pPr>
        <w:pStyle w:val="B1"/>
      </w:pPr>
      <w:r w:rsidRPr="00D70946">
        <w:t>a)</w:t>
      </w:r>
      <w:r w:rsidRPr="00D70946">
        <w:tab/>
        <w:t>an EAP-request message;</w:t>
      </w:r>
    </w:p>
    <w:p w14:paraId="5BE100CE" w14:textId="77777777" w:rsidR="00BF4266" w:rsidRPr="00D70946" w:rsidRDefault="00BF4266" w:rsidP="009D4432">
      <w:pPr>
        <w:pStyle w:val="B1"/>
      </w:pPr>
      <w:r w:rsidRPr="00D70946">
        <w:t>b)</w:t>
      </w:r>
      <w:r w:rsidRPr="00D70946">
        <w:tab/>
        <w:t>an EAP-response message;</w:t>
      </w:r>
    </w:p>
    <w:p w14:paraId="61E8BBD2" w14:textId="77777777" w:rsidR="00BF4266" w:rsidRPr="00D70946" w:rsidRDefault="00BF4266" w:rsidP="009D4432">
      <w:pPr>
        <w:pStyle w:val="B1"/>
      </w:pPr>
      <w:r w:rsidRPr="00D70946">
        <w:t>c)</w:t>
      </w:r>
      <w:r w:rsidRPr="00D70946">
        <w:tab/>
        <w:t>an EAP-success message; and</w:t>
      </w:r>
    </w:p>
    <w:p w14:paraId="387A5117" w14:textId="77777777" w:rsidR="00BF4266" w:rsidRPr="00D70946" w:rsidRDefault="00BF4266" w:rsidP="009D4432">
      <w:pPr>
        <w:pStyle w:val="B1"/>
      </w:pPr>
      <w:r w:rsidRPr="00D70946">
        <w:t>d)</w:t>
      </w:r>
      <w:r w:rsidRPr="00D70946">
        <w:tab/>
        <w:t>an EAP-failure message.</w:t>
      </w:r>
    </w:p>
    <w:p w14:paraId="4785A51D" w14:textId="77777777" w:rsidR="00BF4266" w:rsidRPr="00D70946" w:rsidRDefault="00BF4266" w:rsidP="009D4432">
      <w:r w:rsidRPr="00D70946">
        <w:t>The EAP-request message is transported from the network to the UE using the PDU SESSION AUTHENTICATION COMMAND message of the PDU EAP message reliable transport procedure.</w:t>
      </w:r>
    </w:p>
    <w:p w14:paraId="6D1C277E" w14:textId="77777777" w:rsidR="00BF4266" w:rsidRPr="00D70946" w:rsidRDefault="00BF4266" w:rsidP="009D4432">
      <w:r w:rsidRPr="00D70946">
        <w:t>The EAP-response message to the EAP-request message is transported from the UE to the network using the PDU SESSION AUTHENTICATION COMPLETE message of the PDU EAP message reliable transport procedure.</w:t>
      </w:r>
    </w:p>
    <w:p w14:paraId="6C24046E" w14:textId="77777777" w:rsidR="00BF4266" w:rsidRPr="00D70946" w:rsidRDefault="00BF4266" w:rsidP="009D4432">
      <w:r w:rsidRPr="00D70946">
        <w:t>If the PDU session authentication and authorization procedure is performed during the UE-requested PDU session establishment procedure:</w:t>
      </w:r>
    </w:p>
    <w:p w14:paraId="3CCAF350" w14:textId="77777777" w:rsidR="00BF4266" w:rsidRPr="00D70946" w:rsidRDefault="00BF4266" w:rsidP="009D4432">
      <w:pPr>
        <w:pStyle w:val="B1"/>
      </w:pPr>
      <w:r w:rsidRPr="00D70946">
        <w:t>a)</w:t>
      </w:r>
      <w:r w:rsidRPr="00D70946">
        <w:tab/>
        <w:t>and the DN authentication of the UE completes successfully, the EAP-success message is transported from the network to the UE as part of the UE-requested PDU session establishment procedure in the PDU SESSION ESTABLISHMENT ACCEPT message.</w:t>
      </w:r>
    </w:p>
    <w:p w14:paraId="50E50792" w14:textId="77777777" w:rsidR="00BF4266" w:rsidRPr="00D70946" w:rsidRDefault="00BF4266" w:rsidP="009D4432">
      <w:pPr>
        <w:pStyle w:val="B1"/>
      </w:pPr>
      <w:r w:rsidRPr="00D70946">
        <w:t>b)</w:t>
      </w:r>
      <w:r w:rsidRPr="00D70946">
        <w:tab/>
        <w:t>and the DN authentication of the UE completes unsuccessfully, the EAP-failure message is transported from the network to the UE as part of the UE-requested PDU session establishment procedure in the PDU SESSION ESTABLISHMENT REJECT message.</w:t>
      </w:r>
    </w:p>
    <w:p w14:paraId="7D605F20" w14:textId="77777777" w:rsidR="00BF4266" w:rsidRPr="00D70946" w:rsidRDefault="00BF4266" w:rsidP="009D4432">
      <w:r w:rsidRPr="00D70946">
        <w:t>If the PDU session authentication and authorization procedure is performed after the UE-requested PDU session establishment procedure:</w:t>
      </w:r>
    </w:p>
    <w:p w14:paraId="752E4ED3" w14:textId="77777777" w:rsidR="00BF4266" w:rsidRPr="00D70946" w:rsidRDefault="00BF4266" w:rsidP="009D4432">
      <w:pPr>
        <w:pStyle w:val="B1"/>
      </w:pPr>
      <w:r w:rsidRPr="00D70946">
        <w:t>a)</w:t>
      </w:r>
      <w:r w:rsidRPr="00D70946">
        <w:tab/>
        <w:t>and the DN authentication of the UE completes successfully, the EAP-success message is transported from the network to the UE using the PDU SESSION AUTHENTICATION RESULT message of the PDU EAP result message transport procedure.</w:t>
      </w:r>
    </w:p>
    <w:p w14:paraId="0C92ECC4" w14:textId="77777777" w:rsidR="00BF4266" w:rsidRPr="00D70946" w:rsidRDefault="00BF4266" w:rsidP="009D4432">
      <w:pPr>
        <w:pStyle w:val="B1"/>
      </w:pPr>
      <w:r w:rsidRPr="00D70946">
        <w:t>b)</w:t>
      </w:r>
      <w:r w:rsidRPr="00D70946">
        <w:tab/>
        <w:t>and the DN authentication of the UE completes unsuccessfully, the EAP-failure message is transported from the network to the UE using the PDU SESSION RELEASE COMMAND message of the network-requested PDU session release procedure.</w:t>
      </w:r>
    </w:p>
    <w:p w14:paraId="7B91D545" w14:textId="77777777" w:rsidR="00BF4266" w:rsidRPr="00D70946" w:rsidRDefault="00BF4266" w:rsidP="009D4432">
      <w:r w:rsidRPr="00D70946">
        <w:t>There can be several rounds of exchange of an EAP-request message and a related EAP-response message for the DN to complete the authentication and authorization of the request for a PDU session (see example in figure 6.3.1.1).</w:t>
      </w:r>
    </w:p>
    <w:p w14:paraId="24AFAF81" w14:textId="77777777" w:rsidR="00BF4266" w:rsidRPr="00D70946" w:rsidRDefault="00BF4266" w:rsidP="009D4432">
      <w:r w:rsidRPr="00D70946">
        <w:t>The SMF shall set the authenticator retransmission timer specified in IETF RFC 3748 [34] subclause 4.3 to infinite value.</w:t>
      </w:r>
    </w:p>
    <w:p w14:paraId="02ECB006" w14:textId="77777777" w:rsidR="00BF4266" w:rsidRPr="00D70946" w:rsidRDefault="00BF4266" w:rsidP="009D4432">
      <w:pPr>
        <w:pStyle w:val="NO"/>
      </w:pPr>
      <w:r w:rsidRPr="00D70946">
        <w:t>NOTE:</w:t>
      </w:r>
      <w:r w:rsidRPr="00D70946">
        <w:tab/>
        <w:t>The PDU session authentication and authorization procedure provides a reliable transport of EAP messages and therefore retransmissions at the EAP layer of the SMF do not occur.</w:t>
      </w:r>
    </w:p>
    <w:p w14:paraId="4D298695" w14:textId="77777777" w:rsidR="00BF4266" w:rsidRPr="00D70946" w:rsidRDefault="00BF4266" w:rsidP="009D4432">
      <w:pPr>
        <w:pStyle w:val="TH"/>
      </w:pPr>
      <w:r w:rsidRPr="00D70946">
        <w:object w:dxaOrig="9900" w:dyaOrig="11790" w14:anchorId="6A472EE9">
          <v:shape id="_x0000_i1033" type="#_x0000_t75" style="width:423pt;height:506pt" o:ole="">
            <v:imagedata r:id="rId22" o:title=""/>
          </v:shape>
          <o:OLEObject Type="Embed" ProgID="Visio.Drawing.11" ShapeID="_x0000_i1033" DrawAspect="Content" ObjectID="_1725616826" r:id="rId23"/>
        </w:object>
      </w:r>
    </w:p>
    <w:p w14:paraId="4D1CE902" w14:textId="77777777" w:rsidR="00BF4266" w:rsidRPr="00D70946" w:rsidRDefault="00BF4266" w:rsidP="009D4432">
      <w:pPr>
        <w:pStyle w:val="TF"/>
      </w:pPr>
      <w:r w:rsidRPr="00D70946">
        <w:t>Figure 6.3.1.1: PDU session authentication and authorization procedure</w:t>
      </w:r>
    </w:p>
    <w:p w14:paraId="6923CB44" w14:textId="77777777" w:rsidR="00BF4266" w:rsidRPr="00D70946" w:rsidRDefault="00BF4266" w:rsidP="009D4432">
      <w:r w:rsidRPr="00D70946">
        <w:t>[TS 24.501 clause 6.3.1.2.1]</w:t>
      </w:r>
    </w:p>
    <w:p w14:paraId="1D39CBDE" w14:textId="77777777" w:rsidR="00BF4266" w:rsidRPr="00D70946" w:rsidRDefault="00BF4266" w:rsidP="009D4432">
      <w:r w:rsidRPr="00D70946">
        <w:t>In order to initiate the PDU EAP message reliable transport procedure, the SMF shall create a PDU SESSION AUTHENTICATION COMMAND message.</w:t>
      </w:r>
    </w:p>
    <w:p w14:paraId="4D4EC729" w14:textId="77777777" w:rsidR="00BF4266" w:rsidRPr="00D70946" w:rsidRDefault="00BF4266" w:rsidP="009D4432">
      <w:r w:rsidRPr="00D70946">
        <w:rPr>
          <w:rFonts w:eastAsia="MS Mincho"/>
        </w:rPr>
        <w:t xml:space="preserve">The SMF </w:t>
      </w:r>
      <w:r w:rsidRPr="00D70946">
        <w:t>shall set the PTI IE of the PDU SESSION AUTHENTICATION COMMAND message to "No procedure transaction identity assigned".</w:t>
      </w:r>
    </w:p>
    <w:p w14:paraId="623B3C9F" w14:textId="77777777" w:rsidR="00BF4266" w:rsidRPr="00D70946" w:rsidRDefault="00BF4266" w:rsidP="009D4432">
      <w:r w:rsidRPr="00D70946">
        <w:rPr>
          <w:rFonts w:eastAsia="MS Mincho"/>
        </w:rPr>
        <w:t xml:space="preserve">The SMF </w:t>
      </w:r>
      <w:r w:rsidRPr="00D70946">
        <w:t>shall</w:t>
      </w:r>
      <w:r w:rsidRPr="00D70946">
        <w:rPr>
          <w:rFonts w:eastAsia="MS Mincho"/>
        </w:rPr>
        <w:t xml:space="preserve"> </w:t>
      </w:r>
      <w:r w:rsidRPr="00D70946">
        <w:t xml:space="preserve">set the EAP message IE of the PDU SESSION AUTHENTICATION COMMAND message to </w:t>
      </w:r>
      <w:r w:rsidRPr="00D70946">
        <w:rPr>
          <w:rFonts w:eastAsia="MS Mincho"/>
        </w:rPr>
        <w:t xml:space="preserve">the EAP-request message </w:t>
      </w:r>
      <w:r w:rsidRPr="00D70946">
        <w:t>provided by the DN or generated locally.</w:t>
      </w:r>
    </w:p>
    <w:p w14:paraId="1591799B" w14:textId="77777777" w:rsidR="00BF4266" w:rsidRPr="00D70946" w:rsidRDefault="00BF4266" w:rsidP="009D4432">
      <w:r w:rsidRPr="00D70946">
        <w:t>The SMF shall send the PDU SESSION AUTHENTICATION COMMAND message, and the SMF shall start timer T3590 (see example in figure 6.3.1.1).</w:t>
      </w:r>
    </w:p>
    <w:p w14:paraId="08F2DA9F" w14:textId="77777777" w:rsidR="00BF4266" w:rsidRPr="00D70946" w:rsidRDefault="00BF4266" w:rsidP="009D4432">
      <w:r w:rsidRPr="00D70946">
        <w:t xml:space="preserve">Upon receipt of a PDU SESSION AUTHENTICATION COMMAND message and a PDU session ID, using the </w:t>
      </w:r>
      <w:r w:rsidRPr="00D70946">
        <w:rPr>
          <w:rFonts w:eastAsia="Malgun Gothic"/>
          <w:lang w:eastAsia="ko-KR"/>
        </w:rPr>
        <w:t>NAS transport procedure as specified in subclause 5.4.5</w:t>
      </w:r>
      <w:r w:rsidRPr="00D70946">
        <w:t>, the UE passes to the upper layers the EAP message received in the EAP message IE of the PDU SESSION AUTHENTICATION COMMAND message. Apart from this action, the authentication and authorization procedure initiated by the DN is transparent to the 5GSM layer of the UE.</w:t>
      </w:r>
    </w:p>
    <w:p w14:paraId="67B9B8C9" w14:textId="77777777" w:rsidR="00BF4266" w:rsidRPr="00D70946" w:rsidRDefault="00BF4266" w:rsidP="009D4432">
      <w:r w:rsidRPr="00D70946">
        <w:t>[TS 24.501 clause 6.3.1.2.2]</w:t>
      </w:r>
    </w:p>
    <w:p w14:paraId="5AF2EB9B" w14:textId="77777777" w:rsidR="00BF4266" w:rsidRPr="00D70946" w:rsidRDefault="00BF4266" w:rsidP="009D4432">
      <w:r w:rsidRPr="00D70946">
        <w:t>When the upper layers provide an EAP-response message responding to the received EAP-request message, the UE shall create a PDU SESSION AUTHENTICATION COMPLETE message.</w:t>
      </w:r>
    </w:p>
    <w:p w14:paraId="34458B6D" w14:textId="77777777" w:rsidR="00BF4266" w:rsidRPr="00D70946" w:rsidRDefault="00BF4266" w:rsidP="009D4432">
      <w:r w:rsidRPr="00D70946">
        <w:rPr>
          <w:rFonts w:eastAsia="MS Mincho"/>
        </w:rPr>
        <w:t xml:space="preserve">The UE </w:t>
      </w:r>
      <w:r w:rsidRPr="00D70946">
        <w:t>shall</w:t>
      </w:r>
      <w:r w:rsidRPr="00D70946">
        <w:rPr>
          <w:rFonts w:eastAsia="MS Mincho"/>
        </w:rPr>
        <w:t xml:space="preserve"> </w:t>
      </w:r>
      <w:r w:rsidRPr="00D70946">
        <w:t xml:space="preserve">set the EAP message IE of the PDU SESSION AUTHENTICATION COMPLETE message to </w:t>
      </w:r>
      <w:r w:rsidRPr="00D70946">
        <w:rPr>
          <w:rFonts w:eastAsia="MS Mincho"/>
        </w:rPr>
        <w:t>the EAP-response message</w:t>
      </w:r>
      <w:r w:rsidRPr="00D70946">
        <w:t>.</w:t>
      </w:r>
    </w:p>
    <w:p w14:paraId="6B02A093" w14:textId="77777777" w:rsidR="00BF4266" w:rsidRPr="00D70946" w:rsidRDefault="00BF4266" w:rsidP="009D4432">
      <w:r w:rsidRPr="00D70946">
        <w:t xml:space="preserve">The UE shall transport the PDU SESSION AUTHENTICATION COMPLETE message and the PDU session ID, using the </w:t>
      </w:r>
      <w:r w:rsidRPr="00D70946">
        <w:rPr>
          <w:rFonts w:eastAsia="Malgun Gothic"/>
          <w:lang w:eastAsia="ko-KR"/>
        </w:rPr>
        <w:t>NAS transport procedure as specified in subclause 5.4.5</w:t>
      </w:r>
      <w:r w:rsidRPr="00D70946">
        <w:t>. Apart from this action, the authentication and authorization procedure initiated by the DN is transparent to the 5GSM layer of the UE.</w:t>
      </w:r>
    </w:p>
    <w:p w14:paraId="5ED70848" w14:textId="77777777" w:rsidR="00BF4266" w:rsidRPr="00D70946" w:rsidRDefault="00BF4266" w:rsidP="009D4432">
      <w:r w:rsidRPr="00D70946">
        <w:t>Upon receipt of a PDU SESSION AUTHENTICATION COMPLETE message, the SMF shall stop timer T3590 and provides the EAP message received in the EAP message IE of the PDU SESSION AUTHENTICATION COMPLETE message to the DN or handles it locally.</w:t>
      </w:r>
    </w:p>
    <w:p w14:paraId="7A65AD1C" w14:textId="77777777" w:rsidR="00BF4266" w:rsidRPr="00D70946" w:rsidRDefault="00BF4266" w:rsidP="009D4432">
      <w:r w:rsidRPr="00D70946">
        <w:t>[TS 24.501 clause 6.3.1.3.1]</w:t>
      </w:r>
    </w:p>
    <w:p w14:paraId="29AF0E26" w14:textId="77777777" w:rsidR="00BF4266" w:rsidRPr="00D70946" w:rsidRDefault="00BF4266" w:rsidP="009D4432">
      <w:r w:rsidRPr="00D70946">
        <w:t>In order to initiate the PDU EAP result message transport procedure, the SMF shall create a PDU SESSION AUTHENTICATION RESULT message.</w:t>
      </w:r>
    </w:p>
    <w:p w14:paraId="3BBE8EC3" w14:textId="77777777" w:rsidR="00BF4266" w:rsidRPr="00D70946" w:rsidRDefault="00BF4266" w:rsidP="009D4432">
      <w:r w:rsidRPr="00D70946">
        <w:rPr>
          <w:rFonts w:eastAsia="MS Mincho"/>
        </w:rPr>
        <w:t xml:space="preserve">The SMF </w:t>
      </w:r>
      <w:r w:rsidRPr="00D70946">
        <w:t>shall set the PTI IE of the PDU SESSION AUTHENTICATION RESULT message to "No procedure transaction identity assigned".</w:t>
      </w:r>
    </w:p>
    <w:p w14:paraId="1877A935" w14:textId="77777777" w:rsidR="00BF4266" w:rsidRPr="00D70946" w:rsidRDefault="00BF4266" w:rsidP="009D4432">
      <w:r w:rsidRPr="00D70946">
        <w:rPr>
          <w:rFonts w:eastAsia="MS Mincho"/>
        </w:rPr>
        <w:t xml:space="preserve">The SMF </w:t>
      </w:r>
      <w:r w:rsidRPr="00D70946">
        <w:t>shall</w:t>
      </w:r>
      <w:r w:rsidRPr="00D70946">
        <w:rPr>
          <w:rFonts w:eastAsia="MS Mincho"/>
        </w:rPr>
        <w:t xml:space="preserve"> </w:t>
      </w:r>
      <w:r w:rsidRPr="00D70946">
        <w:t xml:space="preserve">set the EAP message IE of the PDU SESSION AUTHENTICATION RESULT message to </w:t>
      </w:r>
      <w:r w:rsidRPr="00D70946">
        <w:rPr>
          <w:rFonts w:eastAsia="MS Mincho"/>
        </w:rPr>
        <w:t xml:space="preserve">the EAP-success message </w:t>
      </w:r>
      <w:r w:rsidRPr="00D70946">
        <w:t>provided by the DN.</w:t>
      </w:r>
    </w:p>
    <w:p w14:paraId="41A30BFA" w14:textId="77777777" w:rsidR="00BF4266" w:rsidRPr="00D70946" w:rsidRDefault="00BF4266" w:rsidP="009D4432">
      <w:r w:rsidRPr="00D70946">
        <w:t>The SMF shall send the PDU SESSION AUTHENTICATION RESULT message.</w:t>
      </w:r>
    </w:p>
    <w:p w14:paraId="270F58BA" w14:textId="77777777" w:rsidR="00BF4266" w:rsidRPr="00D70946" w:rsidRDefault="00BF4266" w:rsidP="009D4432">
      <w:r w:rsidRPr="00D70946">
        <w:t xml:space="preserve">Upon receipt of a PDU SESSION AUTHENTICATION RESULT message and a PDU session ID, using the </w:t>
      </w:r>
      <w:r w:rsidRPr="00D70946">
        <w:rPr>
          <w:rFonts w:eastAsia="Malgun Gothic"/>
          <w:lang w:eastAsia="ko-KR"/>
        </w:rPr>
        <w:t>NAS transport procedure as specified in subclause 5.4.5</w:t>
      </w:r>
      <w:r w:rsidRPr="00D70946">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12CBA86C" w14:textId="77777777" w:rsidR="00BF4266" w:rsidRPr="00D70946" w:rsidRDefault="00BF4266" w:rsidP="009D4432">
      <w:r w:rsidRPr="00D70946">
        <w:t>10.1.1.2.3</w:t>
      </w:r>
      <w:r w:rsidRPr="00D70946">
        <w:tab/>
        <w:t>Test description</w:t>
      </w:r>
    </w:p>
    <w:p w14:paraId="2A08EA56" w14:textId="77777777" w:rsidR="00BF4266" w:rsidRPr="00D70946" w:rsidRDefault="00BF4266" w:rsidP="009D4432">
      <w:r w:rsidRPr="00D70946">
        <w:t>10.1.1.2.3.1</w:t>
      </w:r>
      <w:r w:rsidRPr="00D70946">
        <w:tab/>
        <w:t>Pre-test conditions</w:t>
      </w:r>
    </w:p>
    <w:p w14:paraId="3312BA70" w14:textId="77777777" w:rsidR="00BF4266" w:rsidRPr="00D70946" w:rsidRDefault="00BF4266" w:rsidP="009D4432">
      <w:r w:rsidRPr="00D70946">
        <w:t>System Simulator:</w:t>
      </w:r>
    </w:p>
    <w:p w14:paraId="70872251" w14:textId="77777777" w:rsidR="00BF4266" w:rsidRPr="00D70946" w:rsidRDefault="00BF4266" w:rsidP="009D4432">
      <w:pPr>
        <w:pStyle w:val="B1"/>
      </w:pPr>
      <w:r w:rsidRPr="00D70946">
        <w:rPr>
          <w:lang w:eastAsia="sv-SE"/>
        </w:rPr>
        <w:t>NGC Cell A</w:t>
      </w:r>
    </w:p>
    <w:p w14:paraId="0B3C7025" w14:textId="77777777" w:rsidR="00BF4266" w:rsidRPr="00D70946" w:rsidRDefault="00BF4266" w:rsidP="009D4432">
      <w:r w:rsidRPr="00D70946">
        <w:t>UE:</w:t>
      </w:r>
    </w:p>
    <w:p w14:paraId="28A6F284" w14:textId="77777777" w:rsidR="00BF4266" w:rsidRPr="00D70946" w:rsidRDefault="00BF4266" w:rsidP="009D4432">
      <w:r w:rsidRPr="00D70946">
        <w:t>None.</w:t>
      </w:r>
    </w:p>
    <w:p w14:paraId="27B278D6" w14:textId="77777777" w:rsidR="00BF4266" w:rsidRPr="00D70946" w:rsidRDefault="00BF4266" w:rsidP="009D4432">
      <w:r w:rsidRPr="00D70946">
        <w:t>Preamble:</w:t>
      </w:r>
    </w:p>
    <w:p w14:paraId="04D27D24" w14:textId="77777777" w:rsidR="00BF4266" w:rsidRPr="00D70946" w:rsidRDefault="00BF4266" w:rsidP="009D4432">
      <w:pPr>
        <w:pStyle w:val="B1"/>
      </w:pPr>
      <w:r w:rsidRPr="00D70946">
        <w:tab/>
        <w:t xml:space="preserve">The UE is in state </w:t>
      </w:r>
      <w:r w:rsidR="00731283" w:rsidRPr="00D70946">
        <w:t>3</w:t>
      </w:r>
      <w:r w:rsidRPr="00D70946">
        <w:t>N-A,</w:t>
      </w:r>
      <w:r w:rsidR="00731283" w:rsidRPr="00D70946">
        <w:t xml:space="preserve"> on NGC Cell A with at least one PDU Session X (1&lt;=X&lt;=15) active</w:t>
      </w:r>
      <w:r w:rsidRPr="00D70946">
        <w:t xml:space="preserve"> according to TS 38.508-1 [4].</w:t>
      </w:r>
    </w:p>
    <w:p w14:paraId="1A1787ED" w14:textId="77777777" w:rsidR="00BF4266" w:rsidRPr="00D70946" w:rsidRDefault="00BF4266" w:rsidP="00BF4266">
      <w:pPr>
        <w:pStyle w:val="H6"/>
      </w:pPr>
      <w:r w:rsidRPr="00D70946">
        <w:t>10.1.1.2.3.2</w:t>
      </w:r>
      <w:r w:rsidRPr="00D70946">
        <w:tab/>
        <w:t>Test procedure sequence</w:t>
      </w:r>
    </w:p>
    <w:p w14:paraId="13C64B45" w14:textId="77777777" w:rsidR="00BF4266" w:rsidRPr="00D70946" w:rsidRDefault="00BF4266" w:rsidP="009D4432">
      <w:pPr>
        <w:pStyle w:val="TH"/>
      </w:pPr>
      <w:r w:rsidRPr="00D70946">
        <w:t>Table 10.1.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BF4266" w:rsidRPr="00D70946" w14:paraId="300D0AAB" w14:textId="77777777" w:rsidTr="00126F2D">
        <w:tc>
          <w:tcPr>
            <w:tcW w:w="532" w:type="dxa"/>
            <w:tcBorders>
              <w:top w:val="single" w:sz="4" w:space="0" w:color="auto"/>
              <w:left w:val="single" w:sz="4" w:space="0" w:color="auto"/>
              <w:bottom w:val="nil"/>
              <w:right w:val="single" w:sz="4" w:space="0" w:color="auto"/>
            </w:tcBorders>
            <w:hideMark/>
          </w:tcPr>
          <w:p w14:paraId="39424413" w14:textId="77777777" w:rsidR="00BF4266" w:rsidRPr="00D70946" w:rsidRDefault="00BF4266" w:rsidP="009D4432">
            <w:pPr>
              <w:pStyle w:val="TAH"/>
            </w:pPr>
            <w:r w:rsidRPr="00D70946">
              <w:t>St</w:t>
            </w:r>
          </w:p>
        </w:tc>
        <w:tc>
          <w:tcPr>
            <w:tcW w:w="3964" w:type="dxa"/>
            <w:tcBorders>
              <w:top w:val="single" w:sz="4" w:space="0" w:color="auto"/>
              <w:left w:val="single" w:sz="4" w:space="0" w:color="auto"/>
              <w:bottom w:val="single" w:sz="4" w:space="0" w:color="auto"/>
              <w:right w:val="single" w:sz="4" w:space="0" w:color="auto"/>
            </w:tcBorders>
            <w:hideMark/>
          </w:tcPr>
          <w:p w14:paraId="3E3A549C" w14:textId="77777777" w:rsidR="00BF4266" w:rsidRPr="00D70946" w:rsidRDefault="00BF4266" w:rsidP="009D4432">
            <w:pPr>
              <w:pStyle w:val="TAH"/>
            </w:pPr>
            <w:r w:rsidRPr="00D70946">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5ECCB7FE" w14:textId="77777777" w:rsidR="00BF4266" w:rsidRPr="00D70946" w:rsidRDefault="00BF4266" w:rsidP="009D4432">
            <w:pPr>
              <w:pStyle w:val="TAH"/>
            </w:pPr>
            <w:r w:rsidRPr="00D70946">
              <w:t>Message Sequence</w:t>
            </w:r>
          </w:p>
        </w:tc>
        <w:tc>
          <w:tcPr>
            <w:tcW w:w="455" w:type="dxa"/>
            <w:tcBorders>
              <w:top w:val="single" w:sz="4" w:space="0" w:color="auto"/>
              <w:left w:val="single" w:sz="4" w:space="0" w:color="auto"/>
              <w:bottom w:val="nil"/>
              <w:right w:val="single" w:sz="4" w:space="0" w:color="auto"/>
            </w:tcBorders>
            <w:hideMark/>
          </w:tcPr>
          <w:p w14:paraId="6EBB6483" w14:textId="77777777" w:rsidR="00BF4266" w:rsidRPr="00D70946" w:rsidRDefault="00BF4266" w:rsidP="009D4432">
            <w:pPr>
              <w:pStyle w:val="TAH"/>
            </w:pPr>
            <w:r w:rsidRPr="00D70946">
              <w:t>TP</w:t>
            </w:r>
          </w:p>
        </w:tc>
        <w:tc>
          <w:tcPr>
            <w:tcW w:w="853" w:type="dxa"/>
            <w:tcBorders>
              <w:top w:val="single" w:sz="4" w:space="0" w:color="auto"/>
              <w:left w:val="single" w:sz="4" w:space="0" w:color="auto"/>
              <w:bottom w:val="nil"/>
              <w:right w:val="single" w:sz="4" w:space="0" w:color="auto"/>
            </w:tcBorders>
            <w:hideMark/>
          </w:tcPr>
          <w:p w14:paraId="260BDC3E" w14:textId="77777777" w:rsidR="00BF4266" w:rsidRPr="00D70946" w:rsidRDefault="00BF4266" w:rsidP="009D4432">
            <w:pPr>
              <w:pStyle w:val="TAH"/>
            </w:pPr>
            <w:r w:rsidRPr="00D70946">
              <w:t>Verdict</w:t>
            </w:r>
          </w:p>
        </w:tc>
      </w:tr>
      <w:tr w:rsidR="00BF4266" w:rsidRPr="00D70946" w14:paraId="27D50974" w14:textId="77777777" w:rsidTr="00126F2D">
        <w:tc>
          <w:tcPr>
            <w:tcW w:w="532" w:type="dxa"/>
            <w:tcBorders>
              <w:top w:val="nil"/>
              <w:left w:val="single" w:sz="4" w:space="0" w:color="auto"/>
              <w:bottom w:val="single" w:sz="4" w:space="0" w:color="auto"/>
              <w:right w:val="single" w:sz="4" w:space="0" w:color="auto"/>
            </w:tcBorders>
          </w:tcPr>
          <w:p w14:paraId="7F5F1B48" w14:textId="77777777" w:rsidR="00BF4266" w:rsidRPr="00D70946" w:rsidRDefault="00BF4266"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7EA69F33" w14:textId="77777777" w:rsidR="00BF4266" w:rsidRPr="00D70946" w:rsidRDefault="00BF4266"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59366614" w14:textId="77777777" w:rsidR="00BF4266" w:rsidRPr="00D70946" w:rsidRDefault="00BF4266" w:rsidP="009D4432">
            <w:pPr>
              <w:pStyle w:val="TAH"/>
            </w:pPr>
            <w:r w:rsidRPr="00D70946">
              <w:t>U - S</w:t>
            </w:r>
          </w:p>
        </w:tc>
        <w:tc>
          <w:tcPr>
            <w:tcW w:w="3148" w:type="dxa"/>
            <w:tcBorders>
              <w:top w:val="single" w:sz="4" w:space="0" w:color="auto"/>
              <w:left w:val="single" w:sz="4" w:space="0" w:color="auto"/>
              <w:bottom w:val="single" w:sz="4" w:space="0" w:color="auto"/>
              <w:right w:val="single" w:sz="4" w:space="0" w:color="auto"/>
            </w:tcBorders>
            <w:hideMark/>
          </w:tcPr>
          <w:p w14:paraId="16F70587" w14:textId="77777777" w:rsidR="00BF4266" w:rsidRPr="00D70946" w:rsidRDefault="00BF4266" w:rsidP="009D4432">
            <w:pPr>
              <w:pStyle w:val="TAH"/>
            </w:pPr>
            <w:r w:rsidRPr="00D70946">
              <w:t>Message</w:t>
            </w:r>
          </w:p>
        </w:tc>
        <w:tc>
          <w:tcPr>
            <w:tcW w:w="455" w:type="dxa"/>
            <w:tcBorders>
              <w:top w:val="nil"/>
              <w:left w:val="single" w:sz="4" w:space="0" w:color="auto"/>
              <w:bottom w:val="single" w:sz="4" w:space="0" w:color="auto"/>
              <w:right w:val="single" w:sz="4" w:space="0" w:color="auto"/>
            </w:tcBorders>
          </w:tcPr>
          <w:p w14:paraId="1D9BD3FA" w14:textId="77777777" w:rsidR="00BF4266" w:rsidRPr="00D70946" w:rsidRDefault="00BF4266" w:rsidP="009D4432">
            <w:pPr>
              <w:pStyle w:val="TAH"/>
            </w:pPr>
          </w:p>
        </w:tc>
        <w:tc>
          <w:tcPr>
            <w:tcW w:w="853" w:type="dxa"/>
            <w:tcBorders>
              <w:top w:val="nil"/>
              <w:left w:val="single" w:sz="4" w:space="0" w:color="auto"/>
              <w:bottom w:val="single" w:sz="4" w:space="0" w:color="auto"/>
              <w:right w:val="single" w:sz="4" w:space="0" w:color="auto"/>
            </w:tcBorders>
          </w:tcPr>
          <w:p w14:paraId="7E1FDFAE" w14:textId="77777777" w:rsidR="00BF4266" w:rsidRPr="00D70946" w:rsidRDefault="00BF4266" w:rsidP="009D4432">
            <w:pPr>
              <w:pStyle w:val="TAH"/>
            </w:pPr>
          </w:p>
        </w:tc>
      </w:tr>
      <w:tr w:rsidR="00731283" w:rsidRPr="00D70946" w14:paraId="4BE75EB7" w14:textId="77777777" w:rsidTr="00840882">
        <w:tc>
          <w:tcPr>
            <w:tcW w:w="532" w:type="dxa"/>
            <w:tcBorders>
              <w:top w:val="single" w:sz="4" w:space="0" w:color="auto"/>
              <w:left w:val="single" w:sz="4" w:space="0" w:color="auto"/>
              <w:bottom w:val="single" w:sz="4" w:space="0" w:color="auto"/>
              <w:right w:val="single" w:sz="4" w:space="0" w:color="auto"/>
            </w:tcBorders>
          </w:tcPr>
          <w:p w14:paraId="32D868B4" w14:textId="77777777" w:rsidR="00731283" w:rsidRPr="00D70946" w:rsidRDefault="00731283" w:rsidP="009D4432">
            <w:pPr>
              <w:pStyle w:val="TAC"/>
            </w:pPr>
            <w:r w:rsidRPr="00D70946">
              <w:t>0A</w:t>
            </w:r>
          </w:p>
        </w:tc>
        <w:tc>
          <w:tcPr>
            <w:tcW w:w="3964" w:type="dxa"/>
            <w:tcBorders>
              <w:top w:val="single" w:sz="4" w:space="0" w:color="auto"/>
              <w:left w:val="single" w:sz="4" w:space="0" w:color="auto"/>
              <w:bottom w:val="single" w:sz="4" w:space="0" w:color="auto"/>
              <w:right w:val="single" w:sz="4" w:space="0" w:color="auto"/>
            </w:tcBorders>
          </w:tcPr>
          <w:p w14:paraId="333598C2" w14:textId="77777777" w:rsidR="00731283" w:rsidRPr="00D70946" w:rsidRDefault="00731283" w:rsidP="009D4432">
            <w:pPr>
              <w:pStyle w:val="TAL"/>
            </w:pPr>
            <w:r w:rsidRPr="00D70946">
              <w:rPr>
                <w:rFonts w:eastAsia="DengXian"/>
              </w:rPr>
              <w:t>Cause the UE to request establishment of PDU session Y to the DN.(Note 1)</w:t>
            </w:r>
          </w:p>
        </w:tc>
        <w:tc>
          <w:tcPr>
            <w:tcW w:w="648" w:type="dxa"/>
            <w:tcBorders>
              <w:top w:val="single" w:sz="4" w:space="0" w:color="auto"/>
              <w:left w:val="single" w:sz="4" w:space="0" w:color="auto"/>
              <w:bottom w:val="single" w:sz="4" w:space="0" w:color="auto"/>
              <w:right w:val="single" w:sz="4" w:space="0" w:color="auto"/>
            </w:tcBorders>
          </w:tcPr>
          <w:p w14:paraId="2A321C60" w14:textId="77777777" w:rsidR="00731283" w:rsidRPr="00D70946" w:rsidRDefault="00731283"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5F7756CE" w14:textId="77777777" w:rsidR="00731283" w:rsidRPr="00D70946" w:rsidRDefault="00731283" w:rsidP="009D4432"/>
        </w:tc>
        <w:tc>
          <w:tcPr>
            <w:tcW w:w="455" w:type="dxa"/>
            <w:tcBorders>
              <w:top w:val="single" w:sz="4" w:space="0" w:color="auto"/>
              <w:left w:val="single" w:sz="4" w:space="0" w:color="auto"/>
              <w:bottom w:val="single" w:sz="4" w:space="0" w:color="auto"/>
              <w:right w:val="single" w:sz="4" w:space="0" w:color="auto"/>
            </w:tcBorders>
          </w:tcPr>
          <w:p w14:paraId="004A0511" w14:textId="77777777" w:rsidR="00731283" w:rsidRPr="00D70946" w:rsidRDefault="00731283"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32B103B1" w14:textId="77777777" w:rsidR="00731283" w:rsidRPr="00D70946" w:rsidRDefault="00731283" w:rsidP="009D4432">
            <w:pPr>
              <w:pStyle w:val="TAC"/>
            </w:pPr>
            <w:r w:rsidRPr="00D70946">
              <w:t>-</w:t>
            </w:r>
          </w:p>
        </w:tc>
      </w:tr>
      <w:tr w:rsidR="00731283" w:rsidRPr="00D70946" w14:paraId="17E3987E" w14:textId="77777777" w:rsidTr="00840882">
        <w:tc>
          <w:tcPr>
            <w:tcW w:w="532" w:type="dxa"/>
            <w:tcBorders>
              <w:top w:val="single" w:sz="4" w:space="0" w:color="auto"/>
              <w:left w:val="single" w:sz="4" w:space="0" w:color="auto"/>
              <w:bottom w:val="single" w:sz="4" w:space="0" w:color="auto"/>
              <w:right w:val="single" w:sz="4" w:space="0" w:color="auto"/>
            </w:tcBorders>
          </w:tcPr>
          <w:p w14:paraId="06296A4D" w14:textId="77777777" w:rsidR="00731283" w:rsidRPr="00D70946" w:rsidRDefault="00731283" w:rsidP="009D4432">
            <w:pPr>
              <w:pStyle w:val="TAC"/>
            </w:pPr>
            <w:r w:rsidRPr="00D70946">
              <w:t>0B</w:t>
            </w:r>
          </w:p>
        </w:tc>
        <w:tc>
          <w:tcPr>
            <w:tcW w:w="3964" w:type="dxa"/>
            <w:tcBorders>
              <w:top w:val="single" w:sz="4" w:space="0" w:color="auto"/>
              <w:left w:val="single" w:sz="4" w:space="0" w:color="auto"/>
              <w:bottom w:val="single" w:sz="4" w:space="0" w:color="auto"/>
              <w:right w:val="single" w:sz="4" w:space="0" w:color="auto"/>
            </w:tcBorders>
          </w:tcPr>
          <w:p w14:paraId="7DDFBAF3" w14:textId="77777777" w:rsidR="00731283" w:rsidRPr="00D70946" w:rsidRDefault="00731283" w:rsidP="009D4432">
            <w:pPr>
              <w:pStyle w:val="TAL"/>
            </w:pPr>
            <w:r w:rsidRPr="00D70946">
              <w:rPr>
                <w:rFonts w:eastAsia="DengXian"/>
              </w:rPr>
              <w:t xml:space="preserve">The PDU session establishment procedure as specified in TS 38.508-1 [4] </w:t>
            </w:r>
            <w:r w:rsidRPr="00D70946">
              <w:rPr>
                <w:lang w:eastAsia="ko-KR"/>
              </w:rPr>
              <w:t xml:space="preserve">subclause 4.5A.2 </w:t>
            </w:r>
            <w:r w:rsidRPr="00D70946">
              <w:rPr>
                <w:rFonts w:eastAsia="DengXian"/>
              </w:rPr>
              <w:t xml:space="preserve"> take place.</w:t>
            </w:r>
          </w:p>
        </w:tc>
        <w:tc>
          <w:tcPr>
            <w:tcW w:w="648" w:type="dxa"/>
            <w:tcBorders>
              <w:top w:val="single" w:sz="4" w:space="0" w:color="auto"/>
              <w:left w:val="single" w:sz="4" w:space="0" w:color="auto"/>
              <w:bottom w:val="single" w:sz="4" w:space="0" w:color="auto"/>
              <w:right w:val="single" w:sz="4" w:space="0" w:color="auto"/>
            </w:tcBorders>
          </w:tcPr>
          <w:p w14:paraId="0B13F836" w14:textId="77777777" w:rsidR="00731283" w:rsidRPr="00D70946" w:rsidRDefault="00731283"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1825F3E1" w14:textId="77777777" w:rsidR="00731283" w:rsidRPr="00D70946" w:rsidRDefault="00731283" w:rsidP="009D4432"/>
        </w:tc>
        <w:tc>
          <w:tcPr>
            <w:tcW w:w="455" w:type="dxa"/>
            <w:tcBorders>
              <w:top w:val="single" w:sz="4" w:space="0" w:color="auto"/>
              <w:left w:val="single" w:sz="4" w:space="0" w:color="auto"/>
              <w:bottom w:val="single" w:sz="4" w:space="0" w:color="auto"/>
              <w:right w:val="single" w:sz="4" w:space="0" w:color="auto"/>
            </w:tcBorders>
          </w:tcPr>
          <w:p w14:paraId="0309C46D" w14:textId="77777777" w:rsidR="00731283" w:rsidRPr="00D70946" w:rsidRDefault="00731283"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28C13A3A" w14:textId="77777777" w:rsidR="00731283" w:rsidRPr="00D70946" w:rsidRDefault="00731283" w:rsidP="009D4432">
            <w:pPr>
              <w:pStyle w:val="TAC"/>
            </w:pPr>
            <w:r w:rsidRPr="00D70946">
              <w:t>-</w:t>
            </w:r>
          </w:p>
        </w:tc>
      </w:tr>
      <w:tr w:rsidR="00BF4266" w:rsidRPr="00D70946" w14:paraId="1FCD887A" w14:textId="77777777" w:rsidTr="00126F2D">
        <w:tc>
          <w:tcPr>
            <w:tcW w:w="532" w:type="dxa"/>
            <w:tcBorders>
              <w:top w:val="single" w:sz="4" w:space="0" w:color="auto"/>
              <w:left w:val="single" w:sz="4" w:space="0" w:color="auto"/>
              <w:bottom w:val="single" w:sz="4" w:space="0" w:color="auto"/>
              <w:right w:val="single" w:sz="4" w:space="0" w:color="auto"/>
            </w:tcBorders>
          </w:tcPr>
          <w:p w14:paraId="115DE6F4" w14:textId="77777777" w:rsidR="00BF4266" w:rsidRPr="00D70946" w:rsidRDefault="00BF4266" w:rsidP="009D4432">
            <w:pPr>
              <w:pStyle w:val="TAC"/>
            </w:pPr>
            <w:r w:rsidRPr="00D70946">
              <w:t>1</w:t>
            </w:r>
          </w:p>
        </w:tc>
        <w:tc>
          <w:tcPr>
            <w:tcW w:w="3964" w:type="dxa"/>
            <w:tcBorders>
              <w:top w:val="single" w:sz="4" w:space="0" w:color="auto"/>
              <w:left w:val="single" w:sz="4" w:space="0" w:color="auto"/>
              <w:bottom w:val="single" w:sz="4" w:space="0" w:color="auto"/>
              <w:right w:val="single" w:sz="4" w:space="0" w:color="auto"/>
            </w:tcBorders>
          </w:tcPr>
          <w:p w14:paraId="5A71D590" w14:textId="77777777" w:rsidR="00BF4266" w:rsidRPr="00D70946" w:rsidRDefault="00BF4266" w:rsidP="009D4432">
            <w:pPr>
              <w:pStyle w:val="TAL"/>
            </w:pPr>
            <w:r w:rsidRPr="00D70946">
              <w:t>The SS transmits PDU SESSION AUTHENTICATION COMMAND including an EAP-Request message.</w:t>
            </w:r>
          </w:p>
        </w:tc>
        <w:tc>
          <w:tcPr>
            <w:tcW w:w="648" w:type="dxa"/>
            <w:tcBorders>
              <w:top w:val="single" w:sz="4" w:space="0" w:color="auto"/>
              <w:left w:val="single" w:sz="4" w:space="0" w:color="auto"/>
              <w:bottom w:val="single" w:sz="4" w:space="0" w:color="auto"/>
              <w:right w:val="single" w:sz="4" w:space="0" w:color="auto"/>
            </w:tcBorders>
          </w:tcPr>
          <w:p w14:paraId="5C1AD49F" w14:textId="77777777" w:rsidR="00BF4266" w:rsidRPr="00D70946" w:rsidRDefault="00BF4266" w:rsidP="009D4432">
            <w:pPr>
              <w:pStyle w:val="TAC"/>
            </w:pPr>
            <w:r w:rsidRPr="00D70946">
              <w:t>&lt;--</w:t>
            </w:r>
          </w:p>
        </w:tc>
        <w:tc>
          <w:tcPr>
            <w:tcW w:w="3148" w:type="dxa"/>
            <w:tcBorders>
              <w:top w:val="single" w:sz="4" w:space="0" w:color="auto"/>
              <w:left w:val="single" w:sz="4" w:space="0" w:color="auto"/>
              <w:bottom w:val="single" w:sz="4" w:space="0" w:color="auto"/>
              <w:right w:val="single" w:sz="4" w:space="0" w:color="auto"/>
            </w:tcBorders>
          </w:tcPr>
          <w:p w14:paraId="0C5BB367" w14:textId="77777777" w:rsidR="00BF4266" w:rsidRPr="00D70946" w:rsidRDefault="00BF4266" w:rsidP="009D4432">
            <w:r w:rsidRPr="00D70946">
              <w:t>PDU SESSION AUTHENTICATION COMMAND</w:t>
            </w:r>
          </w:p>
        </w:tc>
        <w:tc>
          <w:tcPr>
            <w:tcW w:w="455" w:type="dxa"/>
            <w:tcBorders>
              <w:top w:val="single" w:sz="4" w:space="0" w:color="auto"/>
              <w:left w:val="single" w:sz="4" w:space="0" w:color="auto"/>
              <w:bottom w:val="single" w:sz="4" w:space="0" w:color="auto"/>
              <w:right w:val="single" w:sz="4" w:space="0" w:color="auto"/>
            </w:tcBorders>
          </w:tcPr>
          <w:p w14:paraId="34FE2F84" w14:textId="77777777" w:rsidR="00BF4266" w:rsidRPr="00D70946" w:rsidRDefault="00BF4266"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16719E2B" w14:textId="77777777" w:rsidR="00BF4266" w:rsidRPr="00D70946" w:rsidRDefault="00BF4266" w:rsidP="009D4432">
            <w:pPr>
              <w:pStyle w:val="TAC"/>
            </w:pPr>
            <w:r w:rsidRPr="00D70946">
              <w:t>-</w:t>
            </w:r>
          </w:p>
        </w:tc>
      </w:tr>
      <w:tr w:rsidR="00BF4266" w:rsidRPr="00D70946" w14:paraId="2E14A926" w14:textId="77777777" w:rsidTr="00126F2D">
        <w:tc>
          <w:tcPr>
            <w:tcW w:w="532" w:type="dxa"/>
            <w:tcBorders>
              <w:top w:val="single" w:sz="4" w:space="0" w:color="auto"/>
              <w:left w:val="single" w:sz="4" w:space="0" w:color="auto"/>
              <w:bottom w:val="single" w:sz="4" w:space="0" w:color="auto"/>
              <w:right w:val="single" w:sz="4" w:space="0" w:color="auto"/>
            </w:tcBorders>
          </w:tcPr>
          <w:p w14:paraId="2AF97448" w14:textId="77777777" w:rsidR="00BF4266" w:rsidRPr="00D70946" w:rsidRDefault="00BF4266" w:rsidP="009D4432">
            <w:pPr>
              <w:pStyle w:val="TAC"/>
            </w:pPr>
            <w:r w:rsidRPr="00D70946">
              <w:t>2</w:t>
            </w:r>
          </w:p>
        </w:tc>
        <w:tc>
          <w:tcPr>
            <w:tcW w:w="3964" w:type="dxa"/>
            <w:tcBorders>
              <w:top w:val="single" w:sz="4" w:space="0" w:color="auto"/>
              <w:left w:val="single" w:sz="4" w:space="0" w:color="auto"/>
              <w:bottom w:val="single" w:sz="4" w:space="0" w:color="auto"/>
              <w:right w:val="single" w:sz="4" w:space="0" w:color="auto"/>
            </w:tcBorders>
          </w:tcPr>
          <w:p w14:paraId="3EEEBE54" w14:textId="77777777" w:rsidR="00BF4266" w:rsidRPr="00D70946" w:rsidRDefault="00BF4266" w:rsidP="009D4432">
            <w:pPr>
              <w:pStyle w:val="TAL"/>
            </w:pPr>
            <w:r w:rsidRPr="00D70946">
              <w:t>Check: Does the UE transmit a PDU SESSION AUTHENTICATION COMPLETE containing EAP-Response message?</w:t>
            </w:r>
          </w:p>
        </w:tc>
        <w:tc>
          <w:tcPr>
            <w:tcW w:w="648" w:type="dxa"/>
            <w:tcBorders>
              <w:top w:val="single" w:sz="4" w:space="0" w:color="auto"/>
              <w:left w:val="single" w:sz="4" w:space="0" w:color="auto"/>
              <w:bottom w:val="single" w:sz="4" w:space="0" w:color="auto"/>
              <w:right w:val="single" w:sz="4" w:space="0" w:color="auto"/>
            </w:tcBorders>
          </w:tcPr>
          <w:p w14:paraId="680883FD" w14:textId="77777777" w:rsidR="00BF4266" w:rsidRPr="00D70946" w:rsidRDefault="00BF4266"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tcPr>
          <w:p w14:paraId="29BC7B32" w14:textId="77777777" w:rsidR="00BF4266" w:rsidRPr="00D70946" w:rsidRDefault="00BF4266" w:rsidP="009D4432">
            <w:r w:rsidRPr="00D70946">
              <w:t>PDU SESSION AUTHENTICATION COMPLETE</w:t>
            </w:r>
          </w:p>
        </w:tc>
        <w:tc>
          <w:tcPr>
            <w:tcW w:w="455" w:type="dxa"/>
            <w:tcBorders>
              <w:top w:val="single" w:sz="4" w:space="0" w:color="auto"/>
              <w:left w:val="single" w:sz="4" w:space="0" w:color="auto"/>
              <w:bottom w:val="single" w:sz="4" w:space="0" w:color="auto"/>
              <w:right w:val="single" w:sz="4" w:space="0" w:color="auto"/>
            </w:tcBorders>
          </w:tcPr>
          <w:p w14:paraId="3ECEF16D" w14:textId="77777777" w:rsidR="00BF4266" w:rsidRPr="00D70946" w:rsidRDefault="00BF4266"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tcPr>
          <w:p w14:paraId="2410A848" w14:textId="77777777" w:rsidR="00BF4266" w:rsidRPr="00D70946" w:rsidRDefault="00BF4266" w:rsidP="009D4432">
            <w:pPr>
              <w:pStyle w:val="TAC"/>
            </w:pPr>
            <w:r w:rsidRPr="00D70946">
              <w:t>P</w:t>
            </w:r>
          </w:p>
        </w:tc>
      </w:tr>
      <w:tr w:rsidR="00BF4266" w:rsidRPr="00D70946" w14:paraId="34E24F3F" w14:textId="77777777" w:rsidTr="00126F2D">
        <w:tc>
          <w:tcPr>
            <w:tcW w:w="532" w:type="dxa"/>
            <w:tcBorders>
              <w:top w:val="single" w:sz="4" w:space="0" w:color="auto"/>
              <w:left w:val="single" w:sz="4" w:space="0" w:color="auto"/>
              <w:bottom w:val="single" w:sz="4" w:space="0" w:color="auto"/>
              <w:right w:val="single" w:sz="4" w:space="0" w:color="auto"/>
            </w:tcBorders>
          </w:tcPr>
          <w:p w14:paraId="69A9EC39" w14:textId="77777777" w:rsidR="00BF4266" w:rsidRPr="00D70946" w:rsidRDefault="00BF4266" w:rsidP="009D4432">
            <w:pPr>
              <w:pStyle w:val="TAC"/>
            </w:pPr>
            <w:r w:rsidRPr="00D70946">
              <w:t>3</w:t>
            </w:r>
          </w:p>
        </w:tc>
        <w:tc>
          <w:tcPr>
            <w:tcW w:w="3964" w:type="dxa"/>
            <w:tcBorders>
              <w:top w:val="single" w:sz="4" w:space="0" w:color="auto"/>
              <w:left w:val="single" w:sz="4" w:space="0" w:color="auto"/>
              <w:bottom w:val="single" w:sz="4" w:space="0" w:color="auto"/>
              <w:right w:val="single" w:sz="4" w:space="0" w:color="auto"/>
            </w:tcBorders>
          </w:tcPr>
          <w:p w14:paraId="36D8233F" w14:textId="77777777" w:rsidR="00BF4266" w:rsidRPr="00D70946" w:rsidRDefault="00BF4266" w:rsidP="009D4432">
            <w:pPr>
              <w:pStyle w:val="TAL"/>
            </w:pPr>
            <w:r w:rsidRPr="00D70946">
              <w:t>The SS transmits PDU SESSION AUTHENTICATION RESULT message containing an EAP-Success message.</w:t>
            </w:r>
          </w:p>
        </w:tc>
        <w:tc>
          <w:tcPr>
            <w:tcW w:w="648" w:type="dxa"/>
            <w:tcBorders>
              <w:top w:val="single" w:sz="4" w:space="0" w:color="auto"/>
              <w:left w:val="single" w:sz="4" w:space="0" w:color="auto"/>
              <w:bottom w:val="single" w:sz="4" w:space="0" w:color="auto"/>
              <w:right w:val="single" w:sz="4" w:space="0" w:color="auto"/>
            </w:tcBorders>
          </w:tcPr>
          <w:p w14:paraId="1CCCE7E1" w14:textId="77777777" w:rsidR="00BF4266" w:rsidRPr="00D70946" w:rsidRDefault="00BF4266" w:rsidP="009D4432">
            <w:pPr>
              <w:pStyle w:val="TAC"/>
            </w:pPr>
            <w:r w:rsidRPr="00D70946">
              <w:t>&lt;--</w:t>
            </w:r>
          </w:p>
        </w:tc>
        <w:tc>
          <w:tcPr>
            <w:tcW w:w="3148" w:type="dxa"/>
            <w:tcBorders>
              <w:top w:val="single" w:sz="4" w:space="0" w:color="auto"/>
              <w:left w:val="single" w:sz="4" w:space="0" w:color="auto"/>
              <w:bottom w:val="single" w:sz="4" w:space="0" w:color="auto"/>
              <w:right w:val="single" w:sz="4" w:space="0" w:color="auto"/>
            </w:tcBorders>
          </w:tcPr>
          <w:p w14:paraId="7BE85ADB" w14:textId="77777777" w:rsidR="00BF4266" w:rsidRPr="00D70946" w:rsidRDefault="00BF4266" w:rsidP="009D4432">
            <w:r w:rsidRPr="00D70946">
              <w:t>PDU SESSION AUTHENTICATION RESULT</w:t>
            </w:r>
          </w:p>
        </w:tc>
        <w:tc>
          <w:tcPr>
            <w:tcW w:w="455" w:type="dxa"/>
            <w:tcBorders>
              <w:top w:val="single" w:sz="4" w:space="0" w:color="auto"/>
              <w:left w:val="single" w:sz="4" w:space="0" w:color="auto"/>
              <w:bottom w:val="single" w:sz="4" w:space="0" w:color="auto"/>
              <w:right w:val="single" w:sz="4" w:space="0" w:color="auto"/>
            </w:tcBorders>
          </w:tcPr>
          <w:p w14:paraId="1BF285A3" w14:textId="77777777" w:rsidR="00BF4266" w:rsidRPr="00D70946" w:rsidRDefault="00BF4266"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41FD7E47" w14:textId="77777777" w:rsidR="00BF4266" w:rsidRPr="00D70946" w:rsidRDefault="00BF4266" w:rsidP="009D4432">
            <w:pPr>
              <w:pStyle w:val="TAC"/>
            </w:pPr>
            <w:r w:rsidRPr="00D70946">
              <w:t>-</w:t>
            </w:r>
          </w:p>
        </w:tc>
      </w:tr>
      <w:tr w:rsidR="00BF4266" w:rsidRPr="00D70946" w14:paraId="15693EB6" w14:textId="77777777" w:rsidTr="00126F2D">
        <w:tc>
          <w:tcPr>
            <w:tcW w:w="532" w:type="dxa"/>
            <w:tcBorders>
              <w:top w:val="single" w:sz="4" w:space="0" w:color="auto"/>
              <w:left w:val="single" w:sz="4" w:space="0" w:color="auto"/>
              <w:bottom w:val="single" w:sz="4" w:space="0" w:color="auto"/>
              <w:right w:val="single" w:sz="4" w:space="0" w:color="auto"/>
            </w:tcBorders>
          </w:tcPr>
          <w:p w14:paraId="6906FB7A" w14:textId="77777777" w:rsidR="00BF4266" w:rsidRPr="00D70946" w:rsidRDefault="00BF4266" w:rsidP="009D4432">
            <w:pPr>
              <w:pStyle w:val="TAC"/>
            </w:pPr>
            <w:r w:rsidRPr="00D70946">
              <w:t>4</w:t>
            </w:r>
          </w:p>
        </w:tc>
        <w:tc>
          <w:tcPr>
            <w:tcW w:w="3964" w:type="dxa"/>
            <w:tcBorders>
              <w:top w:val="single" w:sz="4" w:space="0" w:color="auto"/>
              <w:left w:val="single" w:sz="4" w:space="0" w:color="auto"/>
              <w:bottom w:val="single" w:sz="4" w:space="0" w:color="auto"/>
              <w:right w:val="single" w:sz="4" w:space="0" w:color="auto"/>
            </w:tcBorders>
          </w:tcPr>
          <w:p w14:paraId="4BEA5E1F" w14:textId="77777777" w:rsidR="00BF4266" w:rsidRPr="00D70946" w:rsidRDefault="00BF4266" w:rsidP="009D4432">
            <w:pPr>
              <w:pStyle w:val="TAL"/>
            </w:pPr>
            <w:r w:rsidRPr="00D70946">
              <w:t>The SS transmits PDU SESSION AUTHENTICATION COMMAND including an EAP-Request message.</w:t>
            </w:r>
          </w:p>
        </w:tc>
        <w:tc>
          <w:tcPr>
            <w:tcW w:w="648" w:type="dxa"/>
            <w:tcBorders>
              <w:top w:val="single" w:sz="4" w:space="0" w:color="auto"/>
              <w:left w:val="single" w:sz="4" w:space="0" w:color="auto"/>
              <w:bottom w:val="single" w:sz="4" w:space="0" w:color="auto"/>
              <w:right w:val="single" w:sz="4" w:space="0" w:color="auto"/>
            </w:tcBorders>
          </w:tcPr>
          <w:p w14:paraId="7929AD31" w14:textId="77777777" w:rsidR="00BF4266" w:rsidRPr="00D70946" w:rsidRDefault="00BF4266" w:rsidP="009D4432">
            <w:pPr>
              <w:pStyle w:val="TAC"/>
            </w:pPr>
            <w:r w:rsidRPr="00D70946">
              <w:t>&lt;--</w:t>
            </w:r>
          </w:p>
        </w:tc>
        <w:tc>
          <w:tcPr>
            <w:tcW w:w="3148" w:type="dxa"/>
            <w:tcBorders>
              <w:top w:val="single" w:sz="4" w:space="0" w:color="auto"/>
              <w:left w:val="single" w:sz="4" w:space="0" w:color="auto"/>
              <w:bottom w:val="single" w:sz="4" w:space="0" w:color="auto"/>
              <w:right w:val="single" w:sz="4" w:space="0" w:color="auto"/>
            </w:tcBorders>
          </w:tcPr>
          <w:p w14:paraId="4EE61A26" w14:textId="77777777" w:rsidR="00BF4266" w:rsidRPr="00D70946" w:rsidRDefault="00BF4266" w:rsidP="009D4432">
            <w:r w:rsidRPr="00D70946">
              <w:t>PDU SESSION AUTHENTICATION COMMAND</w:t>
            </w:r>
          </w:p>
        </w:tc>
        <w:tc>
          <w:tcPr>
            <w:tcW w:w="455" w:type="dxa"/>
            <w:tcBorders>
              <w:top w:val="single" w:sz="4" w:space="0" w:color="auto"/>
              <w:left w:val="single" w:sz="4" w:space="0" w:color="auto"/>
              <w:bottom w:val="single" w:sz="4" w:space="0" w:color="auto"/>
              <w:right w:val="single" w:sz="4" w:space="0" w:color="auto"/>
            </w:tcBorders>
          </w:tcPr>
          <w:p w14:paraId="6C860CA1" w14:textId="77777777" w:rsidR="00BF4266" w:rsidRPr="00D70946" w:rsidRDefault="00BF4266"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6D9F5ABF" w14:textId="77777777" w:rsidR="00BF4266" w:rsidRPr="00D70946" w:rsidRDefault="00BF4266" w:rsidP="009D4432">
            <w:pPr>
              <w:pStyle w:val="TAC"/>
            </w:pPr>
            <w:r w:rsidRPr="00D70946">
              <w:t>-</w:t>
            </w:r>
          </w:p>
        </w:tc>
      </w:tr>
      <w:tr w:rsidR="00BF4266" w:rsidRPr="00D70946" w14:paraId="682A1673" w14:textId="77777777" w:rsidTr="00126F2D">
        <w:tc>
          <w:tcPr>
            <w:tcW w:w="532" w:type="dxa"/>
            <w:tcBorders>
              <w:top w:val="single" w:sz="4" w:space="0" w:color="auto"/>
              <w:left w:val="single" w:sz="4" w:space="0" w:color="auto"/>
              <w:bottom w:val="single" w:sz="4" w:space="0" w:color="auto"/>
              <w:right w:val="single" w:sz="4" w:space="0" w:color="auto"/>
            </w:tcBorders>
          </w:tcPr>
          <w:p w14:paraId="01978032" w14:textId="77777777" w:rsidR="00BF4266" w:rsidRPr="00D70946" w:rsidRDefault="00BF4266" w:rsidP="009D4432">
            <w:pPr>
              <w:pStyle w:val="TAC"/>
            </w:pPr>
            <w:r w:rsidRPr="00D70946">
              <w:t>5</w:t>
            </w:r>
          </w:p>
        </w:tc>
        <w:tc>
          <w:tcPr>
            <w:tcW w:w="3964" w:type="dxa"/>
            <w:tcBorders>
              <w:top w:val="single" w:sz="4" w:space="0" w:color="auto"/>
              <w:left w:val="single" w:sz="4" w:space="0" w:color="auto"/>
              <w:bottom w:val="single" w:sz="4" w:space="0" w:color="auto"/>
              <w:right w:val="single" w:sz="4" w:space="0" w:color="auto"/>
            </w:tcBorders>
          </w:tcPr>
          <w:p w14:paraId="2C1DBADC" w14:textId="77777777" w:rsidR="00BF4266" w:rsidRPr="00D70946" w:rsidRDefault="00BF4266" w:rsidP="009D4432">
            <w:pPr>
              <w:pStyle w:val="TAL"/>
            </w:pPr>
            <w:r w:rsidRPr="00D70946">
              <w:t>Check: Does the UE transmit a PDU SESSION AUTHENTICATION COMPLETE containing EAP-Response message?</w:t>
            </w:r>
          </w:p>
        </w:tc>
        <w:tc>
          <w:tcPr>
            <w:tcW w:w="648" w:type="dxa"/>
            <w:tcBorders>
              <w:top w:val="single" w:sz="4" w:space="0" w:color="auto"/>
              <w:left w:val="single" w:sz="4" w:space="0" w:color="auto"/>
              <w:bottom w:val="single" w:sz="4" w:space="0" w:color="auto"/>
              <w:right w:val="single" w:sz="4" w:space="0" w:color="auto"/>
            </w:tcBorders>
          </w:tcPr>
          <w:p w14:paraId="0B964259" w14:textId="77777777" w:rsidR="00BF4266" w:rsidRPr="00D70946" w:rsidRDefault="00BF4266"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tcPr>
          <w:p w14:paraId="1E7C06B2" w14:textId="77777777" w:rsidR="00BF4266" w:rsidRPr="00D70946" w:rsidRDefault="00BF4266" w:rsidP="009D4432">
            <w:r w:rsidRPr="00D70946">
              <w:t>PDU SESSION AUTHENTICATION COMPLETE</w:t>
            </w:r>
          </w:p>
        </w:tc>
        <w:tc>
          <w:tcPr>
            <w:tcW w:w="455" w:type="dxa"/>
            <w:tcBorders>
              <w:top w:val="single" w:sz="4" w:space="0" w:color="auto"/>
              <w:left w:val="single" w:sz="4" w:space="0" w:color="auto"/>
              <w:bottom w:val="single" w:sz="4" w:space="0" w:color="auto"/>
              <w:right w:val="single" w:sz="4" w:space="0" w:color="auto"/>
            </w:tcBorders>
          </w:tcPr>
          <w:p w14:paraId="171998E5" w14:textId="77777777" w:rsidR="00BF4266" w:rsidRPr="00D70946" w:rsidRDefault="00BF4266" w:rsidP="009D4432">
            <w:pPr>
              <w:pStyle w:val="TAC"/>
            </w:pPr>
            <w:r w:rsidRPr="00D70946">
              <w:t>3</w:t>
            </w:r>
          </w:p>
        </w:tc>
        <w:tc>
          <w:tcPr>
            <w:tcW w:w="853" w:type="dxa"/>
            <w:tcBorders>
              <w:top w:val="single" w:sz="4" w:space="0" w:color="auto"/>
              <w:left w:val="single" w:sz="4" w:space="0" w:color="auto"/>
              <w:bottom w:val="single" w:sz="4" w:space="0" w:color="auto"/>
              <w:right w:val="single" w:sz="4" w:space="0" w:color="auto"/>
            </w:tcBorders>
          </w:tcPr>
          <w:p w14:paraId="4C0B4A31" w14:textId="77777777" w:rsidR="00BF4266" w:rsidRPr="00D70946" w:rsidRDefault="00BF4266" w:rsidP="009D4432">
            <w:pPr>
              <w:pStyle w:val="TAC"/>
            </w:pPr>
            <w:r w:rsidRPr="00D70946">
              <w:t>P</w:t>
            </w:r>
          </w:p>
        </w:tc>
      </w:tr>
      <w:tr w:rsidR="00731283" w:rsidRPr="00D70946" w14:paraId="73CF5A4B" w14:textId="77777777" w:rsidTr="00840882">
        <w:tc>
          <w:tcPr>
            <w:tcW w:w="532" w:type="dxa"/>
            <w:tcBorders>
              <w:top w:val="single" w:sz="4" w:space="0" w:color="auto"/>
              <w:left w:val="single" w:sz="4" w:space="0" w:color="auto"/>
              <w:bottom w:val="single" w:sz="4" w:space="0" w:color="auto"/>
              <w:right w:val="single" w:sz="4" w:space="0" w:color="auto"/>
            </w:tcBorders>
          </w:tcPr>
          <w:p w14:paraId="31AC1770" w14:textId="77777777" w:rsidR="00731283" w:rsidRPr="00D70946" w:rsidRDefault="00731283" w:rsidP="009D4432">
            <w:pPr>
              <w:pStyle w:val="TAC"/>
            </w:pPr>
            <w:r w:rsidRPr="00D70946">
              <w:t>6</w:t>
            </w:r>
            <w:r w:rsidR="003278BB" w:rsidRPr="00D70946">
              <w:t xml:space="preserve"> - </w:t>
            </w:r>
            <w:r w:rsidRPr="00D70946">
              <w:t>17</w:t>
            </w:r>
          </w:p>
        </w:tc>
        <w:tc>
          <w:tcPr>
            <w:tcW w:w="3964" w:type="dxa"/>
            <w:tcBorders>
              <w:top w:val="single" w:sz="4" w:space="0" w:color="auto"/>
              <w:left w:val="single" w:sz="4" w:space="0" w:color="auto"/>
              <w:bottom w:val="single" w:sz="4" w:space="0" w:color="auto"/>
              <w:right w:val="single" w:sz="4" w:space="0" w:color="auto"/>
            </w:tcBorders>
          </w:tcPr>
          <w:p w14:paraId="320BFF7A" w14:textId="77777777" w:rsidR="00731283" w:rsidRPr="00D70946" w:rsidRDefault="00731283" w:rsidP="009D4432">
            <w:pPr>
              <w:pStyle w:val="TAL"/>
            </w:pPr>
            <w:r w:rsidRPr="00D70946">
              <w:t>Void</w:t>
            </w:r>
          </w:p>
        </w:tc>
        <w:tc>
          <w:tcPr>
            <w:tcW w:w="648" w:type="dxa"/>
            <w:tcBorders>
              <w:top w:val="single" w:sz="4" w:space="0" w:color="auto"/>
              <w:left w:val="single" w:sz="4" w:space="0" w:color="auto"/>
              <w:bottom w:val="single" w:sz="4" w:space="0" w:color="auto"/>
              <w:right w:val="single" w:sz="4" w:space="0" w:color="auto"/>
            </w:tcBorders>
          </w:tcPr>
          <w:p w14:paraId="1154B25B" w14:textId="77777777" w:rsidR="00731283" w:rsidRPr="00D70946" w:rsidRDefault="00731283"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794B0806" w14:textId="77777777" w:rsidR="00731283" w:rsidRPr="00D70946" w:rsidRDefault="00731283" w:rsidP="009D4432">
            <w:r w:rsidRPr="00D70946">
              <w:t>-</w:t>
            </w:r>
          </w:p>
        </w:tc>
        <w:tc>
          <w:tcPr>
            <w:tcW w:w="455" w:type="dxa"/>
            <w:tcBorders>
              <w:top w:val="single" w:sz="4" w:space="0" w:color="auto"/>
              <w:left w:val="single" w:sz="4" w:space="0" w:color="auto"/>
              <w:bottom w:val="single" w:sz="4" w:space="0" w:color="auto"/>
              <w:right w:val="single" w:sz="4" w:space="0" w:color="auto"/>
            </w:tcBorders>
          </w:tcPr>
          <w:p w14:paraId="4E7FCC82" w14:textId="77777777" w:rsidR="00731283" w:rsidRPr="00D70946" w:rsidRDefault="00731283"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17D57AA9" w14:textId="77777777" w:rsidR="00731283" w:rsidRPr="00D70946" w:rsidRDefault="00731283" w:rsidP="009D4432">
            <w:pPr>
              <w:pStyle w:val="TAC"/>
            </w:pPr>
            <w:r w:rsidRPr="00D70946">
              <w:t>-</w:t>
            </w:r>
          </w:p>
        </w:tc>
      </w:tr>
      <w:tr w:rsidR="00BF4266" w:rsidRPr="00D70946" w14:paraId="5E131862" w14:textId="77777777" w:rsidTr="00D2483D">
        <w:tc>
          <w:tcPr>
            <w:tcW w:w="532" w:type="dxa"/>
            <w:tcBorders>
              <w:top w:val="single" w:sz="4" w:space="0" w:color="auto"/>
              <w:left w:val="single" w:sz="4" w:space="0" w:color="auto"/>
              <w:bottom w:val="single" w:sz="4" w:space="0" w:color="auto"/>
              <w:right w:val="single" w:sz="4" w:space="0" w:color="auto"/>
            </w:tcBorders>
            <w:hideMark/>
          </w:tcPr>
          <w:p w14:paraId="74C7D239" w14:textId="77777777" w:rsidR="00BF4266" w:rsidRPr="00D70946" w:rsidRDefault="00BF4266" w:rsidP="009D4432">
            <w:pPr>
              <w:pStyle w:val="TAC"/>
            </w:pPr>
            <w:r w:rsidRPr="00D70946">
              <w:t>18</w:t>
            </w:r>
          </w:p>
        </w:tc>
        <w:tc>
          <w:tcPr>
            <w:tcW w:w="3964" w:type="dxa"/>
            <w:tcBorders>
              <w:top w:val="single" w:sz="4" w:space="0" w:color="auto"/>
              <w:left w:val="single" w:sz="4" w:space="0" w:color="auto"/>
              <w:bottom w:val="single" w:sz="4" w:space="0" w:color="auto"/>
              <w:right w:val="single" w:sz="4" w:space="0" w:color="auto"/>
            </w:tcBorders>
            <w:hideMark/>
          </w:tcPr>
          <w:p w14:paraId="30D8D2F6" w14:textId="77777777" w:rsidR="00BF4266" w:rsidRPr="00D70946" w:rsidRDefault="00642B2E" w:rsidP="009D4432">
            <w:pPr>
              <w:pStyle w:val="TAL"/>
            </w:pPr>
            <w:r w:rsidRPr="00D70946">
              <w:t>Check: Does the UE perform PDU session release procedure defined in clause 4.9.21 of TS 38.508-1 [4] with</w:t>
            </w:r>
            <w:r w:rsidR="00BF4266" w:rsidRPr="00D70946">
              <w:t xml:space="preserve"> PDU SESSION RELEASE COMMAND including 5GSM cause #29 “user authentication or authorization failed"</w:t>
            </w:r>
            <w:r w:rsidRPr="00D70946">
              <w:t>?</w:t>
            </w:r>
          </w:p>
        </w:tc>
        <w:tc>
          <w:tcPr>
            <w:tcW w:w="648" w:type="dxa"/>
            <w:tcBorders>
              <w:top w:val="single" w:sz="4" w:space="0" w:color="auto"/>
              <w:left w:val="single" w:sz="4" w:space="0" w:color="auto"/>
              <w:bottom w:val="single" w:sz="4" w:space="0" w:color="auto"/>
              <w:right w:val="single" w:sz="4" w:space="0" w:color="auto"/>
            </w:tcBorders>
          </w:tcPr>
          <w:p w14:paraId="092203C2" w14:textId="77777777" w:rsidR="00BF4266" w:rsidRPr="00D70946" w:rsidRDefault="00642B2E"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78F6DB87" w14:textId="77777777" w:rsidR="00BF4266" w:rsidRPr="00D70946" w:rsidRDefault="00642B2E"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3150B0C5" w14:textId="77777777" w:rsidR="00BF4266" w:rsidRPr="00D70946" w:rsidRDefault="00642B2E" w:rsidP="009D4432">
            <w:pPr>
              <w:pStyle w:val="TAC"/>
            </w:pPr>
            <w:r w:rsidRPr="00D70946">
              <w:t>2</w:t>
            </w:r>
            <w:r w:rsidR="00BF4266"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F9A509A" w14:textId="77777777" w:rsidR="00BF4266" w:rsidRPr="00D70946" w:rsidRDefault="00642B2E" w:rsidP="009D4432">
            <w:pPr>
              <w:pStyle w:val="TAC"/>
            </w:pPr>
            <w:r w:rsidRPr="00D70946">
              <w:t>P</w:t>
            </w:r>
          </w:p>
        </w:tc>
      </w:tr>
      <w:tr w:rsidR="00BF4266" w:rsidRPr="00D70946" w14:paraId="103651E8" w14:textId="77777777" w:rsidTr="00D2483D">
        <w:tc>
          <w:tcPr>
            <w:tcW w:w="532" w:type="dxa"/>
            <w:tcBorders>
              <w:top w:val="single" w:sz="4" w:space="0" w:color="auto"/>
              <w:left w:val="single" w:sz="4" w:space="0" w:color="auto"/>
              <w:bottom w:val="single" w:sz="4" w:space="0" w:color="auto"/>
              <w:right w:val="single" w:sz="4" w:space="0" w:color="auto"/>
            </w:tcBorders>
            <w:hideMark/>
          </w:tcPr>
          <w:p w14:paraId="1D9B4BEF" w14:textId="77777777" w:rsidR="00BF4266" w:rsidRPr="00D70946" w:rsidRDefault="00BF4266" w:rsidP="009D4432">
            <w:pPr>
              <w:pStyle w:val="TAC"/>
            </w:pPr>
            <w:r w:rsidRPr="00D70946">
              <w:t>19</w:t>
            </w:r>
          </w:p>
        </w:tc>
        <w:tc>
          <w:tcPr>
            <w:tcW w:w="3964" w:type="dxa"/>
            <w:tcBorders>
              <w:top w:val="single" w:sz="4" w:space="0" w:color="auto"/>
              <w:left w:val="single" w:sz="4" w:space="0" w:color="auto"/>
              <w:bottom w:val="single" w:sz="4" w:space="0" w:color="auto"/>
              <w:right w:val="single" w:sz="4" w:space="0" w:color="auto"/>
            </w:tcBorders>
            <w:hideMark/>
          </w:tcPr>
          <w:p w14:paraId="69BCCB9D" w14:textId="77777777" w:rsidR="00BF4266" w:rsidRPr="00D70946" w:rsidRDefault="00642B2E" w:rsidP="009D4432">
            <w:pPr>
              <w:pStyle w:val="TAL"/>
            </w:pPr>
            <w:r w:rsidRPr="00D70946">
              <w:t>Void</w:t>
            </w:r>
          </w:p>
        </w:tc>
        <w:tc>
          <w:tcPr>
            <w:tcW w:w="648" w:type="dxa"/>
            <w:tcBorders>
              <w:top w:val="single" w:sz="4" w:space="0" w:color="auto"/>
              <w:left w:val="single" w:sz="4" w:space="0" w:color="auto"/>
              <w:bottom w:val="single" w:sz="4" w:space="0" w:color="auto"/>
              <w:right w:val="single" w:sz="4" w:space="0" w:color="auto"/>
            </w:tcBorders>
          </w:tcPr>
          <w:p w14:paraId="0ADC444B" w14:textId="77777777" w:rsidR="00BF4266" w:rsidRPr="00D70946" w:rsidRDefault="00642B2E"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3F34A732" w14:textId="77777777" w:rsidR="00BF4266" w:rsidRPr="00D70946" w:rsidRDefault="00642B2E"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tcPr>
          <w:p w14:paraId="61FEFA9C" w14:textId="77777777" w:rsidR="00BF4266" w:rsidRPr="00D70946" w:rsidRDefault="00642B2E"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0DE11D86" w14:textId="77777777" w:rsidR="00BF4266" w:rsidRPr="00D70946" w:rsidRDefault="00642B2E" w:rsidP="009D4432">
            <w:pPr>
              <w:pStyle w:val="TAC"/>
            </w:pPr>
            <w:r w:rsidRPr="00D70946">
              <w:t>-</w:t>
            </w:r>
          </w:p>
        </w:tc>
      </w:tr>
      <w:tr w:rsidR="00BF4266" w:rsidRPr="00D70946" w14:paraId="4DFCF030" w14:textId="77777777" w:rsidTr="00126F2D">
        <w:tc>
          <w:tcPr>
            <w:tcW w:w="9600" w:type="dxa"/>
            <w:gridSpan w:val="6"/>
            <w:tcBorders>
              <w:top w:val="single" w:sz="4" w:space="0" w:color="auto"/>
              <w:left w:val="single" w:sz="4" w:space="0" w:color="auto"/>
              <w:bottom w:val="single" w:sz="4" w:space="0" w:color="auto"/>
              <w:right w:val="single" w:sz="4" w:space="0" w:color="auto"/>
            </w:tcBorders>
          </w:tcPr>
          <w:p w14:paraId="0EF0FBEA" w14:textId="77777777" w:rsidR="00BF4266" w:rsidRPr="00D70946" w:rsidRDefault="00BF4266" w:rsidP="009D4432">
            <w:pPr>
              <w:pStyle w:val="TAN"/>
              <w:rPr>
                <w:rFonts w:ascii="Times New Roman" w:hAnsi="Times New Roman"/>
                <w:sz w:val="20"/>
              </w:rPr>
            </w:pPr>
            <w:r w:rsidRPr="00D70946">
              <w:t>Note 1:</w:t>
            </w:r>
            <w:r w:rsidRPr="00D70946">
              <w:tab/>
              <w:t>The request of connectivity to an additional PDU session may be performed by MMI or AT command.</w:t>
            </w:r>
          </w:p>
        </w:tc>
      </w:tr>
    </w:tbl>
    <w:p w14:paraId="7B973368" w14:textId="77777777" w:rsidR="00BF4266" w:rsidRPr="00D70946" w:rsidRDefault="00BF4266" w:rsidP="009D4432">
      <w:pPr>
        <w:rPr>
          <w:lang w:eastAsia="zh-CN"/>
        </w:rPr>
      </w:pPr>
    </w:p>
    <w:p w14:paraId="729C120B" w14:textId="77777777" w:rsidR="00BF4266" w:rsidRPr="00D70946" w:rsidRDefault="00BF4266" w:rsidP="00BF4266">
      <w:pPr>
        <w:pStyle w:val="H6"/>
      </w:pPr>
      <w:r w:rsidRPr="00D70946">
        <w:t>10.1.1.2.3.3</w:t>
      </w:r>
      <w:r w:rsidRPr="00D70946">
        <w:tab/>
        <w:t>Specific message contents</w:t>
      </w:r>
    </w:p>
    <w:p w14:paraId="45041233" w14:textId="5D469060" w:rsidR="009E1A43" w:rsidRPr="00D70946" w:rsidRDefault="00BF4266" w:rsidP="009D4432">
      <w:pPr>
        <w:pStyle w:val="TH"/>
      </w:pPr>
      <w:r w:rsidRPr="00D70946">
        <w:t xml:space="preserve">Table 10.1.1.2.3.3-1: </w:t>
      </w:r>
      <w:r w:rsidR="009E1A43" w:rsidRPr="00D70946">
        <w:t>PDU SESSION ESTABLISHMENT ACCEPT (step 0B, Table 10.1.1.2.3.2-1; step 3, Table 4.5A.2.2.2-1, TS 38.508-1 [4])</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E1A43" w:rsidRPr="00D70946" w14:paraId="19DFA54B" w14:textId="77777777" w:rsidTr="00721C8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483AFBEE" w14:textId="77777777" w:rsidR="009E1A43" w:rsidRPr="00D70946" w:rsidRDefault="009E1A43" w:rsidP="009D4432">
            <w:pPr>
              <w:pStyle w:val="TAHCarNotBold"/>
            </w:pPr>
            <w:r w:rsidRPr="00D70946">
              <w:t>Derivation path: TS 38.508-1 [4], Table 4.7.2-2</w:t>
            </w:r>
          </w:p>
        </w:tc>
      </w:tr>
      <w:tr w:rsidR="009E1A43" w:rsidRPr="00D70946" w14:paraId="21C49FCA"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D4DAD4" w14:textId="77777777" w:rsidR="009E1A43" w:rsidRPr="00D70946" w:rsidRDefault="009E1A43" w:rsidP="009D4432">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DBD3C8" w14:textId="77777777" w:rsidR="009E1A43" w:rsidRPr="00D70946" w:rsidRDefault="009E1A43" w:rsidP="009D4432">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584E31" w14:textId="77777777" w:rsidR="009E1A43" w:rsidRPr="00D70946" w:rsidRDefault="009E1A43" w:rsidP="009D4432">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C598F" w14:textId="77777777" w:rsidR="009E1A43" w:rsidRPr="00D70946" w:rsidRDefault="009E1A43" w:rsidP="009D4432">
            <w:r w:rsidRPr="00D70946">
              <w:t>Condition</w:t>
            </w:r>
          </w:p>
        </w:tc>
      </w:tr>
      <w:tr w:rsidR="009E1A43" w:rsidRPr="00D70946" w14:paraId="2ECBE845"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2BDE3" w14:textId="77777777" w:rsidR="009E1A43" w:rsidRPr="00D70946" w:rsidRDefault="009E1A43" w:rsidP="009D4432">
            <w:r w:rsidRPr="00D70946">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B551B" w14:textId="77777777" w:rsidR="009E1A43" w:rsidRPr="00D70946" w:rsidRDefault="009E1A43" w:rsidP="009D4432">
            <w:r w:rsidRPr="00D70946">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3A8" w14:textId="77777777" w:rsidR="009E1A43" w:rsidRPr="00D70946"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F3C5F" w14:textId="77777777" w:rsidR="009E1A43" w:rsidRPr="00D70946" w:rsidRDefault="009E1A43" w:rsidP="009D4432"/>
        </w:tc>
      </w:tr>
      <w:tr w:rsidR="009E1A43" w:rsidRPr="00D70946" w14:paraId="75113FEE"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9A7E26" w14:textId="77777777" w:rsidR="009E1A43" w:rsidRPr="00D70946" w:rsidRDefault="009E1A43" w:rsidP="009D4432">
            <w:r w:rsidRPr="00D70946">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664E6" w14:textId="77777777" w:rsidR="009E1A43" w:rsidRPr="00D70946" w:rsidRDefault="009E1A43"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9B760" w14:textId="77777777" w:rsidR="009E1A43" w:rsidRPr="00D70946"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CC653" w14:textId="77777777" w:rsidR="009E1A43" w:rsidRPr="00D70946" w:rsidRDefault="009E1A43" w:rsidP="009D4432"/>
        </w:tc>
      </w:tr>
      <w:tr w:rsidR="009E1A43" w:rsidRPr="00D70946" w14:paraId="6A67074F"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E8F3D" w14:textId="77777777" w:rsidR="009E1A43" w:rsidRPr="00D70946" w:rsidRDefault="009E1A43" w:rsidP="009D4432">
            <w:r w:rsidRPr="00D70946">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9E1B6" w14:textId="77777777" w:rsidR="009E1A43" w:rsidRPr="00D70946" w:rsidRDefault="009E1A43"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4F90D" w14:textId="77777777" w:rsidR="009E1A43" w:rsidRPr="00D70946"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3642E" w14:textId="77777777" w:rsidR="009E1A43" w:rsidRPr="00D70946" w:rsidRDefault="009E1A43" w:rsidP="009D4432"/>
        </w:tc>
      </w:tr>
      <w:tr w:rsidR="009E1A43" w:rsidRPr="00D70946" w14:paraId="0D583952"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0504C" w14:textId="77777777" w:rsidR="009E1A43" w:rsidRPr="00D70946" w:rsidRDefault="009E1A43" w:rsidP="009D4432">
            <w:r w:rsidRPr="00D70946">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2AFA" w14:textId="77777777" w:rsidR="009E1A43" w:rsidRPr="00D70946" w:rsidRDefault="009E1A43" w:rsidP="009D4432">
            <w:r w:rsidRPr="00D70946">
              <w:t xml:space="preserve">EPC default bearer context of the Config#1 in Table 4.8.4-1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EC1F0" w14:textId="77777777" w:rsidR="009E1A43" w:rsidRPr="00D70946"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FD9C" w14:textId="77777777" w:rsidR="009E1A43" w:rsidRPr="00D70946" w:rsidRDefault="009E1A43" w:rsidP="009D4432"/>
        </w:tc>
      </w:tr>
      <w:tr w:rsidR="009E1A43" w:rsidRPr="00D70946" w14:paraId="2451170F"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BA4A2" w14:textId="77777777" w:rsidR="009E1A43" w:rsidRPr="00D70946" w:rsidRDefault="009E1A43" w:rsidP="009D4432">
            <w:r w:rsidRPr="00D70946">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783E9" w14:textId="77777777" w:rsidR="009E1A43" w:rsidRPr="00D70946" w:rsidRDefault="009E1A43" w:rsidP="009D4432">
            <w:r w:rsidRPr="00D70946">
              <w:t>The same DNN value as sent in the UL NAS TRANSPORT message at (step 0B, Table 10.1.1.2.3.2-1; step 2a1, Table 4.5A.2.2.2-2, TS 38.508-1[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C702B" w14:textId="77777777" w:rsidR="009E1A43" w:rsidRPr="00D70946"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7D205" w14:textId="77777777" w:rsidR="009E1A43" w:rsidRPr="00D70946" w:rsidRDefault="009E1A43" w:rsidP="009D4432"/>
        </w:tc>
      </w:tr>
    </w:tbl>
    <w:p w14:paraId="55EE5D0F" w14:textId="77777777" w:rsidR="009E1A43" w:rsidRPr="00D70946" w:rsidRDefault="009E1A43" w:rsidP="009D4432"/>
    <w:p w14:paraId="3BABD6A4" w14:textId="77777777" w:rsidR="00BF4266" w:rsidRPr="00D70946" w:rsidRDefault="00BF4266" w:rsidP="009D4432">
      <w:pPr>
        <w:pStyle w:val="TH"/>
      </w:pPr>
      <w:r w:rsidRPr="00D70946">
        <w:t>Table 10.1.1.2.3.3-</w:t>
      </w:r>
      <w:r w:rsidRPr="00D70946">
        <w:rPr>
          <w:lang w:eastAsia="zh-CN"/>
        </w:rPr>
        <w:t>2</w:t>
      </w:r>
      <w:r w:rsidRPr="00D70946">
        <w:t xml:space="preserve">: </w:t>
      </w:r>
      <w:r w:rsidR="009200D6" w:rsidRPr="00D70946">
        <w:t>Void</w:t>
      </w:r>
    </w:p>
    <w:p w14:paraId="4A5638AE" w14:textId="77777777" w:rsidR="00BF4266" w:rsidRPr="00D70946" w:rsidRDefault="00BF4266" w:rsidP="009D4432"/>
    <w:p w14:paraId="68C942A6" w14:textId="77777777" w:rsidR="00AB27BE" w:rsidRPr="00D70946" w:rsidRDefault="00AB27BE" w:rsidP="009D4432">
      <w:pPr>
        <w:pStyle w:val="TH"/>
        <w:rPr>
          <w:iCs/>
        </w:rPr>
      </w:pPr>
      <w:r w:rsidRPr="00D70946">
        <w:t xml:space="preserve">Table 10.1.1.2.3.3-2A: </w:t>
      </w:r>
      <w:r w:rsidRPr="00D70946">
        <w:rPr>
          <w:iCs/>
        </w:rPr>
        <w:t xml:space="preserve">PDU SESSION AUTHENTICATION RESULT </w:t>
      </w:r>
      <w:r w:rsidRPr="00D70946">
        <w:t>(step 3, Table 10.1.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B27BE" w:rsidRPr="00D70946" w14:paraId="30BC2095" w14:textId="77777777" w:rsidTr="00B9749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0C0ED989" w14:textId="77777777" w:rsidR="00AB27BE" w:rsidRPr="00D70946" w:rsidRDefault="00AB27BE" w:rsidP="009D4432">
            <w:pPr>
              <w:pStyle w:val="TAL"/>
            </w:pPr>
            <w:r w:rsidRPr="00D70946">
              <w:t>Derivation Path: TS 38.508-1 table 4.7.2-6</w:t>
            </w:r>
          </w:p>
        </w:tc>
      </w:tr>
      <w:tr w:rsidR="00AB27BE" w:rsidRPr="00D70946" w14:paraId="484C3CEF" w14:textId="77777777" w:rsidTr="00B9749D">
        <w:tblPrEx>
          <w:tblCellMar>
            <w:left w:w="108" w:type="dxa"/>
            <w:right w:w="108" w:type="dxa"/>
          </w:tblCellMar>
        </w:tblPrEx>
        <w:tc>
          <w:tcPr>
            <w:tcW w:w="4535" w:type="dxa"/>
            <w:gridSpan w:val="2"/>
          </w:tcPr>
          <w:p w14:paraId="3C3AB65E" w14:textId="77777777" w:rsidR="00AB27BE" w:rsidRPr="00D70946" w:rsidRDefault="00AB27BE" w:rsidP="009D4432">
            <w:pPr>
              <w:pStyle w:val="TAH"/>
            </w:pPr>
            <w:r w:rsidRPr="00D70946">
              <w:t>Information Element</w:t>
            </w:r>
          </w:p>
        </w:tc>
        <w:tc>
          <w:tcPr>
            <w:tcW w:w="2267" w:type="dxa"/>
          </w:tcPr>
          <w:p w14:paraId="3372FD81" w14:textId="77777777" w:rsidR="00AB27BE" w:rsidRPr="00D70946" w:rsidRDefault="00AB27BE" w:rsidP="009D4432">
            <w:pPr>
              <w:pStyle w:val="TAH"/>
            </w:pPr>
            <w:r w:rsidRPr="00D70946">
              <w:t>Value/remark</w:t>
            </w:r>
          </w:p>
        </w:tc>
        <w:tc>
          <w:tcPr>
            <w:tcW w:w="1700" w:type="dxa"/>
          </w:tcPr>
          <w:p w14:paraId="5D741108" w14:textId="77777777" w:rsidR="00AB27BE" w:rsidRPr="00D70946" w:rsidRDefault="00AB27BE" w:rsidP="009D4432">
            <w:pPr>
              <w:pStyle w:val="TAH"/>
            </w:pPr>
            <w:r w:rsidRPr="00D70946">
              <w:t>Comment</w:t>
            </w:r>
          </w:p>
        </w:tc>
        <w:tc>
          <w:tcPr>
            <w:tcW w:w="1245" w:type="dxa"/>
          </w:tcPr>
          <w:p w14:paraId="48BE5192" w14:textId="77777777" w:rsidR="00AB27BE" w:rsidRPr="00D70946" w:rsidRDefault="00AB27BE" w:rsidP="009D4432">
            <w:pPr>
              <w:pStyle w:val="TAH"/>
            </w:pPr>
            <w:r w:rsidRPr="00D70946">
              <w:t>Condition</w:t>
            </w:r>
          </w:p>
        </w:tc>
      </w:tr>
      <w:tr w:rsidR="00AB27BE" w:rsidRPr="00D70946" w14:paraId="6D538D03" w14:textId="77777777" w:rsidTr="00B9749D">
        <w:tblPrEx>
          <w:tblCellMar>
            <w:left w:w="108" w:type="dxa"/>
            <w:right w:w="108" w:type="dxa"/>
          </w:tblCellMar>
        </w:tblPrEx>
        <w:tc>
          <w:tcPr>
            <w:tcW w:w="4535" w:type="dxa"/>
            <w:gridSpan w:val="2"/>
          </w:tcPr>
          <w:p w14:paraId="2FCA7012" w14:textId="77777777" w:rsidR="00AB27BE" w:rsidRPr="00D70946" w:rsidRDefault="00AB27BE" w:rsidP="009D4432">
            <w:pPr>
              <w:pStyle w:val="TAL"/>
            </w:pPr>
            <w:r w:rsidRPr="00D70946">
              <w:t>EAP message</w:t>
            </w:r>
          </w:p>
        </w:tc>
        <w:tc>
          <w:tcPr>
            <w:tcW w:w="2267" w:type="dxa"/>
          </w:tcPr>
          <w:p w14:paraId="043A34D0" w14:textId="77777777" w:rsidR="00AB27BE" w:rsidRPr="00D70946" w:rsidRDefault="00AB27BE" w:rsidP="009D4432">
            <w:pPr>
              <w:pStyle w:val="TAL"/>
            </w:pPr>
            <w:r w:rsidRPr="00D70946">
              <w:t>EAP-success</w:t>
            </w:r>
          </w:p>
        </w:tc>
        <w:tc>
          <w:tcPr>
            <w:tcW w:w="1700" w:type="dxa"/>
          </w:tcPr>
          <w:p w14:paraId="4808D3F9" w14:textId="77777777" w:rsidR="00AB27BE" w:rsidRPr="00D70946" w:rsidRDefault="00AB27BE" w:rsidP="009D4432">
            <w:pPr>
              <w:pStyle w:val="TAL"/>
            </w:pPr>
            <w:r w:rsidRPr="00D70946">
              <w:t>See TS 24.501 [25] subclause 9.11.2.2</w:t>
            </w:r>
          </w:p>
        </w:tc>
        <w:tc>
          <w:tcPr>
            <w:tcW w:w="1245" w:type="dxa"/>
          </w:tcPr>
          <w:p w14:paraId="15B8CB14" w14:textId="77777777" w:rsidR="00AB27BE" w:rsidRPr="00D70946" w:rsidRDefault="00AB27BE" w:rsidP="009D4432">
            <w:pPr>
              <w:pStyle w:val="TAL"/>
            </w:pPr>
          </w:p>
        </w:tc>
      </w:tr>
    </w:tbl>
    <w:p w14:paraId="3955A89F" w14:textId="77777777" w:rsidR="00AB27BE" w:rsidRPr="00D70946" w:rsidRDefault="00AB27BE" w:rsidP="009D4432"/>
    <w:p w14:paraId="2632B168" w14:textId="77777777" w:rsidR="003278BB" w:rsidRPr="00D70946" w:rsidRDefault="00BF4266" w:rsidP="009D4432">
      <w:pPr>
        <w:pStyle w:val="TH"/>
      </w:pPr>
      <w:r w:rsidRPr="00D70946">
        <w:t xml:space="preserve">Table 10.1.1.2.3.3-3: </w:t>
      </w:r>
      <w:r w:rsidR="00731283" w:rsidRPr="00D70946">
        <w:t>Void</w:t>
      </w:r>
    </w:p>
    <w:p w14:paraId="01CCADDD" w14:textId="77777777" w:rsidR="007809A6" w:rsidRPr="00D70946" w:rsidRDefault="007809A6" w:rsidP="009D4432">
      <w:pPr>
        <w:pStyle w:val="TH"/>
      </w:pPr>
      <w:r w:rsidRPr="00D70946">
        <w:t xml:space="preserve">Table 10.1.1.2.3.3-3A: </w:t>
      </w:r>
      <w:r w:rsidR="00731283" w:rsidRPr="00D70946">
        <w:t>Void</w:t>
      </w:r>
    </w:p>
    <w:p w14:paraId="2436AAEA" w14:textId="77777777" w:rsidR="00BF4266" w:rsidRPr="00D70946" w:rsidRDefault="00BF4266" w:rsidP="009D4432">
      <w:pPr>
        <w:pStyle w:val="TH"/>
      </w:pPr>
      <w:r w:rsidRPr="00D70946">
        <w:t xml:space="preserve">Table 10.1.1.2.3.3-4: </w:t>
      </w:r>
      <w:r w:rsidR="00731283" w:rsidRPr="00D70946">
        <w:t>Void</w:t>
      </w:r>
    </w:p>
    <w:p w14:paraId="60478C41" w14:textId="77777777" w:rsidR="00BF4266" w:rsidRPr="00D70946" w:rsidRDefault="00BF4266" w:rsidP="009D4432"/>
    <w:p w14:paraId="33DC81C4" w14:textId="77777777" w:rsidR="00BF4266" w:rsidRPr="00D70946" w:rsidRDefault="00BF4266" w:rsidP="009D4432">
      <w:pPr>
        <w:pStyle w:val="TH"/>
      </w:pPr>
      <w:r w:rsidRPr="00D70946">
        <w:t>Table 10.1.1.2.3.3-5: PDU SESSION RELEASE COMMAND (step 18, Table 10.1.1.2.3.2-1</w:t>
      </w:r>
      <w:r w:rsidR="00642B2E" w:rsidRPr="00D70946">
        <w:t>; step 1, TS 36.508 [4] Table 4.9.21.2.2-1</w:t>
      </w:r>
      <w:r w:rsidRPr="00D70946">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BF4266" w:rsidRPr="00D70946" w14:paraId="7D3CD811" w14:textId="77777777" w:rsidTr="00126F2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D6B021D" w14:textId="77777777" w:rsidR="00BF4266" w:rsidRPr="00D70946" w:rsidRDefault="00BF4266" w:rsidP="009D4432">
            <w:pPr>
              <w:pStyle w:val="TAL"/>
            </w:pPr>
            <w:r w:rsidRPr="00D70946">
              <w:t>Derivation Path: TS 38.508-1 [4] Table 4.7.2-14</w:t>
            </w:r>
          </w:p>
        </w:tc>
      </w:tr>
      <w:tr w:rsidR="00BF4266" w:rsidRPr="00D70946" w14:paraId="74A4C66F" w14:textId="77777777" w:rsidTr="00126F2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39F399" w14:textId="77777777" w:rsidR="00BF4266" w:rsidRPr="00D70946" w:rsidRDefault="00BF4266"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42EBF5" w14:textId="77777777" w:rsidR="00BF4266" w:rsidRPr="00D70946" w:rsidRDefault="00BF4266"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62D266" w14:textId="77777777" w:rsidR="00BF4266" w:rsidRPr="00D70946" w:rsidRDefault="00BF4266"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2E55F8" w14:textId="77777777" w:rsidR="00BF4266" w:rsidRPr="00D70946" w:rsidRDefault="00BF4266" w:rsidP="009D4432">
            <w:pPr>
              <w:pStyle w:val="TAH"/>
            </w:pPr>
            <w:r w:rsidRPr="00D70946">
              <w:t>Condition</w:t>
            </w:r>
          </w:p>
        </w:tc>
      </w:tr>
      <w:tr w:rsidR="00BF4266" w:rsidRPr="00D70946" w14:paraId="1293C571" w14:textId="77777777" w:rsidTr="00126F2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D8B21" w14:textId="77777777" w:rsidR="00BF4266" w:rsidRPr="00D70946" w:rsidRDefault="00BF4266" w:rsidP="009D4432">
            <w:pPr>
              <w:pStyle w:val="TAL"/>
            </w:pPr>
            <w:r w:rsidRPr="00D70946">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F661A" w14:textId="77777777" w:rsidR="00BF4266" w:rsidRPr="00D70946" w:rsidRDefault="00BF4266" w:rsidP="009D4432">
            <w:r w:rsidRPr="00D70946">
              <w:t>The same ID as the ID of PDU session which UE request in step 13 in Table 10.1.1.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CC9B1" w14:textId="77777777" w:rsidR="00BF4266" w:rsidRPr="00D70946" w:rsidRDefault="00BF4266"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24167" w14:textId="77777777" w:rsidR="00BF4266" w:rsidRPr="00D70946" w:rsidRDefault="00BF4266" w:rsidP="009D4432">
            <w:pPr>
              <w:pStyle w:val="TAL"/>
            </w:pPr>
          </w:p>
        </w:tc>
      </w:tr>
      <w:tr w:rsidR="00BF4266" w:rsidRPr="00D70946" w14:paraId="11461F2A" w14:textId="77777777" w:rsidTr="00126F2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A3C4B" w14:textId="77777777" w:rsidR="00BF4266" w:rsidRPr="00D70946" w:rsidRDefault="00BF4266" w:rsidP="009D4432">
            <w:pPr>
              <w:pStyle w:val="TAL"/>
            </w:pPr>
            <w:r w:rsidRPr="00D70946">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7E496" w14:textId="77777777" w:rsidR="00BF4266" w:rsidRPr="00D70946" w:rsidRDefault="00BF4266" w:rsidP="009D4432">
            <w:pPr>
              <w:pStyle w:val="TAL"/>
            </w:pPr>
            <w:r w:rsidRPr="00D70946">
              <w:t>'0001 1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C91213" w14:textId="77777777" w:rsidR="00BF4266" w:rsidRPr="00D70946" w:rsidRDefault="00BF4266" w:rsidP="009D4432">
            <w:pPr>
              <w:pStyle w:val="TAL"/>
            </w:pPr>
            <w:r w:rsidRPr="00D70946">
              <w:t>user authentication or authorization fail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75CF7" w14:textId="77777777" w:rsidR="00BF4266" w:rsidRPr="00D70946" w:rsidRDefault="00BF4266" w:rsidP="009D4432">
            <w:pPr>
              <w:pStyle w:val="TAL"/>
            </w:pPr>
          </w:p>
        </w:tc>
      </w:tr>
      <w:tr w:rsidR="00BF4266" w:rsidRPr="00D70946" w14:paraId="7A995C1F" w14:textId="77777777" w:rsidTr="00126F2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2640E9" w14:textId="77777777" w:rsidR="00BF4266" w:rsidRPr="00D70946" w:rsidRDefault="00BF4266" w:rsidP="009D4432">
            <w:pPr>
              <w:pStyle w:val="TAL"/>
            </w:pPr>
            <w:r w:rsidRPr="00D70946">
              <w:t>Back-off timer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4FC64" w14:textId="77777777" w:rsidR="00BF4266" w:rsidRPr="00D70946" w:rsidRDefault="00BF4266" w:rsidP="009D4432">
            <w:pPr>
              <w:pStyle w:val="TAL"/>
            </w:pPr>
            <w:r w:rsidRPr="00D70946">
              <w:t>‘10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A368B0" w14:textId="77777777" w:rsidR="00BF4266" w:rsidRPr="00D70946" w:rsidRDefault="00BF4266" w:rsidP="009D4432">
            <w:pPr>
              <w:pStyle w:val="TAL"/>
              <w:rPr>
                <w:lang w:eastAsia="zh-CN"/>
              </w:rPr>
            </w:pPr>
            <w:r w:rsidRPr="00D70946">
              <w:rPr>
                <w:lang w:eastAsia="zh-CN"/>
              </w:rPr>
              <w:t>0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3F20C" w14:textId="77777777" w:rsidR="00BF4266" w:rsidRPr="00D70946" w:rsidRDefault="00BF4266" w:rsidP="009D4432">
            <w:pPr>
              <w:pStyle w:val="TAL"/>
            </w:pPr>
          </w:p>
        </w:tc>
      </w:tr>
      <w:tr w:rsidR="00731283" w:rsidRPr="00D70946" w14:paraId="0EC29486" w14:textId="77777777" w:rsidTr="0084088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00014" w14:textId="77777777" w:rsidR="00731283" w:rsidRPr="00D70946" w:rsidRDefault="00731283" w:rsidP="009D4432">
            <w:pPr>
              <w:pStyle w:val="TAL"/>
            </w:pPr>
            <w:r w:rsidRPr="00D70946">
              <w:t>EAP Messag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FF1FB" w14:textId="77777777" w:rsidR="00731283" w:rsidRPr="00D70946" w:rsidRDefault="00731283" w:rsidP="009D4432">
            <w:pPr>
              <w:pStyle w:val="TAL"/>
            </w:pPr>
            <w:r w:rsidRPr="00D70946">
              <w:t>EAP-Failur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B3078A" w14:textId="77777777" w:rsidR="00731283" w:rsidRPr="00D70946" w:rsidRDefault="00731283" w:rsidP="009D4432">
            <w:pPr>
              <w:pStyle w:val="TAL"/>
              <w:rPr>
                <w:lang w:eastAsia="zh-CN"/>
              </w:rPr>
            </w:pPr>
            <w:r w:rsidRPr="00D70946">
              <w:t>See TS 24.501 [25] subclause 9.11.2.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45C6" w14:textId="77777777" w:rsidR="00731283" w:rsidRPr="00D70946" w:rsidRDefault="00731283" w:rsidP="009D4432">
            <w:pPr>
              <w:pStyle w:val="TAL"/>
            </w:pPr>
          </w:p>
        </w:tc>
      </w:tr>
    </w:tbl>
    <w:p w14:paraId="59C8991E" w14:textId="77777777" w:rsidR="00BF4266" w:rsidRPr="00D70946" w:rsidRDefault="00BF4266" w:rsidP="009D4432"/>
    <w:p w14:paraId="7FA6F5D3" w14:textId="77777777" w:rsidR="00D63C61" w:rsidRPr="00D70946" w:rsidRDefault="00D63C61" w:rsidP="00D63C61">
      <w:pPr>
        <w:pStyle w:val="Heading3"/>
      </w:pPr>
      <w:bookmarkStart w:id="574" w:name="_Toc21103486"/>
      <w:r w:rsidRPr="00D70946">
        <w:t>10.</w:t>
      </w:r>
      <w:r w:rsidRPr="00D70946">
        <w:rPr>
          <w:lang w:eastAsia="zh-CN"/>
        </w:rPr>
        <w:t>1</w:t>
      </w:r>
      <w:r w:rsidRPr="00D70946">
        <w:t>.</w:t>
      </w:r>
      <w:r w:rsidRPr="00D70946">
        <w:rPr>
          <w:lang w:eastAsia="zh-CN"/>
        </w:rPr>
        <w:t>2</w:t>
      </w:r>
      <w:r w:rsidRPr="00D70946">
        <w:tab/>
        <w:t>Network-requested PDU session modification</w:t>
      </w:r>
      <w:bookmarkEnd w:id="574"/>
    </w:p>
    <w:p w14:paraId="4331AF5D" w14:textId="77777777" w:rsidR="00AE4991" w:rsidRPr="00D70946" w:rsidRDefault="00D63C61" w:rsidP="00EE2286">
      <w:pPr>
        <w:pStyle w:val="Heading4"/>
        <w:rPr>
          <w:lang w:eastAsia="en-US"/>
        </w:rPr>
      </w:pPr>
      <w:bookmarkStart w:id="575" w:name="_Toc21103487"/>
      <w:r w:rsidRPr="00D70946">
        <w:t>10.1.2.1</w:t>
      </w:r>
      <w:r w:rsidRPr="00D70946">
        <w:tab/>
      </w:r>
      <w:r w:rsidR="00AE4991" w:rsidRPr="00D70946">
        <w:rPr>
          <w:lang w:eastAsia="en-US"/>
        </w:rPr>
        <w:t>Network-requested PDU session modification / Accepted</w:t>
      </w:r>
      <w:bookmarkEnd w:id="575"/>
    </w:p>
    <w:p w14:paraId="64216B9C" w14:textId="77777777" w:rsidR="00AE4991" w:rsidRPr="00D70946" w:rsidRDefault="00AE4991" w:rsidP="00AE4991">
      <w:pPr>
        <w:pStyle w:val="H6"/>
      </w:pPr>
      <w:r w:rsidRPr="00D70946">
        <w:t>10.1.2.1.1</w:t>
      </w:r>
      <w:r w:rsidRPr="00D70946">
        <w:tab/>
        <w:t>Test Purpose (TP)</w:t>
      </w:r>
    </w:p>
    <w:p w14:paraId="712A1DEE" w14:textId="77777777" w:rsidR="00AE4991" w:rsidRPr="00D70946" w:rsidRDefault="00AE4991" w:rsidP="00AE4991">
      <w:pPr>
        <w:pStyle w:val="H6"/>
      </w:pPr>
      <w:r w:rsidRPr="00D70946">
        <w:t>(1)</w:t>
      </w:r>
    </w:p>
    <w:p w14:paraId="77CB20A1" w14:textId="77777777" w:rsidR="00AE4991" w:rsidRPr="00D70946" w:rsidRDefault="00AE4991" w:rsidP="00AE4991">
      <w:pPr>
        <w:pStyle w:val="PL"/>
        <w:rPr>
          <w:noProof w:val="0"/>
        </w:rPr>
      </w:pPr>
      <w:r w:rsidRPr="00D70946">
        <w:rPr>
          <w:b/>
          <w:noProof w:val="0"/>
        </w:rPr>
        <w:t>with</w:t>
      </w:r>
      <w:r w:rsidRPr="00D70946">
        <w:rPr>
          <w:noProof w:val="0"/>
        </w:rPr>
        <w:t xml:space="preserve"> { the UE in 5GMM-REGISTERED state with an established PDU session }</w:t>
      </w:r>
    </w:p>
    <w:p w14:paraId="46AFB35A" w14:textId="77777777" w:rsidR="00AE4991" w:rsidRPr="00D70946" w:rsidRDefault="00AE4991" w:rsidP="00AE4991">
      <w:pPr>
        <w:pStyle w:val="PL"/>
        <w:rPr>
          <w:noProof w:val="0"/>
        </w:rPr>
      </w:pPr>
      <w:r w:rsidRPr="00D70946">
        <w:rPr>
          <w:b/>
          <w:noProof w:val="0"/>
        </w:rPr>
        <w:t>ensure that</w:t>
      </w:r>
      <w:r w:rsidRPr="00D70946">
        <w:rPr>
          <w:noProof w:val="0"/>
        </w:rPr>
        <w:t xml:space="preserve"> {</w:t>
      </w:r>
    </w:p>
    <w:p w14:paraId="5D806F11" w14:textId="77777777" w:rsidR="00AE4991" w:rsidRPr="00D70946" w:rsidRDefault="00AE4991" w:rsidP="00AE4991">
      <w:pPr>
        <w:pStyle w:val="PL"/>
        <w:rPr>
          <w:noProof w:val="0"/>
        </w:rPr>
      </w:pPr>
      <w:r w:rsidRPr="00D70946">
        <w:rPr>
          <w:noProof w:val="0"/>
        </w:rPr>
        <w:t xml:space="preserve">  </w:t>
      </w:r>
      <w:r w:rsidRPr="00D70946">
        <w:rPr>
          <w:b/>
          <w:noProof w:val="0"/>
        </w:rPr>
        <w:t xml:space="preserve">when </w:t>
      </w:r>
      <w:r w:rsidRPr="00D70946">
        <w:rPr>
          <w:noProof w:val="0"/>
        </w:rPr>
        <w:t>{ the UE receives a PDU SESSION MODIFICATION COMMAND message }</w:t>
      </w:r>
    </w:p>
    <w:p w14:paraId="2331C42E" w14:textId="77777777" w:rsidR="00AE4991" w:rsidRPr="00D70946" w:rsidRDefault="00AE4991" w:rsidP="00AE4991">
      <w:pPr>
        <w:pStyle w:val="PL"/>
        <w:rPr>
          <w:noProof w:val="0"/>
        </w:rPr>
      </w:pPr>
      <w:r w:rsidRPr="00D70946">
        <w:rPr>
          <w:noProof w:val="0"/>
        </w:rPr>
        <w:t xml:space="preserve">    </w:t>
      </w:r>
      <w:r w:rsidRPr="00D70946">
        <w:rPr>
          <w:b/>
          <w:noProof w:val="0"/>
        </w:rPr>
        <w:t>then</w:t>
      </w:r>
      <w:r w:rsidRPr="00D70946">
        <w:rPr>
          <w:noProof w:val="0"/>
        </w:rPr>
        <w:t xml:space="preserve"> { UE sends a PDU SESSION MODIFICATION COMPLETE message and modifies the PDU session accordingly }</w:t>
      </w:r>
    </w:p>
    <w:p w14:paraId="473FECDB" w14:textId="77777777" w:rsidR="00AE4991" w:rsidRPr="00D70946" w:rsidRDefault="00AE4991" w:rsidP="00AE4991">
      <w:pPr>
        <w:pStyle w:val="PL"/>
        <w:rPr>
          <w:noProof w:val="0"/>
        </w:rPr>
      </w:pPr>
      <w:r w:rsidRPr="00D70946">
        <w:rPr>
          <w:noProof w:val="0"/>
        </w:rPr>
        <w:t xml:space="preserve">            }</w:t>
      </w:r>
    </w:p>
    <w:p w14:paraId="7A6E66B8" w14:textId="77777777" w:rsidR="00AE4991" w:rsidRPr="00D70946" w:rsidRDefault="00AE4991" w:rsidP="00AE4991">
      <w:pPr>
        <w:pStyle w:val="PL"/>
        <w:rPr>
          <w:noProof w:val="0"/>
          <w:lang w:eastAsia="zh-CN"/>
        </w:rPr>
      </w:pPr>
    </w:p>
    <w:p w14:paraId="7867A6E3" w14:textId="77777777" w:rsidR="00AE4991" w:rsidRPr="00D70946" w:rsidRDefault="00AE4991" w:rsidP="00AE4991">
      <w:pPr>
        <w:pStyle w:val="H6"/>
      </w:pPr>
      <w:r w:rsidRPr="00D70946">
        <w:t>(</w:t>
      </w:r>
      <w:r w:rsidRPr="00D70946">
        <w:rPr>
          <w:lang w:eastAsia="zh-CN"/>
        </w:rPr>
        <w:t>2</w:t>
      </w:r>
      <w:r w:rsidRPr="00D70946">
        <w:t>)</w:t>
      </w:r>
    </w:p>
    <w:p w14:paraId="3B7A5105" w14:textId="77777777" w:rsidR="00AE4991" w:rsidRPr="00D70946" w:rsidRDefault="00AE4991" w:rsidP="00AE4991">
      <w:pPr>
        <w:pStyle w:val="PL"/>
        <w:rPr>
          <w:noProof w:val="0"/>
        </w:rPr>
      </w:pPr>
      <w:r w:rsidRPr="00D70946">
        <w:rPr>
          <w:b/>
          <w:bCs/>
          <w:noProof w:val="0"/>
        </w:rPr>
        <w:t>with</w:t>
      </w:r>
      <w:r w:rsidRPr="00D70946">
        <w:rPr>
          <w:noProof w:val="0"/>
        </w:rPr>
        <w:t xml:space="preserve"> { the UE in 5GMM-REGISTERED state with an established PDU session</w:t>
      </w:r>
      <w:r w:rsidRPr="00D70946">
        <w:rPr>
          <w:noProof w:val="0"/>
          <w:lang w:eastAsia="zh-CN"/>
        </w:rPr>
        <w:t xml:space="preserve"> has been modified</w:t>
      </w:r>
      <w:r w:rsidRPr="00D70946">
        <w:rPr>
          <w:noProof w:val="0"/>
        </w:rPr>
        <w:t xml:space="preserve"> }</w:t>
      </w:r>
    </w:p>
    <w:p w14:paraId="5E82FEB6" w14:textId="77777777" w:rsidR="00AE4991" w:rsidRPr="00D70946" w:rsidRDefault="00AE4991" w:rsidP="00AE4991">
      <w:pPr>
        <w:pStyle w:val="PL"/>
        <w:rPr>
          <w:noProof w:val="0"/>
        </w:rPr>
      </w:pPr>
      <w:r w:rsidRPr="00D70946">
        <w:rPr>
          <w:b/>
          <w:bCs/>
          <w:noProof w:val="0"/>
        </w:rPr>
        <w:t>ensure that</w:t>
      </w:r>
      <w:r w:rsidRPr="00D70946">
        <w:rPr>
          <w:noProof w:val="0"/>
        </w:rPr>
        <w:t xml:space="preserve"> {</w:t>
      </w:r>
    </w:p>
    <w:p w14:paraId="62727A69" w14:textId="77777777" w:rsidR="00AE4991" w:rsidRPr="00D70946" w:rsidRDefault="00AE4991" w:rsidP="00AE4991">
      <w:pPr>
        <w:pStyle w:val="PL"/>
        <w:rPr>
          <w:noProof w:val="0"/>
        </w:rPr>
      </w:pPr>
      <w:r w:rsidRPr="00D70946">
        <w:rPr>
          <w:noProof w:val="0"/>
        </w:rPr>
        <w:t xml:space="preserve">  </w:t>
      </w:r>
      <w:r w:rsidRPr="00D70946">
        <w:rPr>
          <w:b/>
          <w:bCs/>
          <w:noProof w:val="0"/>
        </w:rPr>
        <w:t>when</w:t>
      </w:r>
      <w:r w:rsidRPr="00D70946">
        <w:rPr>
          <w:noProof w:val="0"/>
        </w:rPr>
        <w:t xml:space="preserve"> { the UE has IP packets for transmission where each IP packet matches the </w:t>
      </w:r>
      <w:r w:rsidRPr="00D70946">
        <w:rPr>
          <w:noProof w:val="0"/>
          <w:lang w:eastAsia="zh-CN"/>
        </w:rPr>
        <w:t>modified</w:t>
      </w:r>
      <w:r w:rsidRPr="00D70946">
        <w:rPr>
          <w:noProof w:val="0"/>
        </w:rPr>
        <w:t xml:space="preserve"> packet filters configured in the UL TFTs for the PDU session }</w:t>
      </w:r>
    </w:p>
    <w:p w14:paraId="5CCEF65E" w14:textId="77777777" w:rsidR="00AE4991" w:rsidRPr="00D70946" w:rsidRDefault="00AE4991" w:rsidP="00AE4991">
      <w:pPr>
        <w:pStyle w:val="PL"/>
        <w:rPr>
          <w:noProof w:val="0"/>
        </w:rPr>
      </w:pPr>
      <w:r w:rsidRPr="00D70946">
        <w:rPr>
          <w:noProof w:val="0"/>
        </w:rPr>
        <w:t xml:space="preserve">    </w:t>
      </w:r>
      <w:r w:rsidRPr="00D70946">
        <w:rPr>
          <w:b/>
          <w:bCs/>
          <w:noProof w:val="0"/>
        </w:rPr>
        <w:t>then</w:t>
      </w:r>
      <w:r w:rsidRPr="00D70946">
        <w:rPr>
          <w:noProof w:val="0"/>
        </w:rPr>
        <w:t xml:space="preserve"> { the UE evaluates the packet filters in the correct evaluation order and transmits IP packets in uplink on the dedicated PDU session associated with the matched packet filter }</w:t>
      </w:r>
    </w:p>
    <w:p w14:paraId="0ACE6764" w14:textId="77777777" w:rsidR="00AE4991" w:rsidRPr="00D70946" w:rsidRDefault="00AE4991" w:rsidP="00AE4991">
      <w:pPr>
        <w:pStyle w:val="PL"/>
        <w:rPr>
          <w:noProof w:val="0"/>
        </w:rPr>
      </w:pPr>
      <w:r w:rsidRPr="00D70946">
        <w:rPr>
          <w:noProof w:val="0"/>
        </w:rPr>
        <w:t xml:space="preserve">            }</w:t>
      </w:r>
    </w:p>
    <w:p w14:paraId="2B6128BE" w14:textId="77777777" w:rsidR="00AE4991" w:rsidRPr="00D70946" w:rsidRDefault="00AE4991" w:rsidP="00AE4991">
      <w:pPr>
        <w:pStyle w:val="PL"/>
        <w:rPr>
          <w:noProof w:val="0"/>
        </w:rPr>
      </w:pPr>
    </w:p>
    <w:p w14:paraId="4964CA74" w14:textId="77777777" w:rsidR="00AE4991" w:rsidRPr="00D70946" w:rsidRDefault="00AE4991" w:rsidP="00AE4991">
      <w:pPr>
        <w:pStyle w:val="H6"/>
      </w:pPr>
      <w:r w:rsidRPr="00D70946">
        <w:t>10.1.2.1.2</w:t>
      </w:r>
      <w:r w:rsidRPr="00D70946">
        <w:tab/>
        <w:t>Conformance requirements</w:t>
      </w:r>
    </w:p>
    <w:p w14:paraId="3AB79E48" w14:textId="77777777" w:rsidR="00AE4991" w:rsidRPr="00D70946" w:rsidRDefault="00AE4991" w:rsidP="009D4432">
      <w:pPr>
        <w:rPr>
          <w:lang w:eastAsia="zh-CN"/>
        </w:rPr>
      </w:pPr>
      <w:r w:rsidRPr="00D70946">
        <w:t xml:space="preserve">References: The conformance requirements covered in the present TC are specified in: TS 24.501, clauses </w:t>
      </w:r>
      <w:r w:rsidRPr="00D70946">
        <w:rPr>
          <w:lang w:eastAsia="zh-CN"/>
        </w:rPr>
        <w:t>6</w:t>
      </w:r>
      <w:r w:rsidRPr="00D70946">
        <w:t>.</w:t>
      </w:r>
      <w:r w:rsidRPr="00D70946">
        <w:rPr>
          <w:lang w:eastAsia="zh-CN"/>
        </w:rPr>
        <w:t>3</w:t>
      </w:r>
      <w:r w:rsidRPr="00D70946">
        <w:t>.</w:t>
      </w:r>
      <w:r w:rsidRPr="00D70946">
        <w:rPr>
          <w:lang w:eastAsia="zh-CN"/>
        </w:rPr>
        <w:t>2.3</w:t>
      </w:r>
      <w:r w:rsidRPr="00D70946">
        <w:t xml:space="preserve"> and TS 24.008, clause 10.5.6.12. Unless otherwise stated these are Rel-15 requirements.</w:t>
      </w:r>
    </w:p>
    <w:p w14:paraId="313FF757" w14:textId="77777777" w:rsidR="00AE4991" w:rsidRPr="00D70946" w:rsidRDefault="00AE4991" w:rsidP="009D4432">
      <w:r w:rsidRPr="00D70946">
        <w:t xml:space="preserve">[TS 24.501, clause </w:t>
      </w:r>
      <w:r w:rsidRPr="00D70946">
        <w:rPr>
          <w:lang w:eastAsia="zh-CN"/>
        </w:rPr>
        <w:t>6</w:t>
      </w:r>
      <w:r w:rsidRPr="00D70946">
        <w:t>.</w:t>
      </w:r>
      <w:r w:rsidRPr="00D70946">
        <w:rPr>
          <w:lang w:eastAsia="zh-CN"/>
        </w:rPr>
        <w:t>3</w:t>
      </w:r>
      <w:r w:rsidRPr="00D70946">
        <w:t>.</w:t>
      </w:r>
      <w:r w:rsidRPr="00D70946">
        <w:rPr>
          <w:lang w:eastAsia="zh-CN"/>
        </w:rPr>
        <w:t>2.3</w:t>
      </w:r>
      <w:r w:rsidRPr="00D70946">
        <w:t>]</w:t>
      </w:r>
    </w:p>
    <w:p w14:paraId="7E008D82" w14:textId="77777777" w:rsidR="00AE4991" w:rsidRPr="00D70946" w:rsidRDefault="00AE4991" w:rsidP="009D4432">
      <w:r w:rsidRPr="00D70946">
        <w:t>Upon receipt of the PDU SESSION MODIFICATION COMMAND message, if the UE provided a DNN during the PDU session establishment, the UE shall stop timer T3396, if it is running for the DNN provided by the UE. If the UE did not provide a DNN during the PDU session establishment and the request type was different from "initial emergency request" and different from "</w:t>
      </w:r>
      <w:r w:rsidRPr="00D70946">
        <w:rPr>
          <w:lang w:eastAsia="ko-KR"/>
        </w:rPr>
        <w:t>existing emergency PDU session</w:t>
      </w:r>
      <w:r w:rsidRPr="00D70946">
        <w:t>", the UE shall stop the timer T3396 associated with no DNN if it is running. If the PDU SESSION MODIFICATION COMMAND message was received for an emergency PDU session, the UE shall not stop the timer T3396 associated with no DNN if it is running.</w:t>
      </w:r>
    </w:p>
    <w:p w14:paraId="7641AA50" w14:textId="77777777" w:rsidR="00AE4991" w:rsidRPr="00D70946" w:rsidRDefault="00AE4991" w:rsidP="009D4432">
      <w:r w:rsidRPr="00D70946">
        <w:t xml:space="preserve">Upon receipt of the PDU SESSION MODIFICATION COMMAND message, if the UE provided an S-NSSAI and a DNN during the PDU session establishment, the UE shall stop timer T3584, if it is running for the same [S-NSSAI, DNN] combination provided by the UE. </w:t>
      </w:r>
      <w:r w:rsidRPr="00D70946">
        <w:rPr>
          <w:lang w:eastAsia="ko-KR"/>
        </w:rPr>
        <w:t xml:space="preserve">If the UE did not provide an S-NSSAI </w:t>
      </w:r>
      <w:r w:rsidRPr="00D70946">
        <w:t>during the PDU session establishment</w:t>
      </w:r>
      <w:r w:rsidRPr="00D70946">
        <w:rPr>
          <w:lang w:eastAsia="ko-KR"/>
        </w:rPr>
        <w:t xml:space="preserve">, the UE shall stop timer </w:t>
      </w:r>
      <w:r w:rsidRPr="00D70946">
        <w:t xml:space="preserve">T3584, if it is running for the same [no S-NSSAI, DNN] combination provided by the UE. </w:t>
      </w:r>
      <w:r w:rsidRPr="00D70946">
        <w:rPr>
          <w:lang w:eastAsia="ko-KR"/>
        </w:rPr>
        <w:t xml:space="preserve">If the UE provided neither a DNN nor an S-NSSAI </w:t>
      </w:r>
      <w:r w:rsidRPr="00D70946">
        <w:t>during the PDU session establishment</w:t>
      </w:r>
      <w:r w:rsidRPr="00D70946">
        <w:rPr>
          <w:lang w:eastAsia="ko-KR"/>
        </w:rPr>
        <w:t xml:space="preserve">, the UE shall stop timer </w:t>
      </w:r>
      <w:r w:rsidRPr="00D70946">
        <w:t>T3584, if it is running for the same [no S-NSSAI, no DNN] combination provided by the UE.</w:t>
      </w:r>
    </w:p>
    <w:p w14:paraId="502FA317" w14:textId="77777777" w:rsidR="00AE4991" w:rsidRPr="00D70946" w:rsidRDefault="00AE4991" w:rsidP="009D4432">
      <w:r w:rsidRPr="00D70946">
        <w:t xml:space="preserve">Upon receipt of the PDU SESSION MODIFICATION COMMAND message, if the UE provided an S-NSSAI during the PDU session establishment, the UE shall stop timer T3585, if it is running for the </w:t>
      </w:r>
      <w:r w:rsidRPr="00D70946">
        <w:rPr>
          <w:lang w:eastAsia="zh-CN"/>
        </w:rPr>
        <w:t>S-NSSAI</w:t>
      </w:r>
      <w:r w:rsidRPr="00D70946">
        <w:t xml:space="preserve"> provided by the UE. If the UE did not provide an S-NSSAI during the PDU session establishment and the request type was different from "initial emergency request" and different from "</w:t>
      </w:r>
      <w:r w:rsidRPr="00D70946">
        <w:rPr>
          <w:lang w:eastAsia="ko-KR"/>
        </w:rPr>
        <w:t>existing emergency PDU session</w:t>
      </w:r>
      <w:r w:rsidRPr="00D70946">
        <w:t xml:space="preserve">", the UE shall stop the timer T3585 associated with no </w:t>
      </w:r>
      <w:r w:rsidRPr="00D70946">
        <w:rPr>
          <w:lang w:eastAsia="zh-CN"/>
        </w:rPr>
        <w:t>S-NSSAI</w:t>
      </w:r>
      <w:r w:rsidRPr="00D70946">
        <w:t xml:space="preserve"> if it is running. If the PDU SESSION MODIFICATION COMMAND message was received for an emergency PDU session, the UE shall not stop the timer T3585 associated with no </w:t>
      </w:r>
      <w:r w:rsidRPr="00D70946">
        <w:rPr>
          <w:lang w:eastAsia="zh-CN"/>
        </w:rPr>
        <w:t>S-NSSAI</w:t>
      </w:r>
      <w:r w:rsidRPr="00D70946">
        <w:t xml:space="preserve"> if it is running.</w:t>
      </w:r>
    </w:p>
    <w:p w14:paraId="4E909613" w14:textId="77777777" w:rsidR="00AE4991" w:rsidRPr="00D70946" w:rsidRDefault="00AE4991" w:rsidP="009D4432">
      <w:pPr>
        <w:pStyle w:val="NO"/>
      </w:pPr>
      <w:r w:rsidRPr="00D70946">
        <w:t>NOTE 1:</w:t>
      </w:r>
      <w:r w:rsidRPr="00D70946">
        <w:tab/>
        <w:t>U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1BDA4640" w14:textId="77777777" w:rsidR="00AE4991" w:rsidRPr="00D70946" w:rsidRDefault="00AE4991" w:rsidP="009D4432">
      <w:pPr>
        <w:pStyle w:val="NO"/>
      </w:pPr>
      <w:r w:rsidRPr="00D70946">
        <w:t>NOTE 2:</w:t>
      </w:r>
      <w:r w:rsidRPr="00D70946">
        <w:tab/>
        <w:t>Upon receipt of the PDU SESSION MODIF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FC5B595" w14:textId="77777777" w:rsidR="00AE4991" w:rsidRPr="00D70946" w:rsidRDefault="00AE4991" w:rsidP="009D4432">
      <w:r w:rsidRPr="00D70946">
        <w:t>If the PDU SESSION MODIFICATION COMMAND message includes the Authorized QoS rules IE, the UE shall process the QoS rules sequentially starting with the first QoS rule.</w:t>
      </w:r>
    </w:p>
    <w:p w14:paraId="7ED3CEAC" w14:textId="77777777" w:rsidR="00AE4991" w:rsidRPr="00D70946" w:rsidRDefault="00AE4991" w:rsidP="009D4432">
      <w:r w:rsidRPr="00D70946">
        <w:t xml:space="preserve">The UE shall replace the stored authorized QoS rules, authorized QoS flow descriptions and </w:t>
      </w:r>
      <w:r w:rsidRPr="00D70946">
        <w:rPr>
          <w:rFonts w:eastAsia="MS Mincho"/>
        </w:rPr>
        <w:t>s</w:t>
      </w:r>
      <w:r w:rsidRPr="00D70946">
        <w:t>ession-AMBR of the PDU session with the received value(s), if any, in the PDU SESSION MODIFICATION COMMAND message.</w:t>
      </w:r>
    </w:p>
    <w:p w14:paraId="1EAC8982" w14:textId="77777777" w:rsidR="00AE4991" w:rsidRPr="00D70946" w:rsidRDefault="00AE4991" w:rsidP="009D4432">
      <w:r w:rsidRPr="00D70946">
        <w:t>If the PDU SESSION MODIFICATION COMMAND message includes a Mapped EPS bearer contexts IE, the UE shall check each mapped EPS bearer context for different types of errors as follows:</w:t>
      </w:r>
    </w:p>
    <w:p w14:paraId="5C23FECA" w14:textId="77777777" w:rsidR="00AE4991" w:rsidRPr="00D70946" w:rsidRDefault="00AE4991" w:rsidP="009D4432">
      <w:pPr>
        <w:pStyle w:val="NO"/>
      </w:pPr>
      <w:r w:rsidRPr="00D70946">
        <w:t>NOTE 3:</w:t>
      </w:r>
      <w:r w:rsidRPr="00D70946">
        <w:tab/>
        <w:t>An error detected in a mapped EPS bearer context does not cause the UE to discard the Authorized QoS rules IE and Authorized QoS flow descriptions IE included in the PDU SESSION MODICATION COMMAND message, if any.</w:t>
      </w:r>
    </w:p>
    <w:p w14:paraId="6BF27EEB" w14:textId="77777777" w:rsidR="00AE4991" w:rsidRPr="00D70946" w:rsidRDefault="00AE4991" w:rsidP="009D4432">
      <w:pPr>
        <w:pStyle w:val="B1"/>
      </w:pPr>
      <w:r w:rsidRPr="00D70946">
        <w:t>a)</w:t>
      </w:r>
      <w:r w:rsidRPr="00D70946">
        <w:tab/>
        <w:t>Semantic error in the mapped EPS bearer operation:</w:t>
      </w:r>
    </w:p>
    <w:p w14:paraId="50FC0105" w14:textId="77777777" w:rsidR="00AE4991" w:rsidRPr="00D70946" w:rsidRDefault="00AE4991" w:rsidP="009D4432">
      <w:pPr>
        <w:pStyle w:val="B2"/>
      </w:pPr>
      <w:r w:rsidRPr="00D70946">
        <w:t>1)</w:t>
      </w:r>
      <w:r w:rsidRPr="00D70946">
        <w:tab/>
        <w:t>operation code = "Create new EPS bearer" and there is already an existing mapped EPS bearer context with the same EPS bearer identity associated with any PDU session.</w:t>
      </w:r>
    </w:p>
    <w:p w14:paraId="6EBFFC33" w14:textId="77777777" w:rsidR="00AE4991" w:rsidRPr="00D70946" w:rsidRDefault="00AE4991" w:rsidP="009D4432">
      <w:pPr>
        <w:pStyle w:val="B2"/>
      </w:pPr>
      <w:r w:rsidRPr="00D70946">
        <w:t>2)</w:t>
      </w:r>
      <w:r w:rsidRPr="00D70946">
        <w:tab/>
        <w:t>operation code = "Delete existing EPS bearer" and there is no existing mapped EPS bearer context with the same EPS bearer identity associated with the PDU session that is being modified.</w:t>
      </w:r>
    </w:p>
    <w:p w14:paraId="563B1322" w14:textId="77777777" w:rsidR="00AE4991" w:rsidRPr="00D70946" w:rsidRDefault="00AE4991" w:rsidP="009D4432">
      <w:pPr>
        <w:pStyle w:val="B2"/>
      </w:pPr>
      <w:r w:rsidRPr="00D70946">
        <w:t>3)</w:t>
      </w:r>
      <w:r w:rsidRPr="00D70946">
        <w:tab/>
        <w:t>operation code = "Modify existing EPS bearer" and there is no existing mapped EPS bearer context with the same EPS bearer identity associated with the PDU session that is being modified.</w:t>
      </w:r>
    </w:p>
    <w:p w14:paraId="3359DAB1" w14:textId="77777777" w:rsidR="00AE4991" w:rsidRPr="00D70946" w:rsidRDefault="00AE4991" w:rsidP="009D4432">
      <w:pPr>
        <w:pStyle w:val="B1"/>
      </w:pPr>
      <w:r w:rsidRPr="00D70946">
        <w:tab/>
        <w:t>In case 1, if the existing mapped EPS bearer context is associated with the PDU session that is being modified, the UE shall not diagnose an error, further process the create request and, if it was process successfully, delete the old EPS bearer context.</w:t>
      </w:r>
    </w:p>
    <w:p w14:paraId="19277BE4" w14:textId="77777777" w:rsidR="00AE4991" w:rsidRPr="00D70946" w:rsidRDefault="00AE4991" w:rsidP="009D4432">
      <w:pPr>
        <w:pStyle w:val="B1"/>
      </w:pPr>
      <w:r w:rsidRPr="00D70946">
        <w:tab/>
        <w:t>In case 2, the UE shall not diagnose an error, further process the delete request and, if it was processed successfully, consider the mapped EPS bearer context as successfully deleted.</w:t>
      </w:r>
    </w:p>
    <w:p w14:paraId="1AC8872A" w14:textId="77777777" w:rsidR="00AE4991" w:rsidRPr="00D70946" w:rsidRDefault="00AE4991" w:rsidP="009D4432">
      <w:pPr>
        <w:pStyle w:val="B1"/>
      </w:pPr>
      <w:r w:rsidRPr="00D70946">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19F6059D" w14:textId="77777777" w:rsidR="00AE4991" w:rsidRPr="00D70946" w:rsidRDefault="00AE4991" w:rsidP="009D4432">
      <w:pPr>
        <w:pStyle w:val="B1"/>
      </w:pPr>
      <w:r w:rsidRPr="00D70946">
        <w:t>b) if the mapped EPS bearer context includes a traffic flow template, the UE shall check the traffic flow template for different types of TFT IE errors as follows:</w:t>
      </w:r>
    </w:p>
    <w:p w14:paraId="0E422A16" w14:textId="77777777" w:rsidR="00AE4991" w:rsidRPr="00D70946" w:rsidRDefault="00AE4991" w:rsidP="009D4432">
      <w:pPr>
        <w:pStyle w:val="B2"/>
      </w:pPr>
      <w:r w:rsidRPr="00D70946">
        <w:t>2)</w:t>
      </w:r>
      <w:r w:rsidRPr="00D70946">
        <w:tab/>
        <w:t>Semantic errors in TFT operations:</w:t>
      </w:r>
    </w:p>
    <w:p w14:paraId="1B553D80" w14:textId="77777777" w:rsidR="00AE4991" w:rsidRPr="00D70946" w:rsidRDefault="00AE4991" w:rsidP="009D4432">
      <w:pPr>
        <w:pStyle w:val="B3"/>
      </w:pPr>
      <w:r w:rsidRPr="00D70946">
        <w:t>i)</w:t>
      </w:r>
      <w:r w:rsidRPr="00D70946">
        <w:tab/>
        <w:t>TFT operation = "Create a new TFT" when there is already an existing TFT for the EPS bearer context.</w:t>
      </w:r>
    </w:p>
    <w:p w14:paraId="3025111F" w14:textId="77777777" w:rsidR="00AE4991" w:rsidRPr="00D70946" w:rsidRDefault="00AE4991" w:rsidP="009D4432">
      <w:pPr>
        <w:pStyle w:val="B3"/>
      </w:pPr>
      <w:r w:rsidRPr="00D70946">
        <w:t>ii)</w:t>
      </w:r>
      <w:r w:rsidRPr="00D70946">
        <w:tab/>
        <w:t>When the TFT operation is an operation other than "Create a new TFT" and there is no TFT for the EPS bearer context.</w:t>
      </w:r>
    </w:p>
    <w:p w14:paraId="190E9FE4" w14:textId="77777777" w:rsidR="00AE4991" w:rsidRPr="00D70946" w:rsidRDefault="00AE4991" w:rsidP="009D4432">
      <w:pPr>
        <w:pStyle w:val="B3"/>
      </w:pPr>
      <w:r w:rsidRPr="00D70946">
        <w:t>iii)</w:t>
      </w:r>
      <w:r w:rsidRPr="00D70946">
        <w:tab/>
        <w:t>TFT operation = "Delete packet filters from existing TFT" when it would render the TFT empty.</w:t>
      </w:r>
    </w:p>
    <w:p w14:paraId="6118A832" w14:textId="77777777" w:rsidR="00AE4991" w:rsidRPr="00D70946" w:rsidRDefault="00AE4991" w:rsidP="009D4432">
      <w:pPr>
        <w:pStyle w:val="B3"/>
      </w:pPr>
      <w:r w:rsidRPr="00D70946">
        <w:t>iv)</w:t>
      </w:r>
      <w:r w:rsidRPr="00D70946">
        <w:tab/>
        <w:t>TFT operation = "Delete existing TFT" for a dedicated EPS bearer context.</w:t>
      </w:r>
    </w:p>
    <w:p w14:paraId="09F9731D" w14:textId="77777777" w:rsidR="00AE4991" w:rsidRPr="00D70946" w:rsidRDefault="00AE4991" w:rsidP="009D4432">
      <w:pPr>
        <w:pStyle w:val="B2"/>
      </w:pPr>
      <w:r w:rsidRPr="00D70946">
        <w:tab/>
        <w:t>In case iv,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41C1D70F" w14:textId="77777777" w:rsidR="00AE4991" w:rsidRPr="00D70946" w:rsidRDefault="00AE4991" w:rsidP="009D4432">
      <w:pPr>
        <w:pStyle w:val="B2"/>
      </w:pPr>
      <w:r w:rsidRPr="00D70946">
        <w:tab/>
        <w:t>In the other cases the UE shall not diagnose an error and perform the following actions to resolve the inconsistency:</w:t>
      </w:r>
    </w:p>
    <w:p w14:paraId="446424C7" w14:textId="77777777" w:rsidR="00AE4991" w:rsidRPr="00D70946" w:rsidRDefault="00AE4991" w:rsidP="009D4432">
      <w:pPr>
        <w:pStyle w:val="B2"/>
      </w:pPr>
      <w:r w:rsidRPr="00D70946">
        <w:tab/>
        <w:t>In case i, the UE shall further process the new activation request and, if it was processed successfully, delete the old TFT.</w:t>
      </w:r>
    </w:p>
    <w:p w14:paraId="50E3C753" w14:textId="77777777" w:rsidR="00AE4991" w:rsidRPr="00D70946" w:rsidRDefault="00AE4991" w:rsidP="009D4432">
      <w:pPr>
        <w:pStyle w:val="B2"/>
      </w:pPr>
      <w:r w:rsidRPr="00D70946">
        <w:tab/>
        <w:t>In case ii, the UE shall:</w:t>
      </w:r>
    </w:p>
    <w:p w14:paraId="4D629D9C" w14:textId="77777777" w:rsidR="00AE4991" w:rsidRPr="00D70946" w:rsidRDefault="00AE4991" w:rsidP="009D4432">
      <w:pPr>
        <w:pStyle w:val="B3"/>
      </w:pPr>
      <w:r w:rsidRPr="00D70946">
        <w:t>-</w:t>
      </w:r>
      <w:r w:rsidRPr="00D70946">
        <w:tab/>
        <w:t>process the new request and if the TFT operation is "Delete existing TFT" or "Delete packet filters from existing TFT", and if no error according to items b, c, and d was detected, consider the TFT as successfully deleted;</w:t>
      </w:r>
    </w:p>
    <w:p w14:paraId="5B453712" w14:textId="77777777" w:rsidR="00AE4991" w:rsidRPr="00D70946" w:rsidRDefault="00AE4991" w:rsidP="009D4432">
      <w:pPr>
        <w:pStyle w:val="B3"/>
      </w:pPr>
      <w:r w:rsidRPr="00D70946">
        <w:t>-</w:t>
      </w:r>
      <w:r w:rsidRPr="00D70946">
        <w:tab/>
        <w:t>process the new request as an activation request, if the TFT operation is "Add packet filters in existing TFT" or "Replace packet filters in existing TFT".</w:t>
      </w:r>
    </w:p>
    <w:p w14:paraId="095E9FBC" w14:textId="77777777" w:rsidR="00AE4991" w:rsidRPr="00D70946" w:rsidRDefault="00AE4991" w:rsidP="009D4432">
      <w:pPr>
        <w:pStyle w:val="B2"/>
      </w:pPr>
      <w:r w:rsidRPr="00D70946">
        <w:tab/>
        <w:t>In case iii, if the packet filters belong to a dedicated EPS bearer context, the UE shall process the new deletion request and, if no error according to items b, c, and d was detected,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0E229BE2" w14:textId="77777777" w:rsidR="00AE4991" w:rsidRPr="00D70946" w:rsidRDefault="00AE4991" w:rsidP="009D4432">
      <w:pPr>
        <w:pStyle w:val="B2"/>
      </w:pPr>
      <w:r w:rsidRPr="00D70946">
        <w:tab/>
        <w:t>In case iii,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60C2E37F" w14:textId="77777777" w:rsidR="00AE4991" w:rsidRPr="00D70946" w:rsidRDefault="00AE4991" w:rsidP="009D4432">
      <w:pPr>
        <w:pStyle w:val="B2"/>
      </w:pPr>
      <w:r w:rsidRPr="00D70946">
        <w:t>2)</w:t>
      </w:r>
      <w:r w:rsidRPr="00D70946">
        <w:tab/>
        <w:t>Syntactical errors in TFT operations:</w:t>
      </w:r>
    </w:p>
    <w:p w14:paraId="2F9E7A65" w14:textId="77777777" w:rsidR="00AE4991" w:rsidRPr="00D70946" w:rsidRDefault="00AE4991" w:rsidP="009D4432">
      <w:pPr>
        <w:pStyle w:val="B3"/>
      </w:pPr>
      <w:r w:rsidRPr="00D70946">
        <w:t>i)</w:t>
      </w:r>
      <w:r w:rsidRPr="00D70946">
        <w:tab/>
        <w:t>When the TFT operation = "Create a new TFT", "Add packet filters in existing TFT", "Replace packet filters in existing TFT" or "Delete packet filters from existing TFT" and the packet filter list in the TFT IE is empty.</w:t>
      </w:r>
    </w:p>
    <w:p w14:paraId="6DCA46CF" w14:textId="77777777" w:rsidR="00AE4991" w:rsidRPr="00D70946" w:rsidRDefault="00AE4991" w:rsidP="009D4432">
      <w:pPr>
        <w:pStyle w:val="B3"/>
      </w:pPr>
      <w:r w:rsidRPr="00D70946">
        <w:t>ii)</w:t>
      </w:r>
      <w:r w:rsidRPr="00D70946">
        <w:tab/>
        <w:t>TFT operation = "Delete existing TFT" or "No TFT operation" with a non-empty packet filter list in the TFT IE.</w:t>
      </w:r>
    </w:p>
    <w:p w14:paraId="040B7667" w14:textId="77777777" w:rsidR="00AE4991" w:rsidRPr="00D70946" w:rsidRDefault="00AE4991" w:rsidP="009D4432">
      <w:pPr>
        <w:pStyle w:val="B3"/>
      </w:pPr>
      <w:r w:rsidRPr="00D70946">
        <w:t>iii)</w:t>
      </w:r>
      <w:r w:rsidRPr="00D70946">
        <w:tab/>
        <w:t>TFT operation = "Replace packet filters in existing TFT" when the packet filter to be replaced does not exist in the original TFT.</w:t>
      </w:r>
    </w:p>
    <w:p w14:paraId="46CA02FE" w14:textId="77777777" w:rsidR="00AE4991" w:rsidRPr="00D70946" w:rsidRDefault="00AE4991" w:rsidP="009D4432">
      <w:pPr>
        <w:pStyle w:val="B3"/>
      </w:pPr>
      <w:r w:rsidRPr="00D70946">
        <w:t>iv)</w:t>
      </w:r>
      <w:r w:rsidRPr="00D70946">
        <w:tab/>
        <w:t>TFT operation = "Delete packet filters from existing TFT" when the packet filter to be deleted does not exist in the original TFT.</w:t>
      </w:r>
    </w:p>
    <w:p w14:paraId="4EE19F3E" w14:textId="77777777" w:rsidR="00AE4991" w:rsidRPr="00D70946" w:rsidRDefault="00AE4991" w:rsidP="009D4432">
      <w:pPr>
        <w:pStyle w:val="B3"/>
      </w:pPr>
      <w:r w:rsidRPr="00D70946">
        <w:t>v)</w:t>
      </w:r>
      <w:r w:rsidRPr="00D70946">
        <w:tab/>
        <w:t>TFT operation = "Delete packet filters from existing TFT" with a packet filter list also including packet filters in addition to the packet filter identifiers.</w:t>
      </w:r>
    </w:p>
    <w:p w14:paraId="40A6E69D" w14:textId="77777777" w:rsidR="00AE4991" w:rsidRPr="00D70946" w:rsidRDefault="00AE4991" w:rsidP="009D4432">
      <w:pPr>
        <w:pStyle w:val="B3"/>
      </w:pPr>
      <w:r w:rsidRPr="00D70946">
        <w:t>vi)</w:t>
      </w:r>
      <w:r w:rsidRPr="00D70946">
        <w:tab/>
        <w:t>When there are other types of syntactical errors in the coding of the TFT IE, such as a mismatch between the number of packet filters subfield, and the number of packet filters in the packet filter list.</w:t>
      </w:r>
    </w:p>
    <w:p w14:paraId="5DE9EDC0" w14:textId="77777777" w:rsidR="00AE4991" w:rsidRPr="00D70946" w:rsidRDefault="00AE4991" w:rsidP="009D4432">
      <w:pPr>
        <w:pStyle w:val="B2"/>
      </w:pPr>
      <w:r w:rsidRPr="00D70946">
        <w:tab/>
        <w:t>In case iii, the UE shall not diagnose an error, further process the replace request and, if no error according to items c and d was detected, include the packet filters received to the existing TFT.</w:t>
      </w:r>
    </w:p>
    <w:p w14:paraId="7252BAFC" w14:textId="77777777" w:rsidR="00AE4991" w:rsidRPr="00D70946" w:rsidRDefault="00AE4991" w:rsidP="009D4432">
      <w:pPr>
        <w:pStyle w:val="B2"/>
      </w:pPr>
      <w:r w:rsidRPr="00D70946">
        <w:tab/>
        <w:t>In case iv, the UE shall not diagnose an error, further process the deletion request and, if no error according to items c and d was detected, consider the respective packet filter as successfully deleted.</w:t>
      </w:r>
    </w:p>
    <w:p w14:paraId="6ADC4663" w14:textId="77777777" w:rsidR="00AE4991" w:rsidRPr="00D70946" w:rsidRDefault="00AE4991" w:rsidP="009D4432">
      <w:pPr>
        <w:pStyle w:val="B2"/>
      </w:pPr>
      <w:r w:rsidRPr="00D70946">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2 "syntactical error in the TFT operation".</w:t>
      </w:r>
    </w:p>
    <w:p w14:paraId="1F853316" w14:textId="77777777" w:rsidR="00AE4991" w:rsidRPr="00D70946" w:rsidRDefault="00AE4991" w:rsidP="009D4432">
      <w:pPr>
        <w:pStyle w:val="B2"/>
      </w:pPr>
      <w:r w:rsidRPr="00D70946">
        <w:t>3)</w:t>
      </w:r>
      <w:r w:rsidRPr="00D70946">
        <w:tab/>
        <w:t>Semantic errors in packet filters:</w:t>
      </w:r>
    </w:p>
    <w:p w14:paraId="540594DA" w14:textId="77777777" w:rsidR="00AE4991" w:rsidRPr="00D70946" w:rsidRDefault="00AE4991" w:rsidP="009D4432">
      <w:pPr>
        <w:pStyle w:val="B3"/>
      </w:pPr>
      <w:r w:rsidRPr="00D70946">
        <w:t>i)</w:t>
      </w:r>
      <w:r w:rsidRPr="00D70946">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52C626F" w14:textId="77777777" w:rsidR="00AE4991" w:rsidRPr="00D70946" w:rsidRDefault="00AE4991" w:rsidP="009D4432">
      <w:pPr>
        <w:pStyle w:val="B3"/>
      </w:pPr>
      <w:r w:rsidRPr="00D70946">
        <w:t>ii)</w:t>
      </w:r>
      <w:r w:rsidRPr="00D70946">
        <w:tab/>
        <w:t>When the resulting TFT, which is assigned to a dedicated EPS bearer context, does not contain any packet filter applicable for the uplink direction among the packet filters created on request from the network.</w:t>
      </w:r>
    </w:p>
    <w:p w14:paraId="42C9241A" w14:textId="77777777" w:rsidR="00AE4991" w:rsidRPr="00D70946" w:rsidRDefault="00AE4991" w:rsidP="009D4432">
      <w:pPr>
        <w:pStyle w:val="B2"/>
      </w:pPr>
      <w:r w:rsidRPr="00D70946">
        <w:tab/>
        <w:t>After sending the PDU SES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397AC2F3" w14:textId="77777777" w:rsidR="00AE4991" w:rsidRPr="00D70946" w:rsidRDefault="00AE4991" w:rsidP="009D4432">
      <w:pPr>
        <w:pStyle w:val="B2"/>
      </w:pPr>
      <w:r w:rsidRPr="00D70946">
        <w:t>4)</w:t>
      </w:r>
      <w:r w:rsidRPr="00D70946">
        <w:tab/>
        <w:t>Syntactical errors in packet filters:</w:t>
      </w:r>
    </w:p>
    <w:p w14:paraId="3595C563" w14:textId="77777777" w:rsidR="00AE4991" w:rsidRPr="00D70946" w:rsidRDefault="00AE4991" w:rsidP="009D4432">
      <w:pPr>
        <w:pStyle w:val="B3"/>
      </w:pPr>
      <w:r w:rsidRPr="00D70946">
        <w:t>i)</w:t>
      </w:r>
      <w:r w:rsidRPr="00D70946">
        <w:tab/>
        <w:t>When the TFT operation = "Create a new TFT", "Add packet filters to existing TFT", and two or more packet filters in the resultant TFT would have identical packet filter identifiers.</w:t>
      </w:r>
    </w:p>
    <w:p w14:paraId="4DC22A06" w14:textId="77777777" w:rsidR="00AE4991" w:rsidRPr="00D70946" w:rsidRDefault="00AE4991" w:rsidP="009D4432">
      <w:pPr>
        <w:pStyle w:val="B3"/>
      </w:pPr>
      <w:r w:rsidRPr="00D70946">
        <w:t>ii)</w:t>
      </w:r>
      <w:r w:rsidRPr="00D70946">
        <w:tab/>
        <w:t>When the TFT operation = "Create a new TFT", "Add packet filters to existing TFT" or "Replace packet filters in existing TFT", and two or more packet filters among all TFTs associated with this PDN connection would have identical packet filter precedence values.</w:t>
      </w:r>
    </w:p>
    <w:p w14:paraId="2CD317D3" w14:textId="77777777" w:rsidR="00AE4991" w:rsidRPr="00D70946" w:rsidRDefault="00AE4991" w:rsidP="009D4432">
      <w:pPr>
        <w:pStyle w:val="B3"/>
      </w:pPr>
      <w:r w:rsidRPr="00D70946">
        <w:t>iii)</w:t>
      </w:r>
      <w:r w:rsidRPr="00D70946">
        <w:tab/>
        <w:t>When there are other types of syntactical errors in the coding of packet filters, such as the use of a reserved value for a packet filter component identifier.</w:t>
      </w:r>
    </w:p>
    <w:p w14:paraId="3945C5DB" w14:textId="77777777" w:rsidR="00AE4991" w:rsidRPr="00D70946" w:rsidRDefault="00AE4991" w:rsidP="009D4432">
      <w:pPr>
        <w:pStyle w:val="B2"/>
      </w:pPr>
      <w:r w:rsidRPr="00D70946">
        <w:tab/>
        <w:t>In case i, if two or more packet filters with identical packet filter identifiers are contained in the new reques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44C431FC" w14:textId="77777777" w:rsidR="00AE4991" w:rsidRPr="00D70946" w:rsidRDefault="00AE4991" w:rsidP="009D4432">
      <w:pPr>
        <w:pStyle w:val="B2"/>
      </w:pPr>
      <w:r w:rsidRPr="00D70946">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35BE58B4" w14:textId="77777777" w:rsidR="00AE4991" w:rsidRPr="00D70946" w:rsidRDefault="00AE4991" w:rsidP="009D4432">
      <w:pPr>
        <w:pStyle w:val="B2"/>
      </w:pPr>
      <w:r w:rsidRPr="00D70946">
        <w:tab/>
        <w:t>In case ii, if one or more old packet filters belong to the default EPS bearer contex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s in packet filter(s)".</w:t>
      </w:r>
    </w:p>
    <w:p w14:paraId="625DC828" w14:textId="77777777" w:rsidR="00AE4991" w:rsidRPr="00D70946" w:rsidRDefault="00AE4991" w:rsidP="009D4432">
      <w:pPr>
        <w:pStyle w:val="B2"/>
      </w:pPr>
      <w:r w:rsidRPr="00D70946">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42D48D68" w14:textId="77777777" w:rsidR="00AE4991" w:rsidRPr="00D70946" w:rsidRDefault="00AE4991" w:rsidP="009D4432">
      <w:r w:rsidRPr="00D70946">
        <w:t xml:space="preserve">And </w:t>
      </w:r>
      <w:r w:rsidRPr="00D70946">
        <w:rPr>
          <w:lang w:eastAsia="zh-CN"/>
        </w:rPr>
        <w:t xml:space="preserve">if a new </w:t>
      </w:r>
      <w:r w:rsidRPr="00D70946">
        <w:t xml:space="preserve">EPS bearer identity parameter in authorized QoS flow descriptions IE is received for a QoS flow which can be transferred to </w:t>
      </w:r>
      <w:r w:rsidRPr="00D70946">
        <w:rPr>
          <w:lang w:eastAsia="zh-CN"/>
        </w:rPr>
        <w:t>EPS,</w:t>
      </w:r>
      <w:r w:rsidRPr="00D70946">
        <w:t xml:space="preserve"> the UE shall update the </w:t>
      </w:r>
      <w:r w:rsidRPr="00D70946">
        <w:rPr>
          <w:lang w:eastAsia="zh-CN"/>
        </w:rPr>
        <w:t xml:space="preserve">association between the QoS flow and the mapped EPS bearer context, based on the new </w:t>
      </w:r>
      <w:r w:rsidRPr="00D70946">
        <w:t xml:space="preserve">EPS bearer identity and the mapped EPS bearer contexts. If the "Delete existing EPS bearer" operation code in the Mapped EPS bearer contexts IE was received, the UE shall discard the </w:t>
      </w:r>
      <w:r w:rsidRPr="00D70946">
        <w:rPr>
          <w:lang w:eastAsia="zh-CN"/>
        </w:rPr>
        <w:t>association between the QoS flow and the corresponding mapped EPS bearer context.</w:t>
      </w:r>
    </w:p>
    <w:p w14:paraId="6F41B7AE" w14:textId="77777777" w:rsidR="00AE4991" w:rsidRPr="00D70946" w:rsidRDefault="00AE4991" w:rsidP="009D4432">
      <w:r w:rsidRPr="00D70946">
        <w:t xml:space="preserve">Upon receipt of a PDU SESSION MODIFICATION COMMAND message and a PDU session ID, using the </w:t>
      </w:r>
      <w:r w:rsidRPr="00D70946">
        <w:rPr>
          <w:rFonts w:eastAsia="Malgun Gothic"/>
          <w:lang w:eastAsia="ko-KR"/>
        </w:rPr>
        <w:t>NAS transport procedure as specified in subclause 5.4.5</w:t>
      </w:r>
      <w:r w:rsidRPr="00D70946">
        <w:t>, if the UE accepts the PDU SESSION MODIFICATION COMMAND message, the UE considers the PDU session as modified and the UE shall create a PDU SESSION MODIFICATION COMPLETE message.</w:t>
      </w:r>
    </w:p>
    <w:p w14:paraId="47307370" w14:textId="77777777" w:rsidR="00AE4991" w:rsidRPr="00D70946" w:rsidRDefault="00AE4991" w:rsidP="009D4432">
      <w:r w:rsidRPr="00D70946">
        <w:t>If the PDU SESSION MODIFICATION COMMAND message contains the PTI value allocated in the UE-requested PDU session modification procedure, the UE shall stop the timer T3581. The UE should ensure that the PTI value assigned to this procedure is not released immediately.</w:t>
      </w:r>
    </w:p>
    <w:p w14:paraId="28C978D0" w14:textId="77777777" w:rsidR="00AE4991" w:rsidRPr="00D70946" w:rsidRDefault="00AE4991" w:rsidP="009D4432">
      <w:pPr>
        <w:pStyle w:val="NO"/>
      </w:pPr>
      <w:r w:rsidRPr="00D70946">
        <w:t>NOTE 4:</w:t>
      </w:r>
      <w:r w:rsidRPr="00D70946">
        <w:tab/>
        <w:t>The way to achieve this is implementation dependent. For example, the UE can ensure that the PTI value assigned to this procedure is not released during the time equal to or greater than the default value of timer T3591.</w:t>
      </w:r>
    </w:p>
    <w:p w14:paraId="542C9755" w14:textId="77777777" w:rsidR="00AE4991" w:rsidRPr="00D70946" w:rsidRDefault="00AE4991" w:rsidP="009D4432">
      <w:r w:rsidRPr="00D70946">
        <w:t>While the PTI value is not released, the UE regards any received PDU SESSION MODIFICATION COMMAND</w:t>
      </w:r>
      <w:r w:rsidRPr="00D70946">
        <w:rPr>
          <w:lang w:eastAsia="ko-KR"/>
        </w:rPr>
        <w:t xml:space="preserve"> </w:t>
      </w:r>
      <w:r w:rsidRPr="00D70946">
        <w:t>message with the same PTI value as a network retransmission (see subclause 7.3.1).</w:t>
      </w:r>
    </w:p>
    <w:p w14:paraId="4DB67491" w14:textId="77777777" w:rsidR="00AE4991" w:rsidRPr="00D70946" w:rsidRDefault="00AE4991" w:rsidP="009D4432">
      <w:r w:rsidRPr="00D70946">
        <w:t xml:space="preserve">If the selected SSC mode of the PDU session is "SSC mode 3" and the PDU SESSION MODIFICATION COMMAND message </w:t>
      </w:r>
      <w:r w:rsidRPr="00D70946">
        <w:rPr>
          <w:lang w:eastAsia="ko-KR"/>
        </w:rPr>
        <w:t>includes 5GSM cause #39 "reactivation requested",</w:t>
      </w:r>
      <w:r w:rsidRPr="00D70946">
        <w:t xml:space="preserve"> the UE can provide to the upper layers the PDU session address lifetime if received in the PDU session address lifetime PCO parameter of the Extended protocol configuration options IE of the PDU SESSION MODIFICATION COMMAND message. After the completion of the network-requested PDU session modification procedure, the UE should re-initiate the UE-requested PDU session establishment procedure with a new PDU session ID as specified in subclause 6.4.1 for:</w:t>
      </w:r>
    </w:p>
    <w:p w14:paraId="6BA2AC99" w14:textId="77777777" w:rsidR="00AE4991" w:rsidRPr="00D70946" w:rsidRDefault="00AE4991" w:rsidP="009D4432">
      <w:pPr>
        <w:pStyle w:val="B1"/>
      </w:pPr>
      <w:r w:rsidRPr="00D70946">
        <w:t>a)</w:t>
      </w:r>
      <w:r w:rsidRPr="00D70946">
        <w:tab/>
        <w:t>the PDU session type associated with the present PDU session;</w:t>
      </w:r>
    </w:p>
    <w:p w14:paraId="5AC46630" w14:textId="77777777" w:rsidR="00AE4991" w:rsidRPr="00D70946" w:rsidRDefault="00AE4991" w:rsidP="009D4432">
      <w:pPr>
        <w:pStyle w:val="B1"/>
      </w:pPr>
      <w:r w:rsidRPr="00D70946">
        <w:t>b)</w:t>
      </w:r>
      <w:r w:rsidRPr="00D70946">
        <w:tab/>
        <w:t>the SSC mode associated with the present PDU session;</w:t>
      </w:r>
    </w:p>
    <w:p w14:paraId="3B911BF9" w14:textId="77777777" w:rsidR="00AE4991" w:rsidRPr="00D70946" w:rsidRDefault="00AE4991" w:rsidP="009D4432">
      <w:pPr>
        <w:pStyle w:val="B1"/>
      </w:pPr>
      <w:r w:rsidRPr="00D70946">
        <w:t>c)</w:t>
      </w:r>
      <w:r w:rsidRPr="00D70946">
        <w:tab/>
        <w:t>the DNN associated with the present PDU session; and</w:t>
      </w:r>
    </w:p>
    <w:p w14:paraId="48EB05CF" w14:textId="77777777" w:rsidR="00AE4991" w:rsidRPr="00D70946" w:rsidRDefault="00AE4991" w:rsidP="009D4432">
      <w:pPr>
        <w:pStyle w:val="B1"/>
      </w:pPr>
      <w:r w:rsidRPr="00D70946">
        <w:t>d)</w:t>
      </w:r>
      <w:r w:rsidRPr="00D70946">
        <w:tab/>
        <w:t>the S-NSSAI associated with (if available in roaming scenarios) a mapped S-NSSAI if provided in the UE-requested PDU session establishment procedure of the present PDU session.</w:t>
      </w:r>
    </w:p>
    <w:p w14:paraId="7B4AB4AE" w14:textId="77777777" w:rsidR="00AE4991" w:rsidRPr="00D70946" w:rsidRDefault="00AE4991" w:rsidP="009D4432">
      <w:r w:rsidRPr="00D70946">
        <w:t>The UE shall include the PDU session ID of the old PDU session which is about to get released in the old PDU session ID IE of the UL NAS TRANSPORT message that transports the PDU SESSION ESTABLISHMENT REQUEST message.</w:t>
      </w:r>
    </w:p>
    <w:p w14:paraId="7C027948" w14:textId="77777777" w:rsidR="00AE4991" w:rsidRPr="00D70946" w:rsidRDefault="00AE4991" w:rsidP="009D4432">
      <w:pPr>
        <w:pStyle w:val="NO"/>
      </w:pPr>
      <w:r w:rsidRPr="00D70946">
        <w:t>NOTE 5:</w:t>
      </w:r>
      <w:r w:rsidRPr="00D70946">
        <w:tab/>
        <w:t>The UE is expected to maintain the PDU session for which the PDU SESSION MODIFICATION COMMAND message including 5GSM cause #39 "reactivation requested" is received during the time indicated by the PDU session address lifetime value or until receiving an indication from upper layers (e.g. that the old PDU session is no more needed).</w:t>
      </w:r>
    </w:p>
    <w:p w14:paraId="05F3CBF3" w14:textId="77777777" w:rsidR="00AE4991" w:rsidRPr="00D70946" w:rsidRDefault="00AE4991" w:rsidP="009D4432">
      <w:r w:rsidRPr="00D70946">
        <w:t xml:space="preserve">If the selected PDU session type of the PDU session is "Unstructured" or "Ethernet", the UE supports inter-system change from N1 mode to S1 mode, the UE does not support establishment of a PDN connection for the PDN type set to "non-IP" in S1 mode, and the parameters list field of one or more authorized QoS flow descriptions received in the authorized QoS flow descriptions IE of the PDU SESSION MODIFICATION COMMAND message contains an </w:t>
      </w:r>
      <w:r w:rsidRPr="00D70946">
        <w:rPr>
          <w:lang w:eastAsia="zh-CN"/>
        </w:rPr>
        <w:t>EPS bearer identity (EBI)</w:t>
      </w:r>
      <w:r w:rsidRPr="00D70946">
        <w:t xml:space="preserve"> then the UE shall locally remove the </w:t>
      </w:r>
      <w:r w:rsidRPr="00D70946">
        <w:rPr>
          <w:lang w:eastAsia="zh-CN"/>
        </w:rPr>
        <w:t>EPS bearer identity (EBI)</w:t>
      </w:r>
      <w:r w:rsidRPr="00D70946">
        <w:t xml:space="preserve"> from the parameters list field of such one or more authorized QoS flow descriptions.</w:t>
      </w:r>
    </w:p>
    <w:p w14:paraId="74E3E870" w14:textId="77777777" w:rsidR="00AE4991" w:rsidRPr="00D70946" w:rsidRDefault="00AE4991" w:rsidP="009D4432">
      <w:r w:rsidRPr="00D70946">
        <w:t>If the Always-on PDU session indication IE is included in the PDU SESSION MODIFICATION COMMAND message and:</w:t>
      </w:r>
    </w:p>
    <w:p w14:paraId="6659159C" w14:textId="77777777" w:rsidR="00AE4991" w:rsidRPr="00D70946" w:rsidRDefault="00AE4991" w:rsidP="009D4432">
      <w:pPr>
        <w:pStyle w:val="B1"/>
      </w:pPr>
      <w:r w:rsidRPr="00D70946">
        <w:t>a)</w:t>
      </w:r>
      <w:r w:rsidRPr="00D70946">
        <w:tab/>
        <w:t>the value of the IE is set to "Always-on PDU session required", the UE shall consider the established PDU session as an always-on PDU session; or</w:t>
      </w:r>
    </w:p>
    <w:p w14:paraId="029EE482" w14:textId="77777777" w:rsidR="00AE4991" w:rsidRPr="00D70946" w:rsidRDefault="00AE4991" w:rsidP="009D4432">
      <w:pPr>
        <w:pStyle w:val="B1"/>
      </w:pPr>
      <w:r w:rsidRPr="00D70946">
        <w:t>b)</w:t>
      </w:r>
      <w:r w:rsidRPr="00D70946">
        <w:tab/>
        <w:t>the value of the IE is set to "Always-on PDU session not allowed", the UE shall not consider the established PDU session as an always-on PDU session.</w:t>
      </w:r>
    </w:p>
    <w:p w14:paraId="24B0F2BF" w14:textId="77777777" w:rsidR="00AE4991" w:rsidRPr="00D70946" w:rsidRDefault="00AE4991" w:rsidP="009D4432">
      <w:r w:rsidRPr="00D70946">
        <w:t>If the UE does not receive the Always-on PDU session indication IE in the PDU SESSION MODIFICATION COMMAND message:</w:t>
      </w:r>
    </w:p>
    <w:p w14:paraId="335D409D" w14:textId="77777777" w:rsidR="00AE4991" w:rsidRPr="00D70946" w:rsidRDefault="00AE4991" w:rsidP="009D4432">
      <w:pPr>
        <w:pStyle w:val="B1"/>
      </w:pPr>
      <w:r w:rsidRPr="00D70946">
        <w:t>a)</w:t>
      </w:r>
      <w:r w:rsidRPr="00D70946">
        <w:tab/>
        <w:t>if the network-requested PDU session modification procedure is triggered by a UE-requested PDU session modification procedure upon the first inter-system change from S1 mode to N1 mode for a PDN connection established when in S1 mode, the UE shall not consider the modified PDU session as an always-on PDU session; or</w:t>
      </w:r>
    </w:p>
    <w:p w14:paraId="1B848C7F" w14:textId="77777777" w:rsidR="00AE4991" w:rsidRPr="00D70946" w:rsidRDefault="00AE4991" w:rsidP="009D4432">
      <w:pPr>
        <w:pStyle w:val="B1"/>
      </w:pPr>
      <w:r w:rsidRPr="00D70946">
        <w:t>b)</w:t>
      </w:r>
      <w:r w:rsidRPr="00D70946">
        <w:tab/>
        <w:t>otherwise:</w:t>
      </w:r>
    </w:p>
    <w:p w14:paraId="470EA639" w14:textId="77777777" w:rsidR="00AE4991" w:rsidRPr="00D70946" w:rsidRDefault="00AE4991" w:rsidP="009D4432">
      <w:pPr>
        <w:pStyle w:val="B2"/>
      </w:pPr>
      <w:r w:rsidRPr="00D70946">
        <w:t>1)</w:t>
      </w:r>
      <w:r w:rsidRPr="00D70946">
        <w:tab/>
        <w:t>if the UE has received the Always-on PDU session indication IE with the value set to "Always-on PDU session required" for this PDU session, the UE shall consider the PDU session as an always-on PDU session; or</w:t>
      </w:r>
    </w:p>
    <w:p w14:paraId="180BBA7E" w14:textId="77777777" w:rsidR="00AE4991" w:rsidRPr="00D70946" w:rsidRDefault="00AE4991" w:rsidP="009D4432">
      <w:pPr>
        <w:pStyle w:val="B2"/>
      </w:pPr>
      <w:r w:rsidRPr="00D70946">
        <w:t>2)</w:t>
      </w:r>
      <w:r w:rsidRPr="00D70946">
        <w:tab/>
        <w:t>otherwise the UE shall not consider the PDU session as an always-on PDU session.</w:t>
      </w:r>
    </w:p>
    <w:p w14:paraId="14FE28D3" w14:textId="77777777" w:rsidR="00AE4991" w:rsidRPr="00D70946" w:rsidRDefault="00AE4991" w:rsidP="009D4432">
      <w:r w:rsidRPr="00D70946">
        <w:t xml:space="preserve">The UE shall transport the PDU SESSION MODIFICATION COMPLETE message and the PDU session ID, using the </w:t>
      </w:r>
      <w:r w:rsidRPr="00D70946">
        <w:rPr>
          <w:rFonts w:eastAsia="Malgun Gothic"/>
          <w:lang w:eastAsia="ko-KR"/>
        </w:rPr>
        <w:t>NAS transport procedure as specified in subclause 5.4.5</w:t>
      </w:r>
      <w:r w:rsidRPr="00D70946">
        <w:t>.</w:t>
      </w:r>
    </w:p>
    <w:p w14:paraId="7570F134" w14:textId="77777777" w:rsidR="00AE4991" w:rsidRPr="00D70946" w:rsidRDefault="00AE4991" w:rsidP="009D4432">
      <w:r w:rsidRPr="00D70946">
        <w:t>After sending the PDU SESSION MODIFICATION COMPLETE message, if the "Create new EPS bearer" operation code in the mapped EPS bearer contexts IE was received in the PDU SESSION MODIFICATION COMMAND message and there is neither a corresponding authorized QoS flow descriptions IE in the PDU SESSION 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14:paraId="08E24DD5" w14:textId="77777777" w:rsidR="00AE4991" w:rsidRPr="00D70946" w:rsidRDefault="00AE4991" w:rsidP="009D4432">
      <w:pPr>
        <w:rPr>
          <w:lang w:eastAsia="zh-CN"/>
        </w:rPr>
      </w:pPr>
      <w:r w:rsidRPr="00D70946">
        <w:t xml:space="preserve">Upon receipt of a PDU SESSION MODIFICATION COMPLETE message, the SMF shall stop timer T3591 and shall consider the PDU session as modified. If the selected SSC mode of the PDU session is "SSC mode 3" and the PDU SESSION MODIFICATION COMMAND message </w:t>
      </w:r>
      <w:r w:rsidRPr="00D70946">
        <w:rPr>
          <w:lang w:eastAsia="ko-KR"/>
        </w:rPr>
        <w:t xml:space="preserve">included 5GSM cause #39 "reactivation requested", the </w:t>
      </w:r>
      <w:r w:rsidRPr="00D70946">
        <w:t>SMF shall start timer T3593. If the PDU Session Address Lifetime value is sent to the UE in the PDU SESSION MODIFICATION COMMAND message then timer T3593 shall be started with the same value, otherwise it shall use a default value.</w:t>
      </w:r>
    </w:p>
    <w:p w14:paraId="6CD09441" w14:textId="77777777" w:rsidR="00AE4991" w:rsidRPr="00D70946" w:rsidRDefault="00AE4991" w:rsidP="009D4432">
      <w:r w:rsidRPr="00D70946">
        <w:t>[TS 24.008, clause 10.5.6.12]</w:t>
      </w:r>
    </w:p>
    <w:p w14:paraId="18D48471" w14:textId="77777777" w:rsidR="00AE4991" w:rsidRPr="00D70946" w:rsidRDefault="00AE4991" w:rsidP="009D4432">
      <w:r w:rsidRPr="00D70946">
        <w:t xml:space="preserve">The purpose of the </w:t>
      </w:r>
      <w:r w:rsidRPr="00D70946">
        <w:rPr>
          <w:i/>
        </w:rPr>
        <w:t xml:space="preserve">traffic flow template </w:t>
      </w:r>
      <w:r w:rsidRPr="00D70946">
        <w:t>information element is to specify the TFT parameters and operations for a PDP context. In addition, this information element may be used to transfer extra parameters to the network (e.g. the Authorization Token; see 3GPP TS 24.229 [95]). The TFT may contain packet filters for the downlink direction, the uplink direction or packet filters that are applicable to both directions. The packet filters determine the traffic mapping to PDP contexts. The downlink packet filters shall be used by the network and the uplink packet filters shall be used by the MS. A packet filter that is applicable to both directions shall be used by the network as a downlink packet filter and by the MS as an uplink packet filter.</w:t>
      </w:r>
    </w:p>
    <w:p w14:paraId="2BE99C39" w14:textId="77777777" w:rsidR="00AE4991" w:rsidRPr="00D70946" w:rsidRDefault="00AE4991" w:rsidP="009D4432">
      <w:pPr>
        <w:rPr>
          <w:rFonts w:ascii="TimesNewRomanPSMT" w:hAnsi="TimesNewRomanPSMT"/>
          <w:snapToGrid w:val="0"/>
        </w:rPr>
      </w:pPr>
      <w:r w:rsidRPr="00D70946">
        <w:t xml:space="preserve">The </w:t>
      </w:r>
      <w:r w:rsidRPr="00D70946">
        <w:rPr>
          <w:i/>
        </w:rPr>
        <w:t xml:space="preserve">traffic flow template </w:t>
      </w:r>
      <w:r w:rsidRPr="00D70946">
        <w:t>is a type 4 information element with a minimum length of 3 octets. The maximum length for the IE is 257 octets.</w:t>
      </w:r>
    </w:p>
    <w:p w14:paraId="3C1B00E3" w14:textId="77777777" w:rsidR="00AE4991" w:rsidRPr="00D70946" w:rsidRDefault="00AE4991" w:rsidP="009D4432">
      <w:pPr>
        <w:pStyle w:val="NO"/>
      </w:pPr>
      <w:r w:rsidRPr="00D70946">
        <w:t>NOTE 1:</w:t>
      </w:r>
      <w:r w:rsidRPr="00D70946">
        <w:tab/>
        <w:t>The IE length restriction is due to the maximum length that can be encoded in a single length octet.</w:t>
      </w:r>
    </w:p>
    <w:p w14:paraId="72FDD78F" w14:textId="77777777" w:rsidR="00AE4991" w:rsidRPr="00D70946" w:rsidRDefault="00AE4991" w:rsidP="009D4432">
      <w:pPr>
        <w:pStyle w:val="NO"/>
      </w:pPr>
      <w:r w:rsidRPr="00D70946">
        <w:t>NOTE 2:</w:t>
      </w:r>
      <w:r w:rsidRPr="00D70946">
        <w:tab/>
        <w:t>A maximum size IPv4 packet filter can be 32 bytes. Therefore, 7 maximum size IPv4 type packet filters, plus the last packet filter which can contain max 30 octets can fit into one TFT IE, i.e. if needed not all packet filter components can be defined into one message. A maximum size IPv6 packet filter can be 60 bytes. Therefore, only 4 maximum size IPv6 packet filters can fit into one TFT IE. However, using "Add packet filters to existing TFT", it's possible to create a TFT data structure including 16 maximum size IPv4 or IPv6 filters.</w:t>
      </w:r>
    </w:p>
    <w:p w14:paraId="0F4373A7" w14:textId="77777777" w:rsidR="00AE4991" w:rsidRPr="00D70946" w:rsidRDefault="00AE4991" w:rsidP="009D4432">
      <w:r w:rsidRPr="00D70946">
        <w:t xml:space="preserve">The </w:t>
      </w:r>
      <w:r w:rsidRPr="00D70946">
        <w:rPr>
          <w:i/>
        </w:rPr>
        <w:t xml:space="preserve">traffic flow template </w:t>
      </w:r>
      <w:r w:rsidRPr="00D70946">
        <w:t>information element is coded as shown in figure 10.5.144/3GPP TS 24.008 and table 10.5.162/3GPP TS 24.008.</w:t>
      </w:r>
    </w:p>
    <w:p w14:paraId="29B873F5" w14:textId="77777777" w:rsidR="00AE4991" w:rsidRPr="00D70946" w:rsidRDefault="00AE4991" w:rsidP="009D4432">
      <w:pPr>
        <w:pStyle w:val="NW"/>
      </w:pPr>
      <w:r w:rsidRPr="00D70946">
        <w:t>NOTE 3:</w:t>
      </w:r>
      <w:r w:rsidRPr="00D70946">
        <w:tab/>
        <w:t>The 3GPP TS 24.301 [120] reuses the traffic flow template information element for the purpose of the traffic flow aggregate description, where the use of individual TFT parameters, e.g. the packet filter identifier in the parameter list, can differ from this specification.</w:t>
      </w:r>
    </w:p>
    <w:tbl>
      <w:tblPr>
        <w:tblW w:w="0" w:type="auto"/>
        <w:jc w:val="center"/>
        <w:tblLayout w:type="fixed"/>
        <w:tblCellMar>
          <w:left w:w="28" w:type="dxa"/>
          <w:right w:w="56" w:type="dxa"/>
        </w:tblCellMar>
        <w:tblLook w:val="04A0" w:firstRow="1" w:lastRow="0" w:firstColumn="1" w:lastColumn="0" w:noHBand="0" w:noVBand="1"/>
      </w:tblPr>
      <w:tblGrid>
        <w:gridCol w:w="28"/>
        <w:gridCol w:w="2211"/>
        <w:gridCol w:w="28"/>
        <w:gridCol w:w="593"/>
        <w:gridCol w:w="594"/>
        <w:gridCol w:w="594"/>
        <w:gridCol w:w="19"/>
        <w:gridCol w:w="575"/>
        <w:gridCol w:w="145"/>
        <w:gridCol w:w="448"/>
        <w:gridCol w:w="594"/>
        <w:gridCol w:w="594"/>
        <w:gridCol w:w="566"/>
        <w:gridCol w:w="28"/>
        <w:gridCol w:w="922"/>
        <w:gridCol w:w="28"/>
      </w:tblGrid>
      <w:tr w:rsidR="00AE4991" w:rsidRPr="00D70946" w14:paraId="6214C499" w14:textId="77777777" w:rsidTr="00EC25FE">
        <w:trPr>
          <w:gridBefore w:val="1"/>
          <w:wBefore w:w="28" w:type="dxa"/>
          <w:cantSplit/>
          <w:jc w:val="center"/>
        </w:trPr>
        <w:tc>
          <w:tcPr>
            <w:tcW w:w="2239" w:type="dxa"/>
            <w:gridSpan w:val="2"/>
          </w:tcPr>
          <w:p w14:paraId="244550E0" w14:textId="77777777" w:rsidR="00AE4991" w:rsidRPr="00D70946" w:rsidRDefault="00AE4991" w:rsidP="009D4432">
            <w:pPr>
              <w:pStyle w:val="TAC"/>
            </w:pPr>
          </w:p>
        </w:tc>
        <w:tc>
          <w:tcPr>
            <w:tcW w:w="593" w:type="dxa"/>
            <w:tcBorders>
              <w:top w:val="nil"/>
              <w:left w:val="nil"/>
              <w:bottom w:val="single" w:sz="6" w:space="0" w:color="auto"/>
              <w:right w:val="nil"/>
            </w:tcBorders>
            <w:hideMark/>
          </w:tcPr>
          <w:p w14:paraId="123C772C" w14:textId="77777777" w:rsidR="00AE4991" w:rsidRPr="00D70946" w:rsidRDefault="00AE4991" w:rsidP="009D4432">
            <w:pPr>
              <w:pStyle w:val="TAC"/>
            </w:pPr>
            <w:r w:rsidRPr="00D70946">
              <w:t>8</w:t>
            </w:r>
          </w:p>
        </w:tc>
        <w:tc>
          <w:tcPr>
            <w:tcW w:w="594" w:type="dxa"/>
            <w:tcBorders>
              <w:top w:val="nil"/>
              <w:left w:val="nil"/>
              <w:bottom w:val="single" w:sz="6" w:space="0" w:color="auto"/>
              <w:right w:val="nil"/>
            </w:tcBorders>
            <w:hideMark/>
          </w:tcPr>
          <w:p w14:paraId="34B485A3" w14:textId="77777777" w:rsidR="00AE4991" w:rsidRPr="00D70946" w:rsidRDefault="00AE4991" w:rsidP="009D4432">
            <w:pPr>
              <w:pStyle w:val="TAC"/>
            </w:pPr>
            <w:r w:rsidRPr="00D70946">
              <w:t>7</w:t>
            </w:r>
          </w:p>
        </w:tc>
        <w:tc>
          <w:tcPr>
            <w:tcW w:w="594" w:type="dxa"/>
            <w:tcBorders>
              <w:top w:val="nil"/>
              <w:left w:val="nil"/>
              <w:bottom w:val="single" w:sz="6" w:space="0" w:color="auto"/>
              <w:right w:val="nil"/>
            </w:tcBorders>
            <w:hideMark/>
          </w:tcPr>
          <w:p w14:paraId="0C778FF7" w14:textId="77777777" w:rsidR="00AE4991" w:rsidRPr="00D70946" w:rsidRDefault="00AE4991" w:rsidP="009D4432">
            <w:pPr>
              <w:pStyle w:val="TAC"/>
            </w:pPr>
            <w:r w:rsidRPr="00D70946">
              <w:t>6</w:t>
            </w:r>
          </w:p>
        </w:tc>
        <w:tc>
          <w:tcPr>
            <w:tcW w:w="594" w:type="dxa"/>
            <w:gridSpan w:val="2"/>
            <w:tcBorders>
              <w:top w:val="nil"/>
              <w:left w:val="nil"/>
              <w:bottom w:val="single" w:sz="6" w:space="0" w:color="auto"/>
              <w:right w:val="nil"/>
            </w:tcBorders>
            <w:hideMark/>
          </w:tcPr>
          <w:p w14:paraId="61DAB0B9" w14:textId="77777777" w:rsidR="00AE4991" w:rsidRPr="00D70946" w:rsidRDefault="00AE4991" w:rsidP="009D4432">
            <w:pPr>
              <w:pStyle w:val="TAC"/>
            </w:pPr>
            <w:r w:rsidRPr="00D70946">
              <w:t>5</w:t>
            </w:r>
          </w:p>
        </w:tc>
        <w:tc>
          <w:tcPr>
            <w:tcW w:w="593" w:type="dxa"/>
            <w:gridSpan w:val="2"/>
            <w:tcBorders>
              <w:top w:val="nil"/>
              <w:left w:val="nil"/>
              <w:bottom w:val="single" w:sz="6" w:space="0" w:color="auto"/>
              <w:right w:val="nil"/>
            </w:tcBorders>
            <w:hideMark/>
          </w:tcPr>
          <w:p w14:paraId="1DBA99AD" w14:textId="77777777" w:rsidR="00AE4991" w:rsidRPr="00D70946" w:rsidRDefault="00AE4991" w:rsidP="009D4432">
            <w:pPr>
              <w:pStyle w:val="TAC"/>
            </w:pPr>
            <w:r w:rsidRPr="00D70946">
              <w:t>4</w:t>
            </w:r>
          </w:p>
        </w:tc>
        <w:tc>
          <w:tcPr>
            <w:tcW w:w="594" w:type="dxa"/>
            <w:tcBorders>
              <w:top w:val="nil"/>
              <w:left w:val="nil"/>
              <w:bottom w:val="single" w:sz="6" w:space="0" w:color="auto"/>
              <w:right w:val="nil"/>
            </w:tcBorders>
            <w:hideMark/>
          </w:tcPr>
          <w:p w14:paraId="1AA64DFA" w14:textId="77777777" w:rsidR="00AE4991" w:rsidRPr="00D70946" w:rsidRDefault="00AE4991" w:rsidP="009D4432">
            <w:pPr>
              <w:pStyle w:val="TAC"/>
            </w:pPr>
            <w:r w:rsidRPr="00D70946">
              <w:t>3</w:t>
            </w:r>
          </w:p>
        </w:tc>
        <w:tc>
          <w:tcPr>
            <w:tcW w:w="594" w:type="dxa"/>
            <w:tcBorders>
              <w:top w:val="nil"/>
              <w:left w:val="nil"/>
              <w:bottom w:val="single" w:sz="6" w:space="0" w:color="auto"/>
              <w:right w:val="nil"/>
            </w:tcBorders>
            <w:hideMark/>
          </w:tcPr>
          <w:p w14:paraId="790A3846" w14:textId="77777777" w:rsidR="00AE4991" w:rsidRPr="00D70946" w:rsidRDefault="00AE4991" w:rsidP="009D4432">
            <w:pPr>
              <w:pStyle w:val="TAC"/>
            </w:pPr>
            <w:r w:rsidRPr="00D70946">
              <w:t>2</w:t>
            </w:r>
          </w:p>
        </w:tc>
        <w:tc>
          <w:tcPr>
            <w:tcW w:w="594" w:type="dxa"/>
            <w:gridSpan w:val="2"/>
            <w:tcBorders>
              <w:top w:val="nil"/>
              <w:left w:val="nil"/>
              <w:bottom w:val="single" w:sz="6" w:space="0" w:color="auto"/>
              <w:right w:val="nil"/>
            </w:tcBorders>
            <w:hideMark/>
          </w:tcPr>
          <w:p w14:paraId="181DC813" w14:textId="77777777" w:rsidR="00AE4991" w:rsidRPr="00D70946" w:rsidRDefault="00AE4991" w:rsidP="009D4432">
            <w:pPr>
              <w:pStyle w:val="TAC"/>
            </w:pPr>
            <w:r w:rsidRPr="00D70946">
              <w:t>1</w:t>
            </w:r>
          </w:p>
        </w:tc>
        <w:tc>
          <w:tcPr>
            <w:tcW w:w="950" w:type="dxa"/>
            <w:gridSpan w:val="2"/>
          </w:tcPr>
          <w:p w14:paraId="49913115" w14:textId="77777777" w:rsidR="00AE4991" w:rsidRPr="00D70946" w:rsidRDefault="00AE4991" w:rsidP="009D4432">
            <w:pPr>
              <w:pStyle w:val="TAC"/>
            </w:pPr>
          </w:p>
        </w:tc>
      </w:tr>
      <w:tr w:rsidR="00AE4991" w:rsidRPr="00D70946" w14:paraId="649B2EEC" w14:textId="77777777" w:rsidTr="00EC25FE">
        <w:trPr>
          <w:gridBefore w:val="1"/>
          <w:wBefore w:w="28" w:type="dxa"/>
          <w:cantSplit/>
          <w:jc w:val="center"/>
        </w:trPr>
        <w:tc>
          <w:tcPr>
            <w:tcW w:w="2239" w:type="dxa"/>
            <w:gridSpan w:val="2"/>
            <w:tcBorders>
              <w:top w:val="nil"/>
              <w:left w:val="nil"/>
              <w:bottom w:val="nil"/>
              <w:right w:val="single" w:sz="6" w:space="0" w:color="auto"/>
            </w:tcBorders>
          </w:tcPr>
          <w:p w14:paraId="51C716D8" w14:textId="77777777" w:rsidR="00AE4991" w:rsidRPr="00D70946" w:rsidRDefault="00AE4991" w:rsidP="009D4432">
            <w:pPr>
              <w:pStyle w:val="TAC"/>
            </w:pPr>
          </w:p>
        </w:tc>
        <w:tc>
          <w:tcPr>
            <w:tcW w:w="4750" w:type="dxa"/>
            <w:gridSpan w:val="11"/>
            <w:tcBorders>
              <w:top w:val="single" w:sz="6" w:space="0" w:color="auto"/>
              <w:left w:val="single" w:sz="6" w:space="0" w:color="auto"/>
              <w:bottom w:val="single" w:sz="6" w:space="0" w:color="auto"/>
              <w:right w:val="single" w:sz="6" w:space="0" w:color="auto"/>
            </w:tcBorders>
            <w:hideMark/>
          </w:tcPr>
          <w:p w14:paraId="5DC44092" w14:textId="77777777" w:rsidR="00AE4991" w:rsidRPr="00D70946" w:rsidRDefault="00AE4991" w:rsidP="009D4432">
            <w:pPr>
              <w:pStyle w:val="TAC"/>
            </w:pPr>
            <w:r w:rsidRPr="00D70946">
              <w:t>Traffic flow template IEI</w:t>
            </w:r>
          </w:p>
        </w:tc>
        <w:tc>
          <w:tcPr>
            <w:tcW w:w="950" w:type="dxa"/>
            <w:gridSpan w:val="2"/>
            <w:hideMark/>
          </w:tcPr>
          <w:p w14:paraId="4CEE14A7" w14:textId="77777777" w:rsidR="00AE4991" w:rsidRPr="00D70946" w:rsidRDefault="00AE4991" w:rsidP="009D4432">
            <w:pPr>
              <w:pStyle w:val="TAL"/>
            </w:pPr>
            <w:r w:rsidRPr="00D70946">
              <w:t>Octet 1</w:t>
            </w:r>
          </w:p>
        </w:tc>
      </w:tr>
      <w:tr w:rsidR="00AE4991" w:rsidRPr="00D70946" w14:paraId="49425B1F" w14:textId="77777777" w:rsidTr="00EC25FE">
        <w:trPr>
          <w:gridBefore w:val="1"/>
          <w:wBefore w:w="28" w:type="dxa"/>
          <w:cantSplit/>
          <w:jc w:val="center"/>
        </w:trPr>
        <w:tc>
          <w:tcPr>
            <w:tcW w:w="2239" w:type="dxa"/>
            <w:gridSpan w:val="2"/>
            <w:tcBorders>
              <w:top w:val="nil"/>
              <w:left w:val="nil"/>
              <w:bottom w:val="nil"/>
              <w:right w:val="single" w:sz="6" w:space="0" w:color="auto"/>
            </w:tcBorders>
          </w:tcPr>
          <w:p w14:paraId="3063EEEC" w14:textId="77777777" w:rsidR="00AE4991" w:rsidRPr="00D70946" w:rsidRDefault="00AE4991" w:rsidP="009D4432">
            <w:pPr>
              <w:pStyle w:val="TAC"/>
            </w:pPr>
          </w:p>
        </w:tc>
        <w:tc>
          <w:tcPr>
            <w:tcW w:w="4750" w:type="dxa"/>
            <w:gridSpan w:val="11"/>
            <w:tcBorders>
              <w:top w:val="single" w:sz="6" w:space="0" w:color="auto"/>
              <w:left w:val="single" w:sz="6" w:space="0" w:color="auto"/>
              <w:bottom w:val="single" w:sz="6" w:space="0" w:color="auto"/>
              <w:right w:val="single" w:sz="6" w:space="0" w:color="auto"/>
            </w:tcBorders>
            <w:hideMark/>
          </w:tcPr>
          <w:p w14:paraId="04D1AFC0" w14:textId="77777777" w:rsidR="00AE4991" w:rsidRPr="00D70946" w:rsidRDefault="00AE4991" w:rsidP="009D4432">
            <w:pPr>
              <w:pStyle w:val="TAC"/>
            </w:pPr>
            <w:r w:rsidRPr="00D70946">
              <w:t>Length of traffic flow template IE</w:t>
            </w:r>
          </w:p>
        </w:tc>
        <w:tc>
          <w:tcPr>
            <w:tcW w:w="950" w:type="dxa"/>
            <w:gridSpan w:val="2"/>
            <w:hideMark/>
          </w:tcPr>
          <w:p w14:paraId="7B500E52" w14:textId="77777777" w:rsidR="00AE4991" w:rsidRPr="00D70946" w:rsidRDefault="00AE4991" w:rsidP="009D4432">
            <w:pPr>
              <w:pStyle w:val="TAL"/>
            </w:pPr>
            <w:r w:rsidRPr="00D70946">
              <w:t>Octet 2</w:t>
            </w:r>
          </w:p>
        </w:tc>
      </w:tr>
      <w:tr w:rsidR="00AE4991" w:rsidRPr="00D70946" w14:paraId="4710EDB7" w14:textId="77777777" w:rsidTr="00EC25FE">
        <w:trPr>
          <w:gridBefore w:val="1"/>
          <w:wBefore w:w="28" w:type="dxa"/>
          <w:cantSplit/>
          <w:jc w:val="center"/>
        </w:trPr>
        <w:tc>
          <w:tcPr>
            <w:tcW w:w="2239" w:type="dxa"/>
            <w:gridSpan w:val="2"/>
            <w:tcBorders>
              <w:top w:val="nil"/>
              <w:left w:val="nil"/>
              <w:bottom w:val="nil"/>
              <w:right w:val="single" w:sz="6" w:space="0" w:color="auto"/>
            </w:tcBorders>
          </w:tcPr>
          <w:p w14:paraId="11AE8D81" w14:textId="77777777" w:rsidR="00AE4991" w:rsidRPr="00D70946" w:rsidRDefault="00AE4991" w:rsidP="009D4432">
            <w:pPr>
              <w:pStyle w:val="TAC"/>
            </w:pPr>
          </w:p>
        </w:tc>
        <w:tc>
          <w:tcPr>
            <w:tcW w:w="1800" w:type="dxa"/>
            <w:gridSpan w:val="4"/>
            <w:tcBorders>
              <w:top w:val="single" w:sz="6" w:space="0" w:color="auto"/>
              <w:left w:val="single" w:sz="6" w:space="0" w:color="auto"/>
              <w:bottom w:val="single" w:sz="6" w:space="0" w:color="auto"/>
              <w:right w:val="single" w:sz="6" w:space="0" w:color="auto"/>
            </w:tcBorders>
            <w:hideMark/>
          </w:tcPr>
          <w:p w14:paraId="70774E26" w14:textId="77777777" w:rsidR="00AE4991" w:rsidRPr="00D70946" w:rsidRDefault="00AE4991" w:rsidP="009D4432">
            <w:pPr>
              <w:pStyle w:val="TAC"/>
            </w:pPr>
            <w:r w:rsidRPr="00D70946">
              <w:t>TFT operation code</w:t>
            </w:r>
          </w:p>
        </w:tc>
        <w:tc>
          <w:tcPr>
            <w:tcW w:w="720" w:type="dxa"/>
            <w:gridSpan w:val="2"/>
            <w:tcBorders>
              <w:top w:val="single" w:sz="6" w:space="0" w:color="auto"/>
              <w:left w:val="single" w:sz="6" w:space="0" w:color="auto"/>
              <w:bottom w:val="single" w:sz="6" w:space="0" w:color="auto"/>
              <w:right w:val="single" w:sz="6" w:space="0" w:color="auto"/>
            </w:tcBorders>
            <w:hideMark/>
          </w:tcPr>
          <w:p w14:paraId="2BFE022A" w14:textId="77777777" w:rsidR="00AE4991" w:rsidRPr="00D70946" w:rsidRDefault="00AE4991" w:rsidP="009D4432">
            <w:pPr>
              <w:pStyle w:val="TAC"/>
            </w:pPr>
            <w:r w:rsidRPr="00D70946">
              <w:t>E bit</w:t>
            </w:r>
          </w:p>
        </w:tc>
        <w:tc>
          <w:tcPr>
            <w:tcW w:w="2230" w:type="dxa"/>
            <w:gridSpan w:val="5"/>
            <w:tcBorders>
              <w:top w:val="single" w:sz="6" w:space="0" w:color="auto"/>
              <w:left w:val="single" w:sz="6" w:space="0" w:color="auto"/>
              <w:bottom w:val="single" w:sz="6" w:space="0" w:color="auto"/>
              <w:right w:val="single" w:sz="6" w:space="0" w:color="auto"/>
            </w:tcBorders>
            <w:hideMark/>
          </w:tcPr>
          <w:p w14:paraId="4AA5D08F" w14:textId="77777777" w:rsidR="00AE4991" w:rsidRPr="00D70946" w:rsidRDefault="00AE4991" w:rsidP="009D4432">
            <w:pPr>
              <w:pStyle w:val="TAC"/>
            </w:pPr>
            <w:r w:rsidRPr="00D70946">
              <w:t>Number of packet filters</w:t>
            </w:r>
          </w:p>
        </w:tc>
        <w:tc>
          <w:tcPr>
            <w:tcW w:w="950" w:type="dxa"/>
            <w:gridSpan w:val="2"/>
            <w:tcBorders>
              <w:top w:val="nil"/>
              <w:left w:val="single" w:sz="6" w:space="0" w:color="auto"/>
              <w:bottom w:val="nil"/>
              <w:right w:val="nil"/>
            </w:tcBorders>
            <w:hideMark/>
          </w:tcPr>
          <w:p w14:paraId="563EECD8" w14:textId="77777777" w:rsidR="00AE4991" w:rsidRPr="00D70946" w:rsidRDefault="00AE4991" w:rsidP="009D4432">
            <w:pPr>
              <w:pStyle w:val="TAL"/>
            </w:pPr>
            <w:r w:rsidRPr="00D70946">
              <w:t>Octet 3</w:t>
            </w:r>
          </w:p>
        </w:tc>
      </w:tr>
      <w:tr w:rsidR="00AE4991" w:rsidRPr="00D70946" w14:paraId="78305691" w14:textId="77777777" w:rsidTr="00EC25FE">
        <w:trPr>
          <w:gridBefore w:val="1"/>
          <w:wBefore w:w="28" w:type="dxa"/>
          <w:cantSplit/>
          <w:jc w:val="center"/>
        </w:trPr>
        <w:tc>
          <w:tcPr>
            <w:tcW w:w="2239" w:type="dxa"/>
            <w:gridSpan w:val="2"/>
            <w:tcBorders>
              <w:top w:val="nil"/>
              <w:left w:val="nil"/>
              <w:bottom w:val="nil"/>
              <w:right w:val="single" w:sz="6" w:space="0" w:color="auto"/>
            </w:tcBorders>
          </w:tcPr>
          <w:p w14:paraId="6F7C57C0" w14:textId="77777777" w:rsidR="00AE4991" w:rsidRPr="00D70946" w:rsidRDefault="00AE4991" w:rsidP="009D443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103F4B87" w14:textId="77777777" w:rsidR="00AE4991" w:rsidRPr="00D70946" w:rsidRDefault="00AE4991" w:rsidP="009D4432">
            <w:pPr>
              <w:pStyle w:val="TAC"/>
            </w:pPr>
            <w:r w:rsidRPr="00D70946">
              <w:t xml:space="preserve">Packet filter list </w:t>
            </w:r>
          </w:p>
        </w:tc>
        <w:tc>
          <w:tcPr>
            <w:tcW w:w="950" w:type="dxa"/>
            <w:gridSpan w:val="2"/>
            <w:tcBorders>
              <w:top w:val="nil"/>
              <w:left w:val="single" w:sz="6" w:space="0" w:color="auto"/>
              <w:bottom w:val="nil"/>
              <w:right w:val="nil"/>
            </w:tcBorders>
          </w:tcPr>
          <w:p w14:paraId="6741275F" w14:textId="77777777" w:rsidR="00AE4991" w:rsidRPr="00D70946" w:rsidRDefault="00AE4991" w:rsidP="009D4432">
            <w:pPr>
              <w:pStyle w:val="TAL"/>
            </w:pPr>
            <w:r w:rsidRPr="00D70946">
              <w:t>Octet 4</w:t>
            </w:r>
          </w:p>
          <w:p w14:paraId="49906398" w14:textId="77777777" w:rsidR="00AE4991" w:rsidRPr="00D70946" w:rsidRDefault="00AE4991" w:rsidP="009D4432">
            <w:pPr>
              <w:pStyle w:val="TAL"/>
            </w:pPr>
          </w:p>
          <w:p w14:paraId="43499044" w14:textId="77777777" w:rsidR="00AE4991" w:rsidRPr="00D70946" w:rsidRDefault="00AE4991" w:rsidP="009D4432">
            <w:pPr>
              <w:pStyle w:val="TAL"/>
            </w:pPr>
            <w:r w:rsidRPr="00D70946">
              <w:t>Octet z</w:t>
            </w:r>
          </w:p>
        </w:tc>
      </w:tr>
      <w:tr w:rsidR="00AE4991" w:rsidRPr="00D70946" w14:paraId="0EF52F35" w14:textId="77777777" w:rsidTr="00EC25FE">
        <w:trPr>
          <w:gridAfter w:val="1"/>
          <w:wAfter w:w="28" w:type="dxa"/>
          <w:cantSplit/>
          <w:jc w:val="center"/>
        </w:trPr>
        <w:tc>
          <w:tcPr>
            <w:tcW w:w="2239" w:type="dxa"/>
            <w:gridSpan w:val="2"/>
            <w:tcBorders>
              <w:top w:val="nil"/>
              <w:left w:val="nil"/>
              <w:bottom w:val="nil"/>
              <w:right w:val="single" w:sz="6" w:space="0" w:color="auto"/>
            </w:tcBorders>
            <w:tcMar>
              <w:top w:w="0" w:type="dxa"/>
              <w:left w:w="56" w:type="dxa"/>
              <w:bottom w:w="0" w:type="dxa"/>
              <w:right w:w="56" w:type="dxa"/>
            </w:tcMar>
          </w:tcPr>
          <w:p w14:paraId="7175FF05" w14:textId="77777777" w:rsidR="00AE4991" w:rsidRPr="00D70946" w:rsidRDefault="00AE4991" w:rsidP="009D4432">
            <w:pPr>
              <w:pStyle w:val="TAC"/>
            </w:pPr>
          </w:p>
        </w:tc>
        <w:tc>
          <w:tcPr>
            <w:tcW w:w="4750" w:type="dxa"/>
            <w:gridSpan w:val="11"/>
            <w:tcBorders>
              <w:top w:val="single" w:sz="6" w:space="0" w:color="auto"/>
              <w:left w:val="single" w:sz="6" w:space="0" w:color="auto"/>
              <w:bottom w:val="single" w:sz="6" w:space="0" w:color="auto"/>
              <w:right w:val="single" w:sz="6" w:space="0" w:color="auto"/>
            </w:tcBorders>
            <w:tcMar>
              <w:top w:w="0" w:type="dxa"/>
              <w:left w:w="56" w:type="dxa"/>
              <w:bottom w:w="0" w:type="dxa"/>
              <w:right w:w="56" w:type="dxa"/>
            </w:tcMar>
          </w:tcPr>
          <w:p w14:paraId="56C556E1" w14:textId="77777777" w:rsidR="00AE4991" w:rsidRPr="00D70946" w:rsidRDefault="00AE4991" w:rsidP="009D4432">
            <w:pPr>
              <w:pStyle w:val="TAC"/>
            </w:pPr>
            <w:r w:rsidRPr="00D70946">
              <w:t>Parameters list</w:t>
            </w:r>
          </w:p>
        </w:tc>
        <w:tc>
          <w:tcPr>
            <w:tcW w:w="950" w:type="dxa"/>
            <w:gridSpan w:val="2"/>
            <w:tcBorders>
              <w:top w:val="nil"/>
              <w:left w:val="single" w:sz="6" w:space="0" w:color="auto"/>
              <w:bottom w:val="nil"/>
              <w:right w:val="nil"/>
            </w:tcBorders>
            <w:tcMar>
              <w:top w:w="0" w:type="dxa"/>
              <w:left w:w="56" w:type="dxa"/>
              <w:bottom w:w="0" w:type="dxa"/>
              <w:right w:w="56" w:type="dxa"/>
            </w:tcMar>
          </w:tcPr>
          <w:p w14:paraId="6BA2DD83" w14:textId="77777777" w:rsidR="00AE4991" w:rsidRPr="00D70946" w:rsidRDefault="00AE4991" w:rsidP="009D4432">
            <w:pPr>
              <w:pStyle w:val="TAL"/>
            </w:pPr>
            <w:r w:rsidRPr="00D70946">
              <w:t>Octet z+1</w:t>
            </w:r>
          </w:p>
          <w:p w14:paraId="6218DA62" w14:textId="77777777" w:rsidR="00AE4991" w:rsidRPr="00D70946" w:rsidRDefault="00AE4991" w:rsidP="009D4432">
            <w:pPr>
              <w:pStyle w:val="TAL"/>
            </w:pPr>
          </w:p>
          <w:p w14:paraId="6E7EBBBD" w14:textId="77777777" w:rsidR="00AE4991" w:rsidRPr="00D70946" w:rsidRDefault="00AE4991" w:rsidP="009D4432">
            <w:pPr>
              <w:pStyle w:val="TAL"/>
            </w:pPr>
            <w:r w:rsidRPr="00D70946">
              <w:t>Octet v</w:t>
            </w:r>
          </w:p>
        </w:tc>
      </w:tr>
    </w:tbl>
    <w:p w14:paraId="6F20CD4E" w14:textId="77777777" w:rsidR="00AE4991" w:rsidRPr="00D70946" w:rsidRDefault="00AE4991" w:rsidP="009D4432">
      <w:pPr>
        <w:pStyle w:val="TF"/>
      </w:pPr>
      <w:r w:rsidRPr="00D70946">
        <w:t>Figure 10.5.144/3GPP TS 24.008:</w:t>
      </w:r>
      <w:r w:rsidRPr="00D70946">
        <w:rPr>
          <w:i/>
        </w:rPr>
        <w:t xml:space="preserve"> Traffic flow template </w:t>
      </w:r>
      <w:r w:rsidRPr="00D70946">
        <w:t>information element</w:t>
      </w:r>
    </w:p>
    <w:p w14:paraId="58712D5C" w14:textId="77777777" w:rsidR="00AE4991" w:rsidRPr="00D70946" w:rsidRDefault="00AE4991" w:rsidP="009D4432"/>
    <w:tbl>
      <w:tblPr>
        <w:tblW w:w="0" w:type="auto"/>
        <w:jc w:val="center"/>
        <w:tblLayout w:type="fixed"/>
        <w:tblCellMar>
          <w:left w:w="28" w:type="dxa"/>
          <w:right w:w="56" w:type="dxa"/>
        </w:tblCellMar>
        <w:tblLook w:val="04A0" w:firstRow="1" w:lastRow="0" w:firstColumn="1" w:lastColumn="0" w:noHBand="0" w:noVBand="1"/>
      </w:tblPr>
      <w:tblGrid>
        <w:gridCol w:w="2239"/>
        <w:gridCol w:w="593"/>
        <w:gridCol w:w="594"/>
        <w:gridCol w:w="594"/>
        <w:gridCol w:w="594"/>
        <w:gridCol w:w="593"/>
        <w:gridCol w:w="594"/>
        <w:gridCol w:w="594"/>
        <w:gridCol w:w="594"/>
        <w:gridCol w:w="950"/>
      </w:tblGrid>
      <w:tr w:rsidR="00AE4991" w:rsidRPr="00D70946" w14:paraId="12E0C46A" w14:textId="77777777" w:rsidTr="00EC25FE">
        <w:trPr>
          <w:cantSplit/>
          <w:jc w:val="center"/>
        </w:trPr>
        <w:tc>
          <w:tcPr>
            <w:tcW w:w="2239" w:type="dxa"/>
          </w:tcPr>
          <w:p w14:paraId="08E5FE5D" w14:textId="77777777" w:rsidR="00AE4991" w:rsidRPr="00D70946" w:rsidRDefault="00AE4991" w:rsidP="009D4432">
            <w:pPr>
              <w:pStyle w:val="TAC"/>
            </w:pPr>
          </w:p>
        </w:tc>
        <w:tc>
          <w:tcPr>
            <w:tcW w:w="593" w:type="dxa"/>
            <w:tcBorders>
              <w:top w:val="nil"/>
              <w:left w:val="nil"/>
              <w:bottom w:val="single" w:sz="6" w:space="0" w:color="auto"/>
              <w:right w:val="nil"/>
            </w:tcBorders>
            <w:hideMark/>
          </w:tcPr>
          <w:p w14:paraId="7A5BE463" w14:textId="77777777" w:rsidR="00AE4991" w:rsidRPr="00D70946" w:rsidRDefault="00AE4991" w:rsidP="009D4432">
            <w:pPr>
              <w:pStyle w:val="TAC"/>
            </w:pPr>
            <w:r w:rsidRPr="00D70946">
              <w:t>8</w:t>
            </w:r>
          </w:p>
        </w:tc>
        <w:tc>
          <w:tcPr>
            <w:tcW w:w="594" w:type="dxa"/>
            <w:tcBorders>
              <w:top w:val="nil"/>
              <w:left w:val="nil"/>
              <w:bottom w:val="single" w:sz="6" w:space="0" w:color="auto"/>
              <w:right w:val="nil"/>
            </w:tcBorders>
            <w:hideMark/>
          </w:tcPr>
          <w:p w14:paraId="3255A96B" w14:textId="77777777" w:rsidR="00AE4991" w:rsidRPr="00D70946" w:rsidRDefault="00AE4991" w:rsidP="009D4432">
            <w:pPr>
              <w:pStyle w:val="TAC"/>
            </w:pPr>
            <w:r w:rsidRPr="00D70946">
              <w:t>7</w:t>
            </w:r>
          </w:p>
        </w:tc>
        <w:tc>
          <w:tcPr>
            <w:tcW w:w="594" w:type="dxa"/>
            <w:tcBorders>
              <w:top w:val="nil"/>
              <w:left w:val="nil"/>
              <w:bottom w:val="single" w:sz="6" w:space="0" w:color="auto"/>
              <w:right w:val="nil"/>
            </w:tcBorders>
            <w:hideMark/>
          </w:tcPr>
          <w:p w14:paraId="1B5146AA" w14:textId="77777777" w:rsidR="00AE4991" w:rsidRPr="00D70946" w:rsidRDefault="00AE4991" w:rsidP="009D4432">
            <w:pPr>
              <w:pStyle w:val="TAC"/>
            </w:pPr>
            <w:r w:rsidRPr="00D70946">
              <w:t>6</w:t>
            </w:r>
          </w:p>
        </w:tc>
        <w:tc>
          <w:tcPr>
            <w:tcW w:w="594" w:type="dxa"/>
            <w:tcBorders>
              <w:top w:val="nil"/>
              <w:left w:val="nil"/>
              <w:bottom w:val="single" w:sz="6" w:space="0" w:color="auto"/>
              <w:right w:val="nil"/>
            </w:tcBorders>
            <w:hideMark/>
          </w:tcPr>
          <w:p w14:paraId="1810A49A" w14:textId="77777777" w:rsidR="00AE4991" w:rsidRPr="00D70946" w:rsidRDefault="00AE4991" w:rsidP="009D4432">
            <w:pPr>
              <w:pStyle w:val="TAC"/>
            </w:pPr>
            <w:r w:rsidRPr="00D70946">
              <w:t>5</w:t>
            </w:r>
          </w:p>
        </w:tc>
        <w:tc>
          <w:tcPr>
            <w:tcW w:w="593" w:type="dxa"/>
            <w:tcBorders>
              <w:top w:val="nil"/>
              <w:left w:val="nil"/>
              <w:bottom w:val="single" w:sz="6" w:space="0" w:color="auto"/>
              <w:right w:val="nil"/>
            </w:tcBorders>
            <w:hideMark/>
          </w:tcPr>
          <w:p w14:paraId="51876E4D" w14:textId="77777777" w:rsidR="00AE4991" w:rsidRPr="00D70946" w:rsidRDefault="00AE4991" w:rsidP="009D4432">
            <w:pPr>
              <w:pStyle w:val="TAC"/>
            </w:pPr>
            <w:r w:rsidRPr="00D70946">
              <w:t>4</w:t>
            </w:r>
          </w:p>
        </w:tc>
        <w:tc>
          <w:tcPr>
            <w:tcW w:w="594" w:type="dxa"/>
            <w:tcBorders>
              <w:top w:val="nil"/>
              <w:left w:val="nil"/>
              <w:bottom w:val="single" w:sz="6" w:space="0" w:color="auto"/>
              <w:right w:val="nil"/>
            </w:tcBorders>
            <w:hideMark/>
          </w:tcPr>
          <w:p w14:paraId="539F6F51" w14:textId="77777777" w:rsidR="00AE4991" w:rsidRPr="00D70946" w:rsidRDefault="00AE4991" w:rsidP="009D4432">
            <w:pPr>
              <w:pStyle w:val="TAC"/>
            </w:pPr>
            <w:r w:rsidRPr="00D70946">
              <w:t>3</w:t>
            </w:r>
          </w:p>
        </w:tc>
        <w:tc>
          <w:tcPr>
            <w:tcW w:w="594" w:type="dxa"/>
            <w:tcBorders>
              <w:top w:val="nil"/>
              <w:left w:val="nil"/>
              <w:bottom w:val="single" w:sz="6" w:space="0" w:color="auto"/>
              <w:right w:val="nil"/>
            </w:tcBorders>
            <w:hideMark/>
          </w:tcPr>
          <w:p w14:paraId="267E4D1F" w14:textId="77777777" w:rsidR="00AE4991" w:rsidRPr="00D70946" w:rsidRDefault="00AE4991" w:rsidP="009D4432">
            <w:pPr>
              <w:pStyle w:val="TAC"/>
            </w:pPr>
            <w:r w:rsidRPr="00D70946">
              <w:t>2</w:t>
            </w:r>
          </w:p>
        </w:tc>
        <w:tc>
          <w:tcPr>
            <w:tcW w:w="594" w:type="dxa"/>
            <w:tcBorders>
              <w:top w:val="nil"/>
              <w:left w:val="nil"/>
              <w:bottom w:val="single" w:sz="6" w:space="0" w:color="auto"/>
              <w:right w:val="nil"/>
            </w:tcBorders>
            <w:hideMark/>
          </w:tcPr>
          <w:p w14:paraId="566157CE" w14:textId="77777777" w:rsidR="00AE4991" w:rsidRPr="00D70946" w:rsidRDefault="00AE4991" w:rsidP="009D4432">
            <w:pPr>
              <w:pStyle w:val="TAC"/>
            </w:pPr>
            <w:r w:rsidRPr="00D70946">
              <w:t>1</w:t>
            </w:r>
          </w:p>
        </w:tc>
        <w:tc>
          <w:tcPr>
            <w:tcW w:w="950" w:type="dxa"/>
          </w:tcPr>
          <w:p w14:paraId="6F7266DB" w14:textId="77777777" w:rsidR="00AE4991" w:rsidRPr="00D70946" w:rsidRDefault="00AE4991" w:rsidP="009D4432">
            <w:pPr>
              <w:pStyle w:val="TAC"/>
            </w:pPr>
          </w:p>
        </w:tc>
      </w:tr>
      <w:tr w:rsidR="00AE4991" w:rsidRPr="00D70946" w14:paraId="4BBABBC6" w14:textId="77777777" w:rsidTr="00EC25FE">
        <w:trPr>
          <w:cantSplit/>
          <w:trHeight w:val="83"/>
          <w:jc w:val="center"/>
        </w:trPr>
        <w:tc>
          <w:tcPr>
            <w:tcW w:w="2239" w:type="dxa"/>
            <w:vMerge w:val="restart"/>
            <w:tcBorders>
              <w:top w:val="nil"/>
              <w:left w:val="nil"/>
              <w:bottom w:val="nil"/>
              <w:right w:val="single" w:sz="6" w:space="0" w:color="auto"/>
            </w:tcBorders>
          </w:tcPr>
          <w:p w14:paraId="53DBDCDD" w14:textId="77777777" w:rsidR="00AE4991" w:rsidRPr="00D70946" w:rsidRDefault="00AE4991" w:rsidP="009D4432">
            <w:pPr>
              <w:pStyle w:val="TAC"/>
            </w:pPr>
          </w:p>
        </w:tc>
        <w:tc>
          <w:tcPr>
            <w:tcW w:w="593" w:type="dxa"/>
            <w:tcBorders>
              <w:top w:val="single" w:sz="6" w:space="0" w:color="auto"/>
              <w:left w:val="single" w:sz="6" w:space="0" w:color="auto"/>
              <w:bottom w:val="nil"/>
              <w:right w:val="nil"/>
            </w:tcBorders>
            <w:hideMark/>
          </w:tcPr>
          <w:p w14:paraId="34B4F9A1" w14:textId="77777777" w:rsidR="00AE4991" w:rsidRPr="00D70946" w:rsidRDefault="00AE4991" w:rsidP="009D4432">
            <w:pPr>
              <w:pStyle w:val="TAC"/>
            </w:pPr>
            <w:r w:rsidRPr="00D70946">
              <w:t>0</w:t>
            </w:r>
          </w:p>
        </w:tc>
        <w:tc>
          <w:tcPr>
            <w:tcW w:w="594" w:type="dxa"/>
            <w:tcBorders>
              <w:top w:val="single" w:sz="6" w:space="0" w:color="auto"/>
              <w:left w:val="nil"/>
              <w:bottom w:val="nil"/>
              <w:right w:val="nil"/>
            </w:tcBorders>
            <w:hideMark/>
          </w:tcPr>
          <w:p w14:paraId="1DD96C2F" w14:textId="77777777" w:rsidR="00AE4991" w:rsidRPr="00D70946" w:rsidRDefault="00AE4991" w:rsidP="009D4432">
            <w:pPr>
              <w:pStyle w:val="TAC"/>
            </w:pPr>
            <w:r w:rsidRPr="00D70946">
              <w:t>0</w:t>
            </w:r>
          </w:p>
        </w:tc>
        <w:tc>
          <w:tcPr>
            <w:tcW w:w="594" w:type="dxa"/>
            <w:tcBorders>
              <w:top w:val="single" w:sz="6" w:space="0" w:color="auto"/>
              <w:left w:val="nil"/>
              <w:bottom w:val="nil"/>
              <w:right w:val="nil"/>
            </w:tcBorders>
            <w:hideMark/>
          </w:tcPr>
          <w:p w14:paraId="3918009F" w14:textId="77777777" w:rsidR="00AE4991" w:rsidRPr="00D70946" w:rsidRDefault="00AE4991" w:rsidP="009D4432">
            <w:pPr>
              <w:pStyle w:val="TAC"/>
            </w:pPr>
            <w:r w:rsidRPr="00D70946">
              <w:t>0</w:t>
            </w:r>
          </w:p>
        </w:tc>
        <w:tc>
          <w:tcPr>
            <w:tcW w:w="594" w:type="dxa"/>
            <w:tcBorders>
              <w:top w:val="single" w:sz="6" w:space="0" w:color="auto"/>
              <w:left w:val="nil"/>
              <w:bottom w:val="nil"/>
              <w:right w:val="single" w:sz="6" w:space="0" w:color="auto"/>
            </w:tcBorders>
            <w:hideMark/>
          </w:tcPr>
          <w:p w14:paraId="68DC9A6B" w14:textId="77777777" w:rsidR="00AE4991" w:rsidRPr="00D70946" w:rsidRDefault="00AE4991" w:rsidP="009D4432">
            <w:pPr>
              <w:pStyle w:val="TAC"/>
            </w:pPr>
            <w:r w:rsidRPr="00D70946">
              <w:t>0</w:t>
            </w:r>
          </w:p>
        </w:tc>
        <w:tc>
          <w:tcPr>
            <w:tcW w:w="2375" w:type="dxa"/>
            <w:gridSpan w:val="4"/>
            <w:vMerge w:val="restart"/>
            <w:tcBorders>
              <w:top w:val="single" w:sz="6" w:space="0" w:color="auto"/>
              <w:left w:val="single" w:sz="6" w:space="0" w:color="auto"/>
              <w:bottom w:val="single" w:sz="6" w:space="0" w:color="auto"/>
              <w:right w:val="single" w:sz="6" w:space="0" w:color="auto"/>
            </w:tcBorders>
            <w:hideMark/>
          </w:tcPr>
          <w:p w14:paraId="721CDFB9" w14:textId="77777777" w:rsidR="00AE4991" w:rsidRPr="00D70946" w:rsidRDefault="00AE4991" w:rsidP="009D4432">
            <w:pPr>
              <w:pStyle w:val="TAC"/>
            </w:pPr>
            <w:r w:rsidRPr="00D70946">
              <w:t>Packet filter identifier 1</w:t>
            </w:r>
          </w:p>
        </w:tc>
        <w:tc>
          <w:tcPr>
            <w:tcW w:w="950" w:type="dxa"/>
            <w:vMerge w:val="restart"/>
            <w:tcBorders>
              <w:top w:val="nil"/>
              <w:left w:val="single" w:sz="6" w:space="0" w:color="auto"/>
              <w:bottom w:val="nil"/>
              <w:right w:val="nil"/>
            </w:tcBorders>
            <w:hideMark/>
          </w:tcPr>
          <w:p w14:paraId="58BFA8C7" w14:textId="77777777" w:rsidR="00AE4991" w:rsidRPr="00D70946" w:rsidRDefault="00AE4991" w:rsidP="009D4432">
            <w:pPr>
              <w:pStyle w:val="TAC"/>
            </w:pPr>
            <w:r w:rsidRPr="00D70946">
              <w:t>Octet 4</w:t>
            </w:r>
          </w:p>
        </w:tc>
      </w:tr>
      <w:tr w:rsidR="00AE4991" w:rsidRPr="00D70946" w14:paraId="7F5858EF" w14:textId="77777777" w:rsidTr="00EC25FE">
        <w:trPr>
          <w:cantSplit/>
          <w:trHeight w:val="82"/>
          <w:jc w:val="center"/>
        </w:trPr>
        <w:tc>
          <w:tcPr>
            <w:tcW w:w="2239" w:type="dxa"/>
            <w:vMerge/>
            <w:tcBorders>
              <w:top w:val="nil"/>
              <w:left w:val="nil"/>
              <w:bottom w:val="nil"/>
              <w:right w:val="single" w:sz="6" w:space="0" w:color="auto"/>
            </w:tcBorders>
            <w:vAlign w:val="center"/>
            <w:hideMark/>
          </w:tcPr>
          <w:p w14:paraId="55C280D5" w14:textId="77777777" w:rsidR="00AE4991" w:rsidRPr="00D70946" w:rsidRDefault="00AE4991" w:rsidP="009D4432"/>
        </w:tc>
        <w:tc>
          <w:tcPr>
            <w:tcW w:w="2375" w:type="dxa"/>
            <w:gridSpan w:val="4"/>
            <w:tcBorders>
              <w:top w:val="nil"/>
              <w:left w:val="single" w:sz="6" w:space="0" w:color="auto"/>
              <w:bottom w:val="single" w:sz="6" w:space="0" w:color="auto"/>
              <w:right w:val="single" w:sz="6" w:space="0" w:color="auto"/>
            </w:tcBorders>
            <w:hideMark/>
          </w:tcPr>
          <w:p w14:paraId="21D5466B" w14:textId="77777777" w:rsidR="00AE4991" w:rsidRPr="00D70946" w:rsidRDefault="00AE4991" w:rsidP="009D4432">
            <w:pPr>
              <w:pStyle w:val="TAC"/>
            </w:pPr>
            <w:r w:rsidRPr="00D70946">
              <w:t>Spare</w:t>
            </w:r>
          </w:p>
        </w:tc>
        <w:tc>
          <w:tcPr>
            <w:tcW w:w="4157" w:type="dxa"/>
            <w:gridSpan w:val="4"/>
            <w:vMerge/>
            <w:tcBorders>
              <w:top w:val="single" w:sz="6" w:space="0" w:color="auto"/>
              <w:left w:val="single" w:sz="6" w:space="0" w:color="auto"/>
              <w:bottom w:val="single" w:sz="6" w:space="0" w:color="auto"/>
              <w:right w:val="single" w:sz="6" w:space="0" w:color="auto"/>
            </w:tcBorders>
            <w:vAlign w:val="center"/>
            <w:hideMark/>
          </w:tcPr>
          <w:p w14:paraId="0DFB44F3" w14:textId="77777777" w:rsidR="00AE4991" w:rsidRPr="00D70946" w:rsidRDefault="00AE4991" w:rsidP="009D4432"/>
        </w:tc>
        <w:tc>
          <w:tcPr>
            <w:tcW w:w="950" w:type="dxa"/>
            <w:vMerge/>
            <w:tcBorders>
              <w:top w:val="nil"/>
              <w:left w:val="single" w:sz="6" w:space="0" w:color="auto"/>
              <w:bottom w:val="nil"/>
              <w:right w:val="nil"/>
            </w:tcBorders>
            <w:vAlign w:val="center"/>
            <w:hideMark/>
          </w:tcPr>
          <w:p w14:paraId="7B90DC17" w14:textId="77777777" w:rsidR="00AE4991" w:rsidRPr="00D70946" w:rsidRDefault="00AE4991" w:rsidP="009D4432"/>
        </w:tc>
      </w:tr>
      <w:tr w:rsidR="00AE4991" w:rsidRPr="00D70946" w14:paraId="656194A8" w14:textId="77777777" w:rsidTr="00EC25FE">
        <w:trPr>
          <w:cantSplit/>
          <w:trHeight w:val="83"/>
          <w:jc w:val="center"/>
        </w:trPr>
        <w:tc>
          <w:tcPr>
            <w:tcW w:w="2239" w:type="dxa"/>
            <w:vMerge w:val="restart"/>
            <w:tcBorders>
              <w:top w:val="nil"/>
              <w:left w:val="nil"/>
              <w:bottom w:val="nil"/>
              <w:right w:val="single" w:sz="6" w:space="0" w:color="auto"/>
            </w:tcBorders>
          </w:tcPr>
          <w:p w14:paraId="7B58CF51" w14:textId="77777777" w:rsidR="00AE4991" w:rsidRPr="00D70946" w:rsidRDefault="00AE4991" w:rsidP="009D4432">
            <w:pPr>
              <w:pStyle w:val="TAC"/>
            </w:pPr>
          </w:p>
        </w:tc>
        <w:tc>
          <w:tcPr>
            <w:tcW w:w="593" w:type="dxa"/>
            <w:tcBorders>
              <w:top w:val="single" w:sz="6" w:space="0" w:color="auto"/>
              <w:left w:val="single" w:sz="6" w:space="0" w:color="auto"/>
              <w:bottom w:val="nil"/>
              <w:right w:val="nil"/>
            </w:tcBorders>
            <w:hideMark/>
          </w:tcPr>
          <w:p w14:paraId="1916586E" w14:textId="77777777" w:rsidR="00AE4991" w:rsidRPr="00D70946" w:rsidRDefault="00AE4991" w:rsidP="009D4432">
            <w:pPr>
              <w:pStyle w:val="TAC"/>
            </w:pPr>
            <w:r w:rsidRPr="00D70946">
              <w:t>0</w:t>
            </w:r>
          </w:p>
        </w:tc>
        <w:tc>
          <w:tcPr>
            <w:tcW w:w="594" w:type="dxa"/>
            <w:tcBorders>
              <w:top w:val="single" w:sz="6" w:space="0" w:color="auto"/>
              <w:left w:val="nil"/>
              <w:bottom w:val="nil"/>
              <w:right w:val="nil"/>
            </w:tcBorders>
            <w:hideMark/>
          </w:tcPr>
          <w:p w14:paraId="094B2D23" w14:textId="77777777" w:rsidR="00AE4991" w:rsidRPr="00D70946" w:rsidRDefault="00AE4991" w:rsidP="009D4432">
            <w:pPr>
              <w:pStyle w:val="TAC"/>
            </w:pPr>
            <w:r w:rsidRPr="00D70946">
              <w:t>0</w:t>
            </w:r>
          </w:p>
        </w:tc>
        <w:tc>
          <w:tcPr>
            <w:tcW w:w="594" w:type="dxa"/>
            <w:tcBorders>
              <w:top w:val="single" w:sz="6" w:space="0" w:color="auto"/>
              <w:left w:val="nil"/>
              <w:bottom w:val="nil"/>
              <w:right w:val="nil"/>
            </w:tcBorders>
            <w:hideMark/>
          </w:tcPr>
          <w:p w14:paraId="240F3B88" w14:textId="77777777" w:rsidR="00AE4991" w:rsidRPr="00D70946" w:rsidRDefault="00AE4991" w:rsidP="009D4432">
            <w:pPr>
              <w:pStyle w:val="TAC"/>
            </w:pPr>
            <w:r w:rsidRPr="00D70946">
              <w:t>0</w:t>
            </w:r>
          </w:p>
        </w:tc>
        <w:tc>
          <w:tcPr>
            <w:tcW w:w="594" w:type="dxa"/>
            <w:tcBorders>
              <w:top w:val="single" w:sz="6" w:space="0" w:color="auto"/>
              <w:left w:val="nil"/>
              <w:bottom w:val="nil"/>
              <w:right w:val="single" w:sz="6" w:space="0" w:color="auto"/>
            </w:tcBorders>
            <w:hideMark/>
          </w:tcPr>
          <w:p w14:paraId="776BA380" w14:textId="77777777" w:rsidR="00AE4991" w:rsidRPr="00D70946" w:rsidRDefault="00AE4991" w:rsidP="009D4432">
            <w:pPr>
              <w:pStyle w:val="TAC"/>
            </w:pPr>
            <w:r w:rsidRPr="00D70946">
              <w:t>0</w:t>
            </w:r>
          </w:p>
        </w:tc>
        <w:tc>
          <w:tcPr>
            <w:tcW w:w="2375" w:type="dxa"/>
            <w:gridSpan w:val="4"/>
            <w:vMerge w:val="restart"/>
            <w:tcBorders>
              <w:top w:val="single" w:sz="6" w:space="0" w:color="auto"/>
              <w:left w:val="single" w:sz="6" w:space="0" w:color="auto"/>
              <w:bottom w:val="single" w:sz="6" w:space="0" w:color="auto"/>
              <w:right w:val="single" w:sz="6" w:space="0" w:color="auto"/>
            </w:tcBorders>
            <w:hideMark/>
          </w:tcPr>
          <w:p w14:paraId="776C5032" w14:textId="77777777" w:rsidR="00AE4991" w:rsidRPr="00D70946" w:rsidRDefault="00AE4991" w:rsidP="009D4432">
            <w:pPr>
              <w:pStyle w:val="TAC"/>
            </w:pPr>
            <w:r w:rsidRPr="00D70946">
              <w:t>Packet filter identifier 2</w:t>
            </w:r>
          </w:p>
        </w:tc>
        <w:tc>
          <w:tcPr>
            <w:tcW w:w="950" w:type="dxa"/>
            <w:vMerge w:val="restart"/>
            <w:tcBorders>
              <w:top w:val="nil"/>
              <w:left w:val="single" w:sz="6" w:space="0" w:color="auto"/>
              <w:bottom w:val="nil"/>
              <w:right w:val="nil"/>
            </w:tcBorders>
            <w:hideMark/>
          </w:tcPr>
          <w:p w14:paraId="114D812F" w14:textId="77777777" w:rsidR="00AE4991" w:rsidRPr="00D70946" w:rsidRDefault="00AE4991" w:rsidP="009D4432">
            <w:pPr>
              <w:pStyle w:val="TAC"/>
            </w:pPr>
            <w:r w:rsidRPr="00D70946">
              <w:t>Octet 5</w:t>
            </w:r>
          </w:p>
        </w:tc>
      </w:tr>
      <w:tr w:rsidR="00AE4991" w:rsidRPr="00D70946" w14:paraId="5750E109" w14:textId="77777777" w:rsidTr="00EC25FE">
        <w:trPr>
          <w:cantSplit/>
          <w:trHeight w:val="82"/>
          <w:jc w:val="center"/>
        </w:trPr>
        <w:tc>
          <w:tcPr>
            <w:tcW w:w="2239" w:type="dxa"/>
            <w:vMerge/>
            <w:tcBorders>
              <w:top w:val="nil"/>
              <w:left w:val="nil"/>
              <w:bottom w:val="nil"/>
              <w:right w:val="single" w:sz="6" w:space="0" w:color="auto"/>
            </w:tcBorders>
            <w:vAlign w:val="center"/>
            <w:hideMark/>
          </w:tcPr>
          <w:p w14:paraId="6B90CDCA" w14:textId="77777777" w:rsidR="00AE4991" w:rsidRPr="00D70946" w:rsidRDefault="00AE4991" w:rsidP="009D4432"/>
        </w:tc>
        <w:tc>
          <w:tcPr>
            <w:tcW w:w="2375" w:type="dxa"/>
            <w:gridSpan w:val="4"/>
            <w:tcBorders>
              <w:top w:val="nil"/>
              <w:left w:val="single" w:sz="6" w:space="0" w:color="auto"/>
              <w:bottom w:val="single" w:sz="6" w:space="0" w:color="auto"/>
              <w:right w:val="single" w:sz="6" w:space="0" w:color="auto"/>
            </w:tcBorders>
            <w:hideMark/>
          </w:tcPr>
          <w:p w14:paraId="2D33B9A4" w14:textId="77777777" w:rsidR="00AE4991" w:rsidRPr="00D70946" w:rsidRDefault="00AE4991" w:rsidP="009D4432">
            <w:pPr>
              <w:pStyle w:val="TAC"/>
            </w:pPr>
            <w:r w:rsidRPr="00D70946">
              <w:t>Spare</w:t>
            </w:r>
          </w:p>
        </w:tc>
        <w:tc>
          <w:tcPr>
            <w:tcW w:w="4157" w:type="dxa"/>
            <w:gridSpan w:val="4"/>
            <w:vMerge/>
            <w:tcBorders>
              <w:top w:val="single" w:sz="6" w:space="0" w:color="auto"/>
              <w:left w:val="single" w:sz="6" w:space="0" w:color="auto"/>
              <w:bottom w:val="single" w:sz="6" w:space="0" w:color="auto"/>
              <w:right w:val="single" w:sz="6" w:space="0" w:color="auto"/>
            </w:tcBorders>
            <w:vAlign w:val="center"/>
            <w:hideMark/>
          </w:tcPr>
          <w:p w14:paraId="34659AC7" w14:textId="77777777" w:rsidR="00AE4991" w:rsidRPr="00D70946" w:rsidRDefault="00AE4991" w:rsidP="009D4432"/>
        </w:tc>
        <w:tc>
          <w:tcPr>
            <w:tcW w:w="950" w:type="dxa"/>
            <w:vMerge/>
            <w:tcBorders>
              <w:top w:val="nil"/>
              <w:left w:val="single" w:sz="6" w:space="0" w:color="auto"/>
              <w:bottom w:val="nil"/>
              <w:right w:val="nil"/>
            </w:tcBorders>
            <w:vAlign w:val="center"/>
            <w:hideMark/>
          </w:tcPr>
          <w:p w14:paraId="38EF81BC" w14:textId="77777777" w:rsidR="00AE4991" w:rsidRPr="00D70946" w:rsidRDefault="00AE4991" w:rsidP="009D4432"/>
        </w:tc>
      </w:tr>
      <w:tr w:rsidR="00AE4991" w:rsidRPr="00D70946" w14:paraId="790944F0" w14:textId="77777777" w:rsidTr="00EC25FE">
        <w:trPr>
          <w:cantSplit/>
          <w:jc w:val="center"/>
        </w:trPr>
        <w:tc>
          <w:tcPr>
            <w:tcW w:w="2239" w:type="dxa"/>
            <w:tcBorders>
              <w:top w:val="nil"/>
              <w:left w:val="nil"/>
              <w:bottom w:val="nil"/>
              <w:right w:val="single" w:sz="6" w:space="0" w:color="auto"/>
            </w:tcBorders>
          </w:tcPr>
          <w:p w14:paraId="54D60B02" w14:textId="77777777" w:rsidR="00AE4991" w:rsidRPr="00D70946" w:rsidRDefault="00AE4991" w:rsidP="009D4432">
            <w:pPr>
              <w:pStyle w:val="TAC"/>
            </w:pPr>
          </w:p>
        </w:tc>
        <w:tc>
          <w:tcPr>
            <w:tcW w:w="4750" w:type="dxa"/>
            <w:gridSpan w:val="8"/>
            <w:tcBorders>
              <w:top w:val="single" w:sz="6" w:space="0" w:color="auto"/>
              <w:left w:val="single" w:sz="6" w:space="0" w:color="auto"/>
              <w:bottom w:val="single" w:sz="6" w:space="0" w:color="auto"/>
              <w:right w:val="single" w:sz="6" w:space="0" w:color="auto"/>
            </w:tcBorders>
            <w:hideMark/>
          </w:tcPr>
          <w:p w14:paraId="3271256B" w14:textId="77777777" w:rsidR="00AE4991" w:rsidRPr="00D70946" w:rsidRDefault="00AE4991" w:rsidP="009D4432">
            <w:pPr>
              <w:pStyle w:val="TAC"/>
            </w:pPr>
            <w:r w:rsidRPr="00D70946">
              <w:t>…</w:t>
            </w:r>
          </w:p>
        </w:tc>
        <w:tc>
          <w:tcPr>
            <w:tcW w:w="950" w:type="dxa"/>
            <w:tcBorders>
              <w:top w:val="nil"/>
              <w:left w:val="single" w:sz="6" w:space="0" w:color="auto"/>
              <w:bottom w:val="nil"/>
              <w:right w:val="nil"/>
            </w:tcBorders>
          </w:tcPr>
          <w:p w14:paraId="39B53D9B" w14:textId="77777777" w:rsidR="00AE4991" w:rsidRPr="00D70946" w:rsidRDefault="00AE4991" w:rsidP="009D4432">
            <w:pPr>
              <w:pStyle w:val="TAL"/>
            </w:pPr>
          </w:p>
        </w:tc>
      </w:tr>
      <w:tr w:rsidR="00AE4991" w:rsidRPr="00D70946" w14:paraId="4DD471CF" w14:textId="77777777" w:rsidTr="00EC25FE">
        <w:trPr>
          <w:cantSplit/>
          <w:trHeight w:val="83"/>
          <w:jc w:val="center"/>
        </w:trPr>
        <w:tc>
          <w:tcPr>
            <w:tcW w:w="2239" w:type="dxa"/>
            <w:vMerge w:val="restart"/>
            <w:tcBorders>
              <w:top w:val="nil"/>
              <w:left w:val="nil"/>
              <w:bottom w:val="nil"/>
              <w:right w:val="single" w:sz="6" w:space="0" w:color="auto"/>
            </w:tcBorders>
          </w:tcPr>
          <w:p w14:paraId="73A69F06" w14:textId="77777777" w:rsidR="00AE4991" w:rsidRPr="00D70946" w:rsidRDefault="00AE4991" w:rsidP="009D4432">
            <w:pPr>
              <w:pStyle w:val="TAC"/>
            </w:pPr>
          </w:p>
        </w:tc>
        <w:tc>
          <w:tcPr>
            <w:tcW w:w="593" w:type="dxa"/>
            <w:tcBorders>
              <w:top w:val="single" w:sz="6" w:space="0" w:color="auto"/>
              <w:left w:val="single" w:sz="6" w:space="0" w:color="auto"/>
              <w:bottom w:val="nil"/>
              <w:right w:val="nil"/>
            </w:tcBorders>
            <w:hideMark/>
          </w:tcPr>
          <w:p w14:paraId="5A2FA27D" w14:textId="77777777" w:rsidR="00AE4991" w:rsidRPr="00D70946" w:rsidRDefault="00AE4991" w:rsidP="009D4432">
            <w:pPr>
              <w:pStyle w:val="TAC"/>
            </w:pPr>
            <w:r w:rsidRPr="00D70946">
              <w:t>0</w:t>
            </w:r>
          </w:p>
        </w:tc>
        <w:tc>
          <w:tcPr>
            <w:tcW w:w="594" w:type="dxa"/>
            <w:tcBorders>
              <w:top w:val="single" w:sz="6" w:space="0" w:color="auto"/>
              <w:left w:val="nil"/>
              <w:bottom w:val="nil"/>
              <w:right w:val="nil"/>
            </w:tcBorders>
            <w:hideMark/>
          </w:tcPr>
          <w:p w14:paraId="7079723E" w14:textId="77777777" w:rsidR="00AE4991" w:rsidRPr="00D70946" w:rsidRDefault="00AE4991" w:rsidP="009D4432">
            <w:pPr>
              <w:pStyle w:val="TAC"/>
            </w:pPr>
            <w:r w:rsidRPr="00D70946">
              <w:t>0</w:t>
            </w:r>
          </w:p>
        </w:tc>
        <w:tc>
          <w:tcPr>
            <w:tcW w:w="594" w:type="dxa"/>
            <w:tcBorders>
              <w:top w:val="single" w:sz="6" w:space="0" w:color="auto"/>
              <w:left w:val="nil"/>
              <w:bottom w:val="nil"/>
              <w:right w:val="nil"/>
            </w:tcBorders>
            <w:hideMark/>
          </w:tcPr>
          <w:p w14:paraId="7E20B6BF" w14:textId="77777777" w:rsidR="00AE4991" w:rsidRPr="00D70946" w:rsidRDefault="00AE4991" w:rsidP="009D4432">
            <w:pPr>
              <w:pStyle w:val="TAC"/>
            </w:pPr>
            <w:r w:rsidRPr="00D70946">
              <w:t>0</w:t>
            </w:r>
          </w:p>
        </w:tc>
        <w:tc>
          <w:tcPr>
            <w:tcW w:w="594" w:type="dxa"/>
            <w:tcBorders>
              <w:top w:val="single" w:sz="6" w:space="0" w:color="auto"/>
              <w:left w:val="nil"/>
              <w:bottom w:val="nil"/>
              <w:right w:val="single" w:sz="6" w:space="0" w:color="auto"/>
            </w:tcBorders>
            <w:hideMark/>
          </w:tcPr>
          <w:p w14:paraId="480FB1E6" w14:textId="77777777" w:rsidR="00AE4991" w:rsidRPr="00D70946" w:rsidRDefault="00AE4991" w:rsidP="009D4432">
            <w:pPr>
              <w:pStyle w:val="TAC"/>
            </w:pPr>
            <w:r w:rsidRPr="00D70946">
              <w:t>0</w:t>
            </w:r>
          </w:p>
        </w:tc>
        <w:tc>
          <w:tcPr>
            <w:tcW w:w="2375" w:type="dxa"/>
            <w:gridSpan w:val="4"/>
            <w:vMerge w:val="restart"/>
            <w:tcBorders>
              <w:top w:val="single" w:sz="6" w:space="0" w:color="auto"/>
              <w:left w:val="single" w:sz="6" w:space="0" w:color="auto"/>
              <w:bottom w:val="single" w:sz="6" w:space="0" w:color="auto"/>
              <w:right w:val="single" w:sz="6" w:space="0" w:color="auto"/>
            </w:tcBorders>
            <w:hideMark/>
          </w:tcPr>
          <w:p w14:paraId="1D28AFC8" w14:textId="77777777" w:rsidR="00AE4991" w:rsidRPr="00D70946" w:rsidRDefault="00AE4991" w:rsidP="009D4432">
            <w:pPr>
              <w:pStyle w:val="TAC"/>
            </w:pPr>
            <w:r w:rsidRPr="00D70946">
              <w:t>Packet filter identifier N</w:t>
            </w:r>
          </w:p>
        </w:tc>
        <w:tc>
          <w:tcPr>
            <w:tcW w:w="950" w:type="dxa"/>
            <w:vMerge w:val="restart"/>
            <w:tcBorders>
              <w:top w:val="nil"/>
              <w:left w:val="single" w:sz="6" w:space="0" w:color="auto"/>
              <w:bottom w:val="nil"/>
              <w:right w:val="nil"/>
            </w:tcBorders>
            <w:hideMark/>
          </w:tcPr>
          <w:p w14:paraId="3CEC3C5C" w14:textId="77777777" w:rsidR="00AE4991" w:rsidRPr="00D70946" w:rsidRDefault="00AE4991" w:rsidP="009D4432">
            <w:pPr>
              <w:pStyle w:val="TAC"/>
            </w:pPr>
            <w:r w:rsidRPr="00D70946">
              <w:t>Octet N+3</w:t>
            </w:r>
          </w:p>
        </w:tc>
      </w:tr>
      <w:tr w:rsidR="00AE4991" w:rsidRPr="00D70946" w14:paraId="2CDB0CDA" w14:textId="77777777" w:rsidTr="00EC25FE">
        <w:trPr>
          <w:cantSplit/>
          <w:trHeight w:val="82"/>
          <w:jc w:val="center"/>
        </w:trPr>
        <w:tc>
          <w:tcPr>
            <w:tcW w:w="2239" w:type="dxa"/>
            <w:vMerge/>
            <w:tcBorders>
              <w:top w:val="nil"/>
              <w:left w:val="nil"/>
              <w:bottom w:val="nil"/>
              <w:right w:val="single" w:sz="6" w:space="0" w:color="auto"/>
            </w:tcBorders>
            <w:vAlign w:val="center"/>
            <w:hideMark/>
          </w:tcPr>
          <w:p w14:paraId="6A1EEA9D" w14:textId="77777777" w:rsidR="00AE4991" w:rsidRPr="00D70946" w:rsidRDefault="00AE4991" w:rsidP="009D4432"/>
        </w:tc>
        <w:tc>
          <w:tcPr>
            <w:tcW w:w="2375" w:type="dxa"/>
            <w:gridSpan w:val="4"/>
            <w:tcBorders>
              <w:top w:val="nil"/>
              <w:left w:val="single" w:sz="6" w:space="0" w:color="auto"/>
              <w:bottom w:val="single" w:sz="6" w:space="0" w:color="auto"/>
              <w:right w:val="single" w:sz="6" w:space="0" w:color="auto"/>
            </w:tcBorders>
            <w:hideMark/>
          </w:tcPr>
          <w:p w14:paraId="3F1B6FC3" w14:textId="77777777" w:rsidR="00AE4991" w:rsidRPr="00D70946" w:rsidRDefault="00AE4991" w:rsidP="009D4432">
            <w:pPr>
              <w:pStyle w:val="TAC"/>
            </w:pPr>
            <w:r w:rsidRPr="00D70946">
              <w:t>Spare</w:t>
            </w:r>
          </w:p>
        </w:tc>
        <w:tc>
          <w:tcPr>
            <w:tcW w:w="4157" w:type="dxa"/>
            <w:gridSpan w:val="4"/>
            <w:vMerge/>
            <w:tcBorders>
              <w:top w:val="single" w:sz="6" w:space="0" w:color="auto"/>
              <w:left w:val="single" w:sz="6" w:space="0" w:color="auto"/>
              <w:bottom w:val="single" w:sz="6" w:space="0" w:color="auto"/>
              <w:right w:val="single" w:sz="6" w:space="0" w:color="auto"/>
            </w:tcBorders>
            <w:vAlign w:val="center"/>
            <w:hideMark/>
          </w:tcPr>
          <w:p w14:paraId="1A9B66CE" w14:textId="77777777" w:rsidR="00AE4991" w:rsidRPr="00D70946" w:rsidRDefault="00AE4991" w:rsidP="009D4432"/>
        </w:tc>
        <w:tc>
          <w:tcPr>
            <w:tcW w:w="950" w:type="dxa"/>
            <w:vMerge/>
            <w:tcBorders>
              <w:top w:val="nil"/>
              <w:left w:val="single" w:sz="6" w:space="0" w:color="auto"/>
              <w:bottom w:val="nil"/>
              <w:right w:val="nil"/>
            </w:tcBorders>
            <w:vAlign w:val="center"/>
            <w:hideMark/>
          </w:tcPr>
          <w:p w14:paraId="56C3B3F1" w14:textId="77777777" w:rsidR="00AE4991" w:rsidRPr="00D70946" w:rsidRDefault="00AE4991" w:rsidP="009D4432"/>
        </w:tc>
      </w:tr>
    </w:tbl>
    <w:p w14:paraId="6A88DB0A" w14:textId="77777777" w:rsidR="00AE4991" w:rsidRPr="00D70946" w:rsidRDefault="00AE4991" w:rsidP="009D4432">
      <w:pPr>
        <w:pStyle w:val="TF"/>
      </w:pPr>
      <w:r w:rsidRPr="00D70946">
        <w:t>Figure 10.5.144a/3GPP TS 24.008:</w:t>
      </w:r>
      <w:r w:rsidRPr="00D70946">
        <w:rPr>
          <w:i/>
        </w:rPr>
        <w:t xml:space="preserve"> Packet filter list </w:t>
      </w:r>
      <w:r w:rsidRPr="00D70946">
        <w:t>when the TFT operation is "delete packet filters from existing TFT" (z=N+3)</w:t>
      </w:r>
    </w:p>
    <w:p w14:paraId="1F47F24A" w14:textId="77777777" w:rsidR="00AE4991" w:rsidRPr="00D70946" w:rsidRDefault="00AE4991" w:rsidP="009D4432"/>
    <w:tbl>
      <w:tblPr>
        <w:tblW w:w="0" w:type="auto"/>
        <w:jc w:val="center"/>
        <w:tblLayout w:type="fixed"/>
        <w:tblCellMar>
          <w:left w:w="28" w:type="dxa"/>
          <w:right w:w="56" w:type="dxa"/>
        </w:tblCellMar>
        <w:tblLook w:val="04A0" w:firstRow="1" w:lastRow="0" w:firstColumn="1" w:lastColumn="0" w:noHBand="0" w:noVBand="1"/>
      </w:tblPr>
      <w:tblGrid>
        <w:gridCol w:w="2126"/>
        <w:gridCol w:w="607"/>
        <w:gridCol w:w="608"/>
        <w:gridCol w:w="608"/>
        <w:gridCol w:w="608"/>
        <w:gridCol w:w="607"/>
        <w:gridCol w:w="608"/>
        <w:gridCol w:w="608"/>
        <w:gridCol w:w="610"/>
        <w:gridCol w:w="1265"/>
      </w:tblGrid>
      <w:tr w:rsidR="00AE4991" w:rsidRPr="00D70946" w14:paraId="3C1C3467" w14:textId="77777777" w:rsidTr="00EC25FE">
        <w:trPr>
          <w:cantSplit/>
          <w:jc w:val="center"/>
        </w:trPr>
        <w:tc>
          <w:tcPr>
            <w:tcW w:w="2126" w:type="dxa"/>
          </w:tcPr>
          <w:p w14:paraId="2626CAB0" w14:textId="77777777" w:rsidR="00AE4991" w:rsidRPr="00D70946" w:rsidRDefault="00AE4991" w:rsidP="009D4432">
            <w:pPr>
              <w:pStyle w:val="TAC"/>
            </w:pPr>
          </w:p>
        </w:tc>
        <w:tc>
          <w:tcPr>
            <w:tcW w:w="607" w:type="dxa"/>
            <w:hideMark/>
          </w:tcPr>
          <w:p w14:paraId="393A988E" w14:textId="77777777" w:rsidR="00AE4991" w:rsidRPr="00D70946" w:rsidRDefault="00AE4991" w:rsidP="009D4432">
            <w:pPr>
              <w:pStyle w:val="TAC"/>
            </w:pPr>
            <w:r w:rsidRPr="00D70946">
              <w:t>8</w:t>
            </w:r>
          </w:p>
        </w:tc>
        <w:tc>
          <w:tcPr>
            <w:tcW w:w="608" w:type="dxa"/>
            <w:hideMark/>
          </w:tcPr>
          <w:p w14:paraId="17FB5887" w14:textId="77777777" w:rsidR="00AE4991" w:rsidRPr="00D70946" w:rsidRDefault="00AE4991" w:rsidP="009D4432">
            <w:pPr>
              <w:pStyle w:val="TAC"/>
            </w:pPr>
            <w:r w:rsidRPr="00D70946">
              <w:t>7</w:t>
            </w:r>
          </w:p>
        </w:tc>
        <w:tc>
          <w:tcPr>
            <w:tcW w:w="608" w:type="dxa"/>
            <w:hideMark/>
          </w:tcPr>
          <w:p w14:paraId="207FFDD3" w14:textId="77777777" w:rsidR="00AE4991" w:rsidRPr="00D70946" w:rsidRDefault="00AE4991" w:rsidP="009D4432">
            <w:pPr>
              <w:pStyle w:val="TAC"/>
            </w:pPr>
            <w:r w:rsidRPr="00D70946">
              <w:t>6</w:t>
            </w:r>
          </w:p>
        </w:tc>
        <w:tc>
          <w:tcPr>
            <w:tcW w:w="608" w:type="dxa"/>
            <w:hideMark/>
          </w:tcPr>
          <w:p w14:paraId="693945C4" w14:textId="77777777" w:rsidR="00AE4991" w:rsidRPr="00D70946" w:rsidRDefault="00AE4991" w:rsidP="009D4432">
            <w:pPr>
              <w:pStyle w:val="TAC"/>
            </w:pPr>
            <w:r w:rsidRPr="00D70946">
              <w:t>5</w:t>
            </w:r>
          </w:p>
        </w:tc>
        <w:tc>
          <w:tcPr>
            <w:tcW w:w="607" w:type="dxa"/>
            <w:hideMark/>
          </w:tcPr>
          <w:p w14:paraId="5536604B" w14:textId="77777777" w:rsidR="00AE4991" w:rsidRPr="00D70946" w:rsidRDefault="00AE4991" w:rsidP="009D4432">
            <w:pPr>
              <w:pStyle w:val="TAC"/>
            </w:pPr>
            <w:r w:rsidRPr="00D70946">
              <w:t>4</w:t>
            </w:r>
          </w:p>
        </w:tc>
        <w:tc>
          <w:tcPr>
            <w:tcW w:w="608" w:type="dxa"/>
            <w:hideMark/>
          </w:tcPr>
          <w:p w14:paraId="22191343" w14:textId="77777777" w:rsidR="00AE4991" w:rsidRPr="00D70946" w:rsidRDefault="00AE4991" w:rsidP="009D4432">
            <w:pPr>
              <w:pStyle w:val="TAC"/>
            </w:pPr>
            <w:r w:rsidRPr="00D70946">
              <w:t>3</w:t>
            </w:r>
          </w:p>
        </w:tc>
        <w:tc>
          <w:tcPr>
            <w:tcW w:w="608" w:type="dxa"/>
            <w:hideMark/>
          </w:tcPr>
          <w:p w14:paraId="3704A80A" w14:textId="77777777" w:rsidR="00AE4991" w:rsidRPr="00D70946" w:rsidRDefault="00AE4991" w:rsidP="009D4432">
            <w:pPr>
              <w:pStyle w:val="TAC"/>
            </w:pPr>
            <w:r w:rsidRPr="00D70946">
              <w:t>2</w:t>
            </w:r>
          </w:p>
        </w:tc>
        <w:tc>
          <w:tcPr>
            <w:tcW w:w="610" w:type="dxa"/>
            <w:hideMark/>
          </w:tcPr>
          <w:p w14:paraId="48AF5209" w14:textId="77777777" w:rsidR="00AE4991" w:rsidRPr="00D70946" w:rsidRDefault="00AE4991" w:rsidP="009D4432">
            <w:pPr>
              <w:pStyle w:val="TAC"/>
            </w:pPr>
            <w:r w:rsidRPr="00D70946">
              <w:t>1</w:t>
            </w:r>
          </w:p>
        </w:tc>
        <w:tc>
          <w:tcPr>
            <w:tcW w:w="1265" w:type="dxa"/>
          </w:tcPr>
          <w:p w14:paraId="08EB0B46" w14:textId="77777777" w:rsidR="00AE4991" w:rsidRPr="00D70946" w:rsidRDefault="00AE4991" w:rsidP="009D4432">
            <w:pPr>
              <w:pStyle w:val="TAL"/>
            </w:pPr>
          </w:p>
        </w:tc>
      </w:tr>
      <w:tr w:rsidR="00AE4991" w:rsidRPr="00D70946" w14:paraId="2EB53AD3" w14:textId="77777777" w:rsidTr="00EC25FE">
        <w:trPr>
          <w:cantSplit/>
          <w:trHeight w:val="165"/>
          <w:jc w:val="center"/>
        </w:trPr>
        <w:tc>
          <w:tcPr>
            <w:tcW w:w="2126" w:type="dxa"/>
            <w:vMerge w:val="restart"/>
            <w:tcBorders>
              <w:top w:val="nil"/>
              <w:left w:val="nil"/>
              <w:bottom w:val="nil"/>
              <w:right w:val="single" w:sz="6" w:space="0" w:color="auto"/>
            </w:tcBorders>
          </w:tcPr>
          <w:p w14:paraId="21132132" w14:textId="77777777" w:rsidR="00AE4991" w:rsidRPr="00D70946" w:rsidRDefault="00AE4991" w:rsidP="009D4432">
            <w:pPr>
              <w:pStyle w:val="TAC"/>
            </w:pPr>
          </w:p>
        </w:tc>
        <w:tc>
          <w:tcPr>
            <w:tcW w:w="607" w:type="dxa"/>
            <w:tcBorders>
              <w:top w:val="single" w:sz="6" w:space="0" w:color="auto"/>
              <w:left w:val="single" w:sz="6" w:space="0" w:color="auto"/>
              <w:bottom w:val="nil"/>
              <w:right w:val="nil"/>
            </w:tcBorders>
            <w:hideMark/>
          </w:tcPr>
          <w:p w14:paraId="75ED4378" w14:textId="77777777" w:rsidR="00AE4991" w:rsidRPr="00D70946" w:rsidRDefault="00AE4991" w:rsidP="009D4432">
            <w:pPr>
              <w:pStyle w:val="TAC"/>
            </w:pPr>
            <w:r w:rsidRPr="00D70946">
              <w:t>0</w:t>
            </w:r>
          </w:p>
        </w:tc>
        <w:tc>
          <w:tcPr>
            <w:tcW w:w="608" w:type="dxa"/>
            <w:tcBorders>
              <w:top w:val="single" w:sz="6" w:space="0" w:color="auto"/>
              <w:left w:val="nil"/>
              <w:bottom w:val="nil"/>
              <w:right w:val="single" w:sz="6" w:space="0" w:color="auto"/>
            </w:tcBorders>
            <w:hideMark/>
          </w:tcPr>
          <w:p w14:paraId="2A42374D" w14:textId="77777777" w:rsidR="00AE4991" w:rsidRPr="00D70946" w:rsidRDefault="00AE4991" w:rsidP="009D4432">
            <w:pPr>
              <w:pStyle w:val="TAC"/>
            </w:pPr>
            <w:r w:rsidRPr="00D70946">
              <w:t>0</w:t>
            </w:r>
          </w:p>
        </w:tc>
        <w:tc>
          <w:tcPr>
            <w:tcW w:w="1216" w:type="dxa"/>
            <w:gridSpan w:val="2"/>
            <w:vMerge w:val="restart"/>
            <w:tcBorders>
              <w:top w:val="single" w:sz="6" w:space="0" w:color="auto"/>
              <w:left w:val="single" w:sz="6" w:space="0" w:color="auto"/>
              <w:bottom w:val="single" w:sz="6" w:space="0" w:color="auto"/>
              <w:right w:val="single" w:sz="6" w:space="0" w:color="auto"/>
            </w:tcBorders>
            <w:hideMark/>
          </w:tcPr>
          <w:p w14:paraId="49503D3E" w14:textId="77777777" w:rsidR="00AE4991" w:rsidRPr="00D70946" w:rsidRDefault="00AE4991" w:rsidP="009D4432">
            <w:pPr>
              <w:pStyle w:val="TAC"/>
            </w:pPr>
            <w:r w:rsidRPr="00D70946">
              <w:t>Packet filter direction 1</w:t>
            </w:r>
          </w:p>
        </w:tc>
        <w:tc>
          <w:tcPr>
            <w:tcW w:w="2433" w:type="dxa"/>
            <w:gridSpan w:val="4"/>
            <w:vMerge w:val="restart"/>
            <w:tcBorders>
              <w:top w:val="single" w:sz="6" w:space="0" w:color="auto"/>
              <w:left w:val="single" w:sz="6" w:space="0" w:color="auto"/>
              <w:bottom w:val="single" w:sz="6" w:space="0" w:color="auto"/>
              <w:right w:val="single" w:sz="6" w:space="0" w:color="auto"/>
            </w:tcBorders>
            <w:hideMark/>
          </w:tcPr>
          <w:p w14:paraId="264A5D2D" w14:textId="77777777" w:rsidR="00AE4991" w:rsidRPr="00D70946" w:rsidRDefault="00AE4991" w:rsidP="009D4432">
            <w:pPr>
              <w:pStyle w:val="TAC"/>
            </w:pPr>
            <w:r w:rsidRPr="00D70946">
              <w:t>Packet filter identifier 1</w:t>
            </w:r>
          </w:p>
        </w:tc>
        <w:tc>
          <w:tcPr>
            <w:tcW w:w="1265" w:type="dxa"/>
            <w:vMerge w:val="restart"/>
            <w:tcBorders>
              <w:top w:val="nil"/>
              <w:left w:val="single" w:sz="6" w:space="0" w:color="auto"/>
              <w:bottom w:val="nil"/>
              <w:right w:val="nil"/>
            </w:tcBorders>
            <w:hideMark/>
          </w:tcPr>
          <w:p w14:paraId="0DE53F2C" w14:textId="77777777" w:rsidR="00AE4991" w:rsidRPr="00D70946" w:rsidRDefault="00AE4991" w:rsidP="009D4432">
            <w:pPr>
              <w:pStyle w:val="TAC"/>
            </w:pPr>
            <w:r w:rsidRPr="00D70946">
              <w:t>Octet 4</w:t>
            </w:r>
          </w:p>
        </w:tc>
      </w:tr>
      <w:tr w:rsidR="00AE4991" w:rsidRPr="00D70946" w14:paraId="778AEBA8" w14:textId="77777777" w:rsidTr="00EC25FE">
        <w:trPr>
          <w:cantSplit/>
          <w:trHeight w:val="165"/>
          <w:jc w:val="center"/>
        </w:trPr>
        <w:tc>
          <w:tcPr>
            <w:tcW w:w="2126" w:type="dxa"/>
            <w:vMerge/>
            <w:tcBorders>
              <w:top w:val="nil"/>
              <w:left w:val="nil"/>
              <w:bottom w:val="nil"/>
              <w:right w:val="single" w:sz="6" w:space="0" w:color="auto"/>
            </w:tcBorders>
            <w:vAlign w:val="center"/>
            <w:hideMark/>
          </w:tcPr>
          <w:p w14:paraId="799E8132" w14:textId="77777777" w:rsidR="00AE4991" w:rsidRPr="00D70946" w:rsidRDefault="00AE4991" w:rsidP="009D4432"/>
        </w:tc>
        <w:tc>
          <w:tcPr>
            <w:tcW w:w="1215" w:type="dxa"/>
            <w:gridSpan w:val="2"/>
            <w:tcBorders>
              <w:top w:val="nil"/>
              <w:left w:val="single" w:sz="6" w:space="0" w:color="auto"/>
              <w:bottom w:val="single" w:sz="6" w:space="0" w:color="auto"/>
              <w:right w:val="single" w:sz="6" w:space="0" w:color="auto"/>
            </w:tcBorders>
            <w:hideMark/>
          </w:tcPr>
          <w:p w14:paraId="50CF657B" w14:textId="77777777" w:rsidR="00AE4991" w:rsidRPr="00D70946" w:rsidRDefault="00AE4991" w:rsidP="009D4432">
            <w:pPr>
              <w:pStyle w:val="TAC"/>
            </w:pPr>
            <w:r w:rsidRPr="00D70946">
              <w:t>Spare</w:t>
            </w:r>
          </w:p>
        </w:tc>
        <w:tc>
          <w:tcPr>
            <w:tcW w:w="1824" w:type="dxa"/>
            <w:gridSpan w:val="2"/>
            <w:vMerge/>
            <w:tcBorders>
              <w:top w:val="single" w:sz="6" w:space="0" w:color="auto"/>
              <w:left w:val="single" w:sz="6" w:space="0" w:color="auto"/>
              <w:bottom w:val="single" w:sz="6" w:space="0" w:color="auto"/>
              <w:right w:val="single" w:sz="6" w:space="0" w:color="auto"/>
            </w:tcBorders>
            <w:vAlign w:val="center"/>
            <w:hideMark/>
          </w:tcPr>
          <w:p w14:paraId="3F750583" w14:textId="77777777" w:rsidR="00AE4991" w:rsidRPr="00D70946" w:rsidRDefault="00AE4991" w:rsidP="009D4432"/>
        </w:tc>
        <w:tc>
          <w:tcPr>
            <w:tcW w:w="4259" w:type="dxa"/>
            <w:gridSpan w:val="4"/>
            <w:vMerge/>
            <w:tcBorders>
              <w:top w:val="single" w:sz="6" w:space="0" w:color="auto"/>
              <w:left w:val="single" w:sz="6" w:space="0" w:color="auto"/>
              <w:bottom w:val="single" w:sz="6" w:space="0" w:color="auto"/>
              <w:right w:val="single" w:sz="6" w:space="0" w:color="auto"/>
            </w:tcBorders>
            <w:vAlign w:val="center"/>
            <w:hideMark/>
          </w:tcPr>
          <w:p w14:paraId="076146AA" w14:textId="77777777" w:rsidR="00AE4991" w:rsidRPr="00D70946" w:rsidRDefault="00AE4991" w:rsidP="009D4432"/>
        </w:tc>
        <w:tc>
          <w:tcPr>
            <w:tcW w:w="1265" w:type="dxa"/>
            <w:vMerge/>
            <w:tcBorders>
              <w:top w:val="nil"/>
              <w:left w:val="single" w:sz="6" w:space="0" w:color="auto"/>
              <w:bottom w:val="nil"/>
              <w:right w:val="nil"/>
            </w:tcBorders>
            <w:vAlign w:val="center"/>
            <w:hideMark/>
          </w:tcPr>
          <w:p w14:paraId="39E09397" w14:textId="77777777" w:rsidR="00AE4991" w:rsidRPr="00D70946" w:rsidRDefault="00AE4991" w:rsidP="009D4432"/>
        </w:tc>
      </w:tr>
      <w:tr w:rsidR="00AE4991" w:rsidRPr="00D70946" w14:paraId="389B7CFC" w14:textId="77777777" w:rsidTr="00EC25FE">
        <w:trPr>
          <w:cantSplit/>
          <w:jc w:val="center"/>
        </w:trPr>
        <w:tc>
          <w:tcPr>
            <w:tcW w:w="2126" w:type="dxa"/>
            <w:tcBorders>
              <w:top w:val="nil"/>
              <w:left w:val="nil"/>
              <w:bottom w:val="nil"/>
              <w:right w:val="single" w:sz="6" w:space="0" w:color="auto"/>
            </w:tcBorders>
          </w:tcPr>
          <w:p w14:paraId="277F8A23" w14:textId="77777777" w:rsidR="00AE4991" w:rsidRPr="00D70946"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62E32F2A" w14:textId="77777777" w:rsidR="00AE4991" w:rsidRPr="00D70946" w:rsidRDefault="00AE4991" w:rsidP="009D4432">
            <w:pPr>
              <w:pStyle w:val="TAC"/>
            </w:pPr>
            <w:r w:rsidRPr="00D70946">
              <w:t>Packet filter evaluation precedence 1</w:t>
            </w:r>
          </w:p>
        </w:tc>
        <w:tc>
          <w:tcPr>
            <w:tcW w:w="1265" w:type="dxa"/>
            <w:tcBorders>
              <w:top w:val="nil"/>
              <w:left w:val="single" w:sz="6" w:space="0" w:color="auto"/>
              <w:bottom w:val="nil"/>
              <w:right w:val="nil"/>
            </w:tcBorders>
            <w:hideMark/>
          </w:tcPr>
          <w:p w14:paraId="40953EEA" w14:textId="77777777" w:rsidR="00AE4991" w:rsidRPr="00D70946" w:rsidRDefault="00AE4991" w:rsidP="009D4432">
            <w:pPr>
              <w:pStyle w:val="TAL"/>
            </w:pPr>
            <w:r w:rsidRPr="00D70946">
              <w:t>Octet 5</w:t>
            </w:r>
          </w:p>
        </w:tc>
      </w:tr>
      <w:tr w:rsidR="00AE4991" w:rsidRPr="00D70946" w14:paraId="730B08A2" w14:textId="77777777" w:rsidTr="00EC25FE">
        <w:trPr>
          <w:cantSplit/>
          <w:jc w:val="center"/>
        </w:trPr>
        <w:tc>
          <w:tcPr>
            <w:tcW w:w="2126" w:type="dxa"/>
            <w:tcBorders>
              <w:top w:val="nil"/>
              <w:left w:val="nil"/>
              <w:bottom w:val="nil"/>
              <w:right w:val="single" w:sz="6" w:space="0" w:color="auto"/>
            </w:tcBorders>
          </w:tcPr>
          <w:p w14:paraId="4016B18E" w14:textId="77777777" w:rsidR="00AE4991" w:rsidRPr="00D70946"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41A65E8A" w14:textId="77777777" w:rsidR="00AE4991" w:rsidRPr="00D70946" w:rsidRDefault="00AE4991" w:rsidP="009D4432">
            <w:pPr>
              <w:pStyle w:val="TAC"/>
            </w:pPr>
            <w:r w:rsidRPr="00D70946">
              <w:t>Length of Packet filter contents 1</w:t>
            </w:r>
          </w:p>
        </w:tc>
        <w:tc>
          <w:tcPr>
            <w:tcW w:w="1265" w:type="dxa"/>
            <w:tcBorders>
              <w:top w:val="nil"/>
              <w:left w:val="single" w:sz="6" w:space="0" w:color="auto"/>
              <w:bottom w:val="nil"/>
              <w:right w:val="nil"/>
            </w:tcBorders>
            <w:hideMark/>
          </w:tcPr>
          <w:p w14:paraId="2685B8B0" w14:textId="77777777" w:rsidR="00AE4991" w:rsidRPr="00D70946" w:rsidRDefault="00AE4991" w:rsidP="009D4432">
            <w:pPr>
              <w:pStyle w:val="TAL"/>
            </w:pPr>
            <w:r w:rsidRPr="00D70946">
              <w:t>Octet 6</w:t>
            </w:r>
          </w:p>
        </w:tc>
      </w:tr>
      <w:tr w:rsidR="00AE4991" w:rsidRPr="00D70946" w14:paraId="1B356B65" w14:textId="77777777" w:rsidTr="00EC25FE">
        <w:trPr>
          <w:cantSplit/>
          <w:jc w:val="center"/>
        </w:trPr>
        <w:tc>
          <w:tcPr>
            <w:tcW w:w="2126" w:type="dxa"/>
            <w:tcBorders>
              <w:top w:val="nil"/>
              <w:left w:val="nil"/>
              <w:bottom w:val="nil"/>
              <w:right w:val="single" w:sz="6" w:space="0" w:color="auto"/>
            </w:tcBorders>
          </w:tcPr>
          <w:p w14:paraId="095720BF" w14:textId="77777777" w:rsidR="00AE4991" w:rsidRPr="00D70946"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6E8FF675" w14:textId="77777777" w:rsidR="00AE4991" w:rsidRPr="00D70946" w:rsidRDefault="00AE4991" w:rsidP="009D4432">
            <w:pPr>
              <w:pStyle w:val="TAC"/>
            </w:pPr>
            <w:r w:rsidRPr="00D70946">
              <w:t>Packet filter contents 1</w:t>
            </w:r>
          </w:p>
        </w:tc>
        <w:tc>
          <w:tcPr>
            <w:tcW w:w="1265" w:type="dxa"/>
            <w:tcBorders>
              <w:top w:val="nil"/>
              <w:left w:val="single" w:sz="6" w:space="0" w:color="auto"/>
              <w:bottom w:val="nil"/>
              <w:right w:val="nil"/>
            </w:tcBorders>
            <w:hideMark/>
          </w:tcPr>
          <w:p w14:paraId="23EED3C0" w14:textId="77777777" w:rsidR="00AE4991" w:rsidRPr="00D70946" w:rsidRDefault="00AE4991" w:rsidP="009D4432">
            <w:pPr>
              <w:pStyle w:val="TAL"/>
            </w:pPr>
            <w:r w:rsidRPr="00D70946">
              <w:t>Octet 7</w:t>
            </w:r>
          </w:p>
          <w:p w14:paraId="1C3E404C" w14:textId="77777777" w:rsidR="00AE4991" w:rsidRPr="00D70946" w:rsidRDefault="00AE4991" w:rsidP="009D4432">
            <w:pPr>
              <w:pStyle w:val="TAL"/>
            </w:pPr>
            <w:r w:rsidRPr="00D70946">
              <w:t>Octet m</w:t>
            </w:r>
          </w:p>
        </w:tc>
      </w:tr>
      <w:tr w:rsidR="00AE4991" w:rsidRPr="00D70946" w14:paraId="11C82A60" w14:textId="77777777" w:rsidTr="00EC25FE">
        <w:trPr>
          <w:cantSplit/>
          <w:trHeight w:val="165"/>
          <w:jc w:val="center"/>
        </w:trPr>
        <w:tc>
          <w:tcPr>
            <w:tcW w:w="2126" w:type="dxa"/>
            <w:vMerge w:val="restart"/>
            <w:tcBorders>
              <w:top w:val="nil"/>
              <w:left w:val="nil"/>
              <w:bottom w:val="nil"/>
              <w:right w:val="single" w:sz="6" w:space="0" w:color="auto"/>
            </w:tcBorders>
          </w:tcPr>
          <w:p w14:paraId="6B65B59D" w14:textId="77777777" w:rsidR="00AE4991" w:rsidRPr="00D70946" w:rsidRDefault="00AE4991" w:rsidP="009D4432">
            <w:pPr>
              <w:pStyle w:val="TAC"/>
            </w:pPr>
          </w:p>
        </w:tc>
        <w:tc>
          <w:tcPr>
            <w:tcW w:w="607" w:type="dxa"/>
            <w:tcBorders>
              <w:top w:val="single" w:sz="6" w:space="0" w:color="auto"/>
              <w:left w:val="single" w:sz="6" w:space="0" w:color="auto"/>
              <w:bottom w:val="nil"/>
              <w:right w:val="nil"/>
            </w:tcBorders>
            <w:hideMark/>
          </w:tcPr>
          <w:p w14:paraId="37F54385" w14:textId="77777777" w:rsidR="00AE4991" w:rsidRPr="00D70946" w:rsidRDefault="00AE4991" w:rsidP="009D4432">
            <w:pPr>
              <w:pStyle w:val="TAC"/>
            </w:pPr>
            <w:r w:rsidRPr="00D70946">
              <w:t>0</w:t>
            </w:r>
          </w:p>
        </w:tc>
        <w:tc>
          <w:tcPr>
            <w:tcW w:w="608" w:type="dxa"/>
            <w:tcBorders>
              <w:top w:val="single" w:sz="6" w:space="0" w:color="auto"/>
              <w:left w:val="nil"/>
              <w:bottom w:val="nil"/>
              <w:right w:val="single" w:sz="6" w:space="0" w:color="auto"/>
            </w:tcBorders>
            <w:hideMark/>
          </w:tcPr>
          <w:p w14:paraId="572C05FA" w14:textId="77777777" w:rsidR="00AE4991" w:rsidRPr="00D70946" w:rsidRDefault="00AE4991" w:rsidP="009D4432">
            <w:pPr>
              <w:pStyle w:val="TAC"/>
            </w:pPr>
            <w:r w:rsidRPr="00D70946">
              <w:t>0</w:t>
            </w:r>
          </w:p>
        </w:tc>
        <w:tc>
          <w:tcPr>
            <w:tcW w:w="1216" w:type="dxa"/>
            <w:gridSpan w:val="2"/>
            <w:vMerge w:val="restart"/>
            <w:tcBorders>
              <w:top w:val="single" w:sz="6" w:space="0" w:color="auto"/>
              <w:left w:val="single" w:sz="6" w:space="0" w:color="auto"/>
              <w:bottom w:val="single" w:sz="6" w:space="0" w:color="auto"/>
              <w:right w:val="single" w:sz="6" w:space="0" w:color="auto"/>
            </w:tcBorders>
            <w:hideMark/>
          </w:tcPr>
          <w:p w14:paraId="4EEE3EA8" w14:textId="77777777" w:rsidR="00AE4991" w:rsidRPr="00D70946" w:rsidRDefault="00AE4991" w:rsidP="009D4432">
            <w:pPr>
              <w:pStyle w:val="TAC"/>
            </w:pPr>
            <w:r w:rsidRPr="00D70946">
              <w:t>Packet filter direction 2</w:t>
            </w:r>
          </w:p>
        </w:tc>
        <w:tc>
          <w:tcPr>
            <w:tcW w:w="2433" w:type="dxa"/>
            <w:gridSpan w:val="4"/>
            <w:vMerge w:val="restart"/>
            <w:tcBorders>
              <w:top w:val="single" w:sz="6" w:space="0" w:color="auto"/>
              <w:left w:val="single" w:sz="6" w:space="0" w:color="auto"/>
              <w:bottom w:val="single" w:sz="6" w:space="0" w:color="auto"/>
              <w:right w:val="single" w:sz="6" w:space="0" w:color="auto"/>
            </w:tcBorders>
            <w:hideMark/>
          </w:tcPr>
          <w:p w14:paraId="24E69005" w14:textId="77777777" w:rsidR="00AE4991" w:rsidRPr="00D70946" w:rsidRDefault="00AE4991" w:rsidP="009D4432">
            <w:pPr>
              <w:pStyle w:val="TAC"/>
            </w:pPr>
            <w:r w:rsidRPr="00D70946">
              <w:t>Packet filter identifier 2</w:t>
            </w:r>
          </w:p>
        </w:tc>
        <w:tc>
          <w:tcPr>
            <w:tcW w:w="1265" w:type="dxa"/>
            <w:vMerge w:val="restart"/>
            <w:tcBorders>
              <w:top w:val="nil"/>
              <w:left w:val="single" w:sz="6" w:space="0" w:color="auto"/>
              <w:bottom w:val="nil"/>
              <w:right w:val="nil"/>
            </w:tcBorders>
            <w:hideMark/>
          </w:tcPr>
          <w:p w14:paraId="3C2FD341" w14:textId="77777777" w:rsidR="00AE4991" w:rsidRPr="00D70946" w:rsidRDefault="00AE4991" w:rsidP="009D4432">
            <w:pPr>
              <w:pStyle w:val="TAC"/>
            </w:pPr>
            <w:r w:rsidRPr="00D70946">
              <w:t>Octet m+1</w:t>
            </w:r>
          </w:p>
        </w:tc>
      </w:tr>
      <w:tr w:rsidR="00AE4991" w:rsidRPr="00D70946" w14:paraId="23AA382E" w14:textId="77777777" w:rsidTr="00EC25FE">
        <w:trPr>
          <w:cantSplit/>
          <w:trHeight w:val="165"/>
          <w:jc w:val="center"/>
        </w:trPr>
        <w:tc>
          <w:tcPr>
            <w:tcW w:w="2126" w:type="dxa"/>
            <w:vMerge/>
            <w:tcBorders>
              <w:top w:val="nil"/>
              <w:left w:val="nil"/>
              <w:bottom w:val="nil"/>
              <w:right w:val="single" w:sz="6" w:space="0" w:color="auto"/>
            </w:tcBorders>
            <w:vAlign w:val="center"/>
            <w:hideMark/>
          </w:tcPr>
          <w:p w14:paraId="470E5C79" w14:textId="77777777" w:rsidR="00AE4991" w:rsidRPr="00D70946" w:rsidRDefault="00AE4991" w:rsidP="009D4432"/>
        </w:tc>
        <w:tc>
          <w:tcPr>
            <w:tcW w:w="1215" w:type="dxa"/>
            <w:gridSpan w:val="2"/>
            <w:tcBorders>
              <w:top w:val="nil"/>
              <w:left w:val="single" w:sz="6" w:space="0" w:color="auto"/>
              <w:bottom w:val="single" w:sz="6" w:space="0" w:color="auto"/>
              <w:right w:val="single" w:sz="6" w:space="0" w:color="auto"/>
            </w:tcBorders>
            <w:hideMark/>
          </w:tcPr>
          <w:p w14:paraId="0CFE5F42" w14:textId="77777777" w:rsidR="00AE4991" w:rsidRPr="00D70946" w:rsidRDefault="00AE4991" w:rsidP="009D4432">
            <w:pPr>
              <w:pStyle w:val="TAC"/>
            </w:pPr>
            <w:r w:rsidRPr="00D70946">
              <w:t>Spare</w:t>
            </w:r>
          </w:p>
        </w:tc>
        <w:tc>
          <w:tcPr>
            <w:tcW w:w="1824" w:type="dxa"/>
            <w:gridSpan w:val="2"/>
            <w:vMerge/>
            <w:tcBorders>
              <w:top w:val="single" w:sz="6" w:space="0" w:color="auto"/>
              <w:left w:val="single" w:sz="6" w:space="0" w:color="auto"/>
              <w:bottom w:val="single" w:sz="6" w:space="0" w:color="auto"/>
              <w:right w:val="single" w:sz="6" w:space="0" w:color="auto"/>
            </w:tcBorders>
            <w:vAlign w:val="center"/>
            <w:hideMark/>
          </w:tcPr>
          <w:p w14:paraId="15991D87" w14:textId="77777777" w:rsidR="00AE4991" w:rsidRPr="00D70946" w:rsidRDefault="00AE4991" w:rsidP="009D4432"/>
        </w:tc>
        <w:tc>
          <w:tcPr>
            <w:tcW w:w="4259" w:type="dxa"/>
            <w:gridSpan w:val="4"/>
            <w:vMerge/>
            <w:tcBorders>
              <w:top w:val="single" w:sz="6" w:space="0" w:color="auto"/>
              <w:left w:val="single" w:sz="6" w:space="0" w:color="auto"/>
              <w:bottom w:val="single" w:sz="6" w:space="0" w:color="auto"/>
              <w:right w:val="single" w:sz="6" w:space="0" w:color="auto"/>
            </w:tcBorders>
            <w:vAlign w:val="center"/>
            <w:hideMark/>
          </w:tcPr>
          <w:p w14:paraId="2E0E8083" w14:textId="77777777" w:rsidR="00AE4991" w:rsidRPr="00D70946" w:rsidRDefault="00AE4991" w:rsidP="009D4432"/>
        </w:tc>
        <w:tc>
          <w:tcPr>
            <w:tcW w:w="1265" w:type="dxa"/>
            <w:vMerge/>
            <w:tcBorders>
              <w:top w:val="nil"/>
              <w:left w:val="single" w:sz="6" w:space="0" w:color="auto"/>
              <w:bottom w:val="nil"/>
              <w:right w:val="nil"/>
            </w:tcBorders>
            <w:vAlign w:val="center"/>
            <w:hideMark/>
          </w:tcPr>
          <w:p w14:paraId="7D64EB77" w14:textId="77777777" w:rsidR="00AE4991" w:rsidRPr="00D70946" w:rsidRDefault="00AE4991" w:rsidP="009D4432"/>
        </w:tc>
      </w:tr>
      <w:tr w:rsidR="00AE4991" w:rsidRPr="00D70946" w14:paraId="357826F9" w14:textId="77777777" w:rsidTr="00EC25FE">
        <w:trPr>
          <w:cantSplit/>
          <w:jc w:val="center"/>
        </w:trPr>
        <w:tc>
          <w:tcPr>
            <w:tcW w:w="2126" w:type="dxa"/>
            <w:tcBorders>
              <w:top w:val="nil"/>
              <w:left w:val="nil"/>
              <w:bottom w:val="nil"/>
              <w:right w:val="single" w:sz="6" w:space="0" w:color="auto"/>
            </w:tcBorders>
          </w:tcPr>
          <w:p w14:paraId="543A119B" w14:textId="77777777" w:rsidR="00AE4991" w:rsidRPr="00D70946"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52C2396E" w14:textId="77777777" w:rsidR="00AE4991" w:rsidRPr="00D70946" w:rsidRDefault="00AE4991" w:rsidP="009D4432">
            <w:pPr>
              <w:pStyle w:val="TAC"/>
            </w:pPr>
            <w:r w:rsidRPr="00D70946">
              <w:t>Packet filter evaluation precedence 2</w:t>
            </w:r>
          </w:p>
        </w:tc>
        <w:tc>
          <w:tcPr>
            <w:tcW w:w="1265" w:type="dxa"/>
            <w:tcBorders>
              <w:top w:val="nil"/>
              <w:left w:val="single" w:sz="6" w:space="0" w:color="auto"/>
              <w:bottom w:val="nil"/>
              <w:right w:val="nil"/>
            </w:tcBorders>
            <w:hideMark/>
          </w:tcPr>
          <w:p w14:paraId="00220DCD" w14:textId="77777777" w:rsidR="00AE4991" w:rsidRPr="00D70946" w:rsidRDefault="00AE4991" w:rsidP="009D4432">
            <w:pPr>
              <w:pStyle w:val="TAL"/>
            </w:pPr>
            <w:r w:rsidRPr="00D70946">
              <w:t>Octet m+2</w:t>
            </w:r>
          </w:p>
        </w:tc>
      </w:tr>
      <w:tr w:rsidR="00AE4991" w:rsidRPr="00D70946" w14:paraId="65EE6021" w14:textId="77777777" w:rsidTr="00EC25FE">
        <w:trPr>
          <w:cantSplit/>
          <w:jc w:val="center"/>
        </w:trPr>
        <w:tc>
          <w:tcPr>
            <w:tcW w:w="2126" w:type="dxa"/>
            <w:tcBorders>
              <w:top w:val="nil"/>
              <w:left w:val="nil"/>
              <w:bottom w:val="nil"/>
              <w:right w:val="single" w:sz="6" w:space="0" w:color="auto"/>
            </w:tcBorders>
          </w:tcPr>
          <w:p w14:paraId="5D7BEC75" w14:textId="77777777" w:rsidR="00AE4991" w:rsidRPr="00D70946"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762B3019" w14:textId="77777777" w:rsidR="00AE4991" w:rsidRPr="00D70946" w:rsidRDefault="00AE4991" w:rsidP="009D4432">
            <w:pPr>
              <w:pStyle w:val="TAC"/>
            </w:pPr>
            <w:r w:rsidRPr="00D70946">
              <w:t>Length of Packet filter contents 2</w:t>
            </w:r>
          </w:p>
        </w:tc>
        <w:tc>
          <w:tcPr>
            <w:tcW w:w="1265" w:type="dxa"/>
            <w:tcBorders>
              <w:top w:val="nil"/>
              <w:left w:val="single" w:sz="6" w:space="0" w:color="auto"/>
              <w:bottom w:val="nil"/>
              <w:right w:val="nil"/>
            </w:tcBorders>
            <w:hideMark/>
          </w:tcPr>
          <w:p w14:paraId="71E128FD" w14:textId="77777777" w:rsidR="00AE4991" w:rsidRPr="00D70946" w:rsidRDefault="00AE4991" w:rsidP="009D4432">
            <w:pPr>
              <w:pStyle w:val="TAL"/>
            </w:pPr>
            <w:r w:rsidRPr="00D70946">
              <w:t>Octet m+3</w:t>
            </w:r>
          </w:p>
        </w:tc>
      </w:tr>
      <w:tr w:rsidR="00AE4991" w:rsidRPr="00D70946" w14:paraId="6A6103AC" w14:textId="77777777" w:rsidTr="00EC25FE">
        <w:trPr>
          <w:cantSplit/>
          <w:jc w:val="center"/>
        </w:trPr>
        <w:tc>
          <w:tcPr>
            <w:tcW w:w="2126" w:type="dxa"/>
            <w:tcBorders>
              <w:top w:val="nil"/>
              <w:left w:val="nil"/>
              <w:bottom w:val="nil"/>
              <w:right w:val="single" w:sz="6" w:space="0" w:color="auto"/>
            </w:tcBorders>
          </w:tcPr>
          <w:p w14:paraId="04EAB353" w14:textId="77777777" w:rsidR="00AE4991" w:rsidRPr="00D70946"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3AEE28C1" w14:textId="77777777" w:rsidR="00AE4991" w:rsidRPr="00D70946" w:rsidRDefault="00AE4991" w:rsidP="009D4432">
            <w:pPr>
              <w:pStyle w:val="TAC"/>
            </w:pPr>
            <w:r w:rsidRPr="00D70946">
              <w:t>Packet filter contents 2</w:t>
            </w:r>
          </w:p>
        </w:tc>
        <w:tc>
          <w:tcPr>
            <w:tcW w:w="1265" w:type="dxa"/>
            <w:tcBorders>
              <w:top w:val="nil"/>
              <w:left w:val="single" w:sz="6" w:space="0" w:color="auto"/>
              <w:bottom w:val="nil"/>
              <w:right w:val="nil"/>
            </w:tcBorders>
            <w:hideMark/>
          </w:tcPr>
          <w:p w14:paraId="5D9E5764" w14:textId="77777777" w:rsidR="00AE4991" w:rsidRPr="00D70946" w:rsidRDefault="00AE4991" w:rsidP="009D4432">
            <w:pPr>
              <w:pStyle w:val="TAL"/>
            </w:pPr>
            <w:r w:rsidRPr="00D70946">
              <w:t>Octet m+4</w:t>
            </w:r>
          </w:p>
          <w:p w14:paraId="1E8B8B05" w14:textId="77777777" w:rsidR="00AE4991" w:rsidRPr="00D70946" w:rsidRDefault="00AE4991" w:rsidP="009D4432">
            <w:pPr>
              <w:pStyle w:val="TAL"/>
            </w:pPr>
            <w:r w:rsidRPr="00D70946">
              <w:t>Octet n</w:t>
            </w:r>
          </w:p>
        </w:tc>
      </w:tr>
      <w:tr w:rsidR="00AE4991" w:rsidRPr="00D70946" w14:paraId="61B1FABB" w14:textId="77777777" w:rsidTr="00EC25FE">
        <w:trPr>
          <w:cantSplit/>
          <w:jc w:val="center"/>
        </w:trPr>
        <w:tc>
          <w:tcPr>
            <w:tcW w:w="2126" w:type="dxa"/>
            <w:tcBorders>
              <w:top w:val="nil"/>
              <w:left w:val="nil"/>
              <w:bottom w:val="nil"/>
              <w:right w:val="single" w:sz="6" w:space="0" w:color="auto"/>
            </w:tcBorders>
          </w:tcPr>
          <w:p w14:paraId="26D6DAEB" w14:textId="77777777" w:rsidR="00AE4991" w:rsidRPr="00D70946"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1B991F66" w14:textId="77777777" w:rsidR="00AE4991" w:rsidRPr="00D70946" w:rsidRDefault="00AE4991" w:rsidP="009D4432">
            <w:pPr>
              <w:pStyle w:val="TAC"/>
            </w:pPr>
            <w:r w:rsidRPr="00D70946">
              <w:t>…</w:t>
            </w:r>
          </w:p>
        </w:tc>
        <w:tc>
          <w:tcPr>
            <w:tcW w:w="1265" w:type="dxa"/>
            <w:tcBorders>
              <w:top w:val="nil"/>
              <w:left w:val="single" w:sz="6" w:space="0" w:color="auto"/>
              <w:bottom w:val="nil"/>
              <w:right w:val="nil"/>
            </w:tcBorders>
            <w:hideMark/>
          </w:tcPr>
          <w:p w14:paraId="5C563E1B" w14:textId="77777777" w:rsidR="00AE4991" w:rsidRPr="00D70946" w:rsidRDefault="00AE4991" w:rsidP="009D4432">
            <w:pPr>
              <w:pStyle w:val="TAL"/>
            </w:pPr>
            <w:r w:rsidRPr="00D70946">
              <w:t>Octet n+1</w:t>
            </w:r>
          </w:p>
          <w:p w14:paraId="73997888" w14:textId="77777777" w:rsidR="00AE4991" w:rsidRPr="00D70946" w:rsidRDefault="00AE4991" w:rsidP="009D4432">
            <w:pPr>
              <w:pStyle w:val="TAL"/>
            </w:pPr>
            <w:r w:rsidRPr="00D70946">
              <w:t>Octet y</w:t>
            </w:r>
          </w:p>
        </w:tc>
      </w:tr>
      <w:tr w:rsidR="00AE4991" w:rsidRPr="00D70946" w14:paraId="6FA56D5B" w14:textId="77777777" w:rsidTr="00EC25FE">
        <w:trPr>
          <w:cantSplit/>
          <w:trHeight w:val="165"/>
          <w:jc w:val="center"/>
        </w:trPr>
        <w:tc>
          <w:tcPr>
            <w:tcW w:w="2126" w:type="dxa"/>
            <w:vMerge w:val="restart"/>
            <w:tcBorders>
              <w:top w:val="nil"/>
              <w:left w:val="nil"/>
              <w:bottom w:val="nil"/>
              <w:right w:val="single" w:sz="6" w:space="0" w:color="auto"/>
            </w:tcBorders>
          </w:tcPr>
          <w:p w14:paraId="03ECC58F" w14:textId="77777777" w:rsidR="00AE4991" w:rsidRPr="00D70946" w:rsidRDefault="00AE4991" w:rsidP="009D4432">
            <w:pPr>
              <w:pStyle w:val="TAC"/>
            </w:pPr>
          </w:p>
        </w:tc>
        <w:tc>
          <w:tcPr>
            <w:tcW w:w="607" w:type="dxa"/>
            <w:tcBorders>
              <w:top w:val="single" w:sz="6" w:space="0" w:color="auto"/>
              <w:left w:val="single" w:sz="6" w:space="0" w:color="auto"/>
              <w:bottom w:val="nil"/>
              <w:right w:val="nil"/>
            </w:tcBorders>
            <w:hideMark/>
          </w:tcPr>
          <w:p w14:paraId="2D63A876" w14:textId="77777777" w:rsidR="00AE4991" w:rsidRPr="00D70946" w:rsidRDefault="00AE4991" w:rsidP="009D4432">
            <w:pPr>
              <w:pStyle w:val="TAC"/>
            </w:pPr>
            <w:r w:rsidRPr="00D70946">
              <w:t>0</w:t>
            </w:r>
          </w:p>
        </w:tc>
        <w:tc>
          <w:tcPr>
            <w:tcW w:w="608" w:type="dxa"/>
            <w:tcBorders>
              <w:top w:val="single" w:sz="6" w:space="0" w:color="auto"/>
              <w:left w:val="nil"/>
              <w:bottom w:val="nil"/>
              <w:right w:val="single" w:sz="6" w:space="0" w:color="auto"/>
            </w:tcBorders>
            <w:hideMark/>
          </w:tcPr>
          <w:p w14:paraId="63428278" w14:textId="77777777" w:rsidR="00AE4991" w:rsidRPr="00D70946" w:rsidRDefault="00AE4991" w:rsidP="009D4432">
            <w:pPr>
              <w:pStyle w:val="TAC"/>
            </w:pPr>
            <w:r w:rsidRPr="00D70946">
              <w:t>0</w:t>
            </w:r>
          </w:p>
        </w:tc>
        <w:tc>
          <w:tcPr>
            <w:tcW w:w="1216" w:type="dxa"/>
            <w:gridSpan w:val="2"/>
            <w:vMerge w:val="restart"/>
            <w:tcBorders>
              <w:top w:val="single" w:sz="6" w:space="0" w:color="auto"/>
              <w:left w:val="single" w:sz="6" w:space="0" w:color="auto"/>
              <w:bottom w:val="single" w:sz="6" w:space="0" w:color="auto"/>
              <w:right w:val="single" w:sz="6" w:space="0" w:color="auto"/>
            </w:tcBorders>
            <w:hideMark/>
          </w:tcPr>
          <w:p w14:paraId="09941A00" w14:textId="77777777" w:rsidR="00AE4991" w:rsidRPr="00D70946" w:rsidRDefault="00AE4991" w:rsidP="009D4432">
            <w:pPr>
              <w:pStyle w:val="TAC"/>
            </w:pPr>
            <w:r w:rsidRPr="00D70946">
              <w:t>Packet filter direction N</w:t>
            </w:r>
          </w:p>
        </w:tc>
        <w:tc>
          <w:tcPr>
            <w:tcW w:w="2433" w:type="dxa"/>
            <w:gridSpan w:val="4"/>
            <w:vMerge w:val="restart"/>
            <w:tcBorders>
              <w:top w:val="single" w:sz="6" w:space="0" w:color="auto"/>
              <w:left w:val="single" w:sz="6" w:space="0" w:color="auto"/>
              <w:bottom w:val="single" w:sz="6" w:space="0" w:color="auto"/>
              <w:right w:val="single" w:sz="6" w:space="0" w:color="auto"/>
            </w:tcBorders>
            <w:hideMark/>
          </w:tcPr>
          <w:p w14:paraId="11B634C4" w14:textId="77777777" w:rsidR="00AE4991" w:rsidRPr="00D70946" w:rsidRDefault="00AE4991" w:rsidP="009D4432">
            <w:pPr>
              <w:pStyle w:val="TAC"/>
            </w:pPr>
            <w:r w:rsidRPr="00D70946">
              <w:t>Packet filter identifier N</w:t>
            </w:r>
          </w:p>
        </w:tc>
        <w:tc>
          <w:tcPr>
            <w:tcW w:w="1265" w:type="dxa"/>
            <w:vMerge w:val="restart"/>
            <w:tcBorders>
              <w:top w:val="nil"/>
              <w:left w:val="single" w:sz="6" w:space="0" w:color="auto"/>
              <w:bottom w:val="nil"/>
              <w:right w:val="nil"/>
            </w:tcBorders>
            <w:hideMark/>
          </w:tcPr>
          <w:p w14:paraId="1612F09D" w14:textId="77777777" w:rsidR="00AE4991" w:rsidRPr="00D70946" w:rsidRDefault="00AE4991" w:rsidP="009D4432">
            <w:pPr>
              <w:pStyle w:val="TAC"/>
            </w:pPr>
            <w:r w:rsidRPr="00D70946">
              <w:t>Octet y+1</w:t>
            </w:r>
          </w:p>
        </w:tc>
      </w:tr>
      <w:tr w:rsidR="00AE4991" w:rsidRPr="00D70946" w14:paraId="78A864E8" w14:textId="77777777" w:rsidTr="00EC25FE">
        <w:trPr>
          <w:cantSplit/>
          <w:trHeight w:val="165"/>
          <w:jc w:val="center"/>
        </w:trPr>
        <w:tc>
          <w:tcPr>
            <w:tcW w:w="2126" w:type="dxa"/>
            <w:vMerge/>
            <w:tcBorders>
              <w:top w:val="nil"/>
              <w:left w:val="nil"/>
              <w:bottom w:val="nil"/>
              <w:right w:val="single" w:sz="6" w:space="0" w:color="auto"/>
            </w:tcBorders>
            <w:vAlign w:val="center"/>
            <w:hideMark/>
          </w:tcPr>
          <w:p w14:paraId="38613059" w14:textId="77777777" w:rsidR="00AE4991" w:rsidRPr="00D70946" w:rsidRDefault="00AE4991" w:rsidP="009D4432"/>
        </w:tc>
        <w:tc>
          <w:tcPr>
            <w:tcW w:w="1215" w:type="dxa"/>
            <w:gridSpan w:val="2"/>
            <w:tcBorders>
              <w:top w:val="nil"/>
              <w:left w:val="single" w:sz="6" w:space="0" w:color="auto"/>
              <w:bottom w:val="single" w:sz="6" w:space="0" w:color="auto"/>
              <w:right w:val="single" w:sz="6" w:space="0" w:color="auto"/>
            </w:tcBorders>
            <w:hideMark/>
          </w:tcPr>
          <w:p w14:paraId="03889C94" w14:textId="77777777" w:rsidR="00AE4991" w:rsidRPr="00D70946" w:rsidRDefault="00AE4991" w:rsidP="009D4432">
            <w:pPr>
              <w:pStyle w:val="TAC"/>
            </w:pPr>
            <w:r w:rsidRPr="00D70946">
              <w:t>Spare</w:t>
            </w:r>
          </w:p>
        </w:tc>
        <w:tc>
          <w:tcPr>
            <w:tcW w:w="1824" w:type="dxa"/>
            <w:gridSpan w:val="2"/>
            <w:vMerge/>
            <w:tcBorders>
              <w:top w:val="single" w:sz="6" w:space="0" w:color="auto"/>
              <w:left w:val="single" w:sz="6" w:space="0" w:color="auto"/>
              <w:bottom w:val="single" w:sz="6" w:space="0" w:color="auto"/>
              <w:right w:val="single" w:sz="6" w:space="0" w:color="auto"/>
            </w:tcBorders>
            <w:vAlign w:val="center"/>
            <w:hideMark/>
          </w:tcPr>
          <w:p w14:paraId="2AEB8FDE" w14:textId="77777777" w:rsidR="00AE4991" w:rsidRPr="00D70946" w:rsidRDefault="00AE4991" w:rsidP="009D4432"/>
        </w:tc>
        <w:tc>
          <w:tcPr>
            <w:tcW w:w="4259" w:type="dxa"/>
            <w:gridSpan w:val="4"/>
            <w:vMerge/>
            <w:tcBorders>
              <w:top w:val="single" w:sz="6" w:space="0" w:color="auto"/>
              <w:left w:val="single" w:sz="6" w:space="0" w:color="auto"/>
              <w:bottom w:val="single" w:sz="6" w:space="0" w:color="auto"/>
              <w:right w:val="single" w:sz="6" w:space="0" w:color="auto"/>
            </w:tcBorders>
            <w:vAlign w:val="center"/>
            <w:hideMark/>
          </w:tcPr>
          <w:p w14:paraId="29FAF0AC" w14:textId="77777777" w:rsidR="00AE4991" w:rsidRPr="00D70946" w:rsidRDefault="00AE4991" w:rsidP="009D4432"/>
        </w:tc>
        <w:tc>
          <w:tcPr>
            <w:tcW w:w="1265" w:type="dxa"/>
            <w:vMerge/>
            <w:tcBorders>
              <w:top w:val="nil"/>
              <w:left w:val="single" w:sz="6" w:space="0" w:color="auto"/>
              <w:bottom w:val="nil"/>
              <w:right w:val="nil"/>
            </w:tcBorders>
            <w:vAlign w:val="center"/>
            <w:hideMark/>
          </w:tcPr>
          <w:p w14:paraId="1AEFB2BB" w14:textId="77777777" w:rsidR="00AE4991" w:rsidRPr="00D70946" w:rsidRDefault="00AE4991" w:rsidP="009D4432"/>
        </w:tc>
      </w:tr>
      <w:tr w:rsidR="00AE4991" w:rsidRPr="00D70946" w14:paraId="3C8D3D74" w14:textId="77777777" w:rsidTr="00EC25FE">
        <w:trPr>
          <w:cantSplit/>
          <w:jc w:val="center"/>
        </w:trPr>
        <w:tc>
          <w:tcPr>
            <w:tcW w:w="2126" w:type="dxa"/>
            <w:tcBorders>
              <w:top w:val="nil"/>
              <w:left w:val="nil"/>
              <w:bottom w:val="nil"/>
              <w:right w:val="single" w:sz="6" w:space="0" w:color="auto"/>
            </w:tcBorders>
          </w:tcPr>
          <w:p w14:paraId="6F34023A" w14:textId="77777777" w:rsidR="00AE4991" w:rsidRPr="00D70946"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39466547" w14:textId="77777777" w:rsidR="00AE4991" w:rsidRPr="00D70946" w:rsidRDefault="00AE4991" w:rsidP="009D4432">
            <w:pPr>
              <w:pStyle w:val="TAC"/>
            </w:pPr>
            <w:r w:rsidRPr="00D70946">
              <w:t>Packet filter evaluation precedence N</w:t>
            </w:r>
          </w:p>
        </w:tc>
        <w:tc>
          <w:tcPr>
            <w:tcW w:w="1265" w:type="dxa"/>
            <w:tcBorders>
              <w:top w:val="nil"/>
              <w:left w:val="single" w:sz="6" w:space="0" w:color="auto"/>
              <w:bottom w:val="nil"/>
              <w:right w:val="nil"/>
            </w:tcBorders>
            <w:hideMark/>
          </w:tcPr>
          <w:p w14:paraId="5CA83885" w14:textId="77777777" w:rsidR="00AE4991" w:rsidRPr="00D70946" w:rsidRDefault="00AE4991" w:rsidP="009D4432">
            <w:pPr>
              <w:pStyle w:val="TAL"/>
            </w:pPr>
            <w:r w:rsidRPr="00D70946">
              <w:t>Octet y+2</w:t>
            </w:r>
          </w:p>
        </w:tc>
      </w:tr>
      <w:tr w:rsidR="00AE4991" w:rsidRPr="00D70946" w14:paraId="502498A1" w14:textId="77777777" w:rsidTr="00EC25FE">
        <w:trPr>
          <w:cantSplit/>
          <w:jc w:val="center"/>
        </w:trPr>
        <w:tc>
          <w:tcPr>
            <w:tcW w:w="2126" w:type="dxa"/>
            <w:tcBorders>
              <w:top w:val="nil"/>
              <w:left w:val="nil"/>
              <w:bottom w:val="nil"/>
              <w:right w:val="single" w:sz="6" w:space="0" w:color="auto"/>
            </w:tcBorders>
          </w:tcPr>
          <w:p w14:paraId="117B5DA4" w14:textId="77777777" w:rsidR="00AE4991" w:rsidRPr="00D70946"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44C40F88" w14:textId="77777777" w:rsidR="00AE4991" w:rsidRPr="00D70946" w:rsidRDefault="00AE4991" w:rsidP="009D4432">
            <w:pPr>
              <w:pStyle w:val="TAC"/>
            </w:pPr>
            <w:r w:rsidRPr="00D70946">
              <w:t>Length of Packet filter contents N</w:t>
            </w:r>
          </w:p>
        </w:tc>
        <w:tc>
          <w:tcPr>
            <w:tcW w:w="1265" w:type="dxa"/>
            <w:tcBorders>
              <w:top w:val="nil"/>
              <w:left w:val="single" w:sz="6" w:space="0" w:color="auto"/>
              <w:bottom w:val="nil"/>
              <w:right w:val="nil"/>
            </w:tcBorders>
            <w:hideMark/>
          </w:tcPr>
          <w:p w14:paraId="30949BAA" w14:textId="77777777" w:rsidR="00AE4991" w:rsidRPr="00D70946" w:rsidRDefault="00AE4991" w:rsidP="009D4432">
            <w:pPr>
              <w:pStyle w:val="TAL"/>
            </w:pPr>
            <w:r w:rsidRPr="00D70946">
              <w:t>Octet y+3</w:t>
            </w:r>
          </w:p>
        </w:tc>
      </w:tr>
      <w:tr w:rsidR="00AE4991" w:rsidRPr="00D70946" w14:paraId="368C163E" w14:textId="77777777" w:rsidTr="00EC25FE">
        <w:trPr>
          <w:cantSplit/>
          <w:jc w:val="center"/>
        </w:trPr>
        <w:tc>
          <w:tcPr>
            <w:tcW w:w="2126" w:type="dxa"/>
            <w:tcBorders>
              <w:top w:val="nil"/>
              <w:left w:val="nil"/>
              <w:bottom w:val="nil"/>
              <w:right w:val="single" w:sz="6" w:space="0" w:color="auto"/>
            </w:tcBorders>
          </w:tcPr>
          <w:p w14:paraId="27004A75" w14:textId="77777777" w:rsidR="00AE4991" w:rsidRPr="00D70946"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5135288B" w14:textId="77777777" w:rsidR="00AE4991" w:rsidRPr="00D70946" w:rsidRDefault="00AE4991" w:rsidP="009D4432">
            <w:pPr>
              <w:pStyle w:val="TAC"/>
            </w:pPr>
            <w:r w:rsidRPr="00D70946">
              <w:t>Packet filter contents N</w:t>
            </w:r>
          </w:p>
        </w:tc>
        <w:tc>
          <w:tcPr>
            <w:tcW w:w="1265" w:type="dxa"/>
            <w:tcBorders>
              <w:top w:val="nil"/>
              <w:left w:val="single" w:sz="6" w:space="0" w:color="auto"/>
              <w:bottom w:val="nil"/>
              <w:right w:val="nil"/>
            </w:tcBorders>
            <w:hideMark/>
          </w:tcPr>
          <w:p w14:paraId="7F61459E" w14:textId="77777777" w:rsidR="00AE4991" w:rsidRPr="00D70946" w:rsidRDefault="00AE4991" w:rsidP="009D4432">
            <w:pPr>
              <w:pStyle w:val="TAL"/>
            </w:pPr>
            <w:r w:rsidRPr="00D70946">
              <w:t>Octet y+4</w:t>
            </w:r>
          </w:p>
          <w:p w14:paraId="51B8B888" w14:textId="77777777" w:rsidR="00AE4991" w:rsidRPr="00D70946" w:rsidRDefault="00AE4991" w:rsidP="009D4432">
            <w:pPr>
              <w:pStyle w:val="TAL"/>
            </w:pPr>
            <w:r w:rsidRPr="00D70946">
              <w:t>Octet z</w:t>
            </w:r>
          </w:p>
        </w:tc>
      </w:tr>
    </w:tbl>
    <w:p w14:paraId="373E2463" w14:textId="77777777" w:rsidR="00AE4991" w:rsidRPr="00D70946" w:rsidRDefault="00AE4991" w:rsidP="009D4432">
      <w:pPr>
        <w:pStyle w:val="TF"/>
      </w:pPr>
      <w:r w:rsidRPr="00D70946">
        <w:t>Figure 10.5.144b/3GPP TS 24.008:</w:t>
      </w:r>
      <w:r w:rsidRPr="00D70946">
        <w:rPr>
          <w:i/>
        </w:rPr>
        <w:t xml:space="preserve"> Packet filter list </w:t>
      </w:r>
      <w:r w:rsidRPr="00D70946">
        <w:t>when the TFT operation is "create new TFT", or "add packet filters to existing TFT" or "replace packet filters in existing TFT"</w:t>
      </w:r>
    </w:p>
    <w:p w14:paraId="6606B7F7" w14:textId="77777777" w:rsidR="00AE4991" w:rsidRPr="00D70946" w:rsidRDefault="00AE4991" w:rsidP="009D4432"/>
    <w:tbl>
      <w:tblPr>
        <w:tblW w:w="0" w:type="auto"/>
        <w:jc w:val="center"/>
        <w:tblLayout w:type="fixed"/>
        <w:tblCellMar>
          <w:left w:w="56" w:type="dxa"/>
          <w:right w:w="56" w:type="dxa"/>
        </w:tblCellMar>
        <w:tblLook w:val="04A0" w:firstRow="1" w:lastRow="0" w:firstColumn="1" w:lastColumn="0" w:noHBand="0" w:noVBand="1"/>
      </w:tblPr>
      <w:tblGrid>
        <w:gridCol w:w="2126"/>
        <w:gridCol w:w="607"/>
        <w:gridCol w:w="608"/>
        <w:gridCol w:w="608"/>
        <w:gridCol w:w="608"/>
        <w:gridCol w:w="607"/>
        <w:gridCol w:w="608"/>
        <w:gridCol w:w="608"/>
        <w:gridCol w:w="609"/>
        <w:gridCol w:w="1265"/>
      </w:tblGrid>
      <w:tr w:rsidR="00AE4991" w:rsidRPr="00D70946" w14:paraId="57FD0B36" w14:textId="77777777" w:rsidTr="00EC25FE">
        <w:trPr>
          <w:cantSplit/>
          <w:jc w:val="center"/>
        </w:trPr>
        <w:tc>
          <w:tcPr>
            <w:tcW w:w="2126" w:type="dxa"/>
          </w:tcPr>
          <w:p w14:paraId="2ACC5BF1" w14:textId="77777777" w:rsidR="00AE4991" w:rsidRPr="00D70946" w:rsidRDefault="00AE4991" w:rsidP="009D4432">
            <w:pPr>
              <w:pStyle w:val="TAC"/>
            </w:pPr>
          </w:p>
        </w:tc>
        <w:tc>
          <w:tcPr>
            <w:tcW w:w="607" w:type="dxa"/>
            <w:hideMark/>
          </w:tcPr>
          <w:p w14:paraId="7CF004E3" w14:textId="77777777" w:rsidR="00AE4991" w:rsidRPr="00D70946" w:rsidRDefault="00AE4991" w:rsidP="009D4432">
            <w:pPr>
              <w:pStyle w:val="TAC"/>
            </w:pPr>
            <w:r w:rsidRPr="00D70946">
              <w:t>8</w:t>
            </w:r>
          </w:p>
        </w:tc>
        <w:tc>
          <w:tcPr>
            <w:tcW w:w="608" w:type="dxa"/>
            <w:hideMark/>
          </w:tcPr>
          <w:p w14:paraId="1EF87E97" w14:textId="77777777" w:rsidR="00AE4991" w:rsidRPr="00D70946" w:rsidRDefault="00AE4991" w:rsidP="009D4432">
            <w:pPr>
              <w:pStyle w:val="TAC"/>
            </w:pPr>
            <w:r w:rsidRPr="00D70946">
              <w:t>7</w:t>
            </w:r>
          </w:p>
        </w:tc>
        <w:tc>
          <w:tcPr>
            <w:tcW w:w="608" w:type="dxa"/>
            <w:hideMark/>
          </w:tcPr>
          <w:p w14:paraId="3E1D1FBA" w14:textId="77777777" w:rsidR="00AE4991" w:rsidRPr="00D70946" w:rsidRDefault="00AE4991" w:rsidP="009D4432">
            <w:pPr>
              <w:pStyle w:val="TAC"/>
            </w:pPr>
            <w:r w:rsidRPr="00D70946">
              <w:t>6</w:t>
            </w:r>
          </w:p>
        </w:tc>
        <w:tc>
          <w:tcPr>
            <w:tcW w:w="608" w:type="dxa"/>
            <w:hideMark/>
          </w:tcPr>
          <w:p w14:paraId="7E56F73C" w14:textId="77777777" w:rsidR="00AE4991" w:rsidRPr="00D70946" w:rsidRDefault="00AE4991" w:rsidP="009D4432">
            <w:pPr>
              <w:pStyle w:val="TAC"/>
            </w:pPr>
            <w:r w:rsidRPr="00D70946">
              <w:t>5</w:t>
            </w:r>
          </w:p>
        </w:tc>
        <w:tc>
          <w:tcPr>
            <w:tcW w:w="607" w:type="dxa"/>
            <w:hideMark/>
          </w:tcPr>
          <w:p w14:paraId="6957C2BD" w14:textId="77777777" w:rsidR="00AE4991" w:rsidRPr="00D70946" w:rsidRDefault="00AE4991" w:rsidP="009D4432">
            <w:pPr>
              <w:pStyle w:val="TAC"/>
            </w:pPr>
            <w:r w:rsidRPr="00D70946">
              <w:t>4</w:t>
            </w:r>
          </w:p>
        </w:tc>
        <w:tc>
          <w:tcPr>
            <w:tcW w:w="608" w:type="dxa"/>
            <w:hideMark/>
          </w:tcPr>
          <w:p w14:paraId="66D6B5EF" w14:textId="77777777" w:rsidR="00AE4991" w:rsidRPr="00D70946" w:rsidRDefault="00AE4991" w:rsidP="009D4432">
            <w:pPr>
              <w:pStyle w:val="TAC"/>
            </w:pPr>
            <w:r w:rsidRPr="00D70946">
              <w:t>3</w:t>
            </w:r>
          </w:p>
        </w:tc>
        <w:tc>
          <w:tcPr>
            <w:tcW w:w="608" w:type="dxa"/>
            <w:hideMark/>
          </w:tcPr>
          <w:p w14:paraId="560E7388" w14:textId="77777777" w:rsidR="00AE4991" w:rsidRPr="00D70946" w:rsidRDefault="00AE4991" w:rsidP="009D4432">
            <w:pPr>
              <w:pStyle w:val="TAC"/>
            </w:pPr>
            <w:r w:rsidRPr="00D70946">
              <w:t>2</w:t>
            </w:r>
          </w:p>
        </w:tc>
        <w:tc>
          <w:tcPr>
            <w:tcW w:w="609" w:type="dxa"/>
            <w:hideMark/>
          </w:tcPr>
          <w:p w14:paraId="0372FCDB" w14:textId="77777777" w:rsidR="00AE4991" w:rsidRPr="00D70946" w:rsidRDefault="00AE4991" w:rsidP="009D4432">
            <w:pPr>
              <w:pStyle w:val="TAC"/>
            </w:pPr>
            <w:r w:rsidRPr="00D70946">
              <w:t>1</w:t>
            </w:r>
          </w:p>
        </w:tc>
        <w:tc>
          <w:tcPr>
            <w:tcW w:w="1265" w:type="dxa"/>
          </w:tcPr>
          <w:p w14:paraId="6D5B05DE" w14:textId="77777777" w:rsidR="00AE4991" w:rsidRPr="00D70946" w:rsidRDefault="00AE4991" w:rsidP="009D4432">
            <w:pPr>
              <w:pStyle w:val="TAL"/>
            </w:pPr>
          </w:p>
        </w:tc>
      </w:tr>
      <w:tr w:rsidR="00AE4991" w:rsidRPr="00D70946" w14:paraId="3812B57B" w14:textId="77777777" w:rsidTr="00EC25FE">
        <w:trPr>
          <w:cantSplit/>
          <w:jc w:val="center"/>
        </w:trPr>
        <w:tc>
          <w:tcPr>
            <w:tcW w:w="2126" w:type="dxa"/>
            <w:tcBorders>
              <w:top w:val="nil"/>
              <w:left w:val="nil"/>
              <w:bottom w:val="nil"/>
              <w:right w:val="single" w:sz="6" w:space="0" w:color="auto"/>
            </w:tcBorders>
          </w:tcPr>
          <w:p w14:paraId="21A3F04F" w14:textId="77777777" w:rsidR="00AE4991" w:rsidRPr="00D70946"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2946CA70" w14:textId="77777777" w:rsidR="00AE4991" w:rsidRPr="00D70946" w:rsidRDefault="00AE4991" w:rsidP="009D4432">
            <w:pPr>
              <w:pStyle w:val="TAC"/>
            </w:pPr>
            <w:r w:rsidRPr="00D70946">
              <w:t>Parameter identifier 1</w:t>
            </w:r>
          </w:p>
        </w:tc>
        <w:tc>
          <w:tcPr>
            <w:tcW w:w="1265" w:type="dxa"/>
            <w:tcBorders>
              <w:top w:val="nil"/>
              <w:left w:val="single" w:sz="6" w:space="0" w:color="auto"/>
              <w:bottom w:val="nil"/>
              <w:right w:val="nil"/>
            </w:tcBorders>
            <w:hideMark/>
          </w:tcPr>
          <w:p w14:paraId="1BD0E5F5" w14:textId="77777777" w:rsidR="00AE4991" w:rsidRPr="00D70946" w:rsidRDefault="00AE4991" w:rsidP="009D4432">
            <w:pPr>
              <w:pStyle w:val="TAL"/>
            </w:pPr>
            <w:r w:rsidRPr="00D70946">
              <w:t>Octet z+1</w:t>
            </w:r>
          </w:p>
        </w:tc>
      </w:tr>
      <w:tr w:rsidR="00AE4991" w:rsidRPr="00D70946" w14:paraId="14F7A83C" w14:textId="77777777" w:rsidTr="00EC25FE">
        <w:trPr>
          <w:cantSplit/>
          <w:jc w:val="center"/>
        </w:trPr>
        <w:tc>
          <w:tcPr>
            <w:tcW w:w="2126" w:type="dxa"/>
            <w:tcBorders>
              <w:top w:val="nil"/>
              <w:left w:val="nil"/>
              <w:bottom w:val="nil"/>
              <w:right w:val="single" w:sz="6" w:space="0" w:color="auto"/>
            </w:tcBorders>
          </w:tcPr>
          <w:p w14:paraId="40C9027B" w14:textId="77777777" w:rsidR="00AE4991" w:rsidRPr="00D70946"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7A70F781" w14:textId="77777777" w:rsidR="00AE4991" w:rsidRPr="00D70946" w:rsidRDefault="00AE4991" w:rsidP="009D4432">
            <w:pPr>
              <w:pStyle w:val="TAC"/>
            </w:pPr>
            <w:r w:rsidRPr="00D70946">
              <w:t>Length of Parameter contents 1</w:t>
            </w:r>
          </w:p>
        </w:tc>
        <w:tc>
          <w:tcPr>
            <w:tcW w:w="1265" w:type="dxa"/>
            <w:tcBorders>
              <w:top w:val="nil"/>
              <w:left w:val="single" w:sz="6" w:space="0" w:color="auto"/>
              <w:bottom w:val="nil"/>
              <w:right w:val="nil"/>
            </w:tcBorders>
            <w:hideMark/>
          </w:tcPr>
          <w:p w14:paraId="5AD4135C" w14:textId="77777777" w:rsidR="00AE4991" w:rsidRPr="00D70946" w:rsidRDefault="00AE4991" w:rsidP="009D4432">
            <w:pPr>
              <w:pStyle w:val="TAL"/>
            </w:pPr>
            <w:r w:rsidRPr="00D70946">
              <w:t>Octet z+2</w:t>
            </w:r>
          </w:p>
        </w:tc>
      </w:tr>
      <w:tr w:rsidR="00AE4991" w:rsidRPr="00D70946" w14:paraId="1AA91D80" w14:textId="77777777" w:rsidTr="00EC25FE">
        <w:trPr>
          <w:cantSplit/>
          <w:jc w:val="center"/>
        </w:trPr>
        <w:tc>
          <w:tcPr>
            <w:tcW w:w="2126" w:type="dxa"/>
            <w:tcBorders>
              <w:top w:val="nil"/>
              <w:left w:val="nil"/>
              <w:bottom w:val="nil"/>
              <w:right w:val="single" w:sz="6" w:space="0" w:color="auto"/>
            </w:tcBorders>
          </w:tcPr>
          <w:p w14:paraId="7BFDCA47" w14:textId="77777777" w:rsidR="00AE4991" w:rsidRPr="00D70946"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524606BE" w14:textId="77777777" w:rsidR="00AE4991" w:rsidRPr="00D70946" w:rsidRDefault="00AE4991" w:rsidP="009D4432">
            <w:pPr>
              <w:pStyle w:val="TAC"/>
            </w:pPr>
            <w:r w:rsidRPr="00D70946">
              <w:t>Parameter contents 1</w:t>
            </w:r>
          </w:p>
        </w:tc>
        <w:tc>
          <w:tcPr>
            <w:tcW w:w="1265" w:type="dxa"/>
            <w:tcBorders>
              <w:top w:val="nil"/>
              <w:left w:val="single" w:sz="6" w:space="0" w:color="auto"/>
              <w:bottom w:val="nil"/>
              <w:right w:val="nil"/>
            </w:tcBorders>
            <w:hideMark/>
          </w:tcPr>
          <w:p w14:paraId="637D9817" w14:textId="77777777" w:rsidR="00AE4991" w:rsidRPr="00D70946" w:rsidRDefault="00AE4991" w:rsidP="009D4432">
            <w:pPr>
              <w:pStyle w:val="TAL"/>
            </w:pPr>
            <w:r w:rsidRPr="00D70946">
              <w:t>Octet z+3</w:t>
            </w:r>
          </w:p>
          <w:p w14:paraId="644087DD" w14:textId="77777777" w:rsidR="00AE4991" w:rsidRPr="00D70946" w:rsidRDefault="00AE4991" w:rsidP="009D4432">
            <w:pPr>
              <w:pStyle w:val="TAL"/>
            </w:pPr>
            <w:r w:rsidRPr="00D70946">
              <w:t>Octet k</w:t>
            </w:r>
          </w:p>
        </w:tc>
      </w:tr>
      <w:tr w:rsidR="00AE4991" w:rsidRPr="00D70946" w14:paraId="75B9DDB5" w14:textId="77777777" w:rsidTr="00EC25FE">
        <w:trPr>
          <w:cantSplit/>
          <w:jc w:val="center"/>
        </w:trPr>
        <w:tc>
          <w:tcPr>
            <w:tcW w:w="2126" w:type="dxa"/>
            <w:tcBorders>
              <w:top w:val="nil"/>
              <w:left w:val="nil"/>
              <w:bottom w:val="nil"/>
              <w:right w:val="single" w:sz="6" w:space="0" w:color="auto"/>
            </w:tcBorders>
          </w:tcPr>
          <w:p w14:paraId="64DD86C6" w14:textId="77777777" w:rsidR="00AE4991" w:rsidRPr="00D70946"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21883A84" w14:textId="77777777" w:rsidR="00AE4991" w:rsidRPr="00D70946" w:rsidRDefault="00AE4991" w:rsidP="009D4432">
            <w:pPr>
              <w:pStyle w:val="TAC"/>
            </w:pPr>
            <w:r w:rsidRPr="00D70946">
              <w:t>Parameter identifier 2</w:t>
            </w:r>
          </w:p>
        </w:tc>
        <w:tc>
          <w:tcPr>
            <w:tcW w:w="1265" w:type="dxa"/>
            <w:tcBorders>
              <w:top w:val="nil"/>
              <w:left w:val="single" w:sz="6" w:space="0" w:color="auto"/>
              <w:bottom w:val="nil"/>
              <w:right w:val="nil"/>
            </w:tcBorders>
            <w:hideMark/>
          </w:tcPr>
          <w:p w14:paraId="0239929A" w14:textId="77777777" w:rsidR="00AE4991" w:rsidRPr="00D70946" w:rsidRDefault="00AE4991" w:rsidP="009D4432">
            <w:pPr>
              <w:pStyle w:val="TAL"/>
            </w:pPr>
            <w:r w:rsidRPr="00D70946">
              <w:t>Octet k+1</w:t>
            </w:r>
          </w:p>
        </w:tc>
      </w:tr>
      <w:tr w:rsidR="00AE4991" w:rsidRPr="00D70946" w14:paraId="6F8EFAA7" w14:textId="77777777" w:rsidTr="00EC25FE">
        <w:trPr>
          <w:cantSplit/>
          <w:jc w:val="center"/>
        </w:trPr>
        <w:tc>
          <w:tcPr>
            <w:tcW w:w="2126" w:type="dxa"/>
            <w:tcBorders>
              <w:top w:val="nil"/>
              <w:left w:val="nil"/>
              <w:bottom w:val="nil"/>
              <w:right w:val="single" w:sz="6" w:space="0" w:color="auto"/>
            </w:tcBorders>
          </w:tcPr>
          <w:p w14:paraId="767B58B2" w14:textId="77777777" w:rsidR="00AE4991" w:rsidRPr="00D70946"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7506A3D1" w14:textId="77777777" w:rsidR="00AE4991" w:rsidRPr="00D70946" w:rsidRDefault="00AE4991" w:rsidP="009D4432">
            <w:pPr>
              <w:pStyle w:val="TAC"/>
            </w:pPr>
            <w:r w:rsidRPr="00D70946">
              <w:t>Length of Parameter contents 2</w:t>
            </w:r>
          </w:p>
        </w:tc>
        <w:tc>
          <w:tcPr>
            <w:tcW w:w="1265" w:type="dxa"/>
            <w:tcBorders>
              <w:top w:val="nil"/>
              <w:left w:val="single" w:sz="6" w:space="0" w:color="auto"/>
              <w:bottom w:val="nil"/>
              <w:right w:val="nil"/>
            </w:tcBorders>
            <w:hideMark/>
          </w:tcPr>
          <w:p w14:paraId="1AC76C35" w14:textId="77777777" w:rsidR="00AE4991" w:rsidRPr="00D70946" w:rsidRDefault="00AE4991" w:rsidP="009D4432">
            <w:pPr>
              <w:pStyle w:val="TAL"/>
            </w:pPr>
            <w:r w:rsidRPr="00D70946">
              <w:t>Octet k+2</w:t>
            </w:r>
          </w:p>
        </w:tc>
      </w:tr>
      <w:tr w:rsidR="00AE4991" w:rsidRPr="00D70946" w14:paraId="25FBC3C2" w14:textId="77777777" w:rsidTr="00EC25FE">
        <w:trPr>
          <w:cantSplit/>
          <w:jc w:val="center"/>
        </w:trPr>
        <w:tc>
          <w:tcPr>
            <w:tcW w:w="2126" w:type="dxa"/>
            <w:tcBorders>
              <w:top w:val="nil"/>
              <w:left w:val="nil"/>
              <w:bottom w:val="nil"/>
              <w:right w:val="single" w:sz="6" w:space="0" w:color="auto"/>
            </w:tcBorders>
          </w:tcPr>
          <w:p w14:paraId="5B32CADB" w14:textId="77777777" w:rsidR="00AE4991" w:rsidRPr="00D70946"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469D2CDE" w14:textId="77777777" w:rsidR="00AE4991" w:rsidRPr="00D70946" w:rsidRDefault="00AE4991" w:rsidP="009D4432">
            <w:pPr>
              <w:pStyle w:val="TAC"/>
            </w:pPr>
            <w:r w:rsidRPr="00D70946">
              <w:t>Parameter contents 2</w:t>
            </w:r>
          </w:p>
        </w:tc>
        <w:tc>
          <w:tcPr>
            <w:tcW w:w="1265" w:type="dxa"/>
            <w:tcBorders>
              <w:top w:val="nil"/>
              <w:left w:val="single" w:sz="6" w:space="0" w:color="auto"/>
              <w:bottom w:val="nil"/>
              <w:right w:val="nil"/>
            </w:tcBorders>
            <w:hideMark/>
          </w:tcPr>
          <w:p w14:paraId="16CF1D6A" w14:textId="77777777" w:rsidR="00AE4991" w:rsidRPr="00D70946" w:rsidRDefault="00AE4991" w:rsidP="009D4432">
            <w:pPr>
              <w:pStyle w:val="TAL"/>
            </w:pPr>
            <w:r w:rsidRPr="00D70946">
              <w:t>Octet k+3</w:t>
            </w:r>
          </w:p>
          <w:p w14:paraId="22A81A0A" w14:textId="77777777" w:rsidR="00AE4991" w:rsidRPr="00D70946" w:rsidRDefault="00AE4991" w:rsidP="009D4432">
            <w:pPr>
              <w:pStyle w:val="TAL"/>
            </w:pPr>
            <w:r w:rsidRPr="00D70946">
              <w:t>Octet p</w:t>
            </w:r>
          </w:p>
        </w:tc>
      </w:tr>
      <w:tr w:rsidR="00AE4991" w:rsidRPr="00D70946" w14:paraId="54FD44A9" w14:textId="77777777" w:rsidTr="00EC25FE">
        <w:trPr>
          <w:cantSplit/>
          <w:jc w:val="center"/>
        </w:trPr>
        <w:tc>
          <w:tcPr>
            <w:tcW w:w="2126" w:type="dxa"/>
            <w:tcBorders>
              <w:top w:val="nil"/>
              <w:left w:val="nil"/>
              <w:bottom w:val="nil"/>
              <w:right w:val="single" w:sz="6" w:space="0" w:color="auto"/>
            </w:tcBorders>
          </w:tcPr>
          <w:p w14:paraId="46919FF3" w14:textId="77777777" w:rsidR="00AE4991" w:rsidRPr="00D70946"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5BB20923" w14:textId="77777777" w:rsidR="00AE4991" w:rsidRPr="00D70946" w:rsidRDefault="00AE4991" w:rsidP="009D4432">
            <w:pPr>
              <w:pStyle w:val="TAC"/>
            </w:pPr>
            <w:r w:rsidRPr="00D70946">
              <w:t>…</w:t>
            </w:r>
          </w:p>
        </w:tc>
        <w:tc>
          <w:tcPr>
            <w:tcW w:w="1265" w:type="dxa"/>
            <w:tcBorders>
              <w:top w:val="nil"/>
              <w:left w:val="single" w:sz="6" w:space="0" w:color="auto"/>
              <w:bottom w:val="nil"/>
              <w:right w:val="nil"/>
            </w:tcBorders>
            <w:hideMark/>
          </w:tcPr>
          <w:p w14:paraId="58157814" w14:textId="77777777" w:rsidR="00AE4991" w:rsidRPr="00D70946" w:rsidRDefault="00AE4991" w:rsidP="009D4432">
            <w:pPr>
              <w:pStyle w:val="TAL"/>
            </w:pPr>
            <w:r w:rsidRPr="00D70946">
              <w:t>Octet p+1</w:t>
            </w:r>
          </w:p>
          <w:p w14:paraId="4AAC747A" w14:textId="77777777" w:rsidR="00AE4991" w:rsidRPr="00D70946" w:rsidRDefault="00AE4991" w:rsidP="009D4432">
            <w:pPr>
              <w:pStyle w:val="TAL"/>
            </w:pPr>
            <w:r w:rsidRPr="00D70946">
              <w:t>Octet q</w:t>
            </w:r>
          </w:p>
        </w:tc>
      </w:tr>
      <w:tr w:rsidR="00AE4991" w:rsidRPr="00D70946" w14:paraId="176441CB" w14:textId="77777777" w:rsidTr="00EC25FE">
        <w:trPr>
          <w:cantSplit/>
          <w:jc w:val="center"/>
        </w:trPr>
        <w:tc>
          <w:tcPr>
            <w:tcW w:w="2126" w:type="dxa"/>
            <w:tcBorders>
              <w:top w:val="nil"/>
              <w:left w:val="nil"/>
              <w:bottom w:val="nil"/>
              <w:right w:val="single" w:sz="6" w:space="0" w:color="auto"/>
            </w:tcBorders>
          </w:tcPr>
          <w:p w14:paraId="133FE728" w14:textId="77777777" w:rsidR="00AE4991" w:rsidRPr="00D70946"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1593A241" w14:textId="77777777" w:rsidR="00AE4991" w:rsidRPr="00D70946" w:rsidRDefault="00AE4991" w:rsidP="009D4432">
            <w:pPr>
              <w:pStyle w:val="TAC"/>
            </w:pPr>
            <w:r w:rsidRPr="00D70946">
              <w:t>Parameter identifier N</w:t>
            </w:r>
          </w:p>
        </w:tc>
        <w:tc>
          <w:tcPr>
            <w:tcW w:w="1265" w:type="dxa"/>
            <w:tcBorders>
              <w:top w:val="nil"/>
              <w:left w:val="single" w:sz="6" w:space="0" w:color="auto"/>
              <w:bottom w:val="nil"/>
              <w:right w:val="nil"/>
            </w:tcBorders>
            <w:hideMark/>
          </w:tcPr>
          <w:p w14:paraId="5BC45E58" w14:textId="77777777" w:rsidR="00AE4991" w:rsidRPr="00D70946" w:rsidRDefault="00AE4991" w:rsidP="009D4432">
            <w:pPr>
              <w:pStyle w:val="TAL"/>
            </w:pPr>
            <w:r w:rsidRPr="00D70946">
              <w:t>Octet q+1</w:t>
            </w:r>
          </w:p>
        </w:tc>
      </w:tr>
      <w:tr w:rsidR="00AE4991" w:rsidRPr="00D70946" w14:paraId="08886821" w14:textId="77777777" w:rsidTr="00EC25FE">
        <w:trPr>
          <w:cantSplit/>
          <w:jc w:val="center"/>
        </w:trPr>
        <w:tc>
          <w:tcPr>
            <w:tcW w:w="2126" w:type="dxa"/>
            <w:tcBorders>
              <w:top w:val="nil"/>
              <w:left w:val="nil"/>
              <w:bottom w:val="nil"/>
              <w:right w:val="single" w:sz="6" w:space="0" w:color="auto"/>
            </w:tcBorders>
          </w:tcPr>
          <w:p w14:paraId="7C3CCAD4" w14:textId="77777777" w:rsidR="00AE4991" w:rsidRPr="00D70946"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433E2F29" w14:textId="77777777" w:rsidR="00AE4991" w:rsidRPr="00D70946" w:rsidRDefault="00AE4991" w:rsidP="009D4432">
            <w:pPr>
              <w:pStyle w:val="TAC"/>
            </w:pPr>
            <w:r w:rsidRPr="00D70946">
              <w:t>Length of Parameter contents N</w:t>
            </w:r>
          </w:p>
        </w:tc>
        <w:tc>
          <w:tcPr>
            <w:tcW w:w="1265" w:type="dxa"/>
            <w:tcBorders>
              <w:top w:val="nil"/>
              <w:left w:val="single" w:sz="6" w:space="0" w:color="auto"/>
              <w:bottom w:val="nil"/>
              <w:right w:val="nil"/>
            </w:tcBorders>
            <w:hideMark/>
          </w:tcPr>
          <w:p w14:paraId="43A41362" w14:textId="77777777" w:rsidR="00AE4991" w:rsidRPr="00D70946" w:rsidRDefault="00AE4991" w:rsidP="009D4432">
            <w:pPr>
              <w:pStyle w:val="TAL"/>
            </w:pPr>
            <w:r w:rsidRPr="00D70946">
              <w:t>Octet q+2</w:t>
            </w:r>
          </w:p>
        </w:tc>
      </w:tr>
      <w:tr w:rsidR="00AE4991" w:rsidRPr="00D70946" w14:paraId="0C42DACA" w14:textId="77777777" w:rsidTr="00EC25FE">
        <w:trPr>
          <w:cantSplit/>
          <w:jc w:val="center"/>
        </w:trPr>
        <w:tc>
          <w:tcPr>
            <w:tcW w:w="2126" w:type="dxa"/>
            <w:tcBorders>
              <w:top w:val="nil"/>
              <w:left w:val="nil"/>
              <w:bottom w:val="nil"/>
              <w:right w:val="single" w:sz="6" w:space="0" w:color="auto"/>
            </w:tcBorders>
          </w:tcPr>
          <w:p w14:paraId="740F5F13" w14:textId="77777777" w:rsidR="00AE4991" w:rsidRPr="00D70946"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0CBF58BD" w14:textId="77777777" w:rsidR="00AE4991" w:rsidRPr="00D70946" w:rsidRDefault="00AE4991" w:rsidP="009D4432">
            <w:pPr>
              <w:pStyle w:val="TAC"/>
            </w:pPr>
            <w:r w:rsidRPr="00D70946">
              <w:t>Parameter contents N</w:t>
            </w:r>
          </w:p>
        </w:tc>
        <w:tc>
          <w:tcPr>
            <w:tcW w:w="1265" w:type="dxa"/>
            <w:tcBorders>
              <w:top w:val="nil"/>
              <w:left w:val="single" w:sz="6" w:space="0" w:color="auto"/>
              <w:bottom w:val="nil"/>
              <w:right w:val="nil"/>
            </w:tcBorders>
            <w:hideMark/>
          </w:tcPr>
          <w:p w14:paraId="23BBEF74" w14:textId="77777777" w:rsidR="00AE4991" w:rsidRPr="00D70946" w:rsidRDefault="00AE4991" w:rsidP="009D4432">
            <w:pPr>
              <w:pStyle w:val="TAL"/>
            </w:pPr>
            <w:r w:rsidRPr="00D70946">
              <w:t>Octet q+3</w:t>
            </w:r>
          </w:p>
          <w:p w14:paraId="7BDDEFBB" w14:textId="77777777" w:rsidR="00AE4991" w:rsidRPr="00D70946" w:rsidRDefault="00AE4991" w:rsidP="009D4432">
            <w:pPr>
              <w:pStyle w:val="TAL"/>
            </w:pPr>
            <w:r w:rsidRPr="00D70946">
              <w:t>Octet v</w:t>
            </w:r>
          </w:p>
        </w:tc>
      </w:tr>
    </w:tbl>
    <w:p w14:paraId="7BD0229D" w14:textId="77777777" w:rsidR="00AE4991" w:rsidRPr="00D70946" w:rsidRDefault="00AE4991" w:rsidP="009D4432">
      <w:pPr>
        <w:pStyle w:val="TF"/>
        <w:rPr>
          <w:i/>
        </w:rPr>
      </w:pPr>
      <w:r w:rsidRPr="00D70946">
        <w:t>Figure 10.5.144c/3GPP TS 24.008:</w:t>
      </w:r>
      <w:r w:rsidRPr="00D70946">
        <w:rPr>
          <w:i/>
        </w:rPr>
        <w:t xml:space="preserve"> Parameters list</w:t>
      </w:r>
    </w:p>
    <w:p w14:paraId="7ACCD9D1" w14:textId="77777777" w:rsidR="00AE4991" w:rsidRPr="00D70946" w:rsidRDefault="00AE4991" w:rsidP="009D4432"/>
    <w:p w14:paraId="1FCD1FA3" w14:textId="77777777" w:rsidR="00AE4991" w:rsidRPr="00D70946" w:rsidRDefault="00AE4991" w:rsidP="009D4432">
      <w:pPr>
        <w:pStyle w:val="TH"/>
      </w:pPr>
      <w:r w:rsidRPr="00D70946">
        <w:t>Table</w:t>
      </w:r>
      <w:r w:rsidRPr="00D70946">
        <w:rPr>
          <w:caps/>
        </w:rPr>
        <w:t xml:space="preserve"> </w:t>
      </w:r>
      <w:r w:rsidRPr="00D70946">
        <w:t xml:space="preserve">10.5.162/3GPP TS 24.008: </w:t>
      </w:r>
      <w:r w:rsidRPr="00D70946">
        <w:rPr>
          <w:i/>
        </w:rPr>
        <w:t xml:space="preserve">Traffic flow template </w:t>
      </w:r>
      <w:r w:rsidRPr="00D70946">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5"/>
      </w:tblGrid>
      <w:tr w:rsidR="00AE4991" w:rsidRPr="00D70946" w14:paraId="1899A6F5" w14:textId="77777777" w:rsidTr="00EC25FE">
        <w:trPr>
          <w:jc w:val="center"/>
        </w:trPr>
        <w:tc>
          <w:tcPr>
            <w:tcW w:w="6805" w:type="dxa"/>
            <w:tcBorders>
              <w:top w:val="single" w:sz="6" w:space="0" w:color="auto"/>
              <w:left w:val="single" w:sz="6" w:space="0" w:color="auto"/>
              <w:bottom w:val="single" w:sz="6" w:space="0" w:color="auto"/>
              <w:right w:val="single" w:sz="6" w:space="0" w:color="auto"/>
            </w:tcBorders>
          </w:tcPr>
          <w:p w14:paraId="1B437BAC" w14:textId="77777777" w:rsidR="00AE4991" w:rsidRPr="00D70946" w:rsidRDefault="00AE4991" w:rsidP="009D4432">
            <w:pPr>
              <w:pStyle w:val="TAL"/>
            </w:pPr>
            <w:r w:rsidRPr="00D70946">
              <w:br/>
              <w:t>TFT operation code (octet 3)</w:t>
            </w:r>
            <w:r w:rsidRPr="00D70946">
              <w:br/>
              <w:t>Bits</w:t>
            </w:r>
            <w:r w:rsidRPr="00D70946">
              <w:br/>
              <w:t>8 7 6</w:t>
            </w:r>
          </w:p>
          <w:p w14:paraId="06EC2598" w14:textId="77777777" w:rsidR="00AE4991" w:rsidRPr="00D70946" w:rsidRDefault="00AE4991" w:rsidP="009D4432">
            <w:pPr>
              <w:pStyle w:val="TAL"/>
            </w:pPr>
            <w:r w:rsidRPr="00D70946">
              <w:t>0 0 0 Ignore this IE</w:t>
            </w:r>
            <w:r w:rsidRPr="00D70946">
              <w:br/>
              <w:t>0 0 1 Create new TFT</w:t>
            </w:r>
          </w:p>
          <w:p w14:paraId="2C6ADCDC" w14:textId="77777777" w:rsidR="00AE4991" w:rsidRPr="00D70946" w:rsidRDefault="00AE4991" w:rsidP="009D4432">
            <w:pPr>
              <w:pStyle w:val="TAL"/>
            </w:pPr>
            <w:r w:rsidRPr="00D70946">
              <w:t>0 1 0 Delete existing TFT</w:t>
            </w:r>
          </w:p>
          <w:p w14:paraId="1AA7B6F2" w14:textId="77777777" w:rsidR="00AE4991" w:rsidRPr="00D70946" w:rsidRDefault="00AE4991" w:rsidP="009D4432">
            <w:pPr>
              <w:pStyle w:val="TAL"/>
            </w:pPr>
            <w:r w:rsidRPr="00D70946">
              <w:t>0 1 1 Add packet filters to existing TFT</w:t>
            </w:r>
          </w:p>
          <w:p w14:paraId="2F221F48" w14:textId="77777777" w:rsidR="00AE4991" w:rsidRPr="00D70946" w:rsidRDefault="00AE4991" w:rsidP="009D4432">
            <w:pPr>
              <w:pStyle w:val="TAL"/>
            </w:pPr>
            <w:r w:rsidRPr="00D70946">
              <w:t>1 0 0 Replace packet filters in existing TFT</w:t>
            </w:r>
          </w:p>
          <w:p w14:paraId="4B16DDEE" w14:textId="77777777" w:rsidR="00AE4991" w:rsidRPr="00D70946" w:rsidRDefault="00AE4991" w:rsidP="009D4432">
            <w:pPr>
              <w:pStyle w:val="TAL"/>
            </w:pPr>
            <w:r w:rsidRPr="00D70946">
              <w:t>1 0 1 Delete packet filters from existing TFT</w:t>
            </w:r>
          </w:p>
          <w:p w14:paraId="474CC5F5" w14:textId="77777777" w:rsidR="00AE4991" w:rsidRPr="00D70946" w:rsidRDefault="00AE4991" w:rsidP="009D4432">
            <w:pPr>
              <w:pStyle w:val="TAL"/>
            </w:pPr>
            <w:r w:rsidRPr="00D70946">
              <w:t>1 1 0 No TFT operation</w:t>
            </w:r>
          </w:p>
          <w:p w14:paraId="67532151" w14:textId="77777777" w:rsidR="00AE4991" w:rsidRPr="00D70946" w:rsidRDefault="00AE4991" w:rsidP="009D4432">
            <w:pPr>
              <w:pStyle w:val="TAL"/>
            </w:pPr>
            <w:r w:rsidRPr="00D70946">
              <w:t xml:space="preserve">1 1 1 Reserved </w:t>
            </w:r>
          </w:p>
          <w:p w14:paraId="7B320E0B" w14:textId="77777777" w:rsidR="00AE4991" w:rsidRPr="00D70946" w:rsidRDefault="00AE4991" w:rsidP="009D4432">
            <w:pPr>
              <w:pStyle w:val="TAL"/>
            </w:pPr>
          </w:p>
          <w:p w14:paraId="4A51B23C" w14:textId="77777777" w:rsidR="00AE4991" w:rsidRPr="00D70946" w:rsidRDefault="00AE4991" w:rsidP="009D4432">
            <w:pPr>
              <w:pStyle w:val="TAL"/>
            </w:pPr>
            <w:r w:rsidRPr="00D70946">
              <w:t xml:space="preserve">The TFT operation code "No TFT operation" shall be used if a </w:t>
            </w:r>
            <w:r w:rsidRPr="00D70946">
              <w:rPr>
                <w:i/>
                <w:iCs/>
              </w:rPr>
              <w:t>parameters list</w:t>
            </w:r>
            <w:r w:rsidRPr="00D70946">
              <w:t xml:space="preserve"> is included but no </w:t>
            </w:r>
            <w:r w:rsidRPr="00D70946">
              <w:rPr>
                <w:i/>
                <w:iCs/>
              </w:rPr>
              <w:t>packet filter list</w:t>
            </w:r>
            <w:r w:rsidRPr="00D70946">
              <w:t xml:space="preserve"> is included in the </w:t>
            </w:r>
            <w:r w:rsidRPr="00D70946">
              <w:rPr>
                <w:i/>
                <w:iCs/>
              </w:rPr>
              <w:t>traffic flow template</w:t>
            </w:r>
            <w:r w:rsidRPr="00D70946">
              <w:t xml:space="preserve"> information element.</w:t>
            </w:r>
          </w:p>
          <w:p w14:paraId="3B2F738D" w14:textId="77777777" w:rsidR="00AE4991" w:rsidRPr="00D70946" w:rsidRDefault="00AE4991" w:rsidP="009D4432">
            <w:pPr>
              <w:pStyle w:val="TAL"/>
            </w:pPr>
          </w:p>
          <w:p w14:paraId="2670B434" w14:textId="77777777" w:rsidR="00AE4991" w:rsidRPr="00D70946" w:rsidRDefault="00AE4991" w:rsidP="009D4432">
            <w:pPr>
              <w:pStyle w:val="TAL"/>
            </w:pPr>
            <w:r w:rsidRPr="00D70946">
              <w:t>The TFT operation code "Ignore this IE" shall be used by the MS  if the Traffic flow aggregate information element has presence requirement "M" in a message, but the information element does not serve any useful purpose in the specific procedure for which the message is sent (see 3GPP TS 24.301 [120], subclauses 6.5.3.2</w:t>
            </w:r>
            <w:r w:rsidRPr="00D70946">
              <w:rPr>
                <w:lang w:eastAsia="zh-CN"/>
              </w:rPr>
              <w:t xml:space="preserve"> and </w:t>
            </w:r>
            <w:r w:rsidRPr="00D70946">
              <w:t>6.5.</w:t>
            </w:r>
            <w:r w:rsidRPr="00D70946">
              <w:rPr>
                <w:lang w:eastAsia="ko-KR"/>
              </w:rPr>
              <w:t>4</w:t>
            </w:r>
            <w:r w:rsidRPr="00D70946">
              <w:t>.2). If the TFT operation code indicates "Ignore this IE", the MS shall also set the E bit and the number of packet filters to zero.</w:t>
            </w:r>
          </w:p>
          <w:p w14:paraId="4CBDE969" w14:textId="77777777" w:rsidR="00AE4991" w:rsidRPr="00D70946" w:rsidRDefault="00AE4991" w:rsidP="009D4432">
            <w:pPr>
              <w:pStyle w:val="TAL"/>
            </w:pPr>
          </w:p>
          <w:p w14:paraId="2CB035AA" w14:textId="77777777" w:rsidR="00AE4991" w:rsidRPr="00D70946" w:rsidRDefault="00AE4991" w:rsidP="009D4432">
            <w:pPr>
              <w:pStyle w:val="TAL"/>
            </w:pPr>
            <w:r w:rsidRPr="00D70946">
              <w:t>If the TFT operation code is set to "Ignore this IE" and the E bit and the number of packet filters to zero, then the network shall ignore the contents of the traffic flow template information element.</w:t>
            </w:r>
            <w:r w:rsidRPr="00D70946">
              <w:br/>
            </w:r>
            <w:r w:rsidRPr="00D70946">
              <w:br/>
              <w:t>E bit (bit 5 of octet 3)</w:t>
            </w:r>
          </w:p>
          <w:p w14:paraId="7F079066" w14:textId="77777777" w:rsidR="00AE4991" w:rsidRPr="00D70946" w:rsidRDefault="00AE4991" w:rsidP="009D4432">
            <w:pPr>
              <w:pStyle w:val="TAL"/>
            </w:pPr>
            <w:r w:rsidRPr="00D70946">
              <w:t xml:space="preserve">The </w:t>
            </w:r>
            <w:r w:rsidRPr="00D70946">
              <w:rPr>
                <w:i/>
                <w:iCs/>
              </w:rPr>
              <w:t>E bit</w:t>
            </w:r>
            <w:r w:rsidRPr="00D70946">
              <w:t xml:space="preserve"> indicates if a </w:t>
            </w:r>
            <w:r w:rsidRPr="00D70946">
              <w:rPr>
                <w:i/>
                <w:iCs/>
              </w:rPr>
              <w:t>parameters list</w:t>
            </w:r>
            <w:r w:rsidRPr="00D70946">
              <w:t xml:space="preserve"> is included in the TFT IE and it is encoded as follows:</w:t>
            </w:r>
          </w:p>
          <w:p w14:paraId="603B8A7F" w14:textId="77777777" w:rsidR="00AE4991" w:rsidRPr="00D70946" w:rsidRDefault="00AE4991" w:rsidP="009D4432">
            <w:pPr>
              <w:pStyle w:val="TAL"/>
            </w:pPr>
            <w:r w:rsidRPr="00D70946">
              <w:t>0</w:t>
            </w:r>
            <w:r w:rsidRPr="00D70946">
              <w:tab/>
            </w:r>
            <w:r w:rsidRPr="00D70946">
              <w:rPr>
                <w:i/>
                <w:iCs/>
              </w:rPr>
              <w:t>parameters list</w:t>
            </w:r>
            <w:r w:rsidRPr="00D70946">
              <w:t xml:space="preserve"> is not included</w:t>
            </w:r>
          </w:p>
          <w:p w14:paraId="673D0446" w14:textId="77777777" w:rsidR="00AE4991" w:rsidRPr="00D70946" w:rsidRDefault="00AE4991" w:rsidP="009D4432">
            <w:pPr>
              <w:pStyle w:val="TAL"/>
            </w:pPr>
            <w:r w:rsidRPr="00D70946">
              <w:t>1</w:t>
            </w:r>
            <w:r w:rsidRPr="00D70946">
              <w:tab/>
              <w:t>parameters list is included</w:t>
            </w:r>
          </w:p>
          <w:p w14:paraId="2AD9DEFA" w14:textId="77777777" w:rsidR="00AE4991" w:rsidRPr="00D70946" w:rsidRDefault="00AE4991" w:rsidP="009D4432">
            <w:pPr>
              <w:pStyle w:val="TAL"/>
            </w:pPr>
          </w:p>
          <w:p w14:paraId="034BE5BB" w14:textId="77777777" w:rsidR="00AE4991" w:rsidRPr="00D70946" w:rsidRDefault="00AE4991" w:rsidP="009D4432">
            <w:pPr>
              <w:pStyle w:val="TAL"/>
            </w:pPr>
            <w:r w:rsidRPr="00D70946">
              <w:t>Number of packet filters (octet 3)</w:t>
            </w:r>
          </w:p>
          <w:p w14:paraId="11B8E04C" w14:textId="77777777" w:rsidR="00AE4991" w:rsidRPr="00D70946" w:rsidRDefault="00AE4991" w:rsidP="009D4432">
            <w:pPr>
              <w:pStyle w:val="TAL"/>
            </w:pPr>
            <w:r w:rsidRPr="00D70946">
              <w:t xml:space="preserve">The </w:t>
            </w:r>
            <w:r w:rsidRPr="00D70946">
              <w:rPr>
                <w:i/>
              </w:rPr>
              <w:t xml:space="preserve">number of packet filters </w:t>
            </w:r>
            <w:r w:rsidRPr="00D70946">
              <w:t xml:space="preserve">contains the binary coding for the number of packet filters in the </w:t>
            </w:r>
            <w:r w:rsidRPr="00D70946">
              <w:rPr>
                <w:i/>
              </w:rPr>
              <w:t>packet filter list</w:t>
            </w:r>
            <w:r w:rsidRPr="00D70946">
              <w:t xml:space="preserve">. The </w:t>
            </w:r>
            <w:r w:rsidRPr="00D70946">
              <w:rPr>
                <w:i/>
              </w:rPr>
              <w:t xml:space="preserve">number of packet filters </w:t>
            </w:r>
            <w:r w:rsidRPr="00D70946">
              <w:t xml:space="preserve">field is encoded in bits 4 through 1 of octet 3 where bit 4 is the most significant and bit 1 is the least significant bit. For the "delete existing TFT" operation and for the "no TFT operation", the </w:t>
            </w:r>
            <w:r w:rsidRPr="00D70946">
              <w:rPr>
                <w:i/>
              </w:rPr>
              <w:t>number of packet filters</w:t>
            </w:r>
            <w:r w:rsidRPr="00D70946">
              <w:t xml:space="preserve"> shall be coded as 0. For all other operations, the number of packet filters shall be greater than 0 and less than or equal to 15. </w:t>
            </w:r>
          </w:p>
          <w:p w14:paraId="7C818146" w14:textId="77777777" w:rsidR="00AE4991" w:rsidRPr="00D70946" w:rsidRDefault="00AE4991" w:rsidP="009D4432">
            <w:pPr>
              <w:pStyle w:val="TAL"/>
            </w:pPr>
          </w:p>
          <w:p w14:paraId="0F495E15" w14:textId="77777777" w:rsidR="00AE4991" w:rsidRPr="00D70946" w:rsidRDefault="00AE4991" w:rsidP="009D4432">
            <w:pPr>
              <w:pStyle w:val="TAL"/>
            </w:pPr>
            <w:r w:rsidRPr="00D70946">
              <w:t>Packet filter list (octets 4 to z)</w:t>
            </w:r>
          </w:p>
          <w:p w14:paraId="0CAB04A7" w14:textId="77777777" w:rsidR="00AE4991" w:rsidRPr="00D70946" w:rsidRDefault="00AE4991" w:rsidP="009D4432">
            <w:pPr>
              <w:pStyle w:val="TAL"/>
            </w:pPr>
            <w:r w:rsidRPr="00D70946">
              <w:t xml:space="preserve">The </w:t>
            </w:r>
            <w:r w:rsidRPr="00D70946">
              <w:rPr>
                <w:i/>
              </w:rPr>
              <w:t xml:space="preserve">packet filter list </w:t>
            </w:r>
            <w:r w:rsidRPr="00D70946">
              <w:t xml:space="preserve">contains a variable number of packet filters. For the "delete existing TFT" operation and the "no TFT operation", the </w:t>
            </w:r>
            <w:r w:rsidRPr="00D70946">
              <w:rPr>
                <w:i/>
              </w:rPr>
              <w:t>packet filter list</w:t>
            </w:r>
            <w:r w:rsidRPr="00D70946">
              <w:t xml:space="preserve"> shall be empty.</w:t>
            </w:r>
          </w:p>
          <w:p w14:paraId="17DE36EA" w14:textId="77777777" w:rsidR="00AE4991" w:rsidRPr="00D70946" w:rsidRDefault="00AE4991" w:rsidP="009D4432">
            <w:pPr>
              <w:pStyle w:val="TAL"/>
            </w:pPr>
            <w:r w:rsidRPr="00D70946">
              <w:t xml:space="preserve">For the "delete packet filters from existing TFT" operation, the </w:t>
            </w:r>
            <w:r w:rsidRPr="00D70946">
              <w:rPr>
                <w:i/>
              </w:rPr>
              <w:t>packet filter list</w:t>
            </w:r>
            <w:r w:rsidRPr="00D70946">
              <w:t xml:space="preserve"> shall contain a variable number of packet filter identifiers. This number shall be derived from the coding of the </w:t>
            </w:r>
            <w:r w:rsidRPr="00D70946">
              <w:rPr>
                <w:i/>
              </w:rPr>
              <w:t xml:space="preserve">number of packet filters </w:t>
            </w:r>
            <w:r w:rsidRPr="00D70946">
              <w:t>field in octet 3.</w:t>
            </w:r>
          </w:p>
          <w:p w14:paraId="42ED63FB" w14:textId="77777777" w:rsidR="00AE4991" w:rsidRPr="00D70946" w:rsidRDefault="00AE4991" w:rsidP="009D4432">
            <w:pPr>
              <w:pStyle w:val="TAL"/>
            </w:pPr>
          </w:p>
          <w:p w14:paraId="28217E22" w14:textId="77777777" w:rsidR="00AE4991" w:rsidRPr="00D70946" w:rsidRDefault="00AE4991" w:rsidP="009D4432">
            <w:pPr>
              <w:pStyle w:val="TAL"/>
            </w:pPr>
            <w:r w:rsidRPr="00D70946">
              <w:t xml:space="preserve">For the "create new TFT", "add packet filters to existing TFT" and "replace packet filters in existing TFT" operations, the </w:t>
            </w:r>
            <w:r w:rsidRPr="00D70946">
              <w:rPr>
                <w:i/>
              </w:rPr>
              <w:t>packet filter list</w:t>
            </w:r>
            <w:r w:rsidRPr="00D70946">
              <w:t xml:space="preserve"> shall contain a variable number of packet filters. This number shall be derived from the coding of the </w:t>
            </w:r>
            <w:r w:rsidRPr="00D70946">
              <w:rPr>
                <w:i/>
              </w:rPr>
              <w:t xml:space="preserve">number of packet filters </w:t>
            </w:r>
            <w:r w:rsidRPr="00D70946">
              <w:t>field in octet 3.</w:t>
            </w:r>
          </w:p>
          <w:p w14:paraId="27F0B20C" w14:textId="77777777" w:rsidR="00AE4991" w:rsidRPr="00D70946" w:rsidRDefault="00AE4991" w:rsidP="009D4432">
            <w:pPr>
              <w:pStyle w:val="TAL"/>
            </w:pPr>
          </w:p>
          <w:p w14:paraId="57EB4C14" w14:textId="77777777" w:rsidR="00AE4991" w:rsidRPr="00D70946" w:rsidRDefault="00AE4991" w:rsidP="009D4432">
            <w:pPr>
              <w:pStyle w:val="TAL"/>
            </w:pPr>
            <w:r w:rsidRPr="00D70946">
              <w:t xml:space="preserve">Each packet filter is of variable length and consists of </w:t>
            </w:r>
          </w:p>
          <w:p w14:paraId="78D26D4F" w14:textId="77777777" w:rsidR="00AE4991" w:rsidRPr="00D70946" w:rsidRDefault="00AE4991" w:rsidP="009D4432">
            <w:pPr>
              <w:pStyle w:val="TAL"/>
            </w:pPr>
            <w:r w:rsidRPr="00D70946">
              <w:t>-</w:t>
            </w:r>
            <w:r w:rsidRPr="00D70946">
              <w:tab/>
              <w:t xml:space="preserve">a packet filter identifier and direction (1 octet); </w:t>
            </w:r>
            <w:r w:rsidRPr="00D70946">
              <w:br/>
              <w:t>-</w:t>
            </w:r>
            <w:r w:rsidRPr="00D70946">
              <w:tab/>
              <w:t>a packet filter evaluation precedence (1 octet);</w:t>
            </w:r>
          </w:p>
          <w:p w14:paraId="3BB86BEE" w14:textId="77777777" w:rsidR="00AE4991" w:rsidRPr="00D70946" w:rsidRDefault="00AE4991" w:rsidP="009D4432">
            <w:pPr>
              <w:pStyle w:val="TAL"/>
            </w:pPr>
            <w:r w:rsidRPr="00D70946">
              <w:t>-</w:t>
            </w:r>
            <w:r w:rsidRPr="00D70946">
              <w:tab/>
              <w:t>the length of the packet filter contents (1 octet); and</w:t>
            </w:r>
            <w:r w:rsidRPr="00D70946">
              <w:br/>
              <w:t>-</w:t>
            </w:r>
            <w:r w:rsidRPr="00D70946">
              <w:tab/>
              <w:t>the packet filter contents itself (v octets).</w:t>
            </w:r>
          </w:p>
          <w:p w14:paraId="2D116998" w14:textId="77777777" w:rsidR="00AE4991" w:rsidRPr="00D70946" w:rsidRDefault="00AE4991" w:rsidP="009D4432">
            <w:pPr>
              <w:pStyle w:val="TAL"/>
            </w:pPr>
          </w:p>
          <w:p w14:paraId="100CC7C9" w14:textId="77777777" w:rsidR="00AE4991" w:rsidRPr="00D70946" w:rsidRDefault="00AE4991" w:rsidP="009D4432">
            <w:pPr>
              <w:pStyle w:val="TAL"/>
            </w:pPr>
            <w:r w:rsidRPr="00D70946">
              <w:t xml:space="preserve">The </w:t>
            </w:r>
            <w:r w:rsidRPr="00D70946">
              <w:rPr>
                <w:i/>
              </w:rPr>
              <w:t xml:space="preserve">packet filter identifier </w:t>
            </w:r>
            <w:r w:rsidRPr="00D70946">
              <w:t xml:space="preserve">field is used to identify each packet filter in a TFT. The least significant 4 bits are used. </w:t>
            </w:r>
          </w:p>
          <w:p w14:paraId="55591C25" w14:textId="77777777" w:rsidR="00AE4991" w:rsidRPr="00D70946" w:rsidRDefault="00AE4991" w:rsidP="009D4432">
            <w:pPr>
              <w:pStyle w:val="TAL"/>
            </w:pPr>
          </w:p>
          <w:p w14:paraId="5699A523" w14:textId="77777777" w:rsidR="00AE4991" w:rsidRPr="00D70946" w:rsidRDefault="00AE4991" w:rsidP="009D4432">
            <w:pPr>
              <w:pStyle w:val="TAL"/>
            </w:pPr>
            <w:r w:rsidRPr="00D70946">
              <w:t xml:space="preserve">The </w:t>
            </w:r>
            <w:r w:rsidRPr="00D70946">
              <w:rPr>
                <w:i/>
                <w:iCs/>
              </w:rPr>
              <w:t>packet filter direction</w:t>
            </w:r>
            <w:r w:rsidRPr="00D70946">
              <w:t xml:space="preserve"> is used to indicate, in bits 5 and 6, for what traffic direction the filter applies:</w:t>
            </w:r>
            <w:r w:rsidRPr="00D70946">
              <w:br/>
            </w:r>
            <w:r w:rsidRPr="00D70946">
              <w:br/>
              <w:t>00 - pre Rel-7 TFT filter</w:t>
            </w:r>
            <w:r w:rsidRPr="00D70946">
              <w:br/>
              <w:t>01 - downlink only</w:t>
            </w:r>
            <w:r w:rsidRPr="00D70946">
              <w:br/>
              <w:t>10 - uplink only</w:t>
            </w:r>
            <w:r w:rsidRPr="00D70946">
              <w:br/>
              <w:t>11 - bidirectional</w:t>
            </w:r>
          </w:p>
          <w:p w14:paraId="5F61068E" w14:textId="77777777" w:rsidR="00AE4991" w:rsidRPr="00D70946" w:rsidRDefault="00AE4991" w:rsidP="009D4432">
            <w:pPr>
              <w:pStyle w:val="TAL"/>
            </w:pPr>
            <w:r w:rsidRPr="00D70946">
              <w:t>Bits 8 through 7 are spare bits.</w:t>
            </w:r>
          </w:p>
          <w:p w14:paraId="2845636F" w14:textId="77777777" w:rsidR="00AE4991" w:rsidRPr="00D70946" w:rsidRDefault="00AE4991" w:rsidP="009D4432">
            <w:pPr>
              <w:pStyle w:val="TAL"/>
            </w:pPr>
          </w:p>
          <w:p w14:paraId="090457BE" w14:textId="77777777" w:rsidR="00AE4991" w:rsidRPr="00D70946" w:rsidRDefault="00AE4991" w:rsidP="009D4432">
            <w:pPr>
              <w:pStyle w:val="TAL"/>
            </w:pPr>
            <w:r w:rsidRPr="00D70946">
              <w:t xml:space="preserve">The </w:t>
            </w:r>
            <w:r w:rsidRPr="00D70946">
              <w:rPr>
                <w:i/>
              </w:rPr>
              <w:t xml:space="preserve">packet filter evaluation precedence </w:t>
            </w:r>
            <w:r w:rsidRPr="00D70946">
              <w:t xml:space="preserve">field is used to specify the precedence for the packet filter among all packet filters in all TFTs associated with this PDP address. Higher the value of the </w:t>
            </w:r>
            <w:r w:rsidRPr="00D70946">
              <w:rPr>
                <w:i/>
              </w:rPr>
              <w:t xml:space="preserve">packet filter evaluation precedence </w:t>
            </w:r>
            <w:r w:rsidRPr="00D70946">
              <w:t>field, lower the precedence of that packet filter is. The first bit in transmission order is the most significant bit.</w:t>
            </w:r>
          </w:p>
          <w:p w14:paraId="06A6D344" w14:textId="77777777" w:rsidR="00AE4991" w:rsidRPr="00D70946" w:rsidRDefault="00AE4991" w:rsidP="009D4432">
            <w:pPr>
              <w:pStyle w:val="TAL"/>
            </w:pPr>
          </w:p>
          <w:p w14:paraId="490396DE" w14:textId="77777777" w:rsidR="00AE4991" w:rsidRPr="00D70946" w:rsidRDefault="00AE4991" w:rsidP="009D4432">
            <w:pPr>
              <w:pStyle w:val="TAL"/>
            </w:pPr>
            <w:r w:rsidRPr="00D70946">
              <w:t xml:space="preserve">The </w:t>
            </w:r>
            <w:r w:rsidRPr="00D70946">
              <w:rPr>
                <w:i/>
              </w:rPr>
              <w:t xml:space="preserve">length of the packet filter contents </w:t>
            </w:r>
            <w:r w:rsidRPr="00D70946">
              <w:t xml:space="preserve">field contains the binary coded representation of the length of the </w:t>
            </w:r>
            <w:r w:rsidRPr="00D70946">
              <w:rPr>
                <w:i/>
              </w:rPr>
              <w:t xml:space="preserve">packet filter contents </w:t>
            </w:r>
            <w:r w:rsidRPr="00D70946">
              <w:t>field of a packet filter. The first bit in transmission order is the most significant bit.</w:t>
            </w:r>
          </w:p>
          <w:p w14:paraId="29BFA136" w14:textId="77777777" w:rsidR="00AE4991" w:rsidRPr="00D70946" w:rsidRDefault="00AE4991" w:rsidP="009D4432">
            <w:pPr>
              <w:pStyle w:val="TAL"/>
            </w:pPr>
          </w:p>
          <w:p w14:paraId="379850EF" w14:textId="77777777" w:rsidR="00AE4991" w:rsidRPr="00D70946" w:rsidRDefault="00AE4991" w:rsidP="009D4432">
            <w:pPr>
              <w:pStyle w:val="TAL"/>
            </w:pPr>
            <w:r w:rsidRPr="00D70946">
              <w:t xml:space="preserve">The </w:t>
            </w:r>
            <w:r w:rsidRPr="00D70946">
              <w:rPr>
                <w:i/>
              </w:rPr>
              <w:t>packet filter contents</w:t>
            </w:r>
            <w:r w:rsidRPr="00D70946">
              <w:t xml:space="preserve"> field is of variable size and contains a variable number (at least one) of </w:t>
            </w:r>
            <w:r w:rsidRPr="00D70946">
              <w:rPr>
                <w:i/>
              </w:rPr>
              <w:t>packet filter components</w:t>
            </w:r>
            <w:r w:rsidRPr="00D70946">
              <w:t xml:space="preserve">. Each </w:t>
            </w:r>
            <w:r w:rsidRPr="00D70946">
              <w:rPr>
                <w:i/>
              </w:rPr>
              <w:t>packet filter component</w:t>
            </w:r>
            <w:r w:rsidRPr="00D70946">
              <w:t xml:space="preserve"> shall be encoded as a sequence of a one octet </w:t>
            </w:r>
            <w:r w:rsidRPr="00D70946">
              <w:rPr>
                <w:i/>
              </w:rPr>
              <w:t>packet filter component type identifier</w:t>
            </w:r>
            <w:r w:rsidRPr="00D70946">
              <w:t xml:space="preserve"> and a fixed length </w:t>
            </w:r>
            <w:r w:rsidRPr="00D70946">
              <w:rPr>
                <w:i/>
              </w:rPr>
              <w:t>packet filter component value</w:t>
            </w:r>
            <w:r w:rsidRPr="00D70946">
              <w:t xml:space="preserve"> field. The </w:t>
            </w:r>
            <w:r w:rsidRPr="00D70946">
              <w:rPr>
                <w:i/>
              </w:rPr>
              <w:t>packet filter component type identifier</w:t>
            </w:r>
            <w:r w:rsidRPr="00D70946">
              <w:t xml:space="preserve"> shall be transmitted first.</w:t>
            </w:r>
          </w:p>
          <w:p w14:paraId="6965C321" w14:textId="77777777" w:rsidR="00AE4991" w:rsidRPr="00D70946" w:rsidRDefault="00AE4991" w:rsidP="009D4432">
            <w:pPr>
              <w:pStyle w:val="TAL"/>
            </w:pPr>
          </w:p>
          <w:p w14:paraId="7FFBAED0" w14:textId="77777777" w:rsidR="00AE4991" w:rsidRPr="00D70946" w:rsidRDefault="00AE4991" w:rsidP="009D4432">
            <w:pPr>
              <w:pStyle w:val="TAL"/>
            </w:pPr>
            <w:r w:rsidRPr="00D70946">
              <w:t>In each packet filter, there shall not be more than one occurrence of each packet filter component type. Among the "IPv4 remote address type" and "IPv6 remote address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w:t>
            </w:r>
          </w:p>
          <w:p w14:paraId="756E5BFE" w14:textId="77777777" w:rsidR="00AE4991" w:rsidRPr="00D70946" w:rsidRDefault="00AE4991" w:rsidP="009D4432">
            <w:pPr>
              <w:pStyle w:val="TAL"/>
            </w:pPr>
          </w:p>
          <w:p w14:paraId="25CC17FC" w14:textId="77777777" w:rsidR="00AE4991" w:rsidRPr="00D70946" w:rsidRDefault="00AE4991" w:rsidP="009D4432">
            <w:pPr>
              <w:pStyle w:val="TAL"/>
            </w:pPr>
            <w:r w:rsidRPr="00D70946">
              <w:t xml:space="preserve">The term </w:t>
            </w:r>
            <w:r w:rsidRPr="00D70946">
              <w:rPr>
                <w:i/>
                <w:iCs/>
              </w:rPr>
              <w:t>local</w:t>
            </w:r>
            <w:r w:rsidRPr="00D70946">
              <w:t xml:space="preserve"> refers to the MS and the term </w:t>
            </w:r>
            <w:r w:rsidRPr="00D70946">
              <w:rPr>
                <w:i/>
                <w:iCs/>
              </w:rPr>
              <w:t>remote</w:t>
            </w:r>
            <w:r w:rsidRPr="00D70946">
              <w:t xml:space="preserve"> refers to an external network entity.</w:t>
            </w:r>
          </w:p>
          <w:p w14:paraId="21C0EA00" w14:textId="77777777" w:rsidR="00AE4991" w:rsidRPr="00D70946" w:rsidRDefault="00AE4991" w:rsidP="009D4432">
            <w:pPr>
              <w:pStyle w:val="TAL"/>
            </w:pPr>
          </w:p>
          <w:p w14:paraId="00DDD879" w14:textId="77777777" w:rsidR="00AE4991" w:rsidRPr="00D70946" w:rsidRDefault="00AE4991" w:rsidP="009D4432">
            <w:pPr>
              <w:pStyle w:val="TAL"/>
            </w:pPr>
            <w:r w:rsidRPr="00D70946">
              <w:t>Packet filter component type identifier</w:t>
            </w:r>
            <w:r w:rsidRPr="00D70946">
              <w:br/>
              <w:t>Bits</w:t>
            </w:r>
            <w:r w:rsidRPr="00D70946">
              <w:br/>
              <w:t xml:space="preserve">8 7 6 5 4 3 2 1 </w:t>
            </w:r>
          </w:p>
          <w:p w14:paraId="59C63E99" w14:textId="77777777" w:rsidR="00AE4991" w:rsidRPr="00D70946" w:rsidRDefault="00AE4991" w:rsidP="009D4432">
            <w:pPr>
              <w:pStyle w:val="TAL"/>
            </w:pPr>
            <w:r w:rsidRPr="00D70946">
              <w:t>0 0 0 1 0 0 0 0</w:t>
            </w:r>
            <w:r w:rsidRPr="00D70946">
              <w:tab/>
              <w:t>IPv4 remote address type</w:t>
            </w:r>
            <w:r w:rsidRPr="00D70946">
              <w:br/>
              <w:t>0 0 0 1 0 0 0 1</w:t>
            </w:r>
            <w:r w:rsidRPr="00D70946">
              <w:tab/>
              <w:t xml:space="preserve">IPv4 local address type </w:t>
            </w:r>
            <w:r w:rsidRPr="00D70946">
              <w:br/>
              <w:t>0 0 1 0 0 0 0 0</w:t>
            </w:r>
            <w:r w:rsidRPr="00D70946">
              <w:tab/>
              <w:t>IPv6 remote address type</w:t>
            </w:r>
            <w:r w:rsidRPr="00D70946">
              <w:br/>
              <w:t>0 0 1 0 0 0 0 1</w:t>
            </w:r>
            <w:r w:rsidRPr="00D70946">
              <w:tab/>
              <w:t>IPv6 remote address/prefix length type</w:t>
            </w:r>
            <w:r w:rsidRPr="00D70946">
              <w:br/>
              <w:t>0 0 1 0 0 0 1 1</w:t>
            </w:r>
            <w:r w:rsidRPr="00D70946">
              <w:tab/>
              <w:t>IPv6 local address/prefix length type</w:t>
            </w:r>
            <w:r w:rsidRPr="00D70946">
              <w:br/>
              <w:t>0 0 1 1 0 0 0 0</w:t>
            </w:r>
            <w:r w:rsidRPr="00D70946">
              <w:tab/>
              <w:t>Protocol identifier/Next header type</w:t>
            </w:r>
            <w:r w:rsidRPr="00D70946">
              <w:br/>
              <w:t>0 1 0 0 0 0 0 0</w:t>
            </w:r>
            <w:r w:rsidRPr="00D70946">
              <w:tab/>
              <w:t>Single local port type</w:t>
            </w:r>
            <w:r w:rsidRPr="00D70946">
              <w:br/>
              <w:t>0 1 0 0 0 0 0 1</w:t>
            </w:r>
            <w:r w:rsidRPr="00D70946">
              <w:tab/>
              <w:t>Local port range type</w:t>
            </w:r>
            <w:r w:rsidRPr="00D70946">
              <w:br/>
              <w:t>0 1 0 1 0 0 0 0</w:t>
            </w:r>
            <w:r w:rsidRPr="00D70946">
              <w:tab/>
              <w:t xml:space="preserve">Single remote port type </w:t>
            </w:r>
            <w:r w:rsidRPr="00D70946">
              <w:br/>
              <w:t>0 1 0 1 0 0 0 1</w:t>
            </w:r>
            <w:r w:rsidRPr="00D70946">
              <w:tab/>
              <w:t>Remote port range type</w:t>
            </w:r>
            <w:r w:rsidRPr="00D70946">
              <w:br/>
              <w:t>0 1 1 0 0 0 0 0</w:t>
            </w:r>
            <w:r w:rsidRPr="00D70946">
              <w:tab/>
              <w:t>Security parameter index type</w:t>
            </w:r>
            <w:r w:rsidRPr="00D70946">
              <w:br/>
              <w:t>0 1 1 1 0 0 0 0</w:t>
            </w:r>
            <w:r w:rsidRPr="00D70946">
              <w:tab/>
              <w:t>Type of service/Traffic class type</w:t>
            </w:r>
            <w:r w:rsidRPr="00D70946">
              <w:br/>
              <w:t>1 0 0 0 0 0 0 0</w:t>
            </w:r>
            <w:r w:rsidRPr="00D70946">
              <w:tab/>
              <w:t>Flow label type</w:t>
            </w:r>
            <w:r w:rsidRPr="00D70946">
              <w:br/>
              <w:t>1 0 0 0 0 0 0 1</w:t>
            </w:r>
            <w:r w:rsidRPr="00D70946">
              <w:tab/>
              <w:t>Destination MAC address type</w:t>
            </w:r>
            <w:r w:rsidRPr="00D70946">
              <w:br/>
              <w:t>1 0 0 0 0 0 1 0</w:t>
            </w:r>
            <w:r w:rsidRPr="00D70946">
              <w:tab/>
              <w:t>Source MAC address type</w:t>
            </w:r>
            <w:r w:rsidRPr="00D70946">
              <w:br/>
              <w:t>1 0 0 0 0 0 1 1</w:t>
            </w:r>
            <w:r w:rsidRPr="00D70946">
              <w:tab/>
              <w:t>802.1Q C-TAG VID type</w:t>
            </w:r>
            <w:r w:rsidRPr="00D70946">
              <w:br/>
              <w:t>1 0 0 0 0 1 0 0</w:t>
            </w:r>
            <w:r w:rsidRPr="00D70946">
              <w:tab/>
              <w:t>802.1Q S-TAG VID type</w:t>
            </w:r>
            <w:r w:rsidRPr="00D70946">
              <w:br/>
              <w:t>1 0 0 0 0 1 0 1</w:t>
            </w:r>
            <w:r w:rsidRPr="00D70946">
              <w:tab/>
              <w:t>802.1Q C-TAG PCP/DEI type</w:t>
            </w:r>
            <w:r w:rsidRPr="00D70946">
              <w:br/>
              <w:t>1 0 0 0 0 1 1 0</w:t>
            </w:r>
            <w:r w:rsidRPr="00D70946">
              <w:tab/>
              <w:t>802.1Q S-TAG PCP/DEI type</w:t>
            </w:r>
            <w:r w:rsidRPr="00D70946">
              <w:br/>
              <w:t>1 0 0 0 0 1 1 1</w:t>
            </w:r>
            <w:r w:rsidRPr="00D70946">
              <w:tab/>
              <w:t>Ethertype type</w:t>
            </w:r>
          </w:p>
          <w:p w14:paraId="255C469B" w14:textId="77777777" w:rsidR="00AE4991" w:rsidRPr="00D70946" w:rsidRDefault="00AE4991" w:rsidP="009D4432">
            <w:pPr>
              <w:pStyle w:val="TAL"/>
            </w:pPr>
          </w:p>
          <w:p w14:paraId="600D7123" w14:textId="77777777" w:rsidR="00AE4991" w:rsidRPr="00D70946" w:rsidRDefault="00AE4991" w:rsidP="009D4432">
            <w:pPr>
              <w:pStyle w:val="TAL"/>
            </w:pPr>
            <w:r w:rsidRPr="00D70946">
              <w:t>All other values are reserved.</w:t>
            </w:r>
          </w:p>
          <w:p w14:paraId="7EBA3AD4" w14:textId="77777777" w:rsidR="00AE4991" w:rsidRPr="00D70946" w:rsidRDefault="00AE4991" w:rsidP="009D4432">
            <w:pPr>
              <w:pStyle w:val="TAL"/>
            </w:pPr>
          </w:p>
          <w:p w14:paraId="496FE587" w14:textId="77777777" w:rsidR="00AE4991" w:rsidRPr="00D70946" w:rsidRDefault="00AE4991" w:rsidP="009D4432">
            <w:pPr>
              <w:pStyle w:val="TAL"/>
            </w:pPr>
            <w:r w:rsidRPr="00D70946">
              <w:t xml:space="preserve">The description and valid combinations of packet filter component type identifiers in a packet filter are defined in </w:t>
            </w:r>
            <w:r w:rsidRPr="00D70946">
              <w:rPr>
                <w:bCs/>
              </w:rPr>
              <w:t xml:space="preserve">3GPP TS 23.060 [74] </w:t>
            </w:r>
            <w:r w:rsidRPr="00D70946">
              <w:t>subclause 15.3.2.</w:t>
            </w:r>
          </w:p>
          <w:p w14:paraId="64C55876" w14:textId="77777777" w:rsidR="00AE4991" w:rsidRPr="00D70946" w:rsidRDefault="00AE4991" w:rsidP="009D4432">
            <w:pPr>
              <w:pStyle w:val="TAL"/>
            </w:pPr>
          </w:p>
          <w:p w14:paraId="01DFA0B4" w14:textId="77777777" w:rsidR="00AE4991" w:rsidRPr="00D70946" w:rsidRDefault="00AE4991" w:rsidP="009D4432">
            <w:pPr>
              <w:pStyle w:val="TAL"/>
            </w:pPr>
            <w:r w:rsidRPr="00D70946">
              <w:t xml:space="preserve">For "IPv4 remote address type", the </w:t>
            </w:r>
            <w:r w:rsidRPr="00D70946">
              <w:rPr>
                <w:i/>
              </w:rPr>
              <w:t>packet filter component value</w:t>
            </w:r>
            <w:r w:rsidRPr="00D70946">
              <w:t xml:space="preserve"> field shall be encoded as a sequence of a four octet </w:t>
            </w:r>
            <w:r w:rsidRPr="00D70946">
              <w:rPr>
                <w:i/>
              </w:rPr>
              <w:t>IPv4 address</w:t>
            </w:r>
            <w:r w:rsidRPr="00D70946">
              <w:t xml:space="preserve"> field and a four octet </w:t>
            </w:r>
            <w:r w:rsidRPr="00D70946">
              <w:rPr>
                <w:i/>
              </w:rPr>
              <w:t>IPv4 address mask</w:t>
            </w:r>
            <w:r w:rsidRPr="00D70946">
              <w:t xml:space="preserve"> field. The </w:t>
            </w:r>
            <w:r w:rsidRPr="00D70946">
              <w:rPr>
                <w:i/>
              </w:rPr>
              <w:t>IPv4 address</w:t>
            </w:r>
            <w:r w:rsidRPr="00D70946">
              <w:t xml:space="preserve"> field shall be transmitted first.</w:t>
            </w:r>
          </w:p>
          <w:p w14:paraId="7B24DA33" w14:textId="77777777" w:rsidR="00AE4991" w:rsidRPr="00D70946" w:rsidRDefault="00AE4991" w:rsidP="009D4432">
            <w:pPr>
              <w:pStyle w:val="TAL"/>
            </w:pPr>
          </w:p>
          <w:p w14:paraId="4FD3DB4D" w14:textId="77777777" w:rsidR="00AE4991" w:rsidRPr="00D70946" w:rsidRDefault="00AE4991" w:rsidP="009D4432">
            <w:pPr>
              <w:pStyle w:val="TAL"/>
            </w:pPr>
            <w:r w:rsidRPr="00D70946">
              <w:t xml:space="preserve">For "IPv4 local address type", the </w:t>
            </w:r>
            <w:r w:rsidRPr="00D70946">
              <w:rPr>
                <w:i/>
              </w:rPr>
              <w:t>packet filter component value</w:t>
            </w:r>
            <w:r w:rsidRPr="00D70946">
              <w:t xml:space="preserve"> field shall be encoded as defined for "IPv4 remote address type".</w:t>
            </w:r>
            <w:r w:rsidRPr="00D70946">
              <w:br/>
              <w:t>Both the MS and network indication for support of the Local address in TFTs are required to use this packet filter component.</w:t>
            </w:r>
          </w:p>
          <w:p w14:paraId="0D9104CC" w14:textId="77777777" w:rsidR="00AE4991" w:rsidRPr="00D70946" w:rsidRDefault="00AE4991" w:rsidP="009D4432">
            <w:pPr>
              <w:pStyle w:val="TAL"/>
            </w:pPr>
          </w:p>
          <w:p w14:paraId="0F71C833" w14:textId="77777777" w:rsidR="00AE4991" w:rsidRPr="00D70946" w:rsidRDefault="00AE4991" w:rsidP="009D4432">
            <w:pPr>
              <w:pStyle w:val="TAL"/>
            </w:pPr>
            <w:r w:rsidRPr="00D70946">
              <w:t xml:space="preserve">For "IPv6 remote address type", the </w:t>
            </w:r>
            <w:r w:rsidRPr="00D70946">
              <w:rPr>
                <w:i/>
              </w:rPr>
              <w:t>packet filter component value</w:t>
            </w:r>
            <w:r w:rsidRPr="00D70946">
              <w:t xml:space="preserve"> field shall be encoded as a sequence of a sixteen octet </w:t>
            </w:r>
            <w:r w:rsidRPr="00D70946">
              <w:rPr>
                <w:i/>
              </w:rPr>
              <w:t>IPv6 address</w:t>
            </w:r>
            <w:r w:rsidRPr="00D70946">
              <w:t xml:space="preserve"> field and a sixteen octet </w:t>
            </w:r>
            <w:r w:rsidRPr="00D70946">
              <w:rPr>
                <w:i/>
              </w:rPr>
              <w:t>IPv6 address mask</w:t>
            </w:r>
            <w:r w:rsidRPr="00D70946">
              <w:t xml:space="preserve"> field. The </w:t>
            </w:r>
            <w:r w:rsidRPr="00D70946">
              <w:rPr>
                <w:i/>
              </w:rPr>
              <w:t>IPv6 address</w:t>
            </w:r>
            <w:r w:rsidRPr="00D70946">
              <w:t xml:space="preserve"> field shall be transmitted first.</w:t>
            </w:r>
          </w:p>
          <w:p w14:paraId="1B1A07F3" w14:textId="77777777" w:rsidR="00AE4991" w:rsidRPr="00D70946" w:rsidRDefault="00AE4991" w:rsidP="009D4432">
            <w:pPr>
              <w:pStyle w:val="TAL"/>
            </w:pPr>
          </w:p>
          <w:p w14:paraId="50AFAA53" w14:textId="77777777" w:rsidR="00AE4991" w:rsidRPr="00D70946" w:rsidRDefault="00AE4991" w:rsidP="009D4432">
            <w:pPr>
              <w:pStyle w:val="TAL"/>
            </w:pPr>
            <w:r w:rsidRPr="00D70946">
              <w:t>For "IPv6 remote address/prefix length type", the packet filter component value field shall be encoded as a sequence of a sixteen octet IPv6 address field and one octet prefix length field. The IPv6 address field shall be transmitted first.</w:t>
            </w:r>
            <w:r w:rsidRPr="00D70946">
              <w:br/>
              <w:t>This parameter shall be used, instead of IPv6 remote address type, when both the MS and network indication for support of the Local address in TFT are present.</w:t>
            </w:r>
          </w:p>
          <w:p w14:paraId="7E262311" w14:textId="77777777" w:rsidR="00AE4991" w:rsidRPr="00D70946" w:rsidRDefault="00AE4991" w:rsidP="009D4432">
            <w:pPr>
              <w:pStyle w:val="TAL"/>
            </w:pPr>
          </w:p>
          <w:p w14:paraId="181C391E" w14:textId="77777777" w:rsidR="00AE4991" w:rsidRPr="00D70946" w:rsidRDefault="00AE4991" w:rsidP="009D4432">
            <w:pPr>
              <w:pStyle w:val="TAL"/>
            </w:pPr>
            <w:r w:rsidRPr="00D70946">
              <w:t>For "IPv6 local address/prefix length type", the packet filter component value field shall be encoded as defined for "IPv6 remote address /prefix length".</w:t>
            </w:r>
          </w:p>
          <w:p w14:paraId="0DC7E3C8" w14:textId="77777777" w:rsidR="00AE4991" w:rsidRPr="00D70946" w:rsidRDefault="00AE4991" w:rsidP="009D4432">
            <w:pPr>
              <w:pStyle w:val="TAL"/>
            </w:pPr>
            <w:r w:rsidRPr="00D70946">
              <w:t>Both the MS and network indication for support of the Local address in TFTs are required to use this packet filter component.</w:t>
            </w:r>
          </w:p>
          <w:p w14:paraId="487A25C1" w14:textId="77777777" w:rsidR="00AE4991" w:rsidRPr="00D70946" w:rsidRDefault="00AE4991" w:rsidP="009D4432">
            <w:pPr>
              <w:pStyle w:val="TAL"/>
            </w:pPr>
          </w:p>
          <w:p w14:paraId="11073C80" w14:textId="77777777" w:rsidR="00AE4991" w:rsidRPr="00D70946" w:rsidRDefault="00AE4991" w:rsidP="009D4432">
            <w:pPr>
              <w:pStyle w:val="TAN"/>
            </w:pPr>
            <w:r w:rsidRPr="00D70946">
              <w:t>NOTE:</w:t>
            </w:r>
            <w:r w:rsidRPr="00D70946">
              <w:tab/>
              <w:t xml:space="preserve">Local IP address and mask can be used when IPv6 prefix delegation is used (see </w:t>
            </w:r>
            <w:r w:rsidRPr="00D70946">
              <w:rPr>
                <w:bCs/>
              </w:rPr>
              <w:t xml:space="preserve">3GPP TS 23.060 [74] </w:t>
            </w:r>
            <w:r w:rsidRPr="00D70946">
              <w:t>subclause  9.2.1.2).</w:t>
            </w:r>
          </w:p>
          <w:p w14:paraId="5DA8B6BE" w14:textId="77777777" w:rsidR="00AE4991" w:rsidRPr="00D70946" w:rsidRDefault="00AE4991" w:rsidP="009D4432">
            <w:pPr>
              <w:pStyle w:val="TAL"/>
            </w:pPr>
          </w:p>
          <w:p w14:paraId="2C77725D" w14:textId="77777777" w:rsidR="00AE4991" w:rsidRPr="00D70946" w:rsidRDefault="00AE4991" w:rsidP="009D4432">
            <w:pPr>
              <w:pStyle w:val="TAL"/>
            </w:pPr>
            <w:r w:rsidRPr="00D70946">
              <w:t xml:space="preserve">For "Protocol identifier/Next header type", the </w:t>
            </w:r>
            <w:r w:rsidRPr="00D70946">
              <w:rPr>
                <w:i/>
              </w:rPr>
              <w:t>packet filter component value</w:t>
            </w:r>
            <w:r w:rsidRPr="00D70946">
              <w:t xml:space="preserve"> field shall be encoded as one octet which specifies the IPv4 protocol identifier or IPv6 next header.</w:t>
            </w:r>
          </w:p>
          <w:p w14:paraId="7D6B1D5E" w14:textId="77777777" w:rsidR="00AE4991" w:rsidRPr="00D70946" w:rsidRDefault="00AE4991" w:rsidP="009D4432">
            <w:pPr>
              <w:pStyle w:val="TAL"/>
            </w:pPr>
          </w:p>
          <w:p w14:paraId="11529936" w14:textId="77777777" w:rsidR="00AE4991" w:rsidRPr="00D70946" w:rsidRDefault="00AE4991" w:rsidP="009D4432">
            <w:pPr>
              <w:pStyle w:val="TAL"/>
            </w:pPr>
            <w:r w:rsidRPr="00D70946">
              <w:t xml:space="preserve">For "Single local port type" and "Single remote port type", the </w:t>
            </w:r>
            <w:r w:rsidRPr="00D70946">
              <w:rPr>
                <w:i/>
              </w:rPr>
              <w:t>packet filter component value</w:t>
            </w:r>
            <w:r w:rsidRPr="00D70946">
              <w:t xml:space="preserve"> field shall be encoded as two octet which specifies a port number.</w:t>
            </w:r>
          </w:p>
          <w:p w14:paraId="28CC5C0C" w14:textId="77777777" w:rsidR="00AE4991" w:rsidRPr="00D70946" w:rsidRDefault="00AE4991" w:rsidP="009D4432">
            <w:pPr>
              <w:pStyle w:val="TAL"/>
            </w:pPr>
          </w:p>
          <w:p w14:paraId="42F41160" w14:textId="77777777" w:rsidR="00AE4991" w:rsidRPr="00D70946" w:rsidRDefault="00AE4991" w:rsidP="009D4432">
            <w:pPr>
              <w:pStyle w:val="TAL"/>
            </w:pPr>
            <w:r w:rsidRPr="00D70946">
              <w:t xml:space="preserve">For "Local port range type" and "Remote port range type", the </w:t>
            </w:r>
            <w:r w:rsidRPr="00D70946">
              <w:rPr>
                <w:i/>
              </w:rPr>
              <w:t>packet filter component value</w:t>
            </w:r>
            <w:r w:rsidRPr="00D70946">
              <w:t xml:space="preserve"> field shall be encoded as a sequence of a two octet </w:t>
            </w:r>
            <w:r w:rsidRPr="00D70946">
              <w:rPr>
                <w:i/>
              </w:rPr>
              <w:t xml:space="preserve">port range low limit </w:t>
            </w:r>
            <w:r w:rsidRPr="00D70946">
              <w:t xml:space="preserve">field and a two octet </w:t>
            </w:r>
            <w:r w:rsidRPr="00D70946">
              <w:rPr>
                <w:i/>
              </w:rPr>
              <w:t>port range high limit</w:t>
            </w:r>
            <w:r w:rsidRPr="00D70946">
              <w:t xml:space="preserve"> field. The </w:t>
            </w:r>
            <w:r w:rsidRPr="00D70946">
              <w:rPr>
                <w:i/>
              </w:rPr>
              <w:t xml:space="preserve">port range low limit </w:t>
            </w:r>
            <w:r w:rsidRPr="00D70946">
              <w:t>field shall be transmitted first.</w:t>
            </w:r>
          </w:p>
          <w:p w14:paraId="284B61A0" w14:textId="77777777" w:rsidR="00AE4991" w:rsidRPr="00D70946" w:rsidRDefault="00AE4991" w:rsidP="009D4432">
            <w:pPr>
              <w:pStyle w:val="TAL"/>
            </w:pPr>
          </w:p>
          <w:p w14:paraId="6EECF11E" w14:textId="77777777" w:rsidR="00AE4991" w:rsidRPr="00D70946" w:rsidRDefault="00AE4991" w:rsidP="009D4432">
            <w:pPr>
              <w:pStyle w:val="TAL"/>
            </w:pPr>
            <w:r w:rsidRPr="00D70946">
              <w:t xml:space="preserve">For "Security parameter index", the </w:t>
            </w:r>
            <w:r w:rsidRPr="00D70946">
              <w:rPr>
                <w:i/>
              </w:rPr>
              <w:t>packet filter component value</w:t>
            </w:r>
            <w:r w:rsidRPr="00D70946">
              <w:t xml:space="preserve"> field shall be encoded as four octet which specifies the IPSec security parameter index.</w:t>
            </w:r>
          </w:p>
          <w:p w14:paraId="12EAFC5E" w14:textId="77777777" w:rsidR="00AE4991" w:rsidRPr="00D70946" w:rsidRDefault="00AE4991" w:rsidP="009D4432">
            <w:pPr>
              <w:pStyle w:val="TAL"/>
            </w:pPr>
          </w:p>
          <w:p w14:paraId="5BE06E59" w14:textId="77777777" w:rsidR="00AE4991" w:rsidRPr="00D70946" w:rsidRDefault="00AE4991" w:rsidP="009D4432">
            <w:pPr>
              <w:pStyle w:val="TAL"/>
            </w:pPr>
            <w:r w:rsidRPr="00D70946">
              <w:t xml:space="preserve">For "Type of service/Traffic class type", the </w:t>
            </w:r>
            <w:r w:rsidRPr="00D70946">
              <w:rPr>
                <w:i/>
              </w:rPr>
              <w:t>packet filter component value</w:t>
            </w:r>
            <w:r w:rsidRPr="00D70946">
              <w:t xml:space="preserve"> field shall be encoded as a sequence of a one octet </w:t>
            </w:r>
            <w:r w:rsidRPr="00D70946">
              <w:rPr>
                <w:i/>
              </w:rPr>
              <w:t>Type-of-Service/Traffic Class</w:t>
            </w:r>
            <w:r w:rsidRPr="00D70946">
              <w:t xml:space="preserve"> field and a one octet </w:t>
            </w:r>
            <w:r w:rsidRPr="00D70946">
              <w:rPr>
                <w:i/>
              </w:rPr>
              <w:t>Type-of-Service/Traffic Class</w:t>
            </w:r>
            <w:r w:rsidRPr="00D70946">
              <w:t xml:space="preserve"> </w:t>
            </w:r>
            <w:r w:rsidRPr="00D70946">
              <w:rPr>
                <w:i/>
              </w:rPr>
              <w:t>mask</w:t>
            </w:r>
            <w:r w:rsidRPr="00D70946">
              <w:t xml:space="preserve"> field. The </w:t>
            </w:r>
            <w:r w:rsidRPr="00D70946">
              <w:rPr>
                <w:i/>
              </w:rPr>
              <w:t>Type-of-Service/Traffic Class</w:t>
            </w:r>
            <w:r w:rsidRPr="00D70946">
              <w:t xml:space="preserve"> field shall be transmitted first.</w:t>
            </w:r>
          </w:p>
          <w:p w14:paraId="4BF6421E" w14:textId="77777777" w:rsidR="00AE4991" w:rsidRPr="00D70946" w:rsidRDefault="00AE4991" w:rsidP="009D4432">
            <w:pPr>
              <w:pStyle w:val="TAL"/>
            </w:pPr>
          </w:p>
          <w:p w14:paraId="4153676B" w14:textId="77777777" w:rsidR="00AE4991" w:rsidRPr="00D70946" w:rsidRDefault="00AE4991" w:rsidP="009D4432">
            <w:pPr>
              <w:pStyle w:val="TAL"/>
            </w:pPr>
            <w:r w:rsidRPr="00D70946">
              <w:t xml:space="preserve">For "Flow label type", the </w:t>
            </w:r>
            <w:r w:rsidRPr="00D70946">
              <w:rPr>
                <w:i/>
              </w:rPr>
              <w:t>packet filter component value</w:t>
            </w:r>
            <w:r w:rsidRPr="00D70946">
              <w:t xml:space="preserve"> field shall be encoded as three octet which specifies the IPv6 flow label. The bits 8 through 5 of the first octet shall be spare whereas the remaining 20 bits shall contain the IPv6 flow label.</w:t>
            </w:r>
          </w:p>
          <w:p w14:paraId="37B34AA4" w14:textId="77777777" w:rsidR="00AE4991" w:rsidRPr="00D70946" w:rsidRDefault="00AE4991" w:rsidP="009D4432">
            <w:pPr>
              <w:pStyle w:val="TAL"/>
            </w:pPr>
            <w:r w:rsidRPr="00D70946">
              <w:t>Parameters list (octets z+1 to v)</w:t>
            </w:r>
          </w:p>
          <w:p w14:paraId="74433617" w14:textId="77777777" w:rsidR="00AE4991" w:rsidRPr="00D70946" w:rsidRDefault="00AE4991" w:rsidP="009D4432">
            <w:pPr>
              <w:pStyle w:val="TAL"/>
            </w:pPr>
          </w:p>
          <w:p w14:paraId="517EF941" w14:textId="77777777" w:rsidR="00AE4991" w:rsidRPr="00D70946" w:rsidRDefault="00AE4991" w:rsidP="009D4432">
            <w:pPr>
              <w:pStyle w:val="TAL"/>
            </w:pPr>
            <w:r w:rsidRPr="00D70946">
              <w:t xml:space="preserve">For "destination MAC address type" and "source MAC address type", the </w:t>
            </w:r>
            <w:r w:rsidRPr="00D70946">
              <w:rPr>
                <w:i/>
              </w:rPr>
              <w:t>packet filter component value</w:t>
            </w:r>
            <w:r w:rsidRPr="00D70946">
              <w:t xml:space="preserve"> field shall be encoded as 6 octets which specify a MAC address.</w:t>
            </w:r>
          </w:p>
          <w:p w14:paraId="0F2D17D8" w14:textId="77777777" w:rsidR="00AE4991" w:rsidRPr="00D70946" w:rsidRDefault="00AE4991" w:rsidP="009D4432">
            <w:pPr>
              <w:pStyle w:val="TAL"/>
            </w:pPr>
          </w:p>
          <w:p w14:paraId="4FF87C27" w14:textId="77777777" w:rsidR="00AE4991" w:rsidRPr="00D70946" w:rsidRDefault="00AE4991" w:rsidP="009D4432">
            <w:pPr>
              <w:pStyle w:val="TAL"/>
            </w:pPr>
            <w:r w:rsidRPr="00D70946">
              <w:t xml:space="preserve">For "802.1Q C-TAG VID type", the </w:t>
            </w:r>
            <w:r w:rsidRPr="00D70946">
              <w:rPr>
                <w:i/>
              </w:rPr>
              <w:t>packet filter component value</w:t>
            </w:r>
            <w:r w:rsidRPr="00D70946">
              <w:t xml:space="preserve"> field shall be encoded as two octets which specify the VID of the customer-VLAN tag (C-TAG). The bits 8 through 5 of the first octet shall be spare whereas the remaining 12 bits shall contain the VID.</w:t>
            </w:r>
          </w:p>
          <w:p w14:paraId="0ABFD756" w14:textId="77777777" w:rsidR="00AE4991" w:rsidRPr="00D70946" w:rsidRDefault="00AE4991" w:rsidP="009D4432">
            <w:pPr>
              <w:pStyle w:val="TAL"/>
            </w:pPr>
          </w:p>
          <w:p w14:paraId="7CB4B8AF" w14:textId="77777777" w:rsidR="00AE4991" w:rsidRPr="00D70946" w:rsidRDefault="00AE4991" w:rsidP="009D4432">
            <w:pPr>
              <w:pStyle w:val="TAL"/>
            </w:pPr>
            <w:r w:rsidRPr="00D70946">
              <w:t xml:space="preserve">For "802.1Q S-TAG VID type", the </w:t>
            </w:r>
            <w:r w:rsidRPr="00D70946">
              <w:rPr>
                <w:i/>
              </w:rPr>
              <w:t>packet filter component value</w:t>
            </w:r>
            <w:r w:rsidRPr="00D70946">
              <w:t xml:space="preserve"> field shall be encoded as two octets which specify the VID of the service-VLAN tag (S-TAG). The bits 8 through 5 of the first octet shall be spare whereas the remaining 12 bits shall contain the VID.</w:t>
            </w:r>
          </w:p>
          <w:p w14:paraId="3C1E057D" w14:textId="77777777" w:rsidR="00AE4991" w:rsidRPr="00D70946" w:rsidRDefault="00AE4991" w:rsidP="009D4432">
            <w:pPr>
              <w:pStyle w:val="TAL"/>
            </w:pPr>
          </w:p>
          <w:p w14:paraId="66C5663F" w14:textId="77777777" w:rsidR="00AE4991" w:rsidRPr="00D70946" w:rsidRDefault="00AE4991" w:rsidP="009D4432">
            <w:pPr>
              <w:pStyle w:val="TAL"/>
            </w:pPr>
            <w:r w:rsidRPr="00D70946">
              <w:t xml:space="preserve">For "802.1Q C-TAG PCP/DEI type", the </w:t>
            </w:r>
            <w:r w:rsidRPr="00D70946">
              <w:rPr>
                <w:i/>
              </w:rPr>
              <w:t>packet filter component value</w:t>
            </w:r>
            <w:r w:rsidRPr="00D70946">
              <w:t xml:space="preserve"> field shall be encoded as one octet which specifies the 802.1Q C-TAG PCP and DEI. The bits 8 through 5 of the octet shall be spare, the bits 4 through 2 contain the PCP and bit 1 contains the DEI.</w:t>
            </w:r>
          </w:p>
          <w:p w14:paraId="3DF076EC" w14:textId="77777777" w:rsidR="00AE4991" w:rsidRPr="00D70946" w:rsidRDefault="00AE4991" w:rsidP="009D4432">
            <w:pPr>
              <w:pStyle w:val="TAL"/>
            </w:pPr>
          </w:p>
          <w:p w14:paraId="4D0F1520" w14:textId="77777777" w:rsidR="00AE4991" w:rsidRPr="00D70946" w:rsidRDefault="00AE4991" w:rsidP="009D4432">
            <w:pPr>
              <w:pStyle w:val="TAL"/>
            </w:pPr>
            <w:r w:rsidRPr="00D70946">
              <w:t xml:space="preserve">For "802.1Q S-TAG PCP/DEI type", the </w:t>
            </w:r>
            <w:r w:rsidRPr="00D70946">
              <w:rPr>
                <w:i/>
              </w:rPr>
              <w:t>packet filter component value</w:t>
            </w:r>
            <w:r w:rsidRPr="00D70946">
              <w:t xml:space="preserve"> field shall be encoded as one octet which specifies the 802.1Q S-TAG PCP. The bits 8 through 5 of the octet shall be spare, the bits 4 through 2 contain the PCP and bit 1 contains the DEI.</w:t>
            </w:r>
          </w:p>
          <w:p w14:paraId="56AA3AD9" w14:textId="77777777" w:rsidR="00AE4991" w:rsidRPr="00D70946" w:rsidRDefault="00AE4991" w:rsidP="009D4432">
            <w:pPr>
              <w:pStyle w:val="TAL"/>
            </w:pPr>
          </w:p>
          <w:p w14:paraId="5BA088F2" w14:textId="77777777" w:rsidR="00AE4991" w:rsidRPr="00D70946" w:rsidRDefault="00AE4991" w:rsidP="009D4432">
            <w:pPr>
              <w:pStyle w:val="TAL"/>
            </w:pPr>
            <w:r w:rsidRPr="00D70946">
              <w:t xml:space="preserve">For "ethertype type", the </w:t>
            </w:r>
            <w:r w:rsidRPr="00D70946">
              <w:rPr>
                <w:i/>
              </w:rPr>
              <w:t>packet filter component value</w:t>
            </w:r>
            <w:r w:rsidRPr="00D70946">
              <w:t xml:space="preserve"> field shall be encoded as two octets which specify an ethertype.</w:t>
            </w:r>
          </w:p>
          <w:p w14:paraId="38B29E41" w14:textId="77777777" w:rsidR="00AE4991" w:rsidRPr="00D70946" w:rsidRDefault="00AE4991" w:rsidP="009D4432">
            <w:pPr>
              <w:pStyle w:val="TAL"/>
            </w:pPr>
          </w:p>
          <w:p w14:paraId="376E047F" w14:textId="77777777" w:rsidR="00AE4991" w:rsidRPr="00D70946" w:rsidRDefault="00AE4991" w:rsidP="009D4432">
            <w:pPr>
              <w:pStyle w:val="TAL"/>
            </w:pPr>
            <w:r w:rsidRPr="00D70946">
              <w:t xml:space="preserve">The </w:t>
            </w:r>
            <w:r w:rsidRPr="00D70946">
              <w:rPr>
                <w:i/>
                <w:iCs/>
              </w:rPr>
              <w:t>parameters list</w:t>
            </w:r>
            <w:r w:rsidRPr="00D70946">
              <w:t xml:space="preserve"> contains a variable number of parameters that may be transferred. If the </w:t>
            </w:r>
            <w:r w:rsidRPr="00D70946">
              <w:rPr>
                <w:i/>
                <w:iCs/>
              </w:rPr>
              <w:t xml:space="preserve">parameters list </w:t>
            </w:r>
            <w:r w:rsidRPr="00D70946">
              <w:t>is included, the</w:t>
            </w:r>
            <w:r w:rsidRPr="00D70946">
              <w:rPr>
                <w:i/>
                <w:iCs/>
              </w:rPr>
              <w:t xml:space="preserve"> E bit</w:t>
            </w:r>
            <w:r w:rsidRPr="00D70946">
              <w:t xml:space="preserve"> is set to 1; otherwise, the </w:t>
            </w:r>
            <w:r w:rsidRPr="00D70946">
              <w:rPr>
                <w:i/>
                <w:iCs/>
              </w:rPr>
              <w:t>E bit</w:t>
            </w:r>
            <w:r w:rsidRPr="00D70946">
              <w:t xml:space="preserve"> is set to 0.</w:t>
            </w:r>
          </w:p>
          <w:p w14:paraId="12AF50A9" w14:textId="77777777" w:rsidR="00AE4991" w:rsidRPr="00D70946" w:rsidRDefault="00AE4991" w:rsidP="009D4432">
            <w:pPr>
              <w:pStyle w:val="TAL"/>
            </w:pPr>
          </w:p>
          <w:p w14:paraId="6AB612AC" w14:textId="77777777" w:rsidR="00AE4991" w:rsidRPr="00D70946" w:rsidRDefault="00AE4991" w:rsidP="009D4432">
            <w:pPr>
              <w:pStyle w:val="TAL"/>
            </w:pPr>
            <w:r w:rsidRPr="00D70946">
              <w:t xml:space="preserve">Each parameter included in the </w:t>
            </w:r>
            <w:r w:rsidRPr="00D70946">
              <w:rPr>
                <w:i/>
                <w:iCs/>
              </w:rPr>
              <w:t>parameters list</w:t>
            </w:r>
            <w:r w:rsidRPr="00D70946">
              <w:t xml:space="preserve"> is of variable length and consists of:</w:t>
            </w:r>
          </w:p>
          <w:p w14:paraId="65F741EC" w14:textId="77777777" w:rsidR="00AE4991" w:rsidRPr="00D70946" w:rsidRDefault="00AE4991" w:rsidP="009D4432">
            <w:pPr>
              <w:pStyle w:val="TAL"/>
            </w:pPr>
            <w:r w:rsidRPr="00D70946">
              <w:t>-</w:t>
            </w:r>
            <w:r w:rsidRPr="00D70946">
              <w:tab/>
              <w:t xml:space="preserve">a parameter identifier (1 octet); </w:t>
            </w:r>
            <w:r w:rsidRPr="00D70946">
              <w:br/>
              <w:t>-</w:t>
            </w:r>
            <w:r w:rsidRPr="00D70946">
              <w:tab/>
              <w:t>the length of the parameter contents (1 octet); and</w:t>
            </w:r>
            <w:r w:rsidRPr="00D70946">
              <w:br/>
              <w:t>-</w:t>
            </w:r>
            <w:r w:rsidRPr="00D70946">
              <w:tab/>
              <w:t xml:space="preserve">the parameter contents itself (v octets). </w:t>
            </w:r>
          </w:p>
          <w:p w14:paraId="59A8FB16" w14:textId="77777777" w:rsidR="00AE4991" w:rsidRPr="00D70946" w:rsidRDefault="00AE4991" w:rsidP="009D4432">
            <w:pPr>
              <w:pStyle w:val="TAL"/>
            </w:pPr>
          </w:p>
          <w:p w14:paraId="42B55A9A" w14:textId="77777777" w:rsidR="00AE4991" w:rsidRPr="00D70946" w:rsidRDefault="00AE4991" w:rsidP="009D4432">
            <w:pPr>
              <w:pStyle w:val="TAL"/>
            </w:pPr>
            <w:r w:rsidRPr="00D70946">
              <w:t xml:space="preserve">The </w:t>
            </w:r>
            <w:r w:rsidRPr="00D70946">
              <w:rPr>
                <w:i/>
              </w:rPr>
              <w:t xml:space="preserve">parameter identifier </w:t>
            </w:r>
            <w:r w:rsidRPr="00D70946">
              <w:t xml:space="preserve">field is used to identify each parameter included in the </w:t>
            </w:r>
            <w:r w:rsidRPr="00D70946">
              <w:rPr>
                <w:i/>
                <w:iCs/>
              </w:rPr>
              <w:t>parameters list</w:t>
            </w:r>
            <w:r w:rsidRPr="00D70946">
              <w:t xml:space="preserve"> and it contains the hexadecimal coding of the parameter identifier. Bit 8 of the </w:t>
            </w:r>
            <w:r w:rsidRPr="00D70946">
              <w:rPr>
                <w:i/>
              </w:rPr>
              <w:t xml:space="preserve">parameter identifier </w:t>
            </w:r>
            <w:r w:rsidRPr="00D70946">
              <w:t>field contains the most significant bit and bit 1 contains the least significant bit. In this version of the protocol, the following parameter identifiers are specified:</w:t>
            </w:r>
          </w:p>
          <w:p w14:paraId="42619718" w14:textId="77777777" w:rsidR="00AE4991" w:rsidRPr="00D70946" w:rsidRDefault="00AE4991" w:rsidP="009D4432">
            <w:pPr>
              <w:pStyle w:val="TAL"/>
            </w:pPr>
            <w:r w:rsidRPr="00D70946">
              <w:t>-</w:t>
            </w:r>
            <w:r w:rsidRPr="00D70946">
              <w:tab/>
              <w:t>01H (Authorization Token);</w:t>
            </w:r>
          </w:p>
          <w:p w14:paraId="34EE42B2" w14:textId="77777777" w:rsidR="00AE4991" w:rsidRPr="00D70946" w:rsidRDefault="00AE4991" w:rsidP="009D4432">
            <w:pPr>
              <w:pStyle w:val="TAL"/>
            </w:pPr>
            <w:r w:rsidRPr="00D70946">
              <w:t>-</w:t>
            </w:r>
            <w:r w:rsidRPr="00D70946">
              <w:tab/>
              <w:t>02H (Flow Identifier); and</w:t>
            </w:r>
            <w:r w:rsidRPr="00D70946">
              <w:br/>
              <w:t>-</w:t>
            </w:r>
            <w:r w:rsidRPr="00D70946">
              <w:tab/>
              <w:t>03H (Packet Filter Identifier).</w:t>
            </w:r>
          </w:p>
          <w:p w14:paraId="33816B60" w14:textId="77777777" w:rsidR="00AE4991" w:rsidRPr="00D70946" w:rsidRDefault="00AE4991" w:rsidP="009D4432">
            <w:pPr>
              <w:pStyle w:val="TAL"/>
            </w:pPr>
          </w:p>
          <w:p w14:paraId="07010B02" w14:textId="77777777" w:rsidR="00AE4991" w:rsidRPr="00D70946" w:rsidRDefault="00AE4991" w:rsidP="009D4432">
            <w:pPr>
              <w:pStyle w:val="TAL"/>
            </w:pPr>
            <w:r w:rsidRPr="00D70946">
              <w:t xml:space="preserve">If the </w:t>
            </w:r>
            <w:r w:rsidRPr="00D70946">
              <w:rPr>
                <w:i/>
              </w:rPr>
              <w:t xml:space="preserve">parameters list </w:t>
            </w:r>
            <w:r w:rsidRPr="00D70946">
              <w:t>contains a parameter identifier that is not supported by the receiving entity the corresponding parameter shall be discarded.</w:t>
            </w:r>
          </w:p>
          <w:p w14:paraId="4E1009FE" w14:textId="77777777" w:rsidR="00AE4991" w:rsidRPr="00D70946" w:rsidRDefault="00AE4991" w:rsidP="009D4432">
            <w:pPr>
              <w:pStyle w:val="TAL"/>
            </w:pPr>
            <w:r w:rsidRPr="00D70946">
              <w:t xml:space="preserve">The </w:t>
            </w:r>
            <w:r w:rsidRPr="00D70946">
              <w:rPr>
                <w:i/>
              </w:rPr>
              <w:t xml:space="preserve">length of parameter contents </w:t>
            </w:r>
            <w:r w:rsidRPr="00D70946">
              <w:t xml:space="preserve">field contains the binary coded representation of the length of the </w:t>
            </w:r>
            <w:r w:rsidRPr="00D70946">
              <w:rPr>
                <w:i/>
              </w:rPr>
              <w:t xml:space="preserve">parameter contents </w:t>
            </w:r>
            <w:r w:rsidRPr="00D70946">
              <w:t>field. The first bit in transmission order is the most significant bit.</w:t>
            </w:r>
          </w:p>
          <w:p w14:paraId="585C2CF0" w14:textId="77777777" w:rsidR="00AE4991" w:rsidRPr="00D70946" w:rsidRDefault="00AE4991" w:rsidP="009D4432">
            <w:pPr>
              <w:pStyle w:val="TAL"/>
            </w:pPr>
          </w:p>
          <w:p w14:paraId="6334E0F5" w14:textId="77777777" w:rsidR="00AE4991" w:rsidRPr="00D70946" w:rsidRDefault="00AE4991" w:rsidP="009D4432">
            <w:pPr>
              <w:pStyle w:val="TAL"/>
            </w:pPr>
            <w:r w:rsidRPr="00D70946">
              <w:t xml:space="preserve">When the </w:t>
            </w:r>
            <w:r w:rsidRPr="00D70946">
              <w:rPr>
                <w:i/>
              </w:rPr>
              <w:t>parameter identifier</w:t>
            </w:r>
            <w:r w:rsidRPr="00D70946">
              <w:t xml:space="preserve"> indicates Authorization Token, the </w:t>
            </w:r>
            <w:r w:rsidRPr="00D70946">
              <w:rPr>
                <w:i/>
              </w:rPr>
              <w:t>parameter contents</w:t>
            </w:r>
            <w:r w:rsidRPr="00D70946">
              <w:t xml:space="preserve"> field contains an authorization token, as specified in 3GPP TS 29.207 [100]. The first octet is the most significant octet of the authorization token and the last octet is the least significant octet of the authorization token.</w:t>
            </w:r>
          </w:p>
          <w:p w14:paraId="7EA6F4D0" w14:textId="77777777" w:rsidR="00AE4991" w:rsidRPr="00D70946" w:rsidRDefault="00AE4991" w:rsidP="009D4432">
            <w:pPr>
              <w:pStyle w:val="TAL"/>
            </w:pPr>
            <w:r w:rsidRPr="00D70946">
              <w:t xml:space="preserve">The </w:t>
            </w:r>
            <w:r w:rsidRPr="00D70946">
              <w:rPr>
                <w:i/>
                <w:iCs/>
              </w:rPr>
              <w:t xml:space="preserve">parameters list </w:t>
            </w:r>
            <w:r w:rsidRPr="00D70946">
              <w:t>shall be coded in a way that an Authorization Token (i.e. a parameter with identifier 01H) is always followed by one or more Flow Identifiers (i.e. one or more parameters with identifier 02H).</w:t>
            </w:r>
          </w:p>
          <w:p w14:paraId="660AB949" w14:textId="77777777" w:rsidR="00AE4991" w:rsidRPr="00D70946" w:rsidRDefault="00AE4991" w:rsidP="009D4432">
            <w:pPr>
              <w:pStyle w:val="TAL"/>
            </w:pPr>
          </w:p>
          <w:p w14:paraId="44730ABF" w14:textId="77777777" w:rsidR="00AE4991" w:rsidRPr="00D70946" w:rsidRDefault="00AE4991" w:rsidP="009D4432">
            <w:pPr>
              <w:pStyle w:val="TAL"/>
            </w:pPr>
            <w:r w:rsidRPr="00D70946">
              <w:t xml:space="preserve">If the </w:t>
            </w:r>
            <w:r w:rsidRPr="00D70946">
              <w:rPr>
                <w:i/>
              </w:rPr>
              <w:t xml:space="preserve">parameters list </w:t>
            </w:r>
            <w:r w:rsidRPr="00D70946">
              <w:t>contains two or more consecutive Authorization Tokens without any Flow Identifiers in between, the receiver shall treat this as a semantical TFT error.</w:t>
            </w:r>
          </w:p>
          <w:p w14:paraId="0C702A71" w14:textId="77777777" w:rsidR="00AE4991" w:rsidRPr="00D70946" w:rsidRDefault="00AE4991" w:rsidP="009D4432">
            <w:pPr>
              <w:pStyle w:val="TAL"/>
            </w:pPr>
          </w:p>
          <w:p w14:paraId="4618D77D" w14:textId="77777777" w:rsidR="00AE4991" w:rsidRPr="00D70946" w:rsidRDefault="00AE4991" w:rsidP="009D4432">
            <w:pPr>
              <w:pStyle w:val="TAL"/>
            </w:pPr>
            <w:r w:rsidRPr="00D70946">
              <w:t xml:space="preserve">When the </w:t>
            </w:r>
            <w:r w:rsidRPr="00D70946">
              <w:rPr>
                <w:i/>
              </w:rPr>
              <w:t>parameter identifier</w:t>
            </w:r>
            <w:r w:rsidRPr="00D70946">
              <w:t xml:space="preserve"> indicates Flow Identifier, the </w:t>
            </w:r>
            <w:r w:rsidRPr="00D70946">
              <w:rPr>
                <w:i/>
              </w:rPr>
              <w:t>parameter contents</w:t>
            </w:r>
            <w:r w:rsidRPr="00D70946">
              <w:t xml:space="preserve"> field contains the binary representation of a flow identifier. The Flow Identifier consists of four octets. Octets 1 and 2 contains the Media Component number as specified in 3GPP TS 29.207 [100]. Bit 1 of octet 2 is the least significant bit, and bit 8 of octet 1 is the most significant bit. Octets 3 and 4 contains the IP flow number as specified in 3GPP TS 29.207 [100]. Bit 1 of octet 4 is the least significant bit, and bit 8 of octet 3 is the most significant bit.</w:t>
            </w:r>
          </w:p>
          <w:p w14:paraId="420FB738" w14:textId="77777777" w:rsidR="00AE4991" w:rsidRPr="00D70946" w:rsidRDefault="00AE4991" w:rsidP="009D4432">
            <w:pPr>
              <w:pStyle w:val="TAL"/>
            </w:pPr>
          </w:p>
          <w:p w14:paraId="6FF4ACE4" w14:textId="77777777" w:rsidR="00AE4991" w:rsidRPr="00D70946" w:rsidRDefault="00AE4991" w:rsidP="009D4432">
            <w:pPr>
              <w:pStyle w:val="TAL"/>
            </w:pPr>
            <w:r w:rsidRPr="00D70946">
              <w:t xml:space="preserve">When the </w:t>
            </w:r>
            <w:r w:rsidRPr="00D70946">
              <w:rPr>
                <w:i/>
              </w:rPr>
              <w:t>parameter identifier</w:t>
            </w:r>
            <w:r w:rsidRPr="00D70946">
              <w:t xml:space="preserve"> indicates Packet Filter Identifier, the parameter contents field contains the binary representation of one or more packet filter identifiers. Each packet filter identifier is encoded in one octet, in the 4 least significant bits. This parameter is used by the MS and the network to identify one or more packet filters in a TFT when modifying the QoS of a PDP context without modifying the packet filter itself.</w:t>
            </w:r>
          </w:p>
        </w:tc>
      </w:tr>
    </w:tbl>
    <w:p w14:paraId="59A6CFDB" w14:textId="77777777" w:rsidR="00AE4991" w:rsidRPr="00D70946" w:rsidRDefault="00AE4991" w:rsidP="009D4432">
      <w:pPr>
        <w:rPr>
          <w:lang w:eastAsia="zh-CN"/>
        </w:rPr>
      </w:pPr>
    </w:p>
    <w:p w14:paraId="6F80F001" w14:textId="77777777" w:rsidR="00AE4991" w:rsidRPr="00D70946" w:rsidRDefault="00AE4991" w:rsidP="00AE4991">
      <w:pPr>
        <w:pStyle w:val="H6"/>
      </w:pPr>
      <w:r w:rsidRPr="00D70946">
        <w:t>10.1.2.1.3</w:t>
      </w:r>
      <w:r w:rsidRPr="00D70946">
        <w:tab/>
        <w:t>Test description</w:t>
      </w:r>
    </w:p>
    <w:p w14:paraId="40844256" w14:textId="77777777" w:rsidR="00AE4991" w:rsidRPr="00D70946" w:rsidRDefault="00AE4991" w:rsidP="00AE4991">
      <w:pPr>
        <w:pStyle w:val="H6"/>
      </w:pPr>
      <w:r w:rsidRPr="00D70946">
        <w:t>10.1.2.1.3.1</w:t>
      </w:r>
      <w:r w:rsidRPr="00D70946">
        <w:tab/>
        <w:t>Pre-test conditions</w:t>
      </w:r>
    </w:p>
    <w:p w14:paraId="2CF1AD58" w14:textId="77777777" w:rsidR="00AE4991" w:rsidRPr="00D70946" w:rsidRDefault="00AE4991" w:rsidP="00AE4991">
      <w:pPr>
        <w:pStyle w:val="H6"/>
      </w:pPr>
      <w:r w:rsidRPr="00D70946">
        <w:t>System Simulator:</w:t>
      </w:r>
    </w:p>
    <w:p w14:paraId="4E93C31D" w14:textId="77777777" w:rsidR="00AE4991" w:rsidRPr="00D70946" w:rsidRDefault="00AE4991" w:rsidP="009D4432">
      <w:pPr>
        <w:pStyle w:val="B1"/>
        <w:rPr>
          <w:lang w:eastAsia="zh-CN"/>
        </w:rPr>
      </w:pPr>
      <w:r w:rsidRPr="00D70946">
        <w:t>-</w:t>
      </w:r>
      <w:r w:rsidRPr="00D70946">
        <w:tab/>
      </w:r>
      <w:r w:rsidRPr="00D70946">
        <w:rPr>
          <w:lang w:eastAsia="zh-CN"/>
        </w:rPr>
        <w:t>NGC Cell A.</w:t>
      </w:r>
    </w:p>
    <w:p w14:paraId="15B10794" w14:textId="77777777" w:rsidR="00AE4991" w:rsidRPr="00D70946" w:rsidRDefault="00AE4991" w:rsidP="00AE4991">
      <w:pPr>
        <w:pStyle w:val="H6"/>
      </w:pPr>
      <w:r w:rsidRPr="00D70946">
        <w:t>UE:</w:t>
      </w:r>
    </w:p>
    <w:p w14:paraId="437C7CA7" w14:textId="77777777" w:rsidR="00AE4991" w:rsidRPr="00D70946" w:rsidRDefault="00AE4991" w:rsidP="009D4432">
      <w:pPr>
        <w:pStyle w:val="B1"/>
      </w:pPr>
      <w:r w:rsidRPr="00D70946">
        <w:t>-</w:t>
      </w:r>
      <w:r w:rsidRPr="00D70946">
        <w:tab/>
        <w:t>None.</w:t>
      </w:r>
    </w:p>
    <w:p w14:paraId="19C6DBE0" w14:textId="77777777" w:rsidR="00AE4991" w:rsidRPr="00D70946" w:rsidRDefault="00AE4991" w:rsidP="00AE4991">
      <w:pPr>
        <w:pStyle w:val="H6"/>
      </w:pPr>
      <w:r w:rsidRPr="00D70946">
        <w:t>Preamble:</w:t>
      </w:r>
    </w:p>
    <w:p w14:paraId="7CEDE59B" w14:textId="77777777" w:rsidR="00AE4991" w:rsidRPr="00D70946" w:rsidRDefault="00AE4991" w:rsidP="009D4432">
      <w:pPr>
        <w:pStyle w:val="B1"/>
        <w:rPr>
          <w:lang w:eastAsia="zh-CN"/>
        </w:rPr>
      </w:pPr>
      <w:r w:rsidRPr="00D70946">
        <w:t>-</w:t>
      </w:r>
      <w:r w:rsidRPr="00D70946">
        <w:tab/>
        <w:t xml:space="preserve">The UE is in state </w:t>
      </w:r>
      <w:r w:rsidRPr="00D70946">
        <w:rPr>
          <w:lang w:eastAsia="zh-CN"/>
        </w:rPr>
        <w:t>3</w:t>
      </w:r>
      <w:r w:rsidRPr="00D70946">
        <w:t xml:space="preserve">N-A on NGC Cell A </w:t>
      </w:r>
      <w:r w:rsidR="002F16F8" w:rsidRPr="00D70946">
        <w:t>with at least one PDU session for Internet active according to TS 38.508-1 [4], clause 4.4A.3 Table 4.4A.3-1 and using the message condition UE TEST LOOP MODE B active.</w:t>
      </w:r>
    </w:p>
    <w:p w14:paraId="4D8E6537" w14:textId="77777777" w:rsidR="00AE4991" w:rsidRPr="00D70946" w:rsidRDefault="00AE4991" w:rsidP="00AE4991">
      <w:pPr>
        <w:pStyle w:val="H6"/>
      </w:pPr>
      <w:r w:rsidRPr="00D70946">
        <w:t>10.1.2.1.3.2</w:t>
      </w:r>
      <w:r w:rsidRPr="00D70946">
        <w:tab/>
        <w:t>Test procedure sequence</w:t>
      </w:r>
    </w:p>
    <w:p w14:paraId="6ACDDD33" w14:textId="77777777" w:rsidR="00AE4991" w:rsidRPr="00D70946" w:rsidRDefault="00AE4991" w:rsidP="009D4432">
      <w:pPr>
        <w:pStyle w:val="TH"/>
      </w:pPr>
      <w:r w:rsidRPr="00D70946">
        <w:t>Table 10.1.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AE4991" w:rsidRPr="00D70946" w14:paraId="50CA6DB5" w14:textId="77777777" w:rsidTr="00EC25FE">
        <w:tc>
          <w:tcPr>
            <w:tcW w:w="533" w:type="dxa"/>
            <w:tcBorders>
              <w:top w:val="single" w:sz="4" w:space="0" w:color="auto"/>
              <w:left w:val="single" w:sz="4" w:space="0" w:color="auto"/>
              <w:bottom w:val="nil"/>
              <w:right w:val="single" w:sz="4" w:space="0" w:color="auto"/>
            </w:tcBorders>
            <w:hideMark/>
          </w:tcPr>
          <w:p w14:paraId="76ABCEC8" w14:textId="77777777" w:rsidR="00AE4991" w:rsidRPr="00D70946" w:rsidRDefault="00AE4991" w:rsidP="009D4432">
            <w:pPr>
              <w:pStyle w:val="TAH"/>
            </w:pPr>
            <w:r w:rsidRPr="00D70946">
              <w:t>St</w:t>
            </w:r>
          </w:p>
        </w:tc>
        <w:tc>
          <w:tcPr>
            <w:tcW w:w="3967" w:type="dxa"/>
            <w:tcBorders>
              <w:top w:val="single" w:sz="4" w:space="0" w:color="auto"/>
              <w:left w:val="single" w:sz="4" w:space="0" w:color="auto"/>
              <w:bottom w:val="single" w:sz="4" w:space="0" w:color="auto"/>
              <w:right w:val="single" w:sz="4" w:space="0" w:color="auto"/>
            </w:tcBorders>
            <w:hideMark/>
          </w:tcPr>
          <w:p w14:paraId="3828C62B" w14:textId="77777777" w:rsidR="00AE4991" w:rsidRPr="00D70946" w:rsidRDefault="00AE4991"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F472EAC" w14:textId="77777777" w:rsidR="00AE4991" w:rsidRPr="00D70946" w:rsidRDefault="00AE4991"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38D6482A" w14:textId="77777777" w:rsidR="00AE4991" w:rsidRPr="00D70946" w:rsidRDefault="00AE4991"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0F9B3845" w14:textId="77777777" w:rsidR="00AE4991" w:rsidRPr="00D70946" w:rsidRDefault="00AE4991" w:rsidP="009D4432">
            <w:pPr>
              <w:pStyle w:val="TAH"/>
            </w:pPr>
            <w:r w:rsidRPr="00D70946">
              <w:t>Verdict</w:t>
            </w:r>
          </w:p>
        </w:tc>
      </w:tr>
      <w:tr w:rsidR="00AE4991" w:rsidRPr="00D70946" w14:paraId="61D93448" w14:textId="77777777" w:rsidTr="00EC25FE">
        <w:tc>
          <w:tcPr>
            <w:tcW w:w="533" w:type="dxa"/>
            <w:tcBorders>
              <w:top w:val="nil"/>
              <w:left w:val="single" w:sz="4" w:space="0" w:color="auto"/>
              <w:bottom w:val="single" w:sz="4" w:space="0" w:color="auto"/>
              <w:right w:val="single" w:sz="4" w:space="0" w:color="auto"/>
            </w:tcBorders>
          </w:tcPr>
          <w:p w14:paraId="00DF8CE7" w14:textId="77777777" w:rsidR="00AE4991" w:rsidRPr="00D70946" w:rsidRDefault="00AE4991"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1B2D2CB9" w14:textId="77777777" w:rsidR="00AE4991" w:rsidRPr="00D70946" w:rsidRDefault="00AE4991"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F196E88" w14:textId="77777777" w:rsidR="00AE4991" w:rsidRPr="00D70946" w:rsidRDefault="00AE4991"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7DB214A8" w14:textId="77777777" w:rsidR="00AE4991" w:rsidRPr="00D70946" w:rsidRDefault="00AE4991"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33CF70E6" w14:textId="77777777" w:rsidR="00AE4991" w:rsidRPr="00D70946" w:rsidRDefault="00AE4991" w:rsidP="009D4432">
            <w:pPr>
              <w:pStyle w:val="TAH"/>
            </w:pPr>
          </w:p>
        </w:tc>
        <w:tc>
          <w:tcPr>
            <w:tcW w:w="850" w:type="dxa"/>
            <w:tcBorders>
              <w:top w:val="nil"/>
              <w:left w:val="single" w:sz="4" w:space="0" w:color="auto"/>
              <w:bottom w:val="single" w:sz="4" w:space="0" w:color="auto"/>
              <w:right w:val="single" w:sz="4" w:space="0" w:color="auto"/>
            </w:tcBorders>
          </w:tcPr>
          <w:p w14:paraId="382AED2A" w14:textId="77777777" w:rsidR="00AE4991" w:rsidRPr="00D70946" w:rsidRDefault="00AE4991" w:rsidP="009D4432">
            <w:pPr>
              <w:pStyle w:val="TAH"/>
            </w:pPr>
          </w:p>
        </w:tc>
      </w:tr>
      <w:tr w:rsidR="00AE4991" w:rsidRPr="00D70946" w14:paraId="12B2CFD0" w14:textId="77777777" w:rsidTr="00EC25FE">
        <w:tc>
          <w:tcPr>
            <w:tcW w:w="533" w:type="dxa"/>
            <w:tcBorders>
              <w:top w:val="single" w:sz="4" w:space="0" w:color="auto"/>
              <w:left w:val="single" w:sz="4" w:space="0" w:color="auto"/>
              <w:bottom w:val="single" w:sz="4" w:space="0" w:color="auto"/>
              <w:right w:val="single" w:sz="4" w:space="0" w:color="auto"/>
            </w:tcBorders>
            <w:hideMark/>
          </w:tcPr>
          <w:p w14:paraId="64B787B2" w14:textId="77777777" w:rsidR="00AE4991" w:rsidRPr="00D70946" w:rsidRDefault="00AE4991" w:rsidP="009D4432">
            <w:pPr>
              <w:pStyle w:val="TAC"/>
              <w:rPr>
                <w:lang w:eastAsia="zh-CN"/>
              </w:rPr>
            </w:pPr>
            <w:r w:rsidRPr="00D70946">
              <w:rPr>
                <w:lang w:eastAsia="zh-CN"/>
              </w:rPr>
              <w:t>1</w:t>
            </w:r>
          </w:p>
        </w:tc>
        <w:tc>
          <w:tcPr>
            <w:tcW w:w="3967" w:type="dxa"/>
            <w:tcBorders>
              <w:top w:val="single" w:sz="4" w:space="0" w:color="auto"/>
              <w:left w:val="single" w:sz="4" w:space="0" w:color="auto"/>
              <w:bottom w:val="single" w:sz="4" w:space="0" w:color="auto"/>
              <w:right w:val="single" w:sz="4" w:space="0" w:color="auto"/>
            </w:tcBorders>
            <w:hideMark/>
          </w:tcPr>
          <w:p w14:paraId="6FDD93D3" w14:textId="77777777" w:rsidR="00AE4991" w:rsidRPr="00D70946" w:rsidRDefault="00AE4991" w:rsidP="009D4432">
            <w:r w:rsidRPr="00D70946">
              <w:t>The SS transmits a PDU session modification command message with PDU session ID IE</w:t>
            </w:r>
            <w:r w:rsidRPr="00D70946">
              <w:rPr>
                <w:lang w:eastAsia="zh-CN"/>
              </w:rPr>
              <w:t xml:space="preserve"> is set to </w:t>
            </w:r>
            <w:r w:rsidRPr="00D70946">
              <w:t>the same value</w:t>
            </w:r>
            <w:r w:rsidR="002F16F8" w:rsidRPr="00D70946">
              <w:t xml:space="preserve"> as</w:t>
            </w:r>
            <w:r w:rsidRPr="00D70946">
              <w:t xml:space="preserve"> </w:t>
            </w:r>
            <w:r w:rsidR="002F16F8" w:rsidRPr="00D70946">
              <w:t>the first</w:t>
            </w:r>
            <w:r w:rsidR="002F16F8" w:rsidRPr="00D70946">
              <w:rPr>
                <w:lang w:eastAsia="zh-CN"/>
              </w:rPr>
              <w:t xml:space="preserve"> </w:t>
            </w:r>
            <w:r w:rsidR="002F16F8" w:rsidRPr="00D70946">
              <w:t xml:space="preserve">PDU session </w:t>
            </w:r>
            <w:r w:rsidR="002F16F8" w:rsidRPr="00D70946">
              <w:rPr>
                <w:lang w:eastAsia="zh-CN"/>
              </w:rPr>
              <w:t>ID for</w:t>
            </w:r>
            <w:r w:rsidR="002F16F8" w:rsidRPr="00D70946">
              <w:t xml:space="preserve"> </w:t>
            </w:r>
            <w:r w:rsidR="002F16F8" w:rsidRPr="00D70946">
              <w:rPr>
                <w:lang w:eastAsia="zh-CN"/>
              </w:rPr>
              <w:t xml:space="preserve">Internet </w:t>
            </w:r>
            <w:r w:rsidR="002F16F8" w:rsidRPr="00D70946">
              <w:t>in the</w:t>
            </w:r>
            <w:r w:rsidR="002F16F8" w:rsidRPr="00D70946">
              <w:rPr>
                <w:lang w:eastAsia="zh-CN"/>
              </w:rPr>
              <w:t xml:space="preserve"> </w:t>
            </w:r>
            <w:r w:rsidRPr="00D70946">
              <w:t>PDU SESSION ESTABLISHMENT REQUEST message</w:t>
            </w:r>
            <w:r w:rsidRPr="00D70946">
              <w:rPr>
                <w:lang w:eastAsia="zh-CN"/>
              </w:rPr>
              <w:t xml:space="preserve">. This message is included in a </w:t>
            </w:r>
            <w:r w:rsidRPr="00D70946">
              <w:t>DLInformationTransfer message.</w:t>
            </w:r>
          </w:p>
        </w:tc>
        <w:tc>
          <w:tcPr>
            <w:tcW w:w="708" w:type="dxa"/>
            <w:tcBorders>
              <w:top w:val="single" w:sz="4" w:space="0" w:color="auto"/>
              <w:left w:val="single" w:sz="4" w:space="0" w:color="auto"/>
              <w:bottom w:val="single" w:sz="4" w:space="0" w:color="auto"/>
              <w:right w:val="single" w:sz="4" w:space="0" w:color="auto"/>
            </w:tcBorders>
            <w:hideMark/>
          </w:tcPr>
          <w:p w14:paraId="227CEF87" w14:textId="77777777" w:rsidR="00AE4991" w:rsidRPr="00D70946" w:rsidRDefault="00AE4991" w:rsidP="009D4432">
            <w:pPr>
              <w:pStyle w:val="TAC"/>
            </w:pPr>
            <w:r w:rsidRPr="00D70946">
              <w:rPr>
                <w:lang w:eastAsia="zh-CN"/>
              </w:rPr>
              <w:t>&lt;</w:t>
            </w: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2DFDDAD9" w14:textId="77777777" w:rsidR="00AE4991" w:rsidRPr="00D70946" w:rsidRDefault="00AE4991" w:rsidP="009D4432">
            <w:pPr>
              <w:pStyle w:val="TAL"/>
            </w:pPr>
            <w:r w:rsidRPr="00D70946">
              <w:t>PDU SESSION MODIFICATION COMMAND</w:t>
            </w:r>
          </w:p>
        </w:tc>
        <w:tc>
          <w:tcPr>
            <w:tcW w:w="567" w:type="dxa"/>
            <w:tcBorders>
              <w:top w:val="single" w:sz="4" w:space="0" w:color="auto"/>
              <w:left w:val="single" w:sz="4" w:space="0" w:color="auto"/>
              <w:bottom w:val="single" w:sz="4" w:space="0" w:color="auto"/>
              <w:right w:val="single" w:sz="4" w:space="0" w:color="auto"/>
            </w:tcBorders>
            <w:hideMark/>
          </w:tcPr>
          <w:p w14:paraId="7EC17146" w14:textId="77777777" w:rsidR="00AE4991" w:rsidRPr="00D70946" w:rsidRDefault="00AE4991"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E237E58" w14:textId="77777777" w:rsidR="00AE4991" w:rsidRPr="00D70946" w:rsidRDefault="00AE4991" w:rsidP="009D4432">
            <w:pPr>
              <w:pStyle w:val="TAC"/>
            </w:pPr>
            <w:r w:rsidRPr="00D70946">
              <w:t>-</w:t>
            </w:r>
          </w:p>
        </w:tc>
      </w:tr>
      <w:tr w:rsidR="00AE4991" w:rsidRPr="00D70946" w14:paraId="25DCF1C2" w14:textId="77777777" w:rsidTr="00EC25FE">
        <w:tc>
          <w:tcPr>
            <w:tcW w:w="533" w:type="dxa"/>
            <w:tcBorders>
              <w:top w:val="single" w:sz="4" w:space="0" w:color="auto"/>
              <w:left w:val="single" w:sz="4" w:space="0" w:color="auto"/>
              <w:bottom w:val="single" w:sz="4" w:space="0" w:color="auto"/>
              <w:right w:val="single" w:sz="4" w:space="0" w:color="auto"/>
            </w:tcBorders>
            <w:hideMark/>
          </w:tcPr>
          <w:p w14:paraId="70DB09DE" w14:textId="77777777" w:rsidR="00AE4991" w:rsidRPr="00D70946" w:rsidRDefault="00AE4991" w:rsidP="009D4432">
            <w:pPr>
              <w:pStyle w:val="TAC"/>
              <w:rPr>
                <w:lang w:eastAsia="zh-CN"/>
              </w:rPr>
            </w:pPr>
            <w:r w:rsidRPr="00D70946">
              <w:rPr>
                <w:lang w:eastAsia="zh-CN"/>
              </w:rPr>
              <w:t>2</w:t>
            </w:r>
          </w:p>
        </w:tc>
        <w:tc>
          <w:tcPr>
            <w:tcW w:w="3967" w:type="dxa"/>
            <w:tcBorders>
              <w:top w:val="single" w:sz="4" w:space="0" w:color="auto"/>
              <w:left w:val="single" w:sz="4" w:space="0" w:color="auto"/>
              <w:bottom w:val="single" w:sz="4" w:space="0" w:color="auto"/>
              <w:right w:val="single" w:sz="4" w:space="0" w:color="auto"/>
            </w:tcBorders>
            <w:hideMark/>
          </w:tcPr>
          <w:p w14:paraId="1E168967" w14:textId="77777777" w:rsidR="00AE4991" w:rsidRPr="00D70946" w:rsidRDefault="00AE4991" w:rsidP="009D4432">
            <w:pPr>
              <w:pStyle w:val="TAL"/>
            </w:pPr>
            <w:r w:rsidRPr="00D70946">
              <w:t xml:space="preserve">Check: Does the UE transmit a PDU session modification </w:t>
            </w:r>
            <w:r w:rsidRPr="00D70946">
              <w:rPr>
                <w:lang w:eastAsia="zh-CN"/>
              </w:rPr>
              <w:t>complete</w:t>
            </w:r>
            <w:r w:rsidRPr="00D70946">
              <w:t>?</w:t>
            </w:r>
          </w:p>
        </w:tc>
        <w:tc>
          <w:tcPr>
            <w:tcW w:w="708" w:type="dxa"/>
            <w:tcBorders>
              <w:top w:val="single" w:sz="4" w:space="0" w:color="auto"/>
              <w:left w:val="single" w:sz="4" w:space="0" w:color="auto"/>
              <w:bottom w:val="single" w:sz="4" w:space="0" w:color="auto"/>
              <w:right w:val="single" w:sz="4" w:space="0" w:color="auto"/>
            </w:tcBorders>
            <w:hideMark/>
          </w:tcPr>
          <w:p w14:paraId="61A202B7" w14:textId="77777777" w:rsidR="00AE4991" w:rsidRPr="00D70946" w:rsidRDefault="00AE4991"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1F4F1F91" w14:textId="77777777" w:rsidR="00AE4991" w:rsidRPr="00D70946" w:rsidRDefault="00AE4991" w:rsidP="009D4432">
            <w:pPr>
              <w:pStyle w:val="TAL"/>
              <w:rPr>
                <w:lang w:eastAsia="zh-CN"/>
              </w:rPr>
            </w:pPr>
            <w:r w:rsidRPr="00D70946">
              <w:t xml:space="preserve">PDU SESSION MODIFICATION </w:t>
            </w:r>
            <w:r w:rsidRPr="00D70946">
              <w:rPr>
                <w:lang w:eastAsia="zh-CN"/>
              </w:rPr>
              <w:t>COMPLETE</w:t>
            </w:r>
          </w:p>
        </w:tc>
        <w:tc>
          <w:tcPr>
            <w:tcW w:w="567" w:type="dxa"/>
            <w:tcBorders>
              <w:top w:val="single" w:sz="4" w:space="0" w:color="auto"/>
              <w:left w:val="single" w:sz="4" w:space="0" w:color="auto"/>
              <w:bottom w:val="single" w:sz="4" w:space="0" w:color="auto"/>
              <w:right w:val="single" w:sz="4" w:space="0" w:color="auto"/>
            </w:tcBorders>
            <w:hideMark/>
          </w:tcPr>
          <w:p w14:paraId="397AC588" w14:textId="77777777" w:rsidR="00AE4991" w:rsidRPr="00D70946" w:rsidRDefault="00AE4991" w:rsidP="009D4432">
            <w:pPr>
              <w:pStyle w:val="TAC"/>
              <w:rPr>
                <w:lang w:eastAsia="zh-CN"/>
              </w:rPr>
            </w:pPr>
            <w:r w:rsidRPr="00D70946">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35F8D3AA" w14:textId="77777777" w:rsidR="00AE4991" w:rsidRPr="00D70946" w:rsidRDefault="00AE4991" w:rsidP="009D4432">
            <w:pPr>
              <w:pStyle w:val="TAC"/>
            </w:pPr>
            <w:r w:rsidRPr="00D70946">
              <w:t>P</w:t>
            </w:r>
          </w:p>
        </w:tc>
      </w:tr>
      <w:tr w:rsidR="00AE4991" w:rsidRPr="00D70946" w14:paraId="5AAC3E08" w14:textId="77777777" w:rsidTr="00EC25FE">
        <w:tc>
          <w:tcPr>
            <w:tcW w:w="533" w:type="dxa"/>
            <w:tcBorders>
              <w:top w:val="single" w:sz="4" w:space="0" w:color="auto"/>
              <w:left w:val="single" w:sz="4" w:space="0" w:color="auto"/>
              <w:bottom w:val="single" w:sz="4" w:space="0" w:color="auto"/>
              <w:right w:val="single" w:sz="4" w:space="0" w:color="auto"/>
            </w:tcBorders>
          </w:tcPr>
          <w:p w14:paraId="28336084" w14:textId="77777777" w:rsidR="00AE4991" w:rsidRPr="00D70946" w:rsidRDefault="00AE4991" w:rsidP="009D4432">
            <w:pPr>
              <w:pStyle w:val="TAC"/>
              <w:rPr>
                <w:lang w:eastAsia="zh-CN"/>
              </w:rPr>
            </w:pPr>
            <w:r w:rsidRPr="00D70946">
              <w:t>3</w:t>
            </w:r>
          </w:p>
        </w:tc>
        <w:tc>
          <w:tcPr>
            <w:tcW w:w="3967" w:type="dxa"/>
            <w:tcBorders>
              <w:top w:val="single" w:sz="4" w:space="0" w:color="auto"/>
              <w:left w:val="single" w:sz="4" w:space="0" w:color="auto"/>
              <w:bottom w:val="single" w:sz="4" w:space="0" w:color="auto"/>
              <w:right w:val="single" w:sz="4" w:space="0" w:color="auto"/>
            </w:tcBorders>
          </w:tcPr>
          <w:p w14:paraId="560A74E7" w14:textId="77777777" w:rsidR="00AE4991" w:rsidRPr="00D70946" w:rsidRDefault="00AE4991" w:rsidP="009D4432">
            <w:pPr>
              <w:pStyle w:val="TAL"/>
            </w:pPr>
            <w:r w:rsidRPr="00D70946">
              <w:t xml:space="preserve">The SS transmits one IP Packet matching with new packet filter (reference packet filter </w:t>
            </w:r>
            <w:r w:rsidR="002F16F8" w:rsidRPr="00D70946">
              <w:t xml:space="preserve">list </w:t>
            </w:r>
            <w:r w:rsidRPr="00D70946">
              <w:t>#</w:t>
            </w:r>
            <w:r w:rsidRPr="00D70946">
              <w:rPr>
                <w:lang w:eastAsia="zh-CN"/>
              </w:rPr>
              <w:t>2</w:t>
            </w:r>
            <w:r w:rsidRPr="00D70946">
              <w:t>).</w:t>
            </w:r>
          </w:p>
        </w:tc>
        <w:tc>
          <w:tcPr>
            <w:tcW w:w="708" w:type="dxa"/>
            <w:tcBorders>
              <w:top w:val="single" w:sz="4" w:space="0" w:color="auto"/>
              <w:left w:val="single" w:sz="4" w:space="0" w:color="auto"/>
              <w:bottom w:val="single" w:sz="4" w:space="0" w:color="auto"/>
              <w:right w:val="single" w:sz="4" w:space="0" w:color="auto"/>
            </w:tcBorders>
          </w:tcPr>
          <w:p w14:paraId="6A33B0A9" w14:textId="77777777" w:rsidR="00AE4991" w:rsidRPr="00D70946" w:rsidRDefault="00AE4991"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5C0D2F11" w14:textId="77777777" w:rsidR="00AE4991" w:rsidRPr="00D70946" w:rsidRDefault="00AE4991"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00D379B1" w14:textId="77777777" w:rsidR="00AE4991" w:rsidRPr="00D70946" w:rsidRDefault="00AE4991" w:rsidP="009D4432">
            <w:pPr>
              <w:pStyle w:val="TAC"/>
              <w:rPr>
                <w:lang w:eastAsia="zh-CN"/>
              </w:rPr>
            </w:pPr>
            <w:r w:rsidRPr="00D70946">
              <w:t>-</w:t>
            </w:r>
          </w:p>
        </w:tc>
        <w:tc>
          <w:tcPr>
            <w:tcW w:w="850" w:type="dxa"/>
            <w:tcBorders>
              <w:top w:val="single" w:sz="4" w:space="0" w:color="auto"/>
              <w:left w:val="single" w:sz="4" w:space="0" w:color="auto"/>
              <w:bottom w:val="single" w:sz="4" w:space="0" w:color="auto"/>
              <w:right w:val="single" w:sz="4" w:space="0" w:color="auto"/>
            </w:tcBorders>
          </w:tcPr>
          <w:p w14:paraId="4BF03EF6" w14:textId="77777777" w:rsidR="00AE4991" w:rsidRPr="00D70946" w:rsidRDefault="00AE4991" w:rsidP="009D4432">
            <w:pPr>
              <w:pStyle w:val="TAC"/>
            </w:pPr>
            <w:r w:rsidRPr="00D70946">
              <w:t>-</w:t>
            </w:r>
          </w:p>
        </w:tc>
      </w:tr>
      <w:tr w:rsidR="00AE4991" w:rsidRPr="00D70946" w14:paraId="518D935B" w14:textId="77777777" w:rsidTr="00EC25FE">
        <w:tc>
          <w:tcPr>
            <w:tcW w:w="533" w:type="dxa"/>
            <w:tcBorders>
              <w:top w:val="single" w:sz="4" w:space="0" w:color="auto"/>
              <w:left w:val="single" w:sz="4" w:space="0" w:color="auto"/>
              <w:bottom w:val="single" w:sz="4" w:space="0" w:color="auto"/>
              <w:right w:val="single" w:sz="4" w:space="0" w:color="auto"/>
            </w:tcBorders>
          </w:tcPr>
          <w:p w14:paraId="1CD495F8" w14:textId="77777777" w:rsidR="00AE4991" w:rsidRPr="00D70946" w:rsidRDefault="00AE4991" w:rsidP="009D4432">
            <w:pPr>
              <w:pStyle w:val="TAC"/>
              <w:rPr>
                <w:lang w:eastAsia="zh-CN"/>
              </w:rPr>
            </w:pPr>
            <w:r w:rsidRPr="00D70946">
              <w:t>4</w:t>
            </w:r>
          </w:p>
        </w:tc>
        <w:tc>
          <w:tcPr>
            <w:tcW w:w="3967" w:type="dxa"/>
            <w:tcBorders>
              <w:top w:val="single" w:sz="4" w:space="0" w:color="auto"/>
              <w:left w:val="single" w:sz="4" w:space="0" w:color="auto"/>
              <w:bottom w:val="single" w:sz="4" w:space="0" w:color="auto"/>
              <w:right w:val="single" w:sz="4" w:space="0" w:color="auto"/>
            </w:tcBorders>
          </w:tcPr>
          <w:p w14:paraId="228A1580" w14:textId="77777777" w:rsidR="00AE4991" w:rsidRPr="00D70946" w:rsidRDefault="00AE4991" w:rsidP="009D4432">
            <w:pPr>
              <w:pStyle w:val="TAL"/>
            </w:pPr>
            <w:r w:rsidRPr="00D70946">
              <w:t>Check: Does UE send the IP Packet on the data radio bearer associated with the PDU QoS rule?</w:t>
            </w:r>
          </w:p>
        </w:tc>
        <w:tc>
          <w:tcPr>
            <w:tcW w:w="708" w:type="dxa"/>
            <w:tcBorders>
              <w:top w:val="single" w:sz="4" w:space="0" w:color="auto"/>
              <w:left w:val="single" w:sz="4" w:space="0" w:color="auto"/>
              <w:bottom w:val="single" w:sz="4" w:space="0" w:color="auto"/>
              <w:right w:val="single" w:sz="4" w:space="0" w:color="auto"/>
            </w:tcBorders>
          </w:tcPr>
          <w:p w14:paraId="26679124" w14:textId="77777777" w:rsidR="00AE4991" w:rsidRPr="00D70946" w:rsidRDefault="00AE4991"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6E37CA0C" w14:textId="77777777" w:rsidR="00AE4991" w:rsidRPr="00D70946" w:rsidRDefault="00AE4991"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6D4F227F" w14:textId="77777777" w:rsidR="00AE4991" w:rsidRPr="00D70946" w:rsidRDefault="00AE4991" w:rsidP="009D4432">
            <w:pPr>
              <w:pStyle w:val="TAC"/>
              <w:rPr>
                <w:lang w:eastAsia="zh-CN"/>
              </w:rPr>
            </w:pPr>
            <w:r w:rsidRPr="00D70946">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0FEB50F5" w14:textId="77777777" w:rsidR="00AE4991" w:rsidRPr="00D70946" w:rsidRDefault="00AE4991" w:rsidP="009D4432">
            <w:pPr>
              <w:pStyle w:val="TAC"/>
            </w:pPr>
            <w:r w:rsidRPr="00D70946">
              <w:t>P</w:t>
            </w:r>
          </w:p>
        </w:tc>
      </w:tr>
    </w:tbl>
    <w:p w14:paraId="3F5AE76B" w14:textId="77777777" w:rsidR="00AE4991" w:rsidRPr="00D70946" w:rsidRDefault="00AE4991" w:rsidP="009D4432"/>
    <w:p w14:paraId="1D6CDA27" w14:textId="77777777" w:rsidR="00AE4991" w:rsidRPr="00D70946" w:rsidRDefault="00AE4991" w:rsidP="00AE4991">
      <w:pPr>
        <w:pStyle w:val="H6"/>
      </w:pPr>
      <w:r w:rsidRPr="00D70946">
        <w:t>10.1.2.1.3.3</w:t>
      </w:r>
      <w:r w:rsidRPr="00D70946">
        <w:tab/>
        <w:t>Specific message contents</w:t>
      </w:r>
    </w:p>
    <w:p w14:paraId="73F9BB51" w14:textId="77777777" w:rsidR="00AE4991" w:rsidRPr="00D70946" w:rsidRDefault="00AE4991" w:rsidP="009D4432">
      <w:pPr>
        <w:pStyle w:val="TH"/>
      </w:pPr>
      <w:r w:rsidRPr="00D70946">
        <w:t>Table 10.1.2.1.3.3-</w:t>
      </w:r>
      <w:r w:rsidRPr="00D70946">
        <w:rPr>
          <w:lang w:eastAsia="zh-CN"/>
        </w:rPr>
        <w:t>1</w:t>
      </w:r>
      <w:r w:rsidRPr="00D70946">
        <w:t xml:space="preserve">: PDU SESSION MODIFICATION COMMAND (Step </w:t>
      </w:r>
      <w:r w:rsidRPr="00D70946">
        <w:rPr>
          <w:lang w:eastAsia="zh-CN"/>
        </w:rPr>
        <w:t>1</w:t>
      </w:r>
      <w:r w:rsidRPr="00D70946">
        <w:t>, Table 10.1.2.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AE4991" w:rsidRPr="00D70946" w14:paraId="228171E4" w14:textId="77777777" w:rsidTr="00EC25FE">
        <w:tc>
          <w:tcPr>
            <w:tcW w:w="9600" w:type="dxa"/>
            <w:gridSpan w:val="4"/>
            <w:tcBorders>
              <w:top w:val="single" w:sz="4" w:space="0" w:color="auto"/>
              <w:left w:val="single" w:sz="4" w:space="0" w:color="auto"/>
              <w:bottom w:val="single" w:sz="4" w:space="0" w:color="auto"/>
              <w:right w:val="single" w:sz="4" w:space="0" w:color="auto"/>
            </w:tcBorders>
            <w:hideMark/>
          </w:tcPr>
          <w:p w14:paraId="4E94189F" w14:textId="77777777" w:rsidR="00AE4991" w:rsidRPr="00D70946" w:rsidRDefault="0029409F" w:rsidP="009D4432">
            <w:pPr>
              <w:pStyle w:val="TAL"/>
              <w:rPr>
                <w:lang w:eastAsia="zh-CN"/>
              </w:rPr>
            </w:pPr>
            <w:r w:rsidRPr="00D70946">
              <w:t>Derivation path: TS 38</w:t>
            </w:r>
            <w:r w:rsidR="00AE4991" w:rsidRPr="00D70946">
              <w:t>.508</w:t>
            </w:r>
            <w:r w:rsidR="00AE4991" w:rsidRPr="00D70946">
              <w:rPr>
                <w:lang w:eastAsia="zh-CN"/>
              </w:rPr>
              <w:t>-1</w:t>
            </w:r>
            <w:r w:rsidR="00AE4991" w:rsidRPr="00D70946">
              <w:t xml:space="preserve"> </w:t>
            </w:r>
            <w:r w:rsidR="00AE4991" w:rsidRPr="00D70946">
              <w:rPr>
                <w:lang w:eastAsia="zh-CN"/>
              </w:rPr>
              <w:t>[4],</w:t>
            </w:r>
            <w:r w:rsidR="00AE4991" w:rsidRPr="00D70946">
              <w:t xml:space="preserve"> table 4.7.</w:t>
            </w:r>
            <w:r w:rsidR="00AE4991" w:rsidRPr="00D70946">
              <w:rPr>
                <w:lang w:eastAsia="zh-CN"/>
              </w:rPr>
              <w:t>2</w:t>
            </w:r>
            <w:r w:rsidR="00AE4991" w:rsidRPr="00D70946">
              <w:t>-</w:t>
            </w:r>
            <w:r w:rsidR="00AE4991" w:rsidRPr="00D70946">
              <w:rPr>
                <w:lang w:eastAsia="zh-CN"/>
              </w:rPr>
              <w:t>9</w:t>
            </w:r>
          </w:p>
        </w:tc>
      </w:tr>
      <w:tr w:rsidR="00AE4991" w:rsidRPr="00D70946" w14:paraId="5FF2F93B" w14:textId="77777777" w:rsidTr="00EC25FE">
        <w:tc>
          <w:tcPr>
            <w:tcW w:w="4517" w:type="dxa"/>
            <w:tcBorders>
              <w:top w:val="single" w:sz="4" w:space="0" w:color="auto"/>
              <w:left w:val="single" w:sz="4" w:space="0" w:color="auto"/>
              <w:bottom w:val="single" w:sz="4" w:space="0" w:color="auto"/>
              <w:right w:val="single" w:sz="4" w:space="0" w:color="auto"/>
            </w:tcBorders>
            <w:hideMark/>
          </w:tcPr>
          <w:p w14:paraId="5AFB0168" w14:textId="77777777" w:rsidR="00AE4991" w:rsidRPr="00D70946" w:rsidRDefault="00AE4991" w:rsidP="009D4432">
            <w:pPr>
              <w:pStyle w:val="TAH"/>
            </w:pPr>
            <w:r w:rsidRPr="00D70946">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6A71DADB" w14:textId="77777777" w:rsidR="00AE4991" w:rsidRPr="00D70946" w:rsidRDefault="00AE4991" w:rsidP="009D4432">
            <w:pPr>
              <w:pStyle w:val="TAH"/>
            </w:pPr>
            <w:r w:rsidRPr="00D70946">
              <w:t>Value/Remark</w:t>
            </w:r>
          </w:p>
        </w:tc>
        <w:tc>
          <w:tcPr>
            <w:tcW w:w="1694" w:type="dxa"/>
            <w:tcBorders>
              <w:top w:val="single" w:sz="4" w:space="0" w:color="auto"/>
              <w:left w:val="single" w:sz="4" w:space="0" w:color="auto"/>
              <w:bottom w:val="single" w:sz="4" w:space="0" w:color="auto"/>
              <w:right w:val="single" w:sz="4" w:space="0" w:color="auto"/>
            </w:tcBorders>
            <w:hideMark/>
          </w:tcPr>
          <w:p w14:paraId="2CE5E8DD" w14:textId="77777777" w:rsidR="00AE4991" w:rsidRPr="00D70946" w:rsidRDefault="00AE4991"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0B232FF1" w14:textId="77777777" w:rsidR="00AE4991" w:rsidRPr="00D70946" w:rsidRDefault="00AE4991" w:rsidP="009D4432">
            <w:pPr>
              <w:pStyle w:val="TAH"/>
            </w:pPr>
            <w:r w:rsidRPr="00D70946">
              <w:t>Condition</w:t>
            </w:r>
          </w:p>
        </w:tc>
      </w:tr>
      <w:tr w:rsidR="00AE4991" w:rsidRPr="00D70946" w14:paraId="5D7C2A02" w14:textId="77777777" w:rsidTr="00EC25FE">
        <w:tc>
          <w:tcPr>
            <w:tcW w:w="4517" w:type="dxa"/>
            <w:tcBorders>
              <w:top w:val="single" w:sz="4" w:space="0" w:color="auto"/>
              <w:left w:val="single" w:sz="4" w:space="0" w:color="auto"/>
              <w:bottom w:val="single" w:sz="4" w:space="0" w:color="auto"/>
              <w:right w:val="single" w:sz="4" w:space="0" w:color="auto"/>
            </w:tcBorders>
          </w:tcPr>
          <w:p w14:paraId="07502D9F" w14:textId="77777777" w:rsidR="00AE4991" w:rsidRPr="00D70946" w:rsidRDefault="00AE4991" w:rsidP="009D4432">
            <w:pPr>
              <w:pStyle w:val="TAL"/>
            </w:pPr>
            <w:r w:rsidRPr="00D70946">
              <w:t>PDU session ID</w:t>
            </w:r>
          </w:p>
        </w:tc>
        <w:tc>
          <w:tcPr>
            <w:tcW w:w="2259" w:type="dxa"/>
            <w:tcBorders>
              <w:top w:val="single" w:sz="4" w:space="0" w:color="auto"/>
              <w:left w:val="single" w:sz="4" w:space="0" w:color="auto"/>
              <w:bottom w:val="single" w:sz="4" w:space="0" w:color="auto"/>
              <w:right w:val="single" w:sz="4" w:space="0" w:color="auto"/>
            </w:tcBorders>
          </w:tcPr>
          <w:p w14:paraId="29F2D06E" w14:textId="77777777" w:rsidR="00AE4991" w:rsidRPr="00D70946" w:rsidRDefault="00AE4991" w:rsidP="009D4432">
            <w:pPr>
              <w:pStyle w:val="TAL"/>
            </w:pPr>
            <w:r w:rsidRPr="00D70946">
              <w:t xml:space="preserve">The value </w:t>
            </w:r>
            <w:r w:rsidR="002F16F8" w:rsidRPr="00D70946">
              <w:t xml:space="preserve">the first PDU session </w:t>
            </w:r>
            <w:r w:rsidR="002F16F8" w:rsidRPr="00D70946">
              <w:rPr>
                <w:lang w:eastAsia="zh-CN"/>
              </w:rPr>
              <w:t>ID for</w:t>
            </w:r>
            <w:r w:rsidR="002F16F8" w:rsidRPr="00D70946">
              <w:t xml:space="preserve"> </w:t>
            </w:r>
            <w:r w:rsidR="002F16F8" w:rsidRPr="00D70946">
              <w:rPr>
                <w:lang w:eastAsia="zh-CN"/>
              </w:rPr>
              <w:t>Internet</w:t>
            </w:r>
            <w:r w:rsidRPr="00D70946">
              <w:t xml:space="preserve">indicated in PDU SESSION ESTABLISHMENT REQUEST message in </w:t>
            </w:r>
            <w:r w:rsidR="002F16F8" w:rsidRPr="00D70946">
              <w:t xml:space="preserve">the </w:t>
            </w:r>
            <w:r w:rsidRPr="00D70946">
              <w:t>preamble</w:t>
            </w:r>
          </w:p>
        </w:tc>
        <w:tc>
          <w:tcPr>
            <w:tcW w:w="1694" w:type="dxa"/>
            <w:tcBorders>
              <w:top w:val="single" w:sz="4" w:space="0" w:color="auto"/>
              <w:left w:val="single" w:sz="4" w:space="0" w:color="auto"/>
              <w:bottom w:val="single" w:sz="4" w:space="0" w:color="auto"/>
              <w:right w:val="single" w:sz="4" w:space="0" w:color="auto"/>
            </w:tcBorders>
          </w:tcPr>
          <w:p w14:paraId="6332D11E" w14:textId="77777777" w:rsidR="00AE4991" w:rsidRPr="00D70946" w:rsidRDefault="00AE4991" w:rsidP="009D4432">
            <w:pPr>
              <w:pStyle w:val="TAH"/>
            </w:pPr>
          </w:p>
        </w:tc>
        <w:tc>
          <w:tcPr>
            <w:tcW w:w="1130" w:type="dxa"/>
            <w:tcBorders>
              <w:top w:val="single" w:sz="4" w:space="0" w:color="auto"/>
              <w:left w:val="single" w:sz="4" w:space="0" w:color="auto"/>
              <w:bottom w:val="single" w:sz="4" w:space="0" w:color="auto"/>
              <w:right w:val="single" w:sz="4" w:space="0" w:color="auto"/>
            </w:tcBorders>
          </w:tcPr>
          <w:p w14:paraId="2F8D5ED7" w14:textId="77777777" w:rsidR="00AE4991" w:rsidRPr="00D70946" w:rsidRDefault="00AE4991" w:rsidP="009D4432">
            <w:pPr>
              <w:pStyle w:val="TAH"/>
            </w:pPr>
          </w:p>
        </w:tc>
      </w:tr>
      <w:tr w:rsidR="00AE4991" w:rsidRPr="00D70946" w14:paraId="6EE74555" w14:textId="77777777" w:rsidTr="00EC25FE">
        <w:tc>
          <w:tcPr>
            <w:tcW w:w="4517" w:type="dxa"/>
            <w:tcBorders>
              <w:top w:val="single" w:sz="4" w:space="0" w:color="auto"/>
              <w:left w:val="single" w:sz="4" w:space="0" w:color="auto"/>
              <w:bottom w:val="single" w:sz="4" w:space="0" w:color="auto"/>
              <w:right w:val="single" w:sz="4" w:space="0" w:color="auto"/>
            </w:tcBorders>
            <w:hideMark/>
          </w:tcPr>
          <w:p w14:paraId="7F6468A3" w14:textId="77777777" w:rsidR="00AE4991" w:rsidRPr="00D70946" w:rsidRDefault="00AE4991" w:rsidP="009D4432">
            <w:pPr>
              <w:pStyle w:val="TAL"/>
            </w:pPr>
            <w:r w:rsidRPr="00D70946">
              <w:t>Authorized QoS rules</w:t>
            </w:r>
          </w:p>
        </w:tc>
        <w:tc>
          <w:tcPr>
            <w:tcW w:w="2259" w:type="dxa"/>
            <w:tcBorders>
              <w:top w:val="single" w:sz="4" w:space="0" w:color="auto"/>
              <w:left w:val="single" w:sz="4" w:space="0" w:color="auto"/>
              <w:bottom w:val="single" w:sz="4" w:space="0" w:color="auto"/>
              <w:right w:val="single" w:sz="4" w:space="0" w:color="auto"/>
            </w:tcBorders>
            <w:hideMark/>
          </w:tcPr>
          <w:p w14:paraId="4A0F3438" w14:textId="77777777" w:rsidR="00AE4991" w:rsidRPr="00D70946" w:rsidRDefault="00AE4991" w:rsidP="009D4432">
            <w:pPr>
              <w:pStyle w:val="TAL"/>
            </w:pPr>
            <w:r w:rsidRPr="00D70946">
              <w:t>Reference QoS rule #</w:t>
            </w:r>
            <w:r w:rsidRPr="00D70946">
              <w:rPr>
                <w:lang w:eastAsia="zh-CN"/>
              </w:rPr>
              <w:t>3</w:t>
            </w:r>
            <w:r w:rsidRPr="00D70946">
              <w:t xml:space="preserve"> as defined in</w:t>
            </w:r>
            <w:r w:rsidRPr="00D70946">
              <w:rPr>
                <w:lang w:eastAsia="zh-CN"/>
              </w:rPr>
              <w:t xml:space="preserve"> </w:t>
            </w:r>
            <w:r w:rsidRPr="00D70946">
              <w:t>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 xml:space="preserve"> </w:t>
            </w:r>
            <w:r w:rsidRPr="00D70946">
              <w:rPr>
                <w:lang w:eastAsia="zh-CN"/>
              </w:rPr>
              <w:t>t</w:t>
            </w:r>
            <w:r w:rsidRPr="00D70946">
              <w:t>able 4.8.2.1-</w:t>
            </w:r>
            <w:r w:rsidRPr="00D70946">
              <w:rPr>
                <w:lang w:eastAsia="zh-CN"/>
              </w:rPr>
              <w:t>3</w:t>
            </w:r>
            <w:r w:rsidRPr="00D70946">
              <w:t>.</w:t>
            </w:r>
          </w:p>
        </w:tc>
        <w:tc>
          <w:tcPr>
            <w:tcW w:w="1694" w:type="dxa"/>
            <w:tcBorders>
              <w:top w:val="single" w:sz="4" w:space="0" w:color="auto"/>
              <w:left w:val="single" w:sz="4" w:space="0" w:color="auto"/>
              <w:bottom w:val="single" w:sz="4" w:space="0" w:color="auto"/>
              <w:right w:val="single" w:sz="4" w:space="0" w:color="auto"/>
            </w:tcBorders>
          </w:tcPr>
          <w:p w14:paraId="44531DB0" w14:textId="77777777" w:rsidR="00AE4991" w:rsidRPr="00D70946" w:rsidRDefault="00AE499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3A6BE81" w14:textId="77777777" w:rsidR="00AE4991" w:rsidRPr="00D70946" w:rsidRDefault="00AE4991" w:rsidP="009D4432">
            <w:pPr>
              <w:pStyle w:val="TAL"/>
            </w:pPr>
          </w:p>
        </w:tc>
      </w:tr>
    </w:tbl>
    <w:p w14:paraId="395BD25A" w14:textId="77777777" w:rsidR="00AE4991" w:rsidRPr="00D70946" w:rsidRDefault="00AE4991" w:rsidP="009D4432"/>
    <w:p w14:paraId="12A1A5EF" w14:textId="77777777" w:rsidR="00D63C61" w:rsidRPr="00D70946" w:rsidRDefault="00D63C61" w:rsidP="00D63C61">
      <w:pPr>
        <w:pStyle w:val="Heading4"/>
      </w:pPr>
      <w:bookmarkStart w:id="576" w:name="_Toc21103488"/>
      <w:r w:rsidRPr="00D70946">
        <w:t>10.1.2.2</w:t>
      </w:r>
      <w:r w:rsidRPr="00D70946">
        <w:tab/>
        <w:t xml:space="preserve">Network-requested PDU session modification / Abnormal / </w:t>
      </w:r>
      <w:r w:rsidR="00382B14" w:rsidRPr="00D70946">
        <w:t xml:space="preserve">PDU session in state PDU SESSION </w:t>
      </w:r>
      <w:r w:rsidR="00382B14" w:rsidRPr="00D70946">
        <w:rPr>
          <w:lang w:eastAsia="zh-CN"/>
        </w:rPr>
        <w:t>IN</w:t>
      </w:r>
      <w:r w:rsidR="00382B14" w:rsidRPr="00D70946">
        <w:t>ACTIVE</w:t>
      </w:r>
      <w:bookmarkEnd w:id="576"/>
    </w:p>
    <w:p w14:paraId="5E677021" w14:textId="77777777" w:rsidR="00D63C61" w:rsidRPr="00D70946" w:rsidRDefault="00D63C61" w:rsidP="00D63C61">
      <w:pPr>
        <w:pStyle w:val="H6"/>
      </w:pPr>
      <w:r w:rsidRPr="00D70946">
        <w:t>10.1.2.2.1</w:t>
      </w:r>
      <w:r w:rsidRPr="00D70946">
        <w:tab/>
        <w:t>Test Purpose (TP)</w:t>
      </w:r>
    </w:p>
    <w:p w14:paraId="41458591" w14:textId="77777777" w:rsidR="00D63C61" w:rsidRPr="00D70946" w:rsidRDefault="00D63C61" w:rsidP="00D63C61">
      <w:pPr>
        <w:pStyle w:val="H6"/>
      </w:pPr>
      <w:r w:rsidRPr="00D70946">
        <w:t>(1)</w:t>
      </w:r>
    </w:p>
    <w:p w14:paraId="2321F4E1" w14:textId="77777777" w:rsidR="00D63C61" w:rsidRPr="00D70946" w:rsidRDefault="00D63C61" w:rsidP="00D63C61">
      <w:pPr>
        <w:pStyle w:val="PL"/>
        <w:rPr>
          <w:noProof w:val="0"/>
        </w:rPr>
      </w:pPr>
      <w:r w:rsidRPr="00D70946">
        <w:rPr>
          <w:b/>
          <w:noProof w:val="0"/>
        </w:rPr>
        <w:t>with</w:t>
      </w:r>
      <w:r w:rsidRPr="00D70946">
        <w:rPr>
          <w:noProof w:val="0"/>
        </w:rPr>
        <w:t xml:space="preserve"> { the UE in PDU SESSION ACTIVE state and 5GMM-CONNECTED mode }</w:t>
      </w:r>
    </w:p>
    <w:p w14:paraId="68BC101C" w14:textId="77777777" w:rsidR="00D63C61" w:rsidRPr="00D70946" w:rsidRDefault="00D63C61" w:rsidP="00D63C61">
      <w:pPr>
        <w:pStyle w:val="PL"/>
        <w:rPr>
          <w:noProof w:val="0"/>
        </w:rPr>
      </w:pPr>
      <w:r w:rsidRPr="00D70946">
        <w:rPr>
          <w:b/>
          <w:noProof w:val="0"/>
        </w:rPr>
        <w:t>ensure that</w:t>
      </w:r>
      <w:r w:rsidRPr="00D70946">
        <w:rPr>
          <w:noProof w:val="0"/>
        </w:rPr>
        <w:t xml:space="preserve"> {</w:t>
      </w:r>
    </w:p>
    <w:p w14:paraId="11C3011B" w14:textId="77777777" w:rsidR="00D63C61" w:rsidRPr="00D70946" w:rsidRDefault="00D63C61" w:rsidP="00D63C61">
      <w:pPr>
        <w:pStyle w:val="PL"/>
        <w:rPr>
          <w:noProof w:val="0"/>
        </w:rPr>
      </w:pPr>
      <w:r w:rsidRPr="00D70946">
        <w:rPr>
          <w:noProof w:val="0"/>
        </w:rPr>
        <w:t xml:space="preserve">  </w:t>
      </w:r>
      <w:r w:rsidRPr="00D70946">
        <w:rPr>
          <w:b/>
          <w:noProof w:val="0"/>
        </w:rPr>
        <w:t xml:space="preserve">when </w:t>
      </w:r>
      <w:r w:rsidRPr="00D70946">
        <w:rPr>
          <w:noProof w:val="0"/>
        </w:rPr>
        <w:t xml:space="preserve">{ the UE receives a PDU SESSION MODIFICATION COMMAND message include the PDU session ID which belong to any PDU session in PDU SESSION </w:t>
      </w:r>
      <w:r w:rsidR="00382B14" w:rsidRPr="00D70946">
        <w:rPr>
          <w:noProof w:val="0"/>
        </w:rPr>
        <w:t>IN</w:t>
      </w:r>
      <w:r w:rsidRPr="00D70946">
        <w:rPr>
          <w:noProof w:val="0"/>
        </w:rPr>
        <w:t>ACTIVE state in UE }</w:t>
      </w:r>
    </w:p>
    <w:p w14:paraId="010E10C0" w14:textId="77777777" w:rsidR="00D63C61" w:rsidRPr="00D70946" w:rsidRDefault="00D63C61" w:rsidP="00D63C61">
      <w:pPr>
        <w:pStyle w:val="PL"/>
        <w:rPr>
          <w:noProof w:val="0"/>
        </w:rPr>
      </w:pPr>
      <w:r w:rsidRPr="00D70946">
        <w:rPr>
          <w:noProof w:val="0"/>
        </w:rPr>
        <w:t xml:space="preserve">    </w:t>
      </w:r>
      <w:r w:rsidRPr="00D70946">
        <w:rPr>
          <w:b/>
          <w:noProof w:val="0"/>
        </w:rPr>
        <w:t>then</w:t>
      </w:r>
      <w:r w:rsidRPr="00D70946">
        <w:rPr>
          <w:noProof w:val="0"/>
        </w:rPr>
        <w:t xml:space="preserve"> { UE sends a </w:t>
      </w:r>
      <w:r w:rsidR="00382B14" w:rsidRPr="00D70946">
        <w:rPr>
          <w:noProof w:val="0"/>
        </w:rPr>
        <w:t>5GSM STATUS</w:t>
      </w:r>
      <w:r w:rsidRPr="00D70946">
        <w:rPr>
          <w:noProof w:val="0"/>
        </w:rPr>
        <w:t xml:space="preserve"> message and set the 5GSM cause to #43: invalid PDU session identity }</w:t>
      </w:r>
    </w:p>
    <w:p w14:paraId="13A5421C" w14:textId="77777777" w:rsidR="00D63C61" w:rsidRPr="00D70946" w:rsidRDefault="00D63C61" w:rsidP="00D63C61">
      <w:pPr>
        <w:pStyle w:val="PL"/>
        <w:rPr>
          <w:noProof w:val="0"/>
        </w:rPr>
      </w:pPr>
      <w:r w:rsidRPr="00D70946">
        <w:rPr>
          <w:noProof w:val="0"/>
        </w:rPr>
        <w:t xml:space="preserve">            }</w:t>
      </w:r>
    </w:p>
    <w:p w14:paraId="45E5F407" w14:textId="77777777" w:rsidR="00D63C61" w:rsidRPr="00D70946" w:rsidRDefault="00D63C61" w:rsidP="00D63C61">
      <w:pPr>
        <w:pStyle w:val="PL"/>
        <w:rPr>
          <w:noProof w:val="0"/>
        </w:rPr>
      </w:pPr>
    </w:p>
    <w:p w14:paraId="21CF9D4E" w14:textId="77777777" w:rsidR="00D63C61" w:rsidRPr="00D70946" w:rsidRDefault="00D63C61" w:rsidP="00D63C61">
      <w:pPr>
        <w:pStyle w:val="H6"/>
      </w:pPr>
      <w:r w:rsidRPr="00D70946">
        <w:t>10.1.2.2.2</w:t>
      </w:r>
      <w:r w:rsidRPr="00D70946">
        <w:tab/>
        <w:t>Conformance requirements</w:t>
      </w:r>
    </w:p>
    <w:p w14:paraId="34D27295" w14:textId="77777777" w:rsidR="00D63C61" w:rsidRPr="00D70946" w:rsidRDefault="00D63C61" w:rsidP="009D4432">
      <w:pPr>
        <w:rPr>
          <w:lang w:eastAsia="zh-CN"/>
        </w:rPr>
      </w:pPr>
      <w:r w:rsidRPr="00D70946">
        <w:t xml:space="preserve">References: The conformance requirements covered in the present TC are specified in: TS 24.501, clauses </w:t>
      </w:r>
      <w:r w:rsidR="00382B14" w:rsidRPr="00D70946">
        <w:rPr>
          <w:lang w:eastAsia="zh-CN"/>
        </w:rPr>
        <w:t>6.3.2.6 and 7.3.2</w:t>
      </w:r>
      <w:r w:rsidRPr="00D70946">
        <w:t>. Unless otherwise stated these are Rel-15 requirements.</w:t>
      </w:r>
    </w:p>
    <w:p w14:paraId="08828F48" w14:textId="77777777" w:rsidR="00382B14" w:rsidRPr="00D70946" w:rsidRDefault="00382B14" w:rsidP="009D4432">
      <w:r w:rsidRPr="00D70946">
        <w:t xml:space="preserve">[TS 24.501, clause </w:t>
      </w:r>
      <w:r w:rsidRPr="00D70946">
        <w:rPr>
          <w:lang w:eastAsia="zh-CN"/>
        </w:rPr>
        <w:t>6</w:t>
      </w:r>
      <w:r w:rsidRPr="00D70946">
        <w:t>.</w:t>
      </w:r>
      <w:r w:rsidRPr="00D70946">
        <w:rPr>
          <w:lang w:eastAsia="zh-CN"/>
        </w:rPr>
        <w:t>3</w:t>
      </w:r>
      <w:r w:rsidRPr="00D70946">
        <w:t>.</w:t>
      </w:r>
      <w:r w:rsidRPr="00D70946">
        <w:rPr>
          <w:lang w:eastAsia="zh-CN"/>
        </w:rPr>
        <w:t>2.6</w:t>
      </w:r>
      <w:r w:rsidRPr="00D70946">
        <w:t>]</w:t>
      </w:r>
    </w:p>
    <w:p w14:paraId="13BF65C5" w14:textId="77777777" w:rsidR="00382B14" w:rsidRPr="00D70946" w:rsidRDefault="00382B14" w:rsidP="009D4432">
      <w:r w:rsidRPr="00D70946">
        <w:t>The following abnormal cases can be identified:</w:t>
      </w:r>
    </w:p>
    <w:p w14:paraId="30AFFB47" w14:textId="77777777" w:rsidR="00382B14" w:rsidRPr="00D70946" w:rsidRDefault="00382B14" w:rsidP="009D4432">
      <w:pPr>
        <w:pStyle w:val="B1"/>
      </w:pPr>
      <w:r w:rsidRPr="00D70946">
        <w:t>a)</w:t>
      </w:r>
      <w:r w:rsidRPr="00D70946">
        <w:tab/>
        <w:t xml:space="preserve">PDU session </w:t>
      </w:r>
      <w:r w:rsidRPr="00D70946">
        <w:rPr>
          <w:lang w:eastAsia="zh-CN"/>
        </w:rPr>
        <w:t>in</w:t>
      </w:r>
      <w:r w:rsidRPr="00D70946">
        <w:t>active for the received PDU session ID.</w:t>
      </w:r>
    </w:p>
    <w:p w14:paraId="6A479BEC" w14:textId="77777777" w:rsidR="00382B14" w:rsidRPr="00D70946" w:rsidRDefault="00382B14" w:rsidP="009D4432">
      <w:pPr>
        <w:pStyle w:val="B1"/>
      </w:pPr>
      <w:r w:rsidRPr="00D70946">
        <w:tab/>
        <w:t>If the PDU session ID in the PDU SESSION MODIFICATION COMMAND message belong</w:t>
      </w:r>
      <w:r w:rsidRPr="00D70946">
        <w:rPr>
          <w:lang w:eastAsia="zh-CN"/>
        </w:rPr>
        <w:t>s</w:t>
      </w:r>
      <w:r w:rsidRPr="00D70946">
        <w:t xml:space="preserve"> to any PDU session in state PDU SESSION </w:t>
      </w:r>
      <w:r w:rsidRPr="00D70946">
        <w:rPr>
          <w:lang w:eastAsia="zh-CN"/>
        </w:rPr>
        <w:t>IN</w:t>
      </w:r>
      <w:r w:rsidRPr="00D70946">
        <w:t xml:space="preserve">ACTIVE in the UE, the UE shall set the 5GSM cause IE to #43 "Invalid PDU session identity" in the 5GSM STATUS message, </w:t>
      </w:r>
      <w:r w:rsidRPr="00D70946">
        <w:rPr>
          <w:lang w:eastAsia="zh-CN"/>
        </w:rPr>
        <w:t xml:space="preserve">and set the </w:t>
      </w:r>
      <w:r w:rsidRPr="00D70946">
        <w:t>PDU session ID</w:t>
      </w:r>
      <w:r w:rsidRPr="00D70946">
        <w:rPr>
          <w:lang w:eastAsia="zh-CN"/>
        </w:rPr>
        <w:t xml:space="preserve"> to </w:t>
      </w:r>
      <w:r w:rsidRPr="00D70946">
        <w:t>the received PDU session ID in the UL NAS TRANSPORT message as specified in subclause 5.4.5.</w:t>
      </w:r>
    </w:p>
    <w:p w14:paraId="5835915D" w14:textId="77777777" w:rsidR="00382B14" w:rsidRPr="00D70946" w:rsidRDefault="00382B14" w:rsidP="009D4432">
      <w:r w:rsidRPr="00D70946">
        <w:t xml:space="preserve">[TS 24.501, clause </w:t>
      </w:r>
      <w:r w:rsidRPr="00D70946">
        <w:rPr>
          <w:lang w:eastAsia="zh-CN"/>
        </w:rPr>
        <w:t>7</w:t>
      </w:r>
      <w:r w:rsidRPr="00D70946">
        <w:t>.</w:t>
      </w:r>
      <w:r w:rsidRPr="00D70946">
        <w:rPr>
          <w:lang w:eastAsia="zh-CN"/>
        </w:rPr>
        <w:t>3</w:t>
      </w:r>
      <w:r w:rsidRPr="00D70946">
        <w:t>.</w:t>
      </w:r>
      <w:r w:rsidRPr="00D70946">
        <w:rPr>
          <w:lang w:eastAsia="zh-CN"/>
        </w:rPr>
        <w:t>2</w:t>
      </w:r>
      <w:r w:rsidRPr="00D70946">
        <w:t>]</w:t>
      </w:r>
    </w:p>
    <w:p w14:paraId="1A167474" w14:textId="77777777" w:rsidR="00382B14" w:rsidRPr="00D70946" w:rsidRDefault="00382B14" w:rsidP="009D4432">
      <w:r w:rsidRPr="00D70946">
        <w:t>The following UE procedures shall apply for handling an unknown, erroneous, or unforeseen PDU session identity received in the header of a 5GSM message:</w:t>
      </w:r>
    </w:p>
    <w:p w14:paraId="6A7E4D8C" w14:textId="77777777" w:rsidR="00382B14" w:rsidRPr="00D70946" w:rsidRDefault="00382B14" w:rsidP="009D4432">
      <w:pPr>
        <w:pStyle w:val="B1"/>
      </w:pPr>
      <w:r w:rsidRPr="00D70946">
        <w:t>a)</w:t>
      </w:r>
      <w:r w:rsidRPr="00D70946">
        <w:tab/>
        <w:t>If the UE receives a 5GSM message which includes an unassigned or reserved PDU session identity value, the UE shall ignore the message.</w:t>
      </w:r>
    </w:p>
    <w:p w14:paraId="0A71D1AC" w14:textId="77777777" w:rsidR="00382B14" w:rsidRPr="00D70946" w:rsidRDefault="00382B14" w:rsidP="009D4432">
      <w:pPr>
        <w:pStyle w:val="B1"/>
      </w:pPr>
      <w:r w:rsidRPr="00D70946">
        <w:t>b)</w:t>
      </w:r>
      <w:r w:rsidRPr="00D70946">
        <w:tab/>
        <w:t xml:space="preserve">If the UE receives a 5GSM message which includes a PDU session identity belonging to any PDU session in state PDU SESSION </w:t>
      </w:r>
      <w:r w:rsidRPr="00D70946">
        <w:rPr>
          <w:lang w:eastAsia="zh-CN"/>
        </w:rPr>
        <w:t>IN</w:t>
      </w:r>
      <w:r w:rsidRPr="00D70946">
        <w:t>ACTIVE in the UE, the UE shall respond with a 5GSM STATUS message including 5GSM cause #43 "invalid PDU session identity".</w:t>
      </w:r>
    </w:p>
    <w:p w14:paraId="4B8576D8" w14:textId="77777777" w:rsidR="00D63C61" w:rsidRPr="00D70946" w:rsidRDefault="00D63C61" w:rsidP="00D63C61">
      <w:pPr>
        <w:pStyle w:val="H6"/>
      </w:pPr>
      <w:r w:rsidRPr="00D70946">
        <w:t>10.1.2.2.3</w:t>
      </w:r>
      <w:r w:rsidRPr="00D70946">
        <w:tab/>
        <w:t>Test description</w:t>
      </w:r>
    </w:p>
    <w:p w14:paraId="5A2D219F" w14:textId="77777777" w:rsidR="00D63C61" w:rsidRPr="00D70946" w:rsidRDefault="00D63C61" w:rsidP="00D63C61">
      <w:pPr>
        <w:pStyle w:val="H6"/>
      </w:pPr>
      <w:r w:rsidRPr="00D70946">
        <w:t>10.1.2.2.3.1</w:t>
      </w:r>
      <w:r w:rsidRPr="00D70946">
        <w:tab/>
        <w:t>Pre-test conditions</w:t>
      </w:r>
    </w:p>
    <w:p w14:paraId="106FB2D9" w14:textId="77777777" w:rsidR="00D63C61" w:rsidRPr="00D70946" w:rsidRDefault="00D63C61" w:rsidP="00D63C61">
      <w:pPr>
        <w:pStyle w:val="H6"/>
      </w:pPr>
      <w:r w:rsidRPr="00D70946">
        <w:t>System Simulator:</w:t>
      </w:r>
    </w:p>
    <w:p w14:paraId="282CD965" w14:textId="77777777" w:rsidR="00D63C61" w:rsidRPr="00D70946" w:rsidRDefault="00D63C61" w:rsidP="009D4432">
      <w:pPr>
        <w:pStyle w:val="B1"/>
        <w:rPr>
          <w:lang w:eastAsia="zh-CN"/>
        </w:rPr>
      </w:pPr>
      <w:r w:rsidRPr="00D70946">
        <w:t>-</w:t>
      </w:r>
      <w:r w:rsidRPr="00D70946">
        <w:tab/>
      </w:r>
      <w:r w:rsidRPr="00D70946">
        <w:rPr>
          <w:lang w:eastAsia="zh-CN"/>
        </w:rPr>
        <w:t>NGC Cell A.</w:t>
      </w:r>
    </w:p>
    <w:p w14:paraId="5B9CB1C2" w14:textId="77777777" w:rsidR="00D63C61" w:rsidRPr="00D70946" w:rsidRDefault="00D63C61" w:rsidP="00D63C61">
      <w:pPr>
        <w:pStyle w:val="H6"/>
        <w:rPr>
          <w:lang w:eastAsia="en-US"/>
        </w:rPr>
      </w:pPr>
      <w:r w:rsidRPr="00D70946">
        <w:t>UE:</w:t>
      </w:r>
    </w:p>
    <w:p w14:paraId="255C56EA" w14:textId="77777777" w:rsidR="00D63C61" w:rsidRPr="00D70946" w:rsidRDefault="00D63C61" w:rsidP="009D4432">
      <w:r w:rsidRPr="00D70946">
        <w:t>-</w:t>
      </w:r>
      <w:r w:rsidRPr="00D70946">
        <w:tab/>
        <w:t>None.</w:t>
      </w:r>
    </w:p>
    <w:p w14:paraId="627F1703" w14:textId="77777777" w:rsidR="00D63C61" w:rsidRPr="00D70946" w:rsidRDefault="00D63C61" w:rsidP="00D63C61">
      <w:pPr>
        <w:pStyle w:val="H6"/>
      </w:pPr>
      <w:r w:rsidRPr="00D70946">
        <w:t>Preamble:</w:t>
      </w:r>
    </w:p>
    <w:p w14:paraId="40A2BD49" w14:textId="771D8C39" w:rsidR="00D63C61" w:rsidRPr="00D70946" w:rsidRDefault="00D63C61" w:rsidP="009D4432">
      <w:pPr>
        <w:pStyle w:val="B1"/>
        <w:rPr>
          <w:lang w:eastAsia="zh-CN"/>
        </w:rPr>
      </w:pPr>
      <w:r w:rsidRPr="00D70946">
        <w:t>-</w:t>
      </w:r>
      <w:r w:rsidRPr="00D70946">
        <w:tab/>
        <w:t xml:space="preserve">The UE is in state </w:t>
      </w:r>
      <w:r w:rsidRPr="00D70946">
        <w:rPr>
          <w:lang w:eastAsia="zh-CN"/>
        </w:rPr>
        <w:t>3</w:t>
      </w:r>
      <w:r w:rsidRPr="00D70946">
        <w:t xml:space="preserve">N-A on NGC Cell A </w:t>
      </w:r>
      <w:r w:rsidR="002F4316" w:rsidRPr="00D70946">
        <w:t xml:space="preserve">with at least one PDU session for Internet active </w:t>
      </w:r>
      <w:r w:rsidRPr="00D70946">
        <w:t>according to 38.508-</w:t>
      </w:r>
      <w:r w:rsidR="00F0092C" w:rsidRPr="00D70946">
        <w:t>1 [</w:t>
      </w:r>
      <w:r w:rsidRPr="00D70946">
        <w:t>4]</w:t>
      </w:r>
    </w:p>
    <w:p w14:paraId="3E446246" w14:textId="77777777" w:rsidR="00D63C61" w:rsidRPr="00D70946" w:rsidRDefault="00D63C61" w:rsidP="00D63C61">
      <w:pPr>
        <w:pStyle w:val="H6"/>
        <w:rPr>
          <w:lang w:eastAsia="en-US"/>
        </w:rPr>
      </w:pPr>
      <w:r w:rsidRPr="00D70946">
        <w:t>10.1.2.2.3.2</w:t>
      </w:r>
      <w:r w:rsidRPr="00D70946">
        <w:tab/>
        <w:t>Test procedure sequence</w:t>
      </w:r>
    </w:p>
    <w:p w14:paraId="607AFF94" w14:textId="77777777" w:rsidR="00D63C61" w:rsidRPr="00D70946" w:rsidRDefault="00D63C61" w:rsidP="009D4432">
      <w:pPr>
        <w:pStyle w:val="TH"/>
      </w:pPr>
      <w:r w:rsidRPr="00D70946">
        <w:t>Table 10.1.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63C61" w:rsidRPr="00D70946" w14:paraId="13776F61" w14:textId="77777777" w:rsidTr="00382B14">
        <w:tc>
          <w:tcPr>
            <w:tcW w:w="533" w:type="dxa"/>
            <w:tcBorders>
              <w:top w:val="single" w:sz="4" w:space="0" w:color="auto"/>
              <w:left w:val="single" w:sz="4" w:space="0" w:color="auto"/>
              <w:bottom w:val="nil"/>
              <w:right w:val="single" w:sz="4" w:space="0" w:color="auto"/>
            </w:tcBorders>
            <w:hideMark/>
          </w:tcPr>
          <w:p w14:paraId="69ABBD09" w14:textId="77777777" w:rsidR="00D63C61" w:rsidRPr="00D70946" w:rsidRDefault="00D63C61" w:rsidP="009D4432">
            <w:pPr>
              <w:pStyle w:val="TAH"/>
            </w:pPr>
            <w:r w:rsidRPr="00D70946">
              <w:t>St</w:t>
            </w:r>
          </w:p>
        </w:tc>
        <w:tc>
          <w:tcPr>
            <w:tcW w:w="3967" w:type="dxa"/>
            <w:tcBorders>
              <w:top w:val="single" w:sz="4" w:space="0" w:color="auto"/>
              <w:left w:val="single" w:sz="4" w:space="0" w:color="auto"/>
              <w:bottom w:val="single" w:sz="4" w:space="0" w:color="auto"/>
              <w:right w:val="single" w:sz="4" w:space="0" w:color="auto"/>
            </w:tcBorders>
            <w:hideMark/>
          </w:tcPr>
          <w:p w14:paraId="7C7FEE2A" w14:textId="77777777" w:rsidR="00D63C61" w:rsidRPr="00D70946" w:rsidRDefault="00D63C61"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2E0B0AD" w14:textId="77777777" w:rsidR="00D63C61" w:rsidRPr="00D70946" w:rsidRDefault="00D63C61"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10E6BA96" w14:textId="77777777" w:rsidR="00D63C61" w:rsidRPr="00D70946" w:rsidRDefault="00D63C61"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7E90C8E2" w14:textId="77777777" w:rsidR="00D63C61" w:rsidRPr="00D70946" w:rsidRDefault="00D63C61" w:rsidP="009D4432">
            <w:pPr>
              <w:pStyle w:val="TAH"/>
            </w:pPr>
            <w:r w:rsidRPr="00D70946">
              <w:t>Verdict</w:t>
            </w:r>
          </w:p>
        </w:tc>
      </w:tr>
      <w:tr w:rsidR="00D63C61" w:rsidRPr="00D70946" w14:paraId="19180525" w14:textId="77777777" w:rsidTr="00382B14">
        <w:tc>
          <w:tcPr>
            <w:tcW w:w="533" w:type="dxa"/>
            <w:tcBorders>
              <w:top w:val="nil"/>
              <w:left w:val="single" w:sz="4" w:space="0" w:color="auto"/>
              <w:bottom w:val="single" w:sz="4" w:space="0" w:color="auto"/>
              <w:right w:val="single" w:sz="4" w:space="0" w:color="auto"/>
            </w:tcBorders>
          </w:tcPr>
          <w:p w14:paraId="67F897A8" w14:textId="77777777" w:rsidR="00D63C61" w:rsidRPr="00D70946" w:rsidRDefault="00D63C61"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46DEE372" w14:textId="77777777" w:rsidR="00D63C61" w:rsidRPr="00D70946" w:rsidRDefault="00D63C61"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FC856F7" w14:textId="77777777" w:rsidR="00D63C61" w:rsidRPr="00D70946" w:rsidRDefault="00D63C61"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73BD37AA" w14:textId="77777777" w:rsidR="00D63C61" w:rsidRPr="00D70946" w:rsidRDefault="00D63C61"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3D0D715D" w14:textId="77777777" w:rsidR="00D63C61" w:rsidRPr="00D70946" w:rsidRDefault="00D63C61" w:rsidP="009D4432">
            <w:pPr>
              <w:pStyle w:val="TAH"/>
            </w:pPr>
          </w:p>
        </w:tc>
        <w:tc>
          <w:tcPr>
            <w:tcW w:w="850" w:type="dxa"/>
            <w:tcBorders>
              <w:top w:val="nil"/>
              <w:left w:val="single" w:sz="4" w:space="0" w:color="auto"/>
              <w:bottom w:val="single" w:sz="4" w:space="0" w:color="auto"/>
              <w:right w:val="single" w:sz="4" w:space="0" w:color="auto"/>
            </w:tcBorders>
          </w:tcPr>
          <w:p w14:paraId="47C2D952" w14:textId="77777777" w:rsidR="00D63C61" w:rsidRPr="00D70946" w:rsidRDefault="00D63C61" w:rsidP="009D4432">
            <w:pPr>
              <w:pStyle w:val="TAH"/>
            </w:pPr>
          </w:p>
        </w:tc>
      </w:tr>
      <w:tr w:rsidR="00FC6B63" w:rsidRPr="00D70946" w14:paraId="77736FAD" w14:textId="77777777" w:rsidTr="00382B14">
        <w:tc>
          <w:tcPr>
            <w:tcW w:w="533" w:type="dxa"/>
            <w:tcBorders>
              <w:top w:val="nil"/>
              <w:left w:val="single" w:sz="4" w:space="0" w:color="auto"/>
              <w:bottom w:val="single" w:sz="4" w:space="0" w:color="auto"/>
              <w:right w:val="single" w:sz="4" w:space="0" w:color="auto"/>
            </w:tcBorders>
          </w:tcPr>
          <w:p w14:paraId="17321029" w14:textId="2F8DEEBE" w:rsidR="00FC6B63" w:rsidRPr="00D70946" w:rsidRDefault="00FC6B63" w:rsidP="009D4432">
            <w:pPr>
              <w:pStyle w:val="TAL"/>
            </w:pPr>
            <w:r w:rsidRPr="00D70946">
              <w:t>0A</w:t>
            </w:r>
          </w:p>
        </w:tc>
        <w:tc>
          <w:tcPr>
            <w:tcW w:w="3967" w:type="dxa"/>
            <w:tcBorders>
              <w:top w:val="single" w:sz="4" w:space="0" w:color="auto"/>
              <w:left w:val="single" w:sz="4" w:space="0" w:color="auto"/>
              <w:bottom w:val="single" w:sz="4" w:space="0" w:color="auto"/>
              <w:right w:val="single" w:sz="4" w:space="0" w:color="auto"/>
            </w:tcBorders>
          </w:tcPr>
          <w:p w14:paraId="76A2B7CD" w14:textId="730CCBA2" w:rsidR="00FC6B63" w:rsidRPr="00D70946" w:rsidRDefault="00FC6B63" w:rsidP="009D4432">
            <w:pPr>
              <w:pStyle w:val="TAL"/>
            </w:pPr>
            <w:r w:rsidRPr="00D70946">
              <w:t>Cause the UE to request establishment of PDU session Y to the DN. (Note 1)</w:t>
            </w:r>
          </w:p>
        </w:tc>
        <w:tc>
          <w:tcPr>
            <w:tcW w:w="708" w:type="dxa"/>
            <w:tcBorders>
              <w:top w:val="single" w:sz="4" w:space="0" w:color="auto"/>
              <w:left w:val="single" w:sz="4" w:space="0" w:color="auto"/>
              <w:bottom w:val="single" w:sz="4" w:space="0" w:color="auto"/>
              <w:right w:val="single" w:sz="4" w:space="0" w:color="auto"/>
            </w:tcBorders>
          </w:tcPr>
          <w:p w14:paraId="5B723B8B" w14:textId="4CECF32C" w:rsidR="00FC6B63" w:rsidRPr="00D70946" w:rsidRDefault="00FC6B63"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486317F1" w14:textId="3939B96C" w:rsidR="00FC6B63" w:rsidRPr="00D70946" w:rsidRDefault="00FC6B63" w:rsidP="009D4432">
            <w:pPr>
              <w:pStyle w:val="TAC"/>
            </w:pPr>
            <w:r w:rsidRPr="00D70946">
              <w:t>-</w:t>
            </w:r>
          </w:p>
        </w:tc>
        <w:tc>
          <w:tcPr>
            <w:tcW w:w="567" w:type="dxa"/>
            <w:tcBorders>
              <w:top w:val="nil"/>
              <w:left w:val="single" w:sz="4" w:space="0" w:color="auto"/>
              <w:bottom w:val="single" w:sz="4" w:space="0" w:color="auto"/>
              <w:right w:val="single" w:sz="4" w:space="0" w:color="auto"/>
            </w:tcBorders>
          </w:tcPr>
          <w:p w14:paraId="1C9A473A" w14:textId="768B4749" w:rsidR="00FC6B63" w:rsidRPr="00D70946" w:rsidRDefault="00FC6B63" w:rsidP="009D4432">
            <w:pPr>
              <w:pStyle w:val="TAC"/>
            </w:pPr>
            <w:r w:rsidRPr="00D70946">
              <w:t>-</w:t>
            </w:r>
          </w:p>
        </w:tc>
        <w:tc>
          <w:tcPr>
            <w:tcW w:w="850" w:type="dxa"/>
            <w:tcBorders>
              <w:top w:val="nil"/>
              <w:left w:val="single" w:sz="4" w:space="0" w:color="auto"/>
              <w:bottom w:val="single" w:sz="4" w:space="0" w:color="auto"/>
              <w:right w:val="single" w:sz="4" w:space="0" w:color="auto"/>
            </w:tcBorders>
          </w:tcPr>
          <w:p w14:paraId="65AB4B44" w14:textId="583AC0AA" w:rsidR="00FC6B63" w:rsidRPr="00D70946" w:rsidRDefault="00FC6B63" w:rsidP="009D4432">
            <w:pPr>
              <w:pStyle w:val="TAC"/>
            </w:pPr>
            <w:r w:rsidRPr="00D70946">
              <w:t>-</w:t>
            </w:r>
          </w:p>
        </w:tc>
      </w:tr>
      <w:tr w:rsidR="00FC6B63" w:rsidRPr="00D70946" w14:paraId="5531CAB9" w14:textId="77777777" w:rsidTr="00382B14">
        <w:tc>
          <w:tcPr>
            <w:tcW w:w="533" w:type="dxa"/>
            <w:tcBorders>
              <w:top w:val="nil"/>
              <w:left w:val="single" w:sz="4" w:space="0" w:color="auto"/>
              <w:bottom w:val="single" w:sz="4" w:space="0" w:color="auto"/>
              <w:right w:val="single" w:sz="4" w:space="0" w:color="auto"/>
            </w:tcBorders>
          </w:tcPr>
          <w:p w14:paraId="50BACDFC" w14:textId="60FE316B" w:rsidR="00FC6B63" w:rsidRPr="00D70946" w:rsidRDefault="00FC6B63" w:rsidP="009D4432">
            <w:pPr>
              <w:pStyle w:val="TAL"/>
            </w:pPr>
            <w:r w:rsidRPr="00D70946">
              <w:t>0B</w:t>
            </w:r>
          </w:p>
        </w:tc>
        <w:tc>
          <w:tcPr>
            <w:tcW w:w="3967" w:type="dxa"/>
            <w:tcBorders>
              <w:top w:val="single" w:sz="4" w:space="0" w:color="auto"/>
              <w:left w:val="single" w:sz="4" w:space="0" w:color="auto"/>
              <w:bottom w:val="single" w:sz="4" w:space="0" w:color="auto"/>
              <w:right w:val="single" w:sz="4" w:space="0" w:color="auto"/>
            </w:tcBorders>
          </w:tcPr>
          <w:p w14:paraId="297D2573" w14:textId="12BAB2C9" w:rsidR="00FC6B63" w:rsidRPr="00D70946" w:rsidRDefault="00FC6B63" w:rsidP="009D4432">
            <w:pPr>
              <w:pStyle w:val="TAL"/>
            </w:pPr>
            <w:r w:rsidRPr="00D70946">
              <w:t>The PDU session establishment procedure as specified in TS 38.508-1 [4] subclause 4.5A.2 takes place</w:t>
            </w:r>
          </w:p>
        </w:tc>
        <w:tc>
          <w:tcPr>
            <w:tcW w:w="708" w:type="dxa"/>
            <w:tcBorders>
              <w:top w:val="single" w:sz="4" w:space="0" w:color="auto"/>
              <w:left w:val="single" w:sz="4" w:space="0" w:color="auto"/>
              <w:bottom w:val="single" w:sz="4" w:space="0" w:color="auto"/>
              <w:right w:val="single" w:sz="4" w:space="0" w:color="auto"/>
            </w:tcBorders>
          </w:tcPr>
          <w:p w14:paraId="41126BA4" w14:textId="1F69857D" w:rsidR="00FC6B63" w:rsidRPr="00D70946" w:rsidRDefault="00FC6B63"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7AB85BA0" w14:textId="2E32D64A" w:rsidR="00FC6B63" w:rsidRPr="00D70946" w:rsidRDefault="00FC6B63" w:rsidP="009D4432">
            <w:pPr>
              <w:pStyle w:val="TAC"/>
            </w:pPr>
            <w:r w:rsidRPr="00D70946">
              <w:t>-</w:t>
            </w:r>
          </w:p>
        </w:tc>
        <w:tc>
          <w:tcPr>
            <w:tcW w:w="567" w:type="dxa"/>
            <w:tcBorders>
              <w:top w:val="nil"/>
              <w:left w:val="single" w:sz="4" w:space="0" w:color="auto"/>
              <w:bottom w:val="single" w:sz="4" w:space="0" w:color="auto"/>
              <w:right w:val="single" w:sz="4" w:space="0" w:color="auto"/>
            </w:tcBorders>
          </w:tcPr>
          <w:p w14:paraId="0D9FFC4B" w14:textId="6F53B277" w:rsidR="00FC6B63" w:rsidRPr="00D70946" w:rsidRDefault="00FC6B63" w:rsidP="009D4432">
            <w:pPr>
              <w:pStyle w:val="TAC"/>
            </w:pPr>
            <w:r w:rsidRPr="00D70946">
              <w:t>-</w:t>
            </w:r>
          </w:p>
        </w:tc>
        <w:tc>
          <w:tcPr>
            <w:tcW w:w="850" w:type="dxa"/>
            <w:tcBorders>
              <w:top w:val="nil"/>
              <w:left w:val="single" w:sz="4" w:space="0" w:color="auto"/>
              <w:bottom w:val="single" w:sz="4" w:space="0" w:color="auto"/>
              <w:right w:val="single" w:sz="4" w:space="0" w:color="auto"/>
            </w:tcBorders>
          </w:tcPr>
          <w:p w14:paraId="4D9E83C4" w14:textId="78F27A69" w:rsidR="00FC6B63" w:rsidRPr="00D70946" w:rsidRDefault="00FC6B63" w:rsidP="009D4432">
            <w:pPr>
              <w:pStyle w:val="TAC"/>
            </w:pPr>
            <w:r w:rsidRPr="00D70946">
              <w:t>-</w:t>
            </w:r>
          </w:p>
        </w:tc>
      </w:tr>
      <w:tr w:rsidR="00382B14" w:rsidRPr="00D70946" w14:paraId="5F5B0FC5"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498A1490" w14:textId="77777777" w:rsidR="00382B14" w:rsidRPr="00D70946" w:rsidRDefault="00382B14" w:rsidP="009D4432">
            <w:pPr>
              <w:pStyle w:val="TAC"/>
              <w:rPr>
                <w:lang w:eastAsia="zh-CN"/>
              </w:rPr>
            </w:pPr>
            <w:r w:rsidRPr="00D70946">
              <w:rPr>
                <w:lang w:eastAsia="zh-CN"/>
              </w:rPr>
              <w:t>1</w:t>
            </w:r>
          </w:p>
        </w:tc>
        <w:tc>
          <w:tcPr>
            <w:tcW w:w="3967" w:type="dxa"/>
            <w:tcBorders>
              <w:top w:val="single" w:sz="4" w:space="0" w:color="auto"/>
              <w:left w:val="single" w:sz="4" w:space="0" w:color="auto"/>
              <w:bottom w:val="single" w:sz="4" w:space="0" w:color="auto"/>
              <w:right w:val="single" w:sz="4" w:space="0" w:color="auto"/>
            </w:tcBorders>
            <w:hideMark/>
          </w:tcPr>
          <w:p w14:paraId="5143B406" w14:textId="77777777" w:rsidR="00382B14" w:rsidRPr="00D70946" w:rsidRDefault="005E5494" w:rsidP="009D4432">
            <w:r w:rsidRPr="00D70946">
              <w:t>The generic test procedure in TS 38.508-1 clause 4.9.21 for PDU Session Release is performed</w:t>
            </w:r>
            <w:r w:rsidRPr="00D70946" w:rsidDel="00DE59AC">
              <w:t xml:space="preserve"> </w:t>
            </w:r>
            <w:r w:rsidR="00382B14" w:rsidRPr="00D70946">
              <w:t xml:space="preserve">message with PDU session ID IE is set to </w:t>
            </w:r>
            <w:r w:rsidR="002F4316" w:rsidRPr="00D70946">
              <w:t>the same value as the first</w:t>
            </w:r>
            <w:r w:rsidR="002F4316" w:rsidRPr="00D70946">
              <w:rPr>
                <w:lang w:eastAsia="zh-CN"/>
              </w:rPr>
              <w:t xml:space="preserve"> </w:t>
            </w:r>
            <w:r w:rsidR="002F4316" w:rsidRPr="00D70946">
              <w:t xml:space="preserve">PDU session </w:t>
            </w:r>
            <w:r w:rsidR="002F4316" w:rsidRPr="00D70946">
              <w:rPr>
                <w:lang w:eastAsia="zh-CN"/>
              </w:rPr>
              <w:t>ID for</w:t>
            </w:r>
            <w:r w:rsidR="002F4316" w:rsidRPr="00D70946">
              <w:t xml:space="preserve"> </w:t>
            </w:r>
            <w:r w:rsidR="002F4316" w:rsidRPr="00D70946">
              <w:rPr>
                <w:lang w:eastAsia="zh-CN"/>
              </w:rPr>
              <w:t>Internet</w:t>
            </w:r>
            <w:r w:rsidR="002F4316" w:rsidRPr="00D70946">
              <w:t xml:space="preserve"> </w:t>
            </w:r>
            <w:r w:rsidR="00382B14" w:rsidRPr="00D70946">
              <w:t>in PDU SESSION ESTABLISHMENT REQUEST message in preamble.</w:t>
            </w:r>
          </w:p>
        </w:tc>
        <w:tc>
          <w:tcPr>
            <w:tcW w:w="708" w:type="dxa"/>
            <w:tcBorders>
              <w:top w:val="single" w:sz="4" w:space="0" w:color="auto"/>
              <w:left w:val="single" w:sz="4" w:space="0" w:color="auto"/>
              <w:bottom w:val="single" w:sz="4" w:space="0" w:color="auto"/>
              <w:right w:val="single" w:sz="4" w:space="0" w:color="auto"/>
            </w:tcBorders>
          </w:tcPr>
          <w:p w14:paraId="2D5E309C" w14:textId="77777777" w:rsidR="00382B14" w:rsidRPr="00D70946" w:rsidRDefault="005E5494"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117B8FC4" w14:textId="77777777" w:rsidR="00382B14" w:rsidRPr="00D70946" w:rsidRDefault="005E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C47036E" w14:textId="77777777" w:rsidR="00382B14" w:rsidRPr="00D70946" w:rsidRDefault="00382B1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B5B79C3" w14:textId="77777777" w:rsidR="00382B14" w:rsidRPr="00D70946" w:rsidRDefault="00382B14" w:rsidP="009D4432">
            <w:pPr>
              <w:pStyle w:val="TAC"/>
            </w:pPr>
            <w:r w:rsidRPr="00D70946">
              <w:t>-</w:t>
            </w:r>
          </w:p>
        </w:tc>
      </w:tr>
      <w:tr w:rsidR="00382B14" w:rsidRPr="00D70946" w14:paraId="23638B61" w14:textId="77777777" w:rsidTr="00C17EF4">
        <w:tc>
          <w:tcPr>
            <w:tcW w:w="533" w:type="dxa"/>
            <w:tcBorders>
              <w:top w:val="single" w:sz="4" w:space="0" w:color="auto"/>
              <w:left w:val="single" w:sz="4" w:space="0" w:color="auto"/>
              <w:bottom w:val="single" w:sz="4" w:space="0" w:color="auto"/>
              <w:right w:val="single" w:sz="4" w:space="0" w:color="auto"/>
            </w:tcBorders>
          </w:tcPr>
          <w:p w14:paraId="4378E1EA" w14:textId="77777777" w:rsidR="00382B14" w:rsidRPr="00D70946" w:rsidRDefault="00382B14" w:rsidP="009D4432">
            <w:pPr>
              <w:pStyle w:val="TAC"/>
              <w:rPr>
                <w:lang w:eastAsia="zh-CN"/>
              </w:rPr>
            </w:pPr>
            <w:r w:rsidRPr="00D70946">
              <w:rPr>
                <w:lang w:eastAsia="zh-CN"/>
              </w:rPr>
              <w:t>2</w:t>
            </w:r>
          </w:p>
        </w:tc>
        <w:tc>
          <w:tcPr>
            <w:tcW w:w="3967" w:type="dxa"/>
            <w:tcBorders>
              <w:top w:val="single" w:sz="4" w:space="0" w:color="auto"/>
              <w:left w:val="single" w:sz="4" w:space="0" w:color="auto"/>
              <w:bottom w:val="single" w:sz="4" w:space="0" w:color="auto"/>
              <w:right w:val="single" w:sz="4" w:space="0" w:color="auto"/>
            </w:tcBorders>
          </w:tcPr>
          <w:p w14:paraId="0F7FB6B0" w14:textId="77777777" w:rsidR="00382B14" w:rsidRPr="00D70946" w:rsidRDefault="005E5494" w:rsidP="009D4432">
            <w:pPr>
              <w:rPr>
                <w:lang w:eastAsia="zh-CN"/>
              </w:rPr>
            </w:pPr>
            <w:r w:rsidRPr="00D70946">
              <w:rPr>
                <w:lang w:eastAsia="en-US"/>
              </w:rPr>
              <w:t>Void</w:t>
            </w:r>
          </w:p>
        </w:tc>
        <w:tc>
          <w:tcPr>
            <w:tcW w:w="708" w:type="dxa"/>
            <w:tcBorders>
              <w:top w:val="single" w:sz="4" w:space="0" w:color="auto"/>
              <w:left w:val="single" w:sz="4" w:space="0" w:color="auto"/>
              <w:bottom w:val="single" w:sz="4" w:space="0" w:color="auto"/>
              <w:right w:val="single" w:sz="4" w:space="0" w:color="auto"/>
            </w:tcBorders>
          </w:tcPr>
          <w:p w14:paraId="319027E6" w14:textId="77777777" w:rsidR="00382B14" w:rsidRPr="00D70946" w:rsidRDefault="005E5494" w:rsidP="009D4432">
            <w:pPr>
              <w:pStyle w:val="TAC"/>
              <w:rPr>
                <w:lang w:eastAsia="zh-CN"/>
              </w:rPr>
            </w:pPr>
            <w:r w:rsidRPr="00D70946">
              <w:t>-</w:t>
            </w:r>
          </w:p>
        </w:tc>
        <w:tc>
          <w:tcPr>
            <w:tcW w:w="2975" w:type="dxa"/>
            <w:tcBorders>
              <w:top w:val="single" w:sz="4" w:space="0" w:color="auto"/>
              <w:left w:val="single" w:sz="4" w:space="0" w:color="auto"/>
              <w:bottom w:val="single" w:sz="4" w:space="0" w:color="auto"/>
              <w:right w:val="single" w:sz="4" w:space="0" w:color="auto"/>
            </w:tcBorders>
          </w:tcPr>
          <w:p w14:paraId="0257719C" w14:textId="77777777" w:rsidR="00382B14" w:rsidRPr="00D70946" w:rsidRDefault="00382B14"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6FAE12FC" w14:textId="77777777" w:rsidR="00382B14" w:rsidRPr="00D70946" w:rsidRDefault="00382B1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41B38ED" w14:textId="77777777" w:rsidR="00382B14" w:rsidRPr="00D70946" w:rsidRDefault="00382B14" w:rsidP="009D4432">
            <w:pPr>
              <w:pStyle w:val="TAC"/>
            </w:pPr>
            <w:r w:rsidRPr="00D70946">
              <w:t>-</w:t>
            </w:r>
          </w:p>
        </w:tc>
      </w:tr>
      <w:tr w:rsidR="00382B14" w:rsidRPr="00D70946" w14:paraId="637B7DC5" w14:textId="77777777" w:rsidTr="00C17EF4">
        <w:tc>
          <w:tcPr>
            <w:tcW w:w="533" w:type="dxa"/>
            <w:tcBorders>
              <w:top w:val="single" w:sz="4" w:space="0" w:color="auto"/>
              <w:left w:val="single" w:sz="4" w:space="0" w:color="auto"/>
              <w:bottom w:val="single" w:sz="4" w:space="0" w:color="auto"/>
              <w:right w:val="single" w:sz="4" w:space="0" w:color="auto"/>
            </w:tcBorders>
            <w:hideMark/>
          </w:tcPr>
          <w:p w14:paraId="3CE6D351" w14:textId="77777777" w:rsidR="00382B14" w:rsidRPr="00D70946" w:rsidRDefault="00382B14" w:rsidP="009D4432">
            <w:pPr>
              <w:pStyle w:val="TAC"/>
              <w:rPr>
                <w:lang w:eastAsia="zh-CN"/>
              </w:rPr>
            </w:pPr>
            <w:r w:rsidRPr="00D70946">
              <w:rPr>
                <w:lang w:eastAsia="zh-CN"/>
              </w:rPr>
              <w:t>3</w:t>
            </w:r>
          </w:p>
        </w:tc>
        <w:tc>
          <w:tcPr>
            <w:tcW w:w="3967" w:type="dxa"/>
            <w:tcBorders>
              <w:top w:val="single" w:sz="4" w:space="0" w:color="auto"/>
              <w:left w:val="single" w:sz="4" w:space="0" w:color="auto"/>
              <w:bottom w:val="single" w:sz="4" w:space="0" w:color="auto"/>
              <w:right w:val="single" w:sz="4" w:space="0" w:color="auto"/>
            </w:tcBorders>
            <w:hideMark/>
          </w:tcPr>
          <w:p w14:paraId="7E45A469" w14:textId="77777777" w:rsidR="00382B14" w:rsidRPr="00D70946" w:rsidRDefault="00382B14" w:rsidP="009D4432">
            <w:r w:rsidRPr="00D70946">
              <w:t>The SS transmits a PDU session modification command message with PDU session ID IE</w:t>
            </w:r>
            <w:r w:rsidRPr="00D70946">
              <w:rPr>
                <w:lang w:eastAsia="zh-CN"/>
              </w:rPr>
              <w:t xml:space="preserve"> is set to </w:t>
            </w:r>
            <w:r w:rsidRPr="00D70946">
              <w:rPr>
                <w:lang w:eastAsia="en-US"/>
              </w:rPr>
              <w:t xml:space="preserve">the </w:t>
            </w:r>
            <w:r w:rsidRPr="00D70946">
              <w:t>same value in PDU SESSION RELEASE COMMAND message</w:t>
            </w:r>
            <w:r w:rsidRPr="00D70946">
              <w:rPr>
                <w:lang w:eastAsia="zh-CN"/>
              </w:rPr>
              <w:t xml:space="preserve">. This message is included in a </w:t>
            </w:r>
            <w:r w:rsidRPr="00D70946">
              <w:t>DLInformationTransfer message.</w:t>
            </w:r>
          </w:p>
        </w:tc>
        <w:tc>
          <w:tcPr>
            <w:tcW w:w="708" w:type="dxa"/>
            <w:tcBorders>
              <w:top w:val="single" w:sz="4" w:space="0" w:color="auto"/>
              <w:left w:val="single" w:sz="4" w:space="0" w:color="auto"/>
              <w:bottom w:val="single" w:sz="4" w:space="0" w:color="auto"/>
              <w:right w:val="single" w:sz="4" w:space="0" w:color="auto"/>
            </w:tcBorders>
            <w:hideMark/>
          </w:tcPr>
          <w:p w14:paraId="50C1561E" w14:textId="77777777" w:rsidR="00382B14" w:rsidRPr="00D70946" w:rsidRDefault="00382B14" w:rsidP="009D4432">
            <w:pPr>
              <w:pStyle w:val="TAC"/>
            </w:pPr>
            <w:r w:rsidRPr="00D70946">
              <w:rPr>
                <w:lang w:eastAsia="zh-CN"/>
              </w:rPr>
              <w:t>&lt;</w:t>
            </w: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24118E0C" w14:textId="77777777" w:rsidR="00382B14" w:rsidRPr="00D70946" w:rsidRDefault="00382B14" w:rsidP="009D4432">
            <w:pPr>
              <w:pStyle w:val="TAL"/>
            </w:pPr>
            <w:r w:rsidRPr="00D70946">
              <w:t>PDU SESSION MODIFICATION COMMAND</w:t>
            </w:r>
          </w:p>
        </w:tc>
        <w:tc>
          <w:tcPr>
            <w:tcW w:w="567" w:type="dxa"/>
            <w:tcBorders>
              <w:top w:val="single" w:sz="4" w:space="0" w:color="auto"/>
              <w:left w:val="single" w:sz="4" w:space="0" w:color="auto"/>
              <w:bottom w:val="single" w:sz="4" w:space="0" w:color="auto"/>
              <w:right w:val="single" w:sz="4" w:space="0" w:color="auto"/>
            </w:tcBorders>
            <w:hideMark/>
          </w:tcPr>
          <w:p w14:paraId="50833155" w14:textId="77777777" w:rsidR="00382B14" w:rsidRPr="00D70946" w:rsidRDefault="00382B1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40874F3" w14:textId="77777777" w:rsidR="00382B14" w:rsidRPr="00D70946" w:rsidRDefault="00382B14" w:rsidP="009D4432">
            <w:pPr>
              <w:pStyle w:val="TAC"/>
            </w:pPr>
            <w:r w:rsidRPr="00D70946">
              <w:t>-</w:t>
            </w:r>
          </w:p>
        </w:tc>
      </w:tr>
      <w:tr w:rsidR="00382B14" w:rsidRPr="00D70946" w14:paraId="31E330A5" w14:textId="77777777" w:rsidTr="00C17EF4">
        <w:tc>
          <w:tcPr>
            <w:tcW w:w="533" w:type="dxa"/>
            <w:tcBorders>
              <w:top w:val="single" w:sz="4" w:space="0" w:color="auto"/>
              <w:left w:val="single" w:sz="4" w:space="0" w:color="auto"/>
              <w:bottom w:val="single" w:sz="4" w:space="0" w:color="auto"/>
              <w:right w:val="single" w:sz="4" w:space="0" w:color="auto"/>
            </w:tcBorders>
            <w:hideMark/>
          </w:tcPr>
          <w:p w14:paraId="1394D333" w14:textId="77777777" w:rsidR="00382B14" w:rsidRPr="00D70946" w:rsidRDefault="00382B14" w:rsidP="009D4432">
            <w:pPr>
              <w:pStyle w:val="TAC"/>
              <w:rPr>
                <w:lang w:eastAsia="zh-CN"/>
              </w:rPr>
            </w:pPr>
            <w:r w:rsidRPr="00D70946">
              <w:rPr>
                <w:lang w:eastAsia="zh-CN"/>
              </w:rPr>
              <w:t>4</w:t>
            </w:r>
          </w:p>
        </w:tc>
        <w:tc>
          <w:tcPr>
            <w:tcW w:w="3967" w:type="dxa"/>
            <w:tcBorders>
              <w:top w:val="single" w:sz="4" w:space="0" w:color="auto"/>
              <w:left w:val="single" w:sz="4" w:space="0" w:color="auto"/>
              <w:bottom w:val="single" w:sz="4" w:space="0" w:color="auto"/>
              <w:right w:val="single" w:sz="4" w:space="0" w:color="auto"/>
            </w:tcBorders>
            <w:hideMark/>
          </w:tcPr>
          <w:p w14:paraId="4F76FCD4" w14:textId="77777777" w:rsidR="00382B14" w:rsidRPr="00D70946" w:rsidRDefault="00382B14" w:rsidP="009D4432">
            <w:pPr>
              <w:pStyle w:val="TAL"/>
            </w:pPr>
            <w:r w:rsidRPr="00D70946">
              <w:t>Check: Does the UE transmit a 5GSM STATUS with the 5GSM cause IE indicating #43</w:t>
            </w:r>
            <w:r w:rsidR="002F4316" w:rsidRPr="00D70946">
              <w:t xml:space="preserve"> </w:t>
            </w:r>
            <w:r w:rsidRPr="00D70946">
              <w:t>"invalid PDU session identity"?</w:t>
            </w:r>
          </w:p>
        </w:tc>
        <w:tc>
          <w:tcPr>
            <w:tcW w:w="708" w:type="dxa"/>
            <w:tcBorders>
              <w:top w:val="single" w:sz="4" w:space="0" w:color="auto"/>
              <w:left w:val="single" w:sz="4" w:space="0" w:color="auto"/>
              <w:bottom w:val="single" w:sz="4" w:space="0" w:color="auto"/>
              <w:right w:val="single" w:sz="4" w:space="0" w:color="auto"/>
            </w:tcBorders>
            <w:hideMark/>
          </w:tcPr>
          <w:p w14:paraId="22CE3ECA" w14:textId="77777777" w:rsidR="00382B14" w:rsidRPr="00D70946" w:rsidRDefault="00382B14"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5D4B82D4" w14:textId="77777777" w:rsidR="00382B14" w:rsidRPr="00D70946" w:rsidRDefault="00382B14" w:rsidP="009D4432">
            <w:pPr>
              <w:pStyle w:val="TAL"/>
            </w:pPr>
            <w:r w:rsidRPr="00D70946">
              <w:t>5GSM STATUS</w:t>
            </w:r>
          </w:p>
        </w:tc>
        <w:tc>
          <w:tcPr>
            <w:tcW w:w="567" w:type="dxa"/>
            <w:tcBorders>
              <w:top w:val="single" w:sz="4" w:space="0" w:color="auto"/>
              <w:left w:val="single" w:sz="4" w:space="0" w:color="auto"/>
              <w:bottom w:val="single" w:sz="4" w:space="0" w:color="auto"/>
              <w:right w:val="single" w:sz="4" w:space="0" w:color="auto"/>
            </w:tcBorders>
            <w:hideMark/>
          </w:tcPr>
          <w:p w14:paraId="34E6E8BE" w14:textId="77777777" w:rsidR="00382B14" w:rsidRPr="00D70946" w:rsidRDefault="00382B14" w:rsidP="009D4432">
            <w:pPr>
              <w:pStyle w:val="TAC"/>
              <w:rPr>
                <w:lang w:eastAsia="zh-CN"/>
              </w:rPr>
            </w:pPr>
            <w:r w:rsidRPr="00D70946">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97B7FD1" w14:textId="77777777" w:rsidR="00382B14" w:rsidRPr="00D70946" w:rsidRDefault="00382B14" w:rsidP="009D4432">
            <w:pPr>
              <w:pStyle w:val="TAC"/>
            </w:pPr>
            <w:r w:rsidRPr="00D70946">
              <w:t>P</w:t>
            </w:r>
          </w:p>
        </w:tc>
      </w:tr>
      <w:tr w:rsidR="00FC6B63" w:rsidRPr="00D70946" w14:paraId="18598330" w14:textId="77777777" w:rsidTr="001E5530">
        <w:tc>
          <w:tcPr>
            <w:tcW w:w="9600" w:type="dxa"/>
            <w:gridSpan w:val="6"/>
            <w:tcBorders>
              <w:top w:val="single" w:sz="4" w:space="0" w:color="auto"/>
              <w:left w:val="single" w:sz="4" w:space="0" w:color="auto"/>
              <w:bottom w:val="single" w:sz="4" w:space="0" w:color="auto"/>
              <w:right w:val="single" w:sz="4" w:space="0" w:color="auto"/>
            </w:tcBorders>
          </w:tcPr>
          <w:p w14:paraId="5957CCD2" w14:textId="7ACD3DBC" w:rsidR="00FC6B63" w:rsidRPr="00D70946" w:rsidRDefault="00FC6B63" w:rsidP="009D4432">
            <w:pPr>
              <w:pStyle w:val="TAN"/>
            </w:pPr>
            <w:r w:rsidRPr="00D70946">
              <w:t>Note 1:</w:t>
            </w:r>
            <w:r w:rsidRPr="00D70946">
              <w:tab/>
              <w:t>he request of connectivity to an additional PDU session may be performed by MMI or AT command.</w:t>
            </w:r>
          </w:p>
        </w:tc>
      </w:tr>
    </w:tbl>
    <w:p w14:paraId="73CDFADC" w14:textId="77777777" w:rsidR="00D63C61" w:rsidRPr="00D70946" w:rsidRDefault="00D63C61" w:rsidP="009D4432">
      <w:pPr>
        <w:rPr>
          <w:lang w:eastAsia="en-US"/>
        </w:rPr>
      </w:pPr>
    </w:p>
    <w:p w14:paraId="401DD0B8" w14:textId="77777777" w:rsidR="00D63C61" w:rsidRPr="00D70946" w:rsidRDefault="00D63C61" w:rsidP="00D63C61">
      <w:pPr>
        <w:pStyle w:val="H6"/>
      </w:pPr>
      <w:bookmarkStart w:id="577" w:name="_Hlk12916208"/>
      <w:r w:rsidRPr="00D70946">
        <w:t>10.1.2.2.3.3</w:t>
      </w:r>
      <w:bookmarkEnd w:id="577"/>
      <w:r w:rsidRPr="00D70946">
        <w:tab/>
        <w:t>Specific message contents</w:t>
      </w:r>
    </w:p>
    <w:p w14:paraId="52DCF3FE" w14:textId="77777777" w:rsidR="00D63C61" w:rsidRPr="00D70946" w:rsidRDefault="00D63C61" w:rsidP="009D4432">
      <w:pPr>
        <w:pStyle w:val="TH"/>
      </w:pPr>
      <w:r w:rsidRPr="00D70946">
        <w:t xml:space="preserve">Table 10.1.2.2.3.3-1: PDU SESSION MODIFICATION COMMAND (Step </w:t>
      </w:r>
      <w:r w:rsidR="00DF48E3" w:rsidRPr="00D70946">
        <w:rPr>
          <w:lang w:eastAsia="zh-CN"/>
        </w:rPr>
        <w:t>3</w:t>
      </w:r>
      <w:r w:rsidRPr="00D70946">
        <w:t>, Table 10.1.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D63C61" w:rsidRPr="00D70946" w14:paraId="058D29F7" w14:textId="77777777" w:rsidTr="00D63C61">
        <w:tc>
          <w:tcPr>
            <w:tcW w:w="9603" w:type="dxa"/>
            <w:gridSpan w:val="4"/>
            <w:tcBorders>
              <w:top w:val="single" w:sz="4" w:space="0" w:color="auto"/>
              <w:left w:val="single" w:sz="4" w:space="0" w:color="auto"/>
              <w:bottom w:val="single" w:sz="4" w:space="0" w:color="auto"/>
              <w:right w:val="single" w:sz="4" w:space="0" w:color="auto"/>
            </w:tcBorders>
            <w:hideMark/>
          </w:tcPr>
          <w:p w14:paraId="01892641" w14:textId="77777777" w:rsidR="00D63C61" w:rsidRPr="00D70946" w:rsidRDefault="0029409F" w:rsidP="009D4432">
            <w:pPr>
              <w:pStyle w:val="TAL"/>
              <w:rPr>
                <w:lang w:eastAsia="zh-CN"/>
              </w:rPr>
            </w:pPr>
            <w:r w:rsidRPr="00D70946">
              <w:t>Derivation path: TS 38</w:t>
            </w:r>
            <w:r w:rsidR="00D63C61" w:rsidRPr="00D70946">
              <w:t>.508</w:t>
            </w:r>
            <w:r w:rsidR="00D63C61" w:rsidRPr="00D70946">
              <w:rPr>
                <w:lang w:eastAsia="zh-CN"/>
              </w:rPr>
              <w:t>-1</w:t>
            </w:r>
            <w:r w:rsidR="00D63C61" w:rsidRPr="00D70946">
              <w:t xml:space="preserve"> </w:t>
            </w:r>
            <w:r w:rsidR="00D63C61" w:rsidRPr="00D70946">
              <w:rPr>
                <w:lang w:eastAsia="zh-CN"/>
              </w:rPr>
              <w:t>[4],</w:t>
            </w:r>
            <w:r w:rsidR="00D63C61" w:rsidRPr="00D70946">
              <w:t xml:space="preserve"> table 4.7.</w:t>
            </w:r>
            <w:r w:rsidR="00D63C61" w:rsidRPr="00D70946">
              <w:rPr>
                <w:lang w:eastAsia="zh-CN"/>
              </w:rPr>
              <w:t>2</w:t>
            </w:r>
            <w:r w:rsidR="00D63C61" w:rsidRPr="00D70946">
              <w:t>-</w:t>
            </w:r>
            <w:r w:rsidR="00D63C61" w:rsidRPr="00D70946">
              <w:rPr>
                <w:lang w:eastAsia="zh-CN"/>
              </w:rPr>
              <w:t>9</w:t>
            </w:r>
          </w:p>
        </w:tc>
      </w:tr>
      <w:tr w:rsidR="00D63C61" w:rsidRPr="00D70946" w14:paraId="0C62466F" w14:textId="77777777" w:rsidTr="00D63C61">
        <w:tc>
          <w:tcPr>
            <w:tcW w:w="4518" w:type="dxa"/>
            <w:tcBorders>
              <w:top w:val="single" w:sz="4" w:space="0" w:color="auto"/>
              <w:left w:val="single" w:sz="4" w:space="0" w:color="auto"/>
              <w:bottom w:val="single" w:sz="4" w:space="0" w:color="auto"/>
              <w:right w:val="single" w:sz="4" w:space="0" w:color="auto"/>
            </w:tcBorders>
            <w:hideMark/>
          </w:tcPr>
          <w:p w14:paraId="138F8B80" w14:textId="77777777" w:rsidR="00D63C61" w:rsidRPr="00D70946" w:rsidRDefault="00D63C61" w:rsidP="009D4432">
            <w:pPr>
              <w:pStyle w:val="TAH"/>
              <w:rPr>
                <w:lang w:eastAsia="en-US"/>
              </w:rPr>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4E77744" w14:textId="77777777" w:rsidR="00D63C61" w:rsidRPr="00D70946" w:rsidRDefault="00D63C61"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3ED72408" w14:textId="77777777" w:rsidR="00D63C61" w:rsidRPr="00D70946" w:rsidRDefault="00D63C61"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5E8E1902" w14:textId="77777777" w:rsidR="00D63C61" w:rsidRPr="00D70946" w:rsidRDefault="00D63C61" w:rsidP="009D4432">
            <w:pPr>
              <w:pStyle w:val="TAH"/>
            </w:pPr>
            <w:r w:rsidRPr="00D70946">
              <w:t>Condition</w:t>
            </w:r>
          </w:p>
        </w:tc>
      </w:tr>
      <w:tr w:rsidR="00D63C61" w:rsidRPr="00D70946" w14:paraId="47857BAD" w14:textId="77777777" w:rsidTr="00D63C61">
        <w:tc>
          <w:tcPr>
            <w:tcW w:w="4518" w:type="dxa"/>
            <w:tcBorders>
              <w:top w:val="single" w:sz="4" w:space="0" w:color="auto"/>
              <w:left w:val="single" w:sz="4" w:space="0" w:color="auto"/>
              <w:bottom w:val="single" w:sz="4" w:space="0" w:color="auto"/>
              <w:right w:val="single" w:sz="4" w:space="0" w:color="auto"/>
            </w:tcBorders>
            <w:hideMark/>
          </w:tcPr>
          <w:p w14:paraId="3134C899" w14:textId="77777777" w:rsidR="00D63C61" w:rsidRPr="00D70946" w:rsidRDefault="00D63C61" w:rsidP="009D4432">
            <w:pPr>
              <w:pStyle w:val="TAL"/>
            </w:pPr>
            <w:r w:rsidRPr="00D70946">
              <w:t>PDU session ID</w:t>
            </w:r>
          </w:p>
        </w:tc>
        <w:tc>
          <w:tcPr>
            <w:tcW w:w="2260" w:type="dxa"/>
            <w:tcBorders>
              <w:top w:val="single" w:sz="4" w:space="0" w:color="auto"/>
              <w:left w:val="single" w:sz="4" w:space="0" w:color="auto"/>
              <w:bottom w:val="single" w:sz="4" w:space="0" w:color="auto"/>
              <w:right w:val="single" w:sz="4" w:space="0" w:color="auto"/>
            </w:tcBorders>
            <w:hideMark/>
          </w:tcPr>
          <w:p w14:paraId="510058DE" w14:textId="77777777" w:rsidR="00D63C61" w:rsidRPr="00D70946" w:rsidRDefault="00EC7503" w:rsidP="009D4432">
            <w:pPr>
              <w:pStyle w:val="TAL"/>
            </w:pPr>
            <w:r w:rsidRPr="00D70946">
              <w:rPr>
                <w:lang w:eastAsia="en-US"/>
              </w:rPr>
              <w:t xml:space="preserve">The same value in </w:t>
            </w:r>
            <w:r w:rsidRPr="00D70946">
              <w:t xml:space="preserve">PDU SESSION </w:t>
            </w:r>
            <w:r w:rsidRPr="00D70946">
              <w:rPr>
                <w:lang w:eastAsia="en-US"/>
              </w:rPr>
              <w:t>RELEASE</w:t>
            </w:r>
            <w:r w:rsidRPr="00D70946">
              <w:t xml:space="preserve"> COMMAND</w:t>
            </w:r>
            <w:r w:rsidRPr="00D70946">
              <w:rPr>
                <w:lang w:eastAsia="en-US"/>
              </w:rPr>
              <w:t xml:space="preserve"> message</w:t>
            </w:r>
          </w:p>
        </w:tc>
        <w:tc>
          <w:tcPr>
            <w:tcW w:w="1695" w:type="dxa"/>
            <w:tcBorders>
              <w:top w:val="single" w:sz="4" w:space="0" w:color="auto"/>
              <w:left w:val="single" w:sz="4" w:space="0" w:color="auto"/>
              <w:bottom w:val="single" w:sz="4" w:space="0" w:color="auto"/>
              <w:right w:val="single" w:sz="4" w:space="0" w:color="auto"/>
            </w:tcBorders>
          </w:tcPr>
          <w:p w14:paraId="155E1AD6" w14:textId="77777777" w:rsidR="00D63C61" w:rsidRPr="00D70946" w:rsidRDefault="00D63C6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6384394" w14:textId="77777777" w:rsidR="00D63C61" w:rsidRPr="00D70946" w:rsidRDefault="00D63C61" w:rsidP="009D4432">
            <w:pPr>
              <w:pStyle w:val="TAL"/>
            </w:pPr>
          </w:p>
        </w:tc>
      </w:tr>
    </w:tbl>
    <w:p w14:paraId="66E67FCD" w14:textId="77777777" w:rsidR="00D63C61" w:rsidRPr="00D70946" w:rsidRDefault="00D63C61" w:rsidP="009D4432">
      <w:pPr>
        <w:rPr>
          <w:lang w:eastAsia="zh-CN"/>
        </w:rPr>
      </w:pPr>
    </w:p>
    <w:p w14:paraId="33C1C127" w14:textId="77777777" w:rsidR="00D63C61" w:rsidRPr="00D70946" w:rsidRDefault="00D63C61" w:rsidP="009D4432">
      <w:pPr>
        <w:pStyle w:val="TH"/>
        <w:rPr>
          <w:lang w:eastAsia="en-US"/>
        </w:rPr>
      </w:pPr>
      <w:r w:rsidRPr="00D70946">
        <w:t>Table 10.1.2.2.3.3-</w:t>
      </w:r>
      <w:r w:rsidRPr="00D70946">
        <w:rPr>
          <w:lang w:eastAsia="zh-CN"/>
        </w:rPr>
        <w:t>2</w:t>
      </w:r>
      <w:r w:rsidRPr="00D70946">
        <w:t xml:space="preserve">: </w:t>
      </w:r>
      <w:r w:rsidR="00DF48E3" w:rsidRPr="00D70946">
        <w:t>5GSM STATUS</w:t>
      </w:r>
      <w:r w:rsidRPr="00D70946">
        <w:t xml:space="preserve"> (Step </w:t>
      </w:r>
      <w:r w:rsidR="00DF48E3" w:rsidRPr="00D70946">
        <w:rPr>
          <w:lang w:eastAsia="zh-CN"/>
        </w:rPr>
        <w:t>4</w:t>
      </w:r>
      <w:r w:rsidRPr="00D70946">
        <w:t>, Table 10.1.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D63C61" w:rsidRPr="00D70946" w14:paraId="61ED5369" w14:textId="77777777" w:rsidTr="00D63C61">
        <w:tc>
          <w:tcPr>
            <w:tcW w:w="9603" w:type="dxa"/>
            <w:gridSpan w:val="4"/>
            <w:tcBorders>
              <w:top w:val="single" w:sz="4" w:space="0" w:color="auto"/>
              <w:left w:val="single" w:sz="4" w:space="0" w:color="auto"/>
              <w:bottom w:val="single" w:sz="4" w:space="0" w:color="auto"/>
              <w:right w:val="single" w:sz="4" w:space="0" w:color="auto"/>
            </w:tcBorders>
            <w:hideMark/>
          </w:tcPr>
          <w:p w14:paraId="2B1BBB4D" w14:textId="77777777" w:rsidR="00D63C61" w:rsidRPr="00D70946" w:rsidRDefault="0029409F" w:rsidP="009D4432">
            <w:pPr>
              <w:pStyle w:val="TAL"/>
              <w:rPr>
                <w:lang w:eastAsia="zh-CN"/>
              </w:rPr>
            </w:pPr>
            <w:r w:rsidRPr="00D70946">
              <w:t>Derivation path: TS 38</w:t>
            </w:r>
            <w:r w:rsidR="00D63C61" w:rsidRPr="00D70946">
              <w:t>.508</w:t>
            </w:r>
            <w:r w:rsidR="00D63C61" w:rsidRPr="00D70946">
              <w:rPr>
                <w:lang w:eastAsia="zh-CN"/>
              </w:rPr>
              <w:t>-1</w:t>
            </w:r>
            <w:r w:rsidR="00D63C61" w:rsidRPr="00D70946">
              <w:t xml:space="preserve"> </w:t>
            </w:r>
            <w:r w:rsidR="00D63C61" w:rsidRPr="00D70946">
              <w:rPr>
                <w:lang w:eastAsia="zh-CN"/>
              </w:rPr>
              <w:t>[4],</w:t>
            </w:r>
            <w:r w:rsidR="00D63C61" w:rsidRPr="00D70946">
              <w:t xml:space="preserve"> table 4.7.</w:t>
            </w:r>
            <w:r w:rsidR="00D63C61" w:rsidRPr="00D70946">
              <w:rPr>
                <w:lang w:eastAsia="zh-CN"/>
              </w:rPr>
              <w:t>2</w:t>
            </w:r>
            <w:r w:rsidR="00D63C61" w:rsidRPr="00D70946">
              <w:t>-</w:t>
            </w:r>
            <w:r w:rsidR="00DF48E3" w:rsidRPr="00D70946">
              <w:rPr>
                <w:lang w:eastAsia="zh-CN"/>
              </w:rPr>
              <w:t>16</w:t>
            </w:r>
          </w:p>
        </w:tc>
      </w:tr>
      <w:tr w:rsidR="00D63C61" w:rsidRPr="00D70946" w14:paraId="2B7476D2" w14:textId="77777777" w:rsidTr="00D63C61">
        <w:tc>
          <w:tcPr>
            <w:tcW w:w="4518" w:type="dxa"/>
            <w:tcBorders>
              <w:top w:val="single" w:sz="4" w:space="0" w:color="auto"/>
              <w:left w:val="single" w:sz="4" w:space="0" w:color="auto"/>
              <w:bottom w:val="single" w:sz="4" w:space="0" w:color="auto"/>
              <w:right w:val="single" w:sz="4" w:space="0" w:color="auto"/>
            </w:tcBorders>
            <w:hideMark/>
          </w:tcPr>
          <w:p w14:paraId="68A5C633" w14:textId="77777777" w:rsidR="00D63C61" w:rsidRPr="00D70946" w:rsidRDefault="00D63C61" w:rsidP="009D4432">
            <w:pPr>
              <w:pStyle w:val="TAH"/>
              <w:rPr>
                <w:lang w:eastAsia="en-US"/>
              </w:rPr>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AB17150" w14:textId="77777777" w:rsidR="00D63C61" w:rsidRPr="00D70946" w:rsidRDefault="00D63C61"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4454DB49" w14:textId="77777777" w:rsidR="00D63C61" w:rsidRPr="00D70946" w:rsidRDefault="00D63C61"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066D5577" w14:textId="77777777" w:rsidR="00D63C61" w:rsidRPr="00D70946" w:rsidRDefault="00D63C61" w:rsidP="009D4432">
            <w:pPr>
              <w:pStyle w:val="TAH"/>
            </w:pPr>
            <w:r w:rsidRPr="00D70946">
              <w:t>Condition</w:t>
            </w:r>
          </w:p>
        </w:tc>
      </w:tr>
      <w:tr w:rsidR="00D63C61" w:rsidRPr="00D70946" w14:paraId="61B07A59" w14:textId="77777777" w:rsidTr="00D63C61">
        <w:tc>
          <w:tcPr>
            <w:tcW w:w="4518" w:type="dxa"/>
            <w:tcBorders>
              <w:top w:val="single" w:sz="4" w:space="0" w:color="auto"/>
              <w:left w:val="single" w:sz="4" w:space="0" w:color="auto"/>
              <w:bottom w:val="single" w:sz="4" w:space="0" w:color="auto"/>
              <w:right w:val="single" w:sz="4" w:space="0" w:color="auto"/>
            </w:tcBorders>
            <w:hideMark/>
          </w:tcPr>
          <w:p w14:paraId="2DFF1FCC" w14:textId="77777777" w:rsidR="00D63C61" w:rsidRPr="00D70946" w:rsidRDefault="00D63C61" w:rsidP="009D4432">
            <w:pPr>
              <w:pStyle w:val="TAL"/>
            </w:pPr>
            <w:r w:rsidRPr="00D70946">
              <w:t>PDU session ID</w:t>
            </w:r>
          </w:p>
        </w:tc>
        <w:tc>
          <w:tcPr>
            <w:tcW w:w="2260" w:type="dxa"/>
            <w:tcBorders>
              <w:top w:val="single" w:sz="4" w:space="0" w:color="auto"/>
              <w:left w:val="single" w:sz="4" w:space="0" w:color="auto"/>
              <w:bottom w:val="single" w:sz="4" w:space="0" w:color="auto"/>
              <w:right w:val="single" w:sz="4" w:space="0" w:color="auto"/>
            </w:tcBorders>
            <w:hideMark/>
          </w:tcPr>
          <w:p w14:paraId="2F738FDB" w14:textId="77777777" w:rsidR="00D63C61" w:rsidRPr="00D70946" w:rsidRDefault="00D63C61" w:rsidP="009D4432">
            <w:pPr>
              <w:pStyle w:val="TAL"/>
            </w:pPr>
            <w:r w:rsidRPr="00D70946">
              <w:rPr>
                <w:rFonts w:eastAsia="MS PGothic"/>
              </w:rPr>
              <w:t xml:space="preserve">The </w:t>
            </w:r>
            <w:r w:rsidRPr="00D70946">
              <w:rPr>
                <w:lang w:eastAsia="zh-CN"/>
              </w:rPr>
              <w:t>same</w:t>
            </w:r>
            <w:r w:rsidRPr="00D70946">
              <w:rPr>
                <w:rFonts w:eastAsia="MS PGothic"/>
              </w:rPr>
              <w:t xml:space="preserve"> value as the value set in PDU SESSION </w:t>
            </w:r>
            <w:r w:rsidRPr="00D70946">
              <w:t>modification command</w:t>
            </w:r>
            <w:r w:rsidRPr="00D70946">
              <w:rPr>
                <w:rFonts w:eastAsia="MS PGothic"/>
              </w:rPr>
              <w:t xml:space="preserve"> message</w:t>
            </w:r>
          </w:p>
        </w:tc>
        <w:tc>
          <w:tcPr>
            <w:tcW w:w="1695" w:type="dxa"/>
            <w:tcBorders>
              <w:top w:val="single" w:sz="4" w:space="0" w:color="auto"/>
              <w:left w:val="single" w:sz="4" w:space="0" w:color="auto"/>
              <w:bottom w:val="single" w:sz="4" w:space="0" w:color="auto"/>
              <w:right w:val="single" w:sz="4" w:space="0" w:color="auto"/>
            </w:tcBorders>
          </w:tcPr>
          <w:p w14:paraId="7F62879E" w14:textId="77777777" w:rsidR="00D63C61" w:rsidRPr="00D70946" w:rsidRDefault="00D63C6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1F9A80C" w14:textId="77777777" w:rsidR="00D63C61" w:rsidRPr="00D70946" w:rsidRDefault="00D63C61" w:rsidP="009D4432">
            <w:pPr>
              <w:pStyle w:val="TAL"/>
            </w:pPr>
          </w:p>
        </w:tc>
      </w:tr>
      <w:tr w:rsidR="00D63C61" w:rsidRPr="00D70946" w14:paraId="279C0137" w14:textId="77777777" w:rsidTr="00D63C61">
        <w:tc>
          <w:tcPr>
            <w:tcW w:w="4518" w:type="dxa"/>
            <w:tcBorders>
              <w:top w:val="single" w:sz="4" w:space="0" w:color="auto"/>
              <w:left w:val="single" w:sz="4" w:space="0" w:color="auto"/>
              <w:bottom w:val="single" w:sz="4" w:space="0" w:color="auto"/>
              <w:right w:val="single" w:sz="4" w:space="0" w:color="auto"/>
            </w:tcBorders>
            <w:hideMark/>
          </w:tcPr>
          <w:p w14:paraId="4A5285B2" w14:textId="77777777" w:rsidR="00D63C61" w:rsidRPr="00D70946" w:rsidRDefault="00D63C61" w:rsidP="009D4432">
            <w:pPr>
              <w:pStyle w:val="TAL"/>
            </w:pPr>
            <w:r w:rsidRPr="00D70946">
              <w:t>5GSM cause</w:t>
            </w:r>
          </w:p>
        </w:tc>
        <w:tc>
          <w:tcPr>
            <w:tcW w:w="2260" w:type="dxa"/>
            <w:tcBorders>
              <w:top w:val="single" w:sz="4" w:space="0" w:color="auto"/>
              <w:left w:val="single" w:sz="4" w:space="0" w:color="auto"/>
              <w:bottom w:val="single" w:sz="4" w:space="0" w:color="auto"/>
              <w:right w:val="single" w:sz="4" w:space="0" w:color="auto"/>
            </w:tcBorders>
            <w:hideMark/>
          </w:tcPr>
          <w:p w14:paraId="5ADFD494" w14:textId="77777777" w:rsidR="00D63C61" w:rsidRPr="00D70946" w:rsidRDefault="00D63C61" w:rsidP="009D4432">
            <w:pPr>
              <w:pStyle w:val="TAL"/>
              <w:rPr>
                <w:lang w:eastAsia="zh-CN"/>
              </w:rPr>
            </w:pPr>
            <w:r w:rsidRPr="00D70946">
              <w:rPr>
                <w:lang w:eastAsia="zh-CN"/>
              </w:rPr>
              <w:t>‘</w:t>
            </w:r>
            <w:r w:rsidRPr="00D70946">
              <w:rPr>
                <w:rFonts w:eastAsia="MS PGothic"/>
              </w:rPr>
              <w:t>00101011</w:t>
            </w:r>
            <w:r w:rsidRPr="00D70946">
              <w:rPr>
                <w:lang w:eastAsia="zh-CN"/>
              </w:rPr>
              <w:t>’B</w:t>
            </w:r>
          </w:p>
        </w:tc>
        <w:tc>
          <w:tcPr>
            <w:tcW w:w="1695" w:type="dxa"/>
            <w:tcBorders>
              <w:top w:val="single" w:sz="4" w:space="0" w:color="auto"/>
              <w:left w:val="single" w:sz="4" w:space="0" w:color="auto"/>
              <w:bottom w:val="single" w:sz="4" w:space="0" w:color="auto"/>
              <w:right w:val="single" w:sz="4" w:space="0" w:color="auto"/>
            </w:tcBorders>
            <w:hideMark/>
          </w:tcPr>
          <w:p w14:paraId="57EB2694" w14:textId="77777777" w:rsidR="00D63C61" w:rsidRPr="00D70946" w:rsidRDefault="00D63C61" w:rsidP="009D4432">
            <w:pPr>
              <w:pStyle w:val="TAL"/>
              <w:rPr>
                <w:lang w:eastAsia="en-US"/>
              </w:rPr>
            </w:pPr>
            <w:r w:rsidRPr="00D70946">
              <w:rPr>
                <w:lang w:eastAsia="zh-CN"/>
              </w:rPr>
              <w:t>Invalid PDU session identity</w:t>
            </w:r>
          </w:p>
        </w:tc>
        <w:tc>
          <w:tcPr>
            <w:tcW w:w="1130" w:type="dxa"/>
            <w:tcBorders>
              <w:top w:val="single" w:sz="4" w:space="0" w:color="auto"/>
              <w:left w:val="single" w:sz="4" w:space="0" w:color="auto"/>
              <w:bottom w:val="single" w:sz="4" w:space="0" w:color="auto"/>
              <w:right w:val="single" w:sz="4" w:space="0" w:color="auto"/>
            </w:tcBorders>
          </w:tcPr>
          <w:p w14:paraId="7333DC6C" w14:textId="77777777" w:rsidR="00D63C61" w:rsidRPr="00D70946" w:rsidRDefault="00D63C61" w:rsidP="009D4432">
            <w:pPr>
              <w:pStyle w:val="TAL"/>
            </w:pPr>
          </w:p>
        </w:tc>
      </w:tr>
    </w:tbl>
    <w:p w14:paraId="26E756B3" w14:textId="77777777" w:rsidR="00D63C61" w:rsidRPr="00D70946" w:rsidRDefault="00D63C61" w:rsidP="009D4432">
      <w:pPr>
        <w:rPr>
          <w:lang w:eastAsia="zh-CN"/>
        </w:rPr>
      </w:pPr>
    </w:p>
    <w:p w14:paraId="13F5E1F4" w14:textId="77777777" w:rsidR="00DF48E3" w:rsidRPr="00D70946" w:rsidRDefault="00DF48E3" w:rsidP="009D4432">
      <w:pPr>
        <w:pStyle w:val="TH"/>
      </w:pPr>
      <w:r w:rsidRPr="00D70946">
        <w:t>Table 10.1.2.2.3.3-</w:t>
      </w:r>
      <w:r w:rsidRPr="00D70946">
        <w:rPr>
          <w:lang w:eastAsia="zh-CN"/>
        </w:rPr>
        <w:t>3</w:t>
      </w:r>
      <w:r w:rsidRPr="00D70946">
        <w:t xml:space="preserve">: PDU SESSION </w:t>
      </w:r>
      <w:r w:rsidRPr="00D70946">
        <w:rPr>
          <w:lang w:eastAsia="zh-CN"/>
        </w:rPr>
        <w:t>RELEASE</w:t>
      </w:r>
      <w:r w:rsidRPr="00D70946">
        <w:t xml:space="preserve"> COMMAND (Step </w:t>
      </w:r>
      <w:r w:rsidRPr="00D70946">
        <w:rPr>
          <w:lang w:eastAsia="zh-CN"/>
        </w:rPr>
        <w:t>1</w:t>
      </w:r>
      <w:r w:rsidRPr="00D70946">
        <w:t>, Table 10.1.2.2.3.2-1</w:t>
      </w:r>
      <w:r w:rsidR="005E5494" w:rsidRPr="00D70946">
        <w:t>; step 1, TS 36.508 [4] Table 4.9.21.2.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DF48E3" w:rsidRPr="00D70946" w14:paraId="5F36A230" w14:textId="77777777" w:rsidTr="00C17EF4">
        <w:tc>
          <w:tcPr>
            <w:tcW w:w="9600" w:type="dxa"/>
            <w:gridSpan w:val="4"/>
            <w:tcBorders>
              <w:top w:val="single" w:sz="4" w:space="0" w:color="auto"/>
              <w:left w:val="single" w:sz="4" w:space="0" w:color="auto"/>
              <w:bottom w:val="single" w:sz="4" w:space="0" w:color="auto"/>
              <w:right w:val="single" w:sz="4" w:space="0" w:color="auto"/>
            </w:tcBorders>
            <w:hideMark/>
          </w:tcPr>
          <w:p w14:paraId="5AEA07B5" w14:textId="77777777" w:rsidR="00DF48E3" w:rsidRPr="00D70946" w:rsidRDefault="0029409F" w:rsidP="009D4432">
            <w:pPr>
              <w:pStyle w:val="TAL"/>
              <w:rPr>
                <w:lang w:eastAsia="zh-CN"/>
              </w:rPr>
            </w:pPr>
            <w:r w:rsidRPr="00D70946">
              <w:t>Derivation path: TS 38</w:t>
            </w:r>
            <w:r w:rsidR="00DF48E3" w:rsidRPr="00D70946">
              <w:t>.508</w:t>
            </w:r>
            <w:r w:rsidR="00DF48E3" w:rsidRPr="00D70946">
              <w:rPr>
                <w:lang w:eastAsia="zh-CN"/>
              </w:rPr>
              <w:t>-1</w:t>
            </w:r>
            <w:r w:rsidR="00DF48E3" w:rsidRPr="00D70946">
              <w:t xml:space="preserve"> </w:t>
            </w:r>
            <w:r w:rsidR="00DF48E3" w:rsidRPr="00D70946">
              <w:rPr>
                <w:lang w:eastAsia="zh-CN"/>
              </w:rPr>
              <w:t>[4],</w:t>
            </w:r>
            <w:r w:rsidR="00DF48E3" w:rsidRPr="00D70946">
              <w:t xml:space="preserve"> table 4.7.</w:t>
            </w:r>
            <w:r w:rsidR="00DF48E3" w:rsidRPr="00D70946">
              <w:rPr>
                <w:lang w:eastAsia="zh-CN"/>
              </w:rPr>
              <w:t>2</w:t>
            </w:r>
            <w:r w:rsidR="00DF48E3" w:rsidRPr="00D70946">
              <w:t>-</w:t>
            </w:r>
            <w:r w:rsidR="00DF48E3" w:rsidRPr="00D70946">
              <w:rPr>
                <w:lang w:eastAsia="zh-CN"/>
              </w:rPr>
              <w:t>14</w:t>
            </w:r>
          </w:p>
        </w:tc>
      </w:tr>
      <w:tr w:rsidR="00DF48E3" w:rsidRPr="00D70946" w14:paraId="794D91C4" w14:textId="77777777" w:rsidTr="00C17EF4">
        <w:tc>
          <w:tcPr>
            <w:tcW w:w="4517" w:type="dxa"/>
            <w:tcBorders>
              <w:top w:val="single" w:sz="4" w:space="0" w:color="auto"/>
              <w:left w:val="single" w:sz="4" w:space="0" w:color="auto"/>
              <w:bottom w:val="single" w:sz="4" w:space="0" w:color="auto"/>
              <w:right w:val="single" w:sz="4" w:space="0" w:color="auto"/>
            </w:tcBorders>
            <w:hideMark/>
          </w:tcPr>
          <w:p w14:paraId="4DF8F9CE" w14:textId="77777777" w:rsidR="00DF48E3" w:rsidRPr="00D70946" w:rsidRDefault="00DF48E3" w:rsidP="009D4432">
            <w:pPr>
              <w:pStyle w:val="TAH"/>
            </w:pPr>
            <w:r w:rsidRPr="00D70946">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63944307" w14:textId="77777777" w:rsidR="00DF48E3" w:rsidRPr="00D70946" w:rsidRDefault="00DF48E3" w:rsidP="009D4432">
            <w:pPr>
              <w:pStyle w:val="TAH"/>
            </w:pPr>
            <w:r w:rsidRPr="00D70946">
              <w:t>Value/Remark</w:t>
            </w:r>
          </w:p>
        </w:tc>
        <w:tc>
          <w:tcPr>
            <w:tcW w:w="1694" w:type="dxa"/>
            <w:tcBorders>
              <w:top w:val="single" w:sz="4" w:space="0" w:color="auto"/>
              <w:left w:val="single" w:sz="4" w:space="0" w:color="auto"/>
              <w:bottom w:val="single" w:sz="4" w:space="0" w:color="auto"/>
              <w:right w:val="single" w:sz="4" w:space="0" w:color="auto"/>
            </w:tcBorders>
            <w:hideMark/>
          </w:tcPr>
          <w:p w14:paraId="49DC52A9" w14:textId="77777777" w:rsidR="00DF48E3" w:rsidRPr="00D70946" w:rsidRDefault="00DF48E3"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245C058C" w14:textId="77777777" w:rsidR="00DF48E3" w:rsidRPr="00D70946" w:rsidRDefault="00DF48E3" w:rsidP="009D4432">
            <w:pPr>
              <w:pStyle w:val="TAH"/>
            </w:pPr>
            <w:r w:rsidRPr="00D70946">
              <w:t>Condition</w:t>
            </w:r>
          </w:p>
        </w:tc>
      </w:tr>
      <w:tr w:rsidR="00DF48E3" w:rsidRPr="00D70946" w14:paraId="085C0A5A" w14:textId="77777777" w:rsidTr="00C17EF4">
        <w:tc>
          <w:tcPr>
            <w:tcW w:w="4517" w:type="dxa"/>
            <w:tcBorders>
              <w:top w:val="single" w:sz="4" w:space="0" w:color="auto"/>
              <w:left w:val="single" w:sz="4" w:space="0" w:color="auto"/>
              <w:bottom w:val="single" w:sz="4" w:space="0" w:color="auto"/>
              <w:right w:val="single" w:sz="4" w:space="0" w:color="auto"/>
            </w:tcBorders>
            <w:hideMark/>
          </w:tcPr>
          <w:p w14:paraId="2FDDF81A" w14:textId="77777777" w:rsidR="00DF48E3" w:rsidRPr="00D70946" w:rsidRDefault="00DF48E3" w:rsidP="009D4432">
            <w:pPr>
              <w:pStyle w:val="TAL"/>
            </w:pPr>
            <w:r w:rsidRPr="00D70946">
              <w:t>PDU session ID</w:t>
            </w:r>
          </w:p>
        </w:tc>
        <w:tc>
          <w:tcPr>
            <w:tcW w:w="2259" w:type="dxa"/>
            <w:tcBorders>
              <w:top w:val="single" w:sz="4" w:space="0" w:color="auto"/>
              <w:left w:val="single" w:sz="4" w:space="0" w:color="auto"/>
              <w:bottom w:val="single" w:sz="4" w:space="0" w:color="auto"/>
              <w:right w:val="single" w:sz="4" w:space="0" w:color="auto"/>
            </w:tcBorders>
            <w:hideMark/>
          </w:tcPr>
          <w:p w14:paraId="7183C67F" w14:textId="77777777" w:rsidR="00DF48E3" w:rsidRPr="00D70946" w:rsidRDefault="002F4316" w:rsidP="009D4432">
            <w:pPr>
              <w:pStyle w:val="TAL"/>
            </w:pPr>
            <w:r w:rsidRPr="00D70946">
              <w:t xml:space="preserve">The value </w:t>
            </w:r>
            <w:r w:rsidRPr="00D70946">
              <w:rPr>
                <w:lang w:eastAsia="zh-CN"/>
              </w:rPr>
              <w:t xml:space="preserve">of </w:t>
            </w:r>
            <w:r w:rsidRPr="00D70946">
              <w:t xml:space="preserve">the first PDU session </w:t>
            </w:r>
            <w:r w:rsidRPr="00D70946">
              <w:rPr>
                <w:lang w:eastAsia="zh-CN"/>
              </w:rPr>
              <w:t>ID for</w:t>
            </w:r>
            <w:r w:rsidRPr="00D70946">
              <w:t xml:space="preserve"> </w:t>
            </w:r>
            <w:r w:rsidRPr="00D70946">
              <w:rPr>
                <w:lang w:eastAsia="zh-CN"/>
              </w:rPr>
              <w:t>Internet indicated</w:t>
            </w:r>
            <w:r w:rsidR="00DF48E3" w:rsidRPr="00D70946">
              <w:t>in PDU SESSION ESTABLISHMENT REQUEST message</w:t>
            </w:r>
            <w:r w:rsidR="00DF48E3" w:rsidRPr="00D70946">
              <w:rPr>
                <w:lang w:eastAsia="en-US"/>
              </w:rPr>
              <w:t xml:space="preserve"> in p</w:t>
            </w:r>
            <w:r w:rsidR="00DF48E3" w:rsidRPr="00D70946">
              <w:t>reamble</w:t>
            </w:r>
          </w:p>
        </w:tc>
        <w:tc>
          <w:tcPr>
            <w:tcW w:w="1694" w:type="dxa"/>
            <w:tcBorders>
              <w:top w:val="single" w:sz="4" w:space="0" w:color="auto"/>
              <w:left w:val="single" w:sz="4" w:space="0" w:color="auto"/>
              <w:bottom w:val="single" w:sz="4" w:space="0" w:color="auto"/>
              <w:right w:val="single" w:sz="4" w:space="0" w:color="auto"/>
            </w:tcBorders>
          </w:tcPr>
          <w:p w14:paraId="6762FA29" w14:textId="77777777" w:rsidR="00DF48E3" w:rsidRPr="00D70946" w:rsidRDefault="00DF4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B23D2D5" w14:textId="77777777" w:rsidR="00DF48E3" w:rsidRPr="00D70946" w:rsidRDefault="00DF48E3" w:rsidP="009D4432">
            <w:pPr>
              <w:pStyle w:val="TAL"/>
            </w:pPr>
          </w:p>
        </w:tc>
      </w:tr>
    </w:tbl>
    <w:p w14:paraId="4E05D16C" w14:textId="77777777" w:rsidR="00DF48E3" w:rsidRPr="00D70946" w:rsidRDefault="00DF48E3" w:rsidP="009D4432">
      <w:pPr>
        <w:rPr>
          <w:lang w:eastAsia="zh-CN"/>
        </w:rPr>
      </w:pPr>
    </w:p>
    <w:p w14:paraId="503FF4F3" w14:textId="77777777" w:rsidR="006B1BDD" w:rsidRPr="00D70946" w:rsidRDefault="00290E99" w:rsidP="00290E99">
      <w:pPr>
        <w:pStyle w:val="Heading3"/>
        <w:rPr>
          <w:rFonts w:eastAsia="DengXian"/>
        </w:rPr>
      </w:pPr>
      <w:bookmarkStart w:id="578" w:name="_Toc21103489"/>
      <w:r w:rsidRPr="00D70946">
        <w:rPr>
          <w:rFonts w:eastAsia="DengXian"/>
        </w:rPr>
        <w:t>10.1.3</w:t>
      </w:r>
      <w:bookmarkEnd w:id="578"/>
      <w:r w:rsidRPr="00D70946">
        <w:rPr>
          <w:rFonts w:eastAsia="DengXian"/>
        </w:rPr>
        <w:tab/>
      </w:r>
      <w:r w:rsidR="001456FE" w:rsidRPr="00D70946">
        <w:rPr>
          <w:rFonts w:eastAsia="DengXian"/>
        </w:rPr>
        <w:t>Network-requested PDU session release</w:t>
      </w:r>
    </w:p>
    <w:p w14:paraId="40A4EA84" w14:textId="77777777" w:rsidR="00D85A38" w:rsidRPr="00D70946" w:rsidRDefault="00D85A38" w:rsidP="00D85A38">
      <w:pPr>
        <w:pStyle w:val="Heading4"/>
        <w:rPr>
          <w:rFonts w:ascii="DengXian" w:eastAsia="DengXian" w:hAnsi="SimSun" w:cs="SimSun"/>
          <w:color w:val="000000"/>
          <w:lang w:eastAsia="zh-CN"/>
        </w:rPr>
      </w:pPr>
      <w:bookmarkStart w:id="579" w:name="_Toc21103490"/>
      <w:r w:rsidRPr="00D70946">
        <w:t>10.1.3.1</w:t>
      </w:r>
      <w:r w:rsidRPr="00D70946">
        <w:tab/>
      </w:r>
      <w:bookmarkEnd w:id="579"/>
      <w:r w:rsidR="00C700AC" w:rsidRPr="00D70946">
        <w:t>Void</w:t>
      </w:r>
    </w:p>
    <w:p w14:paraId="11C5946F" w14:textId="278DBC48" w:rsidR="00290E99" w:rsidRPr="00D70946" w:rsidRDefault="00290E99" w:rsidP="00EE2286">
      <w:pPr>
        <w:pStyle w:val="Heading4"/>
        <w:rPr>
          <w:rFonts w:eastAsia="DengXian"/>
          <w:lang w:eastAsia="ko-KR"/>
        </w:rPr>
      </w:pPr>
      <w:bookmarkStart w:id="580" w:name="_Toc21103491"/>
      <w:r w:rsidRPr="00D70946">
        <w:rPr>
          <w:lang w:eastAsia="ko-KR"/>
        </w:rPr>
        <w:t>10.1.3.2</w:t>
      </w:r>
      <w:r w:rsidRPr="00D70946">
        <w:rPr>
          <w:lang w:eastAsia="ko-KR"/>
        </w:rPr>
        <w:tab/>
        <w:t xml:space="preserve">Network-requested PDU session release / Insufficient resources, </w:t>
      </w:r>
      <w:r w:rsidR="007F70F3" w:rsidRPr="00D70946">
        <w:rPr>
          <w:lang w:eastAsia="ko-KR"/>
        </w:rPr>
        <w:t>i</w:t>
      </w:r>
      <w:r w:rsidRPr="00D70946">
        <w:rPr>
          <w:lang w:eastAsia="ko-KR"/>
        </w:rPr>
        <w:t xml:space="preserve">nsufficient resources for specific slice and DNN, </w:t>
      </w:r>
      <w:r w:rsidR="007F70F3" w:rsidRPr="00D70946">
        <w:rPr>
          <w:lang w:eastAsia="ko-KR"/>
        </w:rPr>
        <w:t xml:space="preserve">abnormal </w:t>
      </w:r>
      <w:r w:rsidRPr="00D70946">
        <w:rPr>
          <w:lang w:eastAsia="ko-KR"/>
        </w:rPr>
        <w:t xml:space="preserve">/ </w:t>
      </w:r>
      <w:r w:rsidR="007F70F3" w:rsidRPr="00D70946">
        <w:rPr>
          <w:lang w:eastAsia="ko-KR"/>
        </w:rPr>
        <w:t>Invalid PDU session identity</w:t>
      </w:r>
      <w:bookmarkEnd w:id="580"/>
    </w:p>
    <w:p w14:paraId="63DC2EEE" w14:textId="77777777" w:rsidR="00290E99" w:rsidRPr="00D70946" w:rsidRDefault="00290E99" w:rsidP="00290E99">
      <w:pPr>
        <w:pStyle w:val="H6"/>
      </w:pPr>
      <w:r w:rsidRPr="00D70946">
        <w:t>10.1.3.2.1</w:t>
      </w:r>
      <w:r w:rsidRPr="00D70946">
        <w:tab/>
        <w:t>Test Purpose (TP)</w:t>
      </w:r>
    </w:p>
    <w:p w14:paraId="11013AAE" w14:textId="77777777" w:rsidR="00290E99" w:rsidRPr="00D70946" w:rsidRDefault="00290E99" w:rsidP="00290E99">
      <w:pPr>
        <w:pStyle w:val="H6"/>
      </w:pPr>
      <w:r w:rsidRPr="00D70946">
        <w:t>(1)</w:t>
      </w:r>
    </w:p>
    <w:p w14:paraId="7734CCFF" w14:textId="77777777" w:rsidR="00290E99" w:rsidRPr="00D70946" w:rsidRDefault="00290E99" w:rsidP="00290E99">
      <w:pPr>
        <w:pStyle w:val="PL"/>
        <w:rPr>
          <w:noProof w:val="0"/>
        </w:rPr>
      </w:pPr>
      <w:r w:rsidRPr="00D70946">
        <w:rPr>
          <w:b/>
          <w:noProof w:val="0"/>
        </w:rPr>
        <w:t>with</w:t>
      </w:r>
      <w:r w:rsidRPr="00D70946">
        <w:rPr>
          <w:noProof w:val="0"/>
        </w:rPr>
        <w:t xml:space="preserve"> { </w:t>
      </w:r>
      <w:r w:rsidRPr="00D70946">
        <w:rPr>
          <w:noProof w:val="0"/>
          <w:lang w:eastAsia="ko-KR"/>
        </w:rPr>
        <w:t xml:space="preserve">UE is in PDU SESSION ACTIVE state </w:t>
      </w:r>
      <w:r w:rsidRPr="00D70946">
        <w:rPr>
          <w:noProof w:val="0"/>
        </w:rPr>
        <w:t>}</w:t>
      </w:r>
    </w:p>
    <w:p w14:paraId="3FA93DC9" w14:textId="77777777" w:rsidR="00290E99" w:rsidRPr="00D70946" w:rsidRDefault="00290E99" w:rsidP="00290E99">
      <w:pPr>
        <w:pStyle w:val="PL"/>
        <w:rPr>
          <w:noProof w:val="0"/>
        </w:rPr>
      </w:pPr>
      <w:r w:rsidRPr="00D70946">
        <w:rPr>
          <w:b/>
          <w:noProof w:val="0"/>
        </w:rPr>
        <w:t>ensure that</w:t>
      </w:r>
      <w:r w:rsidRPr="00D70946">
        <w:rPr>
          <w:noProof w:val="0"/>
        </w:rPr>
        <w:t xml:space="preserve"> {</w:t>
      </w:r>
    </w:p>
    <w:p w14:paraId="5AB41844" w14:textId="77777777" w:rsidR="00290E99" w:rsidRPr="00D70946" w:rsidRDefault="00290E99" w:rsidP="00290E99">
      <w:pPr>
        <w:pStyle w:val="PL"/>
        <w:ind w:firstLineChars="100" w:firstLine="160"/>
        <w:rPr>
          <w:noProof w:val="0"/>
        </w:rPr>
      </w:pPr>
      <w:r w:rsidRPr="00D70946">
        <w:rPr>
          <w:b/>
          <w:noProof w:val="0"/>
        </w:rPr>
        <w:t>when</w:t>
      </w:r>
      <w:r w:rsidRPr="00D70946">
        <w:rPr>
          <w:noProof w:val="0"/>
        </w:rPr>
        <w:t xml:space="preserve"> { </w:t>
      </w:r>
      <w:r w:rsidRPr="00D70946">
        <w:rPr>
          <w:noProof w:val="0"/>
          <w:lang w:eastAsia="ko-KR"/>
        </w:rPr>
        <w:t xml:space="preserve">UE receives a PDU SESSION RELEASE COMMAND message including 5GSM cause #26 "insufficient resources" and the Back-off timer value that indicates neither zero nor deactivated } </w:t>
      </w:r>
    </w:p>
    <w:p w14:paraId="4A13D726" w14:textId="77777777" w:rsidR="00290E99" w:rsidRPr="00D70946" w:rsidRDefault="00290E99" w:rsidP="00290E99">
      <w:pPr>
        <w:pStyle w:val="PL"/>
        <w:ind w:firstLineChars="200" w:firstLine="320"/>
        <w:rPr>
          <w:noProof w:val="0"/>
        </w:rPr>
      </w:pPr>
      <w:r w:rsidRPr="00D70946">
        <w:rPr>
          <w:b/>
          <w:noProof w:val="0"/>
        </w:rPr>
        <w:t>then</w:t>
      </w:r>
      <w:r w:rsidRPr="00D70946">
        <w:rPr>
          <w:noProof w:val="0"/>
        </w:rPr>
        <w:t xml:space="preserve"> </w:t>
      </w:r>
      <w:r w:rsidRPr="00D70946">
        <w:rPr>
          <w:noProof w:val="0"/>
          <w:lang w:eastAsia="ko-KR"/>
        </w:rPr>
        <w:t>{ UE does not send a PDU SESSION ESTABLISHMENT REQUEST until timer T3396 expires or timer T3396 is stopped }</w:t>
      </w:r>
    </w:p>
    <w:p w14:paraId="76319C9A" w14:textId="77777777" w:rsidR="00290E99" w:rsidRPr="00D70946" w:rsidRDefault="00290E99" w:rsidP="00290E99">
      <w:pPr>
        <w:pStyle w:val="PL"/>
        <w:rPr>
          <w:noProof w:val="0"/>
        </w:rPr>
      </w:pPr>
      <w:r w:rsidRPr="00D70946">
        <w:rPr>
          <w:noProof w:val="0"/>
        </w:rPr>
        <w:t xml:space="preserve">         </w:t>
      </w:r>
      <w:r w:rsidR="005F33E7" w:rsidRPr="00D70946">
        <w:rPr>
          <w:noProof w:val="0"/>
        </w:rPr>
        <w:t xml:space="preserve">   </w:t>
      </w:r>
      <w:r w:rsidRPr="00D70946">
        <w:rPr>
          <w:noProof w:val="0"/>
        </w:rPr>
        <w:t>}</w:t>
      </w:r>
    </w:p>
    <w:p w14:paraId="6851AAF1" w14:textId="77777777" w:rsidR="00290E99" w:rsidRPr="00D70946" w:rsidRDefault="00290E99" w:rsidP="00290E99">
      <w:pPr>
        <w:pStyle w:val="PL"/>
        <w:rPr>
          <w:rFonts w:cs="Courier New"/>
          <w:noProof w:val="0"/>
          <w:szCs w:val="16"/>
        </w:rPr>
      </w:pPr>
    </w:p>
    <w:p w14:paraId="2017C814" w14:textId="77777777" w:rsidR="00290E99" w:rsidRPr="00D70946" w:rsidRDefault="00290E99" w:rsidP="00290E99">
      <w:pPr>
        <w:pStyle w:val="H6"/>
        <w:rPr>
          <w:rFonts w:eastAsia="DengXian"/>
        </w:rPr>
      </w:pPr>
      <w:r w:rsidRPr="00D70946">
        <w:t>(2)</w:t>
      </w:r>
    </w:p>
    <w:p w14:paraId="4B6369A7" w14:textId="77777777" w:rsidR="00290E99" w:rsidRPr="00D70946" w:rsidRDefault="00290E99" w:rsidP="00290E99">
      <w:pPr>
        <w:pStyle w:val="PL"/>
        <w:rPr>
          <w:rFonts w:cs="Courier New"/>
          <w:noProof w:val="0"/>
          <w:szCs w:val="16"/>
        </w:rPr>
      </w:pPr>
      <w:r w:rsidRPr="00D70946">
        <w:rPr>
          <w:rFonts w:cs="Courier New"/>
          <w:b/>
          <w:noProof w:val="0"/>
          <w:szCs w:val="16"/>
        </w:rPr>
        <w:t xml:space="preserve">with </w:t>
      </w:r>
      <w:r w:rsidRPr="00D70946">
        <w:rPr>
          <w:noProof w:val="0"/>
          <w:lang w:eastAsia="ko-KR"/>
        </w:rPr>
        <w:t>{ UE is in PDU SESSION ACTIVE state }</w:t>
      </w:r>
    </w:p>
    <w:p w14:paraId="3FD902F6" w14:textId="77777777" w:rsidR="00290E99" w:rsidRPr="00D70946" w:rsidRDefault="00290E99" w:rsidP="00290E99">
      <w:pPr>
        <w:pStyle w:val="PL"/>
        <w:rPr>
          <w:rFonts w:cs="Courier New"/>
          <w:noProof w:val="0"/>
          <w:szCs w:val="16"/>
        </w:rPr>
      </w:pPr>
      <w:r w:rsidRPr="00D70946">
        <w:rPr>
          <w:rFonts w:cs="Courier New"/>
          <w:b/>
          <w:noProof w:val="0"/>
          <w:szCs w:val="16"/>
        </w:rPr>
        <w:t>ensure that</w:t>
      </w:r>
      <w:r w:rsidRPr="00D70946">
        <w:rPr>
          <w:rFonts w:cs="Courier New"/>
          <w:noProof w:val="0"/>
          <w:szCs w:val="16"/>
        </w:rPr>
        <w:t xml:space="preserve"> {</w:t>
      </w:r>
    </w:p>
    <w:p w14:paraId="0353624D" w14:textId="77777777" w:rsidR="00290E99" w:rsidRPr="00D70946" w:rsidRDefault="00290E99" w:rsidP="00290E99">
      <w:pPr>
        <w:pStyle w:val="PL"/>
        <w:rPr>
          <w:rFonts w:cs="Courier New"/>
          <w:noProof w:val="0"/>
          <w:szCs w:val="16"/>
        </w:rPr>
      </w:pPr>
      <w:r w:rsidRPr="00D70946">
        <w:rPr>
          <w:rFonts w:cs="Courier New"/>
          <w:noProof w:val="0"/>
          <w:szCs w:val="16"/>
        </w:rPr>
        <w:t xml:space="preserve">  </w:t>
      </w:r>
      <w:r w:rsidRPr="00D70946">
        <w:rPr>
          <w:rFonts w:cs="Courier New"/>
          <w:b/>
          <w:noProof w:val="0"/>
          <w:szCs w:val="16"/>
        </w:rPr>
        <w:t>when</w:t>
      </w:r>
      <w:r w:rsidRPr="00D70946">
        <w:rPr>
          <w:rFonts w:cs="Courier New"/>
          <w:noProof w:val="0"/>
          <w:szCs w:val="16"/>
        </w:rPr>
        <w:t xml:space="preserve"> </w:t>
      </w:r>
      <w:r w:rsidRPr="00D70946">
        <w:rPr>
          <w:noProof w:val="0"/>
          <w:lang w:eastAsia="ko-KR"/>
        </w:rPr>
        <w:t>{ UE receives a PDU SESSION RELEASE COMMAND message including 5GSM cause #26 "insufficient resources" and the Back-off timer value that indicates zero }</w:t>
      </w:r>
      <w:r w:rsidRPr="00D70946">
        <w:rPr>
          <w:rFonts w:cs="Courier New"/>
          <w:noProof w:val="0"/>
          <w:szCs w:val="16"/>
        </w:rPr>
        <w:t xml:space="preserve"> </w:t>
      </w:r>
    </w:p>
    <w:p w14:paraId="30EEC9AA" w14:textId="77777777" w:rsidR="00290E99" w:rsidRPr="00D70946" w:rsidRDefault="00290E99" w:rsidP="00290E99">
      <w:pPr>
        <w:pStyle w:val="PL"/>
        <w:ind w:firstLineChars="200" w:firstLine="320"/>
        <w:rPr>
          <w:rFonts w:eastAsia="DengXian"/>
          <w:noProof w:val="0"/>
          <w:lang w:eastAsia="ko-KR"/>
        </w:rPr>
      </w:pPr>
      <w:r w:rsidRPr="00D70946">
        <w:rPr>
          <w:rFonts w:cs="Courier New"/>
          <w:b/>
          <w:noProof w:val="0"/>
          <w:szCs w:val="16"/>
        </w:rPr>
        <w:t>then</w:t>
      </w:r>
      <w:r w:rsidRPr="00D70946">
        <w:rPr>
          <w:rFonts w:cs="Courier New"/>
          <w:noProof w:val="0"/>
          <w:szCs w:val="16"/>
        </w:rPr>
        <w:t xml:space="preserve"> </w:t>
      </w:r>
      <w:r w:rsidRPr="00D70946">
        <w:rPr>
          <w:noProof w:val="0"/>
          <w:lang w:eastAsia="ko-KR"/>
        </w:rPr>
        <w:t>{ UE sends a PDU SESSION ESTABLISHMENT REQUEST message }</w:t>
      </w:r>
    </w:p>
    <w:p w14:paraId="53BB403F" w14:textId="77777777" w:rsidR="00290E99" w:rsidRPr="00D70946" w:rsidRDefault="00290E99" w:rsidP="00595E65">
      <w:pPr>
        <w:pStyle w:val="PL"/>
        <w:rPr>
          <w:rFonts w:cs="Courier New"/>
          <w:noProof w:val="0"/>
          <w:szCs w:val="16"/>
          <w:lang w:eastAsia="en-US"/>
        </w:rPr>
      </w:pPr>
      <w:r w:rsidRPr="00D70946">
        <w:rPr>
          <w:noProof w:val="0"/>
        </w:rPr>
        <w:t xml:space="preserve">      </w:t>
      </w:r>
      <w:r w:rsidR="005F33E7" w:rsidRPr="00D70946">
        <w:rPr>
          <w:noProof w:val="0"/>
        </w:rPr>
        <w:t xml:space="preserve">      </w:t>
      </w:r>
      <w:r w:rsidRPr="00D70946">
        <w:rPr>
          <w:noProof w:val="0"/>
        </w:rPr>
        <w:t>}</w:t>
      </w:r>
    </w:p>
    <w:p w14:paraId="519C9849" w14:textId="77777777" w:rsidR="00290E99" w:rsidRPr="00D70946" w:rsidRDefault="00290E99" w:rsidP="00290E99">
      <w:pPr>
        <w:pStyle w:val="PL"/>
        <w:rPr>
          <w:rFonts w:cs="Courier New"/>
          <w:noProof w:val="0"/>
          <w:szCs w:val="16"/>
        </w:rPr>
      </w:pPr>
    </w:p>
    <w:p w14:paraId="7F8B1BD5" w14:textId="77777777" w:rsidR="00290E99" w:rsidRPr="00D70946" w:rsidRDefault="00290E99" w:rsidP="00290E99">
      <w:pPr>
        <w:pStyle w:val="H6"/>
        <w:rPr>
          <w:rFonts w:eastAsia="DengXian"/>
        </w:rPr>
      </w:pPr>
      <w:r w:rsidRPr="00D70946">
        <w:t>(3)</w:t>
      </w:r>
    </w:p>
    <w:p w14:paraId="16B7A920" w14:textId="77777777" w:rsidR="00290E99" w:rsidRPr="00D70946" w:rsidRDefault="00290E99" w:rsidP="00290E99">
      <w:pPr>
        <w:pStyle w:val="PL"/>
        <w:rPr>
          <w:rFonts w:cs="Courier New"/>
          <w:noProof w:val="0"/>
          <w:szCs w:val="16"/>
        </w:rPr>
      </w:pPr>
      <w:r w:rsidRPr="00D70946">
        <w:rPr>
          <w:rFonts w:cs="Courier New"/>
          <w:b/>
          <w:noProof w:val="0"/>
          <w:szCs w:val="16"/>
        </w:rPr>
        <w:t xml:space="preserve">with </w:t>
      </w:r>
      <w:r w:rsidRPr="00D70946">
        <w:rPr>
          <w:noProof w:val="0"/>
          <w:lang w:eastAsia="ko-KR"/>
        </w:rPr>
        <w:t>{ UE is in PDU SESSION ACTIVE state }</w:t>
      </w:r>
    </w:p>
    <w:p w14:paraId="1EDFF616" w14:textId="77777777" w:rsidR="00290E99" w:rsidRPr="00D70946" w:rsidRDefault="00290E99" w:rsidP="00290E99">
      <w:pPr>
        <w:pStyle w:val="PL"/>
        <w:rPr>
          <w:rFonts w:cs="Courier New"/>
          <w:noProof w:val="0"/>
          <w:szCs w:val="16"/>
        </w:rPr>
      </w:pPr>
      <w:r w:rsidRPr="00D70946">
        <w:rPr>
          <w:rFonts w:cs="Courier New"/>
          <w:b/>
          <w:noProof w:val="0"/>
          <w:szCs w:val="16"/>
        </w:rPr>
        <w:t>ensure that</w:t>
      </w:r>
      <w:r w:rsidRPr="00D70946">
        <w:rPr>
          <w:rFonts w:cs="Courier New"/>
          <w:noProof w:val="0"/>
          <w:szCs w:val="16"/>
        </w:rPr>
        <w:t xml:space="preserve"> {</w:t>
      </w:r>
    </w:p>
    <w:p w14:paraId="10F06C15" w14:textId="77777777" w:rsidR="00290E99" w:rsidRPr="00D70946" w:rsidRDefault="00290E99" w:rsidP="00290E99">
      <w:pPr>
        <w:pStyle w:val="PL"/>
        <w:rPr>
          <w:rFonts w:cs="Courier New"/>
          <w:noProof w:val="0"/>
          <w:szCs w:val="16"/>
        </w:rPr>
      </w:pPr>
      <w:r w:rsidRPr="00D70946">
        <w:rPr>
          <w:b/>
          <w:bCs/>
          <w:noProof w:val="0"/>
          <w:lang w:eastAsia="ko-KR"/>
        </w:rPr>
        <w:t xml:space="preserve">  </w:t>
      </w:r>
      <w:r w:rsidRPr="00D70946">
        <w:rPr>
          <w:rFonts w:cs="Courier New"/>
          <w:b/>
          <w:noProof w:val="0"/>
          <w:szCs w:val="16"/>
        </w:rPr>
        <w:t>when</w:t>
      </w:r>
      <w:r w:rsidRPr="00D70946">
        <w:rPr>
          <w:rFonts w:cs="Courier New"/>
          <w:noProof w:val="0"/>
          <w:szCs w:val="16"/>
        </w:rPr>
        <w:t xml:space="preserve"> </w:t>
      </w:r>
      <w:r w:rsidRPr="00D70946">
        <w:rPr>
          <w:noProof w:val="0"/>
          <w:lang w:eastAsia="ko-KR"/>
        </w:rPr>
        <w:t xml:space="preserve">{ UE receives a PDU SESSION RELEASE COMMAND message including 5GSM cause #26 "insufficient resources" and the Back-off timer value that indicates deactivated } </w:t>
      </w:r>
    </w:p>
    <w:p w14:paraId="726F1D0B" w14:textId="77777777" w:rsidR="00290E99" w:rsidRPr="00D70946" w:rsidRDefault="00290E99" w:rsidP="00290E99">
      <w:pPr>
        <w:pStyle w:val="PL"/>
        <w:ind w:firstLineChars="200" w:firstLine="320"/>
        <w:rPr>
          <w:rFonts w:eastAsia="DengXian"/>
          <w:noProof w:val="0"/>
          <w:lang w:eastAsia="ko-KR"/>
        </w:rPr>
      </w:pPr>
      <w:r w:rsidRPr="00D70946">
        <w:rPr>
          <w:rFonts w:cs="Courier New"/>
          <w:b/>
          <w:noProof w:val="0"/>
          <w:szCs w:val="16"/>
        </w:rPr>
        <w:t>then</w:t>
      </w:r>
      <w:r w:rsidRPr="00D70946">
        <w:rPr>
          <w:rFonts w:cs="Courier New"/>
          <w:noProof w:val="0"/>
          <w:szCs w:val="16"/>
        </w:rPr>
        <w:t xml:space="preserve"> </w:t>
      </w:r>
      <w:r w:rsidRPr="00D70946">
        <w:rPr>
          <w:noProof w:val="0"/>
          <w:lang w:eastAsia="ko-KR"/>
        </w:rPr>
        <w:t>{ UE does not send a PDU SESSION ESTABLISHMENT REQUEST message until the UE is switched off or the USIM is removed }</w:t>
      </w:r>
    </w:p>
    <w:p w14:paraId="2BBA30C6" w14:textId="77777777" w:rsidR="00290E99" w:rsidRPr="00D70946" w:rsidRDefault="00290E99" w:rsidP="00595E65">
      <w:pPr>
        <w:pStyle w:val="PL"/>
        <w:rPr>
          <w:noProof w:val="0"/>
          <w:lang w:eastAsia="en-US"/>
        </w:rPr>
      </w:pPr>
      <w:r w:rsidRPr="00D70946">
        <w:rPr>
          <w:noProof w:val="0"/>
        </w:rPr>
        <w:t xml:space="preserve">      </w:t>
      </w:r>
      <w:r w:rsidR="005F33E7" w:rsidRPr="00D70946">
        <w:rPr>
          <w:noProof w:val="0"/>
        </w:rPr>
        <w:t xml:space="preserve">      </w:t>
      </w:r>
      <w:r w:rsidRPr="00D70946">
        <w:rPr>
          <w:noProof w:val="0"/>
        </w:rPr>
        <w:t>}</w:t>
      </w:r>
    </w:p>
    <w:p w14:paraId="20EDE67C" w14:textId="77777777" w:rsidR="00290E99" w:rsidRPr="00D70946" w:rsidRDefault="00290E99" w:rsidP="00290E99">
      <w:pPr>
        <w:pStyle w:val="PL"/>
        <w:rPr>
          <w:rFonts w:cs="Courier New"/>
          <w:noProof w:val="0"/>
          <w:szCs w:val="16"/>
        </w:rPr>
      </w:pPr>
    </w:p>
    <w:p w14:paraId="61AFF29E" w14:textId="77777777" w:rsidR="00290E99" w:rsidRPr="00D70946" w:rsidRDefault="00290E99" w:rsidP="00290E99">
      <w:pPr>
        <w:pStyle w:val="H6"/>
        <w:rPr>
          <w:rFonts w:eastAsia="DengXian"/>
        </w:rPr>
      </w:pPr>
      <w:r w:rsidRPr="00D70946">
        <w:t>(4)</w:t>
      </w:r>
    </w:p>
    <w:p w14:paraId="35FB93DB" w14:textId="77777777" w:rsidR="00290E99" w:rsidRPr="00D70946" w:rsidRDefault="00290E99" w:rsidP="00290E99">
      <w:pPr>
        <w:pStyle w:val="PL"/>
        <w:rPr>
          <w:rFonts w:cs="Courier New"/>
          <w:noProof w:val="0"/>
          <w:szCs w:val="16"/>
        </w:rPr>
      </w:pPr>
      <w:r w:rsidRPr="00D70946">
        <w:rPr>
          <w:rFonts w:cs="Courier New"/>
          <w:b/>
          <w:noProof w:val="0"/>
          <w:szCs w:val="16"/>
        </w:rPr>
        <w:t xml:space="preserve">with </w:t>
      </w:r>
      <w:r w:rsidRPr="00D70946">
        <w:rPr>
          <w:noProof w:val="0"/>
          <w:lang w:eastAsia="ko-KR"/>
        </w:rPr>
        <w:t>{ UE is in PDU SESSION ACTIVE state }</w:t>
      </w:r>
    </w:p>
    <w:p w14:paraId="0F640716" w14:textId="77777777" w:rsidR="00290E99" w:rsidRPr="00D70946" w:rsidRDefault="00290E99" w:rsidP="00290E99">
      <w:pPr>
        <w:pStyle w:val="PL"/>
        <w:rPr>
          <w:rFonts w:cs="Courier New"/>
          <w:noProof w:val="0"/>
          <w:szCs w:val="16"/>
        </w:rPr>
      </w:pPr>
      <w:r w:rsidRPr="00D70946">
        <w:rPr>
          <w:rFonts w:cs="Courier New"/>
          <w:b/>
          <w:noProof w:val="0"/>
          <w:szCs w:val="16"/>
        </w:rPr>
        <w:t>ensure that</w:t>
      </w:r>
      <w:r w:rsidRPr="00D70946">
        <w:rPr>
          <w:rFonts w:cs="Courier New"/>
          <w:noProof w:val="0"/>
          <w:szCs w:val="16"/>
        </w:rPr>
        <w:t xml:space="preserve"> {</w:t>
      </w:r>
    </w:p>
    <w:p w14:paraId="0B709842" w14:textId="77777777" w:rsidR="00290E99" w:rsidRPr="00D70946" w:rsidRDefault="00290E99" w:rsidP="00290E99">
      <w:pPr>
        <w:pStyle w:val="PL"/>
        <w:ind w:firstLineChars="100" w:firstLine="160"/>
        <w:rPr>
          <w:rFonts w:eastAsia="DengXian"/>
          <w:noProof w:val="0"/>
          <w:lang w:eastAsia="ko-KR"/>
        </w:rPr>
      </w:pPr>
      <w:r w:rsidRPr="00D70946">
        <w:rPr>
          <w:rFonts w:cs="Courier New"/>
          <w:b/>
          <w:noProof w:val="0"/>
          <w:szCs w:val="16"/>
        </w:rPr>
        <w:t>when</w:t>
      </w:r>
      <w:r w:rsidRPr="00D70946">
        <w:rPr>
          <w:rFonts w:cs="Courier New"/>
          <w:noProof w:val="0"/>
          <w:szCs w:val="16"/>
        </w:rPr>
        <w:t xml:space="preserve"> </w:t>
      </w:r>
      <w:r w:rsidRPr="00D70946">
        <w:rPr>
          <w:noProof w:val="0"/>
          <w:lang w:eastAsia="ko-KR"/>
        </w:rPr>
        <w:t xml:space="preserve">{ UE receives a PDU SESSION RELEASE COMMAND message including 5GSM cause #67 "insufficient resources for specific slice and DNN" and the Back-off timer value that indicates neither zero nor deactivated } </w:t>
      </w:r>
    </w:p>
    <w:p w14:paraId="798DD777" w14:textId="77777777" w:rsidR="00290E99" w:rsidRPr="00D70946" w:rsidRDefault="00290E99" w:rsidP="00290E99">
      <w:pPr>
        <w:pStyle w:val="PL"/>
        <w:ind w:firstLineChars="200" w:firstLine="320"/>
        <w:rPr>
          <w:noProof w:val="0"/>
          <w:lang w:eastAsia="ko-KR"/>
        </w:rPr>
      </w:pPr>
      <w:r w:rsidRPr="00D70946">
        <w:rPr>
          <w:rFonts w:cs="Courier New"/>
          <w:b/>
          <w:noProof w:val="0"/>
          <w:szCs w:val="16"/>
        </w:rPr>
        <w:t>then</w:t>
      </w:r>
      <w:r w:rsidRPr="00D70946">
        <w:rPr>
          <w:noProof w:val="0"/>
          <w:lang w:eastAsia="ko-KR"/>
        </w:rPr>
        <w:t xml:space="preserve"> { UE does not send a PDU SESSION ESTABLISHMENT REQUEST message for the same [S-NSSAI, DNN] combination until timer T3584 expires }</w:t>
      </w:r>
    </w:p>
    <w:p w14:paraId="518FF8F9" w14:textId="77777777" w:rsidR="00290E99" w:rsidRPr="00D70946" w:rsidRDefault="005F33E7" w:rsidP="00595E65">
      <w:pPr>
        <w:pStyle w:val="PL"/>
        <w:rPr>
          <w:noProof w:val="0"/>
        </w:rPr>
      </w:pPr>
      <w:r w:rsidRPr="00D70946">
        <w:rPr>
          <w:noProof w:val="0"/>
        </w:rPr>
        <w:t xml:space="preserve">            </w:t>
      </w:r>
      <w:r w:rsidR="00290E99" w:rsidRPr="00D70946">
        <w:rPr>
          <w:noProof w:val="0"/>
        </w:rPr>
        <w:t>}</w:t>
      </w:r>
    </w:p>
    <w:p w14:paraId="1B4F5555" w14:textId="77777777" w:rsidR="00290E99" w:rsidRPr="00D70946" w:rsidRDefault="00290E99" w:rsidP="00290E99">
      <w:pPr>
        <w:pStyle w:val="PL"/>
        <w:rPr>
          <w:rFonts w:cs="Courier New"/>
          <w:noProof w:val="0"/>
          <w:szCs w:val="16"/>
          <w:lang w:eastAsia="en-US"/>
        </w:rPr>
      </w:pPr>
    </w:p>
    <w:p w14:paraId="4D894E6F" w14:textId="77777777" w:rsidR="00290E99" w:rsidRPr="00D70946" w:rsidRDefault="00290E99" w:rsidP="00290E99">
      <w:pPr>
        <w:pStyle w:val="H6"/>
        <w:rPr>
          <w:rFonts w:eastAsia="DengXian"/>
        </w:rPr>
      </w:pPr>
      <w:r w:rsidRPr="00D70946">
        <w:t>(5)</w:t>
      </w:r>
    </w:p>
    <w:p w14:paraId="2792C6C7" w14:textId="77777777" w:rsidR="00290E99" w:rsidRPr="00D70946" w:rsidRDefault="00290E99" w:rsidP="00290E99">
      <w:pPr>
        <w:pStyle w:val="PL"/>
        <w:rPr>
          <w:rFonts w:cs="Courier New"/>
          <w:noProof w:val="0"/>
          <w:szCs w:val="16"/>
        </w:rPr>
      </w:pPr>
      <w:r w:rsidRPr="00D70946">
        <w:rPr>
          <w:rFonts w:cs="Courier New"/>
          <w:b/>
          <w:noProof w:val="0"/>
          <w:szCs w:val="16"/>
        </w:rPr>
        <w:t xml:space="preserve">with </w:t>
      </w:r>
      <w:r w:rsidRPr="00D70946">
        <w:rPr>
          <w:noProof w:val="0"/>
          <w:lang w:eastAsia="ko-KR"/>
        </w:rPr>
        <w:t>{ UE is in PDU SESSION ACTIVE state }</w:t>
      </w:r>
    </w:p>
    <w:p w14:paraId="44E07A96" w14:textId="77777777" w:rsidR="00290E99" w:rsidRPr="00D70946" w:rsidRDefault="00290E99" w:rsidP="00290E99">
      <w:pPr>
        <w:pStyle w:val="PL"/>
        <w:rPr>
          <w:rFonts w:cs="Courier New"/>
          <w:noProof w:val="0"/>
          <w:szCs w:val="16"/>
        </w:rPr>
      </w:pPr>
      <w:r w:rsidRPr="00D70946">
        <w:rPr>
          <w:rFonts w:cs="Courier New"/>
          <w:b/>
          <w:noProof w:val="0"/>
          <w:szCs w:val="16"/>
        </w:rPr>
        <w:t>ensure that</w:t>
      </w:r>
      <w:r w:rsidRPr="00D70946">
        <w:rPr>
          <w:rFonts w:cs="Courier New"/>
          <w:noProof w:val="0"/>
          <w:szCs w:val="16"/>
        </w:rPr>
        <w:t xml:space="preserve"> {</w:t>
      </w:r>
    </w:p>
    <w:p w14:paraId="72CBB278" w14:textId="77777777" w:rsidR="00290E99" w:rsidRPr="00D70946" w:rsidRDefault="00290E99" w:rsidP="00290E99">
      <w:pPr>
        <w:pStyle w:val="PL"/>
        <w:ind w:firstLineChars="100" w:firstLine="160"/>
        <w:rPr>
          <w:rFonts w:cs="Courier New"/>
          <w:noProof w:val="0"/>
          <w:szCs w:val="16"/>
        </w:rPr>
      </w:pPr>
      <w:r w:rsidRPr="00D70946">
        <w:rPr>
          <w:rFonts w:cs="Courier New"/>
          <w:b/>
          <w:noProof w:val="0"/>
          <w:szCs w:val="16"/>
        </w:rPr>
        <w:t>when</w:t>
      </w:r>
      <w:r w:rsidRPr="00D70946">
        <w:rPr>
          <w:rFonts w:cs="Courier New"/>
          <w:noProof w:val="0"/>
          <w:szCs w:val="16"/>
        </w:rPr>
        <w:t xml:space="preserve"> </w:t>
      </w:r>
      <w:r w:rsidRPr="00D70946">
        <w:rPr>
          <w:noProof w:val="0"/>
          <w:lang w:eastAsia="ko-KR"/>
        </w:rPr>
        <w:t xml:space="preserve">{ UE receives a PDU SESSION RELEASE COMMAND message including 5GSM cause #67 "insufficient resources for specific slice and DNN" and the Back-off timer value that indicates zero } </w:t>
      </w:r>
    </w:p>
    <w:p w14:paraId="0B8A879A" w14:textId="77777777" w:rsidR="00290E99" w:rsidRPr="00D70946" w:rsidRDefault="00290E99" w:rsidP="00290E99">
      <w:pPr>
        <w:pStyle w:val="PL"/>
        <w:ind w:firstLineChars="200" w:firstLine="320"/>
        <w:rPr>
          <w:rFonts w:eastAsia="DengXian"/>
          <w:noProof w:val="0"/>
          <w:lang w:eastAsia="ko-KR"/>
        </w:rPr>
      </w:pPr>
      <w:r w:rsidRPr="00D70946">
        <w:rPr>
          <w:rFonts w:cs="Courier New"/>
          <w:b/>
          <w:noProof w:val="0"/>
          <w:szCs w:val="16"/>
        </w:rPr>
        <w:t>then</w:t>
      </w:r>
      <w:r w:rsidRPr="00D70946">
        <w:rPr>
          <w:rFonts w:cs="Courier New"/>
          <w:noProof w:val="0"/>
          <w:szCs w:val="16"/>
        </w:rPr>
        <w:t xml:space="preserve"> </w:t>
      </w:r>
      <w:r w:rsidRPr="00D70946">
        <w:rPr>
          <w:noProof w:val="0"/>
          <w:lang w:eastAsia="ko-KR"/>
        </w:rPr>
        <w:t>{ UE sends a PDU SESSION ESTABLISHMENT REQUEST message for the same [S-NSSAI, DNN] combination }</w:t>
      </w:r>
    </w:p>
    <w:p w14:paraId="5C80E8E6" w14:textId="77777777" w:rsidR="00290E99" w:rsidRPr="00D70946" w:rsidRDefault="00290E99" w:rsidP="00595E65">
      <w:pPr>
        <w:pStyle w:val="PL"/>
        <w:rPr>
          <w:noProof w:val="0"/>
        </w:rPr>
      </w:pPr>
      <w:r w:rsidRPr="00D70946">
        <w:rPr>
          <w:noProof w:val="0"/>
        </w:rPr>
        <w:t xml:space="preserve">      </w:t>
      </w:r>
      <w:r w:rsidR="005F33E7" w:rsidRPr="00D70946">
        <w:rPr>
          <w:noProof w:val="0"/>
        </w:rPr>
        <w:t xml:space="preserve">      </w:t>
      </w:r>
      <w:r w:rsidRPr="00D70946">
        <w:rPr>
          <w:noProof w:val="0"/>
        </w:rPr>
        <w:t>}</w:t>
      </w:r>
    </w:p>
    <w:p w14:paraId="5873A41B" w14:textId="77777777" w:rsidR="00290E99" w:rsidRPr="00D70946" w:rsidRDefault="00290E99" w:rsidP="00290E99">
      <w:pPr>
        <w:pStyle w:val="PL"/>
        <w:rPr>
          <w:rFonts w:cs="Courier New"/>
          <w:noProof w:val="0"/>
          <w:szCs w:val="16"/>
          <w:lang w:eastAsia="en-US"/>
        </w:rPr>
      </w:pPr>
    </w:p>
    <w:p w14:paraId="676B96DE" w14:textId="77777777" w:rsidR="00290E99" w:rsidRPr="00D70946" w:rsidRDefault="00290E99" w:rsidP="00290E99">
      <w:pPr>
        <w:pStyle w:val="H6"/>
        <w:rPr>
          <w:rFonts w:eastAsia="DengXian"/>
        </w:rPr>
      </w:pPr>
      <w:r w:rsidRPr="00D70946">
        <w:t>(6)</w:t>
      </w:r>
    </w:p>
    <w:p w14:paraId="2587B48B" w14:textId="77777777" w:rsidR="00290E99" w:rsidRPr="00D70946" w:rsidRDefault="00290E99" w:rsidP="00290E99">
      <w:pPr>
        <w:pStyle w:val="PL"/>
        <w:rPr>
          <w:rFonts w:cs="Courier New"/>
          <w:noProof w:val="0"/>
          <w:szCs w:val="16"/>
        </w:rPr>
      </w:pPr>
      <w:r w:rsidRPr="00D70946">
        <w:rPr>
          <w:rFonts w:cs="Courier New"/>
          <w:b/>
          <w:noProof w:val="0"/>
          <w:szCs w:val="16"/>
        </w:rPr>
        <w:t xml:space="preserve">with </w:t>
      </w:r>
      <w:r w:rsidRPr="00D70946">
        <w:rPr>
          <w:noProof w:val="0"/>
          <w:lang w:eastAsia="ko-KR"/>
        </w:rPr>
        <w:t>{ UE is in PDU SESSION ACTIVE state }</w:t>
      </w:r>
    </w:p>
    <w:p w14:paraId="6225EF91" w14:textId="77777777" w:rsidR="00290E99" w:rsidRPr="00D70946" w:rsidRDefault="00290E99" w:rsidP="00290E99">
      <w:pPr>
        <w:pStyle w:val="PL"/>
        <w:rPr>
          <w:rFonts w:cs="Courier New"/>
          <w:noProof w:val="0"/>
          <w:szCs w:val="16"/>
        </w:rPr>
      </w:pPr>
      <w:r w:rsidRPr="00D70946">
        <w:rPr>
          <w:rFonts w:cs="Courier New"/>
          <w:b/>
          <w:noProof w:val="0"/>
          <w:szCs w:val="16"/>
        </w:rPr>
        <w:t>ensure that</w:t>
      </w:r>
      <w:r w:rsidRPr="00D70946">
        <w:rPr>
          <w:rFonts w:cs="Courier New"/>
          <w:noProof w:val="0"/>
          <w:szCs w:val="16"/>
        </w:rPr>
        <w:t xml:space="preserve"> {</w:t>
      </w:r>
    </w:p>
    <w:p w14:paraId="64647AEB" w14:textId="77777777" w:rsidR="00290E99" w:rsidRPr="00D70946" w:rsidRDefault="00290E99" w:rsidP="00290E99">
      <w:pPr>
        <w:pStyle w:val="PL"/>
        <w:ind w:firstLineChars="100" w:firstLine="160"/>
        <w:rPr>
          <w:rFonts w:cs="Courier New"/>
          <w:noProof w:val="0"/>
          <w:szCs w:val="16"/>
        </w:rPr>
      </w:pPr>
      <w:r w:rsidRPr="00D70946">
        <w:rPr>
          <w:rFonts w:cs="Courier New"/>
          <w:b/>
          <w:noProof w:val="0"/>
          <w:szCs w:val="16"/>
        </w:rPr>
        <w:t>when</w:t>
      </w:r>
      <w:r w:rsidRPr="00D70946">
        <w:rPr>
          <w:rFonts w:cs="Courier New"/>
          <w:noProof w:val="0"/>
          <w:szCs w:val="16"/>
        </w:rPr>
        <w:t xml:space="preserve"> </w:t>
      </w:r>
      <w:r w:rsidRPr="00D70946">
        <w:rPr>
          <w:noProof w:val="0"/>
          <w:lang w:eastAsia="ko-KR"/>
        </w:rPr>
        <w:t xml:space="preserve">{ UE receives a PDU SESSION RELEASE COMMAND message including 5GSM cause #67 "insufficient resources for specific slice and DNN" and the Back-off timer value that indicates deactivated } </w:t>
      </w:r>
    </w:p>
    <w:p w14:paraId="7DCC8320" w14:textId="77777777" w:rsidR="00290E99" w:rsidRPr="00D70946" w:rsidRDefault="00290E99" w:rsidP="00290E99">
      <w:pPr>
        <w:pStyle w:val="PL"/>
        <w:ind w:firstLineChars="200" w:firstLine="320"/>
        <w:rPr>
          <w:rFonts w:eastAsia="DengXian"/>
          <w:noProof w:val="0"/>
          <w:lang w:eastAsia="ko-KR"/>
        </w:rPr>
      </w:pPr>
      <w:r w:rsidRPr="00D70946">
        <w:rPr>
          <w:rFonts w:cs="Courier New"/>
          <w:b/>
          <w:noProof w:val="0"/>
          <w:szCs w:val="16"/>
        </w:rPr>
        <w:t>then</w:t>
      </w:r>
      <w:r w:rsidRPr="00D70946">
        <w:rPr>
          <w:rFonts w:cs="Courier New"/>
          <w:noProof w:val="0"/>
          <w:szCs w:val="16"/>
        </w:rPr>
        <w:t xml:space="preserve"> </w:t>
      </w:r>
      <w:r w:rsidRPr="00D70946">
        <w:rPr>
          <w:noProof w:val="0"/>
          <w:lang w:eastAsia="ko-KR"/>
        </w:rPr>
        <w:t>{ UE does not send a PDU SESSION ESTABLISHMENT REQUEST message for the same [S-NSSAI, DNN] combination until the UE is switched off or the USIM is removed }</w:t>
      </w:r>
    </w:p>
    <w:p w14:paraId="29CF6933" w14:textId="77777777" w:rsidR="00290E99" w:rsidRPr="00D70946" w:rsidRDefault="00290E99" w:rsidP="00595E65">
      <w:pPr>
        <w:pStyle w:val="PL"/>
        <w:rPr>
          <w:noProof w:val="0"/>
        </w:rPr>
      </w:pPr>
      <w:r w:rsidRPr="00D70946">
        <w:rPr>
          <w:noProof w:val="0"/>
        </w:rPr>
        <w:t xml:space="preserve">      </w:t>
      </w:r>
      <w:r w:rsidR="005F33E7" w:rsidRPr="00D70946">
        <w:rPr>
          <w:noProof w:val="0"/>
        </w:rPr>
        <w:t xml:space="preserve">      </w:t>
      </w:r>
      <w:r w:rsidRPr="00D70946">
        <w:rPr>
          <w:noProof w:val="0"/>
        </w:rPr>
        <w:t>}</w:t>
      </w:r>
    </w:p>
    <w:p w14:paraId="150385B3" w14:textId="77777777" w:rsidR="00290E99" w:rsidRPr="00D70946" w:rsidRDefault="00290E99" w:rsidP="00290E99">
      <w:pPr>
        <w:pStyle w:val="PL"/>
        <w:rPr>
          <w:rFonts w:cs="Courier New"/>
          <w:noProof w:val="0"/>
          <w:szCs w:val="16"/>
          <w:lang w:eastAsia="en-US"/>
        </w:rPr>
      </w:pPr>
    </w:p>
    <w:p w14:paraId="432CD209" w14:textId="77777777" w:rsidR="00290E99" w:rsidRPr="00D70946" w:rsidRDefault="00290E99" w:rsidP="00290E99">
      <w:pPr>
        <w:pStyle w:val="H6"/>
        <w:rPr>
          <w:rFonts w:eastAsia="DengXian"/>
        </w:rPr>
      </w:pPr>
      <w:r w:rsidRPr="00D70946">
        <w:t>(7)</w:t>
      </w:r>
    </w:p>
    <w:p w14:paraId="29826AFA" w14:textId="77777777" w:rsidR="00290E99" w:rsidRPr="00D70946" w:rsidRDefault="00290E99" w:rsidP="00290E99">
      <w:pPr>
        <w:pStyle w:val="PL"/>
        <w:rPr>
          <w:rFonts w:cs="Courier New"/>
          <w:noProof w:val="0"/>
          <w:szCs w:val="16"/>
        </w:rPr>
      </w:pPr>
      <w:r w:rsidRPr="00D70946">
        <w:rPr>
          <w:rFonts w:cs="Courier New"/>
          <w:b/>
          <w:noProof w:val="0"/>
          <w:szCs w:val="16"/>
        </w:rPr>
        <w:t xml:space="preserve">with </w:t>
      </w:r>
      <w:r w:rsidRPr="00D70946">
        <w:rPr>
          <w:noProof w:val="0"/>
          <w:lang w:eastAsia="ko-KR"/>
        </w:rPr>
        <w:t>{ UE is in PDU SESSION ACTIVE state }</w:t>
      </w:r>
    </w:p>
    <w:p w14:paraId="0B4ECC25" w14:textId="77777777" w:rsidR="00290E99" w:rsidRPr="00D70946" w:rsidRDefault="00290E99" w:rsidP="00290E99">
      <w:pPr>
        <w:pStyle w:val="PL"/>
        <w:rPr>
          <w:rFonts w:cs="Courier New"/>
          <w:noProof w:val="0"/>
          <w:szCs w:val="16"/>
        </w:rPr>
      </w:pPr>
      <w:r w:rsidRPr="00D70946">
        <w:rPr>
          <w:rFonts w:cs="Courier New"/>
          <w:b/>
          <w:noProof w:val="0"/>
          <w:szCs w:val="16"/>
        </w:rPr>
        <w:t>ensure that</w:t>
      </w:r>
      <w:r w:rsidRPr="00D70946">
        <w:rPr>
          <w:rFonts w:cs="Courier New"/>
          <w:noProof w:val="0"/>
          <w:szCs w:val="16"/>
        </w:rPr>
        <w:t xml:space="preserve"> {</w:t>
      </w:r>
    </w:p>
    <w:p w14:paraId="68FA5A51" w14:textId="77777777" w:rsidR="00290E99" w:rsidRPr="00D70946" w:rsidRDefault="00290E99" w:rsidP="00290E99">
      <w:pPr>
        <w:pStyle w:val="PL"/>
        <w:ind w:firstLineChars="100" w:firstLine="160"/>
        <w:rPr>
          <w:rFonts w:eastAsia="DengXian"/>
          <w:noProof w:val="0"/>
          <w:lang w:eastAsia="ko-KR"/>
        </w:rPr>
      </w:pPr>
      <w:r w:rsidRPr="00D70946">
        <w:rPr>
          <w:rFonts w:cs="Courier New"/>
          <w:b/>
          <w:noProof w:val="0"/>
          <w:szCs w:val="16"/>
        </w:rPr>
        <w:t>when</w:t>
      </w:r>
      <w:r w:rsidRPr="00D70946">
        <w:rPr>
          <w:rFonts w:cs="Courier New"/>
          <w:noProof w:val="0"/>
          <w:szCs w:val="16"/>
        </w:rPr>
        <w:t xml:space="preserve"> </w:t>
      </w:r>
      <w:r w:rsidRPr="00D70946">
        <w:rPr>
          <w:noProof w:val="0"/>
          <w:lang w:eastAsia="ko-KR"/>
        </w:rPr>
        <w:t>{ UE receives a PDU SESSION RELEASE COMMAND message, in which the PDU session ID belongs to any PDU session in state PDU SESSION INACTIVE in the UE }</w:t>
      </w:r>
    </w:p>
    <w:p w14:paraId="6767BC13" w14:textId="77777777" w:rsidR="00290E99" w:rsidRPr="00D70946" w:rsidRDefault="00290E99" w:rsidP="00290E99">
      <w:pPr>
        <w:pStyle w:val="PL"/>
        <w:ind w:firstLineChars="200" w:firstLine="320"/>
        <w:rPr>
          <w:noProof w:val="0"/>
          <w:lang w:eastAsia="ko-KR"/>
        </w:rPr>
      </w:pPr>
      <w:r w:rsidRPr="00D70946">
        <w:rPr>
          <w:rFonts w:cs="Courier New"/>
          <w:b/>
          <w:noProof w:val="0"/>
          <w:szCs w:val="16"/>
        </w:rPr>
        <w:t>then</w:t>
      </w:r>
      <w:r w:rsidRPr="00D70946">
        <w:rPr>
          <w:rFonts w:cs="Courier New"/>
          <w:noProof w:val="0"/>
          <w:szCs w:val="16"/>
        </w:rPr>
        <w:t xml:space="preserve"> </w:t>
      </w:r>
      <w:r w:rsidRPr="00D70946">
        <w:rPr>
          <w:noProof w:val="0"/>
          <w:lang w:eastAsia="ko-KR"/>
        </w:rPr>
        <w:t xml:space="preserve">{ UE </w:t>
      </w:r>
      <w:r w:rsidR="00B0053B" w:rsidRPr="00D70946">
        <w:rPr>
          <w:noProof w:val="0"/>
          <w:lang w:eastAsia="ko-KR"/>
        </w:rPr>
        <w:t>sends 5GSM STATUS message including 5GSM cause #43 "Invalid PDU session identity"</w:t>
      </w:r>
      <w:r w:rsidRPr="00D70946">
        <w:rPr>
          <w:noProof w:val="0"/>
          <w:lang w:eastAsia="ko-KR"/>
        </w:rPr>
        <w:t xml:space="preserve"> }</w:t>
      </w:r>
    </w:p>
    <w:p w14:paraId="11A71F43" w14:textId="77777777" w:rsidR="00290E99" w:rsidRPr="00D70946" w:rsidRDefault="00290E99" w:rsidP="00595E65">
      <w:pPr>
        <w:pStyle w:val="PL"/>
        <w:rPr>
          <w:noProof w:val="0"/>
        </w:rPr>
      </w:pPr>
      <w:r w:rsidRPr="00D70946">
        <w:rPr>
          <w:noProof w:val="0"/>
        </w:rPr>
        <w:t xml:space="preserve">      </w:t>
      </w:r>
      <w:r w:rsidR="005F33E7" w:rsidRPr="00D70946">
        <w:rPr>
          <w:noProof w:val="0"/>
        </w:rPr>
        <w:t xml:space="preserve">      </w:t>
      </w:r>
      <w:r w:rsidRPr="00D70946">
        <w:rPr>
          <w:noProof w:val="0"/>
        </w:rPr>
        <w:t>}</w:t>
      </w:r>
    </w:p>
    <w:p w14:paraId="53671891" w14:textId="77777777" w:rsidR="00290E99" w:rsidRPr="00D70946" w:rsidRDefault="00290E99" w:rsidP="00290E99">
      <w:pPr>
        <w:pStyle w:val="PL"/>
        <w:rPr>
          <w:rFonts w:cs="Courier New"/>
          <w:noProof w:val="0"/>
          <w:szCs w:val="16"/>
          <w:lang w:eastAsia="en-US"/>
        </w:rPr>
      </w:pPr>
    </w:p>
    <w:p w14:paraId="35265A9A" w14:textId="77777777" w:rsidR="00290E99" w:rsidRPr="00D70946" w:rsidRDefault="00290E99" w:rsidP="00290E99">
      <w:pPr>
        <w:pStyle w:val="H6"/>
        <w:rPr>
          <w:rFonts w:eastAsia="DengXian"/>
          <w:lang w:eastAsia="ko-KR"/>
        </w:rPr>
      </w:pPr>
      <w:r w:rsidRPr="00D70946">
        <w:rPr>
          <w:lang w:eastAsia="ko-KR"/>
        </w:rPr>
        <w:t>10.1.3.2.2</w:t>
      </w:r>
      <w:r w:rsidRPr="00D70946">
        <w:rPr>
          <w:lang w:eastAsia="ko-KR"/>
        </w:rPr>
        <w:tab/>
        <w:t>Conformance requirements</w:t>
      </w:r>
    </w:p>
    <w:p w14:paraId="1B6E9D50" w14:textId="77777777" w:rsidR="00290E99" w:rsidRPr="00D70946" w:rsidRDefault="00290E99" w:rsidP="009D4432">
      <w:pPr>
        <w:rPr>
          <w:rFonts w:eastAsia="Malgun Gothic"/>
        </w:rPr>
      </w:pPr>
      <w:r w:rsidRPr="00D70946">
        <w:t>References: The conformance requirements covered in the current TC are specified in: TS 24.501, clause 6.3.3.2 and 6.3.3.3. Unless otherwise stated these are Rel-15 requirements.</w:t>
      </w:r>
    </w:p>
    <w:p w14:paraId="7D95D7F5" w14:textId="77777777" w:rsidR="00290E99" w:rsidRPr="00D70946" w:rsidRDefault="00290E99" w:rsidP="009D4432">
      <w:pPr>
        <w:rPr>
          <w:rFonts w:eastAsia="DengXian"/>
        </w:rPr>
      </w:pPr>
      <w:r w:rsidRPr="00D70946">
        <w:t>[TS 24.501, clause 6.3.3.2]</w:t>
      </w:r>
    </w:p>
    <w:p w14:paraId="788AC04C" w14:textId="77777777" w:rsidR="00290E99" w:rsidRPr="00D70946" w:rsidRDefault="00290E99" w:rsidP="009D4432">
      <w:r w:rsidRPr="00D70946">
        <w:t>In order to initiate the network-requested PDU session release procedure, the SMF shall create a PDU SESSION RELEASE COMMAND message.</w:t>
      </w:r>
    </w:p>
    <w:p w14:paraId="7E000BD5" w14:textId="77777777" w:rsidR="00290E99" w:rsidRPr="00D70946" w:rsidRDefault="00290E99" w:rsidP="009D4432">
      <w:r w:rsidRPr="00D70946">
        <w:t>The SMF shall set the SM cause IE of the PDU SESSION RELEASE COMMAND message to indicate the reason for releasing the PDU session.</w:t>
      </w:r>
    </w:p>
    <w:p w14:paraId="62D2DDB1" w14:textId="77777777" w:rsidR="00290E99" w:rsidRPr="00D70946" w:rsidRDefault="00290E99" w:rsidP="009D4432">
      <w:r w:rsidRPr="00D70946">
        <w:t>The SM cause IE typically indicates one of the following SM cause values:</w:t>
      </w:r>
    </w:p>
    <w:p w14:paraId="4E8FBE1F" w14:textId="77777777" w:rsidR="00290E99" w:rsidRPr="00D70946" w:rsidRDefault="00290E99" w:rsidP="009D4432">
      <w:r w:rsidRPr="00D70946">
        <w:t>#26</w:t>
      </w:r>
      <w:r w:rsidRPr="00D70946">
        <w:tab/>
        <w:t>insufficient resources;</w:t>
      </w:r>
    </w:p>
    <w:p w14:paraId="7B7D7789" w14:textId="77777777" w:rsidR="00290E99" w:rsidRPr="00D70946" w:rsidRDefault="00290E99" w:rsidP="009D4432">
      <w:r w:rsidRPr="00D70946">
        <w:t>…</w:t>
      </w:r>
    </w:p>
    <w:p w14:paraId="175FBF87" w14:textId="77777777" w:rsidR="00290E99" w:rsidRPr="00D70946" w:rsidRDefault="00290E99" w:rsidP="009D4432">
      <w:r w:rsidRPr="00D70946">
        <w:t>#67</w:t>
      </w:r>
      <w:r w:rsidRPr="00D70946">
        <w:tab/>
        <w:t xml:space="preserve">insufficient resources for specific slice and DNN; </w:t>
      </w:r>
    </w:p>
    <w:p w14:paraId="4F436227" w14:textId="77777777" w:rsidR="00290E99" w:rsidRPr="00D70946" w:rsidRDefault="00290E99" w:rsidP="009D4432">
      <w:r w:rsidRPr="00D70946">
        <w:t>…</w:t>
      </w:r>
    </w:p>
    <w:p w14:paraId="67195047" w14:textId="77777777" w:rsidR="00290E99" w:rsidRPr="00D70946" w:rsidRDefault="00290E99" w:rsidP="009D4432">
      <w:r w:rsidRPr="00D70946">
        <w:t>The SMF may include a Back-off timer value IE in the PDU SESSION RELEASE COMMAND message when the 5GSM cause value #26 "insufficient resources" is included in the PDU SESSION RELEASE COMMAND message. If the 5GSM cause value is #26 "insufficient resources" and the PDU SESSION RELEASE COMMAND message is sent to a UE configured for high priority access in selected PLMN or the request type was set to "initial emergency request" or "existing emergency PDU session" for the establishment of the PDU session, the network shall not include a Back-off timer value IE.</w:t>
      </w:r>
    </w:p>
    <w:p w14:paraId="51299307" w14:textId="77777777" w:rsidR="00290E99" w:rsidRPr="00D70946" w:rsidRDefault="00290E99" w:rsidP="009D4432">
      <w:r w:rsidRPr="00D70946">
        <w:t>The SMF may include a Back-off timer value IE in the PDU SESSION RELEASE COMMAND message when the 5GSM cause value #67 "insufficient resources for specific slice and DNN" is included in the PDU SESSION RELEASE COMMAND message. If the 5GSM cause value is #67 "insufficient resources for specific slice and DNN" and the PDU SESSION RELEASE COMMAND message is sent to a UE configured for high priority access in selected PLMN or the request type was set to "initial emergency request" or "existing emergency PDU session" for the establishment of the PDU session, the network shall not include a Back-off timer value IE.</w:t>
      </w:r>
    </w:p>
    <w:p w14:paraId="42FA4836" w14:textId="77777777" w:rsidR="00290E99" w:rsidRPr="00D70946" w:rsidRDefault="00290E99" w:rsidP="009D4432">
      <w:r w:rsidRPr="00D70946">
        <w:t xml:space="preserve"> [TS 24.501, clause 6.3.3.3]</w:t>
      </w:r>
    </w:p>
    <w:p w14:paraId="16B12333" w14:textId="77777777" w:rsidR="00290E99" w:rsidRPr="00D70946" w:rsidRDefault="00290E99" w:rsidP="009D4432">
      <w:r w:rsidRPr="00D70946">
        <w:t>Upon receipt of a PDU SESSION RELEASE COMMAND message and a PDU session ID, using the NAS transport procedure as specified in subclause 5.4.5, the UE considers the PDU session as released and the UE shall create a PDU SESSION RELEASE COMPLETE message.</w:t>
      </w:r>
    </w:p>
    <w:p w14:paraId="24A01E5E" w14:textId="77777777" w:rsidR="00290E99" w:rsidRPr="00D70946" w:rsidRDefault="00290E99" w:rsidP="009D4432">
      <w:r w:rsidRPr="00D70946">
        <w:t>…</w:t>
      </w:r>
    </w:p>
    <w:p w14:paraId="2DB9B086" w14:textId="77777777" w:rsidR="00290E99" w:rsidRPr="00D70946" w:rsidRDefault="00290E99" w:rsidP="009D4432">
      <w:r w:rsidRPr="00D70946">
        <w:t>If the PDU SESSION RELEASE COMMAND message includes 5GSM cause #26 "insufficient resources" and the Back-off timer value IE, the UE shall take different actions depending on the timer value received for timer T3396 in the Back-off timer value:</w:t>
      </w:r>
    </w:p>
    <w:p w14:paraId="47B5DD3F" w14:textId="77777777" w:rsidR="00290E99" w:rsidRPr="00D70946" w:rsidRDefault="00290E99" w:rsidP="009D4432">
      <w:pPr>
        <w:pStyle w:val="B1"/>
        <w:rPr>
          <w:lang w:eastAsia="x-none"/>
        </w:rPr>
      </w:pPr>
      <w:r w:rsidRPr="00D70946">
        <w:rPr>
          <w:lang w:eastAsia="zh-CN"/>
        </w:rPr>
        <w:t>a)</w:t>
      </w:r>
      <w:r w:rsidRPr="00D70946">
        <w:rPr>
          <w:lang w:eastAsia="zh-CN"/>
        </w:rPr>
        <w:tab/>
      </w:r>
      <w:r w:rsidRPr="00D70946">
        <w:t>If the timer value indicates neither zero nor deactivated and a DNN was provided during the PDU session establishment, the UE shall stop timer T3396 associated with the corresponding DNN, if it is running. If the timer value indicates neither zero nor deactivated and no DNN was provided during the PDU session establishment and the request type was different from "initial emergency request" and different from "existing emergency PDU session", the UE shall stop timer T3396 associated with no DNN if it is running. The UE shall then start timer T3396 with the value provided in the Back-off timer value IE and:</w:t>
      </w:r>
    </w:p>
    <w:p w14:paraId="26F58830" w14:textId="77777777" w:rsidR="00290E99" w:rsidRPr="00D70946" w:rsidRDefault="00290E99" w:rsidP="009D4432">
      <w:pPr>
        <w:pStyle w:val="B2"/>
        <w:rPr>
          <w:rFonts w:eastAsia="DengXian"/>
        </w:rPr>
      </w:pPr>
      <w:r w:rsidRPr="00D70946">
        <w:t>1)</w:t>
      </w:r>
      <w:r w:rsidRPr="00D70946">
        <w:tab/>
        <w:t>shall not send a PDU SESSION ESTABLISHMENT REQUEST message or PDU SESSION MODIFICATION REQUEST message with exception of those identified in subclause 6.4.2.1, for the same DNN that was sent by the UE, until timer T3396 expires or timer T3396 is stopped; and</w:t>
      </w:r>
    </w:p>
    <w:p w14:paraId="34766C29" w14:textId="77777777" w:rsidR="00290E99" w:rsidRPr="00D70946" w:rsidRDefault="00290E99" w:rsidP="009D4432">
      <w:pPr>
        <w:pStyle w:val="B2"/>
      </w:pPr>
      <w:r w:rsidRPr="00D70946">
        <w:t>2)</w:t>
      </w:r>
      <w:r w:rsidRPr="00D70946">
        <w:tab/>
        <w:t>shall not send a PDU SESSION ESTABLISHMENT REQUEST message without an DNN and with request type different from "initial emergency request" and different from "existing emergency PDU session", or a PDU SESSION MODIFICATION REQUEST message with exception of those identified in subclause 6.4.2.1, for a non-emergency PDU session established without an DNN provided by the UE, if no DNN was provided during the PDU session establishment and the request type was different from "initial emergency request" and different from "existing emergency PDU session", until timer T3396 expires or timer T3396 is stopped.</w:t>
      </w:r>
    </w:p>
    <w:p w14:paraId="3E2028C0" w14:textId="77777777" w:rsidR="00290E99" w:rsidRPr="00D70946" w:rsidRDefault="00290E99" w:rsidP="009D4432">
      <w:r w:rsidRPr="00D70946">
        <w:t>The UE shall not stop timer T3396 upon a PLMN change or inter-system change;</w:t>
      </w:r>
    </w:p>
    <w:p w14:paraId="72C82F01" w14:textId="77777777" w:rsidR="00290E99" w:rsidRPr="00D70946" w:rsidRDefault="00290E99" w:rsidP="009D4432">
      <w:pPr>
        <w:pStyle w:val="B1"/>
        <w:rPr>
          <w:lang w:eastAsia="zh-CN"/>
        </w:rPr>
      </w:pPr>
      <w:r w:rsidRPr="00D70946">
        <w:rPr>
          <w:lang w:eastAsia="zh-CN"/>
        </w:rPr>
        <w:t>b)</w:t>
      </w:r>
      <w:r w:rsidRPr="00D70946">
        <w:rPr>
          <w:lang w:eastAsia="zh-CN"/>
        </w:rPr>
        <w:tab/>
      </w:r>
      <w:r w:rsidRPr="00D70946">
        <w:t>if the timer value indicates that this timer is deactivated and a DNN was provided during the PDU session establishment, the UE shall stop timer T3396 associated with the corresponding DNN, if it is running. If the timer value indicates that this timer is deactivated and no DNN was provided during the PDU session establishment and the request type was different from "initial emergency request" and different from "existing emergency PDU session", the UE shall stop timer T3396 associated with no DNN if it is running. The UE:</w:t>
      </w:r>
    </w:p>
    <w:p w14:paraId="04C030BA" w14:textId="77777777" w:rsidR="00290E99" w:rsidRPr="00D70946" w:rsidRDefault="00290E99" w:rsidP="009D4432">
      <w:pPr>
        <w:pStyle w:val="B2"/>
        <w:rPr>
          <w:rFonts w:eastAsia="DengXian"/>
        </w:rPr>
      </w:pPr>
      <w:r w:rsidRPr="00D70946">
        <w:t>1)</w:t>
      </w:r>
      <w:r w:rsidRPr="00D70946">
        <w:tab/>
        <w:t>shall not send a PDU SESSION ESTABLISHMENT REQUEST message or PDU SESSION MODIFICATION REQUEST message with exception of those identified in subclause 6.4.2.1, for the same DNN until the UE is switched off or the USIM is removed, or the UE receives a PDU SESSION MODIFICATION COMMAND message for the same DNN from the network or a PDU SESSION RELEASE COMMAND message including 5GSM cause #39 "reactivation requested" for the same DNN from the network; and</w:t>
      </w:r>
    </w:p>
    <w:p w14:paraId="5C1A10AE" w14:textId="77777777" w:rsidR="00290E99" w:rsidRPr="00D70946" w:rsidRDefault="00290E99" w:rsidP="009D4432">
      <w:pPr>
        <w:pStyle w:val="B2"/>
      </w:pPr>
      <w:r w:rsidRPr="00D70946">
        <w:t>2)</w:t>
      </w:r>
      <w:r w:rsidRPr="00D70946">
        <w:tab/>
        <w:t>shall not send a PDU SESSION ESTABLISHMENT REQUEST message without an DNN and with request type different from "initial emergency request" and different from "existing emergency PDU session", or a PDU SESSION MODIFICATION REQUEST message with exception of those identified in subclause 6.4.2.1, for a non-emergency PDU session established without an DNN provided by the UE, if no DNN was provided during the PDU session establishment and the request type was different from "initial emergency request" and different from "existing emergency PDU session", until the UE is switched off or the USIM is removed, or the UE receives a PDU SESSION MODIFICATION COMMAND message for a non-emergency PDU session established without an DNN provided by the UE, or a PDU SESSION RELEASE COMMAND message including 5GSM cause IE set to 5GSM cause #39 "reactivation requested" for a non-emergency PDU session established without an DNN provided by the UE.</w:t>
      </w:r>
    </w:p>
    <w:p w14:paraId="6EFEDD7E" w14:textId="77777777" w:rsidR="00290E99" w:rsidRPr="00D70946" w:rsidRDefault="00290E99" w:rsidP="009D4432">
      <w:r w:rsidRPr="00D70946">
        <w:t>The timer T3396 remains deactivated upon a PLMN change or inter-system change; and</w:t>
      </w:r>
    </w:p>
    <w:p w14:paraId="42841566" w14:textId="77777777" w:rsidR="00290E99" w:rsidRPr="00D70946" w:rsidRDefault="00290E99" w:rsidP="009D4432">
      <w:pPr>
        <w:pStyle w:val="B1"/>
        <w:rPr>
          <w:lang w:eastAsia="zh-CN"/>
        </w:rPr>
      </w:pPr>
      <w:r w:rsidRPr="00D70946">
        <w:rPr>
          <w:lang w:eastAsia="zh-CN"/>
        </w:rPr>
        <w:t>c)</w:t>
      </w:r>
      <w:r w:rsidRPr="00D70946">
        <w:rPr>
          <w:lang w:eastAsia="zh-CN"/>
        </w:rPr>
        <w:tab/>
      </w:r>
      <w:r w:rsidRPr="00D70946">
        <w:t>if the timer value indicates zero, the UE:</w:t>
      </w:r>
    </w:p>
    <w:p w14:paraId="6035AFD0" w14:textId="77777777" w:rsidR="00290E99" w:rsidRPr="00D70946" w:rsidRDefault="00290E99" w:rsidP="009D4432">
      <w:pPr>
        <w:pStyle w:val="B2"/>
        <w:rPr>
          <w:rFonts w:eastAsia="DengXian"/>
        </w:rPr>
      </w:pPr>
      <w:r w:rsidRPr="00D70946">
        <w:rPr>
          <w:lang w:eastAsia="zh-CN"/>
        </w:rPr>
        <w:t>1)</w:t>
      </w:r>
      <w:r w:rsidRPr="00D70946">
        <w:rPr>
          <w:lang w:eastAsia="zh-CN"/>
        </w:rPr>
        <w:tab/>
      </w:r>
      <w:r w:rsidRPr="00D70946">
        <w:t>shall stop timer T3396 associated with the corresponding DNN, if running, and may send a PDU SESSION ESTABLISHMENT REQUEST message or PDU SESSION MODIFICATION REQUEST message for the same DNN; and</w:t>
      </w:r>
    </w:p>
    <w:p w14:paraId="06A69C87" w14:textId="77777777" w:rsidR="00290E99" w:rsidRPr="00D70946" w:rsidRDefault="00290E99" w:rsidP="009D4432">
      <w:pPr>
        <w:pStyle w:val="B2"/>
      </w:pPr>
      <w:r w:rsidRPr="00D70946">
        <w:t>2)</w:t>
      </w:r>
      <w:r w:rsidRPr="00D70946">
        <w:tab/>
        <w:t>if no DNN was provided during the PDU session establishment and the request type was different from "initial emergency request" and different from "existing emergency PDU session", the UE shall stop timer T3396 associated with no DNN, if running, and may send a PDU SESSION ESTABLISHMENT REQUEST message without a DNN, or a PDU SESSION MODIFICATION REQUEST message</w:t>
      </w:r>
      <w:r w:rsidRPr="00D70946">
        <w:rPr>
          <w:color w:val="FF0000"/>
        </w:rPr>
        <w:t xml:space="preserve"> </w:t>
      </w:r>
      <w:r w:rsidRPr="00D70946">
        <w:t>without an DNN provided by the UE.</w:t>
      </w:r>
    </w:p>
    <w:p w14:paraId="40CF91FA" w14:textId="77777777" w:rsidR="00290E99" w:rsidRPr="00D70946" w:rsidRDefault="00290E99" w:rsidP="009D4432">
      <w:r w:rsidRPr="00D70946">
        <w:t>If the PDU SESSION RELEASE COMMAND message includes 5GSM cause #26 "insufficient resources" and the Back-off timer value IE is not included, then the UE may send a PDU SESSION ESTABLISHMENT REQUEST message or PDU SESSION MODIFICATION REQUEST message for the same DNN or without a DNN.</w:t>
      </w:r>
    </w:p>
    <w:p w14:paraId="762000BA" w14:textId="77777777" w:rsidR="00290E99" w:rsidRPr="00D70946" w:rsidRDefault="00290E99" w:rsidP="009D4432">
      <w:r w:rsidRPr="00D70946">
        <w:t>When the timer T3396 is running or the timer is deactivated, the UE is allowed to initiate a PDU session establishment procedure for emergency services.</w:t>
      </w:r>
    </w:p>
    <w:p w14:paraId="44C8E8C4" w14:textId="77777777" w:rsidR="00290E99" w:rsidRPr="00D70946" w:rsidRDefault="00290E99" w:rsidP="009D4432">
      <w:r w:rsidRPr="00D70946">
        <w:t>If the timer T3396 is running when the UE enters state 5GMM-DEREGISTERED, the UE remains switched on, and the USIM in the UE remains the same, then timer T3396 is kept running until it expires or it is stopped.</w:t>
      </w:r>
    </w:p>
    <w:p w14:paraId="6A967128" w14:textId="77777777" w:rsidR="00290E99" w:rsidRPr="00D70946" w:rsidRDefault="00290E99" w:rsidP="009D4432">
      <w:r w:rsidRPr="00D70946">
        <w:t>If the UE is switched off when the timer T3396 is running, and if the USIM in the UE remains the same when the UE is switched on, the UE shall behave as follows:</w:t>
      </w:r>
    </w:p>
    <w:p w14:paraId="287FF016" w14:textId="77777777" w:rsidR="00290E99" w:rsidRPr="00D70946" w:rsidRDefault="00290E99" w:rsidP="009D4432">
      <w:pPr>
        <w:rPr>
          <w:lang w:eastAsia="zh-CN"/>
        </w:rPr>
      </w:pPr>
      <w:r w:rsidRPr="00D70946">
        <w:rPr>
          <w:lang w:eastAsia="zh-CN"/>
        </w:rPr>
        <w:t>-</w:t>
      </w:r>
      <w:r w:rsidRPr="00D70946">
        <w:rPr>
          <w:lang w:eastAsia="zh-CN"/>
        </w:rPr>
        <w:tab/>
      </w:r>
      <w:r w:rsidRPr="00D70946">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4F2A4CB0" w14:textId="77777777" w:rsidR="00290E99" w:rsidRPr="00D70946" w:rsidRDefault="00290E99" w:rsidP="009D4432">
      <w:pPr>
        <w:rPr>
          <w:lang w:eastAsia="en-US"/>
        </w:rPr>
      </w:pPr>
      <w:r w:rsidRPr="00D70946">
        <w:t>If the 5GSM cause value is #67 "insufficient resources for specific slice and DNN" and the Back-off timer value IE is included, the UE shall take different actions depending on the timer value received for timer T3584 in the Back-off timer value:</w:t>
      </w:r>
    </w:p>
    <w:p w14:paraId="24CCEDD5" w14:textId="77777777" w:rsidR="00290E99" w:rsidRPr="00D70946" w:rsidRDefault="00290E99" w:rsidP="009D4432">
      <w:pPr>
        <w:pStyle w:val="B1"/>
        <w:rPr>
          <w:rFonts w:eastAsia="DengXian"/>
        </w:rPr>
      </w:pPr>
      <w:r w:rsidRPr="00D70946">
        <w:rPr>
          <w:lang w:eastAsia="x-none"/>
        </w:rPr>
        <w:t>a)</w:t>
      </w:r>
      <w:r w:rsidRPr="00D70946">
        <w:rPr>
          <w:lang w:eastAsia="x-none"/>
        </w:rPr>
        <w:tab/>
      </w:r>
      <w:r w:rsidRPr="00D70946">
        <w:t>If the timer value indicates neither zero nor deactivated, the UE shall stop timer T3584 associated with the same [S-NSSAI, DNN] combination as that the UE provided when the PDU session is established, if it is running. The UE shall then start timer T3584 with the value provided in the Back-off timer value IE.</w:t>
      </w:r>
    </w:p>
    <w:p w14:paraId="64CCBB73" w14:textId="77777777" w:rsidR="00290E99" w:rsidRPr="00D70946" w:rsidRDefault="00290E99" w:rsidP="009D4432">
      <w:pPr>
        <w:rPr>
          <w:lang w:eastAsia="x-none"/>
        </w:rPr>
      </w:pPr>
      <w:r w:rsidRPr="00D70946">
        <w:tab/>
        <w:t>The UE shall not send another PDU SESSION ESTABLISHMENT REQUEST message with request type different from "initial emergency request" and different from "existing emergency PDU session", or PDU SESSION MODIFICATION REQUEST message with exception of those identified in subclause 6.4.2.1, for the same [S-NSSAI, DNN] combination that was sent by the UE, until timer T3584 expires or timer T3584 is stopped;</w:t>
      </w:r>
    </w:p>
    <w:p w14:paraId="1D401806" w14:textId="77777777" w:rsidR="00290E99" w:rsidRPr="00D70946" w:rsidRDefault="00290E99" w:rsidP="009D4432">
      <w:pPr>
        <w:rPr>
          <w:rFonts w:eastAsia="DengXian"/>
        </w:rPr>
      </w:pPr>
      <w:r w:rsidRPr="00D70946">
        <w:t>The UE shall not stop timer T3584 upon a PLMN change or inter-system change;</w:t>
      </w:r>
    </w:p>
    <w:p w14:paraId="3EE67193" w14:textId="77777777" w:rsidR="00290E99" w:rsidRPr="00D70946" w:rsidRDefault="00290E99" w:rsidP="009D4432">
      <w:pPr>
        <w:pStyle w:val="B1"/>
      </w:pPr>
      <w:r w:rsidRPr="00D70946">
        <w:t>b)</w:t>
      </w:r>
      <w:r w:rsidRPr="00D70946">
        <w:tab/>
        <w:t>if the timer value indicates that this timer is deactivated, the UE shall stop timer T3584 associated with the same [S-NSSAI, DNN] combination as that the UE provided when the PDU session is established, if it is running.</w:t>
      </w:r>
    </w:p>
    <w:p w14:paraId="299FF49D" w14:textId="77777777" w:rsidR="00290E99" w:rsidRPr="00D70946" w:rsidRDefault="00290E99" w:rsidP="009D4432">
      <w:r w:rsidRPr="00D70946">
        <w:tab/>
        <w:t xml:space="preserve">The UE shall not send another PDU SESSION ESTABLISHMENT REQUEST message with request type different from "initial emergency request" and different from "existing emergency PDU session", or PDU SESSION MODIFICATION REQUEST message </w:t>
      </w:r>
      <w:r w:rsidRPr="00D70946">
        <w:rPr>
          <w:lang w:eastAsia="zh-TW"/>
        </w:rPr>
        <w:t>with exception of those identified in subclause </w:t>
      </w:r>
      <w:r w:rsidRPr="00D70946">
        <w:t>6.4.2.1,</w:t>
      </w:r>
      <w:r w:rsidRPr="00D70946">
        <w:rPr>
          <w:lang w:eastAsia="zh-TW"/>
        </w:rPr>
        <w:t xml:space="preserve"> </w:t>
      </w:r>
      <w:r w:rsidRPr="00D70946">
        <w:t xml:space="preserve">for the same [S-NSSAI, DNN] combination that was sent by the UE, until the UE is switched off or the USIM is removed, or the UE receives a PDU SESSION MODIFICATION REQUEST message for the same [S-NSSAI, DNN] combination from the network or a PDU SESSION RELEASE COMMAND message including 5GSM cause #39 "reactivation requested" for the same [S-NSSAI, DNN] combination from the network; and </w:t>
      </w:r>
    </w:p>
    <w:p w14:paraId="7877E733" w14:textId="77777777" w:rsidR="00290E99" w:rsidRPr="00D70946" w:rsidRDefault="00290E99" w:rsidP="009D4432">
      <w:r w:rsidRPr="00D70946">
        <w:t>The timer T3584 remains deactivated upon a PLMN change or inter-system change; and</w:t>
      </w:r>
    </w:p>
    <w:p w14:paraId="2AED8A43" w14:textId="77777777" w:rsidR="00290E99" w:rsidRPr="00D70946" w:rsidRDefault="00290E99" w:rsidP="009D4432">
      <w:pPr>
        <w:pStyle w:val="B1"/>
      </w:pPr>
      <w:r w:rsidRPr="00D70946">
        <w:t>c)</w:t>
      </w:r>
      <w:r w:rsidRPr="00D70946">
        <w:tab/>
        <w:t>if the timer value indicates zero, the UE shall stop timer T3584 associated with the same [S-NSSAI, DNN] combination that was sent by the UE, if running, and may send another PDU SESSION ESTABLISHMENT REQUEST message or PDU SESSION MODIFICATION REQUEST message for the same [S-NSSAI, DNN] combination.</w:t>
      </w:r>
    </w:p>
    <w:p w14:paraId="75DDF431" w14:textId="77777777" w:rsidR="00290E99" w:rsidRPr="00D70946" w:rsidRDefault="00290E99" w:rsidP="009D4432">
      <w:r w:rsidRPr="00D70946">
        <w:t>If the 5GSM cause value is #67 "insufficient resources for specific slice and DNN" and the Back-off timer value IE is not included, then the UE may send another PDU SESSION ESTABLISHMENT REQUEST message or PDU SESSION MODIFICATION REQUEST message for the same [S-NSSAI, DNN] combination.</w:t>
      </w:r>
    </w:p>
    <w:p w14:paraId="5EEE036B" w14:textId="77777777" w:rsidR="00290E99" w:rsidRPr="00D70946" w:rsidRDefault="00290E99" w:rsidP="009D4432">
      <w:r w:rsidRPr="00D70946">
        <w:t>When the timer T3584 is running or the timer is deactivated, the UE is allowed to initiate a PDU session establishment procedure for emergency services.</w:t>
      </w:r>
    </w:p>
    <w:p w14:paraId="6C061761" w14:textId="77777777" w:rsidR="00290E99" w:rsidRPr="00D70946" w:rsidRDefault="00290E99" w:rsidP="009D4432">
      <w:r w:rsidRPr="00D70946">
        <w:t>If the timer T3584 is running when the UE enters state 5GMM-DEREGISTERED, the UE remains switched on, and the USIM in the UE remains the same, then timer T3584 is kept running until it expires or it is stopped.</w:t>
      </w:r>
    </w:p>
    <w:p w14:paraId="40BBD994" w14:textId="77777777" w:rsidR="00290E99" w:rsidRPr="00D70946" w:rsidRDefault="00290E99" w:rsidP="009D4432">
      <w:r w:rsidRPr="00D70946">
        <w:t>If the UE is switched off when the timer T3584 is running, and if the USIM in the UE remains the same when the UE is switched on, the UE shall behave as follows:</w:t>
      </w:r>
    </w:p>
    <w:p w14:paraId="0196C7A1" w14:textId="77777777" w:rsidR="00290E99" w:rsidRPr="00D70946" w:rsidRDefault="00290E99" w:rsidP="009D4432">
      <w:r w:rsidRPr="00D70946">
        <w:t>-</w:t>
      </w:r>
      <w:r w:rsidRPr="00D70946">
        <w:tab/>
        <w:t>let t1 be the time remaining for T3584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0751C32" w14:textId="77777777" w:rsidR="00290E99" w:rsidRPr="00D70946" w:rsidRDefault="00290E99" w:rsidP="009D4432">
      <w:pPr>
        <w:rPr>
          <w:lang w:eastAsia="en-US"/>
        </w:rPr>
      </w:pPr>
      <w:r w:rsidRPr="00D70946">
        <w:t>[TS 24.501, clause 6.3.3.6]</w:t>
      </w:r>
    </w:p>
    <w:p w14:paraId="77C7602F" w14:textId="77777777" w:rsidR="00290E99" w:rsidRPr="00D70946" w:rsidRDefault="00290E99" w:rsidP="009D4432">
      <w:r w:rsidRPr="00D70946">
        <w:t>The following abnormal cases can be identified:</w:t>
      </w:r>
    </w:p>
    <w:p w14:paraId="36C1F55B" w14:textId="77777777" w:rsidR="00290E99" w:rsidRPr="00D70946" w:rsidRDefault="00290E99" w:rsidP="009D4432">
      <w:pPr>
        <w:pStyle w:val="B1"/>
      </w:pPr>
      <w:r w:rsidRPr="00D70946">
        <w:t>a)</w:t>
      </w:r>
      <w:r w:rsidRPr="00D70946">
        <w:tab/>
        <w:t>PDU session inactive for the received PDU session ID.</w:t>
      </w:r>
    </w:p>
    <w:p w14:paraId="49EE731C" w14:textId="77777777" w:rsidR="00290E99" w:rsidRPr="00D70946" w:rsidRDefault="00290E99" w:rsidP="009D4432">
      <w:r w:rsidRPr="00D70946">
        <w:tab/>
        <w:t xml:space="preserve">If the PDU session ID in the PDU SESSION RELEASE COMMAND message belongs to any PDU session in state PDU SESSION INACTIVE in the UE, the UE shall include the 5GSM cause #43 "Invalid PDU session identity" in the </w:t>
      </w:r>
      <w:r w:rsidR="00B0053B" w:rsidRPr="00D70946">
        <w:t>5GSM STATUS</w:t>
      </w:r>
      <w:r w:rsidRPr="00D70946">
        <w:t xml:space="preserve"> message, and set the PDU session ID to the received PDU session ID in the UL NAS TRANSPORT message as specified in subclause 5.4.5.</w:t>
      </w:r>
    </w:p>
    <w:p w14:paraId="5BC2C4D9" w14:textId="77777777" w:rsidR="00290E99" w:rsidRPr="00D70946" w:rsidRDefault="00290E99" w:rsidP="009D4432">
      <w:r w:rsidRPr="00D70946">
        <w:t>[TS 24.501, clause B.1]</w:t>
      </w:r>
    </w:p>
    <w:p w14:paraId="5A06A434" w14:textId="77777777" w:rsidR="00290E99" w:rsidRPr="00D70946" w:rsidRDefault="00290E99" w:rsidP="009D4432">
      <w:pPr>
        <w:rPr>
          <w:lang w:eastAsia="en-US"/>
        </w:rPr>
      </w:pPr>
      <w:r w:rsidRPr="00D70946">
        <w:t>Cause #43 –Invalid PDU session identity</w:t>
      </w:r>
    </w:p>
    <w:p w14:paraId="4BD643E5" w14:textId="77777777" w:rsidR="00290E99" w:rsidRPr="00D70946" w:rsidRDefault="00290E99" w:rsidP="009D4432">
      <w:r w:rsidRPr="00D70946">
        <w:tab/>
        <w:t>This 5GSM cause is used by the network or the UE to indicate that the PDU session identity value provided to it is not a valid value or the PDU session identified by the PDU session identity IE in the request or the command is not active.</w:t>
      </w:r>
    </w:p>
    <w:p w14:paraId="75F77C55" w14:textId="77777777" w:rsidR="00290E99" w:rsidRPr="00D70946" w:rsidRDefault="00290E99" w:rsidP="009D4432">
      <w:r w:rsidRPr="00D70946">
        <w:t>[24.501, clause 7.3.2]</w:t>
      </w:r>
    </w:p>
    <w:p w14:paraId="3269C868" w14:textId="77777777" w:rsidR="00D73ABE" w:rsidRPr="00D70946" w:rsidRDefault="00D73ABE" w:rsidP="009D4432">
      <w:pPr>
        <w:rPr>
          <w:lang w:eastAsia="en-US"/>
        </w:rPr>
      </w:pPr>
      <w:r w:rsidRPr="00D70946">
        <w:rPr>
          <w:lang w:eastAsia="ko-KR"/>
        </w:rPr>
        <w:t>…</w:t>
      </w:r>
    </w:p>
    <w:p w14:paraId="1F3A1D9E" w14:textId="77777777" w:rsidR="00290E99" w:rsidRPr="00D70946" w:rsidRDefault="00290E99" w:rsidP="009D4432">
      <w:r w:rsidRPr="00D70946">
        <w:t>The following UE procedures shall apply for handling an unknown, erroneous, or unforeseen PDU session identity received in the header of a 5GSM message:</w:t>
      </w:r>
    </w:p>
    <w:p w14:paraId="138EF617" w14:textId="77777777" w:rsidR="00290E99" w:rsidRPr="00D70946" w:rsidRDefault="00290E99" w:rsidP="009D4432">
      <w:pPr>
        <w:pStyle w:val="B1"/>
      </w:pPr>
      <w:r w:rsidRPr="00D70946">
        <w:t>a)</w:t>
      </w:r>
      <w:r w:rsidRPr="00D70946">
        <w:tab/>
        <w:t xml:space="preserve">If the UE receives a </w:t>
      </w:r>
      <w:r w:rsidR="001A1A40" w:rsidRPr="00D70946">
        <w:t>5GSM</w:t>
      </w:r>
      <w:r w:rsidRPr="00D70946">
        <w:t xml:space="preserve"> message which includes an unassigned or reserved PDU session identity value, the UE shall ignore the message.</w:t>
      </w:r>
    </w:p>
    <w:p w14:paraId="6E8392F7" w14:textId="77777777" w:rsidR="00290E99" w:rsidRPr="00D70946" w:rsidRDefault="00290E99" w:rsidP="009D4432">
      <w:pPr>
        <w:pStyle w:val="B1"/>
      </w:pPr>
      <w:r w:rsidRPr="00D70946">
        <w:t>b)</w:t>
      </w:r>
      <w:r w:rsidRPr="00D70946">
        <w:tab/>
      </w:r>
      <w:r w:rsidR="001A1A40" w:rsidRPr="00D70946">
        <w:t xml:space="preserve">If the UE receives a 5GSM message which includes a PDU session identity belonging to any PDU session in state PDU SESSION </w:t>
      </w:r>
      <w:r w:rsidR="001A1A40" w:rsidRPr="00D70946">
        <w:rPr>
          <w:lang w:eastAsia="zh-CN"/>
        </w:rPr>
        <w:t>IN</w:t>
      </w:r>
      <w:r w:rsidR="001A1A40" w:rsidRPr="00D70946">
        <w:t>ACTIVE in the UE, the UE shall respond with a 5GSM STATUS message including 5GSM cause #43 "invalid PDU session identity".</w:t>
      </w:r>
    </w:p>
    <w:p w14:paraId="48A9F9ED" w14:textId="77777777" w:rsidR="00290E99" w:rsidRPr="00D70946" w:rsidRDefault="00290E99" w:rsidP="00290E99">
      <w:pPr>
        <w:pStyle w:val="H6"/>
        <w:rPr>
          <w:rFonts w:eastAsia="DengXian"/>
          <w:lang w:eastAsia="ko-KR"/>
        </w:rPr>
      </w:pPr>
      <w:r w:rsidRPr="00D70946">
        <w:rPr>
          <w:lang w:eastAsia="ko-KR"/>
        </w:rPr>
        <w:t>10.1.3.2.3</w:t>
      </w:r>
      <w:r w:rsidRPr="00D70946">
        <w:rPr>
          <w:lang w:eastAsia="ko-KR"/>
        </w:rPr>
        <w:tab/>
        <w:t>Test description</w:t>
      </w:r>
    </w:p>
    <w:p w14:paraId="3BE5DE07" w14:textId="77777777" w:rsidR="00290E99" w:rsidRPr="00D70946" w:rsidRDefault="00290E99" w:rsidP="00290E99">
      <w:pPr>
        <w:pStyle w:val="H6"/>
        <w:rPr>
          <w:lang w:eastAsia="ko-KR"/>
        </w:rPr>
      </w:pPr>
      <w:r w:rsidRPr="00D70946">
        <w:rPr>
          <w:lang w:eastAsia="ko-KR"/>
        </w:rPr>
        <w:t>10.1.3.2.3.1</w:t>
      </w:r>
      <w:r w:rsidRPr="00D70946">
        <w:rPr>
          <w:lang w:eastAsia="ko-KR"/>
        </w:rPr>
        <w:tab/>
        <w:t>Pre-test conditions</w:t>
      </w:r>
    </w:p>
    <w:p w14:paraId="7C837FB7" w14:textId="77777777" w:rsidR="00290E99" w:rsidRPr="00D70946" w:rsidRDefault="00290E99" w:rsidP="00290E99">
      <w:pPr>
        <w:pStyle w:val="H6"/>
        <w:rPr>
          <w:lang w:eastAsia="ko-KR"/>
        </w:rPr>
      </w:pPr>
      <w:r w:rsidRPr="00D70946">
        <w:rPr>
          <w:lang w:eastAsia="ko-KR"/>
        </w:rPr>
        <w:t>System Simulator:</w:t>
      </w:r>
    </w:p>
    <w:p w14:paraId="5BC79321" w14:textId="77777777" w:rsidR="00290E99" w:rsidRPr="00D70946" w:rsidRDefault="00290E99" w:rsidP="009D4432">
      <w:pPr>
        <w:pStyle w:val="B1"/>
      </w:pPr>
      <w:r w:rsidRPr="00D70946">
        <w:t>-</w:t>
      </w:r>
      <w:r w:rsidRPr="00D70946">
        <w:tab/>
        <w:t>NGC Cell A.</w:t>
      </w:r>
    </w:p>
    <w:p w14:paraId="12643860" w14:textId="77777777" w:rsidR="00290E99" w:rsidRPr="00D70946" w:rsidRDefault="00290E99" w:rsidP="00290E99">
      <w:pPr>
        <w:pStyle w:val="H6"/>
        <w:rPr>
          <w:lang w:eastAsia="ko-KR"/>
        </w:rPr>
      </w:pPr>
      <w:r w:rsidRPr="00D70946">
        <w:rPr>
          <w:lang w:eastAsia="ko-KR"/>
        </w:rPr>
        <w:t>UE:</w:t>
      </w:r>
    </w:p>
    <w:p w14:paraId="29D3771E" w14:textId="77777777" w:rsidR="00290E99" w:rsidRPr="00D70946" w:rsidRDefault="00290E99" w:rsidP="009D4432">
      <w:r w:rsidRPr="00D70946">
        <w:t>None.</w:t>
      </w:r>
    </w:p>
    <w:p w14:paraId="308D953D" w14:textId="77777777" w:rsidR="00290E99" w:rsidRPr="00D70946" w:rsidRDefault="00290E99" w:rsidP="00290E99">
      <w:pPr>
        <w:pStyle w:val="H6"/>
        <w:rPr>
          <w:lang w:eastAsia="ko-KR"/>
        </w:rPr>
      </w:pPr>
      <w:r w:rsidRPr="00D70946">
        <w:rPr>
          <w:lang w:eastAsia="ko-KR"/>
        </w:rPr>
        <w:t>Preamble:</w:t>
      </w:r>
    </w:p>
    <w:p w14:paraId="42A308BF" w14:textId="77777777" w:rsidR="002F4316" w:rsidRPr="00D70946" w:rsidRDefault="002F4316" w:rsidP="009D4432">
      <w:pPr>
        <w:pStyle w:val="B1"/>
        <w:rPr>
          <w:lang w:eastAsia="zh-CN"/>
        </w:rPr>
      </w:pPr>
      <w:r w:rsidRPr="00D70946">
        <w:rPr>
          <w:lang w:eastAsia="zh-CN"/>
        </w:rPr>
        <w:t>-</w:t>
      </w:r>
      <w:r w:rsidRPr="00D70946">
        <w:rPr>
          <w:lang w:eastAsia="zh-CN"/>
        </w:rPr>
        <w:tab/>
        <w:t>The UE is in state 3N-A on NGC Cell A according to TS 38.508-1 [4].</w:t>
      </w:r>
    </w:p>
    <w:p w14:paraId="03935B16" w14:textId="77777777" w:rsidR="00290E99" w:rsidRPr="00D70946" w:rsidRDefault="00290E99" w:rsidP="00290E99">
      <w:pPr>
        <w:pStyle w:val="H6"/>
      </w:pPr>
      <w:r w:rsidRPr="00D70946">
        <w:t>10.1.3.2.3.2</w:t>
      </w:r>
      <w:r w:rsidRPr="00D70946">
        <w:tab/>
        <w:t>Test procedure sequence</w:t>
      </w:r>
    </w:p>
    <w:p w14:paraId="471A0A59" w14:textId="77777777" w:rsidR="006B1BDD" w:rsidRPr="00D70946" w:rsidRDefault="006B1BDD" w:rsidP="009D4432">
      <w:pPr>
        <w:pStyle w:val="TH"/>
        <w:rPr>
          <w:rFonts w:eastAsia="DengXian"/>
        </w:rPr>
      </w:pPr>
      <w:r w:rsidRPr="00D70946">
        <w:t>Table 10.1.3.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6"/>
        <w:gridCol w:w="709"/>
        <w:gridCol w:w="2975"/>
        <w:gridCol w:w="567"/>
        <w:gridCol w:w="851"/>
        <w:gridCol w:w="6"/>
      </w:tblGrid>
      <w:tr w:rsidR="006B1BDD" w:rsidRPr="00D70946" w14:paraId="7C02A977" w14:textId="77777777" w:rsidTr="00FE57D1">
        <w:trPr>
          <w:gridAfter w:val="1"/>
          <w:wAfter w:w="6" w:type="dxa"/>
        </w:trPr>
        <w:tc>
          <w:tcPr>
            <w:tcW w:w="532" w:type="dxa"/>
            <w:tcBorders>
              <w:top w:val="single" w:sz="4" w:space="0" w:color="auto"/>
              <w:left w:val="single" w:sz="4" w:space="0" w:color="auto"/>
              <w:bottom w:val="nil"/>
              <w:right w:val="single" w:sz="4" w:space="0" w:color="auto"/>
            </w:tcBorders>
            <w:hideMark/>
          </w:tcPr>
          <w:p w14:paraId="4D0BCA61" w14:textId="77777777" w:rsidR="006B1BDD" w:rsidRPr="00D70946" w:rsidRDefault="006B1BDD" w:rsidP="009D4432">
            <w:pPr>
              <w:pStyle w:val="TAH"/>
              <w:rPr>
                <w:lang w:eastAsia="en-US"/>
              </w:rPr>
            </w:pPr>
            <w:r w:rsidRPr="00D70946">
              <w:t>St</w:t>
            </w:r>
          </w:p>
        </w:tc>
        <w:tc>
          <w:tcPr>
            <w:tcW w:w="3966" w:type="dxa"/>
            <w:tcBorders>
              <w:top w:val="single" w:sz="4" w:space="0" w:color="auto"/>
              <w:left w:val="single" w:sz="4" w:space="0" w:color="auto"/>
              <w:bottom w:val="single" w:sz="4" w:space="0" w:color="auto"/>
              <w:right w:val="single" w:sz="4" w:space="0" w:color="auto"/>
            </w:tcBorders>
            <w:hideMark/>
          </w:tcPr>
          <w:p w14:paraId="585FC11B" w14:textId="77777777" w:rsidR="006B1BDD" w:rsidRPr="00D70946" w:rsidRDefault="006B1BDD" w:rsidP="009D4432">
            <w:pPr>
              <w:pStyle w:val="TAH"/>
            </w:pPr>
            <w:r w:rsidRPr="00D70946">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6C8008CA" w14:textId="77777777" w:rsidR="006B1BDD" w:rsidRPr="00D70946" w:rsidRDefault="006B1BDD"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06DE2160" w14:textId="77777777" w:rsidR="006B1BDD" w:rsidRPr="00D70946" w:rsidRDefault="006B1BDD" w:rsidP="009D4432">
            <w:pPr>
              <w:pStyle w:val="TAH"/>
            </w:pPr>
            <w:r w:rsidRPr="00D70946">
              <w:t>TP</w:t>
            </w:r>
          </w:p>
        </w:tc>
        <w:tc>
          <w:tcPr>
            <w:tcW w:w="851" w:type="dxa"/>
            <w:tcBorders>
              <w:top w:val="single" w:sz="4" w:space="0" w:color="auto"/>
              <w:left w:val="single" w:sz="4" w:space="0" w:color="auto"/>
              <w:bottom w:val="nil"/>
              <w:right w:val="single" w:sz="4" w:space="0" w:color="auto"/>
            </w:tcBorders>
            <w:hideMark/>
          </w:tcPr>
          <w:p w14:paraId="12B31A3F" w14:textId="77777777" w:rsidR="006B1BDD" w:rsidRPr="00D70946" w:rsidRDefault="006B1BDD" w:rsidP="009D4432">
            <w:pPr>
              <w:pStyle w:val="TAH"/>
            </w:pPr>
            <w:r w:rsidRPr="00D70946">
              <w:t>Verdict</w:t>
            </w:r>
          </w:p>
        </w:tc>
      </w:tr>
      <w:tr w:rsidR="006B1BDD" w:rsidRPr="00D70946" w14:paraId="7310B854" w14:textId="77777777" w:rsidTr="00FE57D1">
        <w:trPr>
          <w:gridAfter w:val="1"/>
          <w:wAfter w:w="6" w:type="dxa"/>
        </w:trPr>
        <w:tc>
          <w:tcPr>
            <w:tcW w:w="532" w:type="dxa"/>
            <w:tcBorders>
              <w:top w:val="nil"/>
              <w:left w:val="single" w:sz="4" w:space="0" w:color="auto"/>
              <w:bottom w:val="single" w:sz="4" w:space="0" w:color="auto"/>
              <w:right w:val="single" w:sz="4" w:space="0" w:color="auto"/>
            </w:tcBorders>
          </w:tcPr>
          <w:p w14:paraId="0D2C3E7B" w14:textId="77777777" w:rsidR="006B1BDD" w:rsidRPr="00D70946" w:rsidRDefault="006B1BDD" w:rsidP="009D4432">
            <w:pPr>
              <w:pStyle w:val="TAH"/>
            </w:pPr>
          </w:p>
        </w:tc>
        <w:tc>
          <w:tcPr>
            <w:tcW w:w="3966" w:type="dxa"/>
            <w:tcBorders>
              <w:top w:val="single" w:sz="4" w:space="0" w:color="auto"/>
              <w:left w:val="single" w:sz="4" w:space="0" w:color="auto"/>
              <w:bottom w:val="single" w:sz="4" w:space="0" w:color="auto"/>
              <w:right w:val="single" w:sz="4" w:space="0" w:color="auto"/>
            </w:tcBorders>
          </w:tcPr>
          <w:p w14:paraId="7565BF16" w14:textId="77777777" w:rsidR="006B1BDD" w:rsidRPr="00D70946" w:rsidRDefault="006B1BDD"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B6096FE" w14:textId="77777777" w:rsidR="006B1BDD" w:rsidRPr="00D70946" w:rsidRDefault="006B1BDD"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238D6C9C" w14:textId="77777777" w:rsidR="006B1BDD" w:rsidRPr="00D70946" w:rsidRDefault="006B1BDD"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038C6A74" w14:textId="77777777" w:rsidR="006B1BDD" w:rsidRPr="00D70946" w:rsidRDefault="006B1BDD" w:rsidP="009D4432">
            <w:pPr>
              <w:pStyle w:val="TAH"/>
            </w:pPr>
          </w:p>
        </w:tc>
        <w:tc>
          <w:tcPr>
            <w:tcW w:w="851" w:type="dxa"/>
            <w:tcBorders>
              <w:top w:val="nil"/>
              <w:left w:val="single" w:sz="4" w:space="0" w:color="auto"/>
              <w:bottom w:val="single" w:sz="4" w:space="0" w:color="auto"/>
              <w:right w:val="single" w:sz="4" w:space="0" w:color="auto"/>
            </w:tcBorders>
          </w:tcPr>
          <w:p w14:paraId="3CDC8615" w14:textId="77777777" w:rsidR="006B1BDD" w:rsidRPr="00D70946" w:rsidRDefault="006B1BDD" w:rsidP="009D4432">
            <w:pPr>
              <w:pStyle w:val="TAH"/>
            </w:pPr>
          </w:p>
        </w:tc>
      </w:tr>
      <w:tr w:rsidR="006B1BDD" w:rsidRPr="00D70946" w14:paraId="301DA502"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637C7383" w14:textId="77777777" w:rsidR="006B1BDD" w:rsidRPr="00D70946" w:rsidRDefault="006B1BDD" w:rsidP="009D4432">
            <w:pPr>
              <w:pStyle w:val="TAL"/>
            </w:pPr>
            <w:r w:rsidRPr="00D70946">
              <w:t>1</w:t>
            </w:r>
          </w:p>
        </w:tc>
        <w:tc>
          <w:tcPr>
            <w:tcW w:w="3966" w:type="dxa"/>
            <w:tcBorders>
              <w:top w:val="single" w:sz="4" w:space="0" w:color="auto"/>
              <w:left w:val="single" w:sz="4" w:space="0" w:color="auto"/>
              <w:bottom w:val="single" w:sz="4" w:space="0" w:color="auto"/>
              <w:right w:val="single" w:sz="4" w:space="0" w:color="auto"/>
            </w:tcBorders>
            <w:hideMark/>
          </w:tcPr>
          <w:p w14:paraId="38685250" w14:textId="77777777" w:rsidR="006B1BDD" w:rsidRPr="00D70946" w:rsidRDefault="006B1BDD" w:rsidP="009D4432">
            <w:pPr>
              <w:pStyle w:val="TAL"/>
            </w:pPr>
            <w:r w:rsidRPr="00D70946">
              <w:t xml:space="preserve">Cause the UE to request establishment of PDU session without DNN.(Note 1) </w:t>
            </w:r>
          </w:p>
        </w:tc>
        <w:tc>
          <w:tcPr>
            <w:tcW w:w="709" w:type="dxa"/>
            <w:tcBorders>
              <w:top w:val="single" w:sz="4" w:space="0" w:color="auto"/>
              <w:left w:val="single" w:sz="4" w:space="0" w:color="auto"/>
              <w:bottom w:val="single" w:sz="4" w:space="0" w:color="auto"/>
              <w:right w:val="single" w:sz="4" w:space="0" w:color="auto"/>
            </w:tcBorders>
            <w:hideMark/>
          </w:tcPr>
          <w:p w14:paraId="152AAC38" w14:textId="77777777" w:rsidR="006B1BDD" w:rsidRPr="00D70946" w:rsidRDefault="006B1BDD"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211D9C10" w14:textId="77777777" w:rsidR="006B1BDD" w:rsidRPr="00D70946" w:rsidRDefault="006B1BD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07F8E2BD"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721F26BA" w14:textId="77777777" w:rsidR="006B1BDD" w:rsidRPr="00D70946" w:rsidRDefault="006B1BDD" w:rsidP="009D4432">
            <w:pPr>
              <w:pStyle w:val="TAL"/>
            </w:pPr>
            <w:r w:rsidRPr="00D70946">
              <w:t>-</w:t>
            </w:r>
          </w:p>
        </w:tc>
      </w:tr>
      <w:tr w:rsidR="006B1BDD" w:rsidRPr="00D70946" w14:paraId="4340AFB1"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7C5005E1" w14:textId="77777777" w:rsidR="006B1BDD" w:rsidRPr="00D70946" w:rsidRDefault="006B1BDD" w:rsidP="009D4432">
            <w:pPr>
              <w:pStyle w:val="TAL"/>
            </w:pPr>
            <w:r w:rsidRPr="00D70946">
              <w:t>2</w:t>
            </w:r>
          </w:p>
        </w:tc>
        <w:tc>
          <w:tcPr>
            <w:tcW w:w="3966" w:type="dxa"/>
            <w:tcBorders>
              <w:top w:val="single" w:sz="4" w:space="0" w:color="auto"/>
              <w:left w:val="single" w:sz="4" w:space="0" w:color="auto"/>
              <w:bottom w:val="single" w:sz="4" w:space="0" w:color="auto"/>
              <w:right w:val="single" w:sz="4" w:space="0" w:color="auto"/>
            </w:tcBorders>
            <w:hideMark/>
          </w:tcPr>
          <w:p w14:paraId="24FE85DF" w14:textId="77777777" w:rsidR="006B1BDD" w:rsidRPr="00D70946" w:rsidRDefault="006B1BDD" w:rsidP="009D4432">
            <w:pPr>
              <w:pStyle w:val="TAL"/>
            </w:pPr>
            <w:r w:rsidRPr="00D70946">
              <w:t xml:space="preserve">The PDU session establishment procedure as specified in TS 38.508-1 [4] </w:t>
            </w:r>
            <w:r w:rsidR="001A1A40" w:rsidRPr="00D70946">
              <w:rPr>
                <w:lang w:eastAsia="ko-KR"/>
              </w:rPr>
              <w:t>subclause 4.5A.2</w:t>
            </w:r>
            <w:r w:rsidRPr="00D70946">
              <w:t xml:space="preserve"> take place.</w:t>
            </w:r>
          </w:p>
        </w:tc>
        <w:tc>
          <w:tcPr>
            <w:tcW w:w="709" w:type="dxa"/>
            <w:tcBorders>
              <w:top w:val="single" w:sz="4" w:space="0" w:color="auto"/>
              <w:left w:val="single" w:sz="4" w:space="0" w:color="auto"/>
              <w:bottom w:val="single" w:sz="4" w:space="0" w:color="auto"/>
              <w:right w:val="single" w:sz="4" w:space="0" w:color="auto"/>
            </w:tcBorders>
            <w:hideMark/>
          </w:tcPr>
          <w:p w14:paraId="53627CAD" w14:textId="77777777" w:rsidR="006B1BDD" w:rsidRPr="00D70946" w:rsidRDefault="006B1BDD"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0455C953" w14:textId="77777777" w:rsidR="006B1BDD" w:rsidRPr="00D70946" w:rsidRDefault="006B1BD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A192BC6"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62B134BA" w14:textId="77777777" w:rsidR="006B1BDD" w:rsidRPr="00D70946" w:rsidRDefault="006B1BDD" w:rsidP="009D4432">
            <w:pPr>
              <w:pStyle w:val="TAL"/>
            </w:pPr>
            <w:r w:rsidRPr="00D70946">
              <w:t>-</w:t>
            </w:r>
          </w:p>
        </w:tc>
      </w:tr>
      <w:tr w:rsidR="006B1BDD" w:rsidRPr="00D70946" w14:paraId="4D87B926" w14:textId="77777777" w:rsidTr="00D2483D">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23A0F743" w14:textId="77777777" w:rsidR="006B1BDD" w:rsidRPr="00D70946" w:rsidRDefault="006B1BDD" w:rsidP="009D4432">
            <w:pPr>
              <w:pStyle w:val="TAL"/>
            </w:pPr>
            <w:r w:rsidRPr="00D70946">
              <w:t>3</w:t>
            </w:r>
          </w:p>
        </w:tc>
        <w:tc>
          <w:tcPr>
            <w:tcW w:w="3966" w:type="dxa"/>
            <w:tcBorders>
              <w:top w:val="single" w:sz="4" w:space="0" w:color="auto"/>
              <w:left w:val="single" w:sz="4" w:space="0" w:color="auto"/>
              <w:bottom w:val="single" w:sz="4" w:space="0" w:color="auto"/>
              <w:right w:val="single" w:sz="4" w:space="0" w:color="auto"/>
            </w:tcBorders>
            <w:hideMark/>
          </w:tcPr>
          <w:p w14:paraId="713A96A2" w14:textId="77777777" w:rsidR="006B1BDD" w:rsidRPr="00D70946" w:rsidRDefault="00642B2E" w:rsidP="009D4432">
            <w:pPr>
              <w:pStyle w:val="TAL"/>
            </w:pPr>
            <w:r w:rsidRPr="00D70946">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tcPr>
          <w:p w14:paraId="6FB1C820" w14:textId="77777777" w:rsidR="006B1BDD" w:rsidRPr="00D70946" w:rsidRDefault="005E5494"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tcPr>
          <w:p w14:paraId="12575675" w14:textId="77777777" w:rsidR="006B1BDD" w:rsidRPr="00D70946" w:rsidRDefault="005E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3B9C9075"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005EBD10" w14:textId="77777777" w:rsidR="006B1BDD" w:rsidRPr="00D70946" w:rsidRDefault="006B1BDD" w:rsidP="009D4432">
            <w:pPr>
              <w:pStyle w:val="TAL"/>
            </w:pPr>
            <w:r w:rsidRPr="00D70946">
              <w:t>-</w:t>
            </w:r>
          </w:p>
        </w:tc>
      </w:tr>
      <w:tr w:rsidR="006B1BDD" w:rsidRPr="00D70946" w14:paraId="047243EB"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6AD6B255" w14:textId="77777777" w:rsidR="006B1BDD" w:rsidRPr="00D70946" w:rsidRDefault="006B1BDD" w:rsidP="009D4432">
            <w:pPr>
              <w:pStyle w:val="TAL"/>
            </w:pPr>
            <w:r w:rsidRPr="00D70946">
              <w:t>4</w:t>
            </w:r>
          </w:p>
        </w:tc>
        <w:tc>
          <w:tcPr>
            <w:tcW w:w="3966" w:type="dxa"/>
            <w:tcBorders>
              <w:top w:val="single" w:sz="4" w:space="0" w:color="auto"/>
              <w:left w:val="single" w:sz="4" w:space="0" w:color="auto"/>
              <w:bottom w:val="single" w:sz="4" w:space="0" w:color="auto"/>
              <w:right w:val="single" w:sz="4" w:space="0" w:color="auto"/>
            </w:tcBorders>
            <w:hideMark/>
          </w:tcPr>
          <w:p w14:paraId="498452B3" w14:textId="77777777" w:rsidR="006B1BDD" w:rsidRPr="00D70946" w:rsidRDefault="00642B2E" w:rsidP="009D4432">
            <w:pPr>
              <w:pStyle w:val="TAL"/>
            </w:pPr>
            <w:r w:rsidRPr="00D70946">
              <w:t>Void</w:t>
            </w:r>
          </w:p>
        </w:tc>
        <w:tc>
          <w:tcPr>
            <w:tcW w:w="709" w:type="dxa"/>
            <w:tcBorders>
              <w:top w:val="single" w:sz="4" w:space="0" w:color="auto"/>
              <w:left w:val="single" w:sz="4" w:space="0" w:color="auto"/>
              <w:bottom w:val="single" w:sz="4" w:space="0" w:color="auto"/>
              <w:right w:val="single" w:sz="4" w:space="0" w:color="auto"/>
            </w:tcBorders>
            <w:hideMark/>
          </w:tcPr>
          <w:p w14:paraId="7465858D" w14:textId="77777777" w:rsidR="006B1BDD" w:rsidRPr="00D70946" w:rsidRDefault="00642B2E"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75C15AF8" w14:textId="77777777" w:rsidR="006B1BDD" w:rsidRPr="00D70946" w:rsidRDefault="00642B2E"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15CBD9E7"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4873257F" w14:textId="77777777" w:rsidR="006B1BDD" w:rsidRPr="00D70946" w:rsidRDefault="006B1BDD" w:rsidP="009D4432">
            <w:pPr>
              <w:pStyle w:val="TAL"/>
            </w:pPr>
            <w:r w:rsidRPr="00D70946">
              <w:t>-</w:t>
            </w:r>
          </w:p>
        </w:tc>
      </w:tr>
      <w:tr w:rsidR="006B1BDD" w:rsidRPr="00D70946" w14:paraId="19E9ACA6"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2EA44C7D" w14:textId="77777777" w:rsidR="006B1BDD" w:rsidRPr="00D70946" w:rsidRDefault="006B1BDD" w:rsidP="009D4432">
            <w:pPr>
              <w:pStyle w:val="TAL"/>
            </w:pPr>
            <w:r w:rsidRPr="00D70946">
              <w:t>5</w:t>
            </w:r>
          </w:p>
        </w:tc>
        <w:tc>
          <w:tcPr>
            <w:tcW w:w="3966" w:type="dxa"/>
            <w:tcBorders>
              <w:top w:val="single" w:sz="4" w:space="0" w:color="auto"/>
              <w:left w:val="single" w:sz="4" w:space="0" w:color="auto"/>
              <w:bottom w:val="single" w:sz="4" w:space="0" w:color="auto"/>
              <w:right w:val="single" w:sz="4" w:space="0" w:color="auto"/>
            </w:tcBorders>
            <w:hideMark/>
          </w:tcPr>
          <w:p w14:paraId="70172123" w14:textId="77777777" w:rsidR="006B1BDD" w:rsidRPr="00D70946" w:rsidRDefault="006B1BDD" w:rsidP="009D4432">
            <w:pPr>
              <w:pStyle w:val="TAL"/>
            </w:pPr>
            <w:r w:rsidRPr="00D70946">
              <w:t>Cause the UE to request establishment of PDU session without DNN</w:t>
            </w:r>
            <w:r w:rsidR="00C700AC" w:rsidRPr="00D70946">
              <w:t xml:space="preserve"> </w:t>
            </w:r>
            <w:r w:rsidR="00C700AC" w:rsidRPr="00D70946">
              <w:rPr>
                <w:lang w:eastAsia="zh-CN"/>
              </w:rPr>
              <w:t>within</w:t>
            </w:r>
            <w:r w:rsidR="00C700AC" w:rsidRPr="00D70946">
              <w:t xml:space="preserve"> 2 minutes of Step 3</w:t>
            </w:r>
            <w:r w:rsidR="005E5494" w:rsidRPr="00D70946">
              <w:t xml:space="preserve"> </w:t>
            </w:r>
            <w:r w:rsidRPr="00D70946">
              <w:t>(Note 1)</w:t>
            </w:r>
          </w:p>
        </w:tc>
        <w:tc>
          <w:tcPr>
            <w:tcW w:w="709" w:type="dxa"/>
            <w:tcBorders>
              <w:top w:val="single" w:sz="4" w:space="0" w:color="auto"/>
              <w:left w:val="single" w:sz="4" w:space="0" w:color="auto"/>
              <w:bottom w:val="single" w:sz="4" w:space="0" w:color="auto"/>
              <w:right w:val="single" w:sz="4" w:space="0" w:color="auto"/>
            </w:tcBorders>
            <w:hideMark/>
          </w:tcPr>
          <w:p w14:paraId="425F31BA" w14:textId="77777777" w:rsidR="006B1BDD" w:rsidRPr="00D70946" w:rsidRDefault="006B1BDD"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590389B4" w14:textId="77777777" w:rsidR="006B1BDD" w:rsidRPr="00D70946" w:rsidRDefault="006B1BD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7C6B61F"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1D45CD82" w14:textId="77777777" w:rsidR="006B1BDD" w:rsidRPr="00D70946" w:rsidRDefault="006B1BDD" w:rsidP="009D4432">
            <w:pPr>
              <w:pStyle w:val="TAL"/>
            </w:pPr>
            <w:r w:rsidRPr="00D70946">
              <w:t>-</w:t>
            </w:r>
          </w:p>
        </w:tc>
      </w:tr>
      <w:tr w:rsidR="006B1BDD" w:rsidRPr="00D70946" w14:paraId="41045B49"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34912D87" w14:textId="77777777" w:rsidR="006B1BDD" w:rsidRPr="00D70946" w:rsidRDefault="006B1BDD" w:rsidP="009D4432">
            <w:pPr>
              <w:pStyle w:val="TAL"/>
            </w:pPr>
            <w:r w:rsidRPr="00D70946">
              <w:t>6</w:t>
            </w:r>
          </w:p>
        </w:tc>
        <w:tc>
          <w:tcPr>
            <w:tcW w:w="3966" w:type="dxa"/>
            <w:tcBorders>
              <w:top w:val="single" w:sz="4" w:space="0" w:color="auto"/>
              <w:left w:val="single" w:sz="4" w:space="0" w:color="auto"/>
              <w:bottom w:val="single" w:sz="4" w:space="0" w:color="auto"/>
              <w:right w:val="single" w:sz="4" w:space="0" w:color="auto"/>
            </w:tcBorders>
            <w:hideMark/>
          </w:tcPr>
          <w:p w14:paraId="408C69FC" w14:textId="77777777" w:rsidR="006B1BDD" w:rsidRPr="00D70946" w:rsidRDefault="006B1BDD" w:rsidP="009D4432">
            <w:pPr>
              <w:pStyle w:val="TAL"/>
            </w:pPr>
            <w:r w:rsidRPr="00D70946">
              <w:t>Check: Does the UE transmit a PDU SESSION ESTABLISHMENT REQUEST message before timer T3396 has expired?</w:t>
            </w:r>
          </w:p>
        </w:tc>
        <w:tc>
          <w:tcPr>
            <w:tcW w:w="709" w:type="dxa"/>
            <w:tcBorders>
              <w:top w:val="single" w:sz="4" w:space="0" w:color="auto"/>
              <w:left w:val="single" w:sz="4" w:space="0" w:color="auto"/>
              <w:bottom w:val="single" w:sz="4" w:space="0" w:color="auto"/>
              <w:right w:val="single" w:sz="4" w:space="0" w:color="auto"/>
            </w:tcBorders>
            <w:hideMark/>
          </w:tcPr>
          <w:p w14:paraId="65CACF7F" w14:textId="77777777" w:rsidR="006B1BDD" w:rsidRPr="00D70946" w:rsidRDefault="006B1BDD" w:rsidP="009D4432">
            <w:pPr>
              <w:pStyle w:val="TAL"/>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30872B02" w14:textId="77777777" w:rsidR="006B1BDD" w:rsidRPr="00D70946" w:rsidRDefault="006B1BDD" w:rsidP="009D4432">
            <w:pPr>
              <w:pStyle w:val="TAL"/>
            </w:pPr>
            <w:r w:rsidRPr="00D70946">
              <w:t>5GMM: UL NAS TRANSPORT</w:t>
            </w:r>
          </w:p>
          <w:p w14:paraId="4C89A678" w14:textId="77777777" w:rsidR="006B1BDD" w:rsidRPr="00D70946" w:rsidRDefault="006B1BDD" w:rsidP="009D4432">
            <w:pPr>
              <w:pStyle w:val="TAL"/>
            </w:pPr>
            <w:r w:rsidRPr="00D70946">
              <w:t xml:space="preserve">5GSM: PDU SESSION ESTABLISHMENT REQUEST </w:t>
            </w:r>
          </w:p>
        </w:tc>
        <w:tc>
          <w:tcPr>
            <w:tcW w:w="567" w:type="dxa"/>
            <w:tcBorders>
              <w:top w:val="single" w:sz="4" w:space="0" w:color="auto"/>
              <w:left w:val="single" w:sz="4" w:space="0" w:color="auto"/>
              <w:bottom w:val="single" w:sz="4" w:space="0" w:color="auto"/>
              <w:right w:val="single" w:sz="4" w:space="0" w:color="auto"/>
            </w:tcBorders>
            <w:hideMark/>
          </w:tcPr>
          <w:p w14:paraId="57C43304" w14:textId="77777777" w:rsidR="006B1BDD" w:rsidRPr="00D70946" w:rsidRDefault="006B1BDD" w:rsidP="009D4432">
            <w:pPr>
              <w:pStyle w:val="TAL"/>
            </w:pPr>
            <w:r w:rsidRPr="00D70946">
              <w:t>1</w:t>
            </w:r>
          </w:p>
        </w:tc>
        <w:tc>
          <w:tcPr>
            <w:tcW w:w="851" w:type="dxa"/>
            <w:tcBorders>
              <w:top w:val="single" w:sz="4" w:space="0" w:color="auto"/>
              <w:left w:val="single" w:sz="4" w:space="0" w:color="auto"/>
              <w:bottom w:val="single" w:sz="4" w:space="0" w:color="auto"/>
              <w:right w:val="single" w:sz="4" w:space="0" w:color="auto"/>
            </w:tcBorders>
            <w:hideMark/>
          </w:tcPr>
          <w:p w14:paraId="1CE61019" w14:textId="77777777" w:rsidR="006B1BDD" w:rsidRPr="00D70946" w:rsidRDefault="006B1BDD" w:rsidP="009D4432">
            <w:pPr>
              <w:pStyle w:val="TAL"/>
            </w:pPr>
            <w:r w:rsidRPr="00D70946">
              <w:t>F</w:t>
            </w:r>
          </w:p>
        </w:tc>
      </w:tr>
      <w:tr w:rsidR="006B1BDD" w:rsidRPr="00D70946" w14:paraId="7088ACC2"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5F2ECEF1" w14:textId="77777777" w:rsidR="006B1BDD" w:rsidRPr="00D70946" w:rsidRDefault="006B1BDD" w:rsidP="009D4432">
            <w:pPr>
              <w:pStyle w:val="TAL"/>
            </w:pPr>
            <w:r w:rsidRPr="00D70946">
              <w:t>7</w:t>
            </w:r>
          </w:p>
        </w:tc>
        <w:tc>
          <w:tcPr>
            <w:tcW w:w="3966" w:type="dxa"/>
            <w:tcBorders>
              <w:top w:val="single" w:sz="4" w:space="0" w:color="auto"/>
              <w:left w:val="single" w:sz="4" w:space="0" w:color="auto"/>
              <w:bottom w:val="single" w:sz="4" w:space="0" w:color="auto"/>
              <w:right w:val="single" w:sz="4" w:space="0" w:color="auto"/>
            </w:tcBorders>
            <w:hideMark/>
          </w:tcPr>
          <w:p w14:paraId="21C5E212" w14:textId="77777777" w:rsidR="006B1BDD" w:rsidRPr="00D70946" w:rsidRDefault="006B1BDD" w:rsidP="009D4432">
            <w:pPr>
              <w:pStyle w:val="TAL"/>
            </w:pPr>
            <w:r w:rsidRPr="00D70946">
              <w:t>Cause the UE to request establishment of PDU session without DNN</w:t>
            </w:r>
            <w:r w:rsidR="00C700AC" w:rsidRPr="00D70946">
              <w:t xml:space="preserve"> after 2 minutes since Step 3</w:t>
            </w:r>
            <w:r w:rsidRPr="00D70946">
              <w:t>.(Note 1)</w:t>
            </w:r>
          </w:p>
        </w:tc>
        <w:tc>
          <w:tcPr>
            <w:tcW w:w="709" w:type="dxa"/>
            <w:tcBorders>
              <w:top w:val="single" w:sz="4" w:space="0" w:color="auto"/>
              <w:left w:val="single" w:sz="4" w:space="0" w:color="auto"/>
              <w:bottom w:val="single" w:sz="4" w:space="0" w:color="auto"/>
              <w:right w:val="single" w:sz="4" w:space="0" w:color="auto"/>
            </w:tcBorders>
            <w:hideMark/>
          </w:tcPr>
          <w:p w14:paraId="3F7EA34E" w14:textId="77777777" w:rsidR="006B1BDD" w:rsidRPr="00D70946" w:rsidRDefault="006B1BDD"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784BCE36" w14:textId="77777777" w:rsidR="006B1BDD" w:rsidRPr="00D70946" w:rsidRDefault="006B1BD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0F32D685"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2C5C6B2F" w14:textId="77777777" w:rsidR="006B1BDD" w:rsidRPr="00D70946" w:rsidRDefault="006B1BDD" w:rsidP="009D4432">
            <w:pPr>
              <w:pStyle w:val="TAL"/>
            </w:pPr>
            <w:r w:rsidRPr="00D70946">
              <w:t>-</w:t>
            </w:r>
          </w:p>
        </w:tc>
      </w:tr>
      <w:tr w:rsidR="006B1BDD" w:rsidRPr="00D70946" w14:paraId="1EA8CB37"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465881A4" w14:textId="77777777" w:rsidR="006B1BDD" w:rsidRPr="00D70946" w:rsidRDefault="006B1BDD" w:rsidP="009D4432">
            <w:pPr>
              <w:pStyle w:val="TAL"/>
            </w:pPr>
            <w:r w:rsidRPr="00D70946">
              <w:t>8</w:t>
            </w:r>
          </w:p>
        </w:tc>
        <w:tc>
          <w:tcPr>
            <w:tcW w:w="3966" w:type="dxa"/>
            <w:tcBorders>
              <w:top w:val="single" w:sz="4" w:space="0" w:color="auto"/>
              <w:left w:val="single" w:sz="4" w:space="0" w:color="auto"/>
              <w:bottom w:val="single" w:sz="4" w:space="0" w:color="auto"/>
              <w:right w:val="single" w:sz="4" w:space="0" w:color="auto"/>
            </w:tcBorders>
            <w:hideMark/>
          </w:tcPr>
          <w:p w14:paraId="4C725176" w14:textId="77777777" w:rsidR="006B1BDD" w:rsidRPr="00D70946" w:rsidRDefault="006B1BDD" w:rsidP="009D4432">
            <w:pPr>
              <w:pStyle w:val="TAL"/>
            </w:pPr>
            <w:r w:rsidRPr="00D70946">
              <w:t>Check: Does the UE transmit a PDU SESSION ESTABLISHMENT REQUEST message?</w:t>
            </w:r>
          </w:p>
        </w:tc>
        <w:tc>
          <w:tcPr>
            <w:tcW w:w="709" w:type="dxa"/>
            <w:tcBorders>
              <w:top w:val="single" w:sz="4" w:space="0" w:color="auto"/>
              <w:left w:val="single" w:sz="4" w:space="0" w:color="auto"/>
              <w:bottom w:val="single" w:sz="4" w:space="0" w:color="auto"/>
              <w:right w:val="single" w:sz="4" w:space="0" w:color="auto"/>
            </w:tcBorders>
            <w:hideMark/>
          </w:tcPr>
          <w:p w14:paraId="58ABF063" w14:textId="77777777" w:rsidR="006B1BDD" w:rsidRPr="00D70946" w:rsidRDefault="006B1BDD" w:rsidP="009D4432">
            <w:pPr>
              <w:pStyle w:val="TAL"/>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5731DB9B" w14:textId="77777777" w:rsidR="006B1BDD" w:rsidRPr="00D70946" w:rsidRDefault="006B1BDD" w:rsidP="009D4432">
            <w:pPr>
              <w:pStyle w:val="TAL"/>
            </w:pPr>
            <w:r w:rsidRPr="00D70946">
              <w:t>5GMM: UL NAS TRANSPORT</w:t>
            </w:r>
          </w:p>
          <w:p w14:paraId="2EC2BAC0" w14:textId="77777777" w:rsidR="006B1BDD" w:rsidRPr="00D70946" w:rsidRDefault="006B1BDD" w:rsidP="009D4432">
            <w:pPr>
              <w:pStyle w:val="TAL"/>
            </w:pPr>
            <w:r w:rsidRPr="00D70946">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7F8331BC" w14:textId="77777777" w:rsidR="006B1BDD" w:rsidRPr="00D70946" w:rsidRDefault="006B1BDD" w:rsidP="009D4432">
            <w:pPr>
              <w:pStyle w:val="TAL"/>
            </w:pPr>
            <w:r w:rsidRPr="00D70946">
              <w:t>1</w:t>
            </w:r>
          </w:p>
        </w:tc>
        <w:tc>
          <w:tcPr>
            <w:tcW w:w="851" w:type="dxa"/>
            <w:tcBorders>
              <w:top w:val="single" w:sz="4" w:space="0" w:color="auto"/>
              <w:left w:val="single" w:sz="4" w:space="0" w:color="auto"/>
              <w:bottom w:val="single" w:sz="4" w:space="0" w:color="auto"/>
              <w:right w:val="single" w:sz="4" w:space="0" w:color="auto"/>
            </w:tcBorders>
            <w:hideMark/>
          </w:tcPr>
          <w:p w14:paraId="6717FF44" w14:textId="77777777" w:rsidR="006B1BDD" w:rsidRPr="00D70946" w:rsidRDefault="006B1BDD" w:rsidP="009D4432">
            <w:pPr>
              <w:pStyle w:val="TAL"/>
            </w:pPr>
            <w:r w:rsidRPr="00D70946">
              <w:t>P</w:t>
            </w:r>
          </w:p>
        </w:tc>
      </w:tr>
      <w:tr w:rsidR="006B1BDD" w:rsidRPr="00D70946" w14:paraId="6293A8C8"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4C88CBF4" w14:textId="77777777" w:rsidR="006B1BDD" w:rsidRPr="00D70946" w:rsidRDefault="006B1BDD" w:rsidP="009D4432">
            <w:pPr>
              <w:pStyle w:val="TAL"/>
            </w:pPr>
            <w:r w:rsidRPr="00D70946">
              <w:t>9</w:t>
            </w:r>
          </w:p>
        </w:tc>
        <w:tc>
          <w:tcPr>
            <w:tcW w:w="3966" w:type="dxa"/>
            <w:tcBorders>
              <w:top w:val="single" w:sz="4" w:space="0" w:color="auto"/>
              <w:left w:val="single" w:sz="4" w:space="0" w:color="auto"/>
              <w:bottom w:val="single" w:sz="4" w:space="0" w:color="auto"/>
              <w:right w:val="single" w:sz="4" w:space="0" w:color="auto"/>
            </w:tcBorders>
            <w:hideMark/>
          </w:tcPr>
          <w:p w14:paraId="37053AB7" w14:textId="77777777" w:rsidR="006B1BDD" w:rsidRPr="00D70946" w:rsidRDefault="006B1BDD" w:rsidP="009D4432">
            <w:pPr>
              <w:pStyle w:val="TAL"/>
            </w:pPr>
            <w:r w:rsidRPr="00D70946">
              <w:t>The SS transmits a PDU SESSION ESTABLISHMENT ACCEPT message.</w:t>
            </w:r>
          </w:p>
        </w:tc>
        <w:tc>
          <w:tcPr>
            <w:tcW w:w="709" w:type="dxa"/>
            <w:tcBorders>
              <w:top w:val="single" w:sz="4" w:space="0" w:color="auto"/>
              <w:left w:val="single" w:sz="4" w:space="0" w:color="auto"/>
              <w:bottom w:val="single" w:sz="4" w:space="0" w:color="auto"/>
              <w:right w:val="single" w:sz="4" w:space="0" w:color="auto"/>
            </w:tcBorders>
            <w:hideMark/>
          </w:tcPr>
          <w:p w14:paraId="5EAA479C" w14:textId="77777777" w:rsidR="006B1BDD" w:rsidRPr="00D70946" w:rsidRDefault="006B1BDD" w:rsidP="009D4432">
            <w:pPr>
              <w:pStyle w:val="TAL"/>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458A104D" w14:textId="77777777" w:rsidR="006B1BDD" w:rsidRPr="00D70946" w:rsidRDefault="006B1BDD" w:rsidP="009D4432">
            <w:pPr>
              <w:pStyle w:val="TAL"/>
            </w:pPr>
            <w:r w:rsidRPr="00D70946">
              <w:t>5GMM: DL NAS TRANSPORT</w:t>
            </w:r>
          </w:p>
          <w:p w14:paraId="5CA031A3" w14:textId="77777777" w:rsidR="006B1BDD" w:rsidRPr="00D70946" w:rsidRDefault="006B1BDD" w:rsidP="009D4432">
            <w:pPr>
              <w:pStyle w:val="TAL"/>
            </w:pPr>
            <w:r w:rsidRPr="00D70946">
              <w:t>5GSM: PDU SESSION ESTABLISHMENT ACCEPT</w:t>
            </w:r>
          </w:p>
        </w:tc>
        <w:tc>
          <w:tcPr>
            <w:tcW w:w="567" w:type="dxa"/>
            <w:tcBorders>
              <w:top w:val="single" w:sz="4" w:space="0" w:color="auto"/>
              <w:left w:val="single" w:sz="4" w:space="0" w:color="auto"/>
              <w:bottom w:val="single" w:sz="4" w:space="0" w:color="auto"/>
              <w:right w:val="single" w:sz="4" w:space="0" w:color="auto"/>
            </w:tcBorders>
            <w:hideMark/>
          </w:tcPr>
          <w:p w14:paraId="089D27FD"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1013CC5C" w14:textId="77777777" w:rsidR="006B1BDD" w:rsidRPr="00D70946" w:rsidRDefault="006B1BDD" w:rsidP="009D4432">
            <w:pPr>
              <w:pStyle w:val="TAL"/>
            </w:pPr>
            <w:r w:rsidRPr="00D70946">
              <w:t>-</w:t>
            </w:r>
          </w:p>
        </w:tc>
      </w:tr>
      <w:tr w:rsidR="006B1BDD" w:rsidRPr="00D70946" w14:paraId="6E35E5F8" w14:textId="77777777" w:rsidTr="00D2483D">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55BEE5CF" w14:textId="77777777" w:rsidR="006B1BDD" w:rsidRPr="00D70946" w:rsidRDefault="001A1A40" w:rsidP="009D4432">
            <w:pPr>
              <w:pStyle w:val="TAL"/>
            </w:pPr>
            <w:r w:rsidRPr="00D70946">
              <w:t>10</w:t>
            </w:r>
          </w:p>
        </w:tc>
        <w:tc>
          <w:tcPr>
            <w:tcW w:w="3966" w:type="dxa"/>
            <w:tcBorders>
              <w:top w:val="single" w:sz="4" w:space="0" w:color="auto"/>
              <w:left w:val="single" w:sz="4" w:space="0" w:color="auto"/>
              <w:bottom w:val="single" w:sz="4" w:space="0" w:color="auto"/>
              <w:right w:val="single" w:sz="4" w:space="0" w:color="auto"/>
            </w:tcBorders>
            <w:hideMark/>
          </w:tcPr>
          <w:p w14:paraId="17831848" w14:textId="77777777" w:rsidR="006B1BDD" w:rsidRPr="00D70946" w:rsidRDefault="005E5494" w:rsidP="009D4432">
            <w:pPr>
              <w:pStyle w:val="TAL"/>
            </w:pPr>
            <w:r w:rsidRPr="00D70946">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tcPr>
          <w:p w14:paraId="1B475315" w14:textId="77777777" w:rsidR="006B1BDD" w:rsidRPr="00D70946" w:rsidRDefault="005E5494"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tcPr>
          <w:p w14:paraId="1A4B06B3" w14:textId="77777777" w:rsidR="006B1BDD" w:rsidRPr="00D70946" w:rsidRDefault="005E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B4CD219"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5D24F773" w14:textId="77777777" w:rsidR="006B1BDD" w:rsidRPr="00D70946" w:rsidRDefault="006B1BDD" w:rsidP="009D4432">
            <w:pPr>
              <w:pStyle w:val="TAL"/>
            </w:pPr>
            <w:r w:rsidRPr="00D70946">
              <w:t>-</w:t>
            </w:r>
          </w:p>
        </w:tc>
      </w:tr>
      <w:tr w:rsidR="006B1BDD" w:rsidRPr="00D70946" w14:paraId="7594D26E"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24C44A37" w14:textId="77777777" w:rsidR="006B1BDD" w:rsidRPr="00D70946" w:rsidRDefault="001A1A40" w:rsidP="009D4432">
            <w:pPr>
              <w:pStyle w:val="TAL"/>
            </w:pPr>
            <w:r w:rsidRPr="00D70946">
              <w:t>11</w:t>
            </w:r>
          </w:p>
        </w:tc>
        <w:tc>
          <w:tcPr>
            <w:tcW w:w="3966" w:type="dxa"/>
            <w:tcBorders>
              <w:top w:val="single" w:sz="4" w:space="0" w:color="auto"/>
              <w:left w:val="single" w:sz="4" w:space="0" w:color="auto"/>
              <w:bottom w:val="single" w:sz="4" w:space="0" w:color="auto"/>
              <w:right w:val="single" w:sz="4" w:space="0" w:color="auto"/>
            </w:tcBorders>
            <w:hideMark/>
          </w:tcPr>
          <w:p w14:paraId="195FE1D8" w14:textId="77777777" w:rsidR="006B1BDD" w:rsidRPr="00D70946" w:rsidRDefault="005E5494" w:rsidP="009D4432">
            <w:pPr>
              <w:pStyle w:val="TAL"/>
            </w:pPr>
            <w:r w:rsidRPr="00D70946">
              <w:t>Void</w:t>
            </w:r>
          </w:p>
        </w:tc>
        <w:tc>
          <w:tcPr>
            <w:tcW w:w="709" w:type="dxa"/>
            <w:tcBorders>
              <w:top w:val="single" w:sz="4" w:space="0" w:color="auto"/>
              <w:left w:val="single" w:sz="4" w:space="0" w:color="auto"/>
              <w:bottom w:val="single" w:sz="4" w:space="0" w:color="auto"/>
              <w:right w:val="single" w:sz="4" w:space="0" w:color="auto"/>
            </w:tcBorders>
            <w:hideMark/>
          </w:tcPr>
          <w:p w14:paraId="0E67E859" w14:textId="77777777" w:rsidR="006B1BDD" w:rsidRPr="00D70946" w:rsidRDefault="005E5494"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43495FBF" w14:textId="77777777" w:rsidR="006B1BDD" w:rsidRPr="00D70946" w:rsidRDefault="005E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0EAEBD0"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7F658B10" w14:textId="77777777" w:rsidR="006B1BDD" w:rsidRPr="00D70946" w:rsidRDefault="006B1BDD" w:rsidP="009D4432">
            <w:pPr>
              <w:pStyle w:val="TAL"/>
            </w:pPr>
            <w:r w:rsidRPr="00D70946">
              <w:t>-</w:t>
            </w:r>
          </w:p>
        </w:tc>
      </w:tr>
      <w:tr w:rsidR="006B1BDD" w:rsidRPr="00D70946" w14:paraId="241EB0DE"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6959BC45" w14:textId="77777777" w:rsidR="006B1BDD" w:rsidRPr="00D70946" w:rsidRDefault="001A1A40" w:rsidP="009D4432">
            <w:pPr>
              <w:pStyle w:val="TAL"/>
            </w:pPr>
            <w:r w:rsidRPr="00D70946">
              <w:t>12</w:t>
            </w:r>
          </w:p>
        </w:tc>
        <w:tc>
          <w:tcPr>
            <w:tcW w:w="3966" w:type="dxa"/>
            <w:tcBorders>
              <w:top w:val="single" w:sz="4" w:space="0" w:color="auto"/>
              <w:left w:val="single" w:sz="4" w:space="0" w:color="auto"/>
              <w:bottom w:val="single" w:sz="4" w:space="0" w:color="auto"/>
              <w:right w:val="single" w:sz="4" w:space="0" w:color="auto"/>
            </w:tcBorders>
            <w:hideMark/>
          </w:tcPr>
          <w:p w14:paraId="32989C14" w14:textId="77777777" w:rsidR="006B1BDD" w:rsidRPr="00D70946" w:rsidRDefault="006B1BDD" w:rsidP="009D4432">
            <w:pPr>
              <w:pStyle w:val="TAL"/>
            </w:pPr>
            <w:r w:rsidRPr="00D70946">
              <w:t>Cause the UE to request establishment of PDU session without DNN.(Note 1)</w:t>
            </w:r>
          </w:p>
        </w:tc>
        <w:tc>
          <w:tcPr>
            <w:tcW w:w="709" w:type="dxa"/>
            <w:tcBorders>
              <w:top w:val="single" w:sz="4" w:space="0" w:color="auto"/>
              <w:left w:val="single" w:sz="4" w:space="0" w:color="auto"/>
              <w:bottom w:val="single" w:sz="4" w:space="0" w:color="auto"/>
              <w:right w:val="single" w:sz="4" w:space="0" w:color="auto"/>
            </w:tcBorders>
            <w:hideMark/>
          </w:tcPr>
          <w:p w14:paraId="23A86C28" w14:textId="77777777" w:rsidR="006B1BDD" w:rsidRPr="00D70946" w:rsidRDefault="006B1BDD"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0F49F98D" w14:textId="77777777" w:rsidR="006B1BDD" w:rsidRPr="00D70946" w:rsidRDefault="006B1BD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3F7407C"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5F71999B" w14:textId="77777777" w:rsidR="006B1BDD" w:rsidRPr="00D70946" w:rsidRDefault="006B1BDD" w:rsidP="009D4432">
            <w:pPr>
              <w:pStyle w:val="TAL"/>
            </w:pPr>
            <w:r w:rsidRPr="00D70946">
              <w:t>-</w:t>
            </w:r>
          </w:p>
        </w:tc>
      </w:tr>
      <w:tr w:rsidR="006B1BDD" w:rsidRPr="00D70946" w14:paraId="39A1AA80"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4873FB28" w14:textId="77777777" w:rsidR="006B1BDD" w:rsidRPr="00D70946" w:rsidRDefault="001A1A40" w:rsidP="009D4432">
            <w:pPr>
              <w:pStyle w:val="TAL"/>
            </w:pPr>
            <w:r w:rsidRPr="00D70946">
              <w:t>13</w:t>
            </w:r>
          </w:p>
        </w:tc>
        <w:tc>
          <w:tcPr>
            <w:tcW w:w="3966" w:type="dxa"/>
            <w:tcBorders>
              <w:top w:val="single" w:sz="4" w:space="0" w:color="auto"/>
              <w:left w:val="single" w:sz="4" w:space="0" w:color="auto"/>
              <w:bottom w:val="single" w:sz="4" w:space="0" w:color="auto"/>
              <w:right w:val="single" w:sz="4" w:space="0" w:color="auto"/>
            </w:tcBorders>
            <w:hideMark/>
          </w:tcPr>
          <w:p w14:paraId="24770473" w14:textId="77777777" w:rsidR="006B1BDD" w:rsidRPr="00D70946" w:rsidRDefault="006B1BDD" w:rsidP="009D4432">
            <w:pPr>
              <w:pStyle w:val="TAL"/>
            </w:pPr>
            <w:r w:rsidRPr="00D70946">
              <w:t>Check: Does the UE transmit a PDU SESSION ESTABLISHMENT REQUEST message?</w:t>
            </w:r>
          </w:p>
        </w:tc>
        <w:tc>
          <w:tcPr>
            <w:tcW w:w="709" w:type="dxa"/>
            <w:tcBorders>
              <w:top w:val="single" w:sz="4" w:space="0" w:color="auto"/>
              <w:left w:val="single" w:sz="4" w:space="0" w:color="auto"/>
              <w:bottom w:val="single" w:sz="4" w:space="0" w:color="auto"/>
              <w:right w:val="single" w:sz="4" w:space="0" w:color="auto"/>
            </w:tcBorders>
            <w:hideMark/>
          </w:tcPr>
          <w:p w14:paraId="04F27E3B" w14:textId="77777777" w:rsidR="006B1BDD" w:rsidRPr="00D70946" w:rsidRDefault="006B1BDD" w:rsidP="009D4432">
            <w:pPr>
              <w:pStyle w:val="TAL"/>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65E157BA" w14:textId="77777777" w:rsidR="006B1BDD" w:rsidRPr="00D70946" w:rsidRDefault="006B1BDD" w:rsidP="009D4432">
            <w:pPr>
              <w:pStyle w:val="TAL"/>
            </w:pPr>
            <w:r w:rsidRPr="00D70946">
              <w:t>5GMM: UL NAS TRANSPORT</w:t>
            </w:r>
          </w:p>
          <w:p w14:paraId="10EF608D" w14:textId="77777777" w:rsidR="006B1BDD" w:rsidRPr="00D70946" w:rsidRDefault="006B1BDD" w:rsidP="009D4432">
            <w:pPr>
              <w:pStyle w:val="TAL"/>
            </w:pPr>
            <w:r w:rsidRPr="00D70946">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4A57BCDE" w14:textId="77777777" w:rsidR="006B1BDD" w:rsidRPr="00D70946" w:rsidRDefault="006B1BDD" w:rsidP="009D4432">
            <w:pPr>
              <w:pStyle w:val="TAL"/>
            </w:pPr>
            <w:r w:rsidRPr="00D70946">
              <w:t>2</w:t>
            </w:r>
          </w:p>
        </w:tc>
        <w:tc>
          <w:tcPr>
            <w:tcW w:w="851" w:type="dxa"/>
            <w:tcBorders>
              <w:top w:val="single" w:sz="4" w:space="0" w:color="auto"/>
              <w:left w:val="single" w:sz="4" w:space="0" w:color="auto"/>
              <w:bottom w:val="single" w:sz="4" w:space="0" w:color="auto"/>
              <w:right w:val="single" w:sz="4" w:space="0" w:color="auto"/>
            </w:tcBorders>
            <w:hideMark/>
          </w:tcPr>
          <w:p w14:paraId="22F55A9B" w14:textId="77777777" w:rsidR="006B1BDD" w:rsidRPr="00D70946" w:rsidRDefault="006B1BDD" w:rsidP="009D4432">
            <w:pPr>
              <w:pStyle w:val="TAL"/>
            </w:pPr>
            <w:r w:rsidRPr="00D70946">
              <w:t>P</w:t>
            </w:r>
          </w:p>
        </w:tc>
      </w:tr>
      <w:tr w:rsidR="006B1BDD" w:rsidRPr="00D70946" w14:paraId="0B4736ED"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0A16C134" w14:textId="77777777" w:rsidR="006B1BDD" w:rsidRPr="00D70946" w:rsidRDefault="001A1A40" w:rsidP="009D4432">
            <w:pPr>
              <w:pStyle w:val="TAL"/>
            </w:pPr>
            <w:r w:rsidRPr="00D70946">
              <w:t>14</w:t>
            </w:r>
          </w:p>
        </w:tc>
        <w:tc>
          <w:tcPr>
            <w:tcW w:w="3966" w:type="dxa"/>
            <w:tcBorders>
              <w:top w:val="single" w:sz="4" w:space="0" w:color="auto"/>
              <w:left w:val="single" w:sz="4" w:space="0" w:color="auto"/>
              <w:bottom w:val="single" w:sz="4" w:space="0" w:color="auto"/>
              <w:right w:val="single" w:sz="4" w:space="0" w:color="auto"/>
            </w:tcBorders>
            <w:hideMark/>
          </w:tcPr>
          <w:p w14:paraId="25FE8D0F" w14:textId="77777777" w:rsidR="006B1BDD" w:rsidRPr="00D70946" w:rsidRDefault="006B1BDD" w:rsidP="009D4432">
            <w:pPr>
              <w:pStyle w:val="TAL"/>
            </w:pPr>
            <w:r w:rsidRPr="00D70946">
              <w:t>The SS transmits a PDU SESSION ESTABLISHMENT ACCEPT message.</w:t>
            </w:r>
          </w:p>
        </w:tc>
        <w:tc>
          <w:tcPr>
            <w:tcW w:w="709" w:type="dxa"/>
            <w:tcBorders>
              <w:top w:val="single" w:sz="4" w:space="0" w:color="auto"/>
              <w:left w:val="single" w:sz="4" w:space="0" w:color="auto"/>
              <w:bottom w:val="single" w:sz="4" w:space="0" w:color="auto"/>
              <w:right w:val="single" w:sz="4" w:space="0" w:color="auto"/>
            </w:tcBorders>
            <w:hideMark/>
          </w:tcPr>
          <w:p w14:paraId="31762F86" w14:textId="77777777" w:rsidR="006B1BDD" w:rsidRPr="00D70946" w:rsidRDefault="006B1BDD" w:rsidP="009D4432">
            <w:pPr>
              <w:pStyle w:val="TAL"/>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1E09EE90" w14:textId="77777777" w:rsidR="006B1BDD" w:rsidRPr="00D70946" w:rsidRDefault="006B1BDD" w:rsidP="009D4432">
            <w:pPr>
              <w:pStyle w:val="TAL"/>
            </w:pPr>
            <w:r w:rsidRPr="00D70946">
              <w:t>5GMM: DL NAS TRANSPORT</w:t>
            </w:r>
          </w:p>
          <w:p w14:paraId="7E11DDB4" w14:textId="77777777" w:rsidR="006B1BDD" w:rsidRPr="00D70946" w:rsidRDefault="006B1BDD" w:rsidP="009D4432">
            <w:pPr>
              <w:pStyle w:val="TAL"/>
            </w:pPr>
            <w:r w:rsidRPr="00D70946">
              <w:t>5GSM: PDU SESSION ESTABLISHMENT ACCEPT</w:t>
            </w:r>
          </w:p>
        </w:tc>
        <w:tc>
          <w:tcPr>
            <w:tcW w:w="567" w:type="dxa"/>
            <w:tcBorders>
              <w:top w:val="single" w:sz="4" w:space="0" w:color="auto"/>
              <w:left w:val="single" w:sz="4" w:space="0" w:color="auto"/>
              <w:bottom w:val="single" w:sz="4" w:space="0" w:color="auto"/>
              <w:right w:val="single" w:sz="4" w:space="0" w:color="auto"/>
            </w:tcBorders>
            <w:hideMark/>
          </w:tcPr>
          <w:p w14:paraId="0E7348F7"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77C2E7E5" w14:textId="77777777" w:rsidR="006B1BDD" w:rsidRPr="00D70946" w:rsidRDefault="006B1BDD" w:rsidP="009D4432">
            <w:pPr>
              <w:pStyle w:val="TAL"/>
            </w:pPr>
            <w:r w:rsidRPr="00D70946">
              <w:t>-</w:t>
            </w:r>
          </w:p>
        </w:tc>
      </w:tr>
      <w:tr w:rsidR="006B1BDD" w:rsidRPr="00D70946" w14:paraId="309C7D9D" w14:textId="77777777" w:rsidTr="00D2483D">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4612E9F4" w14:textId="77777777" w:rsidR="006B1BDD" w:rsidRPr="00D70946" w:rsidRDefault="001A1A40" w:rsidP="009D4432">
            <w:pPr>
              <w:pStyle w:val="TAL"/>
            </w:pPr>
            <w:r w:rsidRPr="00D70946">
              <w:t>15</w:t>
            </w:r>
          </w:p>
        </w:tc>
        <w:tc>
          <w:tcPr>
            <w:tcW w:w="3966" w:type="dxa"/>
            <w:tcBorders>
              <w:top w:val="single" w:sz="4" w:space="0" w:color="auto"/>
              <w:left w:val="single" w:sz="4" w:space="0" w:color="auto"/>
              <w:bottom w:val="single" w:sz="4" w:space="0" w:color="auto"/>
              <w:right w:val="single" w:sz="4" w:space="0" w:color="auto"/>
            </w:tcBorders>
            <w:hideMark/>
          </w:tcPr>
          <w:p w14:paraId="5EA616E5" w14:textId="77777777" w:rsidR="006B1BDD" w:rsidRPr="00D70946" w:rsidRDefault="005E5494" w:rsidP="009D4432">
            <w:pPr>
              <w:pStyle w:val="TAL"/>
            </w:pPr>
            <w:r w:rsidRPr="00D70946">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tcPr>
          <w:p w14:paraId="24C9468E" w14:textId="77777777" w:rsidR="006B1BDD" w:rsidRPr="00D70946" w:rsidRDefault="005E5494"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tcPr>
          <w:p w14:paraId="58A4769F" w14:textId="77777777" w:rsidR="006B1BDD" w:rsidRPr="00D70946" w:rsidRDefault="005E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3867A514"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7B34B8A5" w14:textId="77777777" w:rsidR="006B1BDD" w:rsidRPr="00D70946" w:rsidRDefault="006B1BDD" w:rsidP="009D4432">
            <w:pPr>
              <w:pStyle w:val="TAL"/>
            </w:pPr>
            <w:r w:rsidRPr="00D70946">
              <w:t>-</w:t>
            </w:r>
          </w:p>
        </w:tc>
      </w:tr>
      <w:tr w:rsidR="006B1BDD" w:rsidRPr="00D70946" w14:paraId="4BAF40AA"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7E8BCA9F" w14:textId="77777777" w:rsidR="006B1BDD" w:rsidRPr="00D70946" w:rsidRDefault="001A1A40" w:rsidP="009D4432">
            <w:pPr>
              <w:pStyle w:val="TAL"/>
            </w:pPr>
            <w:r w:rsidRPr="00D70946">
              <w:t>16</w:t>
            </w:r>
          </w:p>
        </w:tc>
        <w:tc>
          <w:tcPr>
            <w:tcW w:w="3966" w:type="dxa"/>
            <w:tcBorders>
              <w:top w:val="single" w:sz="4" w:space="0" w:color="auto"/>
              <w:left w:val="single" w:sz="4" w:space="0" w:color="auto"/>
              <w:bottom w:val="single" w:sz="4" w:space="0" w:color="auto"/>
              <w:right w:val="single" w:sz="4" w:space="0" w:color="auto"/>
            </w:tcBorders>
            <w:hideMark/>
          </w:tcPr>
          <w:p w14:paraId="53E926C1" w14:textId="77777777" w:rsidR="006B1BDD" w:rsidRPr="00D70946" w:rsidRDefault="005E5494" w:rsidP="009D4432">
            <w:pPr>
              <w:pStyle w:val="TAL"/>
            </w:pPr>
            <w:r w:rsidRPr="00D70946">
              <w:t>Void</w:t>
            </w:r>
          </w:p>
        </w:tc>
        <w:tc>
          <w:tcPr>
            <w:tcW w:w="709" w:type="dxa"/>
            <w:tcBorders>
              <w:top w:val="single" w:sz="4" w:space="0" w:color="auto"/>
              <w:left w:val="single" w:sz="4" w:space="0" w:color="auto"/>
              <w:bottom w:val="single" w:sz="4" w:space="0" w:color="auto"/>
              <w:right w:val="single" w:sz="4" w:space="0" w:color="auto"/>
            </w:tcBorders>
            <w:hideMark/>
          </w:tcPr>
          <w:p w14:paraId="328090A8" w14:textId="77777777" w:rsidR="006B1BDD" w:rsidRPr="00D70946" w:rsidRDefault="005E5494"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093A4F02" w14:textId="77777777" w:rsidR="006B1BDD" w:rsidRPr="00D70946" w:rsidRDefault="005E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1CF5A844"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1744F672" w14:textId="77777777" w:rsidR="006B1BDD" w:rsidRPr="00D70946" w:rsidRDefault="006B1BDD" w:rsidP="009D4432">
            <w:pPr>
              <w:pStyle w:val="TAL"/>
            </w:pPr>
            <w:r w:rsidRPr="00D70946">
              <w:t>-</w:t>
            </w:r>
          </w:p>
        </w:tc>
      </w:tr>
      <w:tr w:rsidR="006B1BDD" w:rsidRPr="00D70946" w14:paraId="6F64D765"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1D509E04" w14:textId="77777777" w:rsidR="006B1BDD" w:rsidRPr="00D70946" w:rsidRDefault="001A1A40" w:rsidP="009D4432">
            <w:pPr>
              <w:pStyle w:val="TAL"/>
            </w:pPr>
            <w:r w:rsidRPr="00D70946">
              <w:t>17</w:t>
            </w:r>
          </w:p>
        </w:tc>
        <w:tc>
          <w:tcPr>
            <w:tcW w:w="3966" w:type="dxa"/>
            <w:tcBorders>
              <w:top w:val="single" w:sz="4" w:space="0" w:color="auto"/>
              <w:left w:val="single" w:sz="4" w:space="0" w:color="auto"/>
              <w:bottom w:val="single" w:sz="4" w:space="0" w:color="auto"/>
              <w:right w:val="single" w:sz="4" w:space="0" w:color="auto"/>
            </w:tcBorders>
            <w:hideMark/>
          </w:tcPr>
          <w:p w14:paraId="38CAB447" w14:textId="77777777" w:rsidR="006B1BDD" w:rsidRPr="00D70946" w:rsidRDefault="006B1BDD" w:rsidP="009D4432">
            <w:pPr>
              <w:pStyle w:val="TAL"/>
            </w:pPr>
            <w:r w:rsidRPr="00D70946">
              <w:t>Cause the UE to request establishment of PDU session without DNN.(Note 1)</w:t>
            </w:r>
          </w:p>
        </w:tc>
        <w:tc>
          <w:tcPr>
            <w:tcW w:w="709" w:type="dxa"/>
            <w:tcBorders>
              <w:top w:val="single" w:sz="4" w:space="0" w:color="auto"/>
              <w:left w:val="single" w:sz="4" w:space="0" w:color="auto"/>
              <w:bottom w:val="single" w:sz="4" w:space="0" w:color="auto"/>
              <w:right w:val="single" w:sz="4" w:space="0" w:color="auto"/>
            </w:tcBorders>
            <w:hideMark/>
          </w:tcPr>
          <w:p w14:paraId="5372E3CE" w14:textId="77777777" w:rsidR="006B1BDD" w:rsidRPr="00D70946" w:rsidRDefault="006B1BDD"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799A31C5" w14:textId="77777777" w:rsidR="006B1BDD" w:rsidRPr="00D70946" w:rsidRDefault="006B1BD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B744DE6"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27DD49CC" w14:textId="77777777" w:rsidR="006B1BDD" w:rsidRPr="00D70946" w:rsidRDefault="006B1BDD" w:rsidP="009D4432">
            <w:pPr>
              <w:pStyle w:val="TAL"/>
            </w:pPr>
            <w:r w:rsidRPr="00D70946">
              <w:t>-</w:t>
            </w:r>
          </w:p>
        </w:tc>
      </w:tr>
      <w:tr w:rsidR="006B1BDD" w:rsidRPr="00D70946" w14:paraId="63F14C9F"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0AA8380E" w14:textId="77777777" w:rsidR="006B1BDD" w:rsidRPr="00D70946" w:rsidRDefault="001A1A40" w:rsidP="009D4432">
            <w:pPr>
              <w:pStyle w:val="TAL"/>
            </w:pPr>
            <w:r w:rsidRPr="00D70946">
              <w:t>18</w:t>
            </w:r>
          </w:p>
        </w:tc>
        <w:tc>
          <w:tcPr>
            <w:tcW w:w="3966" w:type="dxa"/>
            <w:tcBorders>
              <w:top w:val="single" w:sz="4" w:space="0" w:color="auto"/>
              <w:left w:val="single" w:sz="4" w:space="0" w:color="auto"/>
              <w:bottom w:val="single" w:sz="4" w:space="0" w:color="auto"/>
              <w:right w:val="single" w:sz="4" w:space="0" w:color="auto"/>
            </w:tcBorders>
            <w:hideMark/>
          </w:tcPr>
          <w:p w14:paraId="727B1606" w14:textId="77777777" w:rsidR="006B1BDD" w:rsidRPr="00D70946" w:rsidRDefault="006B1BDD" w:rsidP="009D4432">
            <w:pPr>
              <w:pStyle w:val="TAL"/>
            </w:pPr>
            <w:r w:rsidRPr="00D70946">
              <w:t>Check: Does the UE transmit a PDU SESSION ESTABLISHMENT REQUEST message</w:t>
            </w:r>
            <w:r w:rsidR="00C700AC" w:rsidRPr="00D70946">
              <w:t xml:space="preserve"> in 5 seconds</w:t>
            </w:r>
            <w:r w:rsidRPr="00D70946">
              <w:t>?</w:t>
            </w:r>
          </w:p>
        </w:tc>
        <w:tc>
          <w:tcPr>
            <w:tcW w:w="709" w:type="dxa"/>
            <w:tcBorders>
              <w:top w:val="single" w:sz="4" w:space="0" w:color="auto"/>
              <w:left w:val="single" w:sz="4" w:space="0" w:color="auto"/>
              <w:bottom w:val="single" w:sz="4" w:space="0" w:color="auto"/>
              <w:right w:val="single" w:sz="4" w:space="0" w:color="auto"/>
            </w:tcBorders>
            <w:hideMark/>
          </w:tcPr>
          <w:p w14:paraId="7708D312" w14:textId="77777777" w:rsidR="006B1BDD" w:rsidRPr="00D70946" w:rsidRDefault="006B1BDD" w:rsidP="009D4432">
            <w:pPr>
              <w:pStyle w:val="TAL"/>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28965326" w14:textId="77777777" w:rsidR="006B1BDD" w:rsidRPr="00D70946" w:rsidRDefault="006B1BDD" w:rsidP="009D4432">
            <w:pPr>
              <w:pStyle w:val="TAL"/>
            </w:pPr>
            <w:r w:rsidRPr="00D70946">
              <w:t>5GMM: UL NAS TRANSPORT</w:t>
            </w:r>
          </w:p>
          <w:p w14:paraId="2A00AB27" w14:textId="77777777" w:rsidR="006B1BDD" w:rsidRPr="00D70946" w:rsidRDefault="006B1BDD" w:rsidP="009D4432">
            <w:pPr>
              <w:pStyle w:val="TAL"/>
            </w:pPr>
            <w:r w:rsidRPr="00D70946">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76B2C28B" w14:textId="77777777" w:rsidR="006B1BDD" w:rsidRPr="00D70946" w:rsidRDefault="006B1BDD" w:rsidP="009D4432">
            <w:pPr>
              <w:pStyle w:val="TAL"/>
            </w:pPr>
            <w:r w:rsidRPr="00D70946">
              <w:t>3</w:t>
            </w:r>
          </w:p>
        </w:tc>
        <w:tc>
          <w:tcPr>
            <w:tcW w:w="851" w:type="dxa"/>
            <w:tcBorders>
              <w:top w:val="single" w:sz="4" w:space="0" w:color="auto"/>
              <w:left w:val="single" w:sz="4" w:space="0" w:color="auto"/>
              <w:bottom w:val="single" w:sz="4" w:space="0" w:color="auto"/>
              <w:right w:val="single" w:sz="4" w:space="0" w:color="auto"/>
            </w:tcBorders>
            <w:hideMark/>
          </w:tcPr>
          <w:p w14:paraId="42DE445C" w14:textId="77777777" w:rsidR="006B1BDD" w:rsidRPr="00D70946" w:rsidRDefault="006B1BDD" w:rsidP="009D4432">
            <w:pPr>
              <w:pStyle w:val="TAL"/>
            </w:pPr>
            <w:r w:rsidRPr="00D70946">
              <w:t>F</w:t>
            </w:r>
          </w:p>
        </w:tc>
      </w:tr>
      <w:tr w:rsidR="006B1BDD" w:rsidRPr="00D70946" w14:paraId="407817D2"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3B154960" w14:textId="77777777" w:rsidR="006B1BDD" w:rsidRPr="00D70946" w:rsidRDefault="008D74D0" w:rsidP="009D4432">
            <w:pPr>
              <w:pStyle w:val="TAL"/>
              <w:rPr>
                <w:lang w:eastAsia="zh-CN"/>
              </w:rPr>
            </w:pPr>
            <w:r w:rsidRPr="00D70946">
              <w:rPr>
                <w:lang w:eastAsia="zh-CN"/>
              </w:rPr>
              <w:t>19</w:t>
            </w:r>
          </w:p>
        </w:tc>
        <w:tc>
          <w:tcPr>
            <w:tcW w:w="3966" w:type="dxa"/>
            <w:tcBorders>
              <w:top w:val="single" w:sz="4" w:space="0" w:color="auto"/>
              <w:left w:val="single" w:sz="4" w:space="0" w:color="auto"/>
              <w:bottom w:val="single" w:sz="4" w:space="0" w:color="auto"/>
              <w:right w:val="single" w:sz="4" w:space="0" w:color="auto"/>
            </w:tcBorders>
            <w:hideMark/>
          </w:tcPr>
          <w:p w14:paraId="3AACCB01" w14:textId="77777777" w:rsidR="006B1BDD" w:rsidRPr="00D70946" w:rsidRDefault="006B1BDD" w:rsidP="009D4432">
            <w:pPr>
              <w:pStyle w:val="TAL"/>
              <w:rPr>
                <w:lang w:eastAsia="en-US"/>
              </w:rPr>
            </w:pPr>
            <w:r w:rsidRPr="00D70946">
              <w:t>Switch off UE in RRC CONNECTED as described in TS38.508-1 [4] subclause 4.9.6.3</w:t>
            </w:r>
          </w:p>
        </w:tc>
        <w:tc>
          <w:tcPr>
            <w:tcW w:w="709" w:type="dxa"/>
            <w:tcBorders>
              <w:top w:val="single" w:sz="4" w:space="0" w:color="auto"/>
              <w:left w:val="single" w:sz="4" w:space="0" w:color="auto"/>
              <w:bottom w:val="single" w:sz="4" w:space="0" w:color="auto"/>
              <w:right w:val="single" w:sz="4" w:space="0" w:color="auto"/>
            </w:tcBorders>
            <w:hideMark/>
          </w:tcPr>
          <w:p w14:paraId="11F4CB1E" w14:textId="77777777" w:rsidR="006B1BDD" w:rsidRPr="00D70946" w:rsidRDefault="006B1BDD" w:rsidP="009D4432">
            <w:pPr>
              <w:pStyle w:val="TAL"/>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7210AFF" w14:textId="77777777" w:rsidR="006B1BDD" w:rsidRPr="00D70946" w:rsidRDefault="006B1BDD"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49AFD551" w14:textId="77777777" w:rsidR="006B1BDD" w:rsidRPr="00D70946" w:rsidRDefault="006B1BDD" w:rsidP="009D4432">
            <w:pPr>
              <w:pStyle w:val="TAL"/>
            </w:pPr>
          </w:p>
        </w:tc>
        <w:tc>
          <w:tcPr>
            <w:tcW w:w="851" w:type="dxa"/>
            <w:tcBorders>
              <w:top w:val="single" w:sz="4" w:space="0" w:color="auto"/>
              <w:left w:val="single" w:sz="4" w:space="0" w:color="auto"/>
              <w:bottom w:val="single" w:sz="4" w:space="0" w:color="auto"/>
              <w:right w:val="single" w:sz="4" w:space="0" w:color="auto"/>
            </w:tcBorders>
          </w:tcPr>
          <w:p w14:paraId="799767DA" w14:textId="77777777" w:rsidR="006B1BDD" w:rsidRPr="00D70946" w:rsidRDefault="006B1BDD" w:rsidP="009D4432">
            <w:pPr>
              <w:pStyle w:val="TAL"/>
            </w:pPr>
          </w:p>
        </w:tc>
      </w:tr>
      <w:tr w:rsidR="006B1BDD" w:rsidRPr="00D70946" w14:paraId="74E95964"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5A36B66B" w14:textId="77777777" w:rsidR="006B1BDD" w:rsidRPr="00D70946" w:rsidRDefault="008D74D0" w:rsidP="009D4432">
            <w:pPr>
              <w:pStyle w:val="TAL"/>
              <w:rPr>
                <w:lang w:eastAsia="zh-CN"/>
              </w:rPr>
            </w:pPr>
            <w:r w:rsidRPr="00D70946">
              <w:rPr>
                <w:lang w:eastAsia="zh-CN"/>
              </w:rPr>
              <w:t>20</w:t>
            </w:r>
          </w:p>
        </w:tc>
        <w:tc>
          <w:tcPr>
            <w:tcW w:w="3966" w:type="dxa"/>
            <w:tcBorders>
              <w:top w:val="single" w:sz="4" w:space="0" w:color="auto"/>
              <w:left w:val="single" w:sz="4" w:space="0" w:color="auto"/>
              <w:bottom w:val="single" w:sz="4" w:space="0" w:color="auto"/>
              <w:right w:val="single" w:sz="4" w:space="0" w:color="auto"/>
            </w:tcBorders>
            <w:hideMark/>
          </w:tcPr>
          <w:p w14:paraId="00010CA1" w14:textId="77777777" w:rsidR="006B1BDD" w:rsidRPr="00D70946" w:rsidRDefault="006B1BDD" w:rsidP="009D4432">
            <w:pPr>
              <w:pStyle w:val="TAL"/>
              <w:rPr>
                <w:lang w:eastAsia="en-US"/>
              </w:rPr>
            </w:pPr>
            <w:r w:rsidRPr="00D70946">
              <w:t>Switch on UE.</w:t>
            </w:r>
          </w:p>
        </w:tc>
        <w:tc>
          <w:tcPr>
            <w:tcW w:w="709" w:type="dxa"/>
            <w:tcBorders>
              <w:top w:val="single" w:sz="4" w:space="0" w:color="auto"/>
              <w:left w:val="single" w:sz="4" w:space="0" w:color="auto"/>
              <w:bottom w:val="single" w:sz="4" w:space="0" w:color="auto"/>
              <w:right w:val="single" w:sz="4" w:space="0" w:color="auto"/>
            </w:tcBorders>
            <w:hideMark/>
          </w:tcPr>
          <w:p w14:paraId="434E233A" w14:textId="77777777" w:rsidR="006B1BDD" w:rsidRPr="00D70946" w:rsidRDefault="006B1BDD" w:rsidP="009D4432">
            <w:pPr>
              <w:pStyle w:val="TAL"/>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7AA3E64" w14:textId="77777777" w:rsidR="006B1BDD" w:rsidRPr="00D70946" w:rsidRDefault="006B1BDD"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49284D42" w14:textId="77777777" w:rsidR="006B1BDD" w:rsidRPr="00D70946" w:rsidRDefault="006B1BDD" w:rsidP="009D4432">
            <w:pPr>
              <w:pStyle w:val="TAL"/>
            </w:pPr>
          </w:p>
        </w:tc>
        <w:tc>
          <w:tcPr>
            <w:tcW w:w="851" w:type="dxa"/>
            <w:tcBorders>
              <w:top w:val="single" w:sz="4" w:space="0" w:color="auto"/>
              <w:left w:val="single" w:sz="4" w:space="0" w:color="auto"/>
              <w:bottom w:val="single" w:sz="4" w:space="0" w:color="auto"/>
              <w:right w:val="single" w:sz="4" w:space="0" w:color="auto"/>
            </w:tcBorders>
          </w:tcPr>
          <w:p w14:paraId="2A28A908" w14:textId="77777777" w:rsidR="006B1BDD" w:rsidRPr="00D70946" w:rsidRDefault="006B1BDD" w:rsidP="009D4432">
            <w:pPr>
              <w:pStyle w:val="TAL"/>
            </w:pPr>
          </w:p>
        </w:tc>
      </w:tr>
      <w:tr w:rsidR="006B1BDD" w:rsidRPr="00D70946" w14:paraId="6F3044F9"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37174817" w14:textId="77777777" w:rsidR="006B1BDD" w:rsidRPr="00D70946" w:rsidRDefault="008D74D0" w:rsidP="009D4432">
            <w:pPr>
              <w:pStyle w:val="TAL"/>
              <w:rPr>
                <w:lang w:eastAsia="zh-CN"/>
              </w:rPr>
            </w:pPr>
            <w:r w:rsidRPr="00D70946">
              <w:rPr>
                <w:lang w:eastAsia="zh-CN"/>
              </w:rPr>
              <w:t>21</w:t>
            </w:r>
          </w:p>
        </w:tc>
        <w:tc>
          <w:tcPr>
            <w:tcW w:w="3966" w:type="dxa"/>
            <w:tcBorders>
              <w:top w:val="single" w:sz="4" w:space="0" w:color="auto"/>
              <w:left w:val="single" w:sz="4" w:space="0" w:color="auto"/>
              <w:bottom w:val="single" w:sz="4" w:space="0" w:color="auto"/>
              <w:right w:val="single" w:sz="4" w:space="0" w:color="auto"/>
            </w:tcBorders>
            <w:hideMark/>
          </w:tcPr>
          <w:p w14:paraId="13357073" w14:textId="77777777" w:rsidR="006B1BDD" w:rsidRPr="00D70946" w:rsidRDefault="006B1BDD" w:rsidP="009D4432">
            <w:pPr>
              <w:pStyle w:val="TAL"/>
              <w:rPr>
                <w:szCs w:val="22"/>
                <w:lang w:eastAsia="en-US"/>
              </w:rPr>
            </w:pPr>
            <w:r w:rsidRPr="00D70946">
              <w:t>The general procedure is completed by executing of the UE registration procedure in TS 38.508-1 [4] table 4.5.2.2-2 , '</w:t>
            </w:r>
            <w:r w:rsidRPr="00D70946">
              <w:rPr>
                <w:i/>
              </w:rPr>
              <w:t>connected without release</w:t>
            </w:r>
            <w:r w:rsidRPr="00D70946">
              <w:t>'.</w:t>
            </w:r>
          </w:p>
        </w:tc>
        <w:tc>
          <w:tcPr>
            <w:tcW w:w="709" w:type="dxa"/>
            <w:tcBorders>
              <w:top w:val="single" w:sz="4" w:space="0" w:color="auto"/>
              <w:left w:val="single" w:sz="4" w:space="0" w:color="auto"/>
              <w:bottom w:val="single" w:sz="4" w:space="0" w:color="auto"/>
              <w:right w:val="single" w:sz="4" w:space="0" w:color="auto"/>
            </w:tcBorders>
            <w:hideMark/>
          </w:tcPr>
          <w:p w14:paraId="0427BA4E" w14:textId="77777777" w:rsidR="006B1BDD" w:rsidRPr="00D70946" w:rsidRDefault="006B1BDD" w:rsidP="009D4432">
            <w:pPr>
              <w:pStyle w:val="TAL"/>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323039A" w14:textId="77777777" w:rsidR="006B1BDD" w:rsidRPr="00D70946" w:rsidRDefault="006B1BDD"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714DE670" w14:textId="77777777" w:rsidR="006B1BDD" w:rsidRPr="00D70946" w:rsidRDefault="006B1BDD" w:rsidP="009D4432">
            <w:pPr>
              <w:pStyle w:val="TAL"/>
            </w:pPr>
          </w:p>
        </w:tc>
        <w:tc>
          <w:tcPr>
            <w:tcW w:w="851" w:type="dxa"/>
            <w:tcBorders>
              <w:top w:val="single" w:sz="4" w:space="0" w:color="auto"/>
              <w:left w:val="single" w:sz="4" w:space="0" w:color="auto"/>
              <w:bottom w:val="single" w:sz="4" w:space="0" w:color="auto"/>
              <w:right w:val="single" w:sz="4" w:space="0" w:color="auto"/>
            </w:tcBorders>
          </w:tcPr>
          <w:p w14:paraId="548E3912" w14:textId="77777777" w:rsidR="006B1BDD" w:rsidRPr="00D70946" w:rsidRDefault="006B1BDD" w:rsidP="009D4432">
            <w:pPr>
              <w:pStyle w:val="TAL"/>
            </w:pPr>
          </w:p>
        </w:tc>
      </w:tr>
      <w:tr w:rsidR="008D74D0" w:rsidRPr="00D70946" w14:paraId="3A4F6B7C" w14:textId="77777777" w:rsidTr="008D74D0">
        <w:tc>
          <w:tcPr>
            <w:tcW w:w="533" w:type="dxa"/>
            <w:shd w:val="clear" w:color="auto" w:fill="auto"/>
          </w:tcPr>
          <w:p w14:paraId="29D2F1B4" w14:textId="77777777" w:rsidR="008D74D0" w:rsidRPr="00D70946" w:rsidRDefault="008D74D0" w:rsidP="009D4432">
            <w:pPr>
              <w:pStyle w:val="TAL"/>
              <w:rPr>
                <w:lang w:eastAsia="zh-CN"/>
              </w:rPr>
            </w:pPr>
            <w:r w:rsidRPr="00D70946">
              <w:rPr>
                <w:lang w:eastAsia="zh-CN"/>
              </w:rPr>
              <w:t>22</w:t>
            </w:r>
          </w:p>
        </w:tc>
        <w:tc>
          <w:tcPr>
            <w:tcW w:w="3969" w:type="dxa"/>
            <w:shd w:val="clear" w:color="auto" w:fill="auto"/>
          </w:tcPr>
          <w:p w14:paraId="1C8F59F0" w14:textId="77777777" w:rsidR="008D74D0" w:rsidRPr="00D70946" w:rsidRDefault="008D74D0" w:rsidP="009D4432">
            <w:pPr>
              <w:pStyle w:val="TAL"/>
            </w:pPr>
            <w:r w:rsidRPr="00D70946">
              <w:t>Cause the UE to request establishment of PDU session without DNN.(Note 1)</w:t>
            </w:r>
          </w:p>
        </w:tc>
        <w:tc>
          <w:tcPr>
            <w:tcW w:w="709" w:type="dxa"/>
            <w:shd w:val="clear" w:color="auto" w:fill="auto"/>
          </w:tcPr>
          <w:p w14:paraId="427A13F8" w14:textId="77777777" w:rsidR="008D74D0" w:rsidRPr="00D70946" w:rsidRDefault="008D74D0" w:rsidP="009D4432">
            <w:pPr>
              <w:pStyle w:val="TAL"/>
              <w:rPr>
                <w:lang w:eastAsia="zh-CN"/>
              </w:rPr>
            </w:pPr>
            <w:r w:rsidRPr="00D70946">
              <w:rPr>
                <w:lang w:eastAsia="zh-CN"/>
              </w:rPr>
              <w:t>-</w:t>
            </w:r>
          </w:p>
        </w:tc>
        <w:tc>
          <w:tcPr>
            <w:tcW w:w="2977" w:type="dxa"/>
            <w:shd w:val="clear" w:color="auto" w:fill="auto"/>
          </w:tcPr>
          <w:p w14:paraId="605CEB61" w14:textId="77777777" w:rsidR="008D74D0" w:rsidRPr="00D70946" w:rsidRDefault="008D74D0" w:rsidP="009D4432">
            <w:pPr>
              <w:pStyle w:val="TAL"/>
              <w:rPr>
                <w:lang w:eastAsia="zh-CN"/>
              </w:rPr>
            </w:pPr>
            <w:r w:rsidRPr="00D70946">
              <w:rPr>
                <w:lang w:eastAsia="zh-CN"/>
              </w:rPr>
              <w:t>-</w:t>
            </w:r>
          </w:p>
        </w:tc>
        <w:tc>
          <w:tcPr>
            <w:tcW w:w="567" w:type="dxa"/>
            <w:shd w:val="clear" w:color="auto" w:fill="auto"/>
          </w:tcPr>
          <w:p w14:paraId="67BEE3B8" w14:textId="77777777" w:rsidR="008D74D0" w:rsidRPr="00D70946" w:rsidRDefault="008D74D0" w:rsidP="009D4432">
            <w:pPr>
              <w:pStyle w:val="TAL"/>
              <w:rPr>
                <w:lang w:eastAsia="zh-CN"/>
              </w:rPr>
            </w:pPr>
            <w:r w:rsidRPr="00D70946">
              <w:rPr>
                <w:lang w:eastAsia="zh-CN"/>
              </w:rPr>
              <w:t>-</w:t>
            </w:r>
          </w:p>
        </w:tc>
        <w:tc>
          <w:tcPr>
            <w:tcW w:w="851" w:type="dxa"/>
            <w:gridSpan w:val="2"/>
            <w:shd w:val="clear" w:color="auto" w:fill="auto"/>
          </w:tcPr>
          <w:p w14:paraId="2132F0DF" w14:textId="77777777" w:rsidR="008D74D0" w:rsidRPr="00D70946" w:rsidRDefault="008D74D0" w:rsidP="009D4432">
            <w:pPr>
              <w:pStyle w:val="TAL"/>
              <w:rPr>
                <w:lang w:eastAsia="zh-CN"/>
              </w:rPr>
            </w:pPr>
            <w:r w:rsidRPr="00D70946">
              <w:rPr>
                <w:lang w:eastAsia="zh-CN"/>
              </w:rPr>
              <w:t>-</w:t>
            </w:r>
          </w:p>
        </w:tc>
      </w:tr>
      <w:tr w:rsidR="008D74D0" w:rsidRPr="00D70946" w14:paraId="39E80718" w14:textId="77777777" w:rsidTr="008D74D0">
        <w:tc>
          <w:tcPr>
            <w:tcW w:w="533" w:type="dxa"/>
            <w:shd w:val="clear" w:color="auto" w:fill="auto"/>
          </w:tcPr>
          <w:p w14:paraId="13DB5109" w14:textId="77777777" w:rsidR="008D74D0" w:rsidRPr="00D70946" w:rsidRDefault="008D74D0" w:rsidP="009D4432">
            <w:pPr>
              <w:pStyle w:val="TAL"/>
              <w:rPr>
                <w:lang w:eastAsia="zh-CN"/>
              </w:rPr>
            </w:pPr>
            <w:r w:rsidRPr="00D70946">
              <w:rPr>
                <w:lang w:eastAsia="zh-CN"/>
              </w:rPr>
              <w:t>23</w:t>
            </w:r>
          </w:p>
        </w:tc>
        <w:tc>
          <w:tcPr>
            <w:tcW w:w="3969" w:type="dxa"/>
            <w:shd w:val="clear" w:color="auto" w:fill="auto"/>
          </w:tcPr>
          <w:p w14:paraId="5FC089B4" w14:textId="77777777" w:rsidR="008D74D0" w:rsidRPr="00D70946" w:rsidRDefault="008D74D0" w:rsidP="009D4432">
            <w:pPr>
              <w:pStyle w:val="TAL"/>
            </w:pPr>
            <w:r w:rsidRPr="00D70946">
              <w:t>Check: Does the UE transmit a PDU SESSION ESTABLISHMENT REQUEST message?</w:t>
            </w:r>
          </w:p>
        </w:tc>
        <w:tc>
          <w:tcPr>
            <w:tcW w:w="709" w:type="dxa"/>
            <w:shd w:val="clear" w:color="auto" w:fill="auto"/>
          </w:tcPr>
          <w:p w14:paraId="786FAA82" w14:textId="77777777" w:rsidR="008D74D0" w:rsidRPr="00D70946" w:rsidRDefault="008D74D0" w:rsidP="009D4432">
            <w:pPr>
              <w:pStyle w:val="TAL"/>
              <w:rPr>
                <w:lang w:eastAsia="zh-CN"/>
              </w:rPr>
            </w:pPr>
            <w:r w:rsidRPr="00D70946">
              <w:rPr>
                <w:lang w:eastAsia="zh-CN"/>
              </w:rPr>
              <w:t>--&gt;</w:t>
            </w:r>
          </w:p>
        </w:tc>
        <w:tc>
          <w:tcPr>
            <w:tcW w:w="2977" w:type="dxa"/>
            <w:shd w:val="clear" w:color="auto" w:fill="auto"/>
          </w:tcPr>
          <w:p w14:paraId="6EED418C" w14:textId="77777777" w:rsidR="008D74D0" w:rsidRPr="00D70946" w:rsidRDefault="008D74D0" w:rsidP="009D4432">
            <w:pPr>
              <w:pStyle w:val="TAL"/>
              <w:rPr>
                <w:lang w:eastAsia="ko-KR"/>
              </w:rPr>
            </w:pPr>
            <w:r w:rsidRPr="00D70946">
              <w:rPr>
                <w:lang w:eastAsia="ko-KR"/>
              </w:rPr>
              <w:t>5GMM: UL NAS TRANSPORT</w:t>
            </w:r>
          </w:p>
          <w:p w14:paraId="1EF88FAC" w14:textId="77777777" w:rsidR="008D74D0" w:rsidRPr="00D70946" w:rsidRDefault="008D74D0" w:rsidP="009D4432">
            <w:pPr>
              <w:pStyle w:val="TAL"/>
              <w:rPr>
                <w:lang w:eastAsia="ko-KR"/>
              </w:rPr>
            </w:pPr>
            <w:r w:rsidRPr="00D70946">
              <w:rPr>
                <w:lang w:eastAsia="ko-KR"/>
              </w:rPr>
              <w:t>5GSM: PDU SESSION ESTABLISHMENT REQUEST</w:t>
            </w:r>
          </w:p>
        </w:tc>
        <w:tc>
          <w:tcPr>
            <w:tcW w:w="567" w:type="dxa"/>
            <w:shd w:val="clear" w:color="auto" w:fill="auto"/>
          </w:tcPr>
          <w:p w14:paraId="40AC7E0B" w14:textId="77777777" w:rsidR="008D74D0" w:rsidRPr="00D70946" w:rsidRDefault="008D74D0" w:rsidP="009D4432">
            <w:pPr>
              <w:pStyle w:val="TAL"/>
              <w:rPr>
                <w:lang w:eastAsia="zh-CN"/>
              </w:rPr>
            </w:pPr>
            <w:r w:rsidRPr="00D70946">
              <w:rPr>
                <w:lang w:eastAsia="zh-CN"/>
              </w:rPr>
              <w:t>3</w:t>
            </w:r>
          </w:p>
        </w:tc>
        <w:tc>
          <w:tcPr>
            <w:tcW w:w="851" w:type="dxa"/>
            <w:gridSpan w:val="2"/>
            <w:shd w:val="clear" w:color="auto" w:fill="auto"/>
          </w:tcPr>
          <w:p w14:paraId="346C4D8E" w14:textId="77777777" w:rsidR="008D74D0" w:rsidRPr="00D70946" w:rsidRDefault="008D74D0" w:rsidP="009D4432">
            <w:pPr>
              <w:pStyle w:val="TAL"/>
              <w:rPr>
                <w:lang w:eastAsia="zh-CN"/>
              </w:rPr>
            </w:pPr>
            <w:r w:rsidRPr="00D70946">
              <w:rPr>
                <w:lang w:eastAsia="zh-CN"/>
              </w:rPr>
              <w:t>P</w:t>
            </w:r>
          </w:p>
        </w:tc>
      </w:tr>
      <w:tr w:rsidR="008D74D0" w:rsidRPr="00D70946" w14:paraId="0494C34A" w14:textId="77777777" w:rsidTr="008D74D0">
        <w:tc>
          <w:tcPr>
            <w:tcW w:w="533" w:type="dxa"/>
            <w:shd w:val="clear" w:color="auto" w:fill="auto"/>
          </w:tcPr>
          <w:p w14:paraId="1564FAA3" w14:textId="77777777" w:rsidR="008D74D0" w:rsidRPr="00D70946" w:rsidRDefault="008D74D0" w:rsidP="009D4432">
            <w:pPr>
              <w:pStyle w:val="TAL"/>
              <w:rPr>
                <w:lang w:eastAsia="zh-CN"/>
              </w:rPr>
            </w:pPr>
            <w:r w:rsidRPr="00D70946">
              <w:rPr>
                <w:lang w:eastAsia="zh-CN"/>
              </w:rPr>
              <w:t>24</w:t>
            </w:r>
          </w:p>
        </w:tc>
        <w:tc>
          <w:tcPr>
            <w:tcW w:w="3969" w:type="dxa"/>
            <w:shd w:val="clear" w:color="auto" w:fill="auto"/>
          </w:tcPr>
          <w:p w14:paraId="5DF00DAA" w14:textId="77777777" w:rsidR="008D74D0" w:rsidRPr="00D70946" w:rsidRDefault="008D74D0" w:rsidP="009D4432">
            <w:pPr>
              <w:pStyle w:val="TAL"/>
            </w:pPr>
            <w:r w:rsidRPr="00D70946">
              <w:t>The SS transmits a PDU SESSION ESTABLISHMENT ACCEPT message.</w:t>
            </w:r>
          </w:p>
        </w:tc>
        <w:tc>
          <w:tcPr>
            <w:tcW w:w="709" w:type="dxa"/>
            <w:shd w:val="clear" w:color="auto" w:fill="auto"/>
          </w:tcPr>
          <w:p w14:paraId="5D49136A" w14:textId="77777777" w:rsidR="008D74D0" w:rsidRPr="00D70946" w:rsidRDefault="008D74D0" w:rsidP="009D4432">
            <w:pPr>
              <w:pStyle w:val="TAL"/>
              <w:rPr>
                <w:lang w:eastAsia="zh-CN"/>
              </w:rPr>
            </w:pPr>
            <w:r w:rsidRPr="00D70946">
              <w:rPr>
                <w:lang w:eastAsia="zh-CN"/>
              </w:rPr>
              <w:t>&lt;--</w:t>
            </w:r>
          </w:p>
        </w:tc>
        <w:tc>
          <w:tcPr>
            <w:tcW w:w="2977" w:type="dxa"/>
            <w:shd w:val="clear" w:color="auto" w:fill="auto"/>
          </w:tcPr>
          <w:p w14:paraId="577AAF7C" w14:textId="77777777" w:rsidR="008D74D0" w:rsidRPr="00D70946" w:rsidRDefault="008D74D0" w:rsidP="009D4432">
            <w:pPr>
              <w:pStyle w:val="TAL"/>
              <w:rPr>
                <w:lang w:eastAsia="ko-KR"/>
              </w:rPr>
            </w:pPr>
            <w:r w:rsidRPr="00D70946">
              <w:rPr>
                <w:lang w:eastAsia="ko-KR"/>
              </w:rPr>
              <w:t>5GMM: DL NAS TRANSPORT</w:t>
            </w:r>
          </w:p>
          <w:p w14:paraId="18AB0A0E" w14:textId="77777777" w:rsidR="008D74D0" w:rsidRPr="00D70946" w:rsidRDefault="008D74D0" w:rsidP="009D4432">
            <w:pPr>
              <w:pStyle w:val="TAL"/>
              <w:rPr>
                <w:lang w:eastAsia="ko-KR"/>
              </w:rPr>
            </w:pPr>
            <w:r w:rsidRPr="00D70946">
              <w:rPr>
                <w:lang w:eastAsia="ko-KR"/>
              </w:rPr>
              <w:t>5GSM: PDU SESSION ESTABLISHMENT ACCEPT</w:t>
            </w:r>
          </w:p>
        </w:tc>
        <w:tc>
          <w:tcPr>
            <w:tcW w:w="567" w:type="dxa"/>
            <w:shd w:val="clear" w:color="auto" w:fill="auto"/>
          </w:tcPr>
          <w:p w14:paraId="74AD850A" w14:textId="77777777" w:rsidR="008D74D0" w:rsidRPr="00D70946" w:rsidRDefault="008D74D0" w:rsidP="009D4432">
            <w:pPr>
              <w:pStyle w:val="TAL"/>
              <w:rPr>
                <w:lang w:eastAsia="zh-CN"/>
              </w:rPr>
            </w:pPr>
            <w:r w:rsidRPr="00D70946">
              <w:rPr>
                <w:lang w:eastAsia="zh-CN"/>
              </w:rPr>
              <w:t>-</w:t>
            </w:r>
          </w:p>
        </w:tc>
        <w:tc>
          <w:tcPr>
            <w:tcW w:w="851" w:type="dxa"/>
            <w:gridSpan w:val="2"/>
            <w:shd w:val="clear" w:color="auto" w:fill="auto"/>
          </w:tcPr>
          <w:p w14:paraId="3FD5B530" w14:textId="77777777" w:rsidR="008D74D0" w:rsidRPr="00D70946" w:rsidRDefault="008D74D0" w:rsidP="009D4432">
            <w:pPr>
              <w:pStyle w:val="TAL"/>
              <w:rPr>
                <w:lang w:eastAsia="zh-CN"/>
              </w:rPr>
            </w:pPr>
            <w:r w:rsidRPr="00D70946">
              <w:rPr>
                <w:lang w:eastAsia="zh-CN"/>
              </w:rPr>
              <w:t>-</w:t>
            </w:r>
          </w:p>
        </w:tc>
      </w:tr>
      <w:tr w:rsidR="006B1BDD" w:rsidRPr="00D70946" w14:paraId="785B8932"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5A14A0FC" w14:textId="77777777" w:rsidR="006B1BDD" w:rsidRPr="00D70946" w:rsidRDefault="008D74D0" w:rsidP="009D4432">
            <w:pPr>
              <w:pStyle w:val="TAL"/>
            </w:pPr>
            <w:r w:rsidRPr="00D70946">
              <w:t>25</w:t>
            </w:r>
          </w:p>
        </w:tc>
        <w:tc>
          <w:tcPr>
            <w:tcW w:w="3966" w:type="dxa"/>
            <w:tcBorders>
              <w:top w:val="single" w:sz="4" w:space="0" w:color="auto"/>
              <w:left w:val="single" w:sz="4" w:space="0" w:color="auto"/>
              <w:bottom w:val="single" w:sz="4" w:space="0" w:color="auto"/>
              <w:right w:val="single" w:sz="4" w:space="0" w:color="auto"/>
            </w:tcBorders>
            <w:hideMark/>
          </w:tcPr>
          <w:p w14:paraId="6470B8BD" w14:textId="77777777" w:rsidR="006B1BDD" w:rsidRPr="00D70946" w:rsidRDefault="006B1BDD" w:rsidP="009D4432">
            <w:pPr>
              <w:pStyle w:val="TAL"/>
            </w:pPr>
            <w:r w:rsidRPr="00D70946">
              <w:t>Cause the UE to request establishment of PDU session with [S-NSSAI, DNN] combination.(Note 1)</w:t>
            </w:r>
          </w:p>
        </w:tc>
        <w:tc>
          <w:tcPr>
            <w:tcW w:w="709" w:type="dxa"/>
            <w:tcBorders>
              <w:top w:val="single" w:sz="4" w:space="0" w:color="auto"/>
              <w:left w:val="single" w:sz="4" w:space="0" w:color="auto"/>
              <w:bottom w:val="single" w:sz="4" w:space="0" w:color="auto"/>
              <w:right w:val="single" w:sz="4" w:space="0" w:color="auto"/>
            </w:tcBorders>
            <w:hideMark/>
          </w:tcPr>
          <w:p w14:paraId="536C18A7" w14:textId="77777777" w:rsidR="006B1BDD" w:rsidRPr="00D70946" w:rsidRDefault="006B1BDD"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74FAB161" w14:textId="77777777" w:rsidR="006B1BDD" w:rsidRPr="00D70946" w:rsidRDefault="006B1BD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073D9F6"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077D98CC" w14:textId="77777777" w:rsidR="006B1BDD" w:rsidRPr="00D70946" w:rsidRDefault="006B1BDD" w:rsidP="009D4432">
            <w:pPr>
              <w:pStyle w:val="TAL"/>
            </w:pPr>
            <w:r w:rsidRPr="00D70946">
              <w:t>-</w:t>
            </w:r>
          </w:p>
        </w:tc>
      </w:tr>
      <w:tr w:rsidR="006B1BDD" w:rsidRPr="00D70946" w14:paraId="0116BAB4"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6AAB411E" w14:textId="77777777" w:rsidR="006B1BDD" w:rsidRPr="00D70946" w:rsidRDefault="008D74D0" w:rsidP="009D4432">
            <w:pPr>
              <w:pStyle w:val="TAL"/>
            </w:pPr>
            <w:r w:rsidRPr="00D70946">
              <w:t>26</w:t>
            </w:r>
          </w:p>
        </w:tc>
        <w:tc>
          <w:tcPr>
            <w:tcW w:w="3966" w:type="dxa"/>
            <w:tcBorders>
              <w:top w:val="single" w:sz="4" w:space="0" w:color="auto"/>
              <w:left w:val="single" w:sz="4" w:space="0" w:color="auto"/>
              <w:bottom w:val="single" w:sz="4" w:space="0" w:color="auto"/>
              <w:right w:val="single" w:sz="4" w:space="0" w:color="auto"/>
            </w:tcBorders>
            <w:hideMark/>
          </w:tcPr>
          <w:p w14:paraId="46EE02C6" w14:textId="77777777" w:rsidR="006B1BDD" w:rsidRPr="00D70946" w:rsidRDefault="006B1BDD" w:rsidP="009D4432">
            <w:pPr>
              <w:pStyle w:val="TAL"/>
            </w:pPr>
            <w:r w:rsidRPr="00D70946">
              <w:t xml:space="preserve">The PDU session establishment procedure as specified in TS 38.508-1 [4] </w:t>
            </w:r>
            <w:r w:rsidR="008D74D0" w:rsidRPr="00D70946">
              <w:rPr>
                <w:lang w:eastAsia="ko-KR"/>
              </w:rPr>
              <w:t>subclause 4.5A.2</w:t>
            </w:r>
            <w:r w:rsidRPr="00D70946">
              <w:t xml:space="preserve"> take place.</w:t>
            </w:r>
          </w:p>
        </w:tc>
        <w:tc>
          <w:tcPr>
            <w:tcW w:w="709" w:type="dxa"/>
            <w:tcBorders>
              <w:top w:val="single" w:sz="4" w:space="0" w:color="auto"/>
              <w:left w:val="single" w:sz="4" w:space="0" w:color="auto"/>
              <w:bottom w:val="single" w:sz="4" w:space="0" w:color="auto"/>
              <w:right w:val="single" w:sz="4" w:space="0" w:color="auto"/>
            </w:tcBorders>
            <w:hideMark/>
          </w:tcPr>
          <w:p w14:paraId="33ED4ED5" w14:textId="77777777" w:rsidR="006B1BDD" w:rsidRPr="00D70946" w:rsidRDefault="006B1BDD"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31F6003F" w14:textId="77777777" w:rsidR="006B1BDD" w:rsidRPr="00D70946" w:rsidRDefault="006B1BD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5743393"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15EB5B35" w14:textId="77777777" w:rsidR="006B1BDD" w:rsidRPr="00D70946" w:rsidRDefault="006B1BDD" w:rsidP="009D4432">
            <w:pPr>
              <w:pStyle w:val="TAL"/>
            </w:pPr>
            <w:r w:rsidRPr="00D70946">
              <w:t>-</w:t>
            </w:r>
          </w:p>
        </w:tc>
      </w:tr>
      <w:tr w:rsidR="006B1BDD" w:rsidRPr="00D70946" w14:paraId="7D962A0C" w14:textId="77777777" w:rsidTr="00D2483D">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60053294" w14:textId="77777777" w:rsidR="006B1BDD" w:rsidRPr="00D70946" w:rsidRDefault="008D74D0" w:rsidP="009D4432">
            <w:pPr>
              <w:pStyle w:val="TAL"/>
            </w:pPr>
            <w:r w:rsidRPr="00D70946">
              <w:t>27</w:t>
            </w:r>
          </w:p>
        </w:tc>
        <w:tc>
          <w:tcPr>
            <w:tcW w:w="3966" w:type="dxa"/>
            <w:tcBorders>
              <w:top w:val="single" w:sz="4" w:space="0" w:color="auto"/>
              <w:left w:val="single" w:sz="4" w:space="0" w:color="auto"/>
              <w:bottom w:val="single" w:sz="4" w:space="0" w:color="auto"/>
              <w:right w:val="single" w:sz="4" w:space="0" w:color="auto"/>
            </w:tcBorders>
            <w:hideMark/>
          </w:tcPr>
          <w:p w14:paraId="42723188" w14:textId="77777777" w:rsidR="006B1BDD" w:rsidRPr="00D70946" w:rsidRDefault="005E5494" w:rsidP="009D4432">
            <w:pPr>
              <w:pStyle w:val="TAL"/>
            </w:pPr>
            <w:r w:rsidRPr="00D70946">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tcPr>
          <w:p w14:paraId="31E30493" w14:textId="77777777" w:rsidR="006B1BDD" w:rsidRPr="00D70946" w:rsidRDefault="005E5494"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tcPr>
          <w:p w14:paraId="6D3350E5" w14:textId="77777777" w:rsidR="006B1BDD" w:rsidRPr="00D70946" w:rsidRDefault="005E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4B344B2"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4C5F42E5" w14:textId="77777777" w:rsidR="006B1BDD" w:rsidRPr="00D70946" w:rsidRDefault="006B1BDD" w:rsidP="009D4432">
            <w:pPr>
              <w:pStyle w:val="TAL"/>
            </w:pPr>
            <w:r w:rsidRPr="00D70946">
              <w:t>-</w:t>
            </w:r>
          </w:p>
        </w:tc>
      </w:tr>
      <w:tr w:rsidR="006B1BDD" w:rsidRPr="00D70946" w14:paraId="362F33D1" w14:textId="77777777" w:rsidTr="00D2483D">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04D80CEB" w14:textId="77777777" w:rsidR="006B1BDD" w:rsidRPr="00D70946" w:rsidRDefault="008D74D0" w:rsidP="009D4432">
            <w:pPr>
              <w:pStyle w:val="TAL"/>
            </w:pPr>
            <w:r w:rsidRPr="00D70946">
              <w:t>28</w:t>
            </w:r>
          </w:p>
        </w:tc>
        <w:tc>
          <w:tcPr>
            <w:tcW w:w="3966" w:type="dxa"/>
            <w:tcBorders>
              <w:top w:val="single" w:sz="4" w:space="0" w:color="auto"/>
              <w:left w:val="single" w:sz="4" w:space="0" w:color="auto"/>
              <w:bottom w:val="single" w:sz="4" w:space="0" w:color="auto"/>
              <w:right w:val="single" w:sz="4" w:space="0" w:color="auto"/>
            </w:tcBorders>
            <w:hideMark/>
          </w:tcPr>
          <w:p w14:paraId="6F743EE7" w14:textId="77777777" w:rsidR="006B1BDD" w:rsidRPr="00D70946" w:rsidRDefault="005E5494" w:rsidP="009D4432">
            <w:pPr>
              <w:pStyle w:val="TAL"/>
            </w:pPr>
            <w:r w:rsidRPr="00D70946">
              <w:t>Void</w:t>
            </w:r>
          </w:p>
        </w:tc>
        <w:tc>
          <w:tcPr>
            <w:tcW w:w="709" w:type="dxa"/>
            <w:tcBorders>
              <w:top w:val="single" w:sz="4" w:space="0" w:color="auto"/>
              <w:left w:val="single" w:sz="4" w:space="0" w:color="auto"/>
              <w:bottom w:val="single" w:sz="4" w:space="0" w:color="auto"/>
              <w:right w:val="single" w:sz="4" w:space="0" w:color="auto"/>
            </w:tcBorders>
          </w:tcPr>
          <w:p w14:paraId="599E1236" w14:textId="77777777" w:rsidR="006B1BDD" w:rsidRPr="00D70946" w:rsidRDefault="005E5494"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tcPr>
          <w:p w14:paraId="202D89D8" w14:textId="77777777" w:rsidR="006B1BDD" w:rsidRPr="00D70946" w:rsidRDefault="005E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0E0DF059"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47CA47BF" w14:textId="77777777" w:rsidR="006B1BDD" w:rsidRPr="00D70946" w:rsidRDefault="006B1BDD" w:rsidP="009D4432">
            <w:pPr>
              <w:pStyle w:val="TAL"/>
            </w:pPr>
            <w:r w:rsidRPr="00D70946">
              <w:t>-</w:t>
            </w:r>
          </w:p>
        </w:tc>
      </w:tr>
      <w:tr w:rsidR="006B1BDD" w:rsidRPr="00D70946" w14:paraId="0408781A"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4BE3B310" w14:textId="77777777" w:rsidR="006B1BDD" w:rsidRPr="00D70946" w:rsidRDefault="00EC02BB" w:rsidP="009D4432">
            <w:pPr>
              <w:pStyle w:val="TAL"/>
            </w:pPr>
            <w:r w:rsidRPr="00D70946">
              <w:t>29</w:t>
            </w:r>
          </w:p>
        </w:tc>
        <w:tc>
          <w:tcPr>
            <w:tcW w:w="3966" w:type="dxa"/>
            <w:tcBorders>
              <w:top w:val="single" w:sz="4" w:space="0" w:color="auto"/>
              <w:left w:val="single" w:sz="4" w:space="0" w:color="auto"/>
              <w:bottom w:val="single" w:sz="4" w:space="0" w:color="auto"/>
              <w:right w:val="single" w:sz="4" w:space="0" w:color="auto"/>
            </w:tcBorders>
            <w:hideMark/>
          </w:tcPr>
          <w:p w14:paraId="79595A5B" w14:textId="77777777" w:rsidR="006B1BDD" w:rsidRPr="00D70946" w:rsidRDefault="006B1BDD" w:rsidP="009D4432">
            <w:pPr>
              <w:pStyle w:val="TAL"/>
            </w:pPr>
            <w:r w:rsidRPr="00D70946">
              <w:t xml:space="preserve">Cause the UE to request establishment of PDU session with the same [S-NSSAI, DNN] combination as the PDU session established at </w:t>
            </w:r>
            <w:r w:rsidR="00EC02BB" w:rsidRPr="00D70946">
              <w:t>step 26</w:t>
            </w:r>
            <w:r w:rsidR="00C700AC" w:rsidRPr="00D70946">
              <w:t xml:space="preserve"> within 2 minutes of Step 27</w:t>
            </w:r>
            <w:r w:rsidRPr="00D70946">
              <w:t>.(Note 1)</w:t>
            </w:r>
          </w:p>
        </w:tc>
        <w:tc>
          <w:tcPr>
            <w:tcW w:w="709" w:type="dxa"/>
            <w:tcBorders>
              <w:top w:val="single" w:sz="4" w:space="0" w:color="auto"/>
              <w:left w:val="single" w:sz="4" w:space="0" w:color="auto"/>
              <w:bottom w:val="single" w:sz="4" w:space="0" w:color="auto"/>
              <w:right w:val="single" w:sz="4" w:space="0" w:color="auto"/>
            </w:tcBorders>
            <w:hideMark/>
          </w:tcPr>
          <w:p w14:paraId="73EC4453" w14:textId="77777777" w:rsidR="006B1BDD" w:rsidRPr="00D70946" w:rsidRDefault="006B1BDD"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4A061A50" w14:textId="77777777" w:rsidR="006B1BDD" w:rsidRPr="00D70946" w:rsidRDefault="006B1BD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72C5A22"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2B8AB9D9" w14:textId="77777777" w:rsidR="006B1BDD" w:rsidRPr="00D70946" w:rsidRDefault="006B1BDD" w:rsidP="009D4432">
            <w:pPr>
              <w:pStyle w:val="TAL"/>
            </w:pPr>
            <w:r w:rsidRPr="00D70946">
              <w:t>-</w:t>
            </w:r>
          </w:p>
        </w:tc>
      </w:tr>
      <w:tr w:rsidR="006B1BDD" w:rsidRPr="00D70946" w14:paraId="594A6DFE"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53F42EBF" w14:textId="77777777" w:rsidR="006B1BDD" w:rsidRPr="00D70946" w:rsidRDefault="00EC02BB" w:rsidP="009D4432">
            <w:pPr>
              <w:pStyle w:val="TAL"/>
            </w:pPr>
            <w:r w:rsidRPr="00D70946">
              <w:t>30</w:t>
            </w:r>
          </w:p>
        </w:tc>
        <w:tc>
          <w:tcPr>
            <w:tcW w:w="3966" w:type="dxa"/>
            <w:tcBorders>
              <w:top w:val="single" w:sz="4" w:space="0" w:color="auto"/>
              <w:left w:val="single" w:sz="4" w:space="0" w:color="auto"/>
              <w:bottom w:val="single" w:sz="4" w:space="0" w:color="auto"/>
              <w:right w:val="single" w:sz="4" w:space="0" w:color="auto"/>
            </w:tcBorders>
            <w:hideMark/>
          </w:tcPr>
          <w:p w14:paraId="59B24328" w14:textId="77777777" w:rsidR="006B1BDD" w:rsidRPr="00D70946" w:rsidRDefault="006B1BDD" w:rsidP="009D4432">
            <w:pPr>
              <w:pStyle w:val="TAL"/>
            </w:pPr>
            <w:r w:rsidRPr="00D70946">
              <w:t>Check: Does the UE transmit a PDU SESSION ESTABLISHMENT REQUEST before timer T3584 has expired?</w:t>
            </w:r>
          </w:p>
        </w:tc>
        <w:tc>
          <w:tcPr>
            <w:tcW w:w="709" w:type="dxa"/>
            <w:tcBorders>
              <w:top w:val="single" w:sz="4" w:space="0" w:color="auto"/>
              <w:left w:val="single" w:sz="4" w:space="0" w:color="auto"/>
              <w:bottom w:val="single" w:sz="4" w:space="0" w:color="auto"/>
              <w:right w:val="single" w:sz="4" w:space="0" w:color="auto"/>
            </w:tcBorders>
            <w:hideMark/>
          </w:tcPr>
          <w:p w14:paraId="26C73358" w14:textId="77777777" w:rsidR="006B1BDD" w:rsidRPr="00D70946" w:rsidRDefault="006B1BDD" w:rsidP="009D4432">
            <w:pPr>
              <w:pStyle w:val="TAL"/>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43097A54" w14:textId="77777777" w:rsidR="006B1BDD" w:rsidRPr="00D70946" w:rsidRDefault="006B1BDD" w:rsidP="009D4432">
            <w:pPr>
              <w:pStyle w:val="TAL"/>
            </w:pPr>
            <w:r w:rsidRPr="00D70946">
              <w:t>5GMM: UL NAS TRANSPORT</w:t>
            </w:r>
          </w:p>
          <w:p w14:paraId="5DA6CDAB" w14:textId="77777777" w:rsidR="006B1BDD" w:rsidRPr="00D70946" w:rsidRDefault="006B1BDD" w:rsidP="009D4432">
            <w:pPr>
              <w:pStyle w:val="TAL"/>
            </w:pPr>
            <w:r w:rsidRPr="00D70946">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632CFB33" w14:textId="77777777" w:rsidR="006B1BDD" w:rsidRPr="00D70946" w:rsidRDefault="006B1BDD" w:rsidP="009D4432">
            <w:pPr>
              <w:pStyle w:val="TAL"/>
            </w:pPr>
            <w:r w:rsidRPr="00D70946">
              <w:t>4</w:t>
            </w:r>
          </w:p>
        </w:tc>
        <w:tc>
          <w:tcPr>
            <w:tcW w:w="851" w:type="dxa"/>
            <w:tcBorders>
              <w:top w:val="single" w:sz="4" w:space="0" w:color="auto"/>
              <w:left w:val="single" w:sz="4" w:space="0" w:color="auto"/>
              <w:bottom w:val="single" w:sz="4" w:space="0" w:color="auto"/>
              <w:right w:val="single" w:sz="4" w:space="0" w:color="auto"/>
            </w:tcBorders>
            <w:hideMark/>
          </w:tcPr>
          <w:p w14:paraId="4FADCAD0" w14:textId="77777777" w:rsidR="006B1BDD" w:rsidRPr="00D70946" w:rsidRDefault="006B1BDD" w:rsidP="009D4432">
            <w:pPr>
              <w:pStyle w:val="TAL"/>
            </w:pPr>
            <w:r w:rsidRPr="00D70946">
              <w:t>F</w:t>
            </w:r>
          </w:p>
        </w:tc>
      </w:tr>
      <w:tr w:rsidR="006B1BDD" w:rsidRPr="00D70946" w14:paraId="22D6E32A"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176AA0B6" w14:textId="77777777" w:rsidR="006B1BDD" w:rsidRPr="00D70946" w:rsidRDefault="00EC02BB" w:rsidP="009D4432">
            <w:pPr>
              <w:pStyle w:val="TAL"/>
            </w:pPr>
            <w:r w:rsidRPr="00D70946">
              <w:t>31</w:t>
            </w:r>
          </w:p>
        </w:tc>
        <w:tc>
          <w:tcPr>
            <w:tcW w:w="3966" w:type="dxa"/>
            <w:tcBorders>
              <w:top w:val="single" w:sz="4" w:space="0" w:color="auto"/>
              <w:left w:val="single" w:sz="4" w:space="0" w:color="auto"/>
              <w:bottom w:val="single" w:sz="4" w:space="0" w:color="auto"/>
              <w:right w:val="single" w:sz="4" w:space="0" w:color="auto"/>
            </w:tcBorders>
            <w:hideMark/>
          </w:tcPr>
          <w:p w14:paraId="70A42E1F" w14:textId="77777777" w:rsidR="006B1BDD" w:rsidRPr="00D70946" w:rsidRDefault="006B1BDD" w:rsidP="009D4432">
            <w:pPr>
              <w:pStyle w:val="TAL"/>
            </w:pPr>
            <w:r w:rsidRPr="00D70946">
              <w:t>Cause the UE to request establishment of PDU session with the same [S-NSSAI, DNN] combination as the PDU session established at</w:t>
            </w:r>
            <w:r w:rsidR="00EC02BB" w:rsidRPr="00D70946">
              <w:t xml:space="preserve"> step 26</w:t>
            </w:r>
            <w:r w:rsidR="00C700AC" w:rsidRPr="00D70946">
              <w:t xml:space="preserve"> after 2 minutes since Step 27</w:t>
            </w:r>
            <w:r w:rsidRPr="00D70946">
              <w:t>.(Note 1)</w:t>
            </w:r>
          </w:p>
        </w:tc>
        <w:tc>
          <w:tcPr>
            <w:tcW w:w="709" w:type="dxa"/>
            <w:tcBorders>
              <w:top w:val="single" w:sz="4" w:space="0" w:color="auto"/>
              <w:left w:val="single" w:sz="4" w:space="0" w:color="auto"/>
              <w:bottom w:val="single" w:sz="4" w:space="0" w:color="auto"/>
              <w:right w:val="single" w:sz="4" w:space="0" w:color="auto"/>
            </w:tcBorders>
            <w:hideMark/>
          </w:tcPr>
          <w:p w14:paraId="658A4A74" w14:textId="77777777" w:rsidR="006B1BDD" w:rsidRPr="00D70946" w:rsidRDefault="006B1BDD"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05573343" w14:textId="77777777" w:rsidR="006B1BDD" w:rsidRPr="00D70946" w:rsidRDefault="006B1BD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D565320"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73BFDEE5" w14:textId="77777777" w:rsidR="006B1BDD" w:rsidRPr="00D70946" w:rsidRDefault="006B1BDD" w:rsidP="009D4432">
            <w:pPr>
              <w:pStyle w:val="TAL"/>
            </w:pPr>
            <w:r w:rsidRPr="00D70946">
              <w:t>-</w:t>
            </w:r>
          </w:p>
        </w:tc>
      </w:tr>
      <w:tr w:rsidR="006B1BDD" w:rsidRPr="00D70946" w14:paraId="0E2BE275"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28D5925C" w14:textId="77777777" w:rsidR="006B1BDD" w:rsidRPr="00D70946" w:rsidRDefault="00EC02BB" w:rsidP="009D4432">
            <w:pPr>
              <w:pStyle w:val="TAL"/>
            </w:pPr>
            <w:r w:rsidRPr="00D70946">
              <w:t>32</w:t>
            </w:r>
          </w:p>
        </w:tc>
        <w:tc>
          <w:tcPr>
            <w:tcW w:w="3966" w:type="dxa"/>
            <w:tcBorders>
              <w:top w:val="single" w:sz="4" w:space="0" w:color="auto"/>
              <w:left w:val="single" w:sz="4" w:space="0" w:color="auto"/>
              <w:bottom w:val="single" w:sz="4" w:space="0" w:color="auto"/>
              <w:right w:val="single" w:sz="4" w:space="0" w:color="auto"/>
            </w:tcBorders>
            <w:hideMark/>
          </w:tcPr>
          <w:p w14:paraId="245C8D91" w14:textId="77777777" w:rsidR="006B1BDD" w:rsidRPr="00D70946" w:rsidRDefault="006B1BDD" w:rsidP="009D4432">
            <w:pPr>
              <w:pStyle w:val="TAL"/>
            </w:pPr>
            <w:r w:rsidRPr="00D70946">
              <w:t>Check: Does the UE transmit a PDU SESSION ESTABLISHMENT REQUEST?</w:t>
            </w:r>
          </w:p>
        </w:tc>
        <w:tc>
          <w:tcPr>
            <w:tcW w:w="709" w:type="dxa"/>
            <w:tcBorders>
              <w:top w:val="single" w:sz="4" w:space="0" w:color="auto"/>
              <w:left w:val="single" w:sz="4" w:space="0" w:color="auto"/>
              <w:bottom w:val="single" w:sz="4" w:space="0" w:color="auto"/>
              <w:right w:val="single" w:sz="4" w:space="0" w:color="auto"/>
            </w:tcBorders>
            <w:hideMark/>
          </w:tcPr>
          <w:p w14:paraId="0DAFCBB8" w14:textId="77777777" w:rsidR="006B1BDD" w:rsidRPr="00D70946" w:rsidRDefault="006B1BDD" w:rsidP="009D4432">
            <w:pPr>
              <w:pStyle w:val="TAL"/>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2C2715BB" w14:textId="77777777" w:rsidR="006B1BDD" w:rsidRPr="00D70946" w:rsidRDefault="006B1BDD" w:rsidP="009D4432">
            <w:pPr>
              <w:pStyle w:val="TAL"/>
            </w:pPr>
            <w:r w:rsidRPr="00D70946">
              <w:t>5GMM: UL NAS TRANSPORT</w:t>
            </w:r>
          </w:p>
          <w:p w14:paraId="72797023" w14:textId="77777777" w:rsidR="006B1BDD" w:rsidRPr="00D70946" w:rsidRDefault="006B1BDD" w:rsidP="009D4432">
            <w:pPr>
              <w:pStyle w:val="TAL"/>
            </w:pPr>
            <w:r w:rsidRPr="00D70946">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37CFDA50" w14:textId="77777777" w:rsidR="006B1BDD" w:rsidRPr="00D70946" w:rsidRDefault="006B1BDD" w:rsidP="009D4432">
            <w:pPr>
              <w:pStyle w:val="TAL"/>
            </w:pPr>
            <w:r w:rsidRPr="00D70946">
              <w:t>4</w:t>
            </w:r>
          </w:p>
        </w:tc>
        <w:tc>
          <w:tcPr>
            <w:tcW w:w="851" w:type="dxa"/>
            <w:tcBorders>
              <w:top w:val="single" w:sz="4" w:space="0" w:color="auto"/>
              <w:left w:val="single" w:sz="4" w:space="0" w:color="auto"/>
              <w:bottom w:val="single" w:sz="4" w:space="0" w:color="auto"/>
              <w:right w:val="single" w:sz="4" w:space="0" w:color="auto"/>
            </w:tcBorders>
            <w:hideMark/>
          </w:tcPr>
          <w:p w14:paraId="3BF7029C" w14:textId="77777777" w:rsidR="006B1BDD" w:rsidRPr="00D70946" w:rsidRDefault="006B1BDD" w:rsidP="009D4432">
            <w:pPr>
              <w:pStyle w:val="TAL"/>
            </w:pPr>
            <w:r w:rsidRPr="00D70946">
              <w:t>P</w:t>
            </w:r>
          </w:p>
        </w:tc>
      </w:tr>
      <w:tr w:rsidR="006B1BDD" w:rsidRPr="00D70946" w14:paraId="5D14BD88"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449B566E" w14:textId="77777777" w:rsidR="006B1BDD" w:rsidRPr="00D70946" w:rsidRDefault="00EC02BB" w:rsidP="009D4432">
            <w:pPr>
              <w:pStyle w:val="TAL"/>
            </w:pPr>
            <w:r w:rsidRPr="00D70946">
              <w:t>33</w:t>
            </w:r>
          </w:p>
        </w:tc>
        <w:tc>
          <w:tcPr>
            <w:tcW w:w="3966" w:type="dxa"/>
            <w:tcBorders>
              <w:top w:val="single" w:sz="4" w:space="0" w:color="auto"/>
              <w:left w:val="single" w:sz="4" w:space="0" w:color="auto"/>
              <w:bottom w:val="single" w:sz="4" w:space="0" w:color="auto"/>
              <w:right w:val="single" w:sz="4" w:space="0" w:color="auto"/>
            </w:tcBorders>
            <w:hideMark/>
          </w:tcPr>
          <w:p w14:paraId="164F8F15" w14:textId="77777777" w:rsidR="006B1BDD" w:rsidRPr="00D70946" w:rsidRDefault="006B1BDD" w:rsidP="009D4432">
            <w:pPr>
              <w:pStyle w:val="TAL"/>
            </w:pPr>
            <w:r w:rsidRPr="00D70946">
              <w:t>The SS transmits a PDU SESSION ESTABLISHMENT ACCEPT message.</w:t>
            </w:r>
          </w:p>
        </w:tc>
        <w:tc>
          <w:tcPr>
            <w:tcW w:w="709" w:type="dxa"/>
            <w:tcBorders>
              <w:top w:val="single" w:sz="4" w:space="0" w:color="auto"/>
              <w:left w:val="single" w:sz="4" w:space="0" w:color="auto"/>
              <w:bottom w:val="single" w:sz="4" w:space="0" w:color="auto"/>
              <w:right w:val="single" w:sz="4" w:space="0" w:color="auto"/>
            </w:tcBorders>
            <w:hideMark/>
          </w:tcPr>
          <w:p w14:paraId="0530D94C" w14:textId="77777777" w:rsidR="006B1BDD" w:rsidRPr="00D70946" w:rsidRDefault="006B1BDD" w:rsidP="009D4432">
            <w:pPr>
              <w:pStyle w:val="TAL"/>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3E0CE2B8" w14:textId="77777777" w:rsidR="006B1BDD" w:rsidRPr="00D70946" w:rsidRDefault="006B1BDD" w:rsidP="009D4432">
            <w:pPr>
              <w:pStyle w:val="TAL"/>
            </w:pPr>
            <w:r w:rsidRPr="00D70946">
              <w:t>5GMM: DL NAS TRANSPORT</w:t>
            </w:r>
          </w:p>
          <w:p w14:paraId="0F6289D5" w14:textId="77777777" w:rsidR="006B1BDD" w:rsidRPr="00D70946" w:rsidRDefault="006B1BDD" w:rsidP="009D4432">
            <w:pPr>
              <w:pStyle w:val="TAL"/>
            </w:pPr>
            <w:r w:rsidRPr="00D70946">
              <w:t>5GSM: PDU SESSION ESTABLISHMENT ACCEPT</w:t>
            </w:r>
          </w:p>
        </w:tc>
        <w:tc>
          <w:tcPr>
            <w:tcW w:w="567" w:type="dxa"/>
            <w:tcBorders>
              <w:top w:val="single" w:sz="4" w:space="0" w:color="auto"/>
              <w:left w:val="single" w:sz="4" w:space="0" w:color="auto"/>
              <w:bottom w:val="single" w:sz="4" w:space="0" w:color="auto"/>
              <w:right w:val="single" w:sz="4" w:space="0" w:color="auto"/>
            </w:tcBorders>
            <w:hideMark/>
          </w:tcPr>
          <w:p w14:paraId="524E73D0"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26BDDEB0" w14:textId="77777777" w:rsidR="006B1BDD" w:rsidRPr="00D70946" w:rsidRDefault="006B1BDD" w:rsidP="009D4432">
            <w:pPr>
              <w:pStyle w:val="TAL"/>
            </w:pPr>
            <w:r w:rsidRPr="00D70946">
              <w:t>-</w:t>
            </w:r>
          </w:p>
        </w:tc>
      </w:tr>
      <w:tr w:rsidR="006B1BDD" w:rsidRPr="00D70946" w14:paraId="31393FE0"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7FB80210" w14:textId="77777777" w:rsidR="006B1BDD" w:rsidRPr="00D70946" w:rsidRDefault="00EC02BB" w:rsidP="009D4432">
            <w:pPr>
              <w:pStyle w:val="TAL"/>
            </w:pPr>
            <w:r w:rsidRPr="00D70946">
              <w:t>34</w:t>
            </w:r>
          </w:p>
        </w:tc>
        <w:tc>
          <w:tcPr>
            <w:tcW w:w="3966" w:type="dxa"/>
            <w:tcBorders>
              <w:top w:val="single" w:sz="4" w:space="0" w:color="auto"/>
              <w:left w:val="single" w:sz="4" w:space="0" w:color="auto"/>
              <w:bottom w:val="single" w:sz="4" w:space="0" w:color="auto"/>
              <w:right w:val="single" w:sz="4" w:space="0" w:color="auto"/>
            </w:tcBorders>
            <w:hideMark/>
          </w:tcPr>
          <w:p w14:paraId="51342316" w14:textId="77777777" w:rsidR="006B1BDD" w:rsidRPr="00D70946" w:rsidRDefault="005E5494" w:rsidP="009D4432">
            <w:pPr>
              <w:pStyle w:val="TAL"/>
            </w:pPr>
            <w:r w:rsidRPr="00D70946">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hideMark/>
          </w:tcPr>
          <w:p w14:paraId="5832E5D2" w14:textId="77777777" w:rsidR="006B1BDD" w:rsidRPr="00D70946" w:rsidRDefault="005E5494"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33A79988" w14:textId="77777777" w:rsidR="006B1BDD" w:rsidRPr="00D70946" w:rsidRDefault="005E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3FB9D3FE"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57068C17" w14:textId="77777777" w:rsidR="006B1BDD" w:rsidRPr="00D70946" w:rsidRDefault="006B1BDD" w:rsidP="009D4432">
            <w:pPr>
              <w:pStyle w:val="TAL"/>
            </w:pPr>
            <w:r w:rsidRPr="00D70946">
              <w:t>-</w:t>
            </w:r>
          </w:p>
        </w:tc>
      </w:tr>
      <w:tr w:rsidR="006B1BDD" w:rsidRPr="00D70946" w14:paraId="50023294"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7C542EF7" w14:textId="77777777" w:rsidR="006B1BDD" w:rsidRPr="00D70946" w:rsidRDefault="00EC02BB" w:rsidP="009D4432">
            <w:pPr>
              <w:pStyle w:val="TAL"/>
            </w:pPr>
            <w:r w:rsidRPr="00D70946">
              <w:t>35</w:t>
            </w:r>
          </w:p>
        </w:tc>
        <w:tc>
          <w:tcPr>
            <w:tcW w:w="3966" w:type="dxa"/>
            <w:tcBorders>
              <w:top w:val="single" w:sz="4" w:space="0" w:color="auto"/>
              <w:left w:val="single" w:sz="4" w:space="0" w:color="auto"/>
              <w:bottom w:val="single" w:sz="4" w:space="0" w:color="auto"/>
              <w:right w:val="single" w:sz="4" w:space="0" w:color="auto"/>
            </w:tcBorders>
            <w:hideMark/>
          </w:tcPr>
          <w:p w14:paraId="449ABB95" w14:textId="77777777" w:rsidR="006B1BDD" w:rsidRPr="00D70946" w:rsidRDefault="005E5494" w:rsidP="009D4432">
            <w:pPr>
              <w:pStyle w:val="TAL"/>
            </w:pPr>
            <w:r w:rsidRPr="00D70946">
              <w:t>Void</w:t>
            </w:r>
          </w:p>
        </w:tc>
        <w:tc>
          <w:tcPr>
            <w:tcW w:w="709" w:type="dxa"/>
            <w:tcBorders>
              <w:top w:val="single" w:sz="4" w:space="0" w:color="auto"/>
              <w:left w:val="single" w:sz="4" w:space="0" w:color="auto"/>
              <w:bottom w:val="single" w:sz="4" w:space="0" w:color="auto"/>
              <w:right w:val="single" w:sz="4" w:space="0" w:color="auto"/>
            </w:tcBorders>
            <w:hideMark/>
          </w:tcPr>
          <w:p w14:paraId="7F1B14B9" w14:textId="77777777" w:rsidR="006B1BDD" w:rsidRPr="00D70946" w:rsidRDefault="005E5494"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4CF6F5FE" w14:textId="77777777" w:rsidR="006B1BDD" w:rsidRPr="00D70946" w:rsidRDefault="005E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3947E39F"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15F41624" w14:textId="77777777" w:rsidR="006B1BDD" w:rsidRPr="00D70946" w:rsidRDefault="006B1BDD" w:rsidP="009D4432">
            <w:pPr>
              <w:pStyle w:val="TAL"/>
            </w:pPr>
            <w:r w:rsidRPr="00D70946">
              <w:t>-</w:t>
            </w:r>
          </w:p>
        </w:tc>
      </w:tr>
      <w:tr w:rsidR="006B1BDD" w:rsidRPr="00D70946" w14:paraId="439951AA"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7F5B26E3" w14:textId="77777777" w:rsidR="006B1BDD" w:rsidRPr="00D70946" w:rsidRDefault="00EC02BB" w:rsidP="009D4432">
            <w:pPr>
              <w:pStyle w:val="TAL"/>
            </w:pPr>
            <w:r w:rsidRPr="00D70946">
              <w:t>36</w:t>
            </w:r>
          </w:p>
        </w:tc>
        <w:tc>
          <w:tcPr>
            <w:tcW w:w="3966" w:type="dxa"/>
            <w:tcBorders>
              <w:top w:val="single" w:sz="4" w:space="0" w:color="auto"/>
              <w:left w:val="single" w:sz="4" w:space="0" w:color="auto"/>
              <w:bottom w:val="single" w:sz="4" w:space="0" w:color="auto"/>
              <w:right w:val="single" w:sz="4" w:space="0" w:color="auto"/>
            </w:tcBorders>
            <w:hideMark/>
          </w:tcPr>
          <w:p w14:paraId="66EFCB79" w14:textId="77777777" w:rsidR="006B1BDD" w:rsidRPr="00D70946" w:rsidRDefault="006B1BDD" w:rsidP="009D4432">
            <w:pPr>
              <w:pStyle w:val="TAL"/>
            </w:pPr>
            <w:r w:rsidRPr="00D70946">
              <w:t xml:space="preserve">Cause the UE to request establishment of PDU session with the same [S-NSSAI, DNN] combination as the PDU session established at </w:t>
            </w:r>
            <w:r w:rsidR="009A009C" w:rsidRPr="00D70946">
              <w:t>step 26</w:t>
            </w:r>
            <w:r w:rsidRPr="00D70946">
              <w:t>.(Note 1)</w:t>
            </w:r>
          </w:p>
        </w:tc>
        <w:tc>
          <w:tcPr>
            <w:tcW w:w="709" w:type="dxa"/>
            <w:tcBorders>
              <w:top w:val="single" w:sz="4" w:space="0" w:color="auto"/>
              <w:left w:val="single" w:sz="4" w:space="0" w:color="auto"/>
              <w:bottom w:val="single" w:sz="4" w:space="0" w:color="auto"/>
              <w:right w:val="single" w:sz="4" w:space="0" w:color="auto"/>
            </w:tcBorders>
            <w:hideMark/>
          </w:tcPr>
          <w:p w14:paraId="185DC849" w14:textId="77777777" w:rsidR="006B1BDD" w:rsidRPr="00D70946" w:rsidRDefault="006B1BDD"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60D95E80" w14:textId="77777777" w:rsidR="006B1BDD" w:rsidRPr="00D70946" w:rsidRDefault="006B1BD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0E0B475E"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61BDA615" w14:textId="77777777" w:rsidR="006B1BDD" w:rsidRPr="00D70946" w:rsidRDefault="006B1BDD" w:rsidP="009D4432">
            <w:pPr>
              <w:pStyle w:val="TAL"/>
            </w:pPr>
            <w:r w:rsidRPr="00D70946">
              <w:t>-</w:t>
            </w:r>
          </w:p>
        </w:tc>
      </w:tr>
      <w:tr w:rsidR="006B1BDD" w:rsidRPr="00D70946" w14:paraId="5E480438"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6BDEBF05" w14:textId="77777777" w:rsidR="006B1BDD" w:rsidRPr="00D70946" w:rsidRDefault="00EC02BB" w:rsidP="009D4432">
            <w:pPr>
              <w:pStyle w:val="TAL"/>
            </w:pPr>
            <w:r w:rsidRPr="00D70946">
              <w:t>37</w:t>
            </w:r>
          </w:p>
        </w:tc>
        <w:tc>
          <w:tcPr>
            <w:tcW w:w="3966" w:type="dxa"/>
            <w:tcBorders>
              <w:top w:val="single" w:sz="4" w:space="0" w:color="auto"/>
              <w:left w:val="single" w:sz="4" w:space="0" w:color="auto"/>
              <w:bottom w:val="single" w:sz="4" w:space="0" w:color="auto"/>
              <w:right w:val="single" w:sz="4" w:space="0" w:color="auto"/>
            </w:tcBorders>
            <w:hideMark/>
          </w:tcPr>
          <w:p w14:paraId="5B5321F8" w14:textId="77777777" w:rsidR="006B1BDD" w:rsidRPr="00D70946" w:rsidRDefault="006B1BDD" w:rsidP="009D4432">
            <w:pPr>
              <w:pStyle w:val="TAL"/>
            </w:pPr>
            <w:r w:rsidRPr="00D70946">
              <w:t>Check: Does the UE transmit a PDU SESSION ESTABLISHMENT REQUEST?</w:t>
            </w:r>
          </w:p>
        </w:tc>
        <w:tc>
          <w:tcPr>
            <w:tcW w:w="709" w:type="dxa"/>
            <w:tcBorders>
              <w:top w:val="single" w:sz="4" w:space="0" w:color="auto"/>
              <w:left w:val="single" w:sz="4" w:space="0" w:color="auto"/>
              <w:bottom w:val="single" w:sz="4" w:space="0" w:color="auto"/>
              <w:right w:val="single" w:sz="4" w:space="0" w:color="auto"/>
            </w:tcBorders>
            <w:hideMark/>
          </w:tcPr>
          <w:p w14:paraId="1F4B0A60" w14:textId="77777777" w:rsidR="006B1BDD" w:rsidRPr="00D70946" w:rsidRDefault="006B1BDD" w:rsidP="009D4432">
            <w:pPr>
              <w:pStyle w:val="TAL"/>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1CD9D234" w14:textId="77777777" w:rsidR="006B1BDD" w:rsidRPr="00D70946" w:rsidRDefault="006B1BDD" w:rsidP="009D4432">
            <w:pPr>
              <w:pStyle w:val="TAL"/>
            </w:pPr>
            <w:r w:rsidRPr="00D70946">
              <w:t>5GMM: UL NAS TRANSPORT</w:t>
            </w:r>
          </w:p>
          <w:p w14:paraId="6B61D9BF" w14:textId="77777777" w:rsidR="006B1BDD" w:rsidRPr="00D70946" w:rsidRDefault="006B1BDD" w:rsidP="009D4432">
            <w:pPr>
              <w:pStyle w:val="TAL"/>
            </w:pPr>
            <w:r w:rsidRPr="00D70946">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23EB71D2" w14:textId="77777777" w:rsidR="006B1BDD" w:rsidRPr="00D70946" w:rsidRDefault="006B1BDD" w:rsidP="009D4432">
            <w:pPr>
              <w:pStyle w:val="TAL"/>
            </w:pPr>
            <w:r w:rsidRPr="00D70946">
              <w:t>5</w:t>
            </w:r>
          </w:p>
        </w:tc>
        <w:tc>
          <w:tcPr>
            <w:tcW w:w="851" w:type="dxa"/>
            <w:tcBorders>
              <w:top w:val="single" w:sz="4" w:space="0" w:color="auto"/>
              <w:left w:val="single" w:sz="4" w:space="0" w:color="auto"/>
              <w:bottom w:val="single" w:sz="4" w:space="0" w:color="auto"/>
              <w:right w:val="single" w:sz="4" w:space="0" w:color="auto"/>
            </w:tcBorders>
            <w:hideMark/>
          </w:tcPr>
          <w:p w14:paraId="1A7A3B77" w14:textId="77777777" w:rsidR="006B1BDD" w:rsidRPr="00D70946" w:rsidRDefault="006B1BDD" w:rsidP="009D4432">
            <w:pPr>
              <w:pStyle w:val="TAL"/>
            </w:pPr>
            <w:r w:rsidRPr="00D70946">
              <w:t>P</w:t>
            </w:r>
          </w:p>
        </w:tc>
      </w:tr>
      <w:tr w:rsidR="006B1BDD" w:rsidRPr="00D70946" w14:paraId="5FD52D7E"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0BD6B6D5" w14:textId="77777777" w:rsidR="006B1BDD" w:rsidRPr="00D70946" w:rsidRDefault="00EC02BB" w:rsidP="009D4432">
            <w:pPr>
              <w:pStyle w:val="TAL"/>
            </w:pPr>
            <w:r w:rsidRPr="00D70946">
              <w:t>38</w:t>
            </w:r>
          </w:p>
        </w:tc>
        <w:tc>
          <w:tcPr>
            <w:tcW w:w="3966" w:type="dxa"/>
            <w:tcBorders>
              <w:top w:val="single" w:sz="4" w:space="0" w:color="auto"/>
              <w:left w:val="single" w:sz="4" w:space="0" w:color="auto"/>
              <w:bottom w:val="single" w:sz="4" w:space="0" w:color="auto"/>
              <w:right w:val="single" w:sz="4" w:space="0" w:color="auto"/>
            </w:tcBorders>
            <w:hideMark/>
          </w:tcPr>
          <w:p w14:paraId="4730BEBA" w14:textId="77777777" w:rsidR="006B1BDD" w:rsidRPr="00D70946" w:rsidRDefault="006B1BDD" w:rsidP="009D4432">
            <w:pPr>
              <w:pStyle w:val="TAL"/>
            </w:pPr>
            <w:r w:rsidRPr="00D70946">
              <w:t>The SS transmits a PDU SESSION ESTABLISHMENT ACCEPT message.</w:t>
            </w:r>
          </w:p>
        </w:tc>
        <w:tc>
          <w:tcPr>
            <w:tcW w:w="709" w:type="dxa"/>
            <w:tcBorders>
              <w:top w:val="single" w:sz="4" w:space="0" w:color="auto"/>
              <w:left w:val="single" w:sz="4" w:space="0" w:color="auto"/>
              <w:bottom w:val="single" w:sz="4" w:space="0" w:color="auto"/>
              <w:right w:val="single" w:sz="4" w:space="0" w:color="auto"/>
            </w:tcBorders>
            <w:hideMark/>
          </w:tcPr>
          <w:p w14:paraId="3411CC00" w14:textId="77777777" w:rsidR="006B1BDD" w:rsidRPr="00D70946" w:rsidRDefault="006B1BDD" w:rsidP="009D4432">
            <w:pPr>
              <w:pStyle w:val="TAL"/>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29CBDB17" w14:textId="77777777" w:rsidR="006B1BDD" w:rsidRPr="00D70946" w:rsidRDefault="006B1BDD" w:rsidP="009D4432">
            <w:pPr>
              <w:pStyle w:val="TAL"/>
            </w:pPr>
            <w:r w:rsidRPr="00D70946">
              <w:t>5GMM: DL NAS TRANSPORT</w:t>
            </w:r>
          </w:p>
          <w:p w14:paraId="0CA0D8F3" w14:textId="77777777" w:rsidR="006B1BDD" w:rsidRPr="00D70946" w:rsidRDefault="006B1BDD" w:rsidP="009D4432">
            <w:pPr>
              <w:pStyle w:val="TAL"/>
            </w:pPr>
            <w:r w:rsidRPr="00D70946">
              <w:t>5GSM: PDU SESSION ESTABLISHMENT ACCEPT</w:t>
            </w:r>
          </w:p>
        </w:tc>
        <w:tc>
          <w:tcPr>
            <w:tcW w:w="567" w:type="dxa"/>
            <w:tcBorders>
              <w:top w:val="single" w:sz="4" w:space="0" w:color="auto"/>
              <w:left w:val="single" w:sz="4" w:space="0" w:color="auto"/>
              <w:bottom w:val="single" w:sz="4" w:space="0" w:color="auto"/>
              <w:right w:val="single" w:sz="4" w:space="0" w:color="auto"/>
            </w:tcBorders>
            <w:hideMark/>
          </w:tcPr>
          <w:p w14:paraId="11AFA2B8"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1A02286A" w14:textId="77777777" w:rsidR="006B1BDD" w:rsidRPr="00D70946" w:rsidRDefault="006B1BDD" w:rsidP="009D4432">
            <w:pPr>
              <w:pStyle w:val="TAL"/>
            </w:pPr>
            <w:r w:rsidRPr="00D70946">
              <w:t>-</w:t>
            </w:r>
          </w:p>
        </w:tc>
      </w:tr>
      <w:tr w:rsidR="006B1BDD" w:rsidRPr="00D70946" w14:paraId="06593A2A" w14:textId="77777777" w:rsidTr="00D2483D">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103F2374" w14:textId="77777777" w:rsidR="006B1BDD" w:rsidRPr="00D70946" w:rsidRDefault="009A009C" w:rsidP="009D4432">
            <w:pPr>
              <w:pStyle w:val="TAL"/>
            </w:pPr>
            <w:r w:rsidRPr="00D70946">
              <w:t>39</w:t>
            </w:r>
          </w:p>
        </w:tc>
        <w:tc>
          <w:tcPr>
            <w:tcW w:w="3966" w:type="dxa"/>
            <w:tcBorders>
              <w:top w:val="single" w:sz="4" w:space="0" w:color="auto"/>
              <w:left w:val="single" w:sz="4" w:space="0" w:color="auto"/>
              <w:bottom w:val="single" w:sz="4" w:space="0" w:color="auto"/>
              <w:right w:val="single" w:sz="4" w:space="0" w:color="auto"/>
            </w:tcBorders>
            <w:hideMark/>
          </w:tcPr>
          <w:p w14:paraId="613FC319" w14:textId="77777777" w:rsidR="006B1BDD" w:rsidRPr="00D70946" w:rsidRDefault="005E5494" w:rsidP="009D4432">
            <w:pPr>
              <w:pStyle w:val="TAL"/>
            </w:pPr>
            <w:r w:rsidRPr="00D70946">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tcPr>
          <w:p w14:paraId="662C8B7E" w14:textId="77777777" w:rsidR="006B1BDD" w:rsidRPr="00D70946" w:rsidRDefault="005E5494"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tcPr>
          <w:p w14:paraId="55F052D0" w14:textId="77777777" w:rsidR="006B1BDD" w:rsidRPr="00D70946" w:rsidRDefault="005E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FA5E0EE"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19B315D5" w14:textId="77777777" w:rsidR="006B1BDD" w:rsidRPr="00D70946" w:rsidRDefault="006B1BDD" w:rsidP="009D4432">
            <w:pPr>
              <w:pStyle w:val="TAL"/>
            </w:pPr>
            <w:r w:rsidRPr="00D70946">
              <w:t>-</w:t>
            </w:r>
          </w:p>
        </w:tc>
      </w:tr>
      <w:tr w:rsidR="006B1BDD" w:rsidRPr="00D70946" w14:paraId="21CFA938" w14:textId="77777777" w:rsidTr="00D2483D">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28191010" w14:textId="77777777" w:rsidR="006B1BDD" w:rsidRPr="00D70946" w:rsidRDefault="009A009C" w:rsidP="009D4432">
            <w:pPr>
              <w:pStyle w:val="TAL"/>
            </w:pPr>
            <w:r w:rsidRPr="00D70946">
              <w:t>40</w:t>
            </w:r>
          </w:p>
        </w:tc>
        <w:tc>
          <w:tcPr>
            <w:tcW w:w="3966" w:type="dxa"/>
            <w:tcBorders>
              <w:top w:val="single" w:sz="4" w:space="0" w:color="auto"/>
              <w:left w:val="single" w:sz="4" w:space="0" w:color="auto"/>
              <w:bottom w:val="single" w:sz="4" w:space="0" w:color="auto"/>
              <w:right w:val="single" w:sz="4" w:space="0" w:color="auto"/>
            </w:tcBorders>
            <w:hideMark/>
          </w:tcPr>
          <w:p w14:paraId="6489EF21" w14:textId="77777777" w:rsidR="006B1BDD" w:rsidRPr="00D70946" w:rsidRDefault="005E5494" w:rsidP="009D4432">
            <w:pPr>
              <w:pStyle w:val="TAL"/>
            </w:pPr>
            <w:r w:rsidRPr="00D70946">
              <w:t>Void</w:t>
            </w:r>
          </w:p>
        </w:tc>
        <w:tc>
          <w:tcPr>
            <w:tcW w:w="709" w:type="dxa"/>
            <w:tcBorders>
              <w:top w:val="single" w:sz="4" w:space="0" w:color="auto"/>
              <w:left w:val="single" w:sz="4" w:space="0" w:color="auto"/>
              <w:bottom w:val="single" w:sz="4" w:space="0" w:color="auto"/>
              <w:right w:val="single" w:sz="4" w:space="0" w:color="auto"/>
            </w:tcBorders>
          </w:tcPr>
          <w:p w14:paraId="1AA7C378" w14:textId="77777777" w:rsidR="006B1BDD" w:rsidRPr="00D70946" w:rsidRDefault="005E5494"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tcPr>
          <w:p w14:paraId="31029D73" w14:textId="77777777" w:rsidR="006B1BDD" w:rsidRPr="00D70946" w:rsidRDefault="005E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C5F09DC"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750A28E4" w14:textId="77777777" w:rsidR="006B1BDD" w:rsidRPr="00D70946" w:rsidRDefault="006B1BDD" w:rsidP="009D4432">
            <w:pPr>
              <w:pStyle w:val="TAL"/>
            </w:pPr>
            <w:r w:rsidRPr="00D70946">
              <w:t>-</w:t>
            </w:r>
          </w:p>
        </w:tc>
      </w:tr>
      <w:tr w:rsidR="006B1BDD" w:rsidRPr="00D70946" w14:paraId="1EA5F46C"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369B7C85" w14:textId="77777777" w:rsidR="006B1BDD" w:rsidRPr="00D70946" w:rsidRDefault="009A009C" w:rsidP="009D4432">
            <w:pPr>
              <w:pStyle w:val="TAL"/>
            </w:pPr>
            <w:r w:rsidRPr="00D70946">
              <w:t>41</w:t>
            </w:r>
          </w:p>
        </w:tc>
        <w:tc>
          <w:tcPr>
            <w:tcW w:w="3966" w:type="dxa"/>
            <w:tcBorders>
              <w:top w:val="single" w:sz="4" w:space="0" w:color="auto"/>
              <w:left w:val="single" w:sz="4" w:space="0" w:color="auto"/>
              <w:bottom w:val="single" w:sz="4" w:space="0" w:color="auto"/>
              <w:right w:val="single" w:sz="4" w:space="0" w:color="auto"/>
            </w:tcBorders>
            <w:hideMark/>
          </w:tcPr>
          <w:p w14:paraId="0604D67B" w14:textId="77777777" w:rsidR="006B1BDD" w:rsidRPr="00D70946" w:rsidRDefault="006B1BDD" w:rsidP="009D4432">
            <w:pPr>
              <w:pStyle w:val="TAL"/>
            </w:pPr>
            <w:r w:rsidRPr="00D70946">
              <w:t xml:space="preserve">Cause the UE to request establishment of PDU session with the same [S-NSSAI, DNN] combination as the PDU session established at </w:t>
            </w:r>
            <w:r w:rsidR="00FB1420" w:rsidRPr="00D70946">
              <w:t>step 26</w:t>
            </w:r>
            <w:r w:rsidRPr="00D70946">
              <w:t>.(Note 1)</w:t>
            </w:r>
          </w:p>
        </w:tc>
        <w:tc>
          <w:tcPr>
            <w:tcW w:w="709" w:type="dxa"/>
            <w:tcBorders>
              <w:top w:val="single" w:sz="4" w:space="0" w:color="auto"/>
              <w:left w:val="single" w:sz="4" w:space="0" w:color="auto"/>
              <w:bottom w:val="single" w:sz="4" w:space="0" w:color="auto"/>
              <w:right w:val="single" w:sz="4" w:space="0" w:color="auto"/>
            </w:tcBorders>
            <w:hideMark/>
          </w:tcPr>
          <w:p w14:paraId="02A4F033" w14:textId="77777777" w:rsidR="006B1BDD" w:rsidRPr="00D70946" w:rsidRDefault="006B1BDD" w:rsidP="009D4432">
            <w:pPr>
              <w:pStyle w:val="TAL"/>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0C9F7AE5" w14:textId="77777777" w:rsidR="006B1BDD" w:rsidRPr="00D70946" w:rsidRDefault="006B1BD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D3A56AB"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221BC6CA" w14:textId="77777777" w:rsidR="006B1BDD" w:rsidRPr="00D70946" w:rsidRDefault="006B1BDD" w:rsidP="009D4432">
            <w:pPr>
              <w:pStyle w:val="TAL"/>
            </w:pPr>
            <w:r w:rsidRPr="00D70946">
              <w:t>-</w:t>
            </w:r>
          </w:p>
        </w:tc>
      </w:tr>
      <w:tr w:rsidR="006B1BDD" w:rsidRPr="00D70946" w14:paraId="3D9B7815"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5F9EA02F" w14:textId="77777777" w:rsidR="006B1BDD" w:rsidRPr="00D70946" w:rsidRDefault="009A009C" w:rsidP="009D4432">
            <w:pPr>
              <w:pStyle w:val="TAL"/>
            </w:pPr>
            <w:r w:rsidRPr="00D70946">
              <w:t>42</w:t>
            </w:r>
          </w:p>
        </w:tc>
        <w:tc>
          <w:tcPr>
            <w:tcW w:w="3966" w:type="dxa"/>
            <w:tcBorders>
              <w:top w:val="single" w:sz="4" w:space="0" w:color="auto"/>
              <w:left w:val="single" w:sz="4" w:space="0" w:color="auto"/>
              <w:bottom w:val="single" w:sz="4" w:space="0" w:color="auto"/>
              <w:right w:val="single" w:sz="4" w:space="0" w:color="auto"/>
            </w:tcBorders>
            <w:hideMark/>
          </w:tcPr>
          <w:p w14:paraId="637419D1" w14:textId="77777777" w:rsidR="006B1BDD" w:rsidRPr="00D70946" w:rsidRDefault="006B1BDD" w:rsidP="009D4432">
            <w:pPr>
              <w:pStyle w:val="TAL"/>
            </w:pPr>
            <w:r w:rsidRPr="00D70946">
              <w:t>Check: Does the UE transmit a PDU SESSION ESTABLISHMENT REQUEST</w:t>
            </w:r>
            <w:r w:rsidR="00C700AC" w:rsidRPr="00D70946">
              <w:t xml:space="preserve"> in 5 seconds</w:t>
            </w:r>
            <w:r w:rsidRPr="00D70946">
              <w:t>?</w:t>
            </w:r>
          </w:p>
        </w:tc>
        <w:tc>
          <w:tcPr>
            <w:tcW w:w="709" w:type="dxa"/>
            <w:tcBorders>
              <w:top w:val="single" w:sz="4" w:space="0" w:color="auto"/>
              <w:left w:val="single" w:sz="4" w:space="0" w:color="auto"/>
              <w:bottom w:val="single" w:sz="4" w:space="0" w:color="auto"/>
              <w:right w:val="single" w:sz="4" w:space="0" w:color="auto"/>
            </w:tcBorders>
            <w:hideMark/>
          </w:tcPr>
          <w:p w14:paraId="780F5298" w14:textId="77777777" w:rsidR="006B1BDD" w:rsidRPr="00D70946" w:rsidRDefault="006B1BDD" w:rsidP="009D4432">
            <w:pPr>
              <w:pStyle w:val="TAL"/>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7EE09218" w14:textId="77777777" w:rsidR="006B1BDD" w:rsidRPr="00D70946" w:rsidRDefault="006B1BDD" w:rsidP="009D4432">
            <w:pPr>
              <w:pStyle w:val="TAL"/>
            </w:pPr>
            <w:r w:rsidRPr="00D70946">
              <w:t>5GMM: UL NAS TRANSPORT</w:t>
            </w:r>
          </w:p>
          <w:p w14:paraId="08518CBF" w14:textId="77777777" w:rsidR="006B1BDD" w:rsidRPr="00D70946" w:rsidRDefault="006B1BDD" w:rsidP="009D4432">
            <w:pPr>
              <w:pStyle w:val="TAL"/>
            </w:pPr>
            <w:r w:rsidRPr="00D70946">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3B912FC3" w14:textId="77777777" w:rsidR="006B1BDD" w:rsidRPr="00D70946" w:rsidRDefault="006B1BDD" w:rsidP="009D4432">
            <w:pPr>
              <w:pStyle w:val="TAL"/>
            </w:pPr>
            <w:r w:rsidRPr="00D70946">
              <w:t>6</w:t>
            </w:r>
          </w:p>
        </w:tc>
        <w:tc>
          <w:tcPr>
            <w:tcW w:w="851" w:type="dxa"/>
            <w:tcBorders>
              <w:top w:val="single" w:sz="4" w:space="0" w:color="auto"/>
              <w:left w:val="single" w:sz="4" w:space="0" w:color="auto"/>
              <w:bottom w:val="single" w:sz="4" w:space="0" w:color="auto"/>
              <w:right w:val="single" w:sz="4" w:space="0" w:color="auto"/>
            </w:tcBorders>
            <w:hideMark/>
          </w:tcPr>
          <w:p w14:paraId="4BE22468" w14:textId="77777777" w:rsidR="006B1BDD" w:rsidRPr="00D70946" w:rsidRDefault="006B1BDD" w:rsidP="009D4432">
            <w:pPr>
              <w:pStyle w:val="TAL"/>
            </w:pPr>
            <w:r w:rsidRPr="00D70946">
              <w:t>F</w:t>
            </w:r>
          </w:p>
        </w:tc>
      </w:tr>
      <w:tr w:rsidR="006B1BDD" w:rsidRPr="00D70946" w14:paraId="4FD97592"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105A905A" w14:textId="77777777" w:rsidR="006B1BDD" w:rsidRPr="00D70946" w:rsidRDefault="00FB1420" w:rsidP="009D4432">
            <w:pPr>
              <w:pStyle w:val="TAL"/>
            </w:pPr>
            <w:r w:rsidRPr="00D70946">
              <w:t>43</w:t>
            </w:r>
          </w:p>
        </w:tc>
        <w:tc>
          <w:tcPr>
            <w:tcW w:w="3966" w:type="dxa"/>
            <w:tcBorders>
              <w:top w:val="single" w:sz="4" w:space="0" w:color="auto"/>
              <w:left w:val="single" w:sz="4" w:space="0" w:color="auto"/>
              <w:bottom w:val="single" w:sz="4" w:space="0" w:color="auto"/>
              <w:right w:val="single" w:sz="4" w:space="0" w:color="auto"/>
            </w:tcBorders>
            <w:hideMark/>
          </w:tcPr>
          <w:p w14:paraId="7D60948C" w14:textId="77777777" w:rsidR="006B1BDD" w:rsidRPr="00D70946" w:rsidRDefault="006B1BDD" w:rsidP="009D4432">
            <w:pPr>
              <w:pStyle w:val="TAL"/>
            </w:pPr>
            <w:r w:rsidRPr="00D70946">
              <w:t>The SS transmits a PDU SESSION RELEASE COMMAND including the PDU session ID UE requested in step 42.</w:t>
            </w:r>
          </w:p>
        </w:tc>
        <w:tc>
          <w:tcPr>
            <w:tcW w:w="709" w:type="dxa"/>
            <w:tcBorders>
              <w:top w:val="single" w:sz="4" w:space="0" w:color="auto"/>
              <w:left w:val="single" w:sz="4" w:space="0" w:color="auto"/>
              <w:bottom w:val="single" w:sz="4" w:space="0" w:color="auto"/>
              <w:right w:val="single" w:sz="4" w:space="0" w:color="auto"/>
            </w:tcBorders>
            <w:hideMark/>
          </w:tcPr>
          <w:p w14:paraId="7D2FC67A" w14:textId="77777777" w:rsidR="006B1BDD" w:rsidRPr="00D70946" w:rsidRDefault="006B1BDD" w:rsidP="009D4432">
            <w:pPr>
              <w:pStyle w:val="TAL"/>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2CDE2DD5" w14:textId="77777777" w:rsidR="006B1BDD" w:rsidRPr="00D70946" w:rsidRDefault="006B1BDD" w:rsidP="009D4432">
            <w:pPr>
              <w:pStyle w:val="TAL"/>
            </w:pPr>
            <w:r w:rsidRPr="00D70946">
              <w:t>5GMM: DL NAS TRANSPORT</w:t>
            </w:r>
          </w:p>
          <w:p w14:paraId="6291136D" w14:textId="77777777" w:rsidR="006B1BDD" w:rsidRPr="00D70946" w:rsidRDefault="006B1BDD" w:rsidP="009D4432">
            <w:pPr>
              <w:pStyle w:val="TAL"/>
            </w:pPr>
            <w:r w:rsidRPr="00D70946">
              <w:t>5GSM: PDU SESSION RELEASE COMMAND</w:t>
            </w:r>
          </w:p>
        </w:tc>
        <w:tc>
          <w:tcPr>
            <w:tcW w:w="567" w:type="dxa"/>
            <w:tcBorders>
              <w:top w:val="single" w:sz="4" w:space="0" w:color="auto"/>
              <w:left w:val="single" w:sz="4" w:space="0" w:color="auto"/>
              <w:bottom w:val="single" w:sz="4" w:space="0" w:color="auto"/>
              <w:right w:val="single" w:sz="4" w:space="0" w:color="auto"/>
            </w:tcBorders>
            <w:hideMark/>
          </w:tcPr>
          <w:p w14:paraId="72A32EA3" w14:textId="77777777" w:rsidR="006B1BDD" w:rsidRPr="00D70946" w:rsidRDefault="006B1BDD"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79410E95" w14:textId="77777777" w:rsidR="006B1BDD" w:rsidRPr="00D70946" w:rsidRDefault="006B1BDD" w:rsidP="009D4432">
            <w:pPr>
              <w:pStyle w:val="TAL"/>
            </w:pPr>
            <w:r w:rsidRPr="00D70946">
              <w:t>-</w:t>
            </w:r>
          </w:p>
        </w:tc>
      </w:tr>
      <w:tr w:rsidR="006B1BDD" w:rsidRPr="00D70946" w14:paraId="6B89AE8D"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64803D3A" w14:textId="77777777" w:rsidR="006B1BDD" w:rsidRPr="00D70946" w:rsidRDefault="00FB1420" w:rsidP="009D4432">
            <w:pPr>
              <w:pStyle w:val="TAL"/>
            </w:pPr>
            <w:r w:rsidRPr="00D70946">
              <w:t>44</w:t>
            </w:r>
          </w:p>
        </w:tc>
        <w:tc>
          <w:tcPr>
            <w:tcW w:w="3966" w:type="dxa"/>
            <w:tcBorders>
              <w:top w:val="single" w:sz="4" w:space="0" w:color="auto"/>
              <w:left w:val="single" w:sz="4" w:space="0" w:color="auto"/>
              <w:bottom w:val="single" w:sz="4" w:space="0" w:color="auto"/>
              <w:right w:val="single" w:sz="4" w:space="0" w:color="auto"/>
            </w:tcBorders>
            <w:hideMark/>
          </w:tcPr>
          <w:p w14:paraId="26B9B616" w14:textId="77777777" w:rsidR="006B1BDD" w:rsidRPr="00D70946" w:rsidRDefault="006B1BDD" w:rsidP="009D4432">
            <w:pPr>
              <w:pStyle w:val="TAL"/>
            </w:pPr>
            <w:r w:rsidRPr="00D70946">
              <w:t xml:space="preserve">Check: Does the UE transmit a </w:t>
            </w:r>
            <w:r w:rsidR="00FB1420" w:rsidRPr="00D70946">
              <w:rPr>
                <w:lang w:eastAsia="ko-KR"/>
              </w:rPr>
              <w:t>5GSM STATUS</w:t>
            </w:r>
            <w:r w:rsidRPr="00D70946">
              <w:t xml:space="preserve"> message with value #43?</w:t>
            </w:r>
          </w:p>
        </w:tc>
        <w:tc>
          <w:tcPr>
            <w:tcW w:w="709" w:type="dxa"/>
            <w:tcBorders>
              <w:top w:val="single" w:sz="4" w:space="0" w:color="auto"/>
              <w:left w:val="single" w:sz="4" w:space="0" w:color="auto"/>
              <w:bottom w:val="single" w:sz="4" w:space="0" w:color="auto"/>
              <w:right w:val="single" w:sz="4" w:space="0" w:color="auto"/>
            </w:tcBorders>
            <w:hideMark/>
          </w:tcPr>
          <w:p w14:paraId="3D8B1F91" w14:textId="77777777" w:rsidR="006B1BDD" w:rsidRPr="00D70946" w:rsidRDefault="006B1BDD" w:rsidP="009D4432">
            <w:pPr>
              <w:pStyle w:val="TAL"/>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1D46D2A6" w14:textId="77777777" w:rsidR="00FB1420" w:rsidRPr="00D70946" w:rsidRDefault="00FB1420" w:rsidP="009D4432">
            <w:pPr>
              <w:rPr>
                <w:lang w:eastAsia="zh-CN"/>
              </w:rPr>
            </w:pPr>
            <w:r w:rsidRPr="00D70946">
              <w:rPr>
                <w:lang w:eastAsia="zh-CN"/>
              </w:rPr>
              <w:t>5GSM: UL NAS TRANSPORT</w:t>
            </w:r>
          </w:p>
          <w:p w14:paraId="410BDD08" w14:textId="77777777" w:rsidR="006B1BDD" w:rsidRPr="00D70946" w:rsidRDefault="00FB1420" w:rsidP="009D4432">
            <w:pPr>
              <w:pStyle w:val="TAL"/>
            </w:pPr>
            <w:r w:rsidRPr="00D70946">
              <w:rPr>
                <w:lang w:eastAsia="ko-KR"/>
              </w:rPr>
              <w:t>5GSM: 5GSM STATUS</w:t>
            </w:r>
          </w:p>
        </w:tc>
        <w:tc>
          <w:tcPr>
            <w:tcW w:w="567" w:type="dxa"/>
            <w:tcBorders>
              <w:top w:val="single" w:sz="4" w:space="0" w:color="auto"/>
              <w:left w:val="single" w:sz="4" w:space="0" w:color="auto"/>
              <w:bottom w:val="single" w:sz="4" w:space="0" w:color="auto"/>
              <w:right w:val="single" w:sz="4" w:space="0" w:color="auto"/>
            </w:tcBorders>
            <w:hideMark/>
          </w:tcPr>
          <w:p w14:paraId="7F2B549E" w14:textId="77777777" w:rsidR="006B1BDD" w:rsidRPr="00D70946" w:rsidRDefault="006B1BDD" w:rsidP="009D4432">
            <w:pPr>
              <w:pStyle w:val="TAL"/>
            </w:pPr>
            <w:r w:rsidRPr="00D70946">
              <w:t>7</w:t>
            </w:r>
          </w:p>
        </w:tc>
        <w:tc>
          <w:tcPr>
            <w:tcW w:w="851" w:type="dxa"/>
            <w:tcBorders>
              <w:top w:val="single" w:sz="4" w:space="0" w:color="auto"/>
              <w:left w:val="single" w:sz="4" w:space="0" w:color="auto"/>
              <w:bottom w:val="single" w:sz="4" w:space="0" w:color="auto"/>
              <w:right w:val="single" w:sz="4" w:space="0" w:color="auto"/>
            </w:tcBorders>
            <w:hideMark/>
          </w:tcPr>
          <w:p w14:paraId="3C5A3400" w14:textId="77777777" w:rsidR="006B1BDD" w:rsidRPr="00D70946" w:rsidRDefault="006B1BDD" w:rsidP="009D4432">
            <w:pPr>
              <w:pStyle w:val="TAL"/>
            </w:pPr>
            <w:r w:rsidRPr="00D70946">
              <w:t>P</w:t>
            </w:r>
          </w:p>
        </w:tc>
      </w:tr>
      <w:tr w:rsidR="00FB1420" w:rsidRPr="00D70946" w14:paraId="3D7FDCD7" w14:textId="77777777" w:rsidTr="00E869DA">
        <w:tc>
          <w:tcPr>
            <w:tcW w:w="533" w:type="dxa"/>
            <w:shd w:val="clear" w:color="auto" w:fill="auto"/>
          </w:tcPr>
          <w:p w14:paraId="1BFA4D2A" w14:textId="77777777" w:rsidR="00FB1420" w:rsidRPr="00D70946" w:rsidDel="00FB56C4" w:rsidRDefault="00FB1420" w:rsidP="009D4432">
            <w:pPr>
              <w:pStyle w:val="TAL"/>
              <w:rPr>
                <w:lang w:eastAsia="zh-CN"/>
              </w:rPr>
            </w:pPr>
            <w:r w:rsidRPr="00D70946">
              <w:rPr>
                <w:lang w:eastAsia="zh-CN"/>
              </w:rPr>
              <w:t>45</w:t>
            </w:r>
          </w:p>
        </w:tc>
        <w:tc>
          <w:tcPr>
            <w:tcW w:w="3969" w:type="dxa"/>
            <w:shd w:val="clear" w:color="auto" w:fill="auto"/>
          </w:tcPr>
          <w:p w14:paraId="6C6EF422" w14:textId="77777777" w:rsidR="00FB1420" w:rsidRPr="00D70946" w:rsidRDefault="00FB1420" w:rsidP="009D4432">
            <w:pPr>
              <w:pStyle w:val="TAL"/>
              <w:rPr>
                <w:lang w:eastAsia="ko-KR"/>
              </w:rPr>
            </w:pPr>
            <w:r w:rsidRPr="00D70946">
              <w:rPr>
                <w:lang w:eastAsia="ko-KR"/>
              </w:rPr>
              <w:t>Switch off UE in RRC CONNECTED as described in TS38.508-1 [4] subclause 4.9.6.3</w:t>
            </w:r>
          </w:p>
        </w:tc>
        <w:tc>
          <w:tcPr>
            <w:tcW w:w="709" w:type="dxa"/>
            <w:shd w:val="clear" w:color="auto" w:fill="auto"/>
          </w:tcPr>
          <w:p w14:paraId="7798BF2C" w14:textId="77777777" w:rsidR="00FB1420" w:rsidRPr="00D70946" w:rsidRDefault="00FB1420" w:rsidP="009D4432">
            <w:pPr>
              <w:pStyle w:val="TAL"/>
              <w:rPr>
                <w:lang w:eastAsia="zh-CN"/>
              </w:rPr>
            </w:pPr>
            <w:r w:rsidRPr="00D70946">
              <w:rPr>
                <w:lang w:eastAsia="zh-CN"/>
              </w:rPr>
              <w:t>-</w:t>
            </w:r>
          </w:p>
        </w:tc>
        <w:tc>
          <w:tcPr>
            <w:tcW w:w="2977" w:type="dxa"/>
            <w:shd w:val="clear" w:color="auto" w:fill="auto"/>
          </w:tcPr>
          <w:p w14:paraId="39EB00E2" w14:textId="77777777" w:rsidR="00FB1420" w:rsidRPr="00D70946" w:rsidRDefault="00FB1420" w:rsidP="009D4432">
            <w:pPr>
              <w:rPr>
                <w:lang w:eastAsia="zh-CN"/>
              </w:rPr>
            </w:pPr>
            <w:r w:rsidRPr="00D70946">
              <w:rPr>
                <w:lang w:eastAsia="zh-CN"/>
              </w:rPr>
              <w:t>-</w:t>
            </w:r>
          </w:p>
        </w:tc>
        <w:tc>
          <w:tcPr>
            <w:tcW w:w="567" w:type="dxa"/>
            <w:shd w:val="clear" w:color="auto" w:fill="auto"/>
          </w:tcPr>
          <w:p w14:paraId="078DA85C" w14:textId="77777777" w:rsidR="00FB1420" w:rsidRPr="00D70946" w:rsidRDefault="00FB1420" w:rsidP="009D4432">
            <w:pPr>
              <w:pStyle w:val="TAL"/>
              <w:rPr>
                <w:lang w:eastAsia="zh-CN"/>
              </w:rPr>
            </w:pPr>
            <w:r w:rsidRPr="00D70946">
              <w:rPr>
                <w:lang w:eastAsia="zh-CN"/>
              </w:rPr>
              <w:t>-</w:t>
            </w:r>
          </w:p>
        </w:tc>
        <w:tc>
          <w:tcPr>
            <w:tcW w:w="851" w:type="dxa"/>
            <w:gridSpan w:val="2"/>
            <w:shd w:val="clear" w:color="auto" w:fill="auto"/>
          </w:tcPr>
          <w:p w14:paraId="6080851F" w14:textId="77777777" w:rsidR="00FB1420" w:rsidRPr="00D70946" w:rsidRDefault="00FB1420" w:rsidP="009D4432">
            <w:pPr>
              <w:pStyle w:val="TAL"/>
              <w:rPr>
                <w:lang w:eastAsia="zh-CN"/>
              </w:rPr>
            </w:pPr>
            <w:r w:rsidRPr="00D70946">
              <w:rPr>
                <w:lang w:eastAsia="zh-CN"/>
              </w:rPr>
              <w:t>-</w:t>
            </w:r>
          </w:p>
        </w:tc>
      </w:tr>
      <w:tr w:rsidR="00FB1420" w:rsidRPr="00D70946" w14:paraId="6FFA4209" w14:textId="77777777" w:rsidTr="00E869DA">
        <w:tc>
          <w:tcPr>
            <w:tcW w:w="533" w:type="dxa"/>
            <w:shd w:val="clear" w:color="auto" w:fill="auto"/>
          </w:tcPr>
          <w:p w14:paraId="6D47F121" w14:textId="77777777" w:rsidR="00FB1420" w:rsidRPr="00D70946" w:rsidDel="00FB56C4" w:rsidRDefault="00FB1420" w:rsidP="009D4432">
            <w:pPr>
              <w:pStyle w:val="TAL"/>
              <w:rPr>
                <w:lang w:eastAsia="zh-CN"/>
              </w:rPr>
            </w:pPr>
            <w:r w:rsidRPr="00D70946">
              <w:rPr>
                <w:lang w:eastAsia="zh-CN"/>
              </w:rPr>
              <w:t>46</w:t>
            </w:r>
          </w:p>
        </w:tc>
        <w:tc>
          <w:tcPr>
            <w:tcW w:w="3969" w:type="dxa"/>
            <w:shd w:val="clear" w:color="auto" w:fill="auto"/>
          </w:tcPr>
          <w:p w14:paraId="7BFA74B3" w14:textId="77777777" w:rsidR="00FB1420" w:rsidRPr="00D70946" w:rsidRDefault="00FB1420" w:rsidP="009D4432">
            <w:pPr>
              <w:pStyle w:val="TAL"/>
              <w:rPr>
                <w:lang w:eastAsia="ko-KR"/>
              </w:rPr>
            </w:pPr>
            <w:r w:rsidRPr="00D70946">
              <w:rPr>
                <w:lang w:eastAsia="ko-KR"/>
              </w:rPr>
              <w:t>Switch on UE.</w:t>
            </w:r>
          </w:p>
        </w:tc>
        <w:tc>
          <w:tcPr>
            <w:tcW w:w="709" w:type="dxa"/>
            <w:shd w:val="clear" w:color="auto" w:fill="auto"/>
          </w:tcPr>
          <w:p w14:paraId="525BDEA7" w14:textId="77777777" w:rsidR="00FB1420" w:rsidRPr="00D70946" w:rsidRDefault="00FB1420" w:rsidP="009D4432">
            <w:pPr>
              <w:pStyle w:val="TAL"/>
              <w:rPr>
                <w:lang w:eastAsia="zh-CN"/>
              </w:rPr>
            </w:pPr>
            <w:r w:rsidRPr="00D70946">
              <w:rPr>
                <w:lang w:eastAsia="zh-CN"/>
              </w:rPr>
              <w:t>-</w:t>
            </w:r>
          </w:p>
        </w:tc>
        <w:tc>
          <w:tcPr>
            <w:tcW w:w="2977" w:type="dxa"/>
            <w:shd w:val="clear" w:color="auto" w:fill="auto"/>
          </w:tcPr>
          <w:p w14:paraId="29798E9A" w14:textId="77777777" w:rsidR="00FB1420" w:rsidRPr="00D70946" w:rsidRDefault="00FB1420" w:rsidP="009D4432">
            <w:pPr>
              <w:rPr>
                <w:lang w:eastAsia="zh-CN"/>
              </w:rPr>
            </w:pPr>
            <w:r w:rsidRPr="00D70946">
              <w:rPr>
                <w:lang w:eastAsia="zh-CN"/>
              </w:rPr>
              <w:t>-</w:t>
            </w:r>
          </w:p>
        </w:tc>
        <w:tc>
          <w:tcPr>
            <w:tcW w:w="567" w:type="dxa"/>
            <w:shd w:val="clear" w:color="auto" w:fill="auto"/>
          </w:tcPr>
          <w:p w14:paraId="37606CEF" w14:textId="77777777" w:rsidR="00FB1420" w:rsidRPr="00D70946" w:rsidRDefault="00FB1420" w:rsidP="009D4432">
            <w:pPr>
              <w:pStyle w:val="TAL"/>
              <w:rPr>
                <w:lang w:eastAsia="zh-CN"/>
              </w:rPr>
            </w:pPr>
            <w:r w:rsidRPr="00D70946">
              <w:rPr>
                <w:lang w:eastAsia="zh-CN"/>
              </w:rPr>
              <w:t>-</w:t>
            </w:r>
          </w:p>
        </w:tc>
        <w:tc>
          <w:tcPr>
            <w:tcW w:w="851" w:type="dxa"/>
            <w:gridSpan w:val="2"/>
            <w:shd w:val="clear" w:color="auto" w:fill="auto"/>
          </w:tcPr>
          <w:p w14:paraId="093FCF24" w14:textId="77777777" w:rsidR="00FB1420" w:rsidRPr="00D70946" w:rsidRDefault="00FB1420" w:rsidP="009D4432">
            <w:pPr>
              <w:pStyle w:val="TAL"/>
              <w:rPr>
                <w:lang w:eastAsia="zh-CN"/>
              </w:rPr>
            </w:pPr>
            <w:r w:rsidRPr="00D70946">
              <w:rPr>
                <w:lang w:eastAsia="zh-CN"/>
              </w:rPr>
              <w:t>-</w:t>
            </w:r>
          </w:p>
        </w:tc>
      </w:tr>
      <w:tr w:rsidR="00FB1420" w:rsidRPr="00D70946" w14:paraId="615B930A" w14:textId="77777777" w:rsidTr="00E869DA">
        <w:tc>
          <w:tcPr>
            <w:tcW w:w="533" w:type="dxa"/>
            <w:shd w:val="clear" w:color="auto" w:fill="auto"/>
          </w:tcPr>
          <w:p w14:paraId="6EC448AE" w14:textId="77777777" w:rsidR="00FB1420" w:rsidRPr="00D70946" w:rsidDel="00FB56C4" w:rsidRDefault="00FB1420" w:rsidP="009D4432">
            <w:pPr>
              <w:pStyle w:val="TAL"/>
              <w:rPr>
                <w:lang w:eastAsia="zh-CN"/>
              </w:rPr>
            </w:pPr>
            <w:r w:rsidRPr="00D70946">
              <w:rPr>
                <w:lang w:eastAsia="zh-CN"/>
              </w:rPr>
              <w:t>47</w:t>
            </w:r>
          </w:p>
        </w:tc>
        <w:tc>
          <w:tcPr>
            <w:tcW w:w="3969" w:type="dxa"/>
            <w:shd w:val="clear" w:color="auto" w:fill="auto"/>
          </w:tcPr>
          <w:p w14:paraId="7B252D53" w14:textId="77777777" w:rsidR="00FB1420" w:rsidRPr="00D70946" w:rsidRDefault="00FB1420" w:rsidP="009D4432">
            <w:pPr>
              <w:pStyle w:val="TAL"/>
              <w:rPr>
                <w:lang w:eastAsia="ko-KR"/>
              </w:rPr>
            </w:pPr>
            <w:r w:rsidRPr="00D70946">
              <w:rPr>
                <w:lang w:eastAsia="ko-KR"/>
              </w:rPr>
              <w:t>The general procedure is completed by executing of the UE registration procedure in TS 38.508-1 [4] table 4.5.2.2-2 , 'connected without release'.</w:t>
            </w:r>
          </w:p>
        </w:tc>
        <w:tc>
          <w:tcPr>
            <w:tcW w:w="709" w:type="dxa"/>
            <w:shd w:val="clear" w:color="auto" w:fill="auto"/>
          </w:tcPr>
          <w:p w14:paraId="5C48BB91" w14:textId="77777777" w:rsidR="00FB1420" w:rsidRPr="00D70946" w:rsidRDefault="00FB1420" w:rsidP="009D4432">
            <w:pPr>
              <w:pStyle w:val="TAL"/>
              <w:rPr>
                <w:lang w:eastAsia="zh-CN"/>
              </w:rPr>
            </w:pPr>
            <w:r w:rsidRPr="00D70946">
              <w:rPr>
                <w:lang w:eastAsia="zh-CN"/>
              </w:rPr>
              <w:t>-</w:t>
            </w:r>
          </w:p>
        </w:tc>
        <w:tc>
          <w:tcPr>
            <w:tcW w:w="2977" w:type="dxa"/>
            <w:shd w:val="clear" w:color="auto" w:fill="auto"/>
          </w:tcPr>
          <w:p w14:paraId="6D509199" w14:textId="77777777" w:rsidR="00FB1420" w:rsidRPr="00D70946" w:rsidRDefault="00FB1420" w:rsidP="009D4432">
            <w:pPr>
              <w:rPr>
                <w:lang w:eastAsia="zh-CN"/>
              </w:rPr>
            </w:pPr>
            <w:r w:rsidRPr="00D70946">
              <w:rPr>
                <w:lang w:eastAsia="zh-CN"/>
              </w:rPr>
              <w:t>-</w:t>
            </w:r>
          </w:p>
        </w:tc>
        <w:tc>
          <w:tcPr>
            <w:tcW w:w="567" w:type="dxa"/>
            <w:shd w:val="clear" w:color="auto" w:fill="auto"/>
          </w:tcPr>
          <w:p w14:paraId="46EE9850" w14:textId="77777777" w:rsidR="00FB1420" w:rsidRPr="00D70946" w:rsidRDefault="00FB1420" w:rsidP="009D4432">
            <w:pPr>
              <w:pStyle w:val="TAL"/>
              <w:rPr>
                <w:lang w:eastAsia="zh-CN"/>
              </w:rPr>
            </w:pPr>
            <w:r w:rsidRPr="00D70946">
              <w:rPr>
                <w:lang w:eastAsia="zh-CN"/>
              </w:rPr>
              <w:t>-</w:t>
            </w:r>
          </w:p>
        </w:tc>
        <w:tc>
          <w:tcPr>
            <w:tcW w:w="851" w:type="dxa"/>
            <w:gridSpan w:val="2"/>
            <w:shd w:val="clear" w:color="auto" w:fill="auto"/>
          </w:tcPr>
          <w:p w14:paraId="4A56071C" w14:textId="77777777" w:rsidR="00FB1420" w:rsidRPr="00D70946" w:rsidRDefault="00FB1420" w:rsidP="009D4432">
            <w:pPr>
              <w:pStyle w:val="TAL"/>
              <w:rPr>
                <w:lang w:eastAsia="zh-CN"/>
              </w:rPr>
            </w:pPr>
            <w:r w:rsidRPr="00D70946">
              <w:rPr>
                <w:lang w:eastAsia="zh-CN"/>
              </w:rPr>
              <w:t>-</w:t>
            </w:r>
          </w:p>
        </w:tc>
      </w:tr>
      <w:tr w:rsidR="00FB1420" w:rsidRPr="00D70946" w14:paraId="0C4EB0BB" w14:textId="77777777" w:rsidTr="00E869DA">
        <w:tc>
          <w:tcPr>
            <w:tcW w:w="533" w:type="dxa"/>
            <w:shd w:val="clear" w:color="auto" w:fill="auto"/>
          </w:tcPr>
          <w:p w14:paraId="1124C69E" w14:textId="77777777" w:rsidR="00FB1420" w:rsidRPr="00D70946" w:rsidDel="00FB56C4" w:rsidRDefault="00FB1420" w:rsidP="009D4432">
            <w:pPr>
              <w:pStyle w:val="TAL"/>
              <w:rPr>
                <w:lang w:eastAsia="zh-CN"/>
              </w:rPr>
            </w:pPr>
            <w:r w:rsidRPr="00D70946">
              <w:rPr>
                <w:lang w:eastAsia="zh-CN"/>
              </w:rPr>
              <w:t>48</w:t>
            </w:r>
          </w:p>
        </w:tc>
        <w:tc>
          <w:tcPr>
            <w:tcW w:w="3969" w:type="dxa"/>
            <w:shd w:val="clear" w:color="auto" w:fill="auto"/>
          </w:tcPr>
          <w:p w14:paraId="4AE46906" w14:textId="77777777" w:rsidR="00FB1420" w:rsidRPr="00D70946" w:rsidRDefault="00FB1420" w:rsidP="009D4432">
            <w:pPr>
              <w:pStyle w:val="TAL"/>
              <w:rPr>
                <w:lang w:eastAsia="ko-KR"/>
              </w:rPr>
            </w:pPr>
            <w:r w:rsidRPr="00D70946">
              <w:rPr>
                <w:lang w:eastAsia="ko-KR"/>
              </w:rPr>
              <w:t>Cause the UE to request establishment of PDU session with the same [S-NSSAI, DNN] combination as the PDU session established at step 26.(Note 1)</w:t>
            </w:r>
          </w:p>
        </w:tc>
        <w:tc>
          <w:tcPr>
            <w:tcW w:w="709" w:type="dxa"/>
            <w:shd w:val="clear" w:color="auto" w:fill="auto"/>
          </w:tcPr>
          <w:p w14:paraId="379DEBEA" w14:textId="77777777" w:rsidR="00FB1420" w:rsidRPr="00D70946" w:rsidRDefault="00FB1420" w:rsidP="009D4432">
            <w:pPr>
              <w:pStyle w:val="TAL"/>
              <w:rPr>
                <w:lang w:eastAsia="zh-CN"/>
              </w:rPr>
            </w:pPr>
            <w:r w:rsidRPr="00D70946">
              <w:rPr>
                <w:lang w:eastAsia="zh-CN"/>
              </w:rPr>
              <w:t>-</w:t>
            </w:r>
          </w:p>
        </w:tc>
        <w:tc>
          <w:tcPr>
            <w:tcW w:w="2977" w:type="dxa"/>
            <w:shd w:val="clear" w:color="auto" w:fill="auto"/>
          </w:tcPr>
          <w:p w14:paraId="40703697" w14:textId="77777777" w:rsidR="00FB1420" w:rsidRPr="00D70946" w:rsidRDefault="00FB1420" w:rsidP="009D4432">
            <w:pPr>
              <w:rPr>
                <w:lang w:eastAsia="zh-CN"/>
              </w:rPr>
            </w:pPr>
            <w:r w:rsidRPr="00D70946">
              <w:rPr>
                <w:lang w:eastAsia="zh-CN"/>
              </w:rPr>
              <w:t>-</w:t>
            </w:r>
          </w:p>
        </w:tc>
        <w:tc>
          <w:tcPr>
            <w:tcW w:w="567" w:type="dxa"/>
            <w:shd w:val="clear" w:color="auto" w:fill="auto"/>
          </w:tcPr>
          <w:p w14:paraId="2BEB1CBE" w14:textId="77777777" w:rsidR="00FB1420" w:rsidRPr="00D70946" w:rsidRDefault="00FB1420" w:rsidP="009D4432">
            <w:pPr>
              <w:pStyle w:val="TAL"/>
              <w:rPr>
                <w:lang w:eastAsia="zh-CN"/>
              </w:rPr>
            </w:pPr>
            <w:r w:rsidRPr="00D70946">
              <w:rPr>
                <w:lang w:eastAsia="zh-CN"/>
              </w:rPr>
              <w:t>-</w:t>
            </w:r>
          </w:p>
        </w:tc>
        <w:tc>
          <w:tcPr>
            <w:tcW w:w="851" w:type="dxa"/>
            <w:gridSpan w:val="2"/>
            <w:shd w:val="clear" w:color="auto" w:fill="auto"/>
          </w:tcPr>
          <w:p w14:paraId="75BA6F59" w14:textId="77777777" w:rsidR="00FB1420" w:rsidRPr="00D70946" w:rsidRDefault="00FB1420" w:rsidP="009D4432">
            <w:pPr>
              <w:pStyle w:val="TAL"/>
              <w:rPr>
                <w:lang w:eastAsia="zh-CN"/>
              </w:rPr>
            </w:pPr>
            <w:r w:rsidRPr="00D70946">
              <w:rPr>
                <w:lang w:eastAsia="zh-CN"/>
              </w:rPr>
              <w:t>-</w:t>
            </w:r>
          </w:p>
        </w:tc>
      </w:tr>
      <w:tr w:rsidR="00FB1420" w:rsidRPr="00D70946" w14:paraId="0015D52E" w14:textId="77777777" w:rsidTr="00E869DA">
        <w:tc>
          <w:tcPr>
            <w:tcW w:w="533" w:type="dxa"/>
            <w:shd w:val="clear" w:color="auto" w:fill="auto"/>
          </w:tcPr>
          <w:p w14:paraId="41DEB21A" w14:textId="77777777" w:rsidR="00FB1420" w:rsidRPr="00D70946" w:rsidDel="00FB56C4" w:rsidRDefault="00FB1420" w:rsidP="009D4432">
            <w:pPr>
              <w:pStyle w:val="TAL"/>
              <w:rPr>
                <w:lang w:eastAsia="zh-CN"/>
              </w:rPr>
            </w:pPr>
            <w:r w:rsidRPr="00D70946">
              <w:rPr>
                <w:lang w:eastAsia="zh-CN"/>
              </w:rPr>
              <w:t>49</w:t>
            </w:r>
          </w:p>
        </w:tc>
        <w:tc>
          <w:tcPr>
            <w:tcW w:w="3969" w:type="dxa"/>
            <w:shd w:val="clear" w:color="auto" w:fill="auto"/>
          </w:tcPr>
          <w:p w14:paraId="176363D1" w14:textId="77777777" w:rsidR="00FB1420" w:rsidRPr="00D70946" w:rsidRDefault="00FB1420" w:rsidP="009D4432">
            <w:pPr>
              <w:pStyle w:val="TAL"/>
              <w:rPr>
                <w:lang w:eastAsia="ko-KR"/>
              </w:rPr>
            </w:pPr>
            <w:r w:rsidRPr="00D70946">
              <w:rPr>
                <w:lang w:eastAsia="ko-KR"/>
              </w:rPr>
              <w:t>Check: Does the UE transmit a PDU SESSION ESTABLISHMENT REQUEST?</w:t>
            </w:r>
          </w:p>
        </w:tc>
        <w:tc>
          <w:tcPr>
            <w:tcW w:w="709" w:type="dxa"/>
            <w:shd w:val="clear" w:color="auto" w:fill="auto"/>
          </w:tcPr>
          <w:p w14:paraId="5AF910A1" w14:textId="77777777" w:rsidR="00FB1420" w:rsidRPr="00D70946" w:rsidRDefault="00FB1420" w:rsidP="009D4432">
            <w:pPr>
              <w:pStyle w:val="TAL"/>
              <w:rPr>
                <w:lang w:eastAsia="zh-CN"/>
              </w:rPr>
            </w:pPr>
            <w:r w:rsidRPr="00D70946">
              <w:rPr>
                <w:lang w:eastAsia="zh-CN"/>
              </w:rPr>
              <w:t>--&gt;</w:t>
            </w:r>
          </w:p>
        </w:tc>
        <w:tc>
          <w:tcPr>
            <w:tcW w:w="2977" w:type="dxa"/>
            <w:shd w:val="clear" w:color="auto" w:fill="auto"/>
          </w:tcPr>
          <w:p w14:paraId="1FFFEA2D" w14:textId="77777777" w:rsidR="00FB1420" w:rsidRPr="00D70946" w:rsidRDefault="00FB1420" w:rsidP="009D4432">
            <w:pPr>
              <w:rPr>
                <w:lang w:eastAsia="zh-CN"/>
              </w:rPr>
            </w:pPr>
            <w:r w:rsidRPr="00D70946">
              <w:rPr>
                <w:lang w:eastAsia="zh-CN"/>
              </w:rPr>
              <w:t>5GMM: UL NAS TRANSPORT</w:t>
            </w:r>
          </w:p>
          <w:p w14:paraId="37C7733A" w14:textId="77777777" w:rsidR="00FB1420" w:rsidRPr="00D70946" w:rsidRDefault="00FB1420" w:rsidP="009D4432">
            <w:pPr>
              <w:rPr>
                <w:lang w:eastAsia="zh-CN"/>
              </w:rPr>
            </w:pPr>
            <w:r w:rsidRPr="00D70946">
              <w:rPr>
                <w:lang w:eastAsia="zh-CN"/>
              </w:rPr>
              <w:t>5GSM: PDU SESSION ESTABLISHMENT REQUEST</w:t>
            </w:r>
          </w:p>
        </w:tc>
        <w:tc>
          <w:tcPr>
            <w:tcW w:w="567" w:type="dxa"/>
            <w:shd w:val="clear" w:color="auto" w:fill="auto"/>
          </w:tcPr>
          <w:p w14:paraId="799C385B" w14:textId="77777777" w:rsidR="00FB1420" w:rsidRPr="00D70946" w:rsidRDefault="00FB1420" w:rsidP="009D4432">
            <w:pPr>
              <w:pStyle w:val="TAL"/>
              <w:rPr>
                <w:lang w:eastAsia="zh-CN"/>
              </w:rPr>
            </w:pPr>
            <w:r w:rsidRPr="00D70946">
              <w:rPr>
                <w:lang w:eastAsia="zh-CN"/>
              </w:rPr>
              <w:t>6</w:t>
            </w:r>
          </w:p>
        </w:tc>
        <w:tc>
          <w:tcPr>
            <w:tcW w:w="851" w:type="dxa"/>
            <w:gridSpan w:val="2"/>
            <w:shd w:val="clear" w:color="auto" w:fill="auto"/>
          </w:tcPr>
          <w:p w14:paraId="792AF56A" w14:textId="77777777" w:rsidR="00FB1420" w:rsidRPr="00D70946" w:rsidRDefault="00FB1420" w:rsidP="009D4432">
            <w:pPr>
              <w:pStyle w:val="TAL"/>
              <w:rPr>
                <w:lang w:eastAsia="zh-CN"/>
              </w:rPr>
            </w:pPr>
            <w:r w:rsidRPr="00D70946">
              <w:rPr>
                <w:lang w:eastAsia="zh-CN"/>
              </w:rPr>
              <w:t>P</w:t>
            </w:r>
          </w:p>
        </w:tc>
      </w:tr>
      <w:tr w:rsidR="00FB1420" w:rsidRPr="00D70946" w14:paraId="7C347A5E" w14:textId="77777777" w:rsidTr="00E869DA">
        <w:tc>
          <w:tcPr>
            <w:tcW w:w="533" w:type="dxa"/>
            <w:shd w:val="clear" w:color="auto" w:fill="auto"/>
          </w:tcPr>
          <w:p w14:paraId="609FE7F4" w14:textId="77777777" w:rsidR="00FB1420" w:rsidRPr="00D70946" w:rsidDel="00FB56C4" w:rsidRDefault="00FB1420" w:rsidP="009D4432">
            <w:pPr>
              <w:pStyle w:val="TAL"/>
              <w:rPr>
                <w:lang w:eastAsia="zh-CN"/>
              </w:rPr>
            </w:pPr>
            <w:r w:rsidRPr="00D70946">
              <w:rPr>
                <w:lang w:eastAsia="zh-CN"/>
              </w:rPr>
              <w:t>50</w:t>
            </w:r>
          </w:p>
        </w:tc>
        <w:tc>
          <w:tcPr>
            <w:tcW w:w="3969" w:type="dxa"/>
            <w:shd w:val="clear" w:color="auto" w:fill="auto"/>
          </w:tcPr>
          <w:p w14:paraId="719255DA" w14:textId="77777777" w:rsidR="00FB1420" w:rsidRPr="00D70946" w:rsidRDefault="00FB1420" w:rsidP="009D4432">
            <w:pPr>
              <w:pStyle w:val="TAL"/>
              <w:rPr>
                <w:lang w:eastAsia="ko-KR"/>
              </w:rPr>
            </w:pPr>
            <w:r w:rsidRPr="00D70946">
              <w:rPr>
                <w:lang w:eastAsia="ko-KR"/>
              </w:rPr>
              <w:t>The SS transmits a PDU SESSION ESTABLISHMENT ACCEPT message.</w:t>
            </w:r>
          </w:p>
        </w:tc>
        <w:tc>
          <w:tcPr>
            <w:tcW w:w="709" w:type="dxa"/>
            <w:shd w:val="clear" w:color="auto" w:fill="auto"/>
          </w:tcPr>
          <w:p w14:paraId="15F48E59" w14:textId="77777777" w:rsidR="00FB1420" w:rsidRPr="00D70946" w:rsidRDefault="00FB1420" w:rsidP="009D4432">
            <w:pPr>
              <w:pStyle w:val="TAL"/>
              <w:rPr>
                <w:lang w:eastAsia="zh-CN"/>
              </w:rPr>
            </w:pPr>
            <w:r w:rsidRPr="00D70946">
              <w:rPr>
                <w:lang w:eastAsia="zh-CN"/>
              </w:rPr>
              <w:t>&lt;--</w:t>
            </w:r>
          </w:p>
        </w:tc>
        <w:tc>
          <w:tcPr>
            <w:tcW w:w="2977" w:type="dxa"/>
            <w:shd w:val="clear" w:color="auto" w:fill="auto"/>
          </w:tcPr>
          <w:p w14:paraId="6205B370" w14:textId="77777777" w:rsidR="00FB1420" w:rsidRPr="00D70946" w:rsidRDefault="00FB1420" w:rsidP="009D4432">
            <w:pPr>
              <w:rPr>
                <w:lang w:eastAsia="zh-CN"/>
              </w:rPr>
            </w:pPr>
            <w:r w:rsidRPr="00D70946">
              <w:rPr>
                <w:lang w:eastAsia="zh-CN"/>
              </w:rPr>
              <w:t>5GMM: DL NAS TRANSPORT</w:t>
            </w:r>
          </w:p>
          <w:p w14:paraId="0FC1B7FE" w14:textId="77777777" w:rsidR="00FB1420" w:rsidRPr="00D70946" w:rsidRDefault="00FB1420" w:rsidP="009D4432">
            <w:pPr>
              <w:rPr>
                <w:lang w:eastAsia="zh-CN"/>
              </w:rPr>
            </w:pPr>
            <w:r w:rsidRPr="00D70946">
              <w:rPr>
                <w:lang w:eastAsia="zh-CN"/>
              </w:rPr>
              <w:t>5GSM: PDU SESSION ESTABLISHMENT ACCEPT</w:t>
            </w:r>
          </w:p>
        </w:tc>
        <w:tc>
          <w:tcPr>
            <w:tcW w:w="567" w:type="dxa"/>
            <w:shd w:val="clear" w:color="auto" w:fill="auto"/>
          </w:tcPr>
          <w:p w14:paraId="15BC38C2" w14:textId="77777777" w:rsidR="00FB1420" w:rsidRPr="00D70946" w:rsidRDefault="00FB1420" w:rsidP="009D4432">
            <w:pPr>
              <w:pStyle w:val="TAL"/>
              <w:rPr>
                <w:lang w:eastAsia="zh-CN"/>
              </w:rPr>
            </w:pPr>
            <w:r w:rsidRPr="00D70946">
              <w:rPr>
                <w:lang w:eastAsia="zh-CN"/>
              </w:rPr>
              <w:t>-</w:t>
            </w:r>
          </w:p>
        </w:tc>
        <w:tc>
          <w:tcPr>
            <w:tcW w:w="851" w:type="dxa"/>
            <w:gridSpan w:val="2"/>
            <w:shd w:val="clear" w:color="auto" w:fill="auto"/>
          </w:tcPr>
          <w:p w14:paraId="70DA27C4" w14:textId="77777777" w:rsidR="00FB1420" w:rsidRPr="00D70946" w:rsidRDefault="00FB1420" w:rsidP="009D4432">
            <w:pPr>
              <w:pStyle w:val="TAL"/>
              <w:rPr>
                <w:lang w:eastAsia="zh-CN"/>
              </w:rPr>
            </w:pPr>
            <w:r w:rsidRPr="00D70946">
              <w:rPr>
                <w:lang w:eastAsia="zh-CN"/>
              </w:rPr>
              <w:t>-</w:t>
            </w:r>
          </w:p>
        </w:tc>
      </w:tr>
      <w:tr w:rsidR="006B1BDD" w:rsidRPr="00D70946" w14:paraId="42025BE0" w14:textId="77777777" w:rsidTr="00FE57D1">
        <w:trPr>
          <w:gridAfter w:val="1"/>
          <w:wAfter w:w="6" w:type="dxa"/>
        </w:trPr>
        <w:tc>
          <w:tcPr>
            <w:tcW w:w="9600" w:type="dxa"/>
            <w:gridSpan w:val="6"/>
            <w:tcBorders>
              <w:top w:val="single" w:sz="4" w:space="0" w:color="auto"/>
              <w:left w:val="single" w:sz="4" w:space="0" w:color="auto"/>
              <w:bottom w:val="single" w:sz="4" w:space="0" w:color="auto"/>
              <w:right w:val="single" w:sz="4" w:space="0" w:color="auto"/>
            </w:tcBorders>
            <w:hideMark/>
          </w:tcPr>
          <w:p w14:paraId="04476535" w14:textId="77777777" w:rsidR="006B1BDD" w:rsidRPr="00D70946" w:rsidRDefault="006B1BDD" w:rsidP="009D4432">
            <w:pPr>
              <w:pStyle w:val="TAN"/>
              <w:rPr>
                <w:rFonts w:eastAsia="Malgun Gothic"/>
              </w:rPr>
            </w:pPr>
            <w:r w:rsidRPr="00D70946">
              <w:t xml:space="preserve">Note 1: The request to establish a PDU session may be performed by </w:t>
            </w:r>
            <w:r w:rsidR="002F4316" w:rsidRPr="00D70946">
              <w:rPr>
                <w:rFonts w:eastAsia="DengXian" w:cs="Arial"/>
                <w:szCs w:val="18"/>
                <w:lang w:eastAsia="zh-CN"/>
              </w:rPr>
              <w:t>MMI or AT</w:t>
            </w:r>
            <w:r w:rsidR="002F4316" w:rsidRPr="00D70946" w:rsidDel="00652109">
              <w:rPr>
                <w:rFonts w:eastAsia="DengXian" w:cs="Arial"/>
                <w:szCs w:val="18"/>
                <w:lang w:eastAsia="zh-CN"/>
              </w:rPr>
              <w:t xml:space="preserve"> </w:t>
            </w:r>
            <w:r w:rsidR="002F4316" w:rsidRPr="00D70946">
              <w:rPr>
                <w:rFonts w:eastAsia="DengXian" w:cs="Arial"/>
                <w:szCs w:val="18"/>
                <w:lang w:eastAsia="zh-CN"/>
              </w:rPr>
              <w:t>Command</w:t>
            </w:r>
            <w:r w:rsidRPr="00D70946">
              <w:rPr>
                <w:lang w:eastAsia="zh-CN"/>
              </w:rPr>
              <w:t>.</w:t>
            </w:r>
          </w:p>
        </w:tc>
      </w:tr>
    </w:tbl>
    <w:p w14:paraId="6F8B6E00" w14:textId="77777777" w:rsidR="006B1BDD" w:rsidRPr="00D70946" w:rsidRDefault="006B1BDD" w:rsidP="009D4432">
      <w:pPr>
        <w:rPr>
          <w:lang w:eastAsia="en-US"/>
        </w:rPr>
      </w:pPr>
    </w:p>
    <w:p w14:paraId="5307D6BB" w14:textId="77777777" w:rsidR="006B1BDD" w:rsidRPr="00D70946" w:rsidRDefault="006B1BDD" w:rsidP="009D4432">
      <w:pPr>
        <w:pStyle w:val="TH"/>
        <w:rPr>
          <w:rFonts w:eastAsia="DengXian"/>
        </w:rPr>
      </w:pPr>
      <w:bookmarkStart w:id="581" w:name="_Hlk12784522"/>
      <w:r w:rsidRPr="00D70946">
        <w:t>Table 10.1.3.2.3.2-2</w:t>
      </w:r>
      <w:bookmarkEnd w:id="581"/>
      <w:r w:rsidRPr="00D70946">
        <w:t xml:space="preserve">: </w:t>
      </w:r>
      <w:r w:rsidR="00FB1420" w:rsidRPr="00D70946">
        <w:t>Void</w:t>
      </w:r>
    </w:p>
    <w:p w14:paraId="6EC5B0F4" w14:textId="77777777" w:rsidR="006B1BDD" w:rsidRPr="00D70946" w:rsidRDefault="006B1BDD" w:rsidP="009D4432">
      <w:pPr>
        <w:pStyle w:val="TH"/>
        <w:rPr>
          <w:rFonts w:eastAsia="DengXian"/>
        </w:rPr>
      </w:pPr>
      <w:bookmarkStart w:id="582" w:name="_Hlk12784535"/>
      <w:r w:rsidRPr="00D70946">
        <w:t>Table 10.1.3.2.3.2-3</w:t>
      </w:r>
      <w:bookmarkEnd w:id="582"/>
      <w:r w:rsidRPr="00D70946">
        <w:t xml:space="preserve">: </w:t>
      </w:r>
      <w:r w:rsidR="00FB1420" w:rsidRPr="00D70946">
        <w:t>Void</w:t>
      </w:r>
    </w:p>
    <w:p w14:paraId="3122657F" w14:textId="77777777" w:rsidR="006B1BDD" w:rsidRPr="00D70946" w:rsidRDefault="006B1BDD" w:rsidP="006B1BDD">
      <w:pPr>
        <w:pStyle w:val="H6"/>
        <w:rPr>
          <w:rFonts w:eastAsia="DengXian"/>
        </w:rPr>
      </w:pPr>
      <w:r w:rsidRPr="00D70946">
        <w:t>10.1.3.2</w:t>
      </w:r>
      <w:r w:rsidRPr="00D70946">
        <w:rPr>
          <w:snapToGrid w:val="0"/>
        </w:rPr>
        <w:t>.3.3</w:t>
      </w:r>
      <w:r w:rsidRPr="00D70946">
        <w:rPr>
          <w:snapToGrid w:val="0"/>
        </w:rPr>
        <w:tab/>
        <w:t>Specific message contents</w:t>
      </w:r>
    </w:p>
    <w:p w14:paraId="0F9C7F7F" w14:textId="0528DA74" w:rsidR="006B1BDD" w:rsidRPr="00D70946" w:rsidRDefault="006B1BDD" w:rsidP="009D4432">
      <w:pPr>
        <w:pStyle w:val="TH"/>
      </w:pPr>
      <w:r w:rsidRPr="00D70946">
        <w:t>Table 10.1.3.2.3.3-1: UL NAS TRANSPORT (step 2, 8</w:t>
      </w:r>
      <w:r w:rsidR="007C4722" w:rsidRPr="00D70946">
        <w:t>, 13</w:t>
      </w:r>
      <w:r w:rsidRPr="00D70946">
        <w:t xml:space="preserve"> and </w:t>
      </w:r>
      <w:r w:rsidR="007C4722" w:rsidRPr="00D70946">
        <w:t>23</w:t>
      </w:r>
      <w:r w:rsidRPr="00D70946">
        <w:t>, Table 10.1.3.2.3.2-1</w:t>
      </w:r>
      <w:r w:rsidR="009E1A43" w:rsidRPr="00D70946">
        <w:t>; step 2a1, Table 4.5A.2.2.2-2, TS 38.508-1[4])</w:t>
      </w:r>
      <w:r w:rsidR="00F0092C" w:rsidRPr="00D70946">
        <w:t>; step 2a1, Table 4.5A.2.2.2-2, TS 38.508-1 [4])</w:t>
      </w:r>
      <w:r w:rsidRPr="00D70946">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D70946" w14:paraId="3B48F997"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1D3F41F" w14:textId="77777777" w:rsidR="006B1BDD" w:rsidRPr="00D70946" w:rsidRDefault="006B1BDD" w:rsidP="009D4432">
            <w:pPr>
              <w:pStyle w:val="TAL"/>
            </w:pPr>
            <w:r w:rsidRPr="00D70946">
              <w:t>Derivation Path: TS 38.508-1 [4] Table 4.7.1-10</w:t>
            </w:r>
          </w:p>
        </w:tc>
      </w:tr>
      <w:tr w:rsidR="006B1BDD" w:rsidRPr="00D70946" w14:paraId="0F4BA3D0"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BF5C3" w14:textId="77777777" w:rsidR="006B1BDD" w:rsidRPr="00D70946" w:rsidRDefault="006B1BDD"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03DDC" w14:textId="77777777" w:rsidR="006B1BDD" w:rsidRPr="00D70946" w:rsidRDefault="006B1BDD"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22339" w14:textId="77777777" w:rsidR="006B1BDD" w:rsidRPr="00D70946" w:rsidRDefault="006B1BDD"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CE16C0" w14:textId="77777777" w:rsidR="006B1BDD" w:rsidRPr="00D70946" w:rsidRDefault="006B1BDD" w:rsidP="009D4432">
            <w:pPr>
              <w:pStyle w:val="TAH"/>
            </w:pPr>
            <w:r w:rsidRPr="00D70946">
              <w:t>Condition</w:t>
            </w:r>
          </w:p>
        </w:tc>
      </w:tr>
      <w:tr w:rsidR="006B1BDD" w:rsidRPr="00D70946" w14:paraId="7AE44EE6"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D810CB" w14:textId="77777777" w:rsidR="006B1BDD" w:rsidRPr="00D70946" w:rsidRDefault="006B1BDD" w:rsidP="009D4432">
            <w:pPr>
              <w:pStyle w:val="TAL"/>
            </w:pPr>
            <w:r w:rsidRPr="00D70946">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09185B" w14:textId="77777777" w:rsidR="006B1BDD" w:rsidRPr="00D70946" w:rsidRDefault="006B1BDD" w:rsidP="009D4432">
            <w:pPr>
              <w:pStyle w:val="TAL"/>
              <w:rPr>
                <w:lang w:eastAsia="zh-CN"/>
              </w:rPr>
            </w:pPr>
            <w:r w:rsidRPr="00D70946">
              <w:rPr>
                <w:lang w:eastAsia="zh-CN"/>
              </w:rPr>
              <w:t>‘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84861" w14:textId="77777777" w:rsidR="006B1BDD" w:rsidRPr="00D70946" w:rsidRDefault="006B1BDD" w:rsidP="009D4432">
            <w:pPr>
              <w:pStyle w:val="TAL"/>
              <w:rPr>
                <w:lang w:eastAsia="zh-CN"/>
              </w:rPr>
            </w:pPr>
            <w:r w:rsidRPr="00D70946">
              <w:rPr>
                <w:lang w:eastAsia="zh-CN"/>
              </w:rPr>
              <w:t>N1 SM inform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D8BAD" w14:textId="77777777" w:rsidR="006B1BDD" w:rsidRPr="00D70946" w:rsidRDefault="006B1BDD" w:rsidP="009D4432">
            <w:pPr>
              <w:pStyle w:val="TAL"/>
              <w:rPr>
                <w:lang w:eastAsia="en-US"/>
              </w:rPr>
            </w:pPr>
          </w:p>
        </w:tc>
      </w:tr>
      <w:tr w:rsidR="006B1BDD" w:rsidRPr="00D70946" w14:paraId="1FEC2EA4"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3D2B4" w14:textId="77777777" w:rsidR="006B1BDD" w:rsidRPr="00D70946" w:rsidRDefault="006B1BDD" w:rsidP="009D4432">
            <w:pPr>
              <w:pStyle w:val="TAL"/>
            </w:pPr>
            <w:r w:rsidRPr="00D70946">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714B0" w14:textId="77777777" w:rsidR="006B1BDD" w:rsidRPr="00D70946" w:rsidRDefault="006B1BDD" w:rsidP="009D4432">
            <w:pPr>
              <w:pStyle w:val="TAL"/>
              <w:rPr>
                <w:lang w:eastAsia="zh-CN"/>
              </w:rPr>
            </w:pPr>
            <w:r w:rsidRPr="00D70946">
              <w:rPr>
                <w:lang w:eastAsia="zh-CN"/>
              </w:rPr>
              <w:t>PDU SESSION ESTABLISHMENT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180D9" w14:textId="77777777" w:rsidR="006B1BDD" w:rsidRPr="00D70946" w:rsidRDefault="006B1BDD"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8E7A9" w14:textId="77777777" w:rsidR="006B1BDD" w:rsidRPr="00D70946" w:rsidRDefault="006B1BDD" w:rsidP="009D4432">
            <w:pPr>
              <w:pStyle w:val="TAL"/>
              <w:rPr>
                <w:lang w:eastAsia="en-US"/>
              </w:rPr>
            </w:pPr>
          </w:p>
        </w:tc>
      </w:tr>
      <w:tr w:rsidR="006B1BDD" w:rsidRPr="00D70946" w14:paraId="1E344851"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600F3" w14:textId="77777777" w:rsidR="006B1BDD" w:rsidRPr="00D70946" w:rsidRDefault="006B1BDD" w:rsidP="009D4432">
            <w:pPr>
              <w:pStyle w:val="TAL"/>
              <w:rPr>
                <w:lang w:eastAsia="zh-CN"/>
              </w:rPr>
            </w:pPr>
            <w:r w:rsidRPr="00D70946">
              <w:rPr>
                <w:lang w:eastAsia="zh-CN"/>
              </w:rPr>
              <w:t>DN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F4D08" w14:textId="77777777" w:rsidR="006B1BDD" w:rsidRPr="00D70946" w:rsidRDefault="006B1BDD" w:rsidP="009D4432">
            <w:pPr>
              <w:pStyle w:val="TAL"/>
              <w:rPr>
                <w:lang w:eastAsia="zh-CN"/>
              </w:rPr>
            </w:pPr>
            <w:r w:rsidRPr="00D70946">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B152E" w14:textId="77777777" w:rsidR="006B1BDD" w:rsidRPr="00D70946" w:rsidRDefault="006B1BDD"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8676B" w14:textId="77777777" w:rsidR="006B1BDD" w:rsidRPr="00D70946" w:rsidRDefault="006B1BDD" w:rsidP="009D4432">
            <w:pPr>
              <w:pStyle w:val="TAL"/>
              <w:rPr>
                <w:lang w:eastAsia="en-US"/>
              </w:rPr>
            </w:pPr>
          </w:p>
        </w:tc>
      </w:tr>
    </w:tbl>
    <w:p w14:paraId="52E1F782" w14:textId="77777777" w:rsidR="00F0092C" w:rsidRPr="00D70946" w:rsidRDefault="00F0092C" w:rsidP="009D4432"/>
    <w:p w14:paraId="41192E38" w14:textId="50B44300" w:rsidR="00385E0D" w:rsidRPr="00D70946" w:rsidRDefault="00385E0D" w:rsidP="009D4432">
      <w:pPr>
        <w:pStyle w:val="TH"/>
        <w:rPr>
          <w:lang w:eastAsia="en-US"/>
        </w:rPr>
      </w:pPr>
      <w:r w:rsidRPr="00D70946">
        <w:t>Table 10.1.3.2.3.3-1A: PDU SESSION ESTABLISHMENT ACCEPT (step 2, 9, 14 and 24, Table 10.1.3.2.3.2-1; step 3, Table 4.5A.2.2.2-1, TS 38.508-1 [4])</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D70946" w14:paraId="7607EAFB" w14:textId="77777777" w:rsidTr="00920C12">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72DBD1AE" w14:textId="77777777" w:rsidR="00F0092C" w:rsidRPr="00D70946" w:rsidRDefault="00F0092C" w:rsidP="009D4432">
            <w:pPr>
              <w:pStyle w:val="TAHCarNotBold"/>
            </w:pPr>
            <w:r w:rsidRPr="00D70946">
              <w:t>Derivation path: TS 38.508-1 [4], Table 4.7.2-2</w:t>
            </w:r>
          </w:p>
        </w:tc>
      </w:tr>
      <w:tr w:rsidR="00F0092C" w:rsidRPr="00D70946" w14:paraId="5CCC978A"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E993E" w14:textId="77777777" w:rsidR="00F0092C" w:rsidRPr="00D70946" w:rsidRDefault="00F0092C" w:rsidP="009D4432">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D9B552" w14:textId="77777777" w:rsidR="00F0092C" w:rsidRPr="00D70946" w:rsidRDefault="00F0092C" w:rsidP="009D4432">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0DBD70" w14:textId="77777777" w:rsidR="00F0092C" w:rsidRPr="00D70946" w:rsidRDefault="00F0092C" w:rsidP="009D4432">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2969CB" w14:textId="77777777" w:rsidR="00F0092C" w:rsidRPr="00D70946" w:rsidRDefault="00F0092C" w:rsidP="009D4432">
            <w:r w:rsidRPr="00D70946">
              <w:t>Condition</w:t>
            </w:r>
          </w:p>
        </w:tc>
      </w:tr>
      <w:tr w:rsidR="00F0092C" w:rsidRPr="00D70946" w14:paraId="2322711B"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DE80A5" w14:textId="77777777" w:rsidR="00F0092C" w:rsidRPr="00D70946" w:rsidRDefault="00F0092C" w:rsidP="009D4432">
            <w:r w:rsidRPr="00D70946">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A08EB" w14:textId="77777777" w:rsidR="00F0092C" w:rsidRPr="00D70946" w:rsidRDefault="00F0092C" w:rsidP="009D4432">
            <w:r w:rsidRPr="00D70946">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4E414"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EC2C2" w14:textId="77777777" w:rsidR="00F0092C" w:rsidRPr="00D70946" w:rsidRDefault="00F0092C" w:rsidP="009D4432"/>
        </w:tc>
      </w:tr>
      <w:tr w:rsidR="00F0092C" w:rsidRPr="00D70946" w14:paraId="6B323669"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59F079" w14:textId="77777777" w:rsidR="00F0092C" w:rsidRPr="00D70946" w:rsidRDefault="00F0092C" w:rsidP="009D4432">
            <w:r w:rsidRPr="00D70946">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B3FBA" w14:textId="77777777" w:rsidR="00F0092C" w:rsidRPr="00D70946"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8A074"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072D5" w14:textId="77777777" w:rsidR="00F0092C" w:rsidRPr="00D70946" w:rsidRDefault="00F0092C" w:rsidP="009D4432"/>
        </w:tc>
      </w:tr>
      <w:tr w:rsidR="00F0092C" w:rsidRPr="00D70946" w14:paraId="77FCF19B"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E3CAE" w14:textId="77777777" w:rsidR="00F0092C" w:rsidRPr="00D70946" w:rsidRDefault="00F0092C" w:rsidP="009D4432">
            <w:r w:rsidRPr="00D70946">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A8D4B" w14:textId="77777777" w:rsidR="00F0092C" w:rsidRPr="00D70946"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B44EC"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FEF53" w14:textId="77777777" w:rsidR="00F0092C" w:rsidRPr="00D70946" w:rsidRDefault="00F0092C" w:rsidP="009D4432"/>
        </w:tc>
      </w:tr>
      <w:tr w:rsidR="00F0092C" w:rsidRPr="00D70946" w14:paraId="4AA15187"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DB8D3" w14:textId="77777777" w:rsidR="00F0092C" w:rsidRPr="00D70946" w:rsidRDefault="00F0092C" w:rsidP="009D4432">
            <w:r w:rsidRPr="00D70946">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857B0" w14:textId="77777777" w:rsidR="00F0092C" w:rsidRPr="00D70946" w:rsidRDefault="00F0092C" w:rsidP="009D4432">
            <w:r w:rsidRPr="00D70946">
              <w:t xml:space="preserve">EPC default bearer context of the Config#1 in Table 4.8.4-1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8B708"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27B4F" w14:textId="77777777" w:rsidR="00F0092C" w:rsidRPr="00D70946" w:rsidRDefault="00F0092C" w:rsidP="009D4432"/>
        </w:tc>
      </w:tr>
      <w:tr w:rsidR="00F0092C" w:rsidRPr="00D70946" w14:paraId="0E06C022"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17AFE" w14:textId="77777777" w:rsidR="00F0092C" w:rsidRPr="00D70946" w:rsidRDefault="00F0092C" w:rsidP="009D4432">
            <w:r w:rsidRPr="00D70946">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818AB" w14:textId="77777777" w:rsidR="00F0092C" w:rsidRPr="00D70946" w:rsidRDefault="00F0092C" w:rsidP="009D4432">
            <w:r w:rsidRPr="00D70946">
              <w:t>The DNN/APN ID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75361"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6826F" w14:textId="77777777" w:rsidR="00F0092C" w:rsidRPr="00D70946" w:rsidRDefault="00F0092C" w:rsidP="009D4432"/>
        </w:tc>
      </w:tr>
    </w:tbl>
    <w:p w14:paraId="56C71A19" w14:textId="77777777" w:rsidR="006B1BDD" w:rsidRPr="00D70946" w:rsidRDefault="006B1BDD" w:rsidP="009D4432">
      <w:pPr>
        <w:rPr>
          <w:lang w:eastAsia="en-US"/>
        </w:rPr>
      </w:pPr>
    </w:p>
    <w:p w14:paraId="2F4126A5" w14:textId="72E1C38D" w:rsidR="006B1BDD" w:rsidRPr="00D70946" w:rsidRDefault="006B1BDD" w:rsidP="009D4432">
      <w:pPr>
        <w:pStyle w:val="TH"/>
      </w:pPr>
      <w:r w:rsidRPr="00D70946">
        <w:t>Table 10.1.3.2.3.3-2: PDU SESSION RELEASE COMMAND (step 3, Table 10.1.3.2.3.2-1</w:t>
      </w:r>
      <w:r w:rsidR="005E5494" w:rsidRPr="00D70946">
        <w:t>; step 1, Table 4.9.21.2.2-1, TS 38.508-1</w:t>
      </w:r>
      <w:r w:rsidR="00F0092C" w:rsidRPr="00D70946">
        <w:t xml:space="preserve"> </w:t>
      </w:r>
      <w:r w:rsidR="005E5494" w:rsidRPr="00D70946">
        <w:t>[4]</w:t>
      </w:r>
      <w:r w:rsidRPr="00D70946">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D70946" w14:paraId="18CF67B8"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174618E" w14:textId="77777777" w:rsidR="006B1BDD" w:rsidRPr="00D70946" w:rsidRDefault="006B1BDD" w:rsidP="009D4432">
            <w:pPr>
              <w:pStyle w:val="TAL"/>
            </w:pPr>
            <w:r w:rsidRPr="00D70946">
              <w:t>Derivation Path: TS 38.508-1 [4] Table 4.7.2-14</w:t>
            </w:r>
          </w:p>
        </w:tc>
      </w:tr>
      <w:tr w:rsidR="006B1BDD" w:rsidRPr="00D70946" w14:paraId="11EDABB0"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CABD4E" w14:textId="77777777" w:rsidR="006B1BDD" w:rsidRPr="00D70946" w:rsidRDefault="006B1BDD"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CD53C4" w14:textId="77777777" w:rsidR="006B1BDD" w:rsidRPr="00D70946" w:rsidRDefault="006B1BDD"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37EC3" w14:textId="77777777" w:rsidR="006B1BDD" w:rsidRPr="00D70946" w:rsidRDefault="006B1BDD"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F2E2A5" w14:textId="77777777" w:rsidR="006B1BDD" w:rsidRPr="00D70946" w:rsidRDefault="006B1BDD" w:rsidP="009D4432">
            <w:pPr>
              <w:pStyle w:val="TAH"/>
            </w:pPr>
            <w:r w:rsidRPr="00D70946">
              <w:t>Condition</w:t>
            </w:r>
          </w:p>
        </w:tc>
      </w:tr>
      <w:tr w:rsidR="006B1BDD" w:rsidRPr="00D70946" w14:paraId="7CC565C7"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026F2" w14:textId="77777777" w:rsidR="006B1BDD" w:rsidRPr="00D70946" w:rsidRDefault="006B1BDD" w:rsidP="009D4432">
            <w:pPr>
              <w:pStyle w:val="TAL"/>
            </w:pPr>
            <w:r w:rsidRPr="00D70946">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311F7" w14:textId="77777777" w:rsidR="006B1BDD" w:rsidRPr="00D70946" w:rsidRDefault="006B1BDD" w:rsidP="009D4432">
            <w:r w:rsidRPr="00D70946">
              <w:t>The same ID as the ID of PDU session which UE request in step 2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51AD5" w14:textId="77777777" w:rsidR="006B1BDD" w:rsidRPr="00D70946"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318A7" w14:textId="77777777" w:rsidR="006B1BDD" w:rsidRPr="00D70946" w:rsidRDefault="006B1BDD" w:rsidP="009D4432">
            <w:pPr>
              <w:pStyle w:val="TAL"/>
            </w:pPr>
          </w:p>
        </w:tc>
      </w:tr>
      <w:tr w:rsidR="006B1BDD" w:rsidRPr="00D70946" w14:paraId="3382FDE6"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E7C74" w14:textId="77777777" w:rsidR="006B1BDD" w:rsidRPr="00D70946" w:rsidRDefault="006B1BDD" w:rsidP="009D4432">
            <w:pPr>
              <w:pStyle w:val="TAL"/>
            </w:pPr>
            <w:r w:rsidRPr="00D70946">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593D0A" w14:textId="77777777" w:rsidR="006B1BDD" w:rsidRPr="00D70946" w:rsidRDefault="006B1BDD" w:rsidP="009D4432">
            <w:pPr>
              <w:pStyle w:val="TAL"/>
            </w:pPr>
            <w:r w:rsidRPr="00D70946">
              <w:t>'0001 1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878CBD" w14:textId="77777777" w:rsidR="006B1BDD" w:rsidRPr="00D70946" w:rsidRDefault="006B1BDD" w:rsidP="009D4432">
            <w:pPr>
              <w:pStyle w:val="TAL"/>
            </w:pPr>
            <w:r w:rsidRPr="00D70946">
              <w:t>insufficient resourc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EFBE9" w14:textId="77777777" w:rsidR="006B1BDD" w:rsidRPr="00D70946" w:rsidRDefault="006B1BDD" w:rsidP="009D4432">
            <w:pPr>
              <w:pStyle w:val="TAL"/>
            </w:pPr>
          </w:p>
        </w:tc>
      </w:tr>
      <w:tr w:rsidR="006B1BDD" w:rsidRPr="00D70946" w14:paraId="0237A2BF"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533BBE" w14:textId="77777777" w:rsidR="006B1BDD" w:rsidRPr="00D70946" w:rsidRDefault="006B1BDD" w:rsidP="009D4432">
            <w:pPr>
              <w:pStyle w:val="TAL"/>
            </w:pPr>
            <w:r w:rsidRPr="00D70946">
              <w:t xml:space="preserve">Back-off timer valu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7C408" w14:textId="0975FF50" w:rsidR="006B1BDD" w:rsidRPr="00D70946" w:rsidRDefault="00C700AC" w:rsidP="009D4432">
            <w:pPr>
              <w:pStyle w:val="TAL"/>
            </w:pPr>
            <w:r w:rsidRPr="00D70946">
              <w:t>‘</w:t>
            </w:r>
            <w:ins w:id="583" w:author="R5-225052" w:date="2022-09-24T22:58:00Z">
              <w:r w:rsidR="006E33CC">
                <w:rPr>
                  <w:lang w:eastAsia="zh-CN"/>
                </w:rPr>
                <w:t>1010</w:t>
              </w:r>
            </w:ins>
            <w:del w:id="584" w:author="R5-225052" w:date="2022-09-24T22:58:00Z">
              <w:r w:rsidRPr="00D70946" w:rsidDel="006E33CC">
                <w:delText>00</w:delText>
              </w:r>
              <w:r w:rsidRPr="00D70946" w:rsidDel="006E33CC">
                <w:rPr>
                  <w:lang w:eastAsia="zh-CN"/>
                </w:rPr>
                <w:delText>10</w:delText>
              </w:r>
            </w:del>
            <w:r w:rsidRPr="00D70946">
              <w:t xml:space="preserve"> 0</w:t>
            </w:r>
            <w:r w:rsidRPr="00D70946">
              <w:rPr>
                <w:lang w:eastAsia="zh-CN"/>
              </w:rPr>
              <w:t>010</w:t>
            </w:r>
            <w:r w:rsidRPr="00D70946">
              <w:t>’B</w:t>
            </w:r>
            <w:r w:rsidRPr="00D70946" w:rsidDel="00B34593">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86934" w14:textId="77777777" w:rsidR="006B1BDD" w:rsidRPr="00D70946" w:rsidRDefault="00C700AC" w:rsidP="009D4432">
            <w:pPr>
              <w:pStyle w:val="TAL"/>
              <w:rPr>
                <w:lang w:eastAsia="zh-CN"/>
              </w:rPr>
            </w:pPr>
            <w:r w:rsidRPr="00D70946">
              <w:rPr>
                <w:lang w:eastAsia="zh-CN"/>
              </w:rPr>
              <w:t>2</w:t>
            </w:r>
            <w:r w:rsidR="006B1BDD" w:rsidRPr="00D70946">
              <w:rPr>
                <w:lang w:eastAsia="zh-CN"/>
              </w:rPr>
              <w:t xml:space="preserve">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8EB4C" w14:textId="77777777" w:rsidR="006B1BDD" w:rsidRPr="00D70946" w:rsidRDefault="006B1BDD" w:rsidP="009D4432">
            <w:pPr>
              <w:pStyle w:val="TAL"/>
              <w:rPr>
                <w:lang w:eastAsia="en-US"/>
              </w:rPr>
            </w:pPr>
          </w:p>
        </w:tc>
      </w:tr>
    </w:tbl>
    <w:p w14:paraId="2B6B2E96" w14:textId="77777777" w:rsidR="006B1BDD" w:rsidRPr="00D70946" w:rsidRDefault="006B1BDD" w:rsidP="009D4432">
      <w:pPr>
        <w:rPr>
          <w:lang w:eastAsia="en-US"/>
        </w:rPr>
      </w:pPr>
    </w:p>
    <w:p w14:paraId="49E708FC" w14:textId="77777777" w:rsidR="006B1BDD" w:rsidRPr="00D70946" w:rsidRDefault="006B1BDD" w:rsidP="009D4432">
      <w:pPr>
        <w:pStyle w:val="TH"/>
      </w:pPr>
      <w:bookmarkStart w:id="585" w:name="_Hlk12784875"/>
      <w:r w:rsidRPr="00D70946">
        <w:t>Table 10.1.3.2.3.3-3</w:t>
      </w:r>
      <w:bookmarkEnd w:id="585"/>
      <w:r w:rsidRPr="00D70946">
        <w:t xml:space="preserve">: </w:t>
      </w:r>
      <w:r w:rsidR="00220DB7" w:rsidRPr="00D70946">
        <w:t>Void</w:t>
      </w:r>
    </w:p>
    <w:p w14:paraId="3F5089E2" w14:textId="77777777" w:rsidR="00220DB7" w:rsidRPr="00D70946" w:rsidRDefault="00220DB7" w:rsidP="009D4432">
      <w:pPr>
        <w:rPr>
          <w:lang w:eastAsia="en-US"/>
        </w:rPr>
      </w:pPr>
    </w:p>
    <w:p w14:paraId="0FC670E1" w14:textId="357A77D0" w:rsidR="006B1BDD" w:rsidRPr="00D70946" w:rsidRDefault="006B1BDD" w:rsidP="009D4432">
      <w:pPr>
        <w:pStyle w:val="TH"/>
      </w:pPr>
      <w:r w:rsidRPr="00D70946">
        <w:t>Table 10.1.3.2.3.3-4: PDU SESSION RELEASE COMMAND (step 1</w:t>
      </w:r>
      <w:r w:rsidR="00F02A19" w:rsidRPr="00D70946">
        <w:t>0</w:t>
      </w:r>
      <w:r w:rsidRPr="00D70946">
        <w:t>, Table 10.1.3.2.3.2-1</w:t>
      </w:r>
      <w:r w:rsidR="005E5494" w:rsidRPr="00D70946">
        <w:t>; step 1, Table 4.9.21.2.2-1, TS 38.508-1</w:t>
      </w:r>
      <w:r w:rsidR="00F0092C" w:rsidRPr="00D70946">
        <w:t xml:space="preserve"> </w:t>
      </w:r>
      <w:r w:rsidR="005E5494" w:rsidRPr="00D70946">
        <w:t>[4]</w:t>
      </w:r>
      <w:r w:rsidRPr="00D70946">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D70946" w14:paraId="5570FAB3"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AE5300B" w14:textId="77777777" w:rsidR="006B1BDD" w:rsidRPr="00D70946" w:rsidRDefault="006B1BDD" w:rsidP="009D4432">
            <w:pPr>
              <w:pStyle w:val="TAL"/>
            </w:pPr>
            <w:r w:rsidRPr="00D70946">
              <w:t>Derivation Path: TS 38.508-1 [4] Table 4.7.2-14</w:t>
            </w:r>
          </w:p>
        </w:tc>
      </w:tr>
      <w:tr w:rsidR="006B1BDD" w:rsidRPr="00D70946" w14:paraId="426B0B8E"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4E83A9" w14:textId="77777777" w:rsidR="006B1BDD" w:rsidRPr="00D70946" w:rsidRDefault="006B1BDD"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1DD40B" w14:textId="77777777" w:rsidR="006B1BDD" w:rsidRPr="00D70946" w:rsidRDefault="006B1BDD"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5C882E" w14:textId="77777777" w:rsidR="006B1BDD" w:rsidRPr="00D70946" w:rsidRDefault="006B1BDD"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E132EB" w14:textId="77777777" w:rsidR="006B1BDD" w:rsidRPr="00D70946" w:rsidRDefault="006B1BDD" w:rsidP="009D4432">
            <w:pPr>
              <w:pStyle w:val="TAH"/>
            </w:pPr>
            <w:r w:rsidRPr="00D70946">
              <w:t>Condition</w:t>
            </w:r>
          </w:p>
        </w:tc>
      </w:tr>
      <w:tr w:rsidR="006B1BDD" w:rsidRPr="00D70946" w14:paraId="30C33580"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72A8B" w14:textId="77777777" w:rsidR="006B1BDD" w:rsidRPr="00D70946" w:rsidRDefault="006B1BDD" w:rsidP="009D4432">
            <w:pPr>
              <w:pStyle w:val="TAL"/>
            </w:pPr>
            <w:r w:rsidRPr="00D70946">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17D5CF" w14:textId="77777777" w:rsidR="006B1BDD" w:rsidRPr="00D70946" w:rsidRDefault="006B1BDD" w:rsidP="009D4432">
            <w:r w:rsidRPr="00D70946">
              <w:t>The same ID as the ID of PDU session which UE request in step 8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252B3" w14:textId="77777777" w:rsidR="006B1BDD" w:rsidRPr="00D70946"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B511B" w14:textId="77777777" w:rsidR="006B1BDD" w:rsidRPr="00D70946" w:rsidRDefault="006B1BDD" w:rsidP="009D4432">
            <w:pPr>
              <w:pStyle w:val="TAL"/>
            </w:pPr>
          </w:p>
        </w:tc>
      </w:tr>
      <w:tr w:rsidR="006B1BDD" w:rsidRPr="00D70946" w14:paraId="4251B614"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84E49" w14:textId="77777777" w:rsidR="006B1BDD" w:rsidRPr="00D70946" w:rsidRDefault="006B1BDD" w:rsidP="009D4432">
            <w:pPr>
              <w:pStyle w:val="TAL"/>
            </w:pPr>
            <w:r w:rsidRPr="00D70946">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017BE" w14:textId="77777777" w:rsidR="006B1BDD" w:rsidRPr="00D70946" w:rsidRDefault="006B1BDD" w:rsidP="009D4432">
            <w:pPr>
              <w:pStyle w:val="TAL"/>
            </w:pPr>
            <w:r w:rsidRPr="00D70946">
              <w:t>'0001 1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BA9F7" w14:textId="77777777" w:rsidR="006B1BDD" w:rsidRPr="00D70946" w:rsidRDefault="006B1BDD" w:rsidP="009D4432">
            <w:pPr>
              <w:pStyle w:val="TAL"/>
            </w:pPr>
            <w:r w:rsidRPr="00D70946">
              <w:t>insufficient resourc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44FAF" w14:textId="77777777" w:rsidR="006B1BDD" w:rsidRPr="00D70946" w:rsidRDefault="006B1BDD" w:rsidP="009D4432">
            <w:pPr>
              <w:pStyle w:val="TAL"/>
            </w:pPr>
          </w:p>
        </w:tc>
      </w:tr>
      <w:tr w:rsidR="006B1BDD" w:rsidRPr="00D70946" w14:paraId="6FC34346"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C2FE5F" w14:textId="77777777" w:rsidR="006B1BDD" w:rsidRPr="00D70946" w:rsidRDefault="006B1BDD" w:rsidP="009D4432">
            <w:pPr>
              <w:pStyle w:val="TAL"/>
            </w:pPr>
            <w:r w:rsidRPr="00D70946">
              <w:t>Back-off timer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A56BEF" w14:textId="77777777" w:rsidR="006B1BDD" w:rsidRPr="00D70946" w:rsidRDefault="006B1BDD" w:rsidP="009D4432">
            <w:pPr>
              <w:pStyle w:val="TAL"/>
            </w:pPr>
            <w:r w:rsidRPr="00D70946">
              <w:t>‘10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A9F78" w14:textId="77777777" w:rsidR="006B1BDD" w:rsidRPr="00D70946" w:rsidRDefault="006B1BDD" w:rsidP="009D4432">
            <w:pPr>
              <w:pStyle w:val="TAL"/>
              <w:rPr>
                <w:lang w:eastAsia="zh-CN"/>
              </w:rPr>
            </w:pPr>
            <w:r w:rsidRPr="00D70946">
              <w:rPr>
                <w:lang w:eastAsia="zh-CN"/>
              </w:rPr>
              <w:t>0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48AF1" w14:textId="77777777" w:rsidR="006B1BDD" w:rsidRPr="00D70946" w:rsidRDefault="006B1BDD" w:rsidP="009D4432">
            <w:pPr>
              <w:pStyle w:val="TAL"/>
              <w:rPr>
                <w:lang w:eastAsia="en-US"/>
              </w:rPr>
            </w:pPr>
          </w:p>
        </w:tc>
      </w:tr>
    </w:tbl>
    <w:p w14:paraId="30F8BADC" w14:textId="77777777" w:rsidR="006B1BDD" w:rsidRPr="00D70946" w:rsidRDefault="006B1BDD" w:rsidP="009D4432">
      <w:pPr>
        <w:rPr>
          <w:lang w:eastAsia="en-US"/>
        </w:rPr>
      </w:pPr>
    </w:p>
    <w:p w14:paraId="51254916" w14:textId="36532847" w:rsidR="006B1BDD" w:rsidRPr="00D70946" w:rsidRDefault="006B1BDD" w:rsidP="009D4432">
      <w:pPr>
        <w:pStyle w:val="TH"/>
      </w:pPr>
      <w:r w:rsidRPr="00D70946">
        <w:t xml:space="preserve">Table 10.1.3.2.3.3-5: PDU SESSION RELEASE COMMAND (step </w:t>
      </w:r>
      <w:r w:rsidR="00F02A19" w:rsidRPr="00D70946">
        <w:t>15</w:t>
      </w:r>
      <w:r w:rsidRPr="00D70946">
        <w:t>, Table 10.1.3.2.3.2-1</w:t>
      </w:r>
      <w:r w:rsidR="005E5494" w:rsidRPr="00D70946">
        <w:t>; step 1, Table 4.9.21.2.2-1, TS 38.508-1</w:t>
      </w:r>
      <w:r w:rsidR="00F0092C" w:rsidRPr="00D70946">
        <w:t xml:space="preserve"> </w:t>
      </w:r>
      <w:r w:rsidR="005E5494" w:rsidRPr="00D70946">
        <w:t>[4]</w:t>
      </w:r>
      <w:r w:rsidRPr="00D70946">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D70946" w14:paraId="0A6896E8"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E71AF8E" w14:textId="77777777" w:rsidR="006B1BDD" w:rsidRPr="00D70946" w:rsidRDefault="006B1BDD" w:rsidP="009D4432">
            <w:pPr>
              <w:pStyle w:val="TAL"/>
            </w:pPr>
            <w:r w:rsidRPr="00D70946">
              <w:t>Derivation Path: TS 38.508-1 [4] Table 4.7.2-14</w:t>
            </w:r>
          </w:p>
        </w:tc>
      </w:tr>
      <w:tr w:rsidR="006B1BDD" w:rsidRPr="00D70946" w14:paraId="467E10C7"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1FE39" w14:textId="77777777" w:rsidR="006B1BDD" w:rsidRPr="00D70946" w:rsidRDefault="006B1BDD"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32B689" w14:textId="77777777" w:rsidR="006B1BDD" w:rsidRPr="00D70946" w:rsidRDefault="006B1BDD"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9179D8" w14:textId="77777777" w:rsidR="006B1BDD" w:rsidRPr="00D70946" w:rsidRDefault="006B1BDD"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BFF4E" w14:textId="77777777" w:rsidR="006B1BDD" w:rsidRPr="00D70946" w:rsidRDefault="006B1BDD" w:rsidP="009D4432">
            <w:pPr>
              <w:pStyle w:val="TAH"/>
            </w:pPr>
            <w:r w:rsidRPr="00D70946">
              <w:t>Condition</w:t>
            </w:r>
          </w:p>
        </w:tc>
      </w:tr>
      <w:tr w:rsidR="006B1BDD" w:rsidRPr="00D70946" w14:paraId="181699E8"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567A08" w14:textId="77777777" w:rsidR="006B1BDD" w:rsidRPr="00D70946" w:rsidRDefault="006B1BDD" w:rsidP="009D4432">
            <w:pPr>
              <w:pStyle w:val="TAL"/>
            </w:pPr>
            <w:r w:rsidRPr="00D70946">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9479A5" w14:textId="77777777" w:rsidR="006B1BDD" w:rsidRPr="00D70946" w:rsidRDefault="006B1BDD" w:rsidP="009D4432">
            <w:r w:rsidRPr="00D70946">
              <w:t xml:space="preserve">The same ID as the ID of PDU session which UE request in step </w:t>
            </w:r>
            <w:r w:rsidR="00F02A19" w:rsidRPr="00D70946">
              <w:t>13</w:t>
            </w:r>
            <w:r w:rsidRPr="00D70946">
              <w:t xml:space="preserve">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B88C8" w14:textId="77777777" w:rsidR="006B1BDD" w:rsidRPr="00D70946"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B3255" w14:textId="77777777" w:rsidR="006B1BDD" w:rsidRPr="00D70946" w:rsidRDefault="006B1BDD" w:rsidP="009D4432">
            <w:pPr>
              <w:pStyle w:val="TAL"/>
            </w:pPr>
          </w:p>
        </w:tc>
      </w:tr>
      <w:tr w:rsidR="006B1BDD" w:rsidRPr="00D70946" w14:paraId="16181DD1"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B2782" w14:textId="77777777" w:rsidR="006B1BDD" w:rsidRPr="00D70946" w:rsidRDefault="006B1BDD" w:rsidP="009D4432">
            <w:pPr>
              <w:pStyle w:val="TAL"/>
            </w:pPr>
            <w:r w:rsidRPr="00D70946">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C771FB" w14:textId="77777777" w:rsidR="006B1BDD" w:rsidRPr="00D70946" w:rsidRDefault="006B1BDD" w:rsidP="009D4432">
            <w:pPr>
              <w:pStyle w:val="TAL"/>
            </w:pPr>
            <w:r w:rsidRPr="00D70946">
              <w:t>'0001 1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6C7629" w14:textId="77777777" w:rsidR="006B1BDD" w:rsidRPr="00D70946" w:rsidRDefault="006B1BDD" w:rsidP="009D4432">
            <w:pPr>
              <w:pStyle w:val="TAL"/>
            </w:pPr>
            <w:r w:rsidRPr="00D70946">
              <w:t>insufficient resourc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DE3C7" w14:textId="77777777" w:rsidR="006B1BDD" w:rsidRPr="00D70946" w:rsidRDefault="006B1BDD" w:rsidP="009D4432">
            <w:pPr>
              <w:pStyle w:val="TAL"/>
            </w:pPr>
          </w:p>
        </w:tc>
      </w:tr>
      <w:tr w:rsidR="006B1BDD" w:rsidRPr="00D70946" w14:paraId="7A40E51F"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3C8A35" w14:textId="77777777" w:rsidR="006B1BDD" w:rsidRPr="00D70946" w:rsidRDefault="006B1BDD" w:rsidP="009D4432">
            <w:pPr>
              <w:pStyle w:val="TAL"/>
            </w:pPr>
            <w:r w:rsidRPr="00D70946">
              <w:t xml:space="preserve">Back-off timer valu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8EDE55" w14:textId="77777777" w:rsidR="006B1BDD" w:rsidRPr="00D70946" w:rsidRDefault="006B1BDD" w:rsidP="009D4432">
            <w:pPr>
              <w:pStyle w:val="TAL"/>
            </w:pPr>
            <w:r w:rsidRPr="00D70946">
              <w:t>‘11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43CDE" w14:textId="77777777" w:rsidR="006B1BDD" w:rsidRPr="00D70946" w:rsidRDefault="006B1BDD" w:rsidP="009D4432">
            <w:pPr>
              <w:pStyle w:val="TAL"/>
              <w:rPr>
                <w:lang w:eastAsia="zh-CN"/>
              </w:rPr>
            </w:pPr>
            <w:r w:rsidRPr="00D70946">
              <w:rPr>
                <w:lang w:eastAsia="zh-CN"/>
              </w:rPr>
              <w:t>de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FF042" w14:textId="77777777" w:rsidR="006B1BDD" w:rsidRPr="00D70946" w:rsidRDefault="006B1BDD" w:rsidP="009D4432">
            <w:pPr>
              <w:pStyle w:val="TAL"/>
              <w:rPr>
                <w:lang w:eastAsia="en-US"/>
              </w:rPr>
            </w:pPr>
          </w:p>
        </w:tc>
      </w:tr>
    </w:tbl>
    <w:p w14:paraId="26A2CB9A" w14:textId="77777777" w:rsidR="006B1BDD" w:rsidRPr="00D70946" w:rsidRDefault="006B1BDD" w:rsidP="009D4432">
      <w:pPr>
        <w:rPr>
          <w:lang w:eastAsia="en-US"/>
        </w:rPr>
      </w:pPr>
    </w:p>
    <w:p w14:paraId="4E6997CE" w14:textId="77777777" w:rsidR="006B1BDD" w:rsidRPr="00D70946" w:rsidRDefault="006B1BDD" w:rsidP="009D4432">
      <w:pPr>
        <w:pStyle w:val="TH"/>
      </w:pPr>
      <w:r w:rsidRPr="00D70946">
        <w:t xml:space="preserve">Table 10.1.3.2.3.3-6: UL NAS TRANSPORT (step </w:t>
      </w:r>
      <w:r w:rsidR="00F02A19" w:rsidRPr="00D70946">
        <w:t>26</w:t>
      </w:r>
      <w:r w:rsidRPr="00D70946">
        <w:t>, Table 10.1.3.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D70946" w14:paraId="2550CA4E"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3F190E7" w14:textId="77777777" w:rsidR="006B1BDD" w:rsidRPr="00D70946" w:rsidRDefault="006B1BDD" w:rsidP="009D4432">
            <w:pPr>
              <w:pStyle w:val="TAL"/>
            </w:pPr>
            <w:r w:rsidRPr="00D70946">
              <w:t>Derivation Path: TS 38.508-1 [4] Table 4.7.1-10</w:t>
            </w:r>
          </w:p>
        </w:tc>
      </w:tr>
      <w:tr w:rsidR="006B1BDD" w:rsidRPr="00D70946" w14:paraId="61483E6C"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6DEAC1" w14:textId="77777777" w:rsidR="006B1BDD" w:rsidRPr="00D70946" w:rsidRDefault="006B1BDD" w:rsidP="009D4432">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3AE7A" w14:textId="77777777" w:rsidR="006B1BDD" w:rsidRPr="00D70946" w:rsidRDefault="006B1BDD" w:rsidP="009D4432">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95948" w14:textId="77777777" w:rsidR="006B1BDD" w:rsidRPr="00D70946" w:rsidRDefault="006B1BDD" w:rsidP="009D4432">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430CA1" w14:textId="77777777" w:rsidR="006B1BDD" w:rsidRPr="00D70946" w:rsidRDefault="006B1BDD" w:rsidP="009D4432">
            <w:r w:rsidRPr="00D70946">
              <w:t>Condition</w:t>
            </w:r>
          </w:p>
        </w:tc>
      </w:tr>
      <w:tr w:rsidR="006B1BDD" w:rsidRPr="00D70946" w14:paraId="4AE85FDD"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8FAF72" w14:textId="77777777" w:rsidR="006B1BDD" w:rsidRPr="00D70946" w:rsidRDefault="006B1BDD" w:rsidP="009D4432">
            <w:pPr>
              <w:pStyle w:val="TAL"/>
            </w:pPr>
            <w:r w:rsidRPr="00D70946">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4A7CB5" w14:textId="77777777" w:rsidR="006B1BDD" w:rsidRPr="00D70946" w:rsidRDefault="006B1BDD" w:rsidP="009D4432">
            <w:pPr>
              <w:pStyle w:val="TAL"/>
            </w:pPr>
            <w:r w:rsidRPr="00D70946">
              <w:t>‘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F12DB" w14:textId="77777777" w:rsidR="006B1BDD" w:rsidRPr="00D70946" w:rsidRDefault="006B1BDD" w:rsidP="009D4432">
            <w:pPr>
              <w:pStyle w:val="TAL"/>
            </w:pPr>
            <w:r w:rsidRPr="00D70946">
              <w:t>N1 SM inform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332FF" w14:textId="77777777" w:rsidR="006B1BDD" w:rsidRPr="00D70946" w:rsidRDefault="006B1BDD" w:rsidP="009D4432">
            <w:pPr>
              <w:pStyle w:val="TAL"/>
            </w:pPr>
          </w:p>
        </w:tc>
      </w:tr>
      <w:tr w:rsidR="006B1BDD" w:rsidRPr="00D70946" w14:paraId="26CDC901"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28B9C" w14:textId="77777777" w:rsidR="006B1BDD" w:rsidRPr="00D70946" w:rsidRDefault="006B1BDD" w:rsidP="009D4432">
            <w:pPr>
              <w:pStyle w:val="TAL"/>
            </w:pPr>
            <w:r w:rsidRPr="00D70946">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A2AFD9" w14:textId="77777777" w:rsidR="006B1BDD" w:rsidRPr="00D70946" w:rsidRDefault="006B1BDD" w:rsidP="009D4432">
            <w:pPr>
              <w:pStyle w:val="TAL"/>
            </w:pPr>
            <w:r w:rsidRPr="00D70946">
              <w:t>PDU SESSION ESTABLISHMENT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0D8F1" w14:textId="77777777" w:rsidR="006B1BDD" w:rsidRPr="00D70946"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8FD6" w14:textId="77777777" w:rsidR="006B1BDD" w:rsidRPr="00D70946" w:rsidRDefault="006B1BDD" w:rsidP="009D4432">
            <w:pPr>
              <w:pStyle w:val="TAL"/>
            </w:pPr>
          </w:p>
        </w:tc>
      </w:tr>
      <w:tr w:rsidR="006B1BDD" w:rsidRPr="00D70946" w14:paraId="24A32BE5"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A4F10C" w14:textId="77777777" w:rsidR="006B1BDD" w:rsidRPr="00D70946" w:rsidRDefault="006B1BDD" w:rsidP="009D4432">
            <w:pPr>
              <w:pStyle w:val="TAL"/>
            </w:pPr>
            <w:r w:rsidRPr="00D70946">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C0305A" w14:textId="77777777" w:rsidR="006B1BDD" w:rsidRPr="00D70946" w:rsidRDefault="00F02A19" w:rsidP="009D4432">
            <w:pPr>
              <w:pStyle w:val="TAL"/>
            </w:pPr>
            <w:r w:rsidRPr="00D70946">
              <w:t>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BC21E" w14:textId="77777777" w:rsidR="006B1BDD" w:rsidRPr="00D70946"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2AF12" w14:textId="77777777" w:rsidR="006B1BDD" w:rsidRPr="00D70946" w:rsidRDefault="006B1BDD" w:rsidP="009D4432">
            <w:pPr>
              <w:pStyle w:val="TAL"/>
            </w:pPr>
          </w:p>
        </w:tc>
      </w:tr>
      <w:tr w:rsidR="006B1BDD" w:rsidRPr="00D70946" w14:paraId="430EE32E"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D7A851" w14:textId="77777777" w:rsidR="006B1BDD" w:rsidRPr="00D70946" w:rsidRDefault="006B1BDD" w:rsidP="009D4432">
            <w:pPr>
              <w:pStyle w:val="TAL"/>
            </w:pPr>
            <w:r w:rsidRPr="00D70946">
              <w:t>DN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0E0C6" w14:textId="77777777" w:rsidR="006B1BDD" w:rsidRPr="00D70946" w:rsidRDefault="00F02A19" w:rsidP="009D4432">
            <w:pPr>
              <w:pStyle w:val="TAL"/>
            </w:pPr>
            <w:r w:rsidRPr="00D70946">
              <w:t>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BF25C" w14:textId="77777777" w:rsidR="006B1BDD" w:rsidRPr="00D70946"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D7283" w14:textId="77777777" w:rsidR="006B1BDD" w:rsidRPr="00D70946" w:rsidRDefault="006B1BDD" w:rsidP="009D4432">
            <w:pPr>
              <w:pStyle w:val="TAL"/>
            </w:pPr>
          </w:p>
        </w:tc>
      </w:tr>
    </w:tbl>
    <w:p w14:paraId="5E41A695" w14:textId="77777777" w:rsidR="00F0092C" w:rsidRPr="00D70946" w:rsidRDefault="00F0092C" w:rsidP="009D4432"/>
    <w:p w14:paraId="17A09226" w14:textId="2E7B3423" w:rsidR="00F0092C" w:rsidRPr="00D70946" w:rsidRDefault="00F0092C" w:rsidP="009D4432">
      <w:pPr>
        <w:pStyle w:val="TH"/>
      </w:pPr>
      <w:r w:rsidRPr="00D70946">
        <w:t>Table 10.1.3.2.3.3-6A: PDU SESSION ESTABLISHMENT ACCEPT (step 26, 33, 38, and 50,Table 10.1.</w:t>
      </w:r>
      <w:r w:rsidR="00385E0D" w:rsidRPr="00D70946">
        <w:t>3</w:t>
      </w:r>
      <w:r w:rsidRPr="00D70946">
        <w:t>.2.3.2-1; step 3, Table 4.5A.2.2.2-1, TS 38.508-1 [4])</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D70946" w14:paraId="35CE6A3B" w14:textId="77777777" w:rsidTr="00920C12">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0613847D" w14:textId="77777777" w:rsidR="00F0092C" w:rsidRPr="00D70946" w:rsidRDefault="00F0092C" w:rsidP="009D4432">
            <w:pPr>
              <w:pStyle w:val="TAHCarNotBold"/>
            </w:pPr>
            <w:r w:rsidRPr="00D70946">
              <w:t>Derivation path: TS 38.508-1 [4], Table 4.7.2-2</w:t>
            </w:r>
          </w:p>
        </w:tc>
      </w:tr>
      <w:tr w:rsidR="00F0092C" w:rsidRPr="00D70946" w14:paraId="4E7BD1FD"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CE2376" w14:textId="77777777" w:rsidR="00F0092C" w:rsidRPr="00D70946" w:rsidRDefault="00F0092C" w:rsidP="009D4432">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35163" w14:textId="77777777" w:rsidR="00F0092C" w:rsidRPr="00D70946" w:rsidRDefault="00F0092C" w:rsidP="009D4432">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635E9" w14:textId="77777777" w:rsidR="00F0092C" w:rsidRPr="00D70946" w:rsidRDefault="00F0092C" w:rsidP="009D4432">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0ED12F" w14:textId="77777777" w:rsidR="00F0092C" w:rsidRPr="00D70946" w:rsidRDefault="00F0092C" w:rsidP="009D4432">
            <w:r w:rsidRPr="00D70946">
              <w:t>Condition</w:t>
            </w:r>
          </w:p>
        </w:tc>
      </w:tr>
      <w:tr w:rsidR="00F0092C" w:rsidRPr="00D70946" w14:paraId="30271932"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33AF8C" w14:textId="77777777" w:rsidR="00F0092C" w:rsidRPr="00D70946" w:rsidRDefault="00F0092C" w:rsidP="009D4432">
            <w:r w:rsidRPr="00D70946">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2897D" w14:textId="77777777" w:rsidR="00F0092C" w:rsidRPr="00D70946" w:rsidRDefault="00F0092C" w:rsidP="009D4432">
            <w:r w:rsidRPr="00D70946">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17587"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66BEC" w14:textId="77777777" w:rsidR="00F0092C" w:rsidRPr="00D70946" w:rsidRDefault="00F0092C" w:rsidP="009D4432"/>
        </w:tc>
      </w:tr>
      <w:tr w:rsidR="00F0092C" w:rsidRPr="00D70946" w14:paraId="3704F4D2"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E728C" w14:textId="77777777" w:rsidR="00F0092C" w:rsidRPr="00D70946" w:rsidRDefault="00F0092C" w:rsidP="009D4432">
            <w:r w:rsidRPr="00D70946">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D4777" w14:textId="77777777" w:rsidR="00F0092C" w:rsidRPr="00D70946"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7B91"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0539F" w14:textId="77777777" w:rsidR="00F0092C" w:rsidRPr="00D70946" w:rsidRDefault="00F0092C" w:rsidP="009D4432"/>
        </w:tc>
      </w:tr>
      <w:tr w:rsidR="00F0092C" w:rsidRPr="00D70946" w14:paraId="1609F896"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0F215" w14:textId="77777777" w:rsidR="00F0092C" w:rsidRPr="00D70946" w:rsidRDefault="00F0092C" w:rsidP="009D4432">
            <w:r w:rsidRPr="00D70946">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3E8A4" w14:textId="77777777" w:rsidR="00F0092C" w:rsidRPr="00D70946"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0D3B1"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5E75E" w14:textId="77777777" w:rsidR="00F0092C" w:rsidRPr="00D70946" w:rsidRDefault="00F0092C" w:rsidP="009D4432"/>
        </w:tc>
      </w:tr>
      <w:tr w:rsidR="00F0092C" w:rsidRPr="00D70946" w14:paraId="594E6802"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25AA7" w14:textId="77777777" w:rsidR="00F0092C" w:rsidRPr="00D70946" w:rsidRDefault="00F0092C" w:rsidP="009D4432">
            <w:r w:rsidRPr="00D70946">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C6912" w14:textId="77777777" w:rsidR="00F0092C" w:rsidRPr="00D70946" w:rsidRDefault="00F0092C" w:rsidP="009D4432">
            <w:r w:rsidRPr="00D70946">
              <w:t xml:space="preserve">EPC default bearer context of the Config#1 in Table 4.8.4-1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7BE6A"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0D168" w14:textId="77777777" w:rsidR="00F0092C" w:rsidRPr="00D70946" w:rsidRDefault="00F0092C" w:rsidP="009D4432"/>
        </w:tc>
      </w:tr>
      <w:tr w:rsidR="00F0092C" w:rsidRPr="00D70946" w14:paraId="6D59E94C"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F8FDDA" w14:textId="77777777" w:rsidR="00F0092C" w:rsidRPr="00D70946" w:rsidRDefault="00F0092C" w:rsidP="009D4432">
            <w:r w:rsidRPr="00D70946">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2F67F6" w14:textId="01349E74" w:rsidR="00F0092C" w:rsidRPr="00D70946" w:rsidRDefault="00F0092C" w:rsidP="009D4432">
            <w:r w:rsidRPr="00D70946">
              <w:t>The same DNN value as sent in the UL NAS TRANSPORT message at (step 26, 33, 38, and 50,Table 10.1.3.2.3.2-1; step 2a1, Table 4.5A.2.2.2-2, TS 38.508-1 [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44B6A"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E15DF" w14:textId="77777777" w:rsidR="00F0092C" w:rsidRPr="00D70946" w:rsidRDefault="00F0092C" w:rsidP="009D4432"/>
        </w:tc>
      </w:tr>
    </w:tbl>
    <w:p w14:paraId="2D2E4284" w14:textId="77777777" w:rsidR="006B1BDD" w:rsidRPr="00D70946" w:rsidRDefault="006B1BDD" w:rsidP="009D4432">
      <w:pPr>
        <w:rPr>
          <w:lang w:eastAsia="en-US"/>
        </w:rPr>
      </w:pPr>
    </w:p>
    <w:p w14:paraId="62BA7D85" w14:textId="2F3CEABC" w:rsidR="006B1BDD" w:rsidRPr="00D70946" w:rsidRDefault="006B1BDD" w:rsidP="009D4432">
      <w:pPr>
        <w:pStyle w:val="TH"/>
      </w:pPr>
      <w:r w:rsidRPr="00D70946">
        <w:t xml:space="preserve">Table 10.1.3.2.3.3-7: PDU SESSION RELEASE COMMAND (step </w:t>
      </w:r>
      <w:r w:rsidR="00F02A19" w:rsidRPr="00D70946">
        <w:t>27</w:t>
      </w:r>
      <w:r w:rsidRPr="00D70946">
        <w:t>, Table 10.1.3.2.3.2-1</w:t>
      </w:r>
      <w:r w:rsidR="005E5494" w:rsidRPr="00D70946">
        <w:t>; step 1, Table 4.9.21.2.2-1, TS 38.508-1</w:t>
      </w:r>
      <w:r w:rsidR="00F0092C" w:rsidRPr="00D70946">
        <w:t xml:space="preserve"> </w:t>
      </w:r>
      <w:r w:rsidR="005E5494" w:rsidRPr="00D70946">
        <w:t>[4]</w:t>
      </w:r>
      <w:r w:rsidRPr="00D70946">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D70946" w14:paraId="4BB3A26F"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76E40AB" w14:textId="77777777" w:rsidR="006B1BDD" w:rsidRPr="00D70946" w:rsidRDefault="006B1BDD" w:rsidP="009D4432">
            <w:pPr>
              <w:pStyle w:val="TAL"/>
            </w:pPr>
            <w:r w:rsidRPr="00D70946">
              <w:t>Derivation Path: TS 38.508-1 [4] Table 4.7.2-14</w:t>
            </w:r>
          </w:p>
        </w:tc>
      </w:tr>
      <w:tr w:rsidR="006B1BDD" w:rsidRPr="00D70946" w14:paraId="7D15B532"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B4CA6" w14:textId="77777777" w:rsidR="006B1BDD" w:rsidRPr="00D70946" w:rsidRDefault="006B1BDD" w:rsidP="009D4432">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84B5B" w14:textId="77777777" w:rsidR="006B1BDD" w:rsidRPr="00D70946" w:rsidRDefault="006B1BDD" w:rsidP="009D4432">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1FADBC" w14:textId="77777777" w:rsidR="006B1BDD" w:rsidRPr="00D70946" w:rsidRDefault="006B1BDD" w:rsidP="009D4432">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58F0AB" w14:textId="77777777" w:rsidR="006B1BDD" w:rsidRPr="00D70946" w:rsidRDefault="006B1BDD" w:rsidP="009D4432">
            <w:r w:rsidRPr="00D70946">
              <w:t>Condition</w:t>
            </w:r>
          </w:p>
        </w:tc>
      </w:tr>
      <w:tr w:rsidR="006B1BDD" w:rsidRPr="00D70946" w14:paraId="7A5A29B6"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D540A4" w14:textId="77777777" w:rsidR="006B1BDD" w:rsidRPr="00D70946" w:rsidRDefault="006B1BDD" w:rsidP="009D4432">
            <w:pPr>
              <w:pStyle w:val="TAL"/>
            </w:pPr>
            <w:r w:rsidRPr="00D70946">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1DA89F" w14:textId="77777777" w:rsidR="006B1BDD" w:rsidRPr="00D70946" w:rsidRDefault="006B1BDD" w:rsidP="009D4432">
            <w:pPr>
              <w:pStyle w:val="TAL"/>
            </w:pPr>
            <w:r w:rsidRPr="00D70946">
              <w:t xml:space="preserve">The same ID as the ID of PDU session which UE request in step </w:t>
            </w:r>
            <w:r w:rsidR="00F02A19" w:rsidRPr="00D70946">
              <w:t>26</w:t>
            </w:r>
            <w:r w:rsidRPr="00D70946">
              <w:t xml:space="preserve">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BBD2" w14:textId="77777777" w:rsidR="006B1BDD" w:rsidRPr="00D70946"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43BE3" w14:textId="77777777" w:rsidR="006B1BDD" w:rsidRPr="00D70946" w:rsidRDefault="006B1BDD" w:rsidP="009D4432">
            <w:pPr>
              <w:pStyle w:val="TAL"/>
            </w:pPr>
          </w:p>
        </w:tc>
      </w:tr>
      <w:tr w:rsidR="006B1BDD" w:rsidRPr="00D70946" w14:paraId="689363BF"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F186F" w14:textId="77777777" w:rsidR="006B1BDD" w:rsidRPr="00D70946" w:rsidRDefault="006B1BDD" w:rsidP="009D4432">
            <w:pPr>
              <w:pStyle w:val="TAL"/>
            </w:pPr>
            <w:r w:rsidRPr="00D70946">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95B21" w14:textId="77777777" w:rsidR="006B1BDD" w:rsidRPr="00D70946" w:rsidRDefault="006B1BDD" w:rsidP="009D4432">
            <w:pPr>
              <w:pStyle w:val="TAL"/>
            </w:pPr>
            <w:r w:rsidRPr="00D70946">
              <w:t>‘0100 0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09BDC2" w14:textId="77777777" w:rsidR="006B1BDD" w:rsidRPr="00D70946" w:rsidRDefault="006B1BDD" w:rsidP="009D4432">
            <w:pPr>
              <w:pStyle w:val="TAL"/>
            </w:pPr>
            <w:r w:rsidRPr="00D70946">
              <w:t>insufficient resources for specific slice and DN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17ADE" w14:textId="77777777" w:rsidR="006B1BDD" w:rsidRPr="00D70946" w:rsidRDefault="006B1BDD" w:rsidP="009D4432">
            <w:pPr>
              <w:pStyle w:val="TAL"/>
            </w:pPr>
          </w:p>
        </w:tc>
      </w:tr>
      <w:tr w:rsidR="006B1BDD" w:rsidRPr="00D70946" w14:paraId="00CDC079"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69310" w14:textId="77777777" w:rsidR="006B1BDD" w:rsidRPr="00D70946" w:rsidRDefault="006B1BDD" w:rsidP="009D4432">
            <w:pPr>
              <w:pStyle w:val="TAL"/>
            </w:pPr>
            <w:r w:rsidRPr="00D70946">
              <w:t xml:space="preserve">Back-off timer valu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4D69A" w14:textId="03D2163A" w:rsidR="006B1BDD" w:rsidRPr="00D70946" w:rsidRDefault="00C700AC" w:rsidP="009D4432">
            <w:pPr>
              <w:pStyle w:val="TAL"/>
            </w:pPr>
            <w:r w:rsidRPr="00D70946">
              <w:t>‘</w:t>
            </w:r>
            <w:ins w:id="586" w:author="R5-225052" w:date="2022-09-24T22:58:00Z">
              <w:r w:rsidR="006E33CC">
                <w:t>1010</w:t>
              </w:r>
            </w:ins>
            <w:del w:id="587" w:author="R5-225052" w:date="2022-09-24T22:58:00Z">
              <w:r w:rsidRPr="00D70946" w:rsidDel="006E33CC">
                <w:delText>00</w:delText>
              </w:r>
              <w:r w:rsidRPr="00D70946" w:rsidDel="006E33CC">
                <w:rPr>
                  <w:lang w:eastAsia="zh-CN"/>
                </w:rPr>
                <w:delText>10</w:delText>
              </w:r>
            </w:del>
            <w:r w:rsidRPr="00D70946">
              <w:t xml:space="preserve"> 0</w:t>
            </w:r>
            <w:r w:rsidRPr="00D70946">
              <w:rPr>
                <w:lang w:eastAsia="zh-CN"/>
              </w:rPr>
              <w:t>010</w:t>
            </w:r>
            <w:r w:rsidRPr="00D70946">
              <w:t>’B</w:t>
            </w:r>
            <w:r w:rsidRPr="00D70946" w:rsidDel="00B34593">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9D3A5" w14:textId="77777777" w:rsidR="006B1BDD" w:rsidRPr="00D70946" w:rsidRDefault="00C700AC" w:rsidP="009D4432">
            <w:pPr>
              <w:pStyle w:val="TAL"/>
            </w:pPr>
            <w:r w:rsidRPr="00D70946">
              <w:t>2</w:t>
            </w:r>
            <w:r w:rsidR="006B1BDD" w:rsidRPr="00D70946">
              <w:t xml:space="preserve">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4AF6" w14:textId="77777777" w:rsidR="006B1BDD" w:rsidRPr="00D70946" w:rsidRDefault="006B1BDD" w:rsidP="009D4432">
            <w:pPr>
              <w:pStyle w:val="TAL"/>
            </w:pPr>
          </w:p>
        </w:tc>
      </w:tr>
    </w:tbl>
    <w:p w14:paraId="705D943B" w14:textId="77777777" w:rsidR="006B1BDD" w:rsidRPr="00D70946" w:rsidRDefault="006B1BDD" w:rsidP="009D4432">
      <w:pPr>
        <w:rPr>
          <w:lang w:eastAsia="en-US"/>
        </w:rPr>
      </w:pPr>
    </w:p>
    <w:p w14:paraId="510C9711" w14:textId="77777777" w:rsidR="006B1BDD" w:rsidRPr="00D70946" w:rsidRDefault="006B1BDD" w:rsidP="009D4432">
      <w:pPr>
        <w:pStyle w:val="TH"/>
      </w:pPr>
      <w:r w:rsidRPr="00D70946">
        <w:t>Table 10.1.3.2.3.3-8: UL NAS TRANSPORT (</w:t>
      </w:r>
      <w:r w:rsidR="00F02A19" w:rsidRPr="00D70946">
        <w:rPr>
          <w:lang w:eastAsia="ko-KR"/>
        </w:rPr>
        <w:t>step 32, 37 and 49</w:t>
      </w:r>
      <w:r w:rsidRPr="00D70946">
        <w:t>, Table 10.1.3.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D70946" w14:paraId="5032879B"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B0C4150" w14:textId="77777777" w:rsidR="006B1BDD" w:rsidRPr="00D70946" w:rsidRDefault="006B1BDD" w:rsidP="009D4432">
            <w:pPr>
              <w:pStyle w:val="TAL"/>
            </w:pPr>
            <w:r w:rsidRPr="00D70946">
              <w:t>Derivation Path: TS 38.508-1 [4] Table 4.7.1-10</w:t>
            </w:r>
          </w:p>
        </w:tc>
      </w:tr>
      <w:tr w:rsidR="006B1BDD" w:rsidRPr="00D70946" w14:paraId="058150FF"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934BA" w14:textId="77777777" w:rsidR="006B1BDD" w:rsidRPr="00D70946" w:rsidRDefault="006B1BDD" w:rsidP="009D4432">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8A13B" w14:textId="77777777" w:rsidR="006B1BDD" w:rsidRPr="00D70946" w:rsidRDefault="006B1BDD" w:rsidP="009D4432">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0E3038" w14:textId="77777777" w:rsidR="006B1BDD" w:rsidRPr="00D70946" w:rsidRDefault="006B1BDD" w:rsidP="009D4432">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CC1BD" w14:textId="77777777" w:rsidR="006B1BDD" w:rsidRPr="00D70946" w:rsidRDefault="006B1BDD" w:rsidP="009D4432">
            <w:r w:rsidRPr="00D70946">
              <w:t>Condition</w:t>
            </w:r>
          </w:p>
        </w:tc>
      </w:tr>
      <w:tr w:rsidR="006B1BDD" w:rsidRPr="00D70946" w14:paraId="24F92327"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CF83D" w14:textId="77777777" w:rsidR="006B1BDD" w:rsidRPr="00D70946" w:rsidRDefault="006B1BDD" w:rsidP="009D4432">
            <w:pPr>
              <w:pStyle w:val="TAL"/>
            </w:pPr>
            <w:r w:rsidRPr="00D70946">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C1F72" w14:textId="77777777" w:rsidR="006B1BDD" w:rsidRPr="00D70946" w:rsidRDefault="006B1BDD" w:rsidP="009D4432">
            <w:pPr>
              <w:pStyle w:val="TAL"/>
            </w:pPr>
            <w:r w:rsidRPr="00D70946">
              <w:t>‘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6EFF60" w14:textId="77777777" w:rsidR="006B1BDD" w:rsidRPr="00D70946" w:rsidRDefault="006B1BDD" w:rsidP="009D4432">
            <w:pPr>
              <w:pStyle w:val="TAL"/>
            </w:pPr>
            <w:r w:rsidRPr="00D70946">
              <w:t>N1 SM inform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7F119" w14:textId="77777777" w:rsidR="006B1BDD" w:rsidRPr="00D70946" w:rsidRDefault="006B1BDD" w:rsidP="009D4432">
            <w:pPr>
              <w:pStyle w:val="TAL"/>
            </w:pPr>
          </w:p>
        </w:tc>
      </w:tr>
      <w:tr w:rsidR="006B1BDD" w:rsidRPr="00D70946" w14:paraId="4B7DB4F3"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C64532" w14:textId="77777777" w:rsidR="006B1BDD" w:rsidRPr="00D70946" w:rsidRDefault="006B1BDD" w:rsidP="009D4432">
            <w:pPr>
              <w:pStyle w:val="TAL"/>
            </w:pPr>
            <w:r w:rsidRPr="00D70946">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94137" w14:textId="77777777" w:rsidR="006B1BDD" w:rsidRPr="00D70946" w:rsidRDefault="00F02A19" w:rsidP="009D4432">
            <w:pPr>
              <w:pStyle w:val="TAL"/>
            </w:pPr>
            <w:r w:rsidRPr="00D70946">
              <w:t>PDU SESSION ESTABLISHMENT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7C1B6" w14:textId="77777777" w:rsidR="006B1BDD" w:rsidRPr="00D70946"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F17B7" w14:textId="77777777" w:rsidR="006B1BDD" w:rsidRPr="00D70946" w:rsidRDefault="006B1BDD" w:rsidP="009D4432">
            <w:pPr>
              <w:pStyle w:val="TAL"/>
            </w:pPr>
          </w:p>
        </w:tc>
      </w:tr>
      <w:tr w:rsidR="006B1BDD" w:rsidRPr="00D70946" w14:paraId="1A27D6C7"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93B6A7" w14:textId="77777777" w:rsidR="006B1BDD" w:rsidRPr="00D70946" w:rsidRDefault="006B1BDD" w:rsidP="009D4432">
            <w:pPr>
              <w:pStyle w:val="TAL"/>
            </w:pPr>
            <w:r w:rsidRPr="00D70946">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2FF7C" w14:textId="77777777" w:rsidR="006B1BDD" w:rsidRPr="00D70946" w:rsidRDefault="006B1BDD" w:rsidP="009D4432">
            <w:pPr>
              <w:pStyle w:val="TAL"/>
            </w:pPr>
            <w:r w:rsidRPr="00D70946">
              <w:t xml:space="preserve">The same S-NSSAI as the S-NSSAI of the PDU session which UE request at </w:t>
            </w:r>
            <w:r w:rsidR="00F02A19" w:rsidRPr="00D70946">
              <w:t>step 2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FF138" w14:textId="77777777" w:rsidR="006B1BDD" w:rsidRPr="00D70946"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5BB86" w14:textId="77777777" w:rsidR="006B1BDD" w:rsidRPr="00D70946" w:rsidRDefault="006B1BDD" w:rsidP="009D4432">
            <w:pPr>
              <w:pStyle w:val="TAL"/>
            </w:pPr>
          </w:p>
        </w:tc>
      </w:tr>
      <w:tr w:rsidR="006B1BDD" w:rsidRPr="00D70946" w14:paraId="3C642F8E"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6754A2" w14:textId="77777777" w:rsidR="006B1BDD" w:rsidRPr="00D70946" w:rsidRDefault="006B1BDD" w:rsidP="009D4432">
            <w:pPr>
              <w:pStyle w:val="TAL"/>
            </w:pPr>
            <w:r w:rsidRPr="00D70946">
              <w:t>DN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67123" w14:textId="77777777" w:rsidR="006B1BDD" w:rsidRPr="00D70946" w:rsidRDefault="006B1BDD" w:rsidP="009D4432">
            <w:pPr>
              <w:pStyle w:val="TAL"/>
            </w:pPr>
            <w:r w:rsidRPr="00D70946">
              <w:t xml:space="preserve">The same DNN as the DNN of the PDU session which UE request at </w:t>
            </w:r>
            <w:r w:rsidR="00F02A19" w:rsidRPr="00D70946">
              <w:t>step 2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44F3" w14:textId="77777777" w:rsidR="006B1BDD" w:rsidRPr="00D70946"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4F413" w14:textId="77777777" w:rsidR="006B1BDD" w:rsidRPr="00D70946" w:rsidRDefault="006B1BDD" w:rsidP="009D4432">
            <w:pPr>
              <w:pStyle w:val="TAL"/>
            </w:pPr>
          </w:p>
        </w:tc>
      </w:tr>
    </w:tbl>
    <w:p w14:paraId="6A812C55" w14:textId="77777777" w:rsidR="006B1BDD" w:rsidRPr="00D70946" w:rsidRDefault="006B1BDD" w:rsidP="009D4432">
      <w:pPr>
        <w:rPr>
          <w:lang w:eastAsia="en-US"/>
        </w:rPr>
      </w:pPr>
    </w:p>
    <w:p w14:paraId="788E993C" w14:textId="4F05F7F3" w:rsidR="006B1BDD" w:rsidRPr="00D70946" w:rsidRDefault="006B1BDD" w:rsidP="009D4432">
      <w:pPr>
        <w:pStyle w:val="TH"/>
      </w:pPr>
      <w:r w:rsidRPr="00D70946">
        <w:t xml:space="preserve">Table 10.1.3.2.3.3-9: PDU SESSION RELEASE COMMAND (step </w:t>
      </w:r>
      <w:r w:rsidR="00F02A19" w:rsidRPr="00D70946">
        <w:t>34</w:t>
      </w:r>
      <w:r w:rsidRPr="00D70946">
        <w:t>, Table 10.1.3.2.3.2-1</w:t>
      </w:r>
      <w:r w:rsidR="005E5494" w:rsidRPr="00D70946">
        <w:t>; step 1, Table 4.9.21.2.2-1, TS 38.508-1</w:t>
      </w:r>
      <w:r w:rsidR="00F0092C" w:rsidRPr="00D70946">
        <w:t xml:space="preserve"> </w:t>
      </w:r>
      <w:r w:rsidR="005E5494" w:rsidRPr="00D70946">
        <w:t>[4]</w:t>
      </w:r>
      <w:r w:rsidRPr="00D70946">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D70946" w14:paraId="494D93E8"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1998344" w14:textId="77777777" w:rsidR="006B1BDD" w:rsidRPr="00D70946" w:rsidRDefault="006B1BDD" w:rsidP="009D4432">
            <w:pPr>
              <w:pStyle w:val="TAL"/>
            </w:pPr>
            <w:r w:rsidRPr="00D70946">
              <w:t>Derivation Path: TS 38.508-1 [4] Table 4.7.2-14</w:t>
            </w:r>
          </w:p>
        </w:tc>
      </w:tr>
      <w:tr w:rsidR="006B1BDD" w:rsidRPr="00D70946" w14:paraId="5BA305B7"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FFAB5" w14:textId="77777777" w:rsidR="006B1BDD" w:rsidRPr="00D70946" w:rsidRDefault="006B1BDD" w:rsidP="009D4432">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1B9EA" w14:textId="77777777" w:rsidR="006B1BDD" w:rsidRPr="00D70946" w:rsidRDefault="006B1BDD" w:rsidP="009D4432">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35F669" w14:textId="77777777" w:rsidR="006B1BDD" w:rsidRPr="00D70946" w:rsidRDefault="006B1BDD" w:rsidP="009D4432">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3B0105" w14:textId="77777777" w:rsidR="006B1BDD" w:rsidRPr="00D70946" w:rsidRDefault="006B1BDD" w:rsidP="009D4432">
            <w:r w:rsidRPr="00D70946">
              <w:t>Condition</w:t>
            </w:r>
          </w:p>
        </w:tc>
      </w:tr>
      <w:tr w:rsidR="006B1BDD" w:rsidRPr="00D70946" w14:paraId="06DB169B"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F22B6" w14:textId="77777777" w:rsidR="006B1BDD" w:rsidRPr="00D70946" w:rsidRDefault="006B1BDD" w:rsidP="009D4432">
            <w:pPr>
              <w:pStyle w:val="TAL"/>
            </w:pPr>
            <w:r w:rsidRPr="00D70946">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8362CD" w14:textId="77777777" w:rsidR="006B1BDD" w:rsidRPr="00D70946" w:rsidRDefault="006B1BDD" w:rsidP="009D4432">
            <w:pPr>
              <w:pStyle w:val="TAL"/>
            </w:pPr>
            <w:r w:rsidRPr="00D70946">
              <w:t xml:space="preserve">The same ID as the ID of PDU session which UE request in step </w:t>
            </w:r>
            <w:r w:rsidR="00904C18" w:rsidRPr="00D70946">
              <w:t>32</w:t>
            </w:r>
            <w:r w:rsidRPr="00D70946">
              <w:t xml:space="preserve">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245A3" w14:textId="77777777" w:rsidR="006B1BDD" w:rsidRPr="00D70946"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65F19" w14:textId="77777777" w:rsidR="006B1BDD" w:rsidRPr="00D70946" w:rsidRDefault="006B1BDD" w:rsidP="009D4432">
            <w:pPr>
              <w:pStyle w:val="TAL"/>
            </w:pPr>
          </w:p>
        </w:tc>
      </w:tr>
      <w:tr w:rsidR="006B1BDD" w:rsidRPr="00D70946" w14:paraId="70C19021"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FEE797" w14:textId="77777777" w:rsidR="006B1BDD" w:rsidRPr="00D70946" w:rsidRDefault="006B1BDD" w:rsidP="009D4432">
            <w:pPr>
              <w:pStyle w:val="TAL"/>
            </w:pPr>
            <w:r w:rsidRPr="00D70946">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0756EF" w14:textId="77777777" w:rsidR="006B1BDD" w:rsidRPr="00D70946" w:rsidRDefault="006B1BDD" w:rsidP="009D4432">
            <w:pPr>
              <w:pStyle w:val="TAL"/>
            </w:pPr>
            <w:r w:rsidRPr="00D70946">
              <w:t>‘0100 0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EE8D0" w14:textId="77777777" w:rsidR="006B1BDD" w:rsidRPr="00D70946" w:rsidRDefault="006B1BDD" w:rsidP="009D4432">
            <w:pPr>
              <w:pStyle w:val="TAL"/>
            </w:pPr>
            <w:r w:rsidRPr="00D70946">
              <w:t>insufficient resources for specific slice and DN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6532C" w14:textId="77777777" w:rsidR="006B1BDD" w:rsidRPr="00D70946" w:rsidRDefault="006B1BDD" w:rsidP="009D4432">
            <w:pPr>
              <w:pStyle w:val="TAL"/>
            </w:pPr>
          </w:p>
        </w:tc>
      </w:tr>
      <w:tr w:rsidR="006B1BDD" w:rsidRPr="00D70946" w14:paraId="17837359"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C33753" w14:textId="77777777" w:rsidR="006B1BDD" w:rsidRPr="00D70946" w:rsidRDefault="006B1BDD" w:rsidP="009D4432">
            <w:pPr>
              <w:pStyle w:val="TAL"/>
            </w:pPr>
            <w:r w:rsidRPr="00D70946">
              <w:t xml:space="preserve">Back-off timer valu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E565F" w14:textId="77777777" w:rsidR="006B1BDD" w:rsidRPr="00D70946" w:rsidRDefault="006B1BDD" w:rsidP="009D4432">
            <w:pPr>
              <w:pStyle w:val="TAL"/>
            </w:pPr>
            <w:r w:rsidRPr="00D70946">
              <w:t>‘10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477F2" w14:textId="77777777" w:rsidR="006B1BDD" w:rsidRPr="00D70946" w:rsidRDefault="006B1BDD" w:rsidP="009D4432">
            <w:pPr>
              <w:pStyle w:val="TAL"/>
            </w:pPr>
            <w:r w:rsidRPr="00D70946">
              <w:t>0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A3516" w14:textId="77777777" w:rsidR="006B1BDD" w:rsidRPr="00D70946" w:rsidRDefault="006B1BDD" w:rsidP="009D4432">
            <w:pPr>
              <w:pStyle w:val="TAL"/>
            </w:pPr>
          </w:p>
        </w:tc>
      </w:tr>
    </w:tbl>
    <w:p w14:paraId="28ECD574" w14:textId="77777777" w:rsidR="006B1BDD" w:rsidRPr="00D70946" w:rsidRDefault="006B1BDD" w:rsidP="009D4432">
      <w:pPr>
        <w:rPr>
          <w:lang w:eastAsia="en-US"/>
        </w:rPr>
      </w:pPr>
    </w:p>
    <w:p w14:paraId="20C59EDB" w14:textId="33061452" w:rsidR="006B1BDD" w:rsidRPr="00D70946" w:rsidRDefault="006B1BDD" w:rsidP="009D4432">
      <w:pPr>
        <w:pStyle w:val="TH"/>
      </w:pPr>
      <w:r w:rsidRPr="00D70946">
        <w:t xml:space="preserve">Table 10.1.3.2.3.3-10: PDU SESSION RELEASE COMMAND (step </w:t>
      </w:r>
      <w:r w:rsidR="00904C18" w:rsidRPr="00D70946">
        <w:t>39</w:t>
      </w:r>
      <w:r w:rsidRPr="00D70946">
        <w:t>, Table 10.1.3.2.3.2-1</w:t>
      </w:r>
      <w:r w:rsidR="005E5494" w:rsidRPr="00D70946">
        <w:t>; step 1, Table 4.9.21.2.2-1, TS 38.508-1</w:t>
      </w:r>
      <w:r w:rsidR="00F0092C" w:rsidRPr="00D70946">
        <w:t xml:space="preserve"> </w:t>
      </w:r>
      <w:r w:rsidR="005E5494" w:rsidRPr="00D70946">
        <w:t>[4]</w:t>
      </w:r>
      <w:r w:rsidRPr="00D70946">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D70946" w14:paraId="41077437"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86BF79F" w14:textId="77777777" w:rsidR="006B1BDD" w:rsidRPr="00D70946" w:rsidRDefault="006B1BDD" w:rsidP="009D4432">
            <w:pPr>
              <w:pStyle w:val="TAL"/>
            </w:pPr>
            <w:r w:rsidRPr="00D70946">
              <w:t>Derivation Path: TS 38.508-1 [4] Table 4.7.2-14</w:t>
            </w:r>
          </w:p>
        </w:tc>
      </w:tr>
      <w:tr w:rsidR="006B1BDD" w:rsidRPr="00D70946" w14:paraId="0A9F6614"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23992" w14:textId="77777777" w:rsidR="006B1BDD" w:rsidRPr="00D70946" w:rsidRDefault="006B1BDD" w:rsidP="009D4432">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77CD8" w14:textId="77777777" w:rsidR="006B1BDD" w:rsidRPr="00D70946" w:rsidRDefault="006B1BDD" w:rsidP="009D4432">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D2609" w14:textId="77777777" w:rsidR="006B1BDD" w:rsidRPr="00D70946" w:rsidRDefault="006B1BDD" w:rsidP="009D4432">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19109F" w14:textId="77777777" w:rsidR="006B1BDD" w:rsidRPr="00D70946" w:rsidRDefault="006B1BDD" w:rsidP="009D4432">
            <w:r w:rsidRPr="00D70946">
              <w:t>Condition</w:t>
            </w:r>
          </w:p>
        </w:tc>
      </w:tr>
      <w:tr w:rsidR="006B1BDD" w:rsidRPr="00D70946" w14:paraId="7E7E43F3"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BB73A" w14:textId="77777777" w:rsidR="006B1BDD" w:rsidRPr="00D70946" w:rsidRDefault="006B1BDD" w:rsidP="009D4432">
            <w:pPr>
              <w:pStyle w:val="TAL"/>
            </w:pPr>
            <w:r w:rsidRPr="00D70946">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50FB1E" w14:textId="77777777" w:rsidR="006B1BDD" w:rsidRPr="00D70946" w:rsidRDefault="006B1BDD" w:rsidP="009D4432">
            <w:pPr>
              <w:pStyle w:val="TAL"/>
            </w:pPr>
            <w:r w:rsidRPr="00D70946">
              <w:t xml:space="preserve">The same ID as the ID of PDU session which UE request in step </w:t>
            </w:r>
            <w:r w:rsidR="00904C18" w:rsidRPr="00D70946">
              <w:t>37</w:t>
            </w:r>
            <w:r w:rsidRPr="00D70946">
              <w:t xml:space="preserve">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E9FF0" w14:textId="77777777" w:rsidR="006B1BDD" w:rsidRPr="00D70946"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AA58F" w14:textId="77777777" w:rsidR="006B1BDD" w:rsidRPr="00D70946" w:rsidRDefault="006B1BDD" w:rsidP="009D4432">
            <w:pPr>
              <w:pStyle w:val="TAL"/>
            </w:pPr>
          </w:p>
        </w:tc>
      </w:tr>
      <w:tr w:rsidR="006B1BDD" w:rsidRPr="00D70946" w14:paraId="34082147"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1BBC9" w14:textId="77777777" w:rsidR="006B1BDD" w:rsidRPr="00D70946" w:rsidRDefault="006B1BDD" w:rsidP="009D4432">
            <w:pPr>
              <w:pStyle w:val="TAL"/>
            </w:pPr>
            <w:r w:rsidRPr="00D70946">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DE742" w14:textId="77777777" w:rsidR="006B1BDD" w:rsidRPr="00D70946" w:rsidRDefault="006B1BDD" w:rsidP="009D4432">
            <w:pPr>
              <w:pStyle w:val="TAL"/>
            </w:pPr>
            <w:r w:rsidRPr="00D70946">
              <w:t>‘0100 0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DB5A1" w14:textId="77777777" w:rsidR="006B1BDD" w:rsidRPr="00D70946" w:rsidRDefault="006B1BDD" w:rsidP="009D4432">
            <w:pPr>
              <w:pStyle w:val="TAL"/>
            </w:pPr>
            <w:r w:rsidRPr="00D70946">
              <w:t>insufficient resources for specific slice and DN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DB57B" w14:textId="77777777" w:rsidR="006B1BDD" w:rsidRPr="00D70946" w:rsidRDefault="006B1BDD" w:rsidP="009D4432">
            <w:pPr>
              <w:pStyle w:val="TAL"/>
            </w:pPr>
          </w:p>
        </w:tc>
      </w:tr>
      <w:tr w:rsidR="006B1BDD" w:rsidRPr="00D70946" w14:paraId="15800767"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1625B" w14:textId="77777777" w:rsidR="006B1BDD" w:rsidRPr="00D70946" w:rsidRDefault="006B1BDD" w:rsidP="009D4432">
            <w:pPr>
              <w:pStyle w:val="TAL"/>
            </w:pPr>
            <w:r w:rsidRPr="00D70946">
              <w:t xml:space="preserve">Back-off timer valu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7146C" w14:textId="77777777" w:rsidR="006B1BDD" w:rsidRPr="00D70946" w:rsidRDefault="006B1BDD" w:rsidP="009D4432">
            <w:pPr>
              <w:pStyle w:val="TAL"/>
            </w:pPr>
            <w:r w:rsidRPr="00D70946">
              <w:t>‘11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B76B7E" w14:textId="77777777" w:rsidR="006B1BDD" w:rsidRPr="00D70946" w:rsidRDefault="00595E65" w:rsidP="009D4432">
            <w:pPr>
              <w:pStyle w:val="TAL"/>
            </w:pPr>
            <w:r w:rsidRPr="00D70946">
              <w:t>de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3AF12" w14:textId="77777777" w:rsidR="006B1BDD" w:rsidRPr="00D70946" w:rsidRDefault="006B1BDD" w:rsidP="009D4432">
            <w:pPr>
              <w:pStyle w:val="TAL"/>
            </w:pPr>
          </w:p>
        </w:tc>
      </w:tr>
    </w:tbl>
    <w:p w14:paraId="6BA8C74B" w14:textId="77777777" w:rsidR="006B1BDD" w:rsidRPr="00D70946" w:rsidRDefault="006B1BDD" w:rsidP="009D4432">
      <w:pPr>
        <w:rPr>
          <w:lang w:eastAsia="en-US"/>
        </w:rPr>
      </w:pPr>
    </w:p>
    <w:p w14:paraId="44F27006" w14:textId="0B466EF9" w:rsidR="006B1BDD" w:rsidRPr="00D70946" w:rsidRDefault="006B1BDD" w:rsidP="009D4432">
      <w:pPr>
        <w:pStyle w:val="TH"/>
      </w:pPr>
      <w:r w:rsidRPr="00D70946">
        <w:t xml:space="preserve">Table 10.1.3.2.3.3-11: PDU SESSION RELEASE COMMAND (step </w:t>
      </w:r>
      <w:r w:rsidR="004512CC" w:rsidRPr="00D70946">
        <w:t>43</w:t>
      </w:r>
      <w:r w:rsidRPr="00D70946">
        <w:t>, Table 10.1.3.2.3.2-1</w:t>
      </w:r>
      <w:r w:rsidR="005E5494" w:rsidRPr="00D70946">
        <w:t>; step 1, Table 4.9.21.2.2-1, TS 38.508-1</w:t>
      </w:r>
      <w:r w:rsidR="00F0092C" w:rsidRPr="00D70946">
        <w:t xml:space="preserve"> </w:t>
      </w:r>
      <w:r w:rsidR="005E5494" w:rsidRPr="00D70946">
        <w:t>[4]</w:t>
      </w:r>
      <w:r w:rsidRPr="00D70946">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D70946" w14:paraId="26239DAF"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3C05FB0" w14:textId="77777777" w:rsidR="006B1BDD" w:rsidRPr="00D70946" w:rsidRDefault="006B1BDD" w:rsidP="009D4432">
            <w:pPr>
              <w:pStyle w:val="TAL"/>
            </w:pPr>
            <w:r w:rsidRPr="00D70946">
              <w:t>Derivation Path: TS 38.508-1 [4] Table 4.7.2-14</w:t>
            </w:r>
          </w:p>
        </w:tc>
      </w:tr>
      <w:tr w:rsidR="006B1BDD" w:rsidRPr="00D70946" w14:paraId="638F670F"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6505A3" w14:textId="77777777" w:rsidR="006B1BDD" w:rsidRPr="00D70946" w:rsidRDefault="006B1BDD"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6077F" w14:textId="77777777" w:rsidR="006B1BDD" w:rsidRPr="00D70946" w:rsidRDefault="006B1BDD"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A5F58" w14:textId="77777777" w:rsidR="006B1BDD" w:rsidRPr="00D70946" w:rsidRDefault="006B1BDD"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185C08" w14:textId="77777777" w:rsidR="006B1BDD" w:rsidRPr="00D70946" w:rsidRDefault="006B1BDD" w:rsidP="009D4432">
            <w:pPr>
              <w:pStyle w:val="TAH"/>
            </w:pPr>
            <w:r w:rsidRPr="00D70946">
              <w:t>Condition</w:t>
            </w:r>
          </w:p>
        </w:tc>
      </w:tr>
      <w:tr w:rsidR="006B1BDD" w:rsidRPr="00D70946" w14:paraId="386753E9"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1A795" w14:textId="77777777" w:rsidR="006B1BDD" w:rsidRPr="00D70946" w:rsidRDefault="006B1BDD" w:rsidP="009D4432">
            <w:pPr>
              <w:pStyle w:val="TAL"/>
            </w:pPr>
            <w:r w:rsidRPr="00D70946">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6BFA5" w14:textId="77777777" w:rsidR="006B1BDD" w:rsidRPr="00D70946" w:rsidRDefault="006B1BDD" w:rsidP="009D4432">
            <w:pPr>
              <w:pStyle w:val="TAL"/>
            </w:pPr>
            <w:r w:rsidRPr="00D70946">
              <w:t xml:space="preserve">The </w:t>
            </w:r>
            <w:r w:rsidRPr="00D70946">
              <w:rPr>
                <w:rFonts w:eastAsia="MS PGothic"/>
              </w:rPr>
              <w:t xml:space="preserve">same ID </w:t>
            </w:r>
            <w:r w:rsidRPr="00D70946">
              <w:t xml:space="preserve">as the ID of PDU session </w:t>
            </w:r>
            <w:r w:rsidRPr="00D70946">
              <w:rPr>
                <w:rFonts w:eastAsia="MS PGothic"/>
              </w:rPr>
              <w:t xml:space="preserve">which UE request in step </w:t>
            </w:r>
            <w:r w:rsidR="004512CC" w:rsidRPr="00D70946">
              <w:rPr>
                <w:rFonts w:eastAsia="MS PGothic"/>
              </w:rPr>
              <w:t>37</w:t>
            </w:r>
            <w:r w:rsidRPr="00D70946">
              <w:rPr>
                <w:rFonts w:eastAsia="MS PGothic"/>
              </w:rPr>
              <w:t xml:space="preserve"> in Table 10.1.3.2.3.2-1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2DF7A" w14:textId="77777777" w:rsidR="006B1BDD" w:rsidRPr="00D70946" w:rsidRDefault="006B1BDD" w:rsidP="009D443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4308C" w14:textId="77777777" w:rsidR="006B1BDD" w:rsidRPr="00D70946" w:rsidRDefault="006B1BDD" w:rsidP="009D4432">
            <w:pPr>
              <w:pStyle w:val="TAL"/>
              <w:rPr>
                <w:rFonts w:eastAsia="DengXian"/>
              </w:rPr>
            </w:pPr>
          </w:p>
        </w:tc>
      </w:tr>
      <w:tr w:rsidR="006B1BDD" w:rsidRPr="00D70946" w14:paraId="792B10B9"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0ADE72" w14:textId="77777777" w:rsidR="006B1BDD" w:rsidRPr="00D70946" w:rsidRDefault="006B1BDD" w:rsidP="009D4432">
            <w:pPr>
              <w:pStyle w:val="TAL"/>
            </w:pPr>
            <w:r w:rsidRPr="00D70946">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49C3A" w14:textId="77777777" w:rsidR="006B1BDD" w:rsidRPr="00D70946" w:rsidRDefault="006B1BDD" w:rsidP="009D4432">
            <w:pPr>
              <w:pStyle w:val="TAL"/>
            </w:pPr>
            <w:r w:rsidRPr="00D70946">
              <w:t>'0010 01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A0442" w14:textId="77777777" w:rsidR="006B1BDD" w:rsidRPr="00D70946" w:rsidRDefault="006B1BDD" w:rsidP="009D4432">
            <w:pPr>
              <w:pStyle w:val="TAL"/>
            </w:pPr>
            <w:r w:rsidRPr="00D70946">
              <w:t>#36 regular deactiv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231BE" w14:textId="77777777" w:rsidR="006B1BDD" w:rsidRPr="00D70946" w:rsidRDefault="006B1BDD" w:rsidP="009D4432">
            <w:pPr>
              <w:pStyle w:val="TAL"/>
            </w:pPr>
          </w:p>
        </w:tc>
      </w:tr>
    </w:tbl>
    <w:p w14:paraId="042D8D16" w14:textId="77777777" w:rsidR="006B1BDD" w:rsidRPr="00D70946" w:rsidRDefault="006B1BDD" w:rsidP="009D4432">
      <w:pPr>
        <w:rPr>
          <w:lang w:eastAsia="en-US"/>
        </w:rPr>
      </w:pPr>
    </w:p>
    <w:p w14:paraId="628A2C7A" w14:textId="77777777" w:rsidR="004512CC" w:rsidRPr="00D70946" w:rsidRDefault="004512CC" w:rsidP="009D4432">
      <w:pPr>
        <w:pStyle w:val="TH"/>
        <w:rPr>
          <w:lang w:eastAsia="ko-KR"/>
        </w:rPr>
      </w:pPr>
      <w:r w:rsidRPr="00D70946">
        <w:rPr>
          <w:lang w:eastAsia="ko-KR"/>
        </w:rPr>
        <w:t>Table 10.1.3.2.3.3-11A: UL NAS TRANSPORT (step 44, Table 10.1.3.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512CC" w:rsidRPr="00D70946" w14:paraId="4D914C96" w14:textId="77777777" w:rsidTr="00E869D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69D939F5" w14:textId="77777777" w:rsidR="004512CC" w:rsidRPr="00D70946" w:rsidRDefault="004512CC" w:rsidP="009D4432">
            <w:pPr>
              <w:pStyle w:val="TAL"/>
            </w:pPr>
            <w:r w:rsidRPr="00D70946">
              <w:t>Derivation Path: TS 38.508-1 [4] Table 4.7.1-10</w:t>
            </w:r>
          </w:p>
        </w:tc>
      </w:tr>
      <w:tr w:rsidR="004512CC" w:rsidRPr="00D70946" w14:paraId="20E7C38E" w14:textId="77777777" w:rsidTr="00E869DA">
        <w:tblPrEx>
          <w:tblCellMar>
            <w:left w:w="108" w:type="dxa"/>
            <w:right w:w="108" w:type="dxa"/>
          </w:tblCellMar>
        </w:tblPrEx>
        <w:tc>
          <w:tcPr>
            <w:tcW w:w="4535" w:type="dxa"/>
            <w:gridSpan w:val="2"/>
          </w:tcPr>
          <w:p w14:paraId="5A33F580" w14:textId="77777777" w:rsidR="004512CC" w:rsidRPr="00D70946" w:rsidRDefault="004512CC" w:rsidP="009D4432">
            <w:pPr>
              <w:pStyle w:val="TAH"/>
            </w:pPr>
            <w:r w:rsidRPr="00D70946">
              <w:t>Information Element</w:t>
            </w:r>
          </w:p>
        </w:tc>
        <w:tc>
          <w:tcPr>
            <w:tcW w:w="2267" w:type="dxa"/>
          </w:tcPr>
          <w:p w14:paraId="165E15A1" w14:textId="77777777" w:rsidR="004512CC" w:rsidRPr="00D70946" w:rsidRDefault="004512CC" w:rsidP="009D4432">
            <w:pPr>
              <w:pStyle w:val="TAH"/>
            </w:pPr>
            <w:r w:rsidRPr="00D70946">
              <w:t>Value/remark</w:t>
            </w:r>
          </w:p>
        </w:tc>
        <w:tc>
          <w:tcPr>
            <w:tcW w:w="1700" w:type="dxa"/>
          </w:tcPr>
          <w:p w14:paraId="32708B12" w14:textId="77777777" w:rsidR="004512CC" w:rsidRPr="00D70946" w:rsidRDefault="004512CC" w:rsidP="009D4432">
            <w:pPr>
              <w:pStyle w:val="TAH"/>
            </w:pPr>
            <w:r w:rsidRPr="00D70946">
              <w:t>Comment</w:t>
            </w:r>
          </w:p>
        </w:tc>
        <w:tc>
          <w:tcPr>
            <w:tcW w:w="1245" w:type="dxa"/>
          </w:tcPr>
          <w:p w14:paraId="2293F341" w14:textId="77777777" w:rsidR="004512CC" w:rsidRPr="00D70946" w:rsidRDefault="004512CC" w:rsidP="009D4432">
            <w:pPr>
              <w:pStyle w:val="TAH"/>
            </w:pPr>
            <w:r w:rsidRPr="00D70946">
              <w:t>Condition</w:t>
            </w:r>
          </w:p>
        </w:tc>
      </w:tr>
      <w:tr w:rsidR="004512CC" w:rsidRPr="00D70946" w14:paraId="1761F6A3" w14:textId="77777777" w:rsidTr="00E869DA">
        <w:tblPrEx>
          <w:tblCellMar>
            <w:left w:w="108" w:type="dxa"/>
            <w:right w:w="108" w:type="dxa"/>
          </w:tblCellMar>
        </w:tblPrEx>
        <w:tc>
          <w:tcPr>
            <w:tcW w:w="4535" w:type="dxa"/>
            <w:gridSpan w:val="2"/>
          </w:tcPr>
          <w:p w14:paraId="7645E83D" w14:textId="77777777" w:rsidR="004512CC" w:rsidRPr="00D70946" w:rsidRDefault="004512CC" w:rsidP="009D4432">
            <w:pPr>
              <w:pStyle w:val="TAL"/>
              <w:rPr>
                <w:lang w:eastAsia="zh-CN"/>
              </w:rPr>
            </w:pPr>
            <w:r w:rsidRPr="00D70946">
              <w:rPr>
                <w:lang w:eastAsia="zh-CN"/>
              </w:rPr>
              <w:t>PDU session ID</w:t>
            </w:r>
          </w:p>
        </w:tc>
        <w:tc>
          <w:tcPr>
            <w:tcW w:w="2267" w:type="dxa"/>
          </w:tcPr>
          <w:p w14:paraId="72EB5B33" w14:textId="77777777" w:rsidR="004512CC" w:rsidRPr="00D70946" w:rsidRDefault="004512CC" w:rsidP="009D4432">
            <w:pPr>
              <w:rPr>
                <w:lang w:eastAsia="zh-CN"/>
              </w:rPr>
            </w:pPr>
            <w:r w:rsidRPr="00D70946">
              <w:t xml:space="preserve">The same ID as the ID of PDU session which UE request in step 37 in Table 10.1.3.2.3.2-1  </w:t>
            </w:r>
          </w:p>
        </w:tc>
        <w:tc>
          <w:tcPr>
            <w:tcW w:w="1700" w:type="dxa"/>
          </w:tcPr>
          <w:p w14:paraId="4A16BB39" w14:textId="77777777" w:rsidR="004512CC" w:rsidRPr="00D70946" w:rsidRDefault="004512CC" w:rsidP="009D4432">
            <w:pPr>
              <w:pStyle w:val="TAL"/>
              <w:rPr>
                <w:lang w:eastAsia="zh-CN"/>
              </w:rPr>
            </w:pPr>
          </w:p>
        </w:tc>
        <w:tc>
          <w:tcPr>
            <w:tcW w:w="1245" w:type="dxa"/>
          </w:tcPr>
          <w:p w14:paraId="651951BF" w14:textId="77777777" w:rsidR="004512CC" w:rsidRPr="00D70946" w:rsidRDefault="004512CC" w:rsidP="009D4432">
            <w:pPr>
              <w:pStyle w:val="TAL"/>
            </w:pPr>
          </w:p>
        </w:tc>
      </w:tr>
      <w:tr w:rsidR="004512CC" w:rsidRPr="00D70946" w14:paraId="0CF7ED37" w14:textId="77777777" w:rsidTr="00E869DA">
        <w:tblPrEx>
          <w:tblCellMar>
            <w:left w:w="108" w:type="dxa"/>
            <w:right w:w="108" w:type="dxa"/>
          </w:tblCellMar>
        </w:tblPrEx>
        <w:tc>
          <w:tcPr>
            <w:tcW w:w="4535" w:type="dxa"/>
            <w:gridSpan w:val="2"/>
          </w:tcPr>
          <w:p w14:paraId="243F946C" w14:textId="77777777" w:rsidR="004512CC" w:rsidRPr="00D70946" w:rsidRDefault="004512CC" w:rsidP="009D4432">
            <w:pPr>
              <w:pStyle w:val="TAL"/>
            </w:pPr>
            <w:r w:rsidRPr="00D70946">
              <w:t>Payload container type</w:t>
            </w:r>
          </w:p>
        </w:tc>
        <w:tc>
          <w:tcPr>
            <w:tcW w:w="2267" w:type="dxa"/>
          </w:tcPr>
          <w:p w14:paraId="362DB878" w14:textId="77777777" w:rsidR="004512CC" w:rsidRPr="00D70946" w:rsidRDefault="004512CC" w:rsidP="009D4432">
            <w:pPr>
              <w:pStyle w:val="TAL"/>
              <w:rPr>
                <w:lang w:eastAsia="zh-CN"/>
              </w:rPr>
            </w:pPr>
            <w:r w:rsidRPr="00D70946">
              <w:rPr>
                <w:lang w:eastAsia="zh-CN"/>
              </w:rPr>
              <w:t>‘0001’B</w:t>
            </w:r>
          </w:p>
        </w:tc>
        <w:tc>
          <w:tcPr>
            <w:tcW w:w="1700" w:type="dxa"/>
          </w:tcPr>
          <w:p w14:paraId="130AA724" w14:textId="77777777" w:rsidR="004512CC" w:rsidRPr="00D70946" w:rsidRDefault="004512CC" w:rsidP="009D4432">
            <w:pPr>
              <w:pStyle w:val="TAL"/>
              <w:rPr>
                <w:lang w:eastAsia="zh-CN"/>
              </w:rPr>
            </w:pPr>
            <w:r w:rsidRPr="00D70946">
              <w:rPr>
                <w:lang w:eastAsia="zh-CN"/>
              </w:rPr>
              <w:t>N1 SM information</w:t>
            </w:r>
          </w:p>
        </w:tc>
        <w:tc>
          <w:tcPr>
            <w:tcW w:w="1245" w:type="dxa"/>
          </w:tcPr>
          <w:p w14:paraId="1ABAD7DD" w14:textId="77777777" w:rsidR="004512CC" w:rsidRPr="00D70946" w:rsidRDefault="004512CC" w:rsidP="009D4432">
            <w:pPr>
              <w:pStyle w:val="TAL"/>
            </w:pPr>
          </w:p>
        </w:tc>
      </w:tr>
      <w:tr w:rsidR="004512CC" w:rsidRPr="00D70946" w14:paraId="12B0EAF9" w14:textId="77777777" w:rsidTr="00E869DA">
        <w:tblPrEx>
          <w:tblCellMar>
            <w:left w:w="108" w:type="dxa"/>
            <w:right w:w="108" w:type="dxa"/>
          </w:tblCellMar>
        </w:tblPrEx>
        <w:tc>
          <w:tcPr>
            <w:tcW w:w="4535" w:type="dxa"/>
            <w:gridSpan w:val="2"/>
          </w:tcPr>
          <w:p w14:paraId="1E5405BD" w14:textId="77777777" w:rsidR="004512CC" w:rsidRPr="00D70946" w:rsidRDefault="004512CC" w:rsidP="009D4432">
            <w:pPr>
              <w:pStyle w:val="TAL"/>
            </w:pPr>
            <w:r w:rsidRPr="00D70946">
              <w:t>Payload container</w:t>
            </w:r>
          </w:p>
        </w:tc>
        <w:tc>
          <w:tcPr>
            <w:tcW w:w="2267" w:type="dxa"/>
          </w:tcPr>
          <w:p w14:paraId="186CE453" w14:textId="77777777" w:rsidR="004512CC" w:rsidRPr="00D70946" w:rsidRDefault="004512CC" w:rsidP="009D4432">
            <w:pPr>
              <w:pStyle w:val="TAL"/>
              <w:rPr>
                <w:lang w:eastAsia="zh-CN"/>
              </w:rPr>
            </w:pPr>
            <w:r w:rsidRPr="00D70946">
              <w:rPr>
                <w:lang w:eastAsia="zh-CN"/>
              </w:rPr>
              <w:t>5GSM STATUS</w:t>
            </w:r>
          </w:p>
        </w:tc>
        <w:tc>
          <w:tcPr>
            <w:tcW w:w="1700" w:type="dxa"/>
          </w:tcPr>
          <w:p w14:paraId="248014A1" w14:textId="77777777" w:rsidR="004512CC" w:rsidRPr="00D70946" w:rsidRDefault="004512CC" w:rsidP="009D4432">
            <w:pPr>
              <w:pStyle w:val="TAL"/>
              <w:rPr>
                <w:lang w:eastAsia="zh-CN"/>
              </w:rPr>
            </w:pPr>
          </w:p>
        </w:tc>
        <w:tc>
          <w:tcPr>
            <w:tcW w:w="1245" w:type="dxa"/>
          </w:tcPr>
          <w:p w14:paraId="60A41B1C" w14:textId="77777777" w:rsidR="004512CC" w:rsidRPr="00D70946" w:rsidRDefault="004512CC" w:rsidP="009D4432">
            <w:pPr>
              <w:pStyle w:val="TAL"/>
            </w:pPr>
          </w:p>
        </w:tc>
      </w:tr>
    </w:tbl>
    <w:p w14:paraId="28331838" w14:textId="77777777" w:rsidR="004512CC" w:rsidRPr="00D70946" w:rsidRDefault="004512CC" w:rsidP="009D4432">
      <w:pPr>
        <w:rPr>
          <w:lang w:eastAsia="en-US"/>
        </w:rPr>
      </w:pPr>
    </w:p>
    <w:p w14:paraId="4B34D3F1" w14:textId="010E80ED" w:rsidR="006B1BDD" w:rsidRPr="00D70946" w:rsidRDefault="006B1BDD" w:rsidP="009D4432">
      <w:pPr>
        <w:pStyle w:val="TH"/>
      </w:pPr>
      <w:r w:rsidRPr="00D70946">
        <w:t xml:space="preserve">Table 10.1.3.2.3.3-12: </w:t>
      </w:r>
      <w:r w:rsidR="004512CC" w:rsidRPr="00D70946">
        <w:rPr>
          <w:lang w:eastAsia="ko-KR"/>
        </w:rPr>
        <w:t>5GSM STATUS (Table 10.1.3.2.3.3-11</w:t>
      </w:r>
      <w:r w:rsidR="00385E0D" w:rsidRPr="00D70946">
        <w:rPr>
          <w:lang w:eastAsia="ko-KR"/>
        </w:rPr>
        <w:t>A</w:t>
      </w:r>
      <w:r w:rsidR="004512CC" w:rsidRPr="00D70946">
        <w:rPr>
          <w:lang w:eastAsia="ko-KR"/>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D70946" w14:paraId="388882BE"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4B395D9" w14:textId="77777777" w:rsidR="006B1BDD" w:rsidRPr="00D70946" w:rsidRDefault="006B1BDD" w:rsidP="009D4432">
            <w:pPr>
              <w:pStyle w:val="TAL"/>
            </w:pPr>
            <w:r w:rsidRPr="00D70946">
              <w:t>Derivation Path: TS 38.508-1 [4] Table 4.7.2-</w:t>
            </w:r>
            <w:r w:rsidR="004512CC" w:rsidRPr="00D70946">
              <w:t>16</w:t>
            </w:r>
          </w:p>
        </w:tc>
      </w:tr>
      <w:tr w:rsidR="006B1BDD" w:rsidRPr="00D70946" w14:paraId="7CC52E66"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C95DA" w14:textId="77777777" w:rsidR="006B1BDD" w:rsidRPr="00D70946" w:rsidRDefault="006B1BDD"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DDBC70" w14:textId="77777777" w:rsidR="006B1BDD" w:rsidRPr="00D70946" w:rsidRDefault="006B1BDD"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92F245" w14:textId="77777777" w:rsidR="006B1BDD" w:rsidRPr="00D70946" w:rsidRDefault="006B1BDD"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53C40" w14:textId="77777777" w:rsidR="006B1BDD" w:rsidRPr="00D70946" w:rsidRDefault="006B1BDD" w:rsidP="009D4432">
            <w:pPr>
              <w:pStyle w:val="TAH"/>
            </w:pPr>
            <w:r w:rsidRPr="00D70946">
              <w:t>Condition</w:t>
            </w:r>
          </w:p>
        </w:tc>
      </w:tr>
      <w:tr w:rsidR="006B1BDD" w:rsidRPr="00D70946" w14:paraId="2DC1CE0B"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920660" w14:textId="77777777" w:rsidR="006B1BDD" w:rsidRPr="00D70946" w:rsidRDefault="006B1BDD" w:rsidP="009D4432">
            <w:pPr>
              <w:pStyle w:val="TAL"/>
            </w:pPr>
            <w:r w:rsidRPr="00D70946">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B6C84" w14:textId="77777777" w:rsidR="006B1BDD" w:rsidRPr="00D70946" w:rsidRDefault="006B1BDD" w:rsidP="009D4432">
            <w:r w:rsidRPr="00D70946">
              <w:t>‘0010 1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4EBD0C" w14:textId="77777777" w:rsidR="006B1BDD" w:rsidRPr="00D70946" w:rsidRDefault="006B1BDD" w:rsidP="009D4432">
            <w:r w:rsidRPr="00D70946">
              <w:t>#43 Invalid PDU session identity</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B75EEE" w14:textId="77777777" w:rsidR="006B1BDD" w:rsidRPr="00D70946" w:rsidRDefault="006B1BDD" w:rsidP="009D4432">
            <w:pPr>
              <w:pStyle w:val="TAL"/>
            </w:pPr>
          </w:p>
        </w:tc>
      </w:tr>
    </w:tbl>
    <w:p w14:paraId="7F0A3FF4" w14:textId="77777777" w:rsidR="00290E99" w:rsidRPr="00D70946" w:rsidRDefault="00290E99" w:rsidP="009D4432"/>
    <w:p w14:paraId="47446A2D" w14:textId="77777777" w:rsidR="00290E99" w:rsidRPr="00D70946" w:rsidRDefault="00290E99" w:rsidP="00290E99">
      <w:pPr>
        <w:pStyle w:val="Heading3"/>
        <w:rPr>
          <w:rFonts w:eastAsia="DengXian"/>
        </w:rPr>
      </w:pPr>
      <w:bookmarkStart w:id="588" w:name="_Toc21103492"/>
      <w:r w:rsidRPr="00D70946">
        <w:rPr>
          <w:rFonts w:eastAsia="DengXian"/>
        </w:rPr>
        <w:t>10.1.4</w:t>
      </w:r>
      <w:bookmarkEnd w:id="588"/>
      <w:r w:rsidRPr="00D70946">
        <w:rPr>
          <w:rFonts w:eastAsia="DengXian"/>
        </w:rPr>
        <w:tab/>
      </w:r>
      <w:r w:rsidR="00AB27BE" w:rsidRPr="00D70946">
        <w:t>UE-requested PDU session establishment</w:t>
      </w:r>
    </w:p>
    <w:p w14:paraId="26AA27FA" w14:textId="77777777" w:rsidR="00FD3663" w:rsidRPr="00D70946" w:rsidRDefault="00FD3663" w:rsidP="00143F78">
      <w:pPr>
        <w:pStyle w:val="Heading4"/>
      </w:pPr>
      <w:bookmarkStart w:id="589" w:name="_Toc13667577"/>
      <w:bookmarkStart w:id="590" w:name="_Toc21103493"/>
      <w:r w:rsidRPr="00D70946">
        <w:t>10.1.4.1</w:t>
      </w:r>
      <w:r w:rsidRPr="00D70946">
        <w:tab/>
      </w:r>
      <w:bookmarkEnd w:id="589"/>
      <w:r w:rsidRPr="00D70946">
        <w:t>UE-requested PDU session establishment / Abnormal / T3580</w:t>
      </w:r>
    </w:p>
    <w:p w14:paraId="68CC5D50" w14:textId="77777777" w:rsidR="00FD3663" w:rsidRPr="00D70946" w:rsidRDefault="00FD3663" w:rsidP="00FD3663">
      <w:pPr>
        <w:pStyle w:val="H6"/>
      </w:pPr>
      <w:r w:rsidRPr="00D70946">
        <w:t>10.1.4.1.1</w:t>
      </w:r>
      <w:r w:rsidRPr="00D70946">
        <w:tab/>
        <w:t>Test Purpose (TP)</w:t>
      </w:r>
    </w:p>
    <w:p w14:paraId="0324A873" w14:textId="77777777" w:rsidR="00FD3663" w:rsidRPr="00D70946" w:rsidRDefault="00FD3663" w:rsidP="00FD3663">
      <w:pPr>
        <w:pStyle w:val="H6"/>
      </w:pPr>
      <w:r w:rsidRPr="00D70946">
        <w:t>(1)</w:t>
      </w:r>
    </w:p>
    <w:p w14:paraId="305EE3D9" w14:textId="77777777" w:rsidR="00FD3663" w:rsidRPr="00D70946" w:rsidRDefault="00FD3663" w:rsidP="00FD3663">
      <w:pPr>
        <w:pStyle w:val="PL"/>
        <w:rPr>
          <w:noProof w:val="0"/>
        </w:rPr>
      </w:pPr>
      <w:r w:rsidRPr="00D70946">
        <w:rPr>
          <w:b/>
          <w:bCs/>
          <w:noProof w:val="0"/>
        </w:rPr>
        <w:t xml:space="preserve">with </w:t>
      </w:r>
      <w:r w:rsidRPr="00D70946">
        <w:rPr>
          <w:noProof w:val="0"/>
        </w:rPr>
        <w:t xml:space="preserve">{ the UE in 5GMM-REGISTERED state and </w:t>
      </w:r>
      <w:r w:rsidR="004F4805" w:rsidRPr="00D70946">
        <w:rPr>
          <w:noProof w:val="0"/>
        </w:rPr>
        <w:t xml:space="preserve">at least one PDU session has been established. the SS sends PDU SESSION RELEASE COMMAND with #39 "reactivation requested", and the UE </w:t>
      </w:r>
      <w:r w:rsidRPr="00D70946">
        <w:rPr>
          <w:noProof w:val="0"/>
        </w:rPr>
        <w:t>has sent a PDU SESSION ESTABLISHMENT REQUEST message }</w:t>
      </w:r>
    </w:p>
    <w:p w14:paraId="4357CBC8" w14:textId="77777777" w:rsidR="00FD3663" w:rsidRPr="00D70946" w:rsidRDefault="00FD3663" w:rsidP="00FD3663">
      <w:pPr>
        <w:pStyle w:val="PL"/>
        <w:rPr>
          <w:noProof w:val="0"/>
        </w:rPr>
      </w:pPr>
      <w:r w:rsidRPr="00D70946">
        <w:rPr>
          <w:b/>
          <w:bCs/>
          <w:noProof w:val="0"/>
        </w:rPr>
        <w:t>ensure that</w:t>
      </w:r>
      <w:r w:rsidRPr="00D70946">
        <w:rPr>
          <w:noProof w:val="0"/>
        </w:rPr>
        <w:t xml:space="preserve"> {</w:t>
      </w:r>
    </w:p>
    <w:p w14:paraId="1A31A13C" w14:textId="77777777" w:rsidR="00FD3663" w:rsidRPr="00D70946" w:rsidRDefault="00FD3663" w:rsidP="00FD3663">
      <w:pPr>
        <w:pStyle w:val="PL"/>
        <w:rPr>
          <w:noProof w:val="0"/>
        </w:rPr>
      </w:pPr>
      <w:r w:rsidRPr="00D70946">
        <w:rPr>
          <w:b/>
          <w:bCs/>
          <w:noProof w:val="0"/>
        </w:rPr>
        <w:t xml:space="preserve">  when</w:t>
      </w:r>
      <w:r w:rsidRPr="00D70946">
        <w:rPr>
          <w:noProof w:val="0"/>
        </w:rPr>
        <w:t xml:space="preserve"> { On the 1st</w:t>
      </w:r>
      <w:r w:rsidR="002F4316" w:rsidRPr="00D70946">
        <w:rPr>
          <w:noProof w:val="0"/>
        </w:rPr>
        <w:t>, 2nd, 3rd, 4th</w:t>
      </w:r>
      <w:r w:rsidRPr="00D70946">
        <w:rPr>
          <w:noProof w:val="0"/>
        </w:rPr>
        <w:t xml:space="preserve"> expiry of timer T3580 }</w:t>
      </w:r>
    </w:p>
    <w:p w14:paraId="7D032BA6" w14:textId="7ADA0641" w:rsidR="00FD3663" w:rsidRPr="00D70946" w:rsidRDefault="00FD3663" w:rsidP="00FD3663">
      <w:pPr>
        <w:pStyle w:val="PL"/>
        <w:rPr>
          <w:noProof w:val="0"/>
        </w:rPr>
      </w:pPr>
      <w:r w:rsidRPr="00D70946">
        <w:rPr>
          <w:b/>
          <w:bCs/>
          <w:noProof w:val="0"/>
        </w:rPr>
        <w:t xml:space="preserve">    then </w:t>
      </w:r>
      <w:r w:rsidRPr="00D70946">
        <w:rPr>
          <w:noProof w:val="0"/>
        </w:rPr>
        <w:t>{ the UE retransmits PDU SESSION ESTABLISHMENT REQUEST message</w:t>
      </w:r>
      <w:r w:rsidR="002D2F25" w:rsidRPr="00D70946">
        <w:rPr>
          <w:noProof w:val="0"/>
        </w:rPr>
        <w:t xml:space="preserve"> and the PDU session information which was transported together with </w:t>
      </w:r>
      <w:r w:rsidR="002D2F25" w:rsidRPr="00D70946">
        <w:rPr>
          <w:noProof w:val="0"/>
          <w:lang w:eastAsia="ko-KR"/>
        </w:rPr>
        <w:t xml:space="preserve">the initial transmission of </w:t>
      </w:r>
      <w:r w:rsidR="002D2F25" w:rsidRPr="00D70946">
        <w:rPr>
          <w:noProof w:val="0"/>
        </w:rPr>
        <w:t>the PDU SESSION ESTABLISHMENT REQUEST message</w:t>
      </w:r>
      <w:r w:rsidRPr="00D70946">
        <w:rPr>
          <w:noProof w:val="0"/>
        </w:rPr>
        <w:t xml:space="preserve"> }</w:t>
      </w:r>
    </w:p>
    <w:p w14:paraId="7DAE69A0" w14:textId="77777777" w:rsidR="00FD3663" w:rsidRPr="00D70946" w:rsidRDefault="00FD3663" w:rsidP="00FD3663">
      <w:pPr>
        <w:pStyle w:val="PL"/>
        <w:rPr>
          <w:noProof w:val="0"/>
        </w:rPr>
      </w:pPr>
      <w:r w:rsidRPr="00D70946">
        <w:rPr>
          <w:noProof w:val="0"/>
        </w:rPr>
        <w:t xml:space="preserve">            }</w:t>
      </w:r>
    </w:p>
    <w:p w14:paraId="271715BD" w14:textId="77777777" w:rsidR="00FD3663" w:rsidRPr="00D70946" w:rsidRDefault="00FD3663" w:rsidP="00FD3663">
      <w:pPr>
        <w:pStyle w:val="PL"/>
        <w:rPr>
          <w:noProof w:val="0"/>
        </w:rPr>
      </w:pPr>
    </w:p>
    <w:p w14:paraId="3BA9BBD1" w14:textId="77777777" w:rsidR="00FD3663" w:rsidRPr="00D70946" w:rsidRDefault="00FD3663" w:rsidP="00FD3663">
      <w:pPr>
        <w:pStyle w:val="H6"/>
      </w:pPr>
      <w:r w:rsidRPr="00D70946">
        <w:t>(2)</w:t>
      </w:r>
    </w:p>
    <w:p w14:paraId="799717B1" w14:textId="77777777" w:rsidR="00FD3663" w:rsidRPr="00D70946" w:rsidRDefault="00FD3663" w:rsidP="00FD3663">
      <w:pPr>
        <w:pStyle w:val="PL"/>
        <w:rPr>
          <w:noProof w:val="0"/>
        </w:rPr>
      </w:pPr>
      <w:r w:rsidRPr="00D70946">
        <w:rPr>
          <w:b/>
          <w:bCs/>
          <w:noProof w:val="0"/>
        </w:rPr>
        <w:t xml:space="preserve">with </w:t>
      </w:r>
      <w:r w:rsidRPr="00D70946">
        <w:rPr>
          <w:noProof w:val="0"/>
        </w:rPr>
        <w:t>{ the UE in 5GMM-REGISTERED state and has sent a PDU SESSION ESTABLISHMENT REQUEST message }</w:t>
      </w:r>
    </w:p>
    <w:p w14:paraId="3474C82E" w14:textId="77777777" w:rsidR="00FD3663" w:rsidRPr="00D70946" w:rsidRDefault="00FD3663" w:rsidP="00FD3663">
      <w:pPr>
        <w:pStyle w:val="PL"/>
        <w:rPr>
          <w:noProof w:val="0"/>
        </w:rPr>
      </w:pPr>
      <w:r w:rsidRPr="00D70946">
        <w:rPr>
          <w:b/>
          <w:bCs/>
          <w:noProof w:val="0"/>
        </w:rPr>
        <w:t>ensure that</w:t>
      </w:r>
      <w:r w:rsidRPr="00D70946">
        <w:rPr>
          <w:noProof w:val="0"/>
        </w:rPr>
        <w:t xml:space="preserve"> {</w:t>
      </w:r>
    </w:p>
    <w:p w14:paraId="7F304F52" w14:textId="77777777" w:rsidR="00FD3663" w:rsidRPr="00D70946" w:rsidRDefault="00FD3663" w:rsidP="00FD3663">
      <w:pPr>
        <w:pStyle w:val="PL"/>
        <w:rPr>
          <w:noProof w:val="0"/>
        </w:rPr>
      </w:pPr>
      <w:r w:rsidRPr="00D70946">
        <w:rPr>
          <w:b/>
          <w:bCs/>
          <w:noProof w:val="0"/>
        </w:rPr>
        <w:t xml:space="preserve">  when</w:t>
      </w:r>
      <w:r w:rsidRPr="00D70946">
        <w:rPr>
          <w:noProof w:val="0"/>
        </w:rPr>
        <w:t xml:space="preserve"> { on the maximum 5th expiry of timer T3580 }</w:t>
      </w:r>
    </w:p>
    <w:p w14:paraId="7B5FE8FB" w14:textId="77777777" w:rsidR="00FD3663" w:rsidRPr="00D70946" w:rsidRDefault="00FD3663" w:rsidP="00FD3663">
      <w:pPr>
        <w:pStyle w:val="PL"/>
        <w:rPr>
          <w:noProof w:val="0"/>
        </w:rPr>
      </w:pPr>
      <w:r w:rsidRPr="00D70946">
        <w:rPr>
          <w:b/>
          <w:bCs/>
          <w:noProof w:val="0"/>
        </w:rPr>
        <w:t xml:space="preserve">    then</w:t>
      </w:r>
      <w:r w:rsidRPr="00D70946">
        <w:rPr>
          <w:noProof w:val="0"/>
        </w:rPr>
        <w:t xml:space="preserve"> { the UE aborts the procedure }</w:t>
      </w:r>
    </w:p>
    <w:p w14:paraId="2979F07A" w14:textId="77777777" w:rsidR="00FD3663" w:rsidRPr="00D70946" w:rsidRDefault="00FD3663" w:rsidP="00FD3663">
      <w:pPr>
        <w:pStyle w:val="PL"/>
        <w:rPr>
          <w:noProof w:val="0"/>
        </w:rPr>
      </w:pPr>
      <w:r w:rsidRPr="00D70946">
        <w:rPr>
          <w:noProof w:val="0"/>
        </w:rPr>
        <w:t xml:space="preserve">            }</w:t>
      </w:r>
    </w:p>
    <w:p w14:paraId="460B4592" w14:textId="77777777" w:rsidR="00FD3663" w:rsidRPr="00D70946" w:rsidRDefault="00FD3663" w:rsidP="00FD3663">
      <w:pPr>
        <w:pStyle w:val="PL"/>
        <w:rPr>
          <w:noProof w:val="0"/>
        </w:rPr>
      </w:pPr>
    </w:p>
    <w:p w14:paraId="3978D64B" w14:textId="77777777" w:rsidR="00FD3663" w:rsidRPr="00D70946" w:rsidRDefault="00FD3663" w:rsidP="00FD3663">
      <w:pPr>
        <w:pStyle w:val="H6"/>
      </w:pPr>
      <w:r w:rsidRPr="00D70946">
        <w:t>10.1.4.1.2</w:t>
      </w:r>
      <w:r w:rsidRPr="00D70946">
        <w:tab/>
        <w:t>Conformance requirements</w:t>
      </w:r>
    </w:p>
    <w:p w14:paraId="6BC1D66E" w14:textId="77777777" w:rsidR="00FD3663" w:rsidRPr="00D70946" w:rsidRDefault="00FD3663" w:rsidP="009D4432">
      <w:r w:rsidRPr="00D70946">
        <w:t>References: The conformance requirements covered in the present TC are specified in: TS 24.501, clause 6.4.1.6</w:t>
      </w:r>
      <w:r w:rsidRPr="00D70946">
        <w:rPr>
          <w:lang w:eastAsia="zh-CN"/>
        </w:rPr>
        <w:t>.</w:t>
      </w:r>
      <w:r w:rsidRPr="00D70946">
        <w:t xml:space="preserve"> Unless otherwise stated these are Rel-15 requirements.</w:t>
      </w:r>
    </w:p>
    <w:p w14:paraId="064C3C57" w14:textId="77777777" w:rsidR="00FD3663" w:rsidRPr="00D70946" w:rsidRDefault="00FD3663" w:rsidP="009D4432">
      <w:r w:rsidRPr="00D70946">
        <w:t>[TS 24.501, clause 6.4.1.6]</w:t>
      </w:r>
    </w:p>
    <w:p w14:paraId="35B38B2E" w14:textId="77777777" w:rsidR="00FD3663" w:rsidRPr="00D70946" w:rsidRDefault="00FD3663" w:rsidP="009D4432">
      <w:r w:rsidRPr="00D70946">
        <w:t>The following abnormal cases can be identified:</w:t>
      </w:r>
    </w:p>
    <w:p w14:paraId="43EF38AE" w14:textId="77777777" w:rsidR="00FD3663" w:rsidRPr="00D70946" w:rsidRDefault="00FD3663" w:rsidP="009D4432">
      <w:pPr>
        <w:pStyle w:val="B1"/>
      </w:pPr>
      <w:r w:rsidRPr="00D70946">
        <w:t>a)</w:t>
      </w:r>
      <w:r w:rsidRPr="00D70946">
        <w:tab/>
        <w:t>Expiry of timer T3580</w:t>
      </w:r>
    </w:p>
    <w:p w14:paraId="4B5E444D" w14:textId="77777777" w:rsidR="00FD3663" w:rsidRPr="00D70946" w:rsidRDefault="00FD3663" w:rsidP="009D4432">
      <w:pPr>
        <w:pStyle w:val="B1"/>
      </w:pPr>
      <w:r w:rsidRPr="00D70946">
        <w:tab/>
        <w:t xml:space="preserve">The UE shall, on the first expiry of the timer T3580, retransmit the PDU SESSION ESTABLISHMENT REQUEST message and the PDU session information which was transported together with </w:t>
      </w:r>
      <w:r w:rsidRPr="00D70946">
        <w:rPr>
          <w:lang w:eastAsia="ko-KR"/>
        </w:rPr>
        <w:t xml:space="preserve">the initial transmission of </w:t>
      </w:r>
      <w:r w:rsidRPr="00D70946">
        <w:t xml:space="preserve">the PDU SESSION ESTABLISHMENT REQUEST message and shall reset and start timer T3580, if still needed. This retransmission can be repeated up to four times, i.e. on the fifth expiry of timer T3580, the UE shall abort the procedure, release </w:t>
      </w:r>
      <w:r w:rsidRPr="00D70946">
        <w:rPr>
          <w:lang w:eastAsia="zh-CN"/>
        </w:rPr>
        <w:t xml:space="preserve">the </w:t>
      </w:r>
      <w:r w:rsidRPr="00D70946">
        <w:t xml:space="preserve">allocated </w:t>
      </w:r>
      <w:r w:rsidRPr="00D70946">
        <w:rPr>
          <w:lang w:eastAsia="zh-CN"/>
        </w:rPr>
        <w:t>PTI</w:t>
      </w:r>
      <w:r w:rsidRPr="00D70946">
        <w:t xml:space="preserve"> </w:t>
      </w:r>
      <w:r w:rsidRPr="00D70946">
        <w:rPr>
          <w:lang w:eastAsia="zh-CN"/>
        </w:rPr>
        <w:t xml:space="preserve">and enter the </w:t>
      </w:r>
      <w:r w:rsidRPr="00D70946">
        <w:t>state PROCEDURE TRANSACTION INACTIVE.</w:t>
      </w:r>
    </w:p>
    <w:p w14:paraId="7A6F16AF" w14:textId="77777777" w:rsidR="00FD3663" w:rsidRPr="00D70946" w:rsidRDefault="00FD3663" w:rsidP="00FD3663">
      <w:pPr>
        <w:pStyle w:val="H6"/>
      </w:pPr>
      <w:r w:rsidRPr="00D70946">
        <w:t>10.1.4.1.3</w:t>
      </w:r>
      <w:r w:rsidRPr="00D70946">
        <w:tab/>
        <w:t>Test description</w:t>
      </w:r>
    </w:p>
    <w:p w14:paraId="12C63A2D" w14:textId="77777777" w:rsidR="00FD3663" w:rsidRPr="00D70946" w:rsidRDefault="00FD3663" w:rsidP="00FD3663">
      <w:pPr>
        <w:pStyle w:val="H6"/>
      </w:pPr>
      <w:r w:rsidRPr="00D70946">
        <w:t>10.1.4.1.3.1</w:t>
      </w:r>
      <w:r w:rsidRPr="00D70946">
        <w:tab/>
        <w:t>Pre-test conditions</w:t>
      </w:r>
    </w:p>
    <w:p w14:paraId="59B29AE6" w14:textId="77777777" w:rsidR="002F4316" w:rsidRPr="00D70946" w:rsidRDefault="002F4316" w:rsidP="002F4316">
      <w:pPr>
        <w:pStyle w:val="H6"/>
      </w:pPr>
      <w:r w:rsidRPr="00D70946">
        <w:t>System Simulator:</w:t>
      </w:r>
    </w:p>
    <w:p w14:paraId="33ED5F7E" w14:textId="77777777" w:rsidR="002F4316" w:rsidRPr="00D70946" w:rsidRDefault="002F4316" w:rsidP="009D4432">
      <w:pPr>
        <w:pStyle w:val="B1"/>
      </w:pPr>
      <w:r w:rsidRPr="00D70946">
        <w:t>-</w:t>
      </w:r>
      <w:r w:rsidRPr="00D70946">
        <w:tab/>
        <w:t>NGC Cell A.</w:t>
      </w:r>
    </w:p>
    <w:p w14:paraId="34753ADE" w14:textId="77777777" w:rsidR="002F4316" w:rsidRPr="00D70946" w:rsidRDefault="002F4316" w:rsidP="002F4316">
      <w:pPr>
        <w:pStyle w:val="H6"/>
      </w:pPr>
      <w:r w:rsidRPr="00D70946">
        <w:t>UE:</w:t>
      </w:r>
    </w:p>
    <w:p w14:paraId="1060252D" w14:textId="77777777" w:rsidR="002F4316" w:rsidRPr="00D70946" w:rsidRDefault="002F4316" w:rsidP="009D4432">
      <w:r w:rsidRPr="00D70946">
        <w:t>-</w:t>
      </w:r>
      <w:r w:rsidRPr="00D70946">
        <w:tab/>
        <w:t>None.</w:t>
      </w:r>
    </w:p>
    <w:p w14:paraId="537EF09C" w14:textId="77777777" w:rsidR="002F4316" w:rsidRPr="00D70946" w:rsidRDefault="002F4316" w:rsidP="002F4316">
      <w:pPr>
        <w:pStyle w:val="H6"/>
      </w:pPr>
      <w:r w:rsidRPr="00D70946">
        <w:t>Preamble:</w:t>
      </w:r>
    </w:p>
    <w:p w14:paraId="47E17287" w14:textId="43996B08" w:rsidR="00FD3663" w:rsidRPr="00D70946" w:rsidRDefault="00FD3663" w:rsidP="009D4432">
      <w:pPr>
        <w:pStyle w:val="B1"/>
      </w:pPr>
      <w:r w:rsidRPr="00D70946">
        <w:t>-</w:t>
      </w:r>
      <w:r w:rsidRPr="00D70946">
        <w:tab/>
      </w:r>
      <w:r w:rsidR="002F4316" w:rsidRPr="00D70946">
        <w:t>The UE is in state 3N-A on NGC Cell A with at least one PDU session X (1 &lt;= X &lt;= 15) active according to 38.508-</w:t>
      </w:r>
      <w:r w:rsidR="00F0092C" w:rsidRPr="00D70946">
        <w:t>1 [</w:t>
      </w:r>
      <w:r w:rsidR="002F4316" w:rsidRPr="00D70946">
        <w:t xml:space="preserve">4]. </w:t>
      </w:r>
    </w:p>
    <w:p w14:paraId="2EF3876D" w14:textId="77777777" w:rsidR="00FD3663" w:rsidRPr="00D70946" w:rsidRDefault="00FD3663" w:rsidP="00FD3663">
      <w:pPr>
        <w:pStyle w:val="H6"/>
      </w:pPr>
      <w:r w:rsidRPr="00D70946">
        <w:t>10.1.4.1.3.2</w:t>
      </w:r>
      <w:r w:rsidRPr="00D70946">
        <w:tab/>
        <w:t>Test procedure sequence</w:t>
      </w:r>
    </w:p>
    <w:p w14:paraId="4F9F2708" w14:textId="77777777" w:rsidR="00FD3663" w:rsidRPr="00D70946" w:rsidRDefault="00FD3663" w:rsidP="009D4432">
      <w:pPr>
        <w:pStyle w:val="TH"/>
      </w:pPr>
      <w:r w:rsidRPr="00D70946">
        <w:t>Table 10.1.4.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FD3663" w:rsidRPr="00D70946" w14:paraId="680C552E" w14:textId="77777777" w:rsidTr="00FD3663">
        <w:tc>
          <w:tcPr>
            <w:tcW w:w="532" w:type="dxa"/>
            <w:tcBorders>
              <w:top w:val="single" w:sz="4" w:space="0" w:color="auto"/>
              <w:left w:val="single" w:sz="4" w:space="0" w:color="auto"/>
              <w:bottom w:val="nil"/>
              <w:right w:val="single" w:sz="4" w:space="0" w:color="auto"/>
            </w:tcBorders>
            <w:hideMark/>
          </w:tcPr>
          <w:p w14:paraId="27A92DDB" w14:textId="77777777" w:rsidR="00FD3663" w:rsidRPr="00D70946" w:rsidRDefault="00FD3663" w:rsidP="009D4432">
            <w:pPr>
              <w:pStyle w:val="TAH"/>
            </w:pPr>
            <w:r w:rsidRPr="00D70946">
              <w:t>St</w:t>
            </w:r>
          </w:p>
        </w:tc>
        <w:tc>
          <w:tcPr>
            <w:tcW w:w="3964" w:type="dxa"/>
            <w:tcBorders>
              <w:top w:val="single" w:sz="4" w:space="0" w:color="auto"/>
              <w:left w:val="single" w:sz="4" w:space="0" w:color="auto"/>
              <w:bottom w:val="single" w:sz="4" w:space="0" w:color="auto"/>
              <w:right w:val="single" w:sz="4" w:space="0" w:color="auto"/>
            </w:tcBorders>
            <w:hideMark/>
          </w:tcPr>
          <w:p w14:paraId="2050FD22" w14:textId="77777777" w:rsidR="00FD3663" w:rsidRPr="00D70946" w:rsidRDefault="00FD3663" w:rsidP="009D4432">
            <w:pPr>
              <w:pStyle w:val="TAH"/>
            </w:pPr>
            <w:r w:rsidRPr="00D70946">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5E0BBB45" w14:textId="77777777" w:rsidR="00FD3663" w:rsidRPr="00D70946" w:rsidRDefault="00FD3663" w:rsidP="009D4432">
            <w:pPr>
              <w:pStyle w:val="TAH"/>
            </w:pPr>
            <w:r w:rsidRPr="00D70946">
              <w:t>Message Sequence</w:t>
            </w:r>
          </w:p>
        </w:tc>
        <w:tc>
          <w:tcPr>
            <w:tcW w:w="455" w:type="dxa"/>
            <w:tcBorders>
              <w:top w:val="single" w:sz="4" w:space="0" w:color="auto"/>
              <w:left w:val="single" w:sz="4" w:space="0" w:color="auto"/>
              <w:bottom w:val="nil"/>
              <w:right w:val="single" w:sz="4" w:space="0" w:color="auto"/>
            </w:tcBorders>
            <w:hideMark/>
          </w:tcPr>
          <w:p w14:paraId="031C2F92" w14:textId="77777777" w:rsidR="00FD3663" w:rsidRPr="00D70946" w:rsidRDefault="00FD3663" w:rsidP="009D4432">
            <w:pPr>
              <w:pStyle w:val="TAH"/>
            </w:pPr>
            <w:r w:rsidRPr="00D70946">
              <w:t>TP</w:t>
            </w:r>
          </w:p>
        </w:tc>
        <w:tc>
          <w:tcPr>
            <w:tcW w:w="853" w:type="dxa"/>
            <w:tcBorders>
              <w:top w:val="single" w:sz="4" w:space="0" w:color="auto"/>
              <w:left w:val="single" w:sz="4" w:space="0" w:color="auto"/>
              <w:bottom w:val="nil"/>
              <w:right w:val="single" w:sz="4" w:space="0" w:color="auto"/>
            </w:tcBorders>
            <w:hideMark/>
          </w:tcPr>
          <w:p w14:paraId="6B599DEC" w14:textId="77777777" w:rsidR="00FD3663" w:rsidRPr="00D70946" w:rsidRDefault="00FD3663" w:rsidP="009D4432">
            <w:pPr>
              <w:pStyle w:val="TAH"/>
            </w:pPr>
            <w:r w:rsidRPr="00D70946">
              <w:t>Verdict</w:t>
            </w:r>
          </w:p>
        </w:tc>
      </w:tr>
      <w:tr w:rsidR="00FD3663" w:rsidRPr="00D70946" w14:paraId="362CC7E4" w14:textId="77777777" w:rsidTr="00FD3663">
        <w:tc>
          <w:tcPr>
            <w:tcW w:w="532" w:type="dxa"/>
            <w:tcBorders>
              <w:top w:val="nil"/>
              <w:left w:val="single" w:sz="4" w:space="0" w:color="auto"/>
              <w:bottom w:val="single" w:sz="4" w:space="0" w:color="auto"/>
              <w:right w:val="single" w:sz="4" w:space="0" w:color="auto"/>
            </w:tcBorders>
          </w:tcPr>
          <w:p w14:paraId="3C2CAC97" w14:textId="77777777" w:rsidR="00FD3663" w:rsidRPr="00D70946" w:rsidRDefault="00FD3663"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18E5DF65" w14:textId="77777777" w:rsidR="00FD3663" w:rsidRPr="00D70946" w:rsidRDefault="00FD3663"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45B7E48E" w14:textId="77777777" w:rsidR="00FD3663" w:rsidRPr="00D70946" w:rsidRDefault="00FD3663" w:rsidP="009D4432">
            <w:pPr>
              <w:pStyle w:val="TAH"/>
            </w:pPr>
            <w:r w:rsidRPr="00D70946">
              <w:t>U - S</w:t>
            </w:r>
          </w:p>
        </w:tc>
        <w:tc>
          <w:tcPr>
            <w:tcW w:w="3148" w:type="dxa"/>
            <w:tcBorders>
              <w:top w:val="single" w:sz="4" w:space="0" w:color="auto"/>
              <w:left w:val="single" w:sz="4" w:space="0" w:color="auto"/>
              <w:bottom w:val="single" w:sz="4" w:space="0" w:color="auto"/>
              <w:right w:val="single" w:sz="4" w:space="0" w:color="auto"/>
            </w:tcBorders>
            <w:hideMark/>
          </w:tcPr>
          <w:p w14:paraId="3AC804A3" w14:textId="77777777" w:rsidR="00FD3663" w:rsidRPr="00D70946" w:rsidRDefault="00FD3663" w:rsidP="009D4432">
            <w:pPr>
              <w:pStyle w:val="TAH"/>
            </w:pPr>
            <w:r w:rsidRPr="00D70946">
              <w:t>Message</w:t>
            </w:r>
          </w:p>
        </w:tc>
        <w:tc>
          <w:tcPr>
            <w:tcW w:w="455" w:type="dxa"/>
            <w:tcBorders>
              <w:top w:val="nil"/>
              <w:left w:val="single" w:sz="4" w:space="0" w:color="auto"/>
              <w:bottom w:val="single" w:sz="4" w:space="0" w:color="auto"/>
              <w:right w:val="single" w:sz="4" w:space="0" w:color="auto"/>
            </w:tcBorders>
          </w:tcPr>
          <w:p w14:paraId="2666AE05" w14:textId="77777777" w:rsidR="00FD3663" w:rsidRPr="00D70946" w:rsidRDefault="00FD3663" w:rsidP="009D4432">
            <w:pPr>
              <w:pStyle w:val="TAH"/>
            </w:pPr>
          </w:p>
        </w:tc>
        <w:tc>
          <w:tcPr>
            <w:tcW w:w="853" w:type="dxa"/>
            <w:tcBorders>
              <w:top w:val="nil"/>
              <w:left w:val="single" w:sz="4" w:space="0" w:color="auto"/>
              <w:bottom w:val="single" w:sz="4" w:space="0" w:color="auto"/>
              <w:right w:val="single" w:sz="4" w:space="0" w:color="auto"/>
            </w:tcBorders>
          </w:tcPr>
          <w:p w14:paraId="4C2EB043" w14:textId="77777777" w:rsidR="00FD3663" w:rsidRPr="00D70946" w:rsidRDefault="00FD3663" w:rsidP="009D4432">
            <w:pPr>
              <w:pStyle w:val="TAH"/>
            </w:pPr>
          </w:p>
        </w:tc>
      </w:tr>
      <w:tr w:rsidR="00EB08B2" w:rsidRPr="00D70946" w14:paraId="229DB366" w14:textId="77777777" w:rsidTr="00FD3663">
        <w:tc>
          <w:tcPr>
            <w:tcW w:w="532" w:type="dxa"/>
            <w:tcBorders>
              <w:top w:val="nil"/>
              <w:left w:val="single" w:sz="4" w:space="0" w:color="auto"/>
              <w:bottom w:val="single" w:sz="4" w:space="0" w:color="auto"/>
              <w:right w:val="single" w:sz="4" w:space="0" w:color="auto"/>
            </w:tcBorders>
          </w:tcPr>
          <w:p w14:paraId="0DF76874" w14:textId="791C9B5E" w:rsidR="00EB08B2" w:rsidRPr="00D70946" w:rsidRDefault="00EB08B2" w:rsidP="009D4432">
            <w:pPr>
              <w:pStyle w:val="TAL"/>
            </w:pPr>
            <w:r w:rsidRPr="00D70946">
              <w:t>0A</w:t>
            </w:r>
          </w:p>
        </w:tc>
        <w:tc>
          <w:tcPr>
            <w:tcW w:w="3964" w:type="dxa"/>
            <w:tcBorders>
              <w:top w:val="single" w:sz="4" w:space="0" w:color="auto"/>
              <w:left w:val="single" w:sz="4" w:space="0" w:color="auto"/>
              <w:bottom w:val="single" w:sz="4" w:space="0" w:color="auto"/>
              <w:right w:val="single" w:sz="4" w:space="0" w:color="auto"/>
            </w:tcBorders>
          </w:tcPr>
          <w:p w14:paraId="676EEE66" w14:textId="59814AC0" w:rsidR="00EB08B2" w:rsidRPr="00D70946" w:rsidRDefault="00EB08B2" w:rsidP="009D4432">
            <w:pPr>
              <w:pStyle w:val="TAL"/>
            </w:pPr>
            <w:r w:rsidRPr="00D70946">
              <w:t>Cause the UE to request establishment of PDU session Y to the DN. (Note 3)</w:t>
            </w:r>
          </w:p>
        </w:tc>
        <w:tc>
          <w:tcPr>
            <w:tcW w:w="648" w:type="dxa"/>
            <w:tcBorders>
              <w:top w:val="single" w:sz="4" w:space="0" w:color="auto"/>
              <w:left w:val="single" w:sz="4" w:space="0" w:color="auto"/>
              <w:bottom w:val="single" w:sz="4" w:space="0" w:color="auto"/>
              <w:right w:val="single" w:sz="4" w:space="0" w:color="auto"/>
            </w:tcBorders>
          </w:tcPr>
          <w:p w14:paraId="25BCAB1A" w14:textId="501D8D47" w:rsidR="00EB08B2" w:rsidRPr="00D70946" w:rsidRDefault="00EB08B2"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51FCDB70" w14:textId="18C1BB5B" w:rsidR="00EB08B2" w:rsidRPr="00D70946" w:rsidRDefault="00EB08B2" w:rsidP="009D4432">
            <w:pPr>
              <w:pStyle w:val="TAC"/>
            </w:pPr>
            <w:r w:rsidRPr="00D70946">
              <w:t>-</w:t>
            </w:r>
          </w:p>
        </w:tc>
        <w:tc>
          <w:tcPr>
            <w:tcW w:w="455" w:type="dxa"/>
            <w:tcBorders>
              <w:top w:val="nil"/>
              <w:left w:val="single" w:sz="4" w:space="0" w:color="auto"/>
              <w:bottom w:val="single" w:sz="4" w:space="0" w:color="auto"/>
              <w:right w:val="single" w:sz="4" w:space="0" w:color="auto"/>
            </w:tcBorders>
          </w:tcPr>
          <w:p w14:paraId="6C7B2D1A" w14:textId="5B3D4E60" w:rsidR="00EB08B2" w:rsidRPr="00D70946" w:rsidRDefault="00EB08B2" w:rsidP="009D4432">
            <w:pPr>
              <w:pStyle w:val="TAC"/>
            </w:pPr>
            <w:r w:rsidRPr="00D70946">
              <w:t>-</w:t>
            </w:r>
          </w:p>
        </w:tc>
        <w:tc>
          <w:tcPr>
            <w:tcW w:w="853" w:type="dxa"/>
            <w:tcBorders>
              <w:top w:val="nil"/>
              <w:left w:val="single" w:sz="4" w:space="0" w:color="auto"/>
              <w:bottom w:val="single" w:sz="4" w:space="0" w:color="auto"/>
              <w:right w:val="single" w:sz="4" w:space="0" w:color="auto"/>
            </w:tcBorders>
          </w:tcPr>
          <w:p w14:paraId="4C7E4158" w14:textId="59F49B2E" w:rsidR="00EB08B2" w:rsidRPr="00D70946" w:rsidRDefault="00EB08B2" w:rsidP="009D4432">
            <w:pPr>
              <w:pStyle w:val="TAC"/>
            </w:pPr>
            <w:r w:rsidRPr="00D70946">
              <w:t>-</w:t>
            </w:r>
          </w:p>
        </w:tc>
      </w:tr>
      <w:tr w:rsidR="00EB08B2" w:rsidRPr="00D70946" w14:paraId="7F61D3B7" w14:textId="77777777" w:rsidTr="00FD3663">
        <w:tc>
          <w:tcPr>
            <w:tcW w:w="532" w:type="dxa"/>
            <w:tcBorders>
              <w:top w:val="nil"/>
              <w:left w:val="single" w:sz="4" w:space="0" w:color="auto"/>
              <w:bottom w:val="single" w:sz="4" w:space="0" w:color="auto"/>
              <w:right w:val="single" w:sz="4" w:space="0" w:color="auto"/>
            </w:tcBorders>
          </w:tcPr>
          <w:p w14:paraId="5755A8E0" w14:textId="17F2198B" w:rsidR="00EB08B2" w:rsidRPr="00D70946" w:rsidRDefault="00EB08B2" w:rsidP="009D4432">
            <w:pPr>
              <w:pStyle w:val="TAL"/>
            </w:pPr>
            <w:r w:rsidRPr="00D70946">
              <w:t>0B</w:t>
            </w:r>
          </w:p>
        </w:tc>
        <w:tc>
          <w:tcPr>
            <w:tcW w:w="3964" w:type="dxa"/>
            <w:tcBorders>
              <w:top w:val="single" w:sz="4" w:space="0" w:color="auto"/>
              <w:left w:val="single" w:sz="4" w:space="0" w:color="auto"/>
              <w:bottom w:val="single" w:sz="4" w:space="0" w:color="auto"/>
              <w:right w:val="single" w:sz="4" w:space="0" w:color="auto"/>
            </w:tcBorders>
          </w:tcPr>
          <w:p w14:paraId="0C3C85CD" w14:textId="3DCA9734" w:rsidR="00EB08B2" w:rsidRPr="00D70946" w:rsidRDefault="00EB08B2" w:rsidP="009D4432">
            <w:pPr>
              <w:pStyle w:val="TAL"/>
            </w:pPr>
            <w:r w:rsidRPr="00D70946">
              <w:t>The PDU session establishment procedure as specified in TS 38.508-1 [4] subclause 4.5A.2 takes place</w:t>
            </w:r>
          </w:p>
        </w:tc>
        <w:tc>
          <w:tcPr>
            <w:tcW w:w="648" w:type="dxa"/>
            <w:tcBorders>
              <w:top w:val="single" w:sz="4" w:space="0" w:color="auto"/>
              <w:left w:val="single" w:sz="4" w:space="0" w:color="auto"/>
              <w:bottom w:val="single" w:sz="4" w:space="0" w:color="auto"/>
              <w:right w:val="single" w:sz="4" w:space="0" w:color="auto"/>
            </w:tcBorders>
          </w:tcPr>
          <w:p w14:paraId="08E5B695" w14:textId="20177817" w:rsidR="00EB08B2" w:rsidRPr="00D70946" w:rsidRDefault="00EB08B2"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6F9A32F0" w14:textId="3F66C7CC" w:rsidR="00EB08B2" w:rsidRPr="00D70946" w:rsidRDefault="00EB08B2" w:rsidP="009D4432">
            <w:pPr>
              <w:pStyle w:val="TAC"/>
            </w:pPr>
            <w:r w:rsidRPr="00D70946">
              <w:t>-</w:t>
            </w:r>
          </w:p>
        </w:tc>
        <w:tc>
          <w:tcPr>
            <w:tcW w:w="455" w:type="dxa"/>
            <w:tcBorders>
              <w:top w:val="nil"/>
              <w:left w:val="single" w:sz="4" w:space="0" w:color="auto"/>
              <w:bottom w:val="single" w:sz="4" w:space="0" w:color="auto"/>
              <w:right w:val="single" w:sz="4" w:space="0" w:color="auto"/>
            </w:tcBorders>
          </w:tcPr>
          <w:p w14:paraId="09A125F7" w14:textId="650BB4D9" w:rsidR="00EB08B2" w:rsidRPr="00D70946" w:rsidRDefault="00EB08B2" w:rsidP="009D4432">
            <w:pPr>
              <w:pStyle w:val="TAC"/>
            </w:pPr>
            <w:r w:rsidRPr="00D70946">
              <w:t>-</w:t>
            </w:r>
          </w:p>
        </w:tc>
        <w:tc>
          <w:tcPr>
            <w:tcW w:w="853" w:type="dxa"/>
            <w:tcBorders>
              <w:top w:val="nil"/>
              <w:left w:val="single" w:sz="4" w:space="0" w:color="auto"/>
              <w:bottom w:val="single" w:sz="4" w:space="0" w:color="auto"/>
              <w:right w:val="single" w:sz="4" w:space="0" w:color="auto"/>
            </w:tcBorders>
          </w:tcPr>
          <w:p w14:paraId="063A231D" w14:textId="0D25DD93" w:rsidR="00EB08B2" w:rsidRPr="00D70946" w:rsidRDefault="00EB08B2" w:rsidP="009D4432">
            <w:pPr>
              <w:pStyle w:val="TAC"/>
            </w:pPr>
            <w:r w:rsidRPr="00D70946">
              <w:t>-</w:t>
            </w:r>
          </w:p>
        </w:tc>
      </w:tr>
      <w:tr w:rsidR="00FD3663" w:rsidRPr="00D70946" w14:paraId="06ADD72A" w14:textId="77777777" w:rsidTr="00D2483D">
        <w:tc>
          <w:tcPr>
            <w:tcW w:w="532" w:type="dxa"/>
            <w:tcBorders>
              <w:top w:val="single" w:sz="4" w:space="0" w:color="auto"/>
              <w:left w:val="single" w:sz="4" w:space="0" w:color="auto"/>
              <w:bottom w:val="single" w:sz="4" w:space="0" w:color="auto"/>
              <w:right w:val="single" w:sz="4" w:space="0" w:color="auto"/>
            </w:tcBorders>
            <w:hideMark/>
          </w:tcPr>
          <w:p w14:paraId="6EFD4F97" w14:textId="77777777" w:rsidR="00FD3663" w:rsidRPr="00D70946" w:rsidRDefault="00FD3663" w:rsidP="009D4432">
            <w:pPr>
              <w:pStyle w:val="TAC"/>
            </w:pPr>
            <w:r w:rsidRPr="00D70946">
              <w:t xml:space="preserve">1 </w:t>
            </w:r>
          </w:p>
        </w:tc>
        <w:tc>
          <w:tcPr>
            <w:tcW w:w="3964" w:type="dxa"/>
            <w:tcBorders>
              <w:top w:val="single" w:sz="4" w:space="0" w:color="auto"/>
              <w:left w:val="single" w:sz="4" w:space="0" w:color="auto"/>
              <w:bottom w:val="single" w:sz="4" w:space="0" w:color="auto"/>
              <w:right w:val="single" w:sz="4" w:space="0" w:color="auto"/>
            </w:tcBorders>
            <w:hideMark/>
          </w:tcPr>
          <w:p w14:paraId="06E344ED" w14:textId="77777777" w:rsidR="00FD3663" w:rsidRPr="00D70946" w:rsidRDefault="005E5494" w:rsidP="009D4432">
            <w:pPr>
              <w:pStyle w:val="TAL"/>
              <w:rPr>
                <w:rFonts w:cs="Arial"/>
                <w:szCs w:val="18"/>
              </w:rPr>
            </w:pPr>
            <w:r w:rsidRPr="00D70946">
              <w:t>The generic test procedure in TS 38.508-1 clause 4.9.21 for PDU Session Release is performed</w:t>
            </w:r>
            <w:r w:rsidRPr="00D70946" w:rsidDel="00DE59AC">
              <w:t xml:space="preserve"> </w:t>
            </w:r>
            <w:r w:rsidRPr="00D70946">
              <w:t>with</w:t>
            </w:r>
            <w:r w:rsidR="002F4316" w:rsidRPr="00D70946">
              <w:t xml:space="preserve"> PDU SESSION RELEASE COMMAND message includes 5GSM cause #39 "reactivation requested" to release PDU session X.</w:t>
            </w:r>
          </w:p>
        </w:tc>
        <w:tc>
          <w:tcPr>
            <w:tcW w:w="648" w:type="dxa"/>
            <w:tcBorders>
              <w:top w:val="single" w:sz="4" w:space="0" w:color="auto"/>
              <w:left w:val="single" w:sz="4" w:space="0" w:color="auto"/>
              <w:bottom w:val="single" w:sz="4" w:space="0" w:color="auto"/>
              <w:right w:val="single" w:sz="4" w:space="0" w:color="auto"/>
            </w:tcBorders>
          </w:tcPr>
          <w:p w14:paraId="57D7EF52" w14:textId="77777777" w:rsidR="00FD3663" w:rsidRPr="00D70946" w:rsidRDefault="005E5494" w:rsidP="009D4432">
            <w:pPr>
              <w:pStyle w:val="TAC"/>
              <w:rPr>
                <w:lang w:eastAsia="zh-CN"/>
              </w:rPr>
            </w:pPr>
            <w:r w:rsidRPr="00D70946">
              <w:t>-</w:t>
            </w:r>
          </w:p>
        </w:tc>
        <w:tc>
          <w:tcPr>
            <w:tcW w:w="3148" w:type="dxa"/>
            <w:tcBorders>
              <w:top w:val="single" w:sz="4" w:space="0" w:color="auto"/>
              <w:left w:val="single" w:sz="4" w:space="0" w:color="auto"/>
              <w:bottom w:val="single" w:sz="4" w:space="0" w:color="auto"/>
              <w:right w:val="single" w:sz="4" w:space="0" w:color="auto"/>
            </w:tcBorders>
          </w:tcPr>
          <w:p w14:paraId="1204F19C" w14:textId="77777777" w:rsidR="00FD3663" w:rsidRPr="00D70946" w:rsidRDefault="005E5494" w:rsidP="009D4432">
            <w:pPr>
              <w:pStyle w:val="TAL"/>
              <w:rPr>
                <w:lang w:eastAsia="zh-CN"/>
              </w:rPr>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62B5B8D3" w14:textId="77777777" w:rsidR="00FD3663" w:rsidRPr="00D70946" w:rsidRDefault="00FD366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080579B" w14:textId="77777777" w:rsidR="00FD3663" w:rsidRPr="00D70946" w:rsidRDefault="00FD3663" w:rsidP="009D4432">
            <w:pPr>
              <w:pStyle w:val="TAC"/>
              <w:rPr>
                <w:lang w:eastAsia="zh-CN"/>
              </w:rPr>
            </w:pPr>
            <w:r w:rsidRPr="00D70946">
              <w:rPr>
                <w:lang w:eastAsia="zh-CN"/>
              </w:rPr>
              <w:t>-</w:t>
            </w:r>
          </w:p>
        </w:tc>
      </w:tr>
      <w:tr w:rsidR="002F4316" w:rsidRPr="00D70946" w14:paraId="3603BA9E" w14:textId="77777777" w:rsidTr="00B9749D">
        <w:tc>
          <w:tcPr>
            <w:tcW w:w="532" w:type="dxa"/>
            <w:tcBorders>
              <w:top w:val="single" w:sz="4" w:space="0" w:color="auto"/>
              <w:left w:val="single" w:sz="4" w:space="0" w:color="auto"/>
              <w:bottom w:val="single" w:sz="4" w:space="0" w:color="auto"/>
              <w:right w:val="single" w:sz="4" w:space="0" w:color="auto"/>
            </w:tcBorders>
          </w:tcPr>
          <w:p w14:paraId="5624117E" w14:textId="77777777" w:rsidR="002F4316" w:rsidRPr="00D70946" w:rsidRDefault="005E5494" w:rsidP="009D4432">
            <w:pPr>
              <w:pStyle w:val="TAC"/>
            </w:pPr>
            <w:r w:rsidRPr="00D70946">
              <w:t>2</w:t>
            </w:r>
            <w:r w:rsidR="002F4316" w:rsidRPr="00D70946">
              <w:t>-15</w:t>
            </w:r>
          </w:p>
        </w:tc>
        <w:tc>
          <w:tcPr>
            <w:tcW w:w="3964" w:type="dxa"/>
            <w:tcBorders>
              <w:top w:val="single" w:sz="4" w:space="0" w:color="auto"/>
              <w:left w:val="single" w:sz="4" w:space="0" w:color="auto"/>
              <w:bottom w:val="single" w:sz="4" w:space="0" w:color="auto"/>
              <w:right w:val="single" w:sz="4" w:space="0" w:color="auto"/>
            </w:tcBorders>
          </w:tcPr>
          <w:p w14:paraId="40BFE132" w14:textId="77777777" w:rsidR="002F4316" w:rsidRPr="00D70946" w:rsidRDefault="002F4316" w:rsidP="009D4432">
            <w:pPr>
              <w:pStyle w:val="TAL"/>
            </w:pPr>
            <w:r w:rsidRPr="00D70946">
              <w:t>Void.</w:t>
            </w:r>
          </w:p>
        </w:tc>
        <w:tc>
          <w:tcPr>
            <w:tcW w:w="648" w:type="dxa"/>
            <w:tcBorders>
              <w:top w:val="single" w:sz="4" w:space="0" w:color="auto"/>
              <w:left w:val="single" w:sz="4" w:space="0" w:color="auto"/>
              <w:bottom w:val="single" w:sz="4" w:space="0" w:color="auto"/>
              <w:right w:val="single" w:sz="4" w:space="0" w:color="auto"/>
            </w:tcBorders>
          </w:tcPr>
          <w:p w14:paraId="1C2F0D83" w14:textId="77777777" w:rsidR="002F4316" w:rsidRPr="00D70946" w:rsidRDefault="002F4316"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542625F8" w14:textId="77777777" w:rsidR="002F4316" w:rsidRPr="00D70946" w:rsidRDefault="002F4316"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tcPr>
          <w:p w14:paraId="568B6A97" w14:textId="77777777" w:rsidR="002F4316" w:rsidRPr="00D70946" w:rsidRDefault="002F4316"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3D851858" w14:textId="77777777" w:rsidR="002F4316" w:rsidRPr="00D70946" w:rsidRDefault="002F4316" w:rsidP="009D4432">
            <w:pPr>
              <w:pStyle w:val="TAC"/>
            </w:pPr>
            <w:r w:rsidRPr="00D70946">
              <w:t>-</w:t>
            </w:r>
          </w:p>
        </w:tc>
      </w:tr>
      <w:tr w:rsidR="00FD3663" w:rsidRPr="00D70946" w14:paraId="59AD1BC4" w14:textId="77777777" w:rsidTr="00FD3663">
        <w:tc>
          <w:tcPr>
            <w:tcW w:w="532" w:type="dxa"/>
            <w:tcBorders>
              <w:top w:val="single" w:sz="4" w:space="0" w:color="auto"/>
              <w:left w:val="single" w:sz="4" w:space="0" w:color="auto"/>
              <w:bottom w:val="single" w:sz="4" w:space="0" w:color="auto"/>
              <w:right w:val="single" w:sz="4" w:space="0" w:color="auto"/>
            </w:tcBorders>
            <w:hideMark/>
          </w:tcPr>
          <w:p w14:paraId="481B0049" w14:textId="77777777" w:rsidR="00FD3663" w:rsidRPr="00D70946" w:rsidRDefault="00FD3663" w:rsidP="009D4432">
            <w:pPr>
              <w:pStyle w:val="TAC"/>
            </w:pPr>
            <w:r w:rsidRPr="00D70946">
              <w:t>16</w:t>
            </w:r>
          </w:p>
        </w:tc>
        <w:tc>
          <w:tcPr>
            <w:tcW w:w="3964" w:type="dxa"/>
            <w:tcBorders>
              <w:top w:val="single" w:sz="4" w:space="0" w:color="auto"/>
              <w:left w:val="single" w:sz="4" w:space="0" w:color="auto"/>
              <w:bottom w:val="single" w:sz="4" w:space="0" w:color="auto"/>
              <w:right w:val="single" w:sz="4" w:space="0" w:color="auto"/>
            </w:tcBorders>
          </w:tcPr>
          <w:p w14:paraId="4EE6D5E6" w14:textId="77777777" w:rsidR="00FD3663" w:rsidRPr="00D70946" w:rsidRDefault="00FD3663" w:rsidP="009D4432">
            <w:pPr>
              <w:pStyle w:val="TAL"/>
            </w:pPr>
            <w:r w:rsidRPr="00D70946">
              <w:t>The UE transmits a PDU SESSION ESTABLISHMENT REQUEST message</w:t>
            </w:r>
            <w:r w:rsidR="00C11A5A" w:rsidRPr="00D70946">
              <w:t xml:space="preserve"> and the S-NSSAI and DNN in UL NAS TRANSPORT message are the same values as released (Note 2)</w:t>
            </w:r>
            <w:r w:rsidRPr="00D70946">
              <w:t>.</w:t>
            </w:r>
          </w:p>
        </w:tc>
        <w:tc>
          <w:tcPr>
            <w:tcW w:w="648" w:type="dxa"/>
            <w:tcBorders>
              <w:top w:val="single" w:sz="4" w:space="0" w:color="auto"/>
              <w:left w:val="single" w:sz="4" w:space="0" w:color="auto"/>
              <w:bottom w:val="single" w:sz="4" w:space="0" w:color="auto"/>
              <w:right w:val="single" w:sz="4" w:space="0" w:color="auto"/>
            </w:tcBorders>
            <w:hideMark/>
          </w:tcPr>
          <w:p w14:paraId="08A8A92E" w14:textId="77777777" w:rsidR="00FD3663" w:rsidRPr="00D70946" w:rsidRDefault="00FD3663"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hideMark/>
          </w:tcPr>
          <w:p w14:paraId="496F0E45" w14:textId="77777777" w:rsidR="00FD3663" w:rsidRPr="00D70946" w:rsidRDefault="005E5494" w:rsidP="009D4432">
            <w:pPr>
              <w:pStyle w:val="TAL"/>
            </w:pPr>
            <w:r w:rsidRPr="00D70946">
              <w:t xml:space="preserve">5GMM: UL NAS TRANSPORT </w:t>
            </w:r>
            <w:r w:rsidR="00C11A5A" w:rsidRPr="00D70946">
              <w:t xml:space="preserve">5GSM: </w:t>
            </w:r>
            <w:r w:rsidR="00FD3663" w:rsidRPr="00D70946">
              <w:t>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44834EA0" w14:textId="77777777" w:rsidR="00FD3663" w:rsidRPr="00D70946" w:rsidRDefault="00FD3663"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C6C16A1" w14:textId="77777777" w:rsidR="00FD3663" w:rsidRPr="00D70946" w:rsidRDefault="00FD3663" w:rsidP="009D4432">
            <w:pPr>
              <w:pStyle w:val="TAC"/>
            </w:pPr>
            <w:r w:rsidRPr="00D70946">
              <w:t>-</w:t>
            </w:r>
          </w:p>
        </w:tc>
      </w:tr>
      <w:tr w:rsidR="00FD3663" w:rsidRPr="00D70946" w14:paraId="63B8F8EC" w14:textId="77777777" w:rsidTr="00FD3663">
        <w:tc>
          <w:tcPr>
            <w:tcW w:w="532" w:type="dxa"/>
            <w:tcBorders>
              <w:top w:val="single" w:sz="4" w:space="0" w:color="auto"/>
              <w:left w:val="single" w:sz="4" w:space="0" w:color="auto"/>
              <w:bottom w:val="single" w:sz="4" w:space="0" w:color="auto"/>
              <w:right w:val="single" w:sz="4" w:space="0" w:color="auto"/>
            </w:tcBorders>
            <w:hideMark/>
          </w:tcPr>
          <w:p w14:paraId="610F2304" w14:textId="77777777" w:rsidR="00FD3663" w:rsidRPr="00D70946" w:rsidRDefault="00FD3663" w:rsidP="009D4432">
            <w:pPr>
              <w:pStyle w:val="TAC"/>
            </w:pPr>
            <w:r w:rsidRPr="00D70946">
              <w:t>17</w:t>
            </w:r>
          </w:p>
        </w:tc>
        <w:tc>
          <w:tcPr>
            <w:tcW w:w="3964" w:type="dxa"/>
            <w:tcBorders>
              <w:top w:val="single" w:sz="4" w:space="0" w:color="auto"/>
              <w:left w:val="single" w:sz="4" w:space="0" w:color="auto"/>
              <w:bottom w:val="single" w:sz="4" w:space="0" w:color="auto"/>
              <w:right w:val="single" w:sz="4" w:space="0" w:color="auto"/>
            </w:tcBorders>
            <w:hideMark/>
          </w:tcPr>
          <w:p w14:paraId="1CBF311D" w14:textId="77777777" w:rsidR="00FD3663" w:rsidRPr="00D70946" w:rsidRDefault="00FD3663" w:rsidP="009D4432">
            <w:pPr>
              <w:pStyle w:val="TAL"/>
            </w:pPr>
            <w:r w:rsidRPr="00D70946">
              <w:t xml:space="preserve">The SS waits 16 seconds (T3580). </w:t>
            </w:r>
          </w:p>
        </w:tc>
        <w:tc>
          <w:tcPr>
            <w:tcW w:w="648" w:type="dxa"/>
            <w:tcBorders>
              <w:top w:val="single" w:sz="4" w:space="0" w:color="auto"/>
              <w:left w:val="single" w:sz="4" w:space="0" w:color="auto"/>
              <w:bottom w:val="single" w:sz="4" w:space="0" w:color="auto"/>
              <w:right w:val="single" w:sz="4" w:space="0" w:color="auto"/>
            </w:tcBorders>
            <w:hideMark/>
          </w:tcPr>
          <w:p w14:paraId="6DCBE526" w14:textId="77777777" w:rsidR="00FD3663" w:rsidRPr="00D70946" w:rsidRDefault="00FD3663"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4222C4D0" w14:textId="77777777" w:rsidR="00FD3663" w:rsidRPr="00D70946" w:rsidRDefault="00FD3663"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tcPr>
          <w:p w14:paraId="4AE52984" w14:textId="77777777" w:rsidR="00FD3663" w:rsidRPr="00D70946" w:rsidRDefault="00FD3663"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54769182" w14:textId="77777777" w:rsidR="00FD3663" w:rsidRPr="00D70946" w:rsidRDefault="00FD3663" w:rsidP="009D4432">
            <w:pPr>
              <w:pStyle w:val="TAC"/>
            </w:pPr>
            <w:r w:rsidRPr="00D70946">
              <w:t>-</w:t>
            </w:r>
          </w:p>
        </w:tc>
      </w:tr>
      <w:tr w:rsidR="00FD3663" w:rsidRPr="00D70946" w14:paraId="1BC82F2F" w14:textId="77777777" w:rsidTr="00FD3663">
        <w:tc>
          <w:tcPr>
            <w:tcW w:w="532" w:type="dxa"/>
            <w:tcBorders>
              <w:top w:val="single" w:sz="4" w:space="0" w:color="auto"/>
              <w:left w:val="single" w:sz="4" w:space="0" w:color="auto"/>
              <w:bottom w:val="single" w:sz="4" w:space="0" w:color="auto"/>
              <w:right w:val="single" w:sz="4" w:space="0" w:color="auto"/>
            </w:tcBorders>
          </w:tcPr>
          <w:p w14:paraId="4A3267A0" w14:textId="77777777" w:rsidR="00FD3663" w:rsidRPr="00D70946" w:rsidRDefault="00FD3663" w:rsidP="009D4432">
            <w:pPr>
              <w:pStyle w:val="TAC"/>
            </w:pPr>
            <w:r w:rsidRPr="00D70946">
              <w:t>18</w:t>
            </w:r>
          </w:p>
        </w:tc>
        <w:tc>
          <w:tcPr>
            <w:tcW w:w="3964" w:type="dxa"/>
            <w:tcBorders>
              <w:top w:val="single" w:sz="4" w:space="0" w:color="auto"/>
              <w:left w:val="single" w:sz="4" w:space="0" w:color="auto"/>
              <w:bottom w:val="single" w:sz="4" w:space="0" w:color="auto"/>
              <w:right w:val="single" w:sz="4" w:space="0" w:color="auto"/>
            </w:tcBorders>
          </w:tcPr>
          <w:p w14:paraId="0ABE4290" w14:textId="77777777" w:rsidR="00FD3663" w:rsidRPr="00D70946" w:rsidRDefault="00FD3663" w:rsidP="009D4432">
            <w:pPr>
              <w:pStyle w:val="TAL"/>
            </w:pPr>
            <w:r w:rsidRPr="00D70946">
              <w:t xml:space="preserve">Check: Does the UE re-transmit the PDU SESSION ESTABLISHMENT REQUEST message </w:t>
            </w:r>
            <w:r w:rsidR="00C11A5A" w:rsidRPr="00D70946">
              <w:t xml:space="preserve">and the S-NSSAI and DNN in UL NAS TRANSPORT message are the same values as </w:t>
            </w:r>
            <w:r w:rsidRPr="00D70946">
              <w:t>sent in step 1</w:t>
            </w:r>
            <w:r w:rsidR="002F4316" w:rsidRPr="00D70946">
              <w:t>6</w:t>
            </w:r>
            <w:r w:rsidRPr="00D70946">
              <w:t>?</w:t>
            </w:r>
            <w:r w:rsidR="00C11A5A" w:rsidRPr="00D70946">
              <w:t xml:space="preserve"> </w:t>
            </w:r>
          </w:p>
        </w:tc>
        <w:tc>
          <w:tcPr>
            <w:tcW w:w="648" w:type="dxa"/>
            <w:tcBorders>
              <w:top w:val="single" w:sz="4" w:space="0" w:color="auto"/>
              <w:left w:val="single" w:sz="4" w:space="0" w:color="auto"/>
              <w:bottom w:val="single" w:sz="4" w:space="0" w:color="auto"/>
              <w:right w:val="single" w:sz="4" w:space="0" w:color="auto"/>
            </w:tcBorders>
          </w:tcPr>
          <w:p w14:paraId="400C5532" w14:textId="77777777" w:rsidR="00FD3663" w:rsidRPr="00D70946" w:rsidRDefault="00FD3663"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tcPr>
          <w:p w14:paraId="342D328F" w14:textId="77777777" w:rsidR="00FD3663" w:rsidRPr="00D70946" w:rsidRDefault="005E5494" w:rsidP="009D4432">
            <w:pPr>
              <w:pStyle w:val="TAL"/>
            </w:pPr>
            <w:r w:rsidRPr="00D70946">
              <w:t xml:space="preserve">5GMM: UL NAS TRANSPORT </w:t>
            </w:r>
            <w:r w:rsidR="00C11A5A" w:rsidRPr="00D70946">
              <w:t xml:space="preserve">5GSM: </w:t>
            </w:r>
            <w:r w:rsidR="00FD3663" w:rsidRPr="00D70946">
              <w:t>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44F97828" w14:textId="77777777" w:rsidR="00FD3663" w:rsidRPr="00D70946" w:rsidRDefault="00FD3663"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tcPr>
          <w:p w14:paraId="31837910" w14:textId="77777777" w:rsidR="00FD3663" w:rsidRPr="00D70946" w:rsidRDefault="00FD3663" w:rsidP="009D4432">
            <w:pPr>
              <w:pStyle w:val="TAC"/>
            </w:pPr>
            <w:r w:rsidRPr="00D70946">
              <w:t>P</w:t>
            </w:r>
          </w:p>
        </w:tc>
      </w:tr>
      <w:tr w:rsidR="002F4316" w:rsidRPr="00D70946" w14:paraId="14A3B8B9" w14:textId="77777777" w:rsidTr="00B9749D">
        <w:tc>
          <w:tcPr>
            <w:tcW w:w="532" w:type="dxa"/>
            <w:tcBorders>
              <w:top w:val="single" w:sz="4" w:space="0" w:color="auto"/>
              <w:left w:val="single" w:sz="4" w:space="0" w:color="auto"/>
              <w:bottom w:val="single" w:sz="4" w:space="0" w:color="auto"/>
              <w:right w:val="single" w:sz="4" w:space="0" w:color="auto"/>
            </w:tcBorders>
          </w:tcPr>
          <w:p w14:paraId="69C6E5C7" w14:textId="77777777" w:rsidR="002F4316" w:rsidRPr="00D70946" w:rsidRDefault="002F4316" w:rsidP="009D4432">
            <w:pPr>
              <w:pStyle w:val="TAC"/>
            </w:pPr>
            <w:r w:rsidRPr="00D70946">
              <w:t>19</w:t>
            </w:r>
          </w:p>
        </w:tc>
        <w:tc>
          <w:tcPr>
            <w:tcW w:w="3964" w:type="dxa"/>
            <w:tcBorders>
              <w:top w:val="single" w:sz="4" w:space="0" w:color="auto"/>
              <w:left w:val="single" w:sz="4" w:space="0" w:color="auto"/>
              <w:bottom w:val="single" w:sz="4" w:space="0" w:color="auto"/>
              <w:right w:val="single" w:sz="4" w:space="0" w:color="auto"/>
            </w:tcBorders>
          </w:tcPr>
          <w:p w14:paraId="0E69FCFB" w14:textId="77777777" w:rsidR="002F4316" w:rsidRPr="00D70946" w:rsidRDefault="002F4316" w:rsidP="009D4432">
            <w:pPr>
              <w:pStyle w:val="TAL"/>
            </w:pPr>
            <w:r w:rsidRPr="00D70946">
              <w:t>The SS waits 16 seconds (2</w:t>
            </w:r>
            <w:r w:rsidRPr="00D70946">
              <w:rPr>
                <w:vertAlign w:val="superscript"/>
              </w:rPr>
              <w:t>nd</w:t>
            </w:r>
            <w:r w:rsidRPr="00D70946">
              <w:t xml:space="preserve"> expiry of T3580).</w:t>
            </w:r>
          </w:p>
        </w:tc>
        <w:tc>
          <w:tcPr>
            <w:tcW w:w="648" w:type="dxa"/>
            <w:tcBorders>
              <w:top w:val="single" w:sz="4" w:space="0" w:color="auto"/>
              <w:left w:val="single" w:sz="4" w:space="0" w:color="auto"/>
              <w:bottom w:val="single" w:sz="4" w:space="0" w:color="auto"/>
              <w:right w:val="single" w:sz="4" w:space="0" w:color="auto"/>
            </w:tcBorders>
          </w:tcPr>
          <w:p w14:paraId="131ADC10" w14:textId="77777777" w:rsidR="002F4316" w:rsidRPr="00D70946" w:rsidRDefault="002F4316"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0879121B" w14:textId="77777777" w:rsidR="002F4316" w:rsidRPr="00D70946" w:rsidRDefault="002F4316"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tcPr>
          <w:p w14:paraId="27B84371" w14:textId="77777777" w:rsidR="002F4316" w:rsidRPr="00D70946" w:rsidRDefault="002F4316"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63001147" w14:textId="77777777" w:rsidR="002F4316" w:rsidRPr="00D70946" w:rsidRDefault="002F4316" w:rsidP="009D4432">
            <w:pPr>
              <w:pStyle w:val="TAC"/>
            </w:pPr>
            <w:r w:rsidRPr="00D70946">
              <w:t>-</w:t>
            </w:r>
          </w:p>
        </w:tc>
      </w:tr>
      <w:tr w:rsidR="002F4316" w:rsidRPr="00D70946" w14:paraId="6F882850" w14:textId="77777777" w:rsidTr="00B9749D">
        <w:tc>
          <w:tcPr>
            <w:tcW w:w="532" w:type="dxa"/>
            <w:tcBorders>
              <w:top w:val="single" w:sz="4" w:space="0" w:color="auto"/>
              <w:left w:val="single" w:sz="4" w:space="0" w:color="auto"/>
              <w:bottom w:val="single" w:sz="4" w:space="0" w:color="auto"/>
              <w:right w:val="single" w:sz="4" w:space="0" w:color="auto"/>
            </w:tcBorders>
          </w:tcPr>
          <w:p w14:paraId="67F24235" w14:textId="77777777" w:rsidR="002F4316" w:rsidRPr="00D70946" w:rsidRDefault="002F4316" w:rsidP="009D4432">
            <w:pPr>
              <w:pStyle w:val="TAC"/>
            </w:pPr>
            <w:r w:rsidRPr="00D70946">
              <w:t>20</w:t>
            </w:r>
          </w:p>
        </w:tc>
        <w:tc>
          <w:tcPr>
            <w:tcW w:w="3964" w:type="dxa"/>
            <w:tcBorders>
              <w:top w:val="single" w:sz="4" w:space="0" w:color="auto"/>
              <w:left w:val="single" w:sz="4" w:space="0" w:color="auto"/>
              <w:bottom w:val="single" w:sz="4" w:space="0" w:color="auto"/>
              <w:right w:val="single" w:sz="4" w:space="0" w:color="auto"/>
            </w:tcBorders>
          </w:tcPr>
          <w:p w14:paraId="53E2E383" w14:textId="77777777" w:rsidR="002F4316" w:rsidRPr="00D70946" w:rsidRDefault="002F4316" w:rsidP="009D4432">
            <w:pPr>
              <w:pStyle w:val="TAL"/>
            </w:pPr>
            <w:r w:rsidRPr="00D70946">
              <w:t xml:space="preserve">Check: Does the UE re-transmit the PDU SESSION ESTABLISHMENT REQUEST message </w:t>
            </w:r>
            <w:r w:rsidR="00C11A5A" w:rsidRPr="00D70946">
              <w:t xml:space="preserve">and the S-NSSAI and DNN in UL NAS TRANSPORT message are the same values as </w:t>
            </w:r>
            <w:r w:rsidRPr="00D70946">
              <w:t>sent in step 16?</w:t>
            </w:r>
          </w:p>
        </w:tc>
        <w:tc>
          <w:tcPr>
            <w:tcW w:w="648" w:type="dxa"/>
            <w:tcBorders>
              <w:top w:val="single" w:sz="4" w:space="0" w:color="auto"/>
              <w:left w:val="single" w:sz="4" w:space="0" w:color="auto"/>
              <w:bottom w:val="single" w:sz="4" w:space="0" w:color="auto"/>
              <w:right w:val="single" w:sz="4" w:space="0" w:color="auto"/>
            </w:tcBorders>
          </w:tcPr>
          <w:p w14:paraId="423F06E2" w14:textId="77777777" w:rsidR="002F4316" w:rsidRPr="00D70946" w:rsidRDefault="002F4316"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tcPr>
          <w:p w14:paraId="06F7F455" w14:textId="77777777" w:rsidR="002F4316" w:rsidRPr="00D70946" w:rsidRDefault="005E5494" w:rsidP="009D4432">
            <w:pPr>
              <w:pStyle w:val="TAL"/>
            </w:pPr>
            <w:r w:rsidRPr="00D70946">
              <w:t xml:space="preserve">5GMM: UL NAS TRANSPORT </w:t>
            </w:r>
            <w:r w:rsidR="00C11A5A" w:rsidRPr="00D70946">
              <w:t xml:space="preserve">5GSM: </w:t>
            </w:r>
            <w:r w:rsidR="002F4316" w:rsidRPr="00D70946">
              <w:t>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71650764" w14:textId="77777777" w:rsidR="002F4316" w:rsidRPr="00D70946" w:rsidRDefault="002F4316"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tcPr>
          <w:p w14:paraId="4BD96F1A" w14:textId="77777777" w:rsidR="002F4316" w:rsidRPr="00D70946" w:rsidRDefault="002F4316" w:rsidP="009D4432">
            <w:pPr>
              <w:pStyle w:val="TAC"/>
            </w:pPr>
            <w:r w:rsidRPr="00D70946">
              <w:t>P</w:t>
            </w:r>
          </w:p>
        </w:tc>
      </w:tr>
      <w:tr w:rsidR="002F4316" w:rsidRPr="00D70946" w14:paraId="073ECBCA" w14:textId="77777777" w:rsidTr="00B9749D">
        <w:tc>
          <w:tcPr>
            <w:tcW w:w="532" w:type="dxa"/>
            <w:tcBorders>
              <w:top w:val="single" w:sz="4" w:space="0" w:color="auto"/>
              <w:left w:val="single" w:sz="4" w:space="0" w:color="auto"/>
              <w:bottom w:val="single" w:sz="4" w:space="0" w:color="auto"/>
              <w:right w:val="single" w:sz="4" w:space="0" w:color="auto"/>
            </w:tcBorders>
          </w:tcPr>
          <w:p w14:paraId="557F662B" w14:textId="77777777" w:rsidR="002F4316" w:rsidRPr="00D70946" w:rsidRDefault="002F4316" w:rsidP="009D4432">
            <w:pPr>
              <w:pStyle w:val="TAC"/>
            </w:pPr>
            <w:r w:rsidRPr="00D70946">
              <w:t>21</w:t>
            </w:r>
          </w:p>
        </w:tc>
        <w:tc>
          <w:tcPr>
            <w:tcW w:w="3964" w:type="dxa"/>
            <w:tcBorders>
              <w:top w:val="single" w:sz="4" w:space="0" w:color="auto"/>
              <w:left w:val="single" w:sz="4" w:space="0" w:color="auto"/>
              <w:bottom w:val="single" w:sz="4" w:space="0" w:color="auto"/>
              <w:right w:val="single" w:sz="4" w:space="0" w:color="auto"/>
            </w:tcBorders>
          </w:tcPr>
          <w:p w14:paraId="137F690C" w14:textId="77777777" w:rsidR="002F4316" w:rsidRPr="00D70946" w:rsidRDefault="002F4316" w:rsidP="009D4432">
            <w:pPr>
              <w:pStyle w:val="TAL"/>
            </w:pPr>
            <w:r w:rsidRPr="00D70946">
              <w:t>The SS waits 16 seconds (3</w:t>
            </w:r>
            <w:r w:rsidRPr="00D70946">
              <w:rPr>
                <w:vertAlign w:val="superscript"/>
              </w:rPr>
              <w:t>rd</w:t>
            </w:r>
            <w:r w:rsidRPr="00D70946">
              <w:t xml:space="preserve"> expiry of T3580).</w:t>
            </w:r>
          </w:p>
        </w:tc>
        <w:tc>
          <w:tcPr>
            <w:tcW w:w="648" w:type="dxa"/>
            <w:tcBorders>
              <w:top w:val="single" w:sz="4" w:space="0" w:color="auto"/>
              <w:left w:val="single" w:sz="4" w:space="0" w:color="auto"/>
              <w:bottom w:val="single" w:sz="4" w:space="0" w:color="auto"/>
              <w:right w:val="single" w:sz="4" w:space="0" w:color="auto"/>
            </w:tcBorders>
          </w:tcPr>
          <w:p w14:paraId="19EDBAA4" w14:textId="77777777" w:rsidR="002F4316" w:rsidRPr="00D70946" w:rsidRDefault="002F4316"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501DF1C8" w14:textId="77777777" w:rsidR="002F4316" w:rsidRPr="00D70946" w:rsidRDefault="002F4316"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tcPr>
          <w:p w14:paraId="27D15515" w14:textId="77777777" w:rsidR="002F4316" w:rsidRPr="00D70946" w:rsidRDefault="002F4316"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24B9CEC9" w14:textId="77777777" w:rsidR="002F4316" w:rsidRPr="00D70946" w:rsidRDefault="002F4316" w:rsidP="009D4432">
            <w:pPr>
              <w:pStyle w:val="TAC"/>
            </w:pPr>
            <w:r w:rsidRPr="00D70946">
              <w:t>-</w:t>
            </w:r>
          </w:p>
        </w:tc>
      </w:tr>
      <w:tr w:rsidR="002F4316" w:rsidRPr="00D70946" w14:paraId="786A579A" w14:textId="77777777" w:rsidTr="00B9749D">
        <w:tc>
          <w:tcPr>
            <w:tcW w:w="532" w:type="dxa"/>
            <w:tcBorders>
              <w:top w:val="single" w:sz="4" w:space="0" w:color="auto"/>
              <w:left w:val="single" w:sz="4" w:space="0" w:color="auto"/>
              <w:bottom w:val="single" w:sz="4" w:space="0" w:color="auto"/>
              <w:right w:val="single" w:sz="4" w:space="0" w:color="auto"/>
            </w:tcBorders>
          </w:tcPr>
          <w:p w14:paraId="0F1CC4E6" w14:textId="77777777" w:rsidR="002F4316" w:rsidRPr="00D70946" w:rsidRDefault="002F4316" w:rsidP="009D4432">
            <w:pPr>
              <w:pStyle w:val="TAC"/>
            </w:pPr>
            <w:r w:rsidRPr="00D70946">
              <w:t>22</w:t>
            </w:r>
          </w:p>
        </w:tc>
        <w:tc>
          <w:tcPr>
            <w:tcW w:w="3964" w:type="dxa"/>
            <w:tcBorders>
              <w:top w:val="single" w:sz="4" w:space="0" w:color="auto"/>
              <w:left w:val="single" w:sz="4" w:space="0" w:color="auto"/>
              <w:bottom w:val="single" w:sz="4" w:space="0" w:color="auto"/>
              <w:right w:val="single" w:sz="4" w:space="0" w:color="auto"/>
            </w:tcBorders>
          </w:tcPr>
          <w:p w14:paraId="5DBA6E17" w14:textId="77777777" w:rsidR="002F4316" w:rsidRPr="00D70946" w:rsidRDefault="002F4316" w:rsidP="009D4432">
            <w:pPr>
              <w:pStyle w:val="TAL"/>
            </w:pPr>
            <w:r w:rsidRPr="00D70946">
              <w:t xml:space="preserve">Check: Does the UE re-transmit the PDU SESSION ESTABLISHMENT REQUEST message </w:t>
            </w:r>
            <w:r w:rsidR="00C11A5A" w:rsidRPr="00D70946">
              <w:t xml:space="preserve">and the S-NSSAI and DNN in UL NAS TRANSPORT message are the same values as </w:t>
            </w:r>
            <w:r w:rsidRPr="00D70946">
              <w:t>sent in step 16?</w:t>
            </w:r>
          </w:p>
        </w:tc>
        <w:tc>
          <w:tcPr>
            <w:tcW w:w="648" w:type="dxa"/>
            <w:tcBorders>
              <w:top w:val="single" w:sz="4" w:space="0" w:color="auto"/>
              <w:left w:val="single" w:sz="4" w:space="0" w:color="auto"/>
              <w:bottom w:val="single" w:sz="4" w:space="0" w:color="auto"/>
              <w:right w:val="single" w:sz="4" w:space="0" w:color="auto"/>
            </w:tcBorders>
          </w:tcPr>
          <w:p w14:paraId="541E4D95" w14:textId="77777777" w:rsidR="002F4316" w:rsidRPr="00D70946" w:rsidRDefault="002F4316"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tcPr>
          <w:p w14:paraId="2993362E" w14:textId="77777777" w:rsidR="002F4316" w:rsidRPr="00D70946" w:rsidRDefault="005E5494" w:rsidP="009D4432">
            <w:pPr>
              <w:pStyle w:val="TAL"/>
            </w:pPr>
            <w:r w:rsidRPr="00D70946">
              <w:t xml:space="preserve">5GMM: UL NAS TRANSPORT </w:t>
            </w:r>
            <w:r w:rsidR="00C11A5A" w:rsidRPr="00D70946">
              <w:t xml:space="preserve">5GSM: </w:t>
            </w:r>
            <w:r w:rsidR="002F4316" w:rsidRPr="00D70946">
              <w:t>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0F924F84" w14:textId="77777777" w:rsidR="002F4316" w:rsidRPr="00D70946" w:rsidRDefault="002F4316"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tcPr>
          <w:p w14:paraId="7B013565" w14:textId="77777777" w:rsidR="002F4316" w:rsidRPr="00D70946" w:rsidRDefault="002F4316" w:rsidP="009D4432">
            <w:pPr>
              <w:pStyle w:val="TAC"/>
            </w:pPr>
            <w:r w:rsidRPr="00D70946">
              <w:t>P</w:t>
            </w:r>
          </w:p>
        </w:tc>
      </w:tr>
      <w:tr w:rsidR="002F4316" w:rsidRPr="00D70946" w14:paraId="5C6E45DD" w14:textId="77777777" w:rsidTr="00B9749D">
        <w:tc>
          <w:tcPr>
            <w:tcW w:w="532" w:type="dxa"/>
            <w:tcBorders>
              <w:top w:val="single" w:sz="4" w:space="0" w:color="auto"/>
              <w:left w:val="single" w:sz="4" w:space="0" w:color="auto"/>
              <w:bottom w:val="single" w:sz="4" w:space="0" w:color="auto"/>
              <w:right w:val="single" w:sz="4" w:space="0" w:color="auto"/>
            </w:tcBorders>
          </w:tcPr>
          <w:p w14:paraId="22AFAF26" w14:textId="77777777" w:rsidR="002F4316" w:rsidRPr="00D70946" w:rsidRDefault="002F4316" w:rsidP="009D4432">
            <w:pPr>
              <w:pStyle w:val="TAC"/>
            </w:pPr>
            <w:r w:rsidRPr="00D70946">
              <w:t>23</w:t>
            </w:r>
          </w:p>
        </w:tc>
        <w:tc>
          <w:tcPr>
            <w:tcW w:w="3964" w:type="dxa"/>
            <w:tcBorders>
              <w:top w:val="single" w:sz="4" w:space="0" w:color="auto"/>
              <w:left w:val="single" w:sz="4" w:space="0" w:color="auto"/>
              <w:bottom w:val="single" w:sz="4" w:space="0" w:color="auto"/>
              <w:right w:val="single" w:sz="4" w:space="0" w:color="auto"/>
            </w:tcBorders>
          </w:tcPr>
          <w:p w14:paraId="48DF168D" w14:textId="77777777" w:rsidR="002F4316" w:rsidRPr="00D70946" w:rsidRDefault="002F4316" w:rsidP="009D4432">
            <w:pPr>
              <w:pStyle w:val="TAL"/>
            </w:pPr>
            <w:r w:rsidRPr="00D70946">
              <w:t>The SS waits 16 seconds (4</w:t>
            </w:r>
            <w:r w:rsidRPr="00D70946">
              <w:rPr>
                <w:vertAlign w:val="superscript"/>
              </w:rPr>
              <w:t>th</w:t>
            </w:r>
            <w:r w:rsidRPr="00D70946">
              <w:t xml:space="preserve"> expiry of T3580).</w:t>
            </w:r>
          </w:p>
        </w:tc>
        <w:tc>
          <w:tcPr>
            <w:tcW w:w="648" w:type="dxa"/>
            <w:tcBorders>
              <w:top w:val="single" w:sz="4" w:space="0" w:color="auto"/>
              <w:left w:val="single" w:sz="4" w:space="0" w:color="auto"/>
              <w:bottom w:val="single" w:sz="4" w:space="0" w:color="auto"/>
              <w:right w:val="single" w:sz="4" w:space="0" w:color="auto"/>
            </w:tcBorders>
          </w:tcPr>
          <w:p w14:paraId="3170FF95" w14:textId="77777777" w:rsidR="002F4316" w:rsidRPr="00D70946" w:rsidRDefault="002F4316"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5709C13B" w14:textId="77777777" w:rsidR="002F4316" w:rsidRPr="00D70946" w:rsidRDefault="002F4316"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tcPr>
          <w:p w14:paraId="2C46E6ED" w14:textId="77777777" w:rsidR="002F4316" w:rsidRPr="00D70946" w:rsidRDefault="002F4316"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3715DA8E" w14:textId="77777777" w:rsidR="002F4316" w:rsidRPr="00D70946" w:rsidRDefault="002F4316" w:rsidP="009D4432">
            <w:pPr>
              <w:pStyle w:val="TAC"/>
            </w:pPr>
            <w:r w:rsidRPr="00D70946">
              <w:t>-</w:t>
            </w:r>
          </w:p>
        </w:tc>
      </w:tr>
      <w:tr w:rsidR="002F4316" w:rsidRPr="00D70946" w14:paraId="14266545" w14:textId="77777777" w:rsidTr="00B9749D">
        <w:tc>
          <w:tcPr>
            <w:tcW w:w="532" w:type="dxa"/>
            <w:tcBorders>
              <w:top w:val="single" w:sz="4" w:space="0" w:color="auto"/>
              <w:left w:val="single" w:sz="4" w:space="0" w:color="auto"/>
              <w:bottom w:val="single" w:sz="4" w:space="0" w:color="auto"/>
              <w:right w:val="single" w:sz="4" w:space="0" w:color="auto"/>
            </w:tcBorders>
          </w:tcPr>
          <w:p w14:paraId="0D7B05AE" w14:textId="77777777" w:rsidR="002F4316" w:rsidRPr="00D70946" w:rsidRDefault="002F4316" w:rsidP="009D4432">
            <w:pPr>
              <w:pStyle w:val="TAC"/>
            </w:pPr>
            <w:r w:rsidRPr="00D70946">
              <w:t>24</w:t>
            </w:r>
          </w:p>
        </w:tc>
        <w:tc>
          <w:tcPr>
            <w:tcW w:w="3964" w:type="dxa"/>
            <w:tcBorders>
              <w:top w:val="single" w:sz="4" w:space="0" w:color="auto"/>
              <w:left w:val="single" w:sz="4" w:space="0" w:color="auto"/>
              <w:bottom w:val="single" w:sz="4" w:space="0" w:color="auto"/>
              <w:right w:val="single" w:sz="4" w:space="0" w:color="auto"/>
            </w:tcBorders>
          </w:tcPr>
          <w:p w14:paraId="4395A83F" w14:textId="77777777" w:rsidR="002F4316" w:rsidRPr="00D70946" w:rsidRDefault="002F4316" w:rsidP="009D4432">
            <w:pPr>
              <w:pStyle w:val="TAL"/>
            </w:pPr>
            <w:r w:rsidRPr="00D70946">
              <w:t xml:space="preserve">Check: Does the UE re-transmit the PDU SESSION ESTABLISHMENT REQUEST message </w:t>
            </w:r>
            <w:r w:rsidR="00C11A5A" w:rsidRPr="00D70946">
              <w:t xml:space="preserve">and the S-NSSAI and DNN in UL NAS TRANSPORT message are the same values as </w:t>
            </w:r>
            <w:r w:rsidRPr="00D70946">
              <w:t>sent in step 16?</w:t>
            </w:r>
          </w:p>
        </w:tc>
        <w:tc>
          <w:tcPr>
            <w:tcW w:w="648" w:type="dxa"/>
            <w:tcBorders>
              <w:top w:val="single" w:sz="4" w:space="0" w:color="auto"/>
              <w:left w:val="single" w:sz="4" w:space="0" w:color="auto"/>
              <w:bottom w:val="single" w:sz="4" w:space="0" w:color="auto"/>
              <w:right w:val="single" w:sz="4" w:space="0" w:color="auto"/>
            </w:tcBorders>
          </w:tcPr>
          <w:p w14:paraId="5F645007" w14:textId="77777777" w:rsidR="002F4316" w:rsidRPr="00D70946" w:rsidRDefault="002F4316"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tcPr>
          <w:p w14:paraId="265EFFE6" w14:textId="77777777" w:rsidR="002F4316" w:rsidRPr="00D70946" w:rsidRDefault="005E5494" w:rsidP="009D4432">
            <w:pPr>
              <w:pStyle w:val="TAL"/>
            </w:pPr>
            <w:r w:rsidRPr="00D70946">
              <w:t xml:space="preserve">5GMM: UL NAS TRANSPORT </w:t>
            </w:r>
            <w:r w:rsidR="00C11A5A" w:rsidRPr="00D70946">
              <w:t xml:space="preserve">5GSM: </w:t>
            </w:r>
            <w:r w:rsidR="002F4316" w:rsidRPr="00D70946">
              <w:t>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258BEEDA" w14:textId="77777777" w:rsidR="002F4316" w:rsidRPr="00D70946" w:rsidRDefault="002F4316"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tcPr>
          <w:p w14:paraId="0456E1F0" w14:textId="77777777" w:rsidR="002F4316" w:rsidRPr="00D70946" w:rsidRDefault="002F4316" w:rsidP="009D4432">
            <w:pPr>
              <w:pStyle w:val="TAC"/>
            </w:pPr>
            <w:r w:rsidRPr="00D70946">
              <w:t>P</w:t>
            </w:r>
          </w:p>
        </w:tc>
      </w:tr>
      <w:tr w:rsidR="002F4316" w:rsidRPr="00D70946" w14:paraId="0824468F" w14:textId="77777777" w:rsidTr="00B9749D">
        <w:tc>
          <w:tcPr>
            <w:tcW w:w="532" w:type="dxa"/>
            <w:tcBorders>
              <w:top w:val="single" w:sz="4" w:space="0" w:color="auto"/>
              <w:left w:val="single" w:sz="4" w:space="0" w:color="auto"/>
              <w:bottom w:val="single" w:sz="4" w:space="0" w:color="auto"/>
              <w:right w:val="single" w:sz="4" w:space="0" w:color="auto"/>
            </w:tcBorders>
          </w:tcPr>
          <w:p w14:paraId="2007BA92" w14:textId="77777777" w:rsidR="002F4316" w:rsidRPr="00D70946" w:rsidRDefault="002F4316" w:rsidP="009D4432">
            <w:pPr>
              <w:pStyle w:val="TAC"/>
            </w:pPr>
            <w:r w:rsidRPr="00D70946">
              <w:t>25</w:t>
            </w:r>
          </w:p>
        </w:tc>
        <w:tc>
          <w:tcPr>
            <w:tcW w:w="3964" w:type="dxa"/>
            <w:tcBorders>
              <w:top w:val="single" w:sz="4" w:space="0" w:color="auto"/>
              <w:left w:val="single" w:sz="4" w:space="0" w:color="auto"/>
              <w:bottom w:val="single" w:sz="4" w:space="0" w:color="auto"/>
              <w:right w:val="single" w:sz="4" w:space="0" w:color="auto"/>
            </w:tcBorders>
          </w:tcPr>
          <w:p w14:paraId="638D36D9" w14:textId="77777777" w:rsidR="002F4316" w:rsidRPr="00D70946" w:rsidRDefault="002F4316" w:rsidP="009D4432">
            <w:pPr>
              <w:pStyle w:val="TAL"/>
            </w:pPr>
            <w:r w:rsidRPr="00D70946">
              <w:t>The SS waits 16 seconds (5</w:t>
            </w:r>
            <w:r w:rsidRPr="00D70946">
              <w:rPr>
                <w:vertAlign w:val="superscript"/>
              </w:rPr>
              <w:t>th</w:t>
            </w:r>
            <w:r w:rsidRPr="00D70946">
              <w:t xml:space="preserve"> expiry of T3580).</w:t>
            </w:r>
          </w:p>
        </w:tc>
        <w:tc>
          <w:tcPr>
            <w:tcW w:w="648" w:type="dxa"/>
            <w:tcBorders>
              <w:top w:val="single" w:sz="4" w:space="0" w:color="auto"/>
              <w:left w:val="single" w:sz="4" w:space="0" w:color="auto"/>
              <w:bottom w:val="single" w:sz="4" w:space="0" w:color="auto"/>
              <w:right w:val="single" w:sz="4" w:space="0" w:color="auto"/>
            </w:tcBorders>
          </w:tcPr>
          <w:p w14:paraId="3B7E0B6F" w14:textId="77777777" w:rsidR="002F4316" w:rsidRPr="00D70946" w:rsidRDefault="002F4316"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6D896AAD" w14:textId="77777777" w:rsidR="002F4316" w:rsidRPr="00D70946" w:rsidRDefault="002F4316"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tcPr>
          <w:p w14:paraId="4BCE6862" w14:textId="77777777" w:rsidR="002F4316" w:rsidRPr="00D70946" w:rsidRDefault="002F4316"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4887430E" w14:textId="77777777" w:rsidR="002F4316" w:rsidRPr="00D70946" w:rsidRDefault="002F4316" w:rsidP="009D4432">
            <w:pPr>
              <w:pStyle w:val="TAC"/>
            </w:pPr>
            <w:r w:rsidRPr="00D70946">
              <w:t>-</w:t>
            </w:r>
          </w:p>
        </w:tc>
      </w:tr>
      <w:tr w:rsidR="002F4316" w:rsidRPr="00D70946" w14:paraId="74C54B82" w14:textId="77777777" w:rsidTr="00B9749D">
        <w:tc>
          <w:tcPr>
            <w:tcW w:w="532" w:type="dxa"/>
            <w:tcBorders>
              <w:top w:val="single" w:sz="4" w:space="0" w:color="auto"/>
              <w:left w:val="single" w:sz="4" w:space="0" w:color="auto"/>
              <w:bottom w:val="single" w:sz="4" w:space="0" w:color="auto"/>
              <w:right w:val="single" w:sz="4" w:space="0" w:color="auto"/>
            </w:tcBorders>
          </w:tcPr>
          <w:p w14:paraId="72B38096" w14:textId="77777777" w:rsidR="002F4316" w:rsidRPr="00D70946" w:rsidRDefault="002F4316" w:rsidP="009D4432">
            <w:pPr>
              <w:pStyle w:val="TAC"/>
            </w:pPr>
            <w:r w:rsidRPr="00D70946">
              <w:t>26</w:t>
            </w:r>
          </w:p>
        </w:tc>
        <w:tc>
          <w:tcPr>
            <w:tcW w:w="3964" w:type="dxa"/>
            <w:tcBorders>
              <w:top w:val="single" w:sz="4" w:space="0" w:color="auto"/>
              <w:left w:val="single" w:sz="4" w:space="0" w:color="auto"/>
              <w:bottom w:val="single" w:sz="4" w:space="0" w:color="auto"/>
              <w:right w:val="single" w:sz="4" w:space="0" w:color="auto"/>
            </w:tcBorders>
          </w:tcPr>
          <w:p w14:paraId="6B58F3E0" w14:textId="77777777" w:rsidR="002F4316" w:rsidRPr="00D70946" w:rsidRDefault="002F4316" w:rsidP="009D4432">
            <w:pPr>
              <w:pStyle w:val="TAL"/>
            </w:pPr>
            <w:r w:rsidRPr="00D70946">
              <w:t xml:space="preserve">Check: Does the UE re-transmit the PDU SESSION ESTABLISHMENT REQUEST message </w:t>
            </w:r>
            <w:r w:rsidR="00C11A5A" w:rsidRPr="00D70946">
              <w:t xml:space="preserve">and the S-NSSAI and DNN in UL NAS TRANSPORT message are the same values as </w:t>
            </w:r>
            <w:r w:rsidRPr="00D70946">
              <w:t>sent in step 16 in the next 20 seconds? (Note 1)</w:t>
            </w:r>
          </w:p>
        </w:tc>
        <w:tc>
          <w:tcPr>
            <w:tcW w:w="648" w:type="dxa"/>
            <w:tcBorders>
              <w:top w:val="single" w:sz="4" w:space="0" w:color="auto"/>
              <w:left w:val="single" w:sz="4" w:space="0" w:color="auto"/>
              <w:bottom w:val="single" w:sz="4" w:space="0" w:color="auto"/>
              <w:right w:val="single" w:sz="4" w:space="0" w:color="auto"/>
            </w:tcBorders>
          </w:tcPr>
          <w:p w14:paraId="4E90BC1B" w14:textId="77777777" w:rsidR="002F4316" w:rsidRPr="00D70946" w:rsidRDefault="002F4316"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tcPr>
          <w:p w14:paraId="218D28A9" w14:textId="77777777" w:rsidR="002F4316" w:rsidRPr="00D70946" w:rsidRDefault="005E5494" w:rsidP="009D4432">
            <w:pPr>
              <w:pStyle w:val="TAL"/>
            </w:pPr>
            <w:r w:rsidRPr="00D70946">
              <w:t xml:space="preserve">5GMM: UL NAS TRANSPORT </w:t>
            </w:r>
            <w:r w:rsidR="00C11A5A" w:rsidRPr="00D70946">
              <w:t xml:space="preserve">5GSM: </w:t>
            </w:r>
            <w:r w:rsidR="002F4316" w:rsidRPr="00D70946">
              <w:t>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3F5D8E7F" w14:textId="77777777" w:rsidR="002F4316" w:rsidRPr="00D70946" w:rsidRDefault="002F4316" w:rsidP="009D4432">
            <w:pPr>
              <w:pStyle w:val="TAC"/>
            </w:pPr>
            <w:r w:rsidRPr="00D70946">
              <w:t>2</w:t>
            </w:r>
          </w:p>
        </w:tc>
        <w:tc>
          <w:tcPr>
            <w:tcW w:w="853" w:type="dxa"/>
            <w:tcBorders>
              <w:top w:val="single" w:sz="4" w:space="0" w:color="auto"/>
              <w:left w:val="single" w:sz="4" w:space="0" w:color="auto"/>
              <w:bottom w:val="single" w:sz="4" w:space="0" w:color="auto"/>
              <w:right w:val="single" w:sz="4" w:space="0" w:color="auto"/>
            </w:tcBorders>
          </w:tcPr>
          <w:p w14:paraId="03307356" w14:textId="77777777" w:rsidR="002F4316" w:rsidRPr="00D70946" w:rsidRDefault="002F4316" w:rsidP="009D4432">
            <w:pPr>
              <w:pStyle w:val="TAC"/>
            </w:pPr>
            <w:r w:rsidRPr="00D70946">
              <w:t>F</w:t>
            </w:r>
          </w:p>
        </w:tc>
      </w:tr>
      <w:tr w:rsidR="002F4316" w:rsidRPr="00D70946" w:rsidDel="004F5ED6" w14:paraId="0FEA2739" w14:textId="77777777" w:rsidTr="00B9749D">
        <w:tc>
          <w:tcPr>
            <w:tcW w:w="9600" w:type="dxa"/>
            <w:gridSpan w:val="6"/>
            <w:tcBorders>
              <w:top w:val="single" w:sz="4" w:space="0" w:color="auto"/>
              <w:left w:val="single" w:sz="4" w:space="0" w:color="auto"/>
              <w:bottom w:val="single" w:sz="4" w:space="0" w:color="auto"/>
              <w:right w:val="single" w:sz="4" w:space="0" w:color="auto"/>
            </w:tcBorders>
          </w:tcPr>
          <w:p w14:paraId="4FEEACF2" w14:textId="77777777" w:rsidR="00C11A5A" w:rsidRPr="00D70946" w:rsidRDefault="002F4316" w:rsidP="009D4432">
            <w:pPr>
              <w:pStyle w:val="TAN"/>
            </w:pPr>
            <w:r w:rsidRPr="00D70946">
              <w:t xml:space="preserve">Note 1: The 20 </w:t>
            </w:r>
            <w:r w:rsidR="00005800" w:rsidRPr="00D70946">
              <w:t>seconds</w:t>
            </w:r>
            <w:r w:rsidRPr="00D70946">
              <w:t xml:space="preserve"> is chosen randomly as long as it is greater than T3580 = 16 seconds.</w:t>
            </w:r>
          </w:p>
          <w:p w14:paraId="32B3A7EF" w14:textId="77777777" w:rsidR="00EB08B2" w:rsidRPr="00D70946" w:rsidRDefault="00C11A5A" w:rsidP="009D4432">
            <w:pPr>
              <w:pStyle w:val="TAN"/>
            </w:pPr>
            <w:r w:rsidRPr="00D70946">
              <w:t>Note 2 : At step 16 the SS waits for 1s for the UE to transmit the PDU Session Establishment REQ. Upon expiry of 1s, the PDU Session Establishment may be performed by MMI or AT command</w:t>
            </w:r>
            <w:r w:rsidRPr="00D70946">
              <w:rPr>
                <w:lang w:eastAsia="zh-CN"/>
              </w:rPr>
              <w:t>.</w:t>
            </w:r>
          </w:p>
          <w:p w14:paraId="126D8DEB" w14:textId="313E4B79" w:rsidR="002F4316" w:rsidRPr="00D70946" w:rsidDel="004F5ED6" w:rsidRDefault="00EB08B2" w:rsidP="009D4432">
            <w:pPr>
              <w:pStyle w:val="TAN"/>
            </w:pPr>
            <w:r w:rsidRPr="00D70946">
              <w:t>Note 3: The request of connectivity to an additional PDU session may be performed by MMI or AT command.</w:t>
            </w:r>
          </w:p>
        </w:tc>
      </w:tr>
    </w:tbl>
    <w:p w14:paraId="24EF67B0" w14:textId="77777777" w:rsidR="00FD3663" w:rsidRPr="00D70946" w:rsidRDefault="00FD3663" w:rsidP="009D4432"/>
    <w:p w14:paraId="5E759E56" w14:textId="77777777" w:rsidR="00F0092C" w:rsidRPr="00D70946" w:rsidRDefault="00FD3663" w:rsidP="00F0092C">
      <w:pPr>
        <w:pStyle w:val="H6"/>
      </w:pPr>
      <w:r w:rsidRPr="00D70946">
        <w:t>10.1.4.1.3.3</w:t>
      </w:r>
      <w:r w:rsidRPr="00D70946">
        <w:tab/>
        <w:t>Specific message contents</w:t>
      </w:r>
    </w:p>
    <w:p w14:paraId="61483A88" w14:textId="2F6D4956" w:rsidR="00F0092C" w:rsidRPr="00D70946" w:rsidRDefault="00F0092C" w:rsidP="009D4432">
      <w:pPr>
        <w:pStyle w:val="TH"/>
      </w:pPr>
      <w:r w:rsidRPr="00D70946">
        <w:t>Table 10.1.4.1.3.3-0: PDU SESSION ESTABLISHMENT ACCEPT (preamble; step 3, Table 4.5A.2.2.2-1, TS 38.508-1 [4])</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D70946" w14:paraId="63211123" w14:textId="77777777" w:rsidTr="00920C12">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2AFA65D3" w14:textId="77777777" w:rsidR="00F0092C" w:rsidRPr="00D70946" w:rsidRDefault="00F0092C" w:rsidP="009D4432">
            <w:pPr>
              <w:pStyle w:val="TAL"/>
            </w:pPr>
            <w:r w:rsidRPr="00D70946">
              <w:t>Derivation path: TS 38.508-1 [4], Table 4.7.2-2</w:t>
            </w:r>
          </w:p>
        </w:tc>
      </w:tr>
      <w:tr w:rsidR="00F0092C" w:rsidRPr="00D70946" w14:paraId="4558F60F"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9B627B" w14:textId="77777777" w:rsidR="00F0092C" w:rsidRPr="00D70946" w:rsidRDefault="00F0092C" w:rsidP="009D4432">
            <w:pPr>
              <w:pStyle w:val="TAH"/>
            </w:pPr>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DB857" w14:textId="77777777" w:rsidR="00F0092C" w:rsidRPr="00D70946" w:rsidRDefault="00F0092C" w:rsidP="009D4432">
            <w:pPr>
              <w:pStyle w:val="TAH"/>
            </w:pPr>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5A92A" w14:textId="77777777" w:rsidR="00F0092C" w:rsidRPr="00D70946" w:rsidRDefault="00F0092C"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A775A4" w14:textId="77777777" w:rsidR="00F0092C" w:rsidRPr="00D70946" w:rsidRDefault="00F0092C" w:rsidP="009D4432">
            <w:pPr>
              <w:pStyle w:val="TAH"/>
            </w:pPr>
            <w:r w:rsidRPr="00D70946">
              <w:t>Condition</w:t>
            </w:r>
          </w:p>
        </w:tc>
      </w:tr>
      <w:tr w:rsidR="00F0092C" w:rsidRPr="00D70946" w14:paraId="71F7B6BC"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4835B" w14:textId="77777777" w:rsidR="00F0092C" w:rsidRPr="00D70946" w:rsidRDefault="00F0092C" w:rsidP="009D4432">
            <w:pPr>
              <w:pStyle w:val="TAL"/>
            </w:pPr>
            <w:r w:rsidRPr="00D70946">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FEEBB" w14:textId="5F758BBC" w:rsidR="00F0092C" w:rsidRPr="00D70946" w:rsidRDefault="00F0092C" w:rsidP="009D4432">
            <w:pPr>
              <w:pStyle w:val="TAL"/>
            </w:pPr>
            <w:r w:rsidRPr="00D70946">
              <w:t>5GC QoS rule of the Config#</w:t>
            </w:r>
            <w:r w:rsidR="00CA5345" w:rsidRPr="00D70946">
              <w:t>n</w:t>
            </w:r>
            <w:r w:rsidRPr="00D70946">
              <w:t xml:space="preserve"> in </w:t>
            </w:r>
            <w:r w:rsidR="00CA5345" w:rsidRPr="00D70946">
              <w:t xml:space="preserve"> TS 38.508-1[4],</w:t>
            </w:r>
            <w:r w:rsidRPr="00D70946">
              <w:t>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67061" w14:textId="6DB79F7D" w:rsidR="00F0092C" w:rsidRPr="00D70946" w:rsidRDefault="00CA5345" w:rsidP="009D4432">
            <w:pPr>
              <w:pStyle w:val="TAL"/>
            </w:pPr>
            <w:r w:rsidRPr="00D70946">
              <w:t>‘n’ in QoS rule#n corresponds to the default PDU session type as set in the PICS pc_APN_Default_Configu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DC28" w14:textId="77777777" w:rsidR="00F0092C" w:rsidRPr="00D70946" w:rsidRDefault="00F0092C" w:rsidP="009D4432">
            <w:pPr>
              <w:pStyle w:val="TAL"/>
            </w:pPr>
          </w:p>
        </w:tc>
      </w:tr>
      <w:tr w:rsidR="00F0092C" w:rsidRPr="00D70946" w14:paraId="68FF8A77"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2A30B9" w14:textId="77777777" w:rsidR="00F0092C" w:rsidRPr="00D70946" w:rsidRDefault="00F0092C" w:rsidP="009D4432">
            <w:pPr>
              <w:pStyle w:val="TAL"/>
            </w:pPr>
            <w:r w:rsidRPr="00D70946">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C0EBC" w14:textId="77777777" w:rsidR="00F0092C" w:rsidRPr="00D70946" w:rsidRDefault="00F0092C"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0DB" w14:textId="77777777" w:rsidR="00F0092C" w:rsidRPr="00D70946"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F543E" w14:textId="77777777" w:rsidR="00F0092C" w:rsidRPr="00D70946" w:rsidRDefault="00F0092C" w:rsidP="009D4432">
            <w:pPr>
              <w:pStyle w:val="TAL"/>
            </w:pPr>
          </w:p>
        </w:tc>
      </w:tr>
      <w:tr w:rsidR="00F0092C" w:rsidRPr="00D70946" w14:paraId="0682D770"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FDD0F" w14:textId="77777777" w:rsidR="00F0092C" w:rsidRPr="00D70946" w:rsidRDefault="00F0092C" w:rsidP="009D4432">
            <w:pPr>
              <w:pStyle w:val="TAL"/>
            </w:pPr>
            <w:r w:rsidRPr="00D70946">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05C86" w14:textId="77777777" w:rsidR="00F0092C" w:rsidRPr="00D70946" w:rsidRDefault="00F0092C"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A2C84" w14:textId="77777777" w:rsidR="00F0092C" w:rsidRPr="00D70946"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A8165" w14:textId="77777777" w:rsidR="00F0092C" w:rsidRPr="00D70946" w:rsidRDefault="00F0092C" w:rsidP="009D4432">
            <w:pPr>
              <w:pStyle w:val="TAL"/>
            </w:pPr>
          </w:p>
        </w:tc>
      </w:tr>
      <w:tr w:rsidR="00F0092C" w:rsidRPr="00D70946" w14:paraId="737FE69A"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F8BB3" w14:textId="77777777" w:rsidR="00F0092C" w:rsidRPr="00D70946" w:rsidRDefault="00F0092C" w:rsidP="009D4432">
            <w:pPr>
              <w:pStyle w:val="TAL"/>
            </w:pPr>
            <w:r w:rsidRPr="00D70946">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F2BB7" w14:textId="1BD21E5F" w:rsidR="00F0092C" w:rsidRPr="00D70946" w:rsidRDefault="00F0092C" w:rsidP="009D4432">
            <w:pPr>
              <w:pStyle w:val="TAL"/>
            </w:pPr>
            <w:r w:rsidRPr="00D70946">
              <w:t>EPC default bearer context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CF593" w14:textId="77777777" w:rsidR="00F0092C" w:rsidRPr="00D70946"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61066" w14:textId="77777777" w:rsidR="00F0092C" w:rsidRPr="00D70946" w:rsidRDefault="00F0092C" w:rsidP="009D4432">
            <w:pPr>
              <w:pStyle w:val="TAL"/>
            </w:pPr>
          </w:p>
        </w:tc>
      </w:tr>
      <w:tr w:rsidR="00F0092C" w:rsidRPr="00D70946" w14:paraId="22EBC2C3"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EA213" w14:textId="77777777" w:rsidR="00F0092C" w:rsidRPr="00D70946" w:rsidRDefault="00F0092C" w:rsidP="009D4432">
            <w:pPr>
              <w:pStyle w:val="TAL"/>
            </w:pPr>
            <w:r w:rsidRPr="00D70946">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C7DC2" w14:textId="4D83DD5C" w:rsidR="00F0092C" w:rsidRPr="00D70946" w:rsidRDefault="00F0092C" w:rsidP="009D4432">
            <w:pPr>
              <w:pStyle w:val="TAL"/>
            </w:pPr>
            <w:r w:rsidRPr="00D70946">
              <w:t>The same DNN value as sent in the UL NAS TRANSPORT message during (preamble; step 2a1, Table 4.5A.2.2.2-2, TS 38.508-1 [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1408F" w14:textId="77777777" w:rsidR="00F0092C" w:rsidRPr="00D70946"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699EC" w14:textId="77777777" w:rsidR="00F0092C" w:rsidRPr="00D70946" w:rsidRDefault="00F0092C" w:rsidP="009D4432">
            <w:pPr>
              <w:pStyle w:val="TAL"/>
            </w:pPr>
          </w:p>
        </w:tc>
      </w:tr>
    </w:tbl>
    <w:p w14:paraId="0F698456" w14:textId="499B6604" w:rsidR="00FD3663" w:rsidRPr="00D70946" w:rsidRDefault="00FD3663" w:rsidP="009D4432"/>
    <w:p w14:paraId="5E068FF6" w14:textId="3B7E9EC3" w:rsidR="002F4316" w:rsidRPr="00D70946" w:rsidRDefault="002F4316" w:rsidP="009D4432">
      <w:pPr>
        <w:pStyle w:val="TH"/>
      </w:pPr>
      <w:r w:rsidRPr="00D70946">
        <w:t>Table 10.1.4.1.3.3-1: PDU SESSION RELEASE COMMAND (Step 1, Table 10.1.4.1.3.2-1</w:t>
      </w:r>
      <w:r w:rsidR="005E5494" w:rsidRPr="00D70946">
        <w:t>; step 1, TS 3</w:t>
      </w:r>
      <w:r w:rsidR="00CA5345" w:rsidRPr="00D70946">
        <w:t>8</w:t>
      </w:r>
      <w:r w:rsidR="005E5494" w:rsidRPr="00D70946">
        <w:t>.508</w:t>
      </w:r>
      <w:r w:rsidR="00CA5345" w:rsidRPr="00D70946">
        <w:t>-1</w:t>
      </w:r>
      <w:r w:rsidR="005E5494" w:rsidRPr="00D70946">
        <w:t xml:space="preserve"> [4] Table 4.9.21.2.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2F4316" w:rsidRPr="00D70946" w14:paraId="3BEA43B1" w14:textId="77777777" w:rsidTr="00B9749D">
        <w:tc>
          <w:tcPr>
            <w:tcW w:w="9600" w:type="dxa"/>
            <w:gridSpan w:val="4"/>
            <w:tcBorders>
              <w:top w:val="single" w:sz="4" w:space="0" w:color="auto"/>
              <w:left w:val="single" w:sz="4" w:space="0" w:color="auto"/>
              <w:bottom w:val="single" w:sz="4" w:space="0" w:color="auto"/>
              <w:right w:val="single" w:sz="4" w:space="0" w:color="auto"/>
            </w:tcBorders>
            <w:hideMark/>
          </w:tcPr>
          <w:p w14:paraId="3CCDBD77" w14:textId="77777777" w:rsidR="002F4316" w:rsidRPr="00D70946" w:rsidRDefault="0029409F" w:rsidP="009D4432">
            <w:pPr>
              <w:pStyle w:val="TAL"/>
            </w:pPr>
            <w:r w:rsidRPr="00D70946">
              <w:t>Derivation path: TS 38</w:t>
            </w:r>
            <w:r w:rsidR="002F4316" w:rsidRPr="00D70946">
              <w:t>.508-1 [4], table 4.7.2-14</w:t>
            </w:r>
          </w:p>
        </w:tc>
      </w:tr>
      <w:tr w:rsidR="002F4316" w:rsidRPr="00D70946" w14:paraId="6F919F1D" w14:textId="77777777" w:rsidTr="00B9749D">
        <w:tc>
          <w:tcPr>
            <w:tcW w:w="4517" w:type="dxa"/>
            <w:tcBorders>
              <w:top w:val="single" w:sz="4" w:space="0" w:color="auto"/>
              <w:left w:val="single" w:sz="4" w:space="0" w:color="auto"/>
              <w:bottom w:val="single" w:sz="4" w:space="0" w:color="auto"/>
              <w:right w:val="single" w:sz="4" w:space="0" w:color="auto"/>
            </w:tcBorders>
            <w:hideMark/>
          </w:tcPr>
          <w:p w14:paraId="25339F64" w14:textId="77777777" w:rsidR="002F4316" w:rsidRPr="00D70946" w:rsidRDefault="002F4316" w:rsidP="009D4432">
            <w:pPr>
              <w:pStyle w:val="TAH"/>
            </w:pPr>
            <w:r w:rsidRPr="00D70946">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48767ABF" w14:textId="77777777" w:rsidR="002F4316" w:rsidRPr="00D70946" w:rsidRDefault="002F4316" w:rsidP="009D4432">
            <w:pPr>
              <w:pStyle w:val="TAH"/>
            </w:pPr>
            <w:r w:rsidRPr="00D70946">
              <w:t>Value/Remark</w:t>
            </w:r>
          </w:p>
        </w:tc>
        <w:tc>
          <w:tcPr>
            <w:tcW w:w="1694" w:type="dxa"/>
            <w:tcBorders>
              <w:top w:val="single" w:sz="4" w:space="0" w:color="auto"/>
              <w:left w:val="single" w:sz="4" w:space="0" w:color="auto"/>
              <w:bottom w:val="single" w:sz="4" w:space="0" w:color="auto"/>
              <w:right w:val="single" w:sz="4" w:space="0" w:color="auto"/>
            </w:tcBorders>
            <w:hideMark/>
          </w:tcPr>
          <w:p w14:paraId="044FCCCE" w14:textId="77777777" w:rsidR="002F4316" w:rsidRPr="00D70946" w:rsidRDefault="002F4316"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04709F08" w14:textId="77777777" w:rsidR="002F4316" w:rsidRPr="00D70946" w:rsidRDefault="002F4316" w:rsidP="009D4432">
            <w:pPr>
              <w:pStyle w:val="TAH"/>
            </w:pPr>
            <w:r w:rsidRPr="00D70946">
              <w:t>Condition</w:t>
            </w:r>
          </w:p>
        </w:tc>
      </w:tr>
      <w:tr w:rsidR="002F4316" w:rsidRPr="00D70946" w14:paraId="66C83EC0" w14:textId="77777777" w:rsidTr="00B9749D">
        <w:tc>
          <w:tcPr>
            <w:tcW w:w="4517" w:type="dxa"/>
            <w:tcBorders>
              <w:top w:val="single" w:sz="4" w:space="0" w:color="auto"/>
              <w:left w:val="single" w:sz="4" w:space="0" w:color="auto"/>
              <w:bottom w:val="single" w:sz="4" w:space="0" w:color="auto"/>
              <w:right w:val="single" w:sz="4" w:space="0" w:color="auto"/>
            </w:tcBorders>
            <w:hideMark/>
          </w:tcPr>
          <w:p w14:paraId="409217FE" w14:textId="77777777" w:rsidR="002F4316" w:rsidRPr="00D70946" w:rsidRDefault="002F4316" w:rsidP="009D4432">
            <w:pPr>
              <w:pStyle w:val="TAL"/>
            </w:pPr>
            <w:r w:rsidRPr="00D70946">
              <w:t>PDU session ID</w:t>
            </w:r>
          </w:p>
        </w:tc>
        <w:tc>
          <w:tcPr>
            <w:tcW w:w="2259" w:type="dxa"/>
            <w:tcBorders>
              <w:top w:val="single" w:sz="4" w:space="0" w:color="auto"/>
              <w:left w:val="single" w:sz="4" w:space="0" w:color="auto"/>
              <w:bottom w:val="single" w:sz="4" w:space="0" w:color="auto"/>
              <w:right w:val="single" w:sz="4" w:space="0" w:color="auto"/>
            </w:tcBorders>
            <w:hideMark/>
          </w:tcPr>
          <w:p w14:paraId="3FAF39E0" w14:textId="77777777" w:rsidR="002F4316" w:rsidRPr="00D70946" w:rsidRDefault="002F4316" w:rsidP="009D4432">
            <w:pPr>
              <w:pStyle w:val="TAL"/>
            </w:pPr>
            <w:r w:rsidRPr="00D70946">
              <w:t>X</w:t>
            </w:r>
          </w:p>
        </w:tc>
        <w:tc>
          <w:tcPr>
            <w:tcW w:w="1694" w:type="dxa"/>
            <w:tcBorders>
              <w:top w:val="single" w:sz="4" w:space="0" w:color="auto"/>
              <w:left w:val="single" w:sz="4" w:space="0" w:color="auto"/>
              <w:bottom w:val="single" w:sz="4" w:space="0" w:color="auto"/>
              <w:right w:val="single" w:sz="4" w:space="0" w:color="auto"/>
            </w:tcBorders>
          </w:tcPr>
          <w:p w14:paraId="404C0E9B" w14:textId="77777777" w:rsidR="002F4316" w:rsidRPr="00D70946" w:rsidRDefault="002F4316" w:rsidP="009D4432">
            <w:pPr>
              <w:pStyle w:val="TAL"/>
            </w:pPr>
            <w:r w:rsidRPr="00D70946">
              <w:t>ID of the active PDU session in preamble</w:t>
            </w:r>
          </w:p>
        </w:tc>
        <w:tc>
          <w:tcPr>
            <w:tcW w:w="1130" w:type="dxa"/>
            <w:tcBorders>
              <w:top w:val="single" w:sz="4" w:space="0" w:color="auto"/>
              <w:left w:val="single" w:sz="4" w:space="0" w:color="auto"/>
              <w:bottom w:val="single" w:sz="4" w:space="0" w:color="auto"/>
              <w:right w:val="single" w:sz="4" w:space="0" w:color="auto"/>
            </w:tcBorders>
          </w:tcPr>
          <w:p w14:paraId="40D92E0B" w14:textId="77777777" w:rsidR="002F4316" w:rsidRPr="00D70946" w:rsidRDefault="002F4316" w:rsidP="009D4432">
            <w:pPr>
              <w:pStyle w:val="TAL"/>
            </w:pPr>
          </w:p>
        </w:tc>
      </w:tr>
      <w:tr w:rsidR="002F4316" w:rsidRPr="00D70946" w14:paraId="213EEDDC" w14:textId="77777777" w:rsidTr="00B9749D">
        <w:tc>
          <w:tcPr>
            <w:tcW w:w="4517" w:type="dxa"/>
            <w:tcBorders>
              <w:top w:val="single" w:sz="4" w:space="0" w:color="auto"/>
              <w:left w:val="single" w:sz="4" w:space="0" w:color="auto"/>
              <w:bottom w:val="single" w:sz="4" w:space="0" w:color="auto"/>
              <w:right w:val="single" w:sz="4" w:space="0" w:color="auto"/>
            </w:tcBorders>
          </w:tcPr>
          <w:p w14:paraId="2B1C3507" w14:textId="77777777" w:rsidR="002F4316" w:rsidRPr="00D70946" w:rsidRDefault="002F4316" w:rsidP="009D4432">
            <w:pPr>
              <w:pStyle w:val="TAL"/>
            </w:pPr>
            <w:r w:rsidRPr="00D70946">
              <w:t>5GSM cause</w:t>
            </w:r>
          </w:p>
        </w:tc>
        <w:tc>
          <w:tcPr>
            <w:tcW w:w="2259" w:type="dxa"/>
            <w:tcBorders>
              <w:top w:val="single" w:sz="4" w:space="0" w:color="auto"/>
              <w:left w:val="single" w:sz="4" w:space="0" w:color="auto"/>
              <w:bottom w:val="single" w:sz="4" w:space="0" w:color="auto"/>
              <w:right w:val="single" w:sz="4" w:space="0" w:color="auto"/>
            </w:tcBorders>
          </w:tcPr>
          <w:p w14:paraId="742B08E2" w14:textId="77777777" w:rsidR="002F4316" w:rsidRPr="00D70946" w:rsidRDefault="002F4316" w:rsidP="009D4432">
            <w:pPr>
              <w:pStyle w:val="TAL"/>
            </w:pPr>
            <w:r w:rsidRPr="00D70946">
              <w:t>‘0010 0111’B</w:t>
            </w:r>
          </w:p>
        </w:tc>
        <w:tc>
          <w:tcPr>
            <w:tcW w:w="1694" w:type="dxa"/>
            <w:tcBorders>
              <w:top w:val="single" w:sz="4" w:space="0" w:color="auto"/>
              <w:left w:val="single" w:sz="4" w:space="0" w:color="auto"/>
              <w:bottom w:val="single" w:sz="4" w:space="0" w:color="auto"/>
              <w:right w:val="single" w:sz="4" w:space="0" w:color="auto"/>
            </w:tcBorders>
          </w:tcPr>
          <w:p w14:paraId="3200C0E9" w14:textId="77777777" w:rsidR="002F4316" w:rsidRPr="00D70946" w:rsidRDefault="002F4316" w:rsidP="00005800">
            <w:pPr>
              <w:pStyle w:val="Default"/>
              <w:rPr>
                <w:sz w:val="18"/>
                <w:szCs w:val="18"/>
                <w:lang w:val="en-GB"/>
              </w:rPr>
            </w:pPr>
            <w:r w:rsidRPr="00D70946">
              <w:rPr>
                <w:sz w:val="18"/>
                <w:szCs w:val="18"/>
                <w:lang w:val="en-GB"/>
              </w:rPr>
              <w:t xml:space="preserve">Reactivation requested </w:t>
            </w:r>
          </w:p>
        </w:tc>
        <w:tc>
          <w:tcPr>
            <w:tcW w:w="1130" w:type="dxa"/>
            <w:tcBorders>
              <w:top w:val="single" w:sz="4" w:space="0" w:color="auto"/>
              <w:left w:val="single" w:sz="4" w:space="0" w:color="auto"/>
              <w:bottom w:val="single" w:sz="4" w:space="0" w:color="auto"/>
              <w:right w:val="single" w:sz="4" w:space="0" w:color="auto"/>
            </w:tcBorders>
          </w:tcPr>
          <w:p w14:paraId="61F57964" w14:textId="77777777" w:rsidR="002F4316" w:rsidRPr="00D70946" w:rsidRDefault="002F4316" w:rsidP="009D4432">
            <w:pPr>
              <w:pStyle w:val="TAL"/>
            </w:pPr>
          </w:p>
        </w:tc>
      </w:tr>
    </w:tbl>
    <w:p w14:paraId="0637E66B" w14:textId="77777777" w:rsidR="002F4316" w:rsidRPr="00D70946" w:rsidRDefault="002F4316" w:rsidP="009D4432"/>
    <w:p w14:paraId="298F5404" w14:textId="77777777" w:rsidR="002F4316" w:rsidRPr="00D70946" w:rsidRDefault="002F4316" w:rsidP="009D4432">
      <w:pPr>
        <w:pStyle w:val="TH"/>
      </w:pPr>
      <w:r w:rsidRPr="00D70946">
        <w:t xml:space="preserve">Table 10.1.4.1.3.3-2: </w:t>
      </w:r>
      <w:r w:rsidR="00C11A5A" w:rsidRPr="00D70946">
        <w:t>UL NAS TRANSPORT</w:t>
      </w:r>
      <w:r w:rsidRPr="00D70946">
        <w:t xml:space="preserve"> (Step 16, 18, 20, 22, 24 Table 10.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2F4316" w:rsidRPr="00D70946" w14:paraId="081BFDA7" w14:textId="77777777" w:rsidTr="00B9749D">
        <w:tc>
          <w:tcPr>
            <w:tcW w:w="9600" w:type="dxa"/>
            <w:gridSpan w:val="4"/>
            <w:tcBorders>
              <w:top w:val="single" w:sz="4" w:space="0" w:color="auto"/>
              <w:left w:val="single" w:sz="4" w:space="0" w:color="auto"/>
              <w:bottom w:val="single" w:sz="4" w:space="0" w:color="auto"/>
              <w:right w:val="single" w:sz="4" w:space="0" w:color="auto"/>
            </w:tcBorders>
            <w:hideMark/>
          </w:tcPr>
          <w:p w14:paraId="7A96D951" w14:textId="192EE334" w:rsidR="002F4316" w:rsidRPr="00D70946" w:rsidRDefault="0029409F" w:rsidP="009D4432">
            <w:pPr>
              <w:pStyle w:val="TAL"/>
            </w:pPr>
            <w:r w:rsidRPr="00D70946">
              <w:t>Derivation path: TS 38</w:t>
            </w:r>
            <w:r w:rsidR="002F4316" w:rsidRPr="00D70946">
              <w:t>.508-1 [4], table 4.7.</w:t>
            </w:r>
            <w:r w:rsidR="002D2F25" w:rsidRPr="00D70946">
              <w:t>1</w:t>
            </w:r>
            <w:r w:rsidR="002F4316" w:rsidRPr="00D70946">
              <w:t>-1</w:t>
            </w:r>
            <w:r w:rsidR="002D2F25" w:rsidRPr="00D70946">
              <w:t>0</w:t>
            </w:r>
          </w:p>
        </w:tc>
      </w:tr>
      <w:tr w:rsidR="002F4316" w:rsidRPr="00D70946" w14:paraId="484A8F86" w14:textId="77777777" w:rsidTr="00B9749D">
        <w:tc>
          <w:tcPr>
            <w:tcW w:w="4517" w:type="dxa"/>
            <w:tcBorders>
              <w:top w:val="single" w:sz="4" w:space="0" w:color="auto"/>
              <w:left w:val="single" w:sz="4" w:space="0" w:color="auto"/>
              <w:bottom w:val="single" w:sz="4" w:space="0" w:color="auto"/>
              <w:right w:val="single" w:sz="4" w:space="0" w:color="auto"/>
            </w:tcBorders>
            <w:hideMark/>
          </w:tcPr>
          <w:p w14:paraId="34DEA1A5" w14:textId="77777777" w:rsidR="002F4316" w:rsidRPr="00D70946" w:rsidRDefault="002F4316" w:rsidP="009D4432">
            <w:pPr>
              <w:pStyle w:val="TAH"/>
            </w:pPr>
            <w:r w:rsidRPr="00D70946">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5BEC16B3" w14:textId="77777777" w:rsidR="002F4316" w:rsidRPr="00D70946" w:rsidRDefault="002F4316" w:rsidP="009D4432">
            <w:pPr>
              <w:pStyle w:val="TAH"/>
            </w:pPr>
            <w:r w:rsidRPr="00D70946">
              <w:t>Value/Remark</w:t>
            </w:r>
          </w:p>
        </w:tc>
        <w:tc>
          <w:tcPr>
            <w:tcW w:w="1694" w:type="dxa"/>
            <w:tcBorders>
              <w:top w:val="single" w:sz="4" w:space="0" w:color="auto"/>
              <w:left w:val="single" w:sz="4" w:space="0" w:color="auto"/>
              <w:bottom w:val="single" w:sz="4" w:space="0" w:color="auto"/>
              <w:right w:val="single" w:sz="4" w:space="0" w:color="auto"/>
            </w:tcBorders>
            <w:hideMark/>
          </w:tcPr>
          <w:p w14:paraId="0B2FB01D" w14:textId="77777777" w:rsidR="002F4316" w:rsidRPr="00D70946" w:rsidRDefault="002F4316"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3F840F45" w14:textId="77777777" w:rsidR="002F4316" w:rsidRPr="00D70946" w:rsidRDefault="002F4316" w:rsidP="009D4432">
            <w:pPr>
              <w:pStyle w:val="TAH"/>
            </w:pPr>
            <w:r w:rsidRPr="00D70946">
              <w:t>Condition</w:t>
            </w:r>
          </w:p>
        </w:tc>
      </w:tr>
      <w:tr w:rsidR="00C11A5A" w:rsidRPr="00D70946" w14:paraId="6C23661F" w14:textId="77777777" w:rsidTr="00C11A5A">
        <w:tc>
          <w:tcPr>
            <w:tcW w:w="4517" w:type="dxa"/>
            <w:tcBorders>
              <w:top w:val="single" w:sz="4" w:space="0" w:color="auto"/>
              <w:left w:val="single" w:sz="4" w:space="0" w:color="auto"/>
              <w:bottom w:val="single" w:sz="4" w:space="0" w:color="auto"/>
              <w:right w:val="single" w:sz="4" w:space="0" w:color="auto"/>
            </w:tcBorders>
          </w:tcPr>
          <w:p w14:paraId="6F70F021" w14:textId="77777777" w:rsidR="00C11A5A" w:rsidRPr="00D70946" w:rsidRDefault="00C11A5A" w:rsidP="009D4432">
            <w:pPr>
              <w:pStyle w:val="TAL"/>
              <w:rPr>
                <w:lang w:eastAsia="zh-CN"/>
              </w:rPr>
            </w:pPr>
            <w:r w:rsidRPr="00D70946">
              <w:rPr>
                <w:lang w:eastAsia="zh-CN"/>
              </w:rPr>
              <w:t>S-NSSAI</w:t>
            </w:r>
          </w:p>
        </w:tc>
        <w:tc>
          <w:tcPr>
            <w:tcW w:w="2259" w:type="dxa"/>
            <w:tcBorders>
              <w:top w:val="single" w:sz="4" w:space="0" w:color="auto"/>
              <w:left w:val="single" w:sz="4" w:space="0" w:color="auto"/>
              <w:bottom w:val="single" w:sz="4" w:space="0" w:color="auto"/>
              <w:right w:val="single" w:sz="4" w:space="0" w:color="auto"/>
            </w:tcBorders>
          </w:tcPr>
          <w:p w14:paraId="5AB903C5" w14:textId="77777777" w:rsidR="00C11A5A" w:rsidRPr="00D70946" w:rsidRDefault="00C11A5A" w:rsidP="009D4432">
            <w:pPr>
              <w:pStyle w:val="TAL"/>
              <w:rPr>
                <w:lang w:eastAsia="zh-CN"/>
              </w:rPr>
            </w:pPr>
            <w:r w:rsidRPr="00D70946">
              <w:rPr>
                <w:lang w:eastAsia="zh-CN"/>
              </w:rPr>
              <w:t>Same as the S-NSSAI of PDU session X in the Preamble</w:t>
            </w:r>
          </w:p>
        </w:tc>
        <w:tc>
          <w:tcPr>
            <w:tcW w:w="1694" w:type="dxa"/>
            <w:tcBorders>
              <w:top w:val="single" w:sz="4" w:space="0" w:color="auto"/>
              <w:left w:val="single" w:sz="4" w:space="0" w:color="auto"/>
              <w:bottom w:val="single" w:sz="4" w:space="0" w:color="auto"/>
              <w:right w:val="single" w:sz="4" w:space="0" w:color="auto"/>
            </w:tcBorders>
          </w:tcPr>
          <w:p w14:paraId="06D2780F" w14:textId="77A2FCAF" w:rsidR="00C11A5A" w:rsidRPr="00D70946" w:rsidRDefault="002D2F25" w:rsidP="009D4432">
            <w:pPr>
              <w:pStyle w:val="TAL"/>
            </w:pPr>
            <w:r w:rsidRPr="00D70946">
              <w:t>"OMIT" can be a value for S-NSSAI</w:t>
            </w:r>
          </w:p>
        </w:tc>
        <w:tc>
          <w:tcPr>
            <w:tcW w:w="1130" w:type="dxa"/>
            <w:tcBorders>
              <w:top w:val="single" w:sz="4" w:space="0" w:color="auto"/>
              <w:left w:val="single" w:sz="4" w:space="0" w:color="auto"/>
              <w:bottom w:val="single" w:sz="4" w:space="0" w:color="auto"/>
              <w:right w:val="single" w:sz="4" w:space="0" w:color="auto"/>
            </w:tcBorders>
          </w:tcPr>
          <w:p w14:paraId="5354829B" w14:textId="77777777" w:rsidR="00C11A5A" w:rsidRPr="00D70946" w:rsidRDefault="00C11A5A" w:rsidP="009D4432">
            <w:pPr>
              <w:pStyle w:val="TAL"/>
            </w:pPr>
          </w:p>
        </w:tc>
      </w:tr>
      <w:tr w:rsidR="00C11A5A" w:rsidRPr="00D70946" w14:paraId="31AF78A7" w14:textId="77777777" w:rsidTr="00C11A5A">
        <w:tc>
          <w:tcPr>
            <w:tcW w:w="4517" w:type="dxa"/>
            <w:tcBorders>
              <w:top w:val="single" w:sz="4" w:space="0" w:color="auto"/>
              <w:left w:val="single" w:sz="4" w:space="0" w:color="auto"/>
              <w:bottom w:val="single" w:sz="4" w:space="0" w:color="auto"/>
              <w:right w:val="single" w:sz="4" w:space="0" w:color="auto"/>
            </w:tcBorders>
          </w:tcPr>
          <w:p w14:paraId="2511B018" w14:textId="77777777" w:rsidR="00C11A5A" w:rsidRPr="00D70946" w:rsidRDefault="00C11A5A" w:rsidP="009D4432">
            <w:pPr>
              <w:pStyle w:val="TAL"/>
              <w:rPr>
                <w:lang w:eastAsia="zh-CN"/>
              </w:rPr>
            </w:pPr>
            <w:r w:rsidRPr="00D70946">
              <w:rPr>
                <w:lang w:eastAsia="zh-CN"/>
              </w:rPr>
              <w:t>DNN</w:t>
            </w:r>
          </w:p>
        </w:tc>
        <w:tc>
          <w:tcPr>
            <w:tcW w:w="2259" w:type="dxa"/>
            <w:tcBorders>
              <w:top w:val="single" w:sz="4" w:space="0" w:color="auto"/>
              <w:left w:val="single" w:sz="4" w:space="0" w:color="auto"/>
              <w:bottom w:val="single" w:sz="4" w:space="0" w:color="auto"/>
              <w:right w:val="single" w:sz="4" w:space="0" w:color="auto"/>
            </w:tcBorders>
          </w:tcPr>
          <w:p w14:paraId="329D53DF" w14:textId="1B3AC626" w:rsidR="00C11A5A" w:rsidRPr="00D70946" w:rsidRDefault="00C11A5A" w:rsidP="009D4432">
            <w:pPr>
              <w:pStyle w:val="TAL"/>
            </w:pPr>
            <w:r w:rsidRPr="00D70946">
              <w:rPr>
                <w:lang w:eastAsia="zh-CN"/>
              </w:rPr>
              <w:t>Same as the DN</w:t>
            </w:r>
            <w:r w:rsidR="002D2F25" w:rsidRPr="00D70946">
              <w:rPr>
                <w:lang w:eastAsia="zh-CN"/>
              </w:rPr>
              <w:t>N</w:t>
            </w:r>
            <w:r w:rsidRPr="00D70946">
              <w:rPr>
                <w:lang w:eastAsia="zh-CN"/>
              </w:rPr>
              <w:t xml:space="preserve"> of PDU session X in the Preamble</w:t>
            </w:r>
          </w:p>
        </w:tc>
        <w:tc>
          <w:tcPr>
            <w:tcW w:w="1694" w:type="dxa"/>
            <w:tcBorders>
              <w:top w:val="single" w:sz="4" w:space="0" w:color="auto"/>
              <w:left w:val="single" w:sz="4" w:space="0" w:color="auto"/>
              <w:bottom w:val="single" w:sz="4" w:space="0" w:color="auto"/>
              <w:right w:val="single" w:sz="4" w:space="0" w:color="auto"/>
            </w:tcBorders>
          </w:tcPr>
          <w:p w14:paraId="58A772F8" w14:textId="46C341B9" w:rsidR="00C11A5A" w:rsidRPr="00D70946" w:rsidRDefault="002D2F25" w:rsidP="009D4432">
            <w:pPr>
              <w:pStyle w:val="TAL"/>
            </w:pPr>
            <w:r w:rsidRPr="00D70946">
              <w:t>"OMIT" can be a value for DNN</w:t>
            </w:r>
          </w:p>
        </w:tc>
        <w:tc>
          <w:tcPr>
            <w:tcW w:w="1130" w:type="dxa"/>
            <w:tcBorders>
              <w:top w:val="single" w:sz="4" w:space="0" w:color="auto"/>
              <w:left w:val="single" w:sz="4" w:space="0" w:color="auto"/>
              <w:bottom w:val="single" w:sz="4" w:space="0" w:color="auto"/>
              <w:right w:val="single" w:sz="4" w:space="0" w:color="auto"/>
            </w:tcBorders>
          </w:tcPr>
          <w:p w14:paraId="2AF26F95" w14:textId="77777777" w:rsidR="00C11A5A" w:rsidRPr="00D70946" w:rsidRDefault="00C11A5A" w:rsidP="009D4432">
            <w:pPr>
              <w:pStyle w:val="TAL"/>
            </w:pPr>
          </w:p>
        </w:tc>
      </w:tr>
    </w:tbl>
    <w:p w14:paraId="7B4C5B18" w14:textId="77777777" w:rsidR="002D2F25" w:rsidRPr="00D70946" w:rsidRDefault="002D2F25" w:rsidP="009D4432"/>
    <w:p w14:paraId="3B4F9F61" w14:textId="77777777" w:rsidR="002D2F25" w:rsidRPr="00D70946" w:rsidRDefault="002D2F25" w:rsidP="009D4432">
      <w:pPr>
        <w:pStyle w:val="TH"/>
      </w:pPr>
      <w:r w:rsidRPr="00D70946">
        <w:t>Table 10.1.4.1.3.3-3: UL NAS TRANSPORT (Preamble, step 2a1, Table 4.5A.2.2.2-2, TS 38.508-1 [4])</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2D2F25" w:rsidRPr="00D70946" w14:paraId="00145983" w14:textId="77777777" w:rsidTr="00EC6651">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8A22939" w14:textId="77777777" w:rsidR="002D2F25" w:rsidRPr="00D70946" w:rsidRDefault="002D2F25" w:rsidP="009D4432">
            <w:pPr>
              <w:pStyle w:val="TAL"/>
            </w:pPr>
            <w:r w:rsidRPr="00D70946">
              <w:t>Derivation Path: TS 38.508-1 [4] Table 4.7.1-10</w:t>
            </w:r>
          </w:p>
        </w:tc>
      </w:tr>
      <w:tr w:rsidR="002D2F25" w:rsidRPr="00D70946" w14:paraId="0273CECA" w14:textId="77777777" w:rsidTr="00EC665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BA95FD" w14:textId="77777777" w:rsidR="002D2F25" w:rsidRPr="00D70946" w:rsidRDefault="002D2F25" w:rsidP="009D4432">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18C282" w14:textId="77777777" w:rsidR="002D2F25" w:rsidRPr="00D70946" w:rsidRDefault="002D2F25" w:rsidP="009D4432">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AD42A" w14:textId="77777777" w:rsidR="002D2F25" w:rsidRPr="00D70946" w:rsidRDefault="002D2F25" w:rsidP="009D4432">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DA080D" w14:textId="77777777" w:rsidR="002D2F25" w:rsidRPr="00D70946" w:rsidRDefault="002D2F25" w:rsidP="009D4432">
            <w:r w:rsidRPr="00D70946">
              <w:t>Condition</w:t>
            </w:r>
          </w:p>
        </w:tc>
      </w:tr>
      <w:tr w:rsidR="002D2F25" w:rsidRPr="00D70946" w14:paraId="25DAEB1E" w14:textId="77777777" w:rsidTr="00EC665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D0DCCC" w14:textId="77777777" w:rsidR="002D2F25" w:rsidRPr="00D70946" w:rsidRDefault="002D2F25" w:rsidP="009D4432">
            <w:pPr>
              <w:pStyle w:val="TAL"/>
            </w:pPr>
            <w:r w:rsidRPr="00D70946">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B3478A" w14:textId="77777777" w:rsidR="002D2F25" w:rsidRPr="00D70946" w:rsidRDefault="002D2F25" w:rsidP="009D4432">
            <w:pPr>
              <w:pStyle w:val="TAL"/>
              <w:rPr>
                <w:lang w:eastAsia="zh-CN"/>
              </w:rPr>
            </w:pPr>
            <w:r w:rsidRPr="00D70946">
              <w:rPr>
                <w:lang w:eastAsia="zh-CN"/>
              </w:rPr>
              <w:t>Record value if present, otherwise record as "OMI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C6A46" w14:textId="77777777" w:rsidR="002D2F25" w:rsidRPr="00D70946" w:rsidRDefault="002D2F25" w:rsidP="009D4432">
            <w:pPr>
              <w:pStyle w:val="TAL"/>
              <w:rPr>
                <w:lang w:eastAsia="zh-CN"/>
              </w:rPr>
            </w:pPr>
            <w:r w:rsidRPr="00D70946">
              <w:rPr>
                <w:lang w:eastAsia="zh-CN"/>
              </w:rPr>
              <w:t>TTCN recorded the value to  compare with value of same IE in step 16,18, 20, 22, 2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5E410" w14:textId="77777777" w:rsidR="002D2F25" w:rsidRPr="00D70946" w:rsidRDefault="002D2F25" w:rsidP="009D4432">
            <w:pPr>
              <w:pStyle w:val="TAL"/>
            </w:pPr>
          </w:p>
        </w:tc>
      </w:tr>
      <w:tr w:rsidR="002D2F25" w:rsidRPr="00D70946" w14:paraId="0E02663B" w14:textId="77777777" w:rsidTr="00EC665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AA54E" w14:textId="77777777" w:rsidR="002D2F25" w:rsidRPr="00D70946" w:rsidRDefault="002D2F25" w:rsidP="009D4432">
            <w:pPr>
              <w:pStyle w:val="TAL"/>
            </w:pPr>
            <w:r w:rsidRPr="00D70946">
              <w:t>DN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47F26" w14:textId="77777777" w:rsidR="002D2F25" w:rsidRPr="00D70946" w:rsidRDefault="002D2F25" w:rsidP="009D4432">
            <w:pPr>
              <w:pStyle w:val="TAL"/>
            </w:pPr>
            <w:r w:rsidRPr="00D70946">
              <w:rPr>
                <w:lang w:eastAsia="zh-CN"/>
              </w:rPr>
              <w:t>Record value if present, otherwise record as "OMI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982A" w14:textId="77777777" w:rsidR="002D2F25" w:rsidRPr="00D70946" w:rsidRDefault="002D2F25" w:rsidP="009D4432">
            <w:pPr>
              <w:pStyle w:val="TAL"/>
            </w:pPr>
            <w:r w:rsidRPr="00D70946">
              <w:rPr>
                <w:lang w:eastAsia="zh-CN"/>
              </w:rPr>
              <w:t>TTCN recorded the value to  compare with value of same IE in step 16,18, 20, 22, 2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0686A" w14:textId="77777777" w:rsidR="002D2F25" w:rsidRPr="00D70946" w:rsidRDefault="002D2F25" w:rsidP="009D4432">
            <w:pPr>
              <w:pStyle w:val="TAL"/>
            </w:pPr>
          </w:p>
        </w:tc>
      </w:tr>
    </w:tbl>
    <w:p w14:paraId="33B46A1F" w14:textId="77777777" w:rsidR="00FD3663" w:rsidRPr="00D70946" w:rsidRDefault="00FD3663" w:rsidP="009D4432"/>
    <w:p w14:paraId="2B57FDBB" w14:textId="77777777" w:rsidR="00F77CCD" w:rsidRPr="00D70946" w:rsidRDefault="00F77CCD" w:rsidP="00F77CCD">
      <w:pPr>
        <w:pStyle w:val="Heading3"/>
      </w:pPr>
      <w:r w:rsidRPr="00D70946">
        <w:t>10.1.5</w:t>
      </w:r>
      <w:r w:rsidRPr="00D70946">
        <w:tab/>
        <w:t>UE-requested PDU session modification</w:t>
      </w:r>
      <w:bookmarkEnd w:id="590"/>
    </w:p>
    <w:p w14:paraId="69ADB9EF" w14:textId="77777777" w:rsidR="00F77CCD" w:rsidRPr="00D70946" w:rsidRDefault="00F77CCD" w:rsidP="00F77CCD">
      <w:pPr>
        <w:pStyle w:val="Heading4"/>
      </w:pPr>
      <w:bookmarkStart w:id="591" w:name="_Toc21103494"/>
      <w:r w:rsidRPr="00D70946">
        <w:t>10.1.5.1</w:t>
      </w:r>
      <w:r w:rsidRPr="00D70946">
        <w:tab/>
        <w:t>UE-requested PDU session modification</w:t>
      </w:r>
      <w:bookmarkEnd w:id="591"/>
    </w:p>
    <w:p w14:paraId="48C2FF35" w14:textId="77777777" w:rsidR="00F77CCD" w:rsidRPr="00D70946" w:rsidRDefault="00F77CCD" w:rsidP="00595E65">
      <w:pPr>
        <w:pStyle w:val="H6"/>
      </w:pPr>
      <w:r w:rsidRPr="00D70946">
        <w:t>10.1.5.1.1</w:t>
      </w:r>
      <w:r w:rsidRPr="00D70946">
        <w:tab/>
        <w:t>Test Purpose (TP)</w:t>
      </w:r>
    </w:p>
    <w:p w14:paraId="7BC577FB" w14:textId="77777777" w:rsidR="00F77CCD" w:rsidRPr="00D70946" w:rsidRDefault="00F77CCD" w:rsidP="00F77CCD">
      <w:pPr>
        <w:pStyle w:val="H6"/>
      </w:pPr>
      <w:r w:rsidRPr="00D70946">
        <w:t>(1)</w:t>
      </w:r>
    </w:p>
    <w:p w14:paraId="6198CF51" w14:textId="77777777" w:rsidR="00F77CCD" w:rsidRPr="00D70946" w:rsidRDefault="00F77CCD" w:rsidP="00F77CCD">
      <w:pPr>
        <w:pStyle w:val="PL"/>
        <w:rPr>
          <w:noProof w:val="0"/>
        </w:rPr>
      </w:pPr>
      <w:r w:rsidRPr="00D70946">
        <w:rPr>
          <w:b/>
          <w:noProof w:val="0"/>
        </w:rPr>
        <w:t>with</w:t>
      </w:r>
      <w:r w:rsidRPr="00D70946">
        <w:rPr>
          <w:noProof w:val="0"/>
        </w:rPr>
        <w:t xml:space="preserve"> { UE in PDU SESSION ACTIVE state and </w:t>
      </w:r>
      <w:r w:rsidRPr="00D70946">
        <w:rPr>
          <w:noProof w:val="0"/>
          <w:lang w:eastAsia="zh-CN"/>
        </w:rPr>
        <w:t>in</w:t>
      </w:r>
      <w:r w:rsidRPr="00D70946">
        <w:rPr>
          <w:noProof w:val="0"/>
        </w:rPr>
        <w:t xml:space="preserve"> 5GMM-CONNECTED mode }</w:t>
      </w:r>
    </w:p>
    <w:p w14:paraId="3E564F6F" w14:textId="77777777" w:rsidR="00F77CCD" w:rsidRPr="00D70946" w:rsidRDefault="00F77CCD" w:rsidP="00F77CCD">
      <w:pPr>
        <w:pStyle w:val="PL"/>
        <w:rPr>
          <w:b/>
          <w:noProof w:val="0"/>
        </w:rPr>
      </w:pPr>
      <w:r w:rsidRPr="00D70946">
        <w:rPr>
          <w:b/>
          <w:noProof w:val="0"/>
        </w:rPr>
        <w:t>ensure that</w:t>
      </w:r>
      <w:r w:rsidRPr="00D70946">
        <w:rPr>
          <w:noProof w:val="0"/>
        </w:rPr>
        <w:t xml:space="preserve"> {</w:t>
      </w:r>
    </w:p>
    <w:p w14:paraId="10323C94" w14:textId="77777777" w:rsidR="00F77CCD" w:rsidRPr="00D70946" w:rsidRDefault="00F77CCD" w:rsidP="00F77CCD">
      <w:pPr>
        <w:pStyle w:val="PL"/>
        <w:rPr>
          <w:b/>
          <w:noProof w:val="0"/>
        </w:rPr>
      </w:pPr>
      <w:r w:rsidRPr="00D70946">
        <w:rPr>
          <w:noProof w:val="0"/>
        </w:rPr>
        <w:t xml:space="preserve">  </w:t>
      </w:r>
      <w:r w:rsidRPr="00D70946">
        <w:rPr>
          <w:b/>
          <w:noProof w:val="0"/>
        </w:rPr>
        <w:t>when</w:t>
      </w:r>
      <w:r w:rsidRPr="00D70946">
        <w:rPr>
          <w:noProof w:val="0"/>
        </w:rPr>
        <w:t xml:space="preserve"> { UE is requested to modify of PDU session }</w:t>
      </w:r>
    </w:p>
    <w:p w14:paraId="724AB8C7" w14:textId="77777777" w:rsidR="00F77CCD" w:rsidRPr="00D70946" w:rsidRDefault="00F77CCD" w:rsidP="00F77CCD">
      <w:pPr>
        <w:pStyle w:val="PL"/>
        <w:rPr>
          <w:noProof w:val="0"/>
        </w:rPr>
      </w:pPr>
      <w:r w:rsidRPr="00D70946">
        <w:rPr>
          <w:noProof w:val="0"/>
        </w:rPr>
        <w:t xml:space="preserve">    </w:t>
      </w:r>
      <w:r w:rsidRPr="00D70946">
        <w:rPr>
          <w:b/>
          <w:noProof w:val="0"/>
        </w:rPr>
        <w:t>then</w:t>
      </w:r>
      <w:r w:rsidRPr="00D70946">
        <w:rPr>
          <w:noProof w:val="0"/>
        </w:rPr>
        <w:t xml:space="preserve"> { UE sends a PDU SESSION MODIFICATION REQUEST message }</w:t>
      </w:r>
    </w:p>
    <w:p w14:paraId="379FA148" w14:textId="77777777" w:rsidR="00F77CCD" w:rsidRPr="00D70946" w:rsidRDefault="00F77CCD" w:rsidP="00F77CCD">
      <w:pPr>
        <w:pStyle w:val="PL"/>
        <w:rPr>
          <w:noProof w:val="0"/>
        </w:rPr>
      </w:pPr>
      <w:r w:rsidRPr="00D70946">
        <w:rPr>
          <w:noProof w:val="0"/>
        </w:rPr>
        <w:t xml:space="preserve">            }</w:t>
      </w:r>
    </w:p>
    <w:p w14:paraId="01FB0BB8" w14:textId="77777777" w:rsidR="00F77CCD" w:rsidRPr="00D70946" w:rsidRDefault="00F77CCD" w:rsidP="00F77CCD">
      <w:pPr>
        <w:pStyle w:val="PL"/>
        <w:rPr>
          <w:noProof w:val="0"/>
        </w:rPr>
      </w:pPr>
    </w:p>
    <w:p w14:paraId="16FD4D0A" w14:textId="77777777" w:rsidR="00F77CCD" w:rsidRPr="00D70946" w:rsidRDefault="00F77CCD" w:rsidP="00595E65">
      <w:pPr>
        <w:pStyle w:val="H6"/>
      </w:pPr>
      <w:r w:rsidRPr="00D70946">
        <w:t>10.1.5.1.2</w:t>
      </w:r>
      <w:r w:rsidRPr="00D70946">
        <w:tab/>
        <w:t>Conformance requirements</w:t>
      </w:r>
    </w:p>
    <w:p w14:paraId="0E813F25" w14:textId="77777777" w:rsidR="00F77CCD" w:rsidRPr="00D70946" w:rsidRDefault="00F77CCD" w:rsidP="009D4432">
      <w:r w:rsidRPr="00D70946">
        <w:t>References: The conformance requirements covered in the present TC are specified in: TS 24.501, clause 6.4.2.1 and 6.4.2.2. Unless otherwise stated these are Rel-15 requirements.</w:t>
      </w:r>
    </w:p>
    <w:p w14:paraId="0F603600" w14:textId="77777777" w:rsidR="00F77CCD" w:rsidRPr="00D70946" w:rsidRDefault="00F77CCD" w:rsidP="009D4432">
      <w:r w:rsidRPr="00D70946">
        <w:t>[TS 24.501, clause 6.4.2.1]</w:t>
      </w:r>
    </w:p>
    <w:p w14:paraId="79046361" w14:textId="77777777" w:rsidR="00F77CCD" w:rsidRPr="00D70946" w:rsidRDefault="00F77CCD" w:rsidP="009D4432">
      <w:r w:rsidRPr="00D70946">
        <w:t>The purpose of the UE-requested PDU session modification procedure is:</w:t>
      </w:r>
    </w:p>
    <w:p w14:paraId="38658816" w14:textId="77777777" w:rsidR="00F77CCD" w:rsidRPr="00D70946" w:rsidRDefault="00F77CCD" w:rsidP="009D4432">
      <w:pPr>
        <w:pStyle w:val="B1"/>
      </w:pPr>
      <w:r w:rsidRPr="00D70946">
        <w:t>a)</w:t>
      </w:r>
      <w:r w:rsidRPr="00D70946">
        <w:tab/>
        <w:t>to enable the UE to request modification of a PDU session;</w:t>
      </w:r>
    </w:p>
    <w:p w14:paraId="2A22739C" w14:textId="77777777" w:rsidR="00F77CCD" w:rsidRPr="00D70946" w:rsidRDefault="00F77CCD" w:rsidP="009D4432">
      <w:pPr>
        <w:pStyle w:val="B1"/>
        <w:rPr>
          <w:lang w:eastAsia="ko-KR"/>
        </w:rPr>
      </w:pPr>
      <w:r w:rsidRPr="00D70946">
        <w:t>b)</w:t>
      </w:r>
      <w:r w:rsidRPr="00D70946">
        <w:tab/>
        <w:t>to indicate a change of 3GPP PS data off UE status for a PDU session</w:t>
      </w:r>
      <w:r w:rsidRPr="00D70946">
        <w:rPr>
          <w:lang w:eastAsia="ko-KR"/>
        </w:rPr>
        <w:t>;</w:t>
      </w:r>
    </w:p>
    <w:p w14:paraId="06B9E352" w14:textId="77777777" w:rsidR="00F77CCD" w:rsidRPr="00D70946" w:rsidRDefault="00F77CCD" w:rsidP="009D4432">
      <w:pPr>
        <w:pStyle w:val="B1"/>
        <w:rPr>
          <w:lang w:eastAsia="en-US"/>
        </w:rPr>
      </w:pPr>
      <w:r w:rsidRPr="00D70946">
        <w:t>c)</w:t>
      </w:r>
      <w:r w:rsidRPr="00D70946">
        <w:tab/>
        <w:t>to revoke the previously indicated support for reflective QoS;</w:t>
      </w:r>
    </w:p>
    <w:p w14:paraId="24526462" w14:textId="77777777" w:rsidR="00F77CCD" w:rsidRPr="00D70946" w:rsidRDefault="00F77CCD" w:rsidP="009D4432">
      <w:pPr>
        <w:pStyle w:val="B1"/>
        <w:rPr>
          <w:lang w:eastAsia="ko-KR"/>
        </w:rPr>
      </w:pPr>
      <w:r w:rsidRPr="00D70946">
        <w:t>d)</w:t>
      </w:r>
      <w:r w:rsidRPr="00D70946">
        <w:tab/>
        <w:t>to request specific QoS handling and segregation of service data flows;</w:t>
      </w:r>
    </w:p>
    <w:p w14:paraId="07E1C1CC" w14:textId="77777777" w:rsidR="00F77CCD" w:rsidRPr="00D70946" w:rsidRDefault="00F77CCD" w:rsidP="009D4432">
      <w:pPr>
        <w:pStyle w:val="B1"/>
        <w:rPr>
          <w:lang w:eastAsia="en-US"/>
        </w:rPr>
      </w:pPr>
      <w:r w:rsidRPr="00D70946">
        <w:t>e)</w:t>
      </w:r>
      <w:r w:rsidRPr="00D70946">
        <w:tab/>
        <w:t>to indicate to the network the relevant 5GSM parameters and capabilities (e.g. the UE's 5GSM capabilities, whether the UE supports more than 16 packet filters, the maximum data rate per UE for user-plane integrity protection supported by the UE for uplink and the maximum data rate per UE for user-plane integrity protection supported by the UE for downlink) for a PDN connection established when in S1 mode, after the first inter-system change from S1 mode to N1 mode, if the UE is operating in single-registration mode in the network supporting N26 interface; or</w:t>
      </w:r>
    </w:p>
    <w:p w14:paraId="7AD45971" w14:textId="77777777" w:rsidR="00F77CCD" w:rsidRPr="00D70946" w:rsidRDefault="00F77CCD" w:rsidP="009D4432">
      <w:pPr>
        <w:pStyle w:val="B1"/>
      </w:pPr>
      <w:r w:rsidRPr="00D70946">
        <w:t>f)</w:t>
      </w:r>
      <w:r w:rsidRPr="00D70946">
        <w:tab/>
        <w:t xml:space="preserve">to delete </w:t>
      </w:r>
      <w:r w:rsidRPr="00D70946">
        <w:rPr>
          <w:lang w:eastAsia="zh-CN"/>
        </w:rPr>
        <w:t xml:space="preserve">one or more </w:t>
      </w:r>
      <w:r w:rsidRPr="00D70946">
        <w:t>mapped EPS bearer contexts.</w:t>
      </w:r>
    </w:p>
    <w:p w14:paraId="3F7835F1" w14:textId="77777777" w:rsidR="00F77CCD" w:rsidRPr="00D70946" w:rsidRDefault="00F77CCD" w:rsidP="009D4432">
      <w:pPr>
        <w:pStyle w:val="NO"/>
      </w:pPr>
      <w:r w:rsidRPr="00D70946">
        <w:t>NOTE:</w:t>
      </w:r>
      <w:r w:rsidRPr="00D70946">
        <w:tab/>
        <w:t>The UE does not request a PDU session modification for an LADN when the UE is located outside the LADN service area.</w:t>
      </w:r>
    </w:p>
    <w:p w14:paraId="01BA3BFE" w14:textId="77777777" w:rsidR="00F77CCD" w:rsidRPr="00D70946" w:rsidRDefault="00F77CCD" w:rsidP="009D4432">
      <w:pPr>
        <w:rPr>
          <w:lang w:eastAsia="zh-CN"/>
        </w:rPr>
      </w:pPr>
      <w:r w:rsidRPr="00D70946">
        <w:t>[TS 24.501, clause 6.4.2.2]</w:t>
      </w:r>
    </w:p>
    <w:p w14:paraId="609C1FCA" w14:textId="77777777" w:rsidR="00F77CCD" w:rsidRPr="00D70946" w:rsidRDefault="00F77CCD" w:rsidP="009D4432">
      <w:pPr>
        <w:rPr>
          <w:lang w:eastAsia="en-US"/>
        </w:rPr>
      </w:pPr>
      <w:r w:rsidRPr="00D70946">
        <w:t>In order to initiate the UE-requested PDU session modification procedure, the UE shall create a PDU SESSION MODIFICATION REQUEST message.</w:t>
      </w:r>
    </w:p>
    <w:p w14:paraId="607C8224" w14:textId="77777777" w:rsidR="00F77CCD" w:rsidRPr="00D70946" w:rsidRDefault="00F77CCD" w:rsidP="009D4432">
      <w:r w:rsidRPr="00D70946">
        <w:rPr>
          <w:rFonts w:eastAsia="MS Mincho"/>
        </w:rPr>
        <w:t xml:space="preserve">The UE shall </w:t>
      </w:r>
      <w:r w:rsidRPr="00D70946">
        <w:t>allocate a PTI value currently not used and shall set the PTI IE of the PDU SESSION MODIFICATION REQUEST message to the allocated PTI value.</w:t>
      </w:r>
    </w:p>
    <w:p w14:paraId="2399964B" w14:textId="77777777" w:rsidR="00F77CCD" w:rsidRPr="00D70946" w:rsidRDefault="00F77CCD" w:rsidP="009D4432">
      <w:r w:rsidRPr="00D70946">
        <w:t>The UE shall not perform the UE-requested PDU session modification procedure for an emergency PDU session.</w:t>
      </w:r>
    </w:p>
    <w:p w14:paraId="56276E59" w14:textId="77777777" w:rsidR="00F77CCD" w:rsidRPr="00D70946" w:rsidRDefault="00F77CCD" w:rsidP="009D4432">
      <w:r w:rsidRPr="00D70946">
        <w:t>The UE shall not perform the UE-requested PDU session modification procedure for a PDU session for LADN when the UE is located outside the LADN service area.</w:t>
      </w:r>
    </w:p>
    <w:p w14:paraId="41C12187" w14:textId="77777777" w:rsidR="00F77CCD" w:rsidRPr="00D70946" w:rsidRDefault="00F77CCD" w:rsidP="009D4432">
      <w:r w:rsidRPr="00D70946">
        <w:t>If the UE requests a specific QoS handling, the UE shall include the requested QoS rules IE indicating requested QoS rules and the requested QoS flow descriptions IE indicating requested QoS flow descriptions for the specific QoS handling. The QoS rules IE includes the packet filters which describe the service data flows requested by the UE. The specific QoS parameters requested by the UE is specified in the 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QoS rules IE. 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w:t>
      </w:r>
    </w:p>
    <w:p w14:paraId="292FFFAD" w14:textId="77777777" w:rsidR="00F77CCD" w:rsidRPr="00D70946" w:rsidRDefault="00F77CCD" w:rsidP="009D4432">
      <w:r w:rsidRPr="00D70946">
        <w:t>…</w:t>
      </w:r>
    </w:p>
    <w:p w14:paraId="31705C33" w14:textId="77777777" w:rsidR="00F77CCD" w:rsidRPr="00D70946" w:rsidRDefault="00F77CCD" w:rsidP="009D4432">
      <w:r w:rsidRPr="00D70946">
        <w:t>If the UE is performing the PDU session modification procedure to request the deletion of a non-default QoS rule due to errors in QoS operations or packet filters, the UE shall include the 5GSM cause IE in the PDU SESSION MODIFICATION REQUEST message as described in subclause 6.4.1.3.</w:t>
      </w:r>
    </w:p>
    <w:p w14:paraId="3E8DEDE3" w14:textId="77777777" w:rsidR="00F77CCD" w:rsidRPr="00D70946" w:rsidRDefault="00F77CCD" w:rsidP="009D4432">
      <w:r w:rsidRPr="00D70946">
        <w:t>Even</w:t>
      </w:r>
      <w:r w:rsidRPr="00D70946">
        <w:rPr>
          <w:lang w:eastAsia="ko-KR"/>
        </w:rPr>
        <w:t xml:space="preserve"> if the timer T3396, T3584, or T3585 is running or is deactivated, the UE shall</w:t>
      </w:r>
      <w:r w:rsidRPr="00D70946">
        <w:t xml:space="preserve"> indicate a change of 3GPP PS data off UE status associated to a PDU session, by including the extended protocol configuration options IE in the PDU SESSION MODIFICATION REQUEST message and setting the 3GPP PS data off UE status</w:t>
      </w:r>
      <w:r w:rsidRPr="00D70946">
        <w:rPr>
          <w:snapToGrid w:val="0"/>
        </w:rPr>
        <w:t>.</w:t>
      </w:r>
    </w:p>
    <w:p w14:paraId="65EC03BD" w14:textId="77777777" w:rsidR="00F77CCD" w:rsidRPr="00D70946" w:rsidRDefault="00F77CCD" w:rsidP="009D4432">
      <w:r w:rsidRPr="00D70946">
        <w:t>For a PDN connection established when in S1 mode, after the first inter-system change from S1 mode to N1 mode, if the UE is operating in single-registration mode in the network supporting N26 interface and the UE requests the PDU session to be an always-on PDU session in the 5GS, the UE shall include the Always-on PDU session requested IE and set the value of the IE to "Always-on PDU session requested" in the PDU SESSION MODIFICATION REQUEST message.</w:t>
      </w:r>
    </w:p>
    <w:p w14:paraId="2A58678B" w14:textId="77777777" w:rsidR="00F77CCD" w:rsidRPr="00D70946" w:rsidRDefault="00F77CCD" w:rsidP="009D4432">
      <w:r w:rsidRPr="00D70946">
        <w:t xml:space="preserve">The UE shall transport the PDU SESSION MODIFICATION REQUEST message, the PDU session ID, and the request type set to "modification request", using the </w:t>
      </w:r>
      <w:r w:rsidRPr="00D70946">
        <w:rPr>
          <w:rFonts w:eastAsia="Malgun Gothic"/>
          <w:lang w:eastAsia="ko-KR"/>
        </w:rPr>
        <w:t>NAS transport procedure as specified in subclause 5.4.5</w:t>
      </w:r>
      <w:r w:rsidRPr="00D70946">
        <w:t>, and the UE shall start timer T3581 (see example in figure 6.4.2.2.1).</w:t>
      </w:r>
    </w:p>
    <w:p w14:paraId="1C88F8F8" w14:textId="77777777" w:rsidR="00F77CCD" w:rsidRPr="00D70946" w:rsidRDefault="00F77CCD" w:rsidP="00595E65">
      <w:pPr>
        <w:pStyle w:val="H6"/>
        <w:rPr>
          <w:lang w:eastAsia="en-US"/>
        </w:rPr>
      </w:pPr>
      <w:r w:rsidRPr="00D70946">
        <w:t>10.1.5.1.3</w:t>
      </w:r>
      <w:r w:rsidRPr="00D70946">
        <w:tab/>
        <w:t>Test description</w:t>
      </w:r>
    </w:p>
    <w:p w14:paraId="4DC401C8" w14:textId="77777777" w:rsidR="00F77CCD" w:rsidRPr="00D70946" w:rsidRDefault="00F77CCD" w:rsidP="00595E65">
      <w:pPr>
        <w:pStyle w:val="H6"/>
      </w:pPr>
      <w:r w:rsidRPr="00D70946">
        <w:t>10.1.5.1.3.1</w:t>
      </w:r>
      <w:r w:rsidRPr="00D70946">
        <w:tab/>
        <w:t>Pre-test conditions</w:t>
      </w:r>
    </w:p>
    <w:p w14:paraId="73853EA1" w14:textId="77777777" w:rsidR="00F77CCD" w:rsidRPr="00D70946" w:rsidRDefault="00F77CCD" w:rsidP="00F77CCD">
      <w:pPr>
        <w:pStyle w:val="H6"/>
      </w:pPr>
      <w:r w:rsidRPr="00D70946">
        <w:t>System Simulator:</w:t>
      </w:r>
    </w:p>
    <w:p w14:paraId="59C092AF" w14:textId="77777777" w:rsidR="00F77CCD" w:rsidRPr="00D70946" w:rsidRDefault="00595E65" w:rsidP="009D4432">
      <w:pPr>
        <w:pStyle w:val="B1"/>
      </w:pPr>
      <w:r w:rsidRPr="00D70946">
        <w:rPr>
          <w:lang w:eastAsia="sv-SE"/>
        </w:rPr>
        <w:t>-</w:t>
      </w:r>
      <w:r w:rsidRPr="00D70946">
        <w:rPr>
          <w:lang w:eastAsia="sv-SE"/>
        </w:rPr>
        <w:tab/>
      </w:r>
      <w:r w:rsidR="00F77CCD" w:rsidRPr="00D70946">
        <w:rPr>
          <w:lang w:eastAsia="sv-SE"/>
        </w:rPr>
        <w:t>NGC Cell A.</w:t>
      </w:r>
    </w:p>
    <w:p w14:paraId="4BC82881" w14:textId="77777777" w:rsidR="00F77CCD" w:rsidRPr="00D70946" w:rsidRDefault="00F77CCD" w:rsidP="00F77CCD">
      <w:pPr>
        <w:pStyle w:val="H6"/>
      </w:pPr>
      <w:r w:rsidRPr="00D70946">
        <w:t>UE:</w:t>
      </w:r>
    </w:p>
    <w:p w14:paraId="58C6AA0A" w14:textId="77777777" w:rsidR="00F77CCD" w:rsidRPr="00D70946" w:rsidRDefault="00595E65" w:rsidP="009D4432">
      <w:pPr>
        <w:pStyle w:val="B1"/>
        <w:rPr>
          <w:lang w:eastAsia="sv-SE"/>
        </w:rPr>
      </w:pPr>
      <w:r w:rsidRPr="00D70946">
        <w:rPr>
          <w:lang w:eastAsia="sv-SE"/>
        </w:rPr>
        <w:t>-</w:t>
      </w:r>
      <w:r w:rsidRPr="00D70946">
        <w:rPr>
          <w:lang w:eastAsia="sv-SE"/>
        </w:rPr>
        <w:tab/>
      </w:r>
      <w:r w:rsidR="00F77CCD" w:rsidRPr="00D70946">
        <w:rPr>
          <w:lang w:eastAsia="sv-SE"/>
        </w:rPr>
        <w:t>None.</w:t>
      </w:r>
    </w:p>
    <w:p w14:paraId="58761EEB" w14:textId="77777777" w:rsidR="00F77CCD" w:rsidRPr="00D70946" w:rsidRDefault="00F77CCD" w:rsidP="00F77CCD">
      <w:pPr>
        <w:pStyle w:val="H6"/>
        <w:rPr>
          <w:lang w:eastAsia="en-US"/>
        </w:rPr>
      </w:pPr>
      <w:r w:rsidRPr="00D70946">
        <w:t>Preamble:</w:t>
      </w:r>
    </w:p>
    <w:p w14:paraId="468CFCAE" w14:textId="2D183916" w:rsidR="00F77CCD" w:rsidRPr="00D70946" w:rsidRDefault="00F77CCD" w:rsidP="009D4432">
      <w:pPr>
        <w:pStyle w:val="B1"/>
      </w:pPr>
      <w:r w:rsidRPr="00D70946">
        <w:t>-</w:t>
      </w:r>
      <w:r w:rsidRPr="00D70946">
        <w:tab/>
        <w:t xml:space="preserve">The UE is in state 3N-A on </w:t>
      </w:r>
      <w:r w:rsidRPr="00D70946">
        <w:rPr>
          <w:lang w:eastAsia="sv-SE"/>
        </w:rPr>
        <w:t>NGC Cell A</w:t>
      </w:r>
      <w:r w:rsidRPr="00D70946">
        <w:t xml:space="preserve"> with PDU SESSION ACTIVE according to TS 38.508-</w:t>
      </w:r>
      <w:r w:rsidR="00F0092C" w:rsidRPr="00D70946">
        <w:t>1 [</w:t>
      </w:r>
      <w:r w:rsidRPr="00D70946">
        <w:t>4].</w:t>
      </w:r>
    </w:p>
    <w:p w14:paraId="29C67ADA" w14:textId="77777777" w:rsidR="00F77CCD" w:rsidRPr="00D70946" w:rsidRDefault="00F77CCD" w:rsidP="00595E65">
      <w:pPr>
        <w:pStyle w:val="H6"/>
      </w:pPr>
      <w:r w:rsidRPr="00D70946">
        <w:t>10.1.5.1.3.2</w:t>
      </w:r>
      <w:r w:rsidRPr="00D70946">
        <w:tab/>
        <w:t>Test procedure sequence</w:t>
      </w:r>
    </w:p>
    <w:p w14:paraId="3E63B64B" w14:textId="77777777" w:rsidR="00F77CCD" w:rsidRPr="00D70946" w:rsidRDefault="00F77CCD" w:rsidP="009D4432">
      <w:pPr>
        <w:pStyle w:val="TH"/>
      </w:pPr>
      <w:r w:rsidRPr="00D70946">
        <w:t>Table 10.1.5.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F77CCD" w:rsidRPr="00D70946" w14:paraId="2B8B54A1" w14:textId="77777777" w:rsidTr="00F77CCD">
        <w:tc>
          <w:tcPr>
            <w:tcW w:w="533" w:type="dxa"/>
            <w:tcBorders>
              <w:top w:val="single" w:sz="4" w:space="0" w:color="auto"/>
              <w:left w:val="single" w:sz="4" w:space="0" w:color="auto"/>
              <w:bottom w:val="nil"/>
              <w:right w:val="single" w:sz="4" w:space="0" w:color="auto"/>
            </w:tcBorders>
            <w:hideMark/>
          </w:tcPr>
          <w:p w14:paraId="12551E76" w14:textId="77777777" w:rsidR="00F77CCD" w:rsidRPr="00D70946" w:rsidRDefault="00F77CCD" w:rsidP="009D4432">
            <w:pPr>
              <w:pStyle w:val="TAH"/>
            </w:pPr>
            <w:r w:rsidRPr="00D70946">
              <w:t>St</w:t>
            </w:r>
          </w:p>
        </w:tc>
        <w:tc>
          <w:tcPr>
            <w:tcW w:w="3967" w:type="dxa"/>
            <w:tcBorders>
              <w:top w:val="single" w:sz="4" w:space="0" w:color="auto"/>
              <w:left w:val="single" w:sz="4" w:space="0" w:color="auto"/>
              <w:bottom w:val="nil"/>
              <w:right w:val="single" w:sz="4" w:space="0" w:color="auto"/>
            </w:tcBorders>
            <w:hideMark/>
          </w:tcPr>
          <w:p w14:paraId="667E45B8" w14:textId="77777777" w:rsidR="00F77CCD" w:rsidRPr="00D70946" w:rsidRDefault="00F77CCD" w:rsidP="009D4432">
            <w:pPr>
              <w:pStyle w:val="TAH"/>
            </w:pPr>
            <w:r w:rsidRPr="00D70946">
              <w:t>Procedure</w:t>
            </w:r>
          </w:p>
        </w:tc>
        <w:tc>
          <w:tcPr>
            <w:tcW w:w="3798" w:type="dxa"/>
            <w:gridSpan w:val="2"/>
            <w:tcBorders>
              <w:top w:val="single" w:sz="4" w:space="0" w:color="auto"/>
              <w:left w:val="single" w:sz="4" w:space="0" w:color="auto"/>
              <w:bottom w:val="single" w:sz="4" w:space="0" w:color="auto"/>
              <w:right w:val="single" w:sz="4" w:space="0" w:color="auto"/>
            </w:tcBorders>
            <w:hideMark/>
          </w:tcPr>
          <w:p w14:paraId="15458E2C" w14:textId="77777777" w:rsidR="00F77CCD" w:rsidRPr="00D70946" w:rsidRDefault="00F77CCD" w:rsidP="009D4432">
            <w:pPr>
              <w:pStyle w:val="TAH"/>
            </w:pPr>
            <w:r w:rsidRPr="00D70946">
              <w:t>Message Sequence</w:t>
            </w:r>
          </w:p>
        </w:tc>
        <w:tc>
          <w:tcPr>
            <w:tcW w:w="455" w:type="dxa"/>
            <w:tcBorders>
              <w:top w:val="single" w:sz="4" w:space="0" w:color="auto"/>
              <w:left w:val="single" w:sz="4" w:space="0" w:color="auto"/>
              <w:bottom w:val="nil"/>
              <w:right w:val="single" w:sz="4" w:space="0" w:color="auto"/>
            </w:tcBorders>
            <w:hideMark/>
          </w:tcPr>
          <w:p w14:paraId="286BD7CC" w14:textId="77777777" w:rsidR="00F77CCD" w:rsidRPr="00D70946" w:rsidRDefault="00F77CCD" w:rsidP="009D4432">
            <w:pPr>
              <w:pStyle w:val="TAH"/>
            </w:pPr>
            <w:r w:rsidRPr="00D70946">
              <w:t>TP</w:t>
            </w:r>
          </w:p>
        </w:tc>
        <w:tc>
          <w:tcPr>
            <w:tcW w:w="853" w:type="dxa"/>
            <w:tcBorders>
              <w:top w:val="single" w:sz="4" w:space="0" w:color="auto"/>
              <w:left w:val="single" w:sz="4" w:space="0" w:color="auto"/>
              <w:bottom w:val="nil"/>
              <w:right w:val="single" w:sz="4" w:space="0" w:color="auto"/>
            </w:tcBorders>
            <w:hideMark/>
          </w:tcPr>
          <w:p w14:paraId="4C426E39" w14:textId="77777777" w:rsidR="00F77CCD" w:rsidRPr="00D70946" w:rsidRDefault="00F77CCD" w:rsidP="009D4432">
            <w:pPr>
              <w:pStyle w:val="TAH"/>
            </w:pPr>
            <w:r w:rsidRPr="00D70946">
              <w:t>Verdict</w:t>
            </w:r>
          </w:p>
        </w:tc>
      </w:tr>
      <w:tr w:rsidR="00F77CCD" w:rsidRPr="00D70946" w14:paraId="757971F6" w14:textId="77777777" w:rsidTr="00F77CCD">
        <w:tc>
          <w:tcPr>
            <w:tcW w:w="533" w:type="dxa"/>
            <w:tcBorders>
              <w:top w:val="nil"/>
              <w:left w:val="single" w:sz="4" w:space="0" w:color="auto"/>
              <w:bottom w:val="single" w:sz="4" w:space="0" w:color="auto"/>
              <w:right w:val="single" w:sz="4" w:space="0" w:color="auto"/>
            </w:tcBorders>
          </w:tcPr>
          <w:p w14:paraId="1B3A68C0" w14:textId="77777777" w:rsidR="00F77CCD" w:rsidRPr="00D70946" w:rsidRDefault="00F77CCD" w:rsidP="009D4432">
            <w:pPr>
              <w:pStyle w:val="TAH"/>
            </w:pPr>
          </w:p>
        </w:tc>
        <w:tc>
          <w:tcPr>
            <w:tcW w:w="3967" w:type="dxa"/>
            <w:tcBorders>
              <w:top w:val="nil"/>
              <w:left w:val="single" w:sz="4" w:space="0" w:color="auto"/>
              <w:bottom w:val="single" w:sz="4" w:space="0" w:color="auto"/>
              <w:right w:val="single" w:sz="4" w:space="0" w:color="auto"/>
            </w:tcBorders>
          </w:tcPr>
          <w:p w14:paraId="2AD1536F" w14:textId="77777777" w:rsidR="00F77CCD" w:rsidRPr="00D70946" w:rsidRDefault="00F77CCD"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3B7AA051" w14:textId="77777777" w:rsidR="00F77CCD" w:rsidRPr="00D70946" w:rsidRDefault="00F77CCD" w:rsidP="009D4432">
            <w:pPr>
              <w:pStyle w:val="TAH"/>
            </w:pPr>
            <w:r w:rsidRPr="00D70946">
              <w:t>U - S</w:t>
            </w:r>
          </w:p>
        </w:tc>
        <w:tc>
          <w:tcPr>
            <w:tcW w:w="3150" w:type="dxa"/>
            <w:tcBorders>
              <w:top w:val="single" w:sz="4" w:space="0" w:color="auto"/>
              <w:left w:val="single" w:sz="4" w:space="0" w:color="auto"/>
              <w:bottom w:val="single" w:sz="4" w:space="0" w:color="auto"/>
              <w:right w:val="single" w:sz="4" w:space="0" w:color="auto"/>
            </w:tcBorders>
            <w:hideMark/>
          </w:tcPr>
          <w:p w14:paraId="6A6518D7" w14:textId="77777777" w:rsidR="00F77CCD" w:rsidRPr="00D70946" w:rsidRDefault="00F77CCD" w:rsidP="009D4432">
            <w:pPr>
              <w:pStyle w:val="TAH"/>
            </w:pPr>
            <w:r w:rsidRPr="00D70946">
              <w:t>Message</w:t>
            </w:r>
          </w:p>
        </w:tc>
        <w:tc>
          <w:tcPr>
            <w:tcW w:w="455" w:type="dxa"/>
            <w:tcBorders>
              <w:top w:val="nil"/>
              <w:left w:val="single" w:sz="4" w:space="0" w:color="auto"/>
              <w:bottom w:val="single" w:sz="4" w:space="0" w:color="auto"/>
              <w:right w:val="single" w:sz="4" w:space="0" w:color="auto"/>
            </w:tcBorders>
          </w:tcPr>
          <w:p w14:paraId="4376F301" w14:textId="77777777" w:rsidR="00F77CCD" w:rsidRPr="00D70946" w:rsidRDefault="00F77CCD" w:rsidP="009D4432">
            <w:pPr>
              <w:pStyle w:val="TAH"/>
            </w:pPr>
          </w:p>
        </w:tc>
        <w:tc>
          <w:tcPr>
            <w:tcW w:w="853" w:type="dxa"/>
            <w:tcBorders>
              <w:top w:val="nil"/>
              <w:left w:val="single" w:sz="4" w:space="0" w:color="auto"/>
              <w:bottom w:val="single" w:sz="4" w:space="0" w:color="auto"/>
              <w:right w:val="single" w:sz="4" w:space="0" w:color="auto"/>
            </w:tcBorders>
          </w:tcPr>
          <w:p w14:paraId="455553B7" w14:textId="77777777" w:rsidR="00F77CCD" w:rsidRPr="00D70946" w:rsidRDefault="00F77CCD" w:rsidP="009D4432">
            <w:pPr>
              <w:pStyle w:val="TAH"/>
            </w:pPr>
          </w:p>
        </w:tc>
      </w:tr>
      <w:tr w:rsidR="00F77CCD" w:rsidRPr="00D70946" w14:paraId="6E6E5FFA"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4F15EC71" w14:textId="77777777" w:rsidR="00F77CCD" w:rsidRPr="00D70946" w:rsidRDefault="00F77CCD" w:rsidP="009D4432">
            <w:pPr>
              <w:pStyle w:val="TAC"/>
            </w:pPr>
            <w:r w:rsidRPr="00D70946">
              <w:t>1</w:t>
            </w:r>
          </w:p>
        </w:tc>
        <w:tc>
          <w:tcPr>
            <w:tcW w:w="3967" w:type="dxa"/>
            <w:tcBorders>
              <w:top w:val="single" w:sz="4" w:space="0" w:color="auto"/>
              <w:left w:val="single" w:sz="4" w:space="0" w:color="auto"/>
              <w:bottom w:val="single" w:sz="4" w:space="0" w:color="auto"/>
              <w:right w:val="single" w:sz="4" w:space="0" w:color="auto"/>
            </w:tcBorders>
            <w:hideMark/>
          </w:tcPr>
          <w:p w14:paraId="171C917B" w14:textId="77777777" w:rsidR="00F77CCD" w:rsidRPr="00D70946" w:rsidRDefault="00F77CCD" w:rsidP="009D4432">
            <w:pPr>
              <w:pStyle w:val="TAL"/>
            </w:pPr>
            <w:r w:rsidRPr="00D70946">
              <w:t>Cause the UE to pdu session modification with the previously established PDN session at preamble. (see Note)</w:t>
            </w:r>
          </w:p>
        </w:tc>
        <w:tc>
          <w:tcPr>
            <w:tcW w:w="648" w:type="dxa"/>
            <w:tcBorders>
              <w:top w:val="single" w:sz="4" w:space="0" w:color="auto"/>
              <w:left w:val="single" w:sz="4" w:space="0" w:color="auto"/>
              <w:bottom w:val="single" w:sz="4" w:space="0" w:color="auto"/>
              <w:right w:val="single" w:sz="4" w:space="0" w:color="auto"/>
            </w:tcBorders>
            <w:hideMark/>
          </w:tcPr>
          <w:p w14:paraId="3E05DAC6" w14:textId="77777777" w:rsidR="00F77CCD" w:rsidRPr="00D70946" w:rsidRDefault="00F77CCD" w:rsidP="009D4432">
            <w:pPr>
              <w:pStyle w:val="TAC"/>
            </w:pPr>
            <w:r w:rsidRPr="00D70946">
              <w:t>-</w:t>
            </w:r>
          </w:p>
        </w:tc>
        <w:tc>
          <w:tcPr>
            <w:tcW w:w="3150" w:type="dxa"/>
            <w:tcBorders>
              <w:top w:val="single" w:sz="4" w:space="0" w:color="auto"/>
              <w:left w:val="single" w:sz="4" w:space="0" w:color="auto"/>
              <w:bottom w:val="single" w:sz="4" w:space="0" w:color="auto"/>
              <w:right w:val="single" w:sz="4" w:space="0" w:color="auto"/>
            </w:tcBorders>
            <w:hideMark/>
          </w:tcPr>
          <w:p w14:paraId="01A6B586" w14:textId="77777777" w:rsidR="00F77CCD" w:rsidRPr="00D70946" w:rsidRDefault="00F77CCD"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738E961D" w14:textId="77777777" w:rsidR="00F77CCD" w:rsidRPr="00D70946" w:rsidRDefault="00F77CCD"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021DED5" w14:textId="77777777" w:rsidR="00F77CCD" w:rsidRPr="00D70946" w:rsidRDefault="00F77CCD" w:rsidP="009D4432">
            <w:pPr>
              <w:pStyle w:val="TAC"/>
            </w:pPr>
            <w:r w:rsidRPr="00D70946">
              <w:t>-</w:t>
            </w:r>
          </w:p>
        </w:tc>
      </w:tr>
      <w:tr w:rsidR="00F77CCD" w:rsidRPr="00D70946" w14:paraId="14E5EE89"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1B64E86B" w14:textId="77777777" w:rsidR="00F77CCD" w:rsidRPr="00D70946" w:rsidRDefault="00F77CCD" w:rsidP="009D4432">
            <w:pPr>
              <w:pStyle w:val="TAC"/>
            </w:pPr>
            <w:r w:rsidRPr="00D70946">
              <w:t>2</w:t>
            </w:r>
          </w:p>
        </w:tc>
        <w:tc>
          <w:tcPr>
            <w:tcW w:w="3967" w:type="dxa"/>
            <w:tcBorders>
              <w:top w:val="single" w:sz="4" w:space="0" w:color="auto"/>
              <w:left w:val="single" w:sz="4" w:space="0" w:color="auto"/>
              <w:bottom w:val="single" w:sz="4" w:space="0" w:color="auto"/>
              <w:right w:val="single" w:sz="4" w:space="0" w:color="auto"/>
            </w:tcBorders>
            <w:hideMark/>
          </w:tcPr>
          <w:p w14:paraId="0935083F" w14:textId="77777777" w:rsidR="00F77CCD" w:rsidRPr="00D70946" w:rsidRDefault="00F77CCD" w:rsidP="009D4432">
            <w:pPr>
              <w:pStyle w:val="TAL"/>
            </w:pPr>
            <w:r w:rsidRPr="00D70946">
              <w:t>Check: Does the UE transmit a PDU SESSION MODIFICATION REQUEST message?</w:t>
            </w:r>
          </w:p>
        </w:tc>
        <w:tc>
          <w:tcPr>
            <w:tcW w:w="648" w:type="dxa"/>
            <w:tcBorders>
              <w:top w:val="single" w:sz="4" w:space="0" w:color="auto"/>
              <w:left w:val="single" w:sz="4" w:space="0" w:color="auto"/>
              <w:bottom w:val="single" w:sz="4" w:space="0" w:color="auto"/>
              <w:right w:val="single" w:sz="4" w:space="0" w:color="auto"/>
            </w:tcBorders>
            <w:hideMark/>
          </w:tcPr>
          <w:p w14:paraId="528A1547" w14:textId="77777777" w:rsidR="00F77CCD" w:rsidRPr="00D70946" w:rsidRDefault="00F77CCD" w:rsidP="009D4432">
            <w:pPr>
              <w:pStyle w:val="TAC"/>
            </w:pPr>
            <w:r w:rsidRPr="00D70946">
              <w:t>--&gt;</w:t>
            </w:r>
          </w:p>
        </w:tc>
        <w:tc>
          <w:tcPr>
            <w:tcW w:w="3150" w:type="dxa"/>
            <w:tcBorders>
              <w:top w:val="single" w:sz="4" w:space="0" w:color="auto"/>
              <w:left w:val="single" w:sz="4" w:space="0" w:color="auto"/>
              <w:bottom w:val="single" w:sz="4" w:space="0" w:color="auto"/>
              <w:right w:val="single" w:sz="4" w:space="0" w:color="auto"/>
            </w:tcBorders>
            <w:hideMark/>
          </w:tcPr>
          <w:p w14:paraId="165F2E12" w14:textId="77777777" w:rsidR="00F77CCD" w:rsidRPr="00D70946" w:rsidRDefault="00F77CCD" w:rsidP="009D4432">
            <w:pPr>
              <w:pStyle w:val="TAL"/>
            </w:pPr>
            <w:bookmarkStart w:id="592" w:name="OLE_LINK46"/>
            <w:r w:rsidRPr="00D70946">
              <w:t>PDU SESSION MODIFICATION REQUEST</w:t>
            </w:r>
            <w:bookmarkEnd w:id="592"/>
          </w:p>
        </w:tc>
        <w:tc>
          <w:tcPr>
            <w:tcW w:w="455" w:type="dxa"/>
            <w:tcBorders>
              <w:top w:val="single" w:sz="4" w:space="0" w:color="auto"/>
              <w:left w:val="single" w:sz="4" w:space="0" w:color="auto"/>
              <w:bottom w:val="single" w:sz="4" w:space="0" w:color="auto"/>
              <w:right w:val="single" w:sz="4" w:space="0" w:color="auto"/>
            </w:tcBorders>
            <w:hideMark/>
          </w:tcPr>
          <w:p w14:paraId="5C7723E2" w14:textId="77777777" w:rsidR="00F77CCD" w:rsidRPr="00D70946" w:rsidRDefault="00F77CCD"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61A8698B" w14:textId="77777777" w:rsidR="00F77CCD" w:rsidRPr="00D70946" w:rsidRDefault="00F77CCD" w:rsidP="009D4432">
            <w:pPr>
              <w:pStyle w:val="TAC"/>
            </w:pPr>
            <w:r w:rsidRPr="00D70946">
              <w:t>P</w:t>
            </w:r>
          </w:p>
        </w:tc>
      </w:tr>
      <w:tr w:rsidR="00F77CCD" w:rsidRPr="00D70946" w14:paraId="5D3C408C"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53FCCCF8" w14:textId="77777777" w:rsidR="00F77CCD" w:rsidRPr="00D70946" w:rsidRDefault="00F77CCD" w:rsidP="009D4432">
            <w:pPr>
              <w:pStyle w:val="TAC"/>
            </w:pPr>
            <w:r w:rsidRPr="00D70946">
              <w:t>3</w:t>
            </w:r>
          </w:p>
        </w:tc>
        <w:tc>
          <w:tcPr>
            <w:tcW w:w="3967" w:type="dxa"/>
            <w:tcBorders>
              <w:top w:val="single" w:sz="4" w:space="0" w:color="auto"/>
              <w:left w:val="single" w:sz="4" w:space="0" w:color="auto"/>
              <w:bottom w:val="single" w:sz="4" w:space="0" w:color="auto"/>
              <w:right w:val="single" w:sz="4" w:space="0" w:color="auto"/>
            </w:tcBorders>
            <w:hideMark/>
          </w:tcPr>
          <w:p w14:paraId="24501FB6" w14:textId="77777777" w:rsidR="00F77CCD" w:rsidRPr="00D70946" w:rsidRDefault="00F77CCD" w:rsidP="009D4432">
            <w:pPr>
              <w:pStyle w:val="TAL"/>
            </w:pPr>
            <w:r w:rsidRPr="00D70946">
              <w:t>The SS transmits an PDU SESSION MODIFICATION COMMAND message.</w:t>
            </w:r>
          </w:p>
        </w:tc>
        <w:tc>
          <w:tcPr>
            <w:tcW w:w="648" w:type="dxa"/>
            <w:tcBorders>
              <w:top w:val="single" w:sz="4" w:space="0" w:color="auto"/>
              <w:left w:val="single" w:sz="4" w:space="0" w:color="auto"/>
              <w:bottom w:val="single" w:sz="4" w:space="0" w:color="auto"/>
              <w:right w:val="single" w:sz="4" w:space="0" w:color="auto"/>
            </w:tcBorders>
            <w:hideMark/>
          </w:tcPr>
          <w:p w14:paraId="30DD45E3" w14:textId="77777777" w:rsidR="00F77CCD" w:rsidRPr="00D70946" w:rsidRDefault="00F77CCD" w:rsidP="009D4432">
            <w:pPr>
              <w:pStyle w:val="TAC"/>
            </w:pPr>
            <w:r w:rsidRPr="00D70946">
              <w:t>&lt;--</w:t>
            </w:r>
          </w:p>
        </w:tc>
        <w:tc>
          <w:tcPr>
            <w:tcW w:w="3150" w:type="dxa"/>
            <w:tcBorders>
              <w:top w:val="single" w:sz="4" w:space="0" w:color="auto"/>
              <w:left w:val="single" w:sz="4" w:space="0" w:color="auto"/>
              <w:bottom w:val="single" w:sz="4" w:space="0" w:color="auto"/>
              <w:right w:val="single" w:sz="4" w:space="0" w:color="auto"/>
            </w:tcBorders>
            <w:hideMark/>
          </w:tcPr>
          <w:p w14:paraId="33CED4DB" w14:textId="77777777" w:rsidR="00F77CCD" w:rsidRPr="00D70946" w:rsidRDefault="00F77CCD" w:rsidP="009D4432">
            <w:pPr>
              <w:pStyle w:val="TAL"/>
            </w:pPr>
            <w:r w:rsidRPr="00D70946">
              <w:t>PDU SESSION MODIFICATION COMMAND</w:t>
            </w:r>
          </w:p>
        </w:tc>
        <w:tc>
          <w:tcPr>
            <w:tcW w:w="455" w:type="dxa"/>
            <w:tcBorders>
              <w:top w:val="single" w:sz="4" w:space="0" w:color="auto"/>
              <w:left w:val="single" w:sz="4" w:space="0" w:color="auto"/>
              <w:bottom w:val="single" w:sz="4" w:space="0" w:color="auto"/>
              <w:right w:val="single" w:sz="4" w:space="0" w:color="auto"/>
            </w:tcBorders>
            <w:hideMark/>
          </w:tcPr>
          <w:p w14:paraId="20C8A2A9" w14:textId="77777777" w:rsidR="00F77CCD" w:rsidRPr="00D70946" w:rsidRDefault="00F77CCD"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C1503B6" w14:textId="77777777" w:rsidR="00F77CCD" w:rsidRPr="00D70946" w:rsidRDefault="00F77CCD" w:rsidP="009D4432">
            <w:pPr>
              <w:pStyle w:val="TAC"/>
            </w:pPr>
            <w:r w:rsidRPr="00D70946">
              <w:t>-</w:t>
            </w:r>
          </w:p>
        </w:tc>
      </w:tr>
      <w:tr w:rsidR="00F77CCD" w:rsidRPr="00D70946" w14:paraId="5E19E83B"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6B85161F" w14:textId="77777777" w:rsidR="00F77CCD" w:rsidRPr="00D70946" w:rsidRDefault="00F77CCD" w:rsidP="009D4432">
            <w:pPr>
              <w:pStyle w:val="TAC"/>
            </w:pPr>
            <w:r w:rsidRPr="00D70946">
              <w:t>4</w:t>
            </w:r>
          </w:p>
        </w:tc>
        <w:tc>
          <w:tcPr>
            <w:tcW w:w="3967" w:type="dxa"/>
            <w:tcBorders>
              <w:top w:val="single" w:sz="4" w:space="0" w:color="auto"/>
              <w:left w:val="single" w:sz="4" w:space="0" w:color="auto"/>
              <w:bottom w:val="single" w:sz="4" w:space="0" w:color="auto"/>
              <w:right w:val="single" w:sz="4" w:space="0" w:color="auto"/>
            </w:tcBorders>
            <w:hideMark/>
          </w:tcPr>
          <w:p w14:paraId="6BAE863D" w14:textId="77777777" w:rsidR="00F77CCD" w:rsidRPr="00D70946" w:rsidRDefault="00F77CCD" w:rsidP="009D4432">
            <w:pPr>
              <w:pStyle w:val="TAL"/>
            </w:pPr>
            <w:r w:rsidRPr="00D70946">
              <w:t>the UE transmit an PDU SESSION MODIFICATION COMPLETE message.</w:t>
            </w:r>
          </w:p>
        </w:tc>
        <w:tc>
          <w:tcPr>
            <w:tcW w:w="648" w:type="dxa"/>
            <w:tcBorders>
              <w:top w:val="single" w:sz="4" w:space="0" w:color="auto"/>
              <w:left w:val="single" w:sz="4" w:space="0" w:color="auto"/>
              <w:bottom w:val="single" w:sz="4" w:space="0" w:color="auto"/>
              <w:right w:val="single" w:sz="4" w:space="0" w:color="auto"/>
            </w:tcBorders>
            <w:vAlign w:val="center"/>
            <w:hideMark/>
          </w:tcPr>
          <w:p w14:paraId="2160D06B" w14:textId="77777777" w:rsidR="00F77CCD" w:rsidRPr="00D70946" w:rsidRDefault="00F77CCD" w:rsidP="009D4432">
            <w:pPr>
              <w:pStyle w:val="TAC"/>
            </w:pPr>
            <w:r w:rsidRPr="00D70946">
              <w:t>--&gt;</w:t>
            </w:r>
          </w:p>
        </w:tc>
        <w:tc>
          <w:tcPr>
            <w:tcW w:w="3150" w:type="dxa"/>
            <w:tcBorders>
              <w:top w:val="single" w:sz="4" w:space="0" w:color="auto"/>
              <w:left w:val="single" w:sz="4" w:space="0" w:color="auto"/>
              <w:bottom w:val="single" w:sz="4" w:space="0" w:color="auto"/>
              <w:right w:val="single" w:sz="4" w:space="0" w:color="auto"/>
            </w:tcBorders>
            <w:hideMark/>
          </w:tcPr>
          <w:p w14:paraId="1A284EE6" w14:textId="77777777" w:rsidR="00F77CCD" w:rsidRPr="00D70946" w:rsidRDefault="00F77CCD" w:rsidP="009D4432">
            <w:pPr>
              <w:pStyle w:val="TAL"/>
            </w:pPr>
            <w:r w:rsidRPr="00D70946">
              <w:t>PDU SESSION MODIFICATION COMPLETE</w:t>
            </w:r>
          </w:p>
        </w:tc>
        <w:tc>
          <w:tcPr>
            <w:tcW w:w="455" w:type="dxa"/>
            <w:tcBorders>
              <w:top w:val="single" w:sz="4" w:space="0" w:color="auto"/>
              <w:left w:val="single" w:sz="4" w:space="0" w:color="auto"/>
              <w:bottom w:val="single" w:sz="4" w:space="0" w:color="auto"/>
              <w:right w:val="single" w:sz="4" w:space="0" w:color="auto"/>
            </w:tcBorders>
            <w:hideMark/>
          </w:tcPr>
          <w:p w14:paraId="17677F9C" w14:textId="77777777" w:rsidR="00F77CCD" w:rsidRPr="00D70946" w:rsidRDefault="00F77CCD"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8974408" w14:textId="77777777" w:rsidR="00F77CCD" w:rsidRPr="00D70946" w:rsidRDefault="00F77CCD" w:rsidP="009D4432">
            <w:pPr>
              <w:pStyle w:val="TAC"/>
              <w:rPr>
                <w:lang w:eastAsia="en-US"/>
              </w:rPr>
            </w:pPr>
            <w:r w:rsidRPr="00D70946">
              <w:t>-</w:t>
            </w:r>
          </w:p>
        </w:tc>
      </w:tr>
      <w:tr w:rsidR="00F77CCD" w:rsidRPr="00D70946" w14:paraId="47D4A1F6" w14:textId="77777777" w:rsidTr="00F77CCD">
        <w:tc>
          <w:tcPr>
            <w:tcW w:w="9606" w:type="dxa"/>
            <w:gridSpan w:val="6"/>
            <w:tcBorders>
              <w:top w:val="single" w:sz="4" w:space="0" w:color="auto"/>
              <w:left w:val="single" w:sz="4" w:space="0" w:color="auto"/>
              <w:bottom w:val="single" w:sz="4" w:space="0" w:color="auto"/>
              <w:right w:val="single" w:sz="4" w:space="0" w:color="auto"/>
            </w:tcBorders>
            <w:hideMark/>
          </w:tcPr>
          <w:p w14:paraId="22EF0D0E" w14:textId="77777777" w:rsidR="00F77CCD" w:rsidRPr="00D70946" w:rsidRDefault="00F77CCD" w:rsidP="009D4432">
            <w:pPr>
              <w:pStyle w:val="TAN"/>
            </w:pPr>
            <w:r w:rsidRPr="00D70946">
              <w:t>Note:</w:t>
            </w:r>
            <w:r w:rsidRPr="00D70946">
              <w:tab/>
              <w:t>The request of pdu session modification may be performed by MMI or AT command.</w:t>
            </w:r>
          </w:p>
        </w:tc>
      </w:tr>
    </w:tbl>
    <w:p w14:paraId="435625F8" w14:textId="77777777" w:rsidR="00F77CCD" w:rsidRPr="00D70946" w:rsidRDefault="00F77CCD" w:rsidP="009D4432">
      <w:pPr>
        <w:rPr>
          <w:lang w:eastAsia="zh-CN"/>
        </w:rPr>
      </w:pPr>
    </w:p>
    <w:p w14:paraId="5AFB7F7F" w14:textId="77777777" w:rsidR="00F77CCD" w:rsidRPr="00D70946" w:rsidRDefault="00F77CCD" w:rsidP="00595E65">
      <w:pPr>
        <w:pStyle w:val="H6"/>
        <w:rPr>
          <w:lang w:eastAsia="en-US"/>
        </w:rPr>
      </w:pPr>
      <w:r w:rsidRPr="00D70946">
        <w:t>10.1.5.1.3.3</w:t>
      </w:r>
      <w:r w:rsidRPr="00D70946">
        <w:tab/>
        <w:t>Specific message contents</w:t>
      </w:r>
    </w:p>
    <w:p w14:paraId="7D571442" w14:textId="77777777" w:rsidR="00F77CCD" w:rsidRPr="00D70946" w:rsidRDefault="00F77CCD" w:rsidP="009D4432">
      <w:pPr>
        <w:pStyle w:val="TH"/>
      </w:pPr>
      <w:r w:rsidRPr="00D70946">
        <w:t>Table 10.1.5.1.3.3-1: PDU SESSION MODIFICATION COMMAND (step 3, Table 10.1.5.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77CCD" w:rsidRPr="00D70946" w14:paraId="76766901" w14:textId="77777777" w:rsidTr="00F77CC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0B1221D" w14:textId="39D7EA0E" w:rsidR="00F77CCD" w:rsidRPr="00D70946" w:rsidRDefault="0029409F" w:rsidP="009D4432">
            <w:pPr>
              <w:pStyle w:val="TAL"/>
            </w:pPr>
            <w:r w:rsidRPr="00D70946">
              <w:t>Derivation path: TS 3</w:t>
            </w:r>
            <w:r w:rsidR="00F53459" w:rsidRPr="00D70946">
              <w:t>8</w:t>
            </w:r>
            <w:r w:rsidR="00F77CCD" w:rsidRPr="00D70946">
              <w:t>.508</w:t>
            </w:r>
            <w:r w:rsidR="00F53459" w:rsidRPr="00D70946">
              <w:t>-1</w:t>
            </w:r>
            <w:r w:rsidR="00F77CCD" w:rsidRPr="00D70946">
              <w:t>, Table 4.7.2-9</w:t>
            </w:r>
          </w:p>
        </w:tc>
      </w:tr>
      <w:tr w:rsidR="00F77CCD" w:rsidRPr="00D70946" w14:paraId="6B7FAE71" w14:textId="77777777" w:rsidTr="00F77CC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A74D97" w14:textId="77777777" w:rsidR="00F77CCD" w:rsidRPr="00D70946" w:rsidRDefault="00F77CCD"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86802" w14:textId="77777777" w:rsidR="00F77CCD" w:rsidRPr="00D70946" w:rsidRDefault="00F77CCD"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9AD982" w14:textId="77777777" w:rsidR="00F77CCD" w:rsidRPr="00D70946" w:rsidRDefault="00F77CCD"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746B0" w14:textId="77777777" w:rsidR="00F77CCD" w:rsidRPr="00D70946" w:rsidRDefault="00F77CCD" w:rsidP="009D4432">
            <w:pPr>
              <w:pStyle w:val="TAH"/>
            </w:pPr>
            <w:r w:rsidRPr="00D70946">
              <w:t>Condition</w:t>
            </w:r>
          </w:p>
        </w:tc>
      </w:tr>
      <w:tr w:rsidR="00F77CCD" w:rsidRPr="00D70946" w14:paraId="60DBFF2F" w14:textId="77777777" w:rsidTr="00F77CC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542375" w14:textId="77777777" w:rsidR="00F77CCD" w:rsidRPr="00D70946" w:rsidRDefault="00F77CCD" w:rsidP="009D4432">
            <w:pPr>
              <w:pStyle w:val="TAL"/>
            </w:pPr>
            <w:r w:rsidRPr="00D70946">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E10376" w14:textId="77777777" w:rsidR="00F77CCD" w:rsidRPr="00D70946" w:rsidRDefault="00F77CCD" w:rsidP="009D4432">
            <w:pPr>
              <w:pStyle w:val="TAL"/>
            </w:pPr>
            <w:r w:rsidRPr="00D70946">
              <w:t>The value indicated in PDU SESSION MODIFICATION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EBC67" w14:textId="77777777" w:rsidR="00F77CCD" w:rsidRPr="00D70946" w:rsidRDefault="00F77CC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EA2E6" w14:textId="77777777" w:rsidR="00F77CCD" w:rsidRPr="00D70946" w:rsidRDefault="00F77CCD" w:rsidP="009D4432">
            <w:pPr>
              <w:pStyle w:val="TAL"/>
            </w:pPr>
          </w:p>
        </w:tc>
      </w:tr>
      <w:tr w:rsidR="00F77CCD" w:rsidRPr="00D70946" w14:paraId="79A209BB" w14:textId="77777777" w:rsidTr="00F77CC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99FAA" w14:textId="77777777" w:rsidR="00F77CCD" w:rsidRPr="00D70946" w:rsidRDefault="00F77CCD" w:rsidP="009D4432">
            <w:pPr>
              <w:pStyle w:val="TAL"/>
            </w:pPr>
            <w:r w:rsidRPr="00D70946">
              <w:t>PT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CF3026" w14:textId="77777777" w:rsidR="00F77CCD" w:rsidRPr="00D70946" w:rsidRDefault="00F77CCD" w:rsidP="009D4432">
            <w:pPr>
              <w:pStyle w:val="TAL"/>
            </w:pPr>
            <w:r w:rsidRPr="00D70946">
              <w:t>The value indicated in PDU SESSION MODIFICATION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6F128" w14:textId="77777777" w:rsidR="00F77CCD" w:rsidRPr="00D70946" w:rsidRDefault="00F77CC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E4CB9" w14:textId="77777777" w:rsidR="00F77CCD" w:rsidRPr="00D70946" w:rsidRDefault="00F77CCD" w:rsidP="009D4432">
            <w:pPr>
              <w:pStyle w:val="TAL"/>
            </w:pPr>
          </w:p>
        </w:tc>
      </w:tr>
      <w:tr w:rsidR="00F77CCD" w:rsidRPr="00D70946" w14:paraId="3A18AA29" w14:textId="77777777" w:rsidTr="00F77CC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C3170" w14:textId="77777777" w:rsidR="00F77CCD" w:rsidRPr="00D70946" w:rsidRDefault="00F77CCD" w:rsidP="009D4432">
            <w:pPr>
              <w:pStyle w:val="TAL"/>
            </w:pPr>
            <w:r w:rsidRPr="00D70946">
              <w:t xml:space="preserve">Authorized </w:t>
            </w:r>
            <w:bookmarkStart w:id="593" w:name="OLE_LINK59"/>
            <w:r w:rsidRPr="00D70946">
              <w:t>QoS rule</w:t>
            </w:r>
            <w:bookmarkEnd w:id="593"/>
            <w:r w:rsidRPr="00D70946">
              <w: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172D2" w14:textId="2B3AE62A" w:rsidR="00F77CCD" w:rsidRPr="00D70946" w:rsidRDefault="00F77CCD" w:rsidP="009D4432">
            <w:pPr>
              <w:pStyle w:val="TAL"/>
            </w:pPr>
            <w:r w:rsidRPr="00D70946">
              <w:t>According to QoS rule #</w:t>
            </w:r>
            <w:r w:rsidR="00F53459" w:rsidRPr="00D70946">
              <w:t xml:space="preserve">n as defined in TS 38.508-1 [4], Table 4.8.4-1 </w:t>
            </w:r>
            <w:r w:rsidRPr="00D70946">
              <w:t xml:space="preserve"> except for Rule operation code set to ‘100’B </w:t>
            </w:r>
            <w:r w:rsidR="00376A9C" w:rsidRPr="00D70946">
              <w:t>and QoS rule precedence set to ‘0000 0010’</w:t>
            </w:r>
            <w:r w:rsidRPr="00D70946">
              <w:t>- see TS 38.508-</w:t>
            </w:r>
            <w:r w:rsidR="00F0092C" w:rsidRPr="00D70946">
              <w:t>1 [</w:t>
            </w:r>
            <w:r w:rsidRPr="00D70946">
              <w:t>4]</w:t>
            </w:r>
            <w:r w:rsidR="00F53459" w:rsidRPr="00D70946">
              <w:t xml:space="preserve"> , clause 4.8.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EDA06" w14:textId="3D906E0E" w:rsidR="00F77CCD" w:rsidRPr="00D70946" w:rsidRDefault="00F53459" w:rsidP="009D4432">
            <w:pPr>
              <w:pStyle w:val="TAL"/>
            </w:pPr>
            <w:r w:rsidRPr="00D70946">
              <w:t>‘n’ in QoS rule#n corresponds to the default PDU session type as set in the PICS pc_APN_Default_Configu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EFC0E" w14:textId="77777777" w:rsidR="00F77CCD" w:rsidRPr="00D70946" w:rsidRDefault="00F77CCD" w:rsidP="009D4432">
            <w:pPr>
              <w:pStyle w:val="TAL"/>
            </w:pPr>
          </w:p>
        </w:tc>
      </w:tr>
    </w:tbl>
    <w:p w14:paraId="5F44B126" w14:textId="77777777" w:rsidR="00F77CCD" w:rsidRPr="00D70946" w:rsidRDefault="00F77CCD" w:rsidP="009D4432">
      <w:pPr>
        <w:rPr>
          <w:lang w:eastAsia="en-US"/>
        </w:rPr>
      </w:pPr>
    </w:p>
    <w:p w14:paraId="694CD8DE" w14:textId="77777777" w:rsidR="00290E99" w:rsidRPr="00D70946" w:rsidRDefault="002F47BC" w:rsidP="00AE6F06">
      <w:pPr>
        <w:pStyle w:val="Heading3"/>
        <w:rPr>
          <w:rFonts w:eastAsia="DengXian"/>
        </w:rPr>
      </w:pPr>
      <w:bookmarkStart w:id="594" w:name="_Toc21103495"/>
      <w:r w:rsidRPr="00D70946">
        <w:rPr>
          <w:rFonts w:eastAsia="DengXian"/>
        </w:rPr>
        <w:t>10.1.6</w:t>
      </w:r>
      <w:r w:rsidRPr="00D70946">
        <w:rPr>
          <w:rFonts w:eastAsia="DengXian"/>
        </w:rPr>
        <w:tab/>
      </w:r>
      <w:r w:rsidR="00F755ED" w:rsidRPr="00D70946">
        <w:rPr>
          <w:color w:val="000000"/>
          <w:lang w:eastAsia="x-none"/>
        </w:rPr>
        <w:t>UE-requested PDU session release</w:t>
      </w:r>
      <w:bookmarkEnd w:id="594"/>
    </w:p>
    <w:p w14:paraId="4428A33A" w14:textId="77777777" w:rsidR="002F47BC" w:rsidRPr="00D70946" w:rsidRDefault="002F47BC" w:rsidP="00595E65">
      <w:pPr>
        <w:pStyle w:val="Heading4"/>
        <w:rPr>
          <w:rFonts w:eastAsia="DengXian"/>
        </w:rPr>
      </w:pPr>
      <w:bookmarkStart w:id="595" w:name="_Toc21103496"/>
      <w:r w:rsidRPr="00D70946">
        <w:rPr>
          <w:rFonts w:eastAsia="DengXian"/>
        </w:rPr>
        <w:t>10.1.6.1</w:t>
      </w:r>
      <w:r w:rsidRPr="00D70946">
        <w:rPr>
          <w:rFonts w:eastAsia="DengXian"/>
        </w:rPr>
        <w:tab/>
        <w:t>UE-requested PDU session release / Abnormal / Collision with network-requested PDU session modification procedure</w:t>
      </w:r>
      <w:bookmarkEnd w:id="595"/>
    </w:p>
    <w:p w14:paraId="660AB518" w14:textId="77777777" w:rsidR="002F47BC" w:rsidRPr="00D70946" w:rsidRDefault="002F47BC" w:rsidP="00595E65">
      <w:pPr>
        <w:pStyle w:val="H6"/>
        <w:rPr>
          <w:rFonts w:eastAsia="DengXian"/>
        </w:rPr>
      </w:pPr>
      <w:r w:rsidRPr="00D70946">
        <w:rPr>
          <w:rFonts w:eastAsia="DengXian"/>
        </w:rPr>
        <w:t>10.1.6.1.1</w:t>
      </w:r>
      <w:r w:rsidRPr="00D70946">
        <w:rPr>
          <w:rFonts w:eastAsia="DengXian"/>
        </w:rPr>
        <w:tab/>
        <w:t>Test Purpose (TP)</w:t>
      </w:r>
    </w:p>
    <w:p w14:paraId="43D24F6E" w14:textId="77777777" w:rsidR="002F47BC" w:rsidRPr="00D70946" w:rsidRDefault="002F47BC" w:rsidP="00595E65">
      <w:pPr>
        <w:pStyle w:val="H6"/>
        <w:rPr>
          <w:rFonts w:eastAsia="DengXian"/>
        </w:rPr>
      </w:pPr>
      <w:r w:rsidRPr="00D70946">
        <w:rPr>
          <w:rFonts w:eastAsia="DengXian"/>
        </w:rPr>
        <w:t>(1)</w:t>
      </w:r>
    </w:p>
    <w:p w14:paraId="763E1682" w14:textId="77777777" w:rsidR="002F47BC" w:rsidRPr="00D70946" w:rsidRDefault="002F47BC" w:rsidP="00595E65">
      <w:pPr>
        <w:pStyle w:val="PL"/>
        <w:rPr>
          <w:rFonts w:eastAsia="DengXian"/>
          <w:noProof w:val="0"/>
        </w:rPr>
      </w:pPr>
      <w:r w:rsidRPr="00D70946">
        <w:rPr>
          <w:rFonts w:eastAsia="DengXian"/>
          <w:b/>
          <w:noProof w:val="0"/>
        </w:rPr>
        <w:t>with</w:t>
      </w:r>
      <w:r w:rsidRPr="00D70946">
        <w:rPr>
          <w:rFonts w:eastAsia="DengXian"/>
          <w:noProof w:val="0"/>
        </w:rPr>
        <w:t xml:space="preserve"> { the UE is in PDU SESSION ACTIVE state and has sent a PDU SESSION RELEASE REQUEST message }</w:t>
      </w:r>
    </w:p>
    <w:p w14:paraId="46F27A7A" w14:textId="77777777" w:rsidR="002F47BC" w:rsidRPr="00D70946" w:rsidRDefault="002F47BC" w:rsidP="00595E65">
      <w:pPr>
        <w:pStyle w:val="PL"/>
        <w:rPr>
          <w:rFonts w:eastAsia="DengXian"/>
          <w:noProof w:val="0"/>
        </w:rPr>
      </w:pPr>
      <w:r w:rsidRPr="00D70946">
        <w:rPr>
          <w:rFonts w:eastAsia="DengXian"/>
          <w:b/>
          <w:noProof w:val="0"/>
        </w:rPr>
        <w:t>ensure that</w:t>
      </w:r>
      <w:r w:rsidRPr="00D70946">
        <w:rPr>
          <w:rFonts w:eastAsia="DengXian"/>
          <w:noProof w:val="0"/>
        </w:rPr>
        <w:t xml:space="preserve"> {</w:t>
      </w:r>
      <w:r w:rsidRPr="00D70946">
        <w:rPr>
          <w:rFonts w:eastAsia="DengXian"/>
          <w:noProof w:val="0"/>
        </w:rPr>
        <w:br/>
        <w:t xml:space="preserve">  </w:t>
      </w:r>
      <w:r w:rsidRPr="00D70946">
        <w:rPr>
          <w:rFonts w:eastAsia="DengXian"/>
          <w:b/>
          <w:noProof w:val="0"/>
        </w:rPr>
        <w:t>when</w:t>
      </w:r>
      <w:r w:rsidRPr="00D70946">
        <w:rPr>
          <w:rFonts w:eastAsia="DengXian"/>
          <w:noProof w:val="0"/>
        </w:rPr>
        <w:t xml:space="preserve"> { UE receives a PDU SESSION MODIFICATION COMMAND message indicating a PDU session that UE wants to release }</w:t>
      </w:r>
    </w:p>
    <w:p w14:paraId="5F5180E5" w14:textId="77777777" w:rsidR="002F47BC" w:rsidRPr="00D70946" w:rsidRDefault="002F47BC" w:rsidP="00595E65">
      <w:pPr>
        <w:pStyle w:val="PL"/>
        <w:rPr>
          <w:rFonts w:eastAsia="DengXian"/>
          <w:noProof w:val="0"/>
        </w:rPr>
      </w:pPr>
      <w:r w:rsidRPr="00D70946">
        <w:rPr>
          <w:rFonts w:eastAsia="DengXian"/>
          <w:noProof w:val="0"/>
        </w:rPr>
        <w:t xml:space="preserve">    </w:t>
      </w:r>
      <w:r w:rsidRPr="00D70946">
        <w:rPr>
          <w:rFonts w:eastAsia="DengXian"/>
          <w:b/>
          <w:noProof w:val="0"/>
        </w:rPr>
        <w:t>then</w:t>
      </w:r>
      <w:r w:rsidRPr="00D70946">
        <w:rPr>
          <w:rFonts w:eastAsia="DengXian"/>
          <w:noProof w:val="0"/>
        </w:rPr>
        <w:t xml:space="preserve"> { the UE ignores the PDU SESSION MODIFICATION COMMAND message and proceed with the PDU session release procedure }</w:t>
      </w:r>
    </w:p>
    <w:p w14:paraId="54CAC494" w14:textId="77777777" w:rsidR="002F47BC" w:rsidRPr="00D70946" w:rsidRDefault="002F47BC" w:rsidP="00595E65">
      <w:pPr>
        <w:pStyle w:val="PL"/>
        <w:rPr>
          <w:rFonts w:eastAsia="DengXian"/>
          <w:noProof w:val="0"/>
        </w:rPr>
      </w:pPr>
      <w:r w:rsidRPr="00D70946">
        <w:rPr>
          <w:rFonts w:eastAsia="DengXian"/>
          <w:noProof w:val="0"/>
        </w:rPr>
        <w:t xml:space="preserve">            }</w:t>
      </w:r>
    </w:p>
    <w:p w14:paraId="01E4577B" w14:textId="77777777" w:rsidR="002F47BC" w:rsidRPr="00D70946" w:rsidRDefault="002F47BC" w:rsidP="00595E65">
      <w:pPr>
        <w:pStyle w:val="PL"/>
        <w:rPr>
          <w:rFonts w:eastAsia="DengXian"/>
          <w:noProof w:val="0"/>
        </w:rPr>
      </w:pPr>
    </w:p>
    <w:p w14:paraId="2FFCCADF" w14:textId="77777777" w:rsidR="002F47BC" w:rsidRPr="00D70946" w:rsidRDefault="002F47BC" w:rsidP="00595E65">
      <w:pPr>
        <w:pStyle w:val="H6"/>
        <w:rPr>
          <w:rFonts w:eastAsia="DengXian"/>
        </w:rPr>
      </w:pPr>
      <w:r w:rsidRPr="00D70946">
        <w:rPr>
          <w:rFonts w:eastAsia="DengXian"/>
        </w:rPr>
        <w:t>10.1.6.1.2</w:t>
      </w:r>
      <w:r w:rsidRPr="00D70946">
        <w:rPr>
          <w:rFonts w:eastAsia="DengXian"/>
        </w:rPr>
        <w:tab/>
        <w:t>Conformance requirements</w:t>
      </w:r>
    </w:p>
    <w:p w14:paraId="0FFFA7E8" w14:textId="77777777" w:rsidR="002F47BC" w:rsidRPr="00D70946" w:rsidRDefault="002F47BC" w:rsidP="009D4432">
      <w:pPr>
        <w:rPr>
          <w:rFonts w:eastAsia="DengXian"/>
          <w:lang w:eastAsia="en-US"/>
        </w:rPr>
      </w:pPr>
      <w:r w:rsidRPr="00D70946">
        <w:rPr>
          <w:rFonts w:eastAsia="DengXian"/>
          <w:lang w:eastAsia="en-US"/>
        </w:rPr>
        <w:t>References: The conformance requirements covered in the current TC are specified in: TS 24.501, clause 6.4.3.2, 6.4.3.3 and 6.4.3.5. Unless otherwise stated these are Rel-15 requirements.</w:t>
      </w:r>
    </w:p>
    <w:p w14:paraId="5DD9200F" w14:textId="77777777" w:rsidR="002F47BC" w:rsidRPr="00D70946" w:rsidRDefault="002F47BC" w:rsidP="009D4432">
      <w:pPr>
        <w:rPr>
          <w:lang w:eastAsia="en-US"/>
        </w:rPr>
      </w:pPr>
      <w:r w:rsidRPr="00D70946">
        <w:rPr>
          <w:lang w:eastAsia="en-US"/>
        </w:rPr>
        <w:t>[TS 24.501, clause 6.4.3.2]</w:t>
      </w:r>
    </w:p>
    <w:p w14:paraId="6DAFC2CD" w14:textId="77777777" w:rsidR="002F47BC" w:rsidRPr="00D70946" w:rsidRDefault="002F47BC" w:rsidP="009D4432">
      <w:pPr>
        <w:rPr>
          <w:lang w:eastAsia="en-US"/>
        </w:rPr>
      </w:pPr>
      <w:r w:rsidRPr="00D70946">
        <w:rPr>
          <w:lang w:eastAsia="en-US"/>
        </w:rPr>
        <w:t>In order to initiate the UE-requested PDU session release procedure, the UE shall create a PDU SESSION RELEASE REQUEST message.</w:t>
      </w:r>
    </w:p>
    <w:p w14:paraId="0AD12D22" w14:textId="77777777" w:rsidR="000F0E43" w:rsidRPr="00D70946" w:rsidRDefault="000F0E43" w:rsidP="009D4432">
      <w:r w:rsidRPr="00D70946">
        <w:t>The UE may set the 5GSM cause IE of the PDU SESSION RELEASE REQUEST message to indicate the reason for releasing the PDU session.</w:t>
      </w:r>
    </w:p>
    <w:p w14:paraId="15BD322B" w14:textId="77777777" w:rsidR="000F0E43" w:rsidRPr="00D70946" w:rsidRDefault="000F0E43" w:rsidP="009D4432">
      <w:pPr>
        <w:rPr>
          <w:lang w:eastAsia="zh-CN"/>
        </w:rPr>
      </w:pPr>
      <w:r w:rsidRPr="00D70946">
        <w:t xml:space="preserve">The </w:t>
      </w:r>
      <w:r w:rsidRPr="00D70946">
        <w:rPr>
          <w:lang w:eastAsia="zh-CN"/>
        </w:rPr>
        <w:t>5G</w:t>
      </w:r>
      <w:r w:rsidRPr="00D70946">
        <w:t xml:space="preserve">SM cause IE typically indicates one of the following </w:t>
      </w:r>
      <w:r w:rsidRPr="00D70946">
        <w:rPr>
          <w:lang w:eastAsia="zh-CN"/>
        </w:rPr>
        <w:t>5G</w:t>
      </w:r>
      <w:r w:rsidRPr="00D70946">
        <w:t>SM cause values:</w:t>
      </w:r>
    </w:p>
    <w:p w14:paraId="163A53AC" w14:textId="77777777" w:rsidR="000F0E43" w:rsidRPr="00D70946" w:rsidRDefault="000F0E43" w:rsidP="009D4432">
      <w:pPr>
        <w:pStyle w:val="B1"/>
        <w:rPr>
          <w:lang w:eastAsia="zh-CN"/>
        </w:rPr>
      </w:pPr>
      <w:r w:rsidRPr="00D70946">
        <w:t>#36</w:t>
      </w:r>
      <w:r w:rsidRPr="00D70946">
        <w:tab/>
        <w:t>regular deactivation;</w:t>
      </w:r>
    </w:p>
    <w:p w14:paraId="56A89BDD" w14:textId="77777777" w:rsidR="000F0E43" w:rsidRPr="00D70946" w:rsidRDefault="000F0E43" w:rsidP="009D4432">
      <w:pPr>
        <w:pStyle w:val="B1"/>
        <w:rPr>
          <w:lang w:eastAsia="zh-CN"/>
        </w:rPr>
      </w:pPr>
      <w:r w:rsidRPr="00D70946">
        <w:t>#41</w:t>
      </w:r>
      <w:r w:rsidRPr="00D70946">
        <w:tab/>
        <w:t>Semantic error in the TFT operation</w:t>
      </w:r>
      <w:r w:rsidRPr="00D70946">
        <w:rPr>
          <w:lang w:eastAsia="zh-CN"/>
        </w:rPr>
        <w:t>;</w:t>
      </w:r>
    </w:p>
    <w:p w14:paraId="1D7057D6" w14:textId="77777777" w:rsidR="000F0E43" w:rsidRPr="00D70946" w:rsidRDefault="000F0E43" w:rsidP="009D4432">
      <w:pPr>
        <w:pStyle w:val="B1"/>
        <w:rPr>
          <w:lang w:eastAsia="zh-CN"/>
        </w:rPr>
      </w:pPr>
      <w:r w:rsidRPr="00D70946">
        <w:t>#42</w:t>
      </w:r>
      <w:r w:rsidRPr="00D70946">
        <w:tab/>
        <w:t>Syntactical error in the TFT operation</w:t>
      </w:r>
      <w:r w:rsidRPr="00D70946">
        <w:rPr>
          <w:lang w:eastAsia="zh-CN"/>
        </w:rPr>
        <w:t>;</w:t>
      </w:r>
    </w:p>
    <w:p w14:paraId="79E66B74" w14:textId="77777777" w:rsidR="000F0E43" w:rsidRPr="00D70946" w:rsidRDefault="000F0E43" w:rsidP="009D4432">
      <w:pPr>
        <w:pStyle w:val="B1"/>
        <w:rPr>
          <w:lang w:eastAsia="zh-CN"/>
        </w:rPr>
      </w:pPr>
      <w:r w:rsidRPr="00D70946">
        <w:t>#44</w:t>
      </w:r>
      <w:r w:rsidRPr="00D70946">
        <w:tab/>
        <w:t>Semantic errors in packet filter(s)</w:t>
      </w:r>
      <w:r w:rsidRPr="00D70946">
        <w:rPr>
          <w:lang w:eastAsia="zh-CN"/>
        </w:rPr>
        <w:t>;</w:t>
      </w:r>
    </w:p>
    <w:p w14:paraId="17B5429F" w14:textId="77777777" w:rsidR="000F0E43" w:rsidRPr="00D70946" w:rsidRDefault="000F0E43" w:rsidP="009D4432">
      <w:pPr>
        <w:pStyle w:val="B1"/>
      </w:pPr>
      <w:r w:rsidRPr="00D70946">
        <w:t>#45</w:t>
      </w:r>
      <w:r w:rsidRPr="00D70946">
        <w:tab/>
        <w:t>Syntactical error in packet filter(s)</w:t>
      </w:r>
      <w:r w:rsidRPr="00D70946">
        <w:rPr>
          <w:lang w:eastAsia="zh-CN"/>
        </w:rPr>
        <w:t>.</w:t>
      </w:r>
    </w:p>
    <w:p w14:paraId="1FC97C72" w14:textId="77777777" w:rsidR="002F47BC" w:rsidRPr="00D70946" w:rsidRDefault="002F47BC" w:rsidP="009D4432">
      <w:pPr>
        <w:rPr>
          <w:lang w:eastAsia="en-US"/>
        </w:rPr>
      </w:pPr>
      <w:r w:rsidRPr="00D70946">
        <w:rPr>
          <w:rFonts w:eastAsia="MS Mincho"/>
          <w:lang w:eastAsia="en-US"/>
        </w:rPr>
        <w:t xml:space="preserve">The UE shall </w:t>
      </w:r>
      <w:r w:rsidRPr="00D70946">
        <w:rPr>
          <w:lang w:eastAsia="en-US"/>
        </w:rPr>
        <w:t>allocate a PTI value currently not used and shall set the PTI IE of the PDU SESSION RELEASE REQUEST message to the allocated PTI value.</w:t>
      </w:r>
    </w:p>
    <w:p w14:paraId="0FB7DB1D" w14:textId="77777777" w:rsidR="002F47BC" w:rsidRPr="00D70946" w:rsidRDefault="002F47BC" w:rsidP="009D4432">
      <w:pPr>
        <w:rPr>
          <w:lang w:eastAsia="en-US"/>
        </w:rPr>
      </w:pPr>
      <w:r w:rsidRPr="00D70946">
        <w:rPr>
          <w:lang w:eastAsia="en-US"/>
        </w:rPr>
        <w:t xml:space="preserve">The UE shall transport the PDU SESSION RELEASE REQUEST message and the PDU session ID, using the </w:t>
      </w:r>
      <w:r w:rsidRPr="00D70946">
        <w:rPr>
          <w:rFonts w:eastAsia="Malgun Gothic"/>
        </w:rPr>
        <w:t>NAS transport procedure as specified in subclause 5.4.5</w:t>
      </w:r>
      <w:r w:rsidRPr="00D70946">
        <w:rPr>
          <w:lang w:eastAsia="en-US"/>
        </w:rPr>
        <w:t>, and the UE shall start timer T3582 (see example in figure 6.4.3.2.1).</w:t>
      </w:r>
    </w:p>
    <w:p w14:paraId="1B5D95C5" w14:textId="77777777" w:rsidR="002F47BC" w:rsidRPr="00D70946" w:rsidRDefault="002F47BC" w:rsidP="009D4432">
      <w:pPr>
        <w:rPr>
          <w:lang w:eastAsia="en-US"/>
        </w:rPr>
      </w:pPr>
      <w:r w:rsidRPr="00D70946">
        <w:rPr>
          <w:lang w:eastAsia="en-US"/>
        </w:rPr>
        <w:t>[TS 24.501, clause 6.4.3.3]</w:t>
      </w:r>
    </w:p>
    <w:p w14:paraId="70475CD0" w14:textId="77777777" w:rsidR="002F47BC" w:rsidRPr="00D70946" w:rsidRDefault="002F47BC" w:rsidP="009D4432">
      <w:pPr>
        <w:rPr>
          <w:lang w:eastAsia="en-US"/>
        </w:rPr>
      </w:pPr>
      <w:r w:rsidRPr="00D70946">
        <w:rPr>
          <w:lang w:eastAsia="en-US"/>
        </w:rPr>
        <w:t>Upon receipt of a PDU SESSION RELEASE REQUEST message and a PDU session ID, if the SMF accepts the request to release the PDU session, and shall perform the network-requested PDU session release procedure as specified in subclause 6.3.3.</w:t>
      </w:r>
    </w:p>
    <w:p w14:paraId="7CC084E1" w14:textId="77777777" w:rsidR="002F47BC" w:rsidRPr="00D70946" w:rsidRDefault="002F47BC" w:rsidP="009D4432">
      <w:pPr>
        <w:rPr>
          <w:lang w:eastAsia="en-US"/>
        </w:rPr>
      </w:pPr>
      <w:r w:rsidRPr="00D70946">
        <w:rPr>
          <w:lang w:eastAsia="en-US"/>
        </w:rPr>
        <w:t>[TS 24.501, clause 6.4.3.5]</w:t>
      </w:r>
    </w:p>
    <w:p w14:paraId="00B6AC8B" w14:textId="77777777" w:rsidR="002F47BC" w:rsidRPr="00D70946" w:rsidRDefault="002F47BC" w:rsidP="009D4432">
      <w:pPr>
        <w:rPr>
          <w:lang w:eastAsia="en-US"/>
        </w:rPr>
      </w:pPr>
      <w:r w:rsidRPr="00D70946">
        <w:rPr>
          <w:lang w:eastAsia="en-US"/>
        </w:rPr>
        <w:t>The following abnormal cases can be identified:</w:t>
      </w:r>
    </w:p>
    <w:p w14:paraId="7B060D42" w14:textId="77777777" w:rsidR="002F47BC" w:rsidRPr="00D70946" w:rsidRDefault="002F47BC" w:rsidP="009D4432">
      <w:pPr>
        <w:rPr>
          <w:lang w:eastAsia="en-US"/>
        </w:rPr>
      </w:pPr>
      <w:r w:rsidRPr="00D70946">
        <w:rPr>
          <w:lang w:eastAsia="en-US"/>
        </w:rPr>
        <w:t>b)</w:t>
      </w:r>
      <w:r w:rsidRPr="00D70946">
        <w:rPr>
          <w:lang w:eastAsia="en-US"/>
        </w:rPr>
        <w:tab/>
        <w:t xml:space="preserve">Collision of </w:t>
      </w:r>
      <w:r w:rsidRPr="00D70946">
        <w:t>UE-requested PDU session release procedure and network-requested PDU session modification procedure.</w:t>
      </w:r>
    </w:p>
    <w:p w14:paraId="3237A918" w14:textId="77777777" w:rsidR="002F47BC" w:rsidRPr="00D70946" w:rsidRDefault="002F47BC" w:rsidP="009D4432">
      <w:pPr>
        <w:rPr>
          <w:lang w:eastAsia="en-US"/>
        </w:rPr>
      </w:pPr>
      <w:r w:rsidRPr="00D70946">
        <w:rPr>
          <w:lang w:eastAsia="en-US"/>
        </w:rPr>
        <w:tab/>
        <w:t xml:space="preserve">When the UE receives a </w:t>
      </w:r>
      <w:r w:rsidRPr="00D70946">
        <w:t xml:space="preserve">PDU SESSION MODIFICATION COMMAND </w:t>
      </w:r>
      <w:r w:rsidRPr="00D70946">
        <w:rPr>
          <w:lang w:eastAsia="en-US"/>
        </w:rPr>
        <w:t xml:space="preserve">message during the </w:t>
      </w:r>
      <w:r w:rsidRPr="00D70946">
        <w:t xml:space="preserve">UE-requested </w:t>
      </w:r>
      <w:r w:rsidRPr="00D70946">
        <w:rPr>
          <w:lang w:eastAsia="en-US"/>
        </w:rPr>
        <w:t xml:space="preserve">PDU session release procedure, and the PDU session indicated in </w:t>
      </w:r>
      <w:r w:rsidRPr="00D70946">
        <w:t xml:space="preserve">PDU SESSION MODIFICATION COMMAND </w:t>
      </w:r>
      <w:r w:rsidRPr="00D70946">
        <w:rPr>
          <w:lang w:eastAsia="en-US"/>
        </w:rPr>
        <w:t xml:space="preserve">message is the PDU session that the UE </w:t>
      </w:r>
      <w:r w:rsidR="0057634F" w:rsidRPr="00D70946">
        <w:t>had requested</w:t>
      </w:r>
      <w:r w:rsidR="00EE2286" w:rsidRPr="00D70946">
        <w:rPr>
          <w:lang w:eastAsia="en-US"/>
        </w:rPr>
        <w:t xml:space="preserve"> </w:t>
      </w:r>
      <w:r w:rsidRPr="00D70946">
        <w:rPr>
          <w:lang w:eastAsia="en-US"/>
        </w:rPr>
        <w:t xml:space="preserve">to release, the UE shall ignore the </w:t>
      </w:r>
      <w:r w:rsidRPr="00D70946">
        <w:t xml:space="preserve">PDU SESSION MODIFICATION COMMAND </w:t>
      </w:r>
      <w:r w:rsidRPr="00D70946">
        <w:rPr>
          <w:lang w:eastAsia="en-US"/>
        </w:rPr>
        <w:t>message and proceed with the PDU session release procedure.</w:t>
      </w:r>
    </w:p>
    <w:p w14:paraId="1C5ED65D" w14:textId="77777777" w:rsidR="002F47BC" w:rsidRPr="00D70946" w:rsidRDefault="002F47BC" w:rsidP="00595E65">
      <w:pPr>
        <w:pStyle w:val="H6"/>
        <w:rPr>
          <w:rFonts w:eastAsia="DengXian"/>
        </w:rPr>
      </w:pPr>
      <w:r w:rsidRPr="00D70946">
        <w:rPr>
          <w:rFonts w:eastAsia="DengXian"/>
        </w:rPr>
        <w:t>10.1.6.1.3</w:t>
      </w:r>
      <w:r w:rsidRPr="00D70946">
        <w:rPr>
          <w:rFonts w:eastAsia="DengXian"/>
        </w:rPr>
        <w:tab/>
        <w:t>Test description</w:t>
      </w:r>
    </w:p>
    <w:p w14:paraId="7D525CB0" w14:textId="77777777" w:rsidR="002F47BC" w:rsidRPr="00D70946" w:rsidRDefault="002F47BC" w:rsidP="00595E65">
      <w:pPr>
        <w:pStyle w:val="H6"/>
        <w:rPr>
          <w:rFonts w:eastAsia="DengXian"/>
        </w:rPr>
      </w:pPr>
      <w:r w:rsidRPr="00D70946">
        <w:rPr>
          <w:rFonts w:eastAsia="DengXian"/>
        </w:rPr>
        <w:t>10.1.6.1.3.1</w:t>
      </w:r>
      <w:r w:rsidRPr="00D70946">
        <w:rPr>
          <w:rFonts w:eastAsia="DengXian"/>
        </w:rPr>
        <w:tab/>
        <w:t>Pre-test conditions</w:t>
      </w:r>
    </w:p>
    <w:p w14:paraId="5BBAC0E6" w14:textId="77777777" w:rsidR="002F47BC" w:rsidRPr="00D70946" w:rsidRDefault="002F47BC" w:rsidP="00595E65">
      <w:pPr>
        <w:pStyle w:val="H6"/>
        <w:rPr>
          <w:rFonts w:eastAsia="DengXian"/>
        </w:rPr>
      </w:pPr>
      <w:r w:rsidRPr="00D70946">
        <w:rPr>
          <w:rFonts w:eastAsia="DengXian"/>
        </w:rPr>
        <w:t>System Simulator:</w:t>
      </w:r>
    </w:p>
    <w:p w14:paraId="2687263A" w14:textId="77777777" w:rsidR="002F47BC" w:rsidRPr="00D70946" w:rsidRDefault="002F47BC" w:rsidP="009D4432">
      <w:pPr>
        <w:pStyle w:val="B1"/>
      </w:pPr>
      <w:r w:rsidRPr="00D70946">
        <w:t>-</w:t>
      </w:r>
      <w:r w:rsidRPr="00D70946">
        <w:tab/>
        <w:t>NGC Cell A.</w:t>
      </w:r>
    </w:p>
    <w:p w14:paraId="29D23D6A" w14:textId="77777777" w:rsidR="002F47BC" w:rsidRPr="00D70946" w:rsidRDefault="002F47BC" w:rsidP="00595E65">
      <w:pPr>
        <w:pStyle w:val="H6"/>
        <w:rPr>
          <w:rFonts w:eastAsia="DengXian"/>
        </w:rPr>
      </w:pPr>
      <w:r w:rsidRPr="00D70946">
        <w:rPr>
          <w:rFonts w:eastAsia="DengXian"/>
        </w:rPr>
        <w:t>UE:</w:t>
      </w:r>
    </w:p>
    <w:p w14:paraId="018AC3C8" w14:textId="77777777" w:rsidR="002F47BC" w:rsidRPr="00D70946" w:rsidRDefault="002F47BC" w:rsidP="009D4432">
      <w:pPr>
        <w:rPr>
          <w:rFonts w:eastAsia="DengXian"/>
          <w:lang w:eastAsia="en-US"/>
        </w:rPr>
      </w:pPr>
      <w:r w:rsidRPr="00D70946">
        <w:rPr>
          <w:rFonts w:eastAsia="DengXian"/>
          <w:lang w:eastAsia="en-US"/>
        </w:rPr>
        <w:t>None.</w:t>
      </w:r>
    </w:p>
    <w:p w14:paraId="438592F1" w14:textId="77777777" w:rsidR="002F47BC" w:rsidRPr="00D70946" w:rsidRDefault="002F47BC" w:rsidP="00595E65">
      <w:pPr>
        <w:pStyle w:val="H6"/>
        <w:rPr>
          <w:rFonts w:eastAsia="DengXian"/>
        </w:rPr>
      </w:pPr>
      <w:r w:rsidRPr="00D70946">
        <w:rPr>
          <w:rFonts w:eastAsia="DengXian"/>
        </w:rPr>
        <w:t>Preamble:</w:t>
      </w:r>
    </w:p>
    <w:p w14:paraId="766305BC" w14:textId="77777777" w:rsidR="002F47BC" w:rsidRPr="00D70946" w:rsidRDefault="002F47BC" w:rsidP="009D4432">
      <w:pPr>
        <w:pStyle w:val="B1"/>
      </w:pPr>
      <w:r w:rsidRPr="00D70946">
        <w:t>The UE is in state 3N-A on NGC Cell A according to TS 38.508-1 [4].</w:t>
      </w:r>
    </w:p>
    <w:p w14:paraId="4FDFEEF6" w14:textId="77777777" w:rsidR="002F47BC" w:rsidRPr="00D70946" w:rsidRDefault="002F47BC" w:rsidP="00595E65">
      <w:pPr>
        <w:pStyle w:val="H6"/>
        <w:rPr>
          <w:rFonts w:eastAsia="DengXian"/>
        </w:rPr>
      </w:pPr>
      <w:r w:rsidRPr="00D70946">
        <w:rPr>
          <w:rFonts w:eastAsia="DengXian"/>
        </w:rPr>
        <w:t>10.1.6.1.3.2</w:t>
      </w:r>
      <w:r w:rsidRPr="00D70946">
        <w:rPr>
          <w:rFonts w:eastAsia="DengXian"/>
        </w:rPr>
        <w:tab/>
        <w:t>Test procedure sequence</w:t>
      </w:r>
    </w:p>
    <w:p w14:paraId="5CDF4256" w14:textId="77777777" w:rsidR="002F47BC" w:rsidRPr="00D70946" w:rsidRDefault="002F47BC" w:rsidP="009D4432">
      <w:pPr>
        <w:pStyle w:val="TH"/>
      </w:pPr>
      <w:r w:rsidRPr="00D70946">
        <w:t>Table 10.1.6.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F47BC" w:rsidRPr="00D70946" w14:paraId="630A7E2E" w14:textId="77777777" w:rsidTr="002F47BC">
        <w:tc>
          <w:tcPr>
            <w:tcW w:w="648" w:type="dxa"/>
            <w:tcBorders>
              <w:bottom w:val="nil"/>
            </w:tcBorders>
          </w:tcPr>
          <w:p w14:paraId="7C00B774" w14:textId="77777777" w:rsidR="002F47BC" w:rsidRPr="00D70946" w:rsidRDefault="002F47BC" w:rsidP="009D4432">
            <w:pPr>
              <w:rPr>
                <w:rFonts w:eastAsia="DengXian"/>
                <w:lang w:eastAsia="en-US"/>
              </w:rPr>
            </w:pPr>
            <w:r w:rsidRPr="00D70946">
              <w:rPr>
                <w:rFonts w:eastAsia="DengXian"/>
                <w:lang w:eastAsia="en-US"/>
              </w:rPr>
              <w:t>St</w:t>
            </w:r>
          </w:p>
        </w:tc>
        <w:tc>
          <w:tcPr>
            <w:tcW w:w="3969" w:type="dxa"/>
            <w:tcBorders>
              <w:bottom w:val="nil"/>
            </w:tcBorders>
          </w:tcPr>
          <w:p w14:paraId="428AD1A7" w14:textId="77777777" w:rsidR="002F47BC" w:rsidRPr="00D70946" w:rsidRDefault="002F47BC" w:rsidP="009D4432">
            <w:pPr>
              <w:rPr>
                <w:rFonts w:eastAsia="DengXian"/>
                <w:lang w:eastAsia="en-US"/>
              </w:rPr>
            </w:pPr>
            <w:r w:rsidRPr="00D70946">
              <w:rPr>
                <w:rFonts w:eastAsia="DengXian"/>
                <w:lang w:eastAsia="en-US"/>
              </w:rPr>
              <w:t>Procedure</w:t>
            </w:r>
          </w:p>
        </w:tc>
        <w:tc>
          <w:tcPr>
            <w:tcW w:w="3686" w:type="dxa"/>
            <w:gridSpan w:val="2"/>
          </w:tcPr>
          <w:p w14:paraId="6299DEE3" w14:textId="77777777" w:rsidR="002F47BC" w:rsidRPr="00D70946" w:rsidRDefault="002F47BC" w:rsidP="009D4432">
            <w:pPr>
              <w:rPr>
                <w:rFonts w:eastAsia="DengXian"/>
                <w:lang w:eastAsia="en-US"/>
              </w:rPr>
            </w:pPr>
            <w:r w:rsidRPr="00D70946">
              <w:rPr>
                <w:rFonts w:eastAsia="DengXian"/>
                <w:lang w:eastAsia="en-US"/>
              </w:rPr>
              <w:t>Message Sequence</w:t>
            </w:r>
          </w:p>
        </w:tc>
        <w:tc>
          <w:tcPr>
            <w:tcW w:w="567" w:type="dxa"/>
            <w:tcBorders>
              <w:bottom w:val="nil"/>
            </w:tcBorders>
          </w:tcPr>
          <w:p w14:paraId="4408A7E5" w14:textId="77777777" w:rsidR="002F47BC" w:rsidRPr="00D70946" w:rsidRDefault="002F47BC" w:rsidP="009D4432">
            <w:pPr>
              <w:rPr>
                <w:rFonts w:eastAsia="DengXian"/>
                <w:lang w:eastAsia="en-US"/>
              </w:rPr>
            </w:pPr>
            <w:r w:rsidRPr="00D70946">
              <w:rPr>
                <w:rFonts w:eastAsia="DengXian"/>
                <w:lang w:eastAsia="en-US"/>
              </w:rPr>
              <w:t>TP</w:t>
            </w:r>
          </w:p>
        </w:tc>
        <w:tc>
          <w:tcPr>
            <w:tcW w:w="892" w:type="dxa"/>
            <w:tcBorders>
              <w:bottom w:val="nil"/>
            </w:tcBorders>
          </w:tcPr>
          <w:p w14:paraId="1B1DD895" w14:textId="77777777" w:rsidR="002F47BC" w:rsidRPr="00D70946" w:rsidRDefault="002F47BC" w:rsidP="009D4432">
            <w:pPr>
              <w:rPr>
                <w:rFonts w:eastAsia="DengXian"/>
                <w:lang w:eastAsia="en-US"/>
              </w:rPr>
            </w:pPr>
            <w:r w:rsidRPr="00D70946">
              <w:rPr>
                <w:rFonts w:eastAsia="DengXian"/>
                <w:lang w:eastAsia="en-US"/>
              </w:rPr>
              <w:t>Verdict</w:t>
            </w:r>
          </w:p>
        </w:tc>
      </w:tr>
      <w:tr w:rsidR="002F47BC" w:rsidRPr="00D70946" w14:paraId="4583B2F8" w14:textId="77777777" w:rsidTr="002F47BC">
        <w:tc>
          <w:tcPr>
            <w:tcW w:w="648" w:type="dxa"/>
            <w:tcBorders>
              <w:top w:val="nil"/>
            </w:tcBorders>
          </w:tcPr>
          <w:p w14:paraId="24979171" w14:textId="77777777" w:rsidR="002F47BC" w:rsidRPr="00D70946" w:rsidRDefault="002F47BC" w:rsidP="009D4432">
            <w:pPr>
              <w:rPr>
                <w:rFonts w:eastAsia="DengXian"/>
                <w:lang w:eastAsia="en-US"/>
              </w:rPr>
            </w:pPr>
          </w:p>
        </w:tc>
        <w:tc>
          <w:tcPr>
            <w:tcW w:w="3969" w:type="dxa"/>
            <w:tcBorders>
              <w:top w:val="nil"/>
            </w:tcBorders>
          </w:tcPr>
          <w:p w14:paraId="65B350A6" w14:textId="77777777" w:rsidR="002F47BC" w:rsidRPr="00D70946" w:rsidRDefault="002F47BC" w:rsidP="009D4432">
            <w:pPr>
              <w:rPr>
                <w:rFonts w:eastAsia="DengXian"/>
                <w:lang w:eastAsia="en-US"/>
              </w:rPr>
            </w:pPr>
          </w:p>
        </w:tc>
        <w:tc>
          <w:tcPr>
            <w:tcW w:w="709" w:type="dxa"/>
          </w:tcPr>
          <w:p w14:paraId="2B29DDC7" w14:textId="77777777" w:rsidR="002F47BC" w:rsidRPr="00D70946" w:rsidRDefault="002F47BC" w:rsidP="009D4432">
            <w:pPr>
              <w:rPr>
                <w:rFonts w:eastAsia="DengXian"/>
                <w:lang w:eastAsia="en-US"/>
              </w:rPr>
            </w:pPr>
            <w:r w:rsidRPr="00D70946">
              <w:rPr>
                <w:rFonts w:eastAsia="DengXian"/>
                <w:lang w:eastAsia="en-US"/>
              </w:rPr>
              <w:t>U - S</w:t>
            </w:r>
          </w:p>
        </w:tc>
        <w:tc>
          <w:tcPr>
            <w:tcW w:w="2977" w:type="dxa"/>
          </w:tcPr>
          <w:p w14:paraId="002DDD3C" w14:textId="77777777" w:rsidR="002F47BC" w:rsidRPr="00D70946" w:rsidRDefault="002F47BC" w:rsidP="009D4432">
            <w:pPr>
              <w:rPr>
                <w:rFonts w:eastAsia="DengXian"/>
                <w:lang w:eastAsia="en-US"/>
              </w:rPr>
            </w:pPr>
            <w:r w:rsidRPr="00D70946">
              <w:rPr>
                <w:rFonts w:eastAsia="DengXian"/>
                <w:lang w:eastAsia="en-US"/>
              </w:rPr>
              <w:t>Message</w:t>
            </w:r>
          </w:p>
        </w:tc>
        <w:tc>
          <w:tcPr>
            <w:tcW w:w="567" w:type="dxa"/>
            <w:tcBorders>
              <w:top w:val="nil"/>
            </w:tcBorders>
          </w:tcPr>
          <w:p w14:paraId="7A8CF446" w14:textId="77777777" w:rsidR="002F47BC" w:rsidRPr="00D70946" w:rsidRDefault="002F47BC" w:rsidP="009D4432">
            <w:pPr>
              <w:rPr>
                <w:rFonts w:eastAsia="DengXian"/>
                <w:lang w:eastAsia="en-US"/>
              </w:rPr>
            </w:pPr>
          </w:p>
        </w:tc>
        <w:tc>
          <w:tcPr>
            <w:tcW w:w="892" w:type="dxa"/>
            <w:tcBorders>
              <w:top w:val="nil"/>
            </w:tcBorders>
          </w:tcPr>
          <w:p w14:paraId="0C842B74" w14:textId="77777777" w:rsidR="002F47BC" w:rsidRPr="00D70946" w:rsidRDefault="002F47BC" w:rsidP="009D4432">
            <w:pPr>
              <w:rPr>
                <w:rFonts w:eastAsia="DengXian"/>
                <w:lang w:eastAsia="en-US"/>
              </w:rPr>
            </w:pPr>
          </w:p>
        </w:tc>
      </w:tr>
      <w:tr w:rsidR="002F47BC" w:rsidRPr="00D70946" w14:paraId="5C21E40F" w14:textId="77777777" w:rsidTr="002F47BC">
        <w:tc>
          <w:tcPr>
            <w:tcW w:w="648" w:type="dxa"/>
          </w:tcPr>
          <w:p w14:paraId="6875A5EA" w14:textId="77777777" w:rsidR="002F47BC" w:rsidRPr="00D70946" w:rsidRDefault="002F47BC" w:rsidP="009D4432">
            <w:pPr>
              <w:rPr>
                <w:rFonts w:eastAsia="DengXian"/>
              </w:rPr>
            </w:pPr>
            <w:r w:rsidRPr="00D70946">
              <w:rPr>
                <w:rFonts w:eastAsia="DengXian"/>
              </w:rPr>
              <w:t>1</w:t>
            </w:r>
          </w:p>
        </w:tc>
        <w:tc>
          <w:tcPr>
            <w:tcW w:w="3969" w:type="dxa"/>
          </w:tcPr>
          <w:p w14:paraId="046AE956" w14:textId="77777777" w:rsidR="002F47BC" w:rsidRPr="00D70946" w:rsidRDefault="002F47BC" w:rsidP="009D4432">
            <w:pPr>
              <w:rPr>
                <w:rFonts w:eastAsia="DengXian"/>
              </w:rPr>
            </w:pPr>
            <w:r w:rsidRPr="00D70946">
              <w:rPr>
                <w:rFonts w:eastAsia="DengXian"/>
              </w:rPr>
              <w:t>Cause the UE to request establishment of PDU session to the DN.(Note 1)</w:t>
            </w:r>
          </w:p>
        </w:tc>
        <w:tc>
          <w:tcPr>
            <w:tcW w:w="709" w:type="dxa"/>
          </w:tcPr>
          <w:p w14:paraId="14864E3A" w14:textId="77777777" w:rsidR="002F47BC" w:rsidRPr="00D70946" w:rsidRDefault="002F47BC" w:rsidP="009D4432">
            <w:pPr>
              <w:rPr>
                <w:rFonts w:eastAsia="DengXian"/>
              </w:rPr>
            </w:pPr>
            <w:r w:rsidRPr="00D70946">
              <w:rPr>
                <w:rFonts w:eastAsia="DengXian"/>
              </w:rPr>
              <w:t>-</w:t>
            </w:r>
          </w:p>
        </w:tc>
        <w:tc>
          <w:tcPr>
            <w:tcW w:w="2977" w:type="dxa"/>
          </w:tcPr>
          <w:p w14:paraId="7F73D392" w14:textId="77777777" w:rsidR="002F47BC" w:rsidRPr="00D70946" w:rsidRDefault="002F47BC" w:rsidP="009D4432">
            <w:pPr>
              <w:rPr>
                <w:rFonts w:eastAsia="DengXian"/>
              </w:rPr>
            </w:pPr>
            <w:r w:rsidRPr="00D70946">
              <w:rPr>
                <w:rFonts w:eastAsia="DengXian"/>
              </w:rPr>
              <w:t>-</w:t>
            </w:r>
          </w:p>
        </w:tc>
        <w:tc>
          <w:tcPr>
            <w:tcW w:w="567" w:type="dxa"/>
          </w:tcPr>
          <w:p w14:paraId="19887357" w14:textId="77777777" w:rsidR="002F47BC" w:rsidRPr="00D70946" w:rsidRDefault="002F47BC" w:rsidP="009D4432">
            <w:pPr>
              <w:rPr>
                <w:rFonts w:eastAsia="DengXian"/>
              </w:rPr>
            </w:pPr>
            <w:r w:rsidRPr="00D70946">
              <w:rPr>
                <w:rFonts w:eastAsia="DengXian"/>
              </w:rPr>
              <w:t>-</w:t>
            </w:r>
          </w:p>
        </w:tc>
        <w:tc>
          <w:tcPr>
            <w:tcW w:w="892" w:type="dxa"/>
          </w:tcPr>
          <w:p w14:paraId="22BD8848" w14:textId="77777777" w:rsidR="002F47BC" w:rsidRPr="00D70946" w:rsidRDefault="002F47BC" w:rsidP="009D4432">
            <w:pPr>
              <w:rPr>
                <w:rFonts w:eastAsia="DengXian"/>
              </w:rPr>
            </w:pPr>
            <w:r w:rsidRPr="00D70946">
              <w:rPr>
                <w:rFonts w:eastAsia="DengXian"/>
              </w:rPr>
              <w:t>-</w:t>
            </w:r>
          </w:p>
        </w:tc>
      </w:tr>
      <w:tr w:rsidR="002F47BC" w:rsidRPr="00D70946" w14:paraId="794BD24E" w14:textId="77777777" w:rsidTr="002F47BC">
        <w:tc>
          <w:tcPr>
            <w:tcW w:w="648" w:type="dxa"/>
          </w:tcPr>
          <w:p w14:paraId="1B36EC3E" w14:textId="77777777" w:rsidR="002F47BC" w:rsidRPr="00D70946" w:rsidRDefault="002F47BC" w:rsidP="009D4432">
            <w:pPr>
              <w:rPr>
                <w:rFonts w:eastAsia="DengXian"/>
              </w:rPr>
            </w:pPr>
            <w:r w:rsidRPr="00D70946">
              <w:rPr>
                <w:rFonts w:eastAsia="DengXian"/>
              </w:rPr>
              <w:t>2</w:t>
            </w:r>
          </w:p>
        </w:tc>
        <w:tc>
          <w:tcPr>
            <w:tcW w:w="3969" w:type="dxa"/>
          </w:tcPr>
          <w:p w14:paraId="2511C35E" w14:textId="77777777" w:rsidR="002F47BC" w:rsidRPr="00D70946" w:rsidRDefault="002F47BC" w:rsidP="009D4432">
            <w:pPr>
              <w:rPr>
                <w:rFonts w:eastAsia="DengXian"/>
              </w:rPr>
            </w:pPr>
            <w:r w:rsidRPr="00D70946">
              <w:rPr>
                <w:rFonts w:eastAsia="DengXian"/>
              </w:rPr>
              <w:t xml:space="preserve">The PDU session establishment procedure as specified in TS 38.508-1 [4] </w:t>
            </w:r>
            <w:r w:rsidR="005E5494" w:rsidRPr="00D70946">
              <w:rPr>
                <w:rFonts w:eastAsia="DengXian"/>
              </w:rPr>
              <w:t xml:space="preserve">subclause 4.5A.2 </w:t>
            </w:r>
            <w:r w:rsidRPr="00D70946">
              <w:rPr>
                <w:rFonts w:eastAsia="DengXian"/>
              </w:rPr>
              <w:t xml:space="preserve"> take place.</w:t>
            </w:r>
          </w:p>
        </w:tc>
        <w:tc>
          <w:tcPr>
            <w:tcW w:w="709" w:type="dxa"/>
          </w:tcPr>
          <w:p w14:paraId="3580B382" w14:textId="77777777" w:rsidR="002F47BC" w:rsidRPr="00D70946" w:rsidRDefault="002F47BC" w:rsidP="009D4432">
            <w:pPr>
              <w:rPr>
                <w:rFonts w:eastAsia="DengXian"/>
              </w:rPr>
            </w:pPr>
            <w:r w:rsidRPr="00D70946">
              <w:rPr>
                <w:rFonts w:eastAsia="DengXian"/>
              </w:rPr>
              <w:t>-</w:t>
            </w:r>
          </w:p>
        </w:tc>
        <w:tc>
          <w:tcPr>
            <w:tcW w:w="2977" w:type="dxa"/>
          </w:tcPr>
          <w:p w14:paraId="25734B35" w14:textId="77777777" w:rsidR="002F47BC" w:rsidRPr="00D70946" w:rsidRDefault="002F47BC" w:rsidP="009D4432">
            <w:pPr>
              <w:rPr>
                <w:rFonts w:eastAsia="DengXian"/>
              </w:rPr>
            </w:pPr>
            <w:r w:rsidRPr="00D70946">
              <w:rPr>
                <w:rFonts w:eastAsia="DengXian"/>
              </w:rPr>
              <w:t>-</w:t>
            </w:r>
          </w:p>
        </w:tc>
        <w:tc>
          <w:tcPr>
            <w:tcW w:w="567" w:type="dxa"/>
          </w:tcPr>
          <w:p w14:paraId="531906F2" w14:textId="77777777" w:rsidR="002F47BC" w:rsidRPr="00D70946" w:rsidRDefault="002F47BC" w:rsidP="009D4432">
            <w:pPr>
              <w:rPr>
                <w:rFonts w:eastAsia="DengXian"/>
              </w:rPr>
            </w:pPr>
            <w:r w:rsidRPr="00D70946">
              <w:rPr>
                <w:rFonts w:eastAsia="DengXian"/>
              </w:rPr>
              <w:t>-</w:t>
            </w:r>
          </w:p>
        </w:tc>
        <w:tc>
          <w:tcPr>
            <w:tcW w:w="892" w:type="dxa"/>
          </w:tcPr>
          <w:p w14:paraId="022C51D4" w14:textId="77777777" w:rsidR="002F47BC" w:rsidRPr="00D70946" w:rsidRDefault="002F47BC" w:rsidP="009D4432">
            <w:pPr>
              <w:rPr>
                <w:rFonts w:eastAsia="DengXian"/>
              </w:rPr>
            </w:pPr>
            <w:r w:rsidRPr="00D70946">
              <w:rPr>
                <w:rFonts w:eastAsia="DengXian"/>
              </w:rPr>
              <w:t>-</w:t>
            </w:r>
          </w:p>
        </w:tc>
      </w:tr>
      <w:tr w:rsidR="002F47BC" w:rsidRPr="00D70946" w14:paraId="37FB2CDA" w14:textId="77777777" w:rsidTr="002F47BC">
        <w:tc>
          <w:tcPr>
            <w:tcW w:w="648" w:type="dxa"/>
          </w:tcPr>
          <w:p w14:paraId="6CD0058D" w14:textId="77777777" w:rsidR="002F47BC" w:rsidRPr="00D70946" w:rsidRDefault="002F47BC" w:rsidP="009D4432">
            <w:pPr>
              <w:rPr>
                <w:rFonts w:eastAsia="DengXian"/>
              </w:rPr>
            </w:pPr>
            <w:r w:rsidRPr="00D70946">
              <w:rPr>
                <w:rFonts w:eastAsia="DengXian"/>
              </w:rPr>
              <w:t>3</w:t>
            </w:r>
          </w:p>
        </w:tc>
        <w:tc>
          <w:tcPr>
            <w:tcW w:w="3969" w:type="dxa"/>
          </w:tcPr>
          <w:p w14:paraId="0371F5E0" w14:textId="77777777" w:rsidR="002F47BC" w:rsidRPr="00D70946" w:rsidRDefault="002F47BC" w:rsidP="009D4432">
            <w:pPr>
              <w:rPr>
                <w:rFonts w:eastAsia="DengXian"/>
              </w:rPr>
            </w:pPr>
            <w:r w:rsidRPr="00D70946">
              <w:rPr>
                <w:rFonts w:eastAsia="DengXian"/>
              </w:rPr>
              <w:t>Cause the UE to request release of PDU session established during step 2.(Note 2)</w:t>
            </w:r>
          </w:p>
        </w:tc>
        <w:tc>
          <w:tcPr>
            <w:tcW w:w="709" w:type="dxa"/>
          </w:tcPr>
          <w:p w14:paraId="45F24B65" w14:textId="77777777" w:rsidR="002F47BC" w:rsidRPr="00D70946" w:rsidRDefault="002F47BC" w:rsidP="009D4432">
            <w:pPr>
              <w:rPr>
                <w:rFonts w:eastAsia="DengXian"/>
              </w:rPr>
            </w:pPr>
            <w:r w:rsidRPr="00D70946">
              <w:rPr>
                <w:rFonts w:eastAsia="DengXian"/>
              </w:rPr>
              <w:t>-</w:t>
            </w:r>
          </w:p>
        </w:tc>
        <w:tc>
          <w:tcPr>
            <w:tcW w:w="2977" w:type="dxa"/>
          </w:tcPr>
          <w:p w14:paraId="7B43444B" w14:textId="77777777" w:rsidR="002F47BC" w:rsidRPr="00D70946" w:rsidRDefault="002F47BC" w:rsidP="009D4432">
            <w:pPr>
              <w:rPr>
                <w:rFonts w:eastAsia="DengXian"/>
              </w:rPr>
            </w:pPr>
            <w:r w:rsidRPr="00D70946">
              <w:rPr>
                <w:rFonts w:eastAsia="DengXian"/>
              </w:rPr>
              <w:t>-</w:t>
            </w:r>
          </w:p>
        </w:tc>
        <w:tc>
          <w:tcPr>
            <w:tcW w:w="567" w:type="dxa"/>
          </w:tcPr>
          <w:p w14:paraId="5E9FF2F2" w14:textId="77777777" w:rsidR="002F47BC" w:rsidRPr="00D70946" w:rsidRDefault="002F47BC" w:rsidP="009D4432">
            <w:pPr>
              <w:rPr>
                <w:rFonts w:eastAsia="DengXian"/>
              </w:rPr>
            </w:pPr>
            <w:r w:rsidRPr="00D70946">
              <w:rPr>
                <w:rFonts w:eastAsia="DengXian"/>
              </w:rPr>
              <w:t>-</w:t>
            </w:r>
          </w:p>
        </w:tc>
        <w:tc>
          <w:tcPr>
            <w:tcW w:w="892" w:type="dxa"/>
          </w:tcPr>
          <w:p w14:paraId="393817F0" w14:textId="77777777" w:rsidR="002F47BC" w:rsidRPr="00D70946" w:rsidRDefault="002F47BC" w:rsidP="009D4432">
            <w:pPr>
              <w:rPr>
                <w:rFonts w:eastAsia="DengXian"/>
              </w:rPr>
            </w:pPr>
            <w:r w:rsidRPr="00D70946">
              <w:rPr>
                <w:rFonts w:eastAsia="DengXian"/>
              </w:rPr>
              <w:t>-</w:t>
            </w:r>
          </w:p>
        </w:tc>
      </w:tr>
      <w:tr w:rsidR="002F47BC" w:rsidRPr="00D70946" w14:paraId="5399B169" w14:textId="77777777" w:rsidTr="002F47BC">
        <w:tc>
          <w:tcPr>
            <w:tcW w:w="648" w:type="dxa"/>
          </w:tcPr>
          <w:p w14:paraId="39F478CB" w14:textId="77777777" w:rsidR="002F47BC" w:rsidRPr="00D70946" w:rsidRDefault="002F47BC" w:rsidP="009D4432">
            <w:pPr>
              <w:rPr>
                <w:rFonts w:eastAsia="DengXian"/>
              </w:rPr>
            </w:pPr>
            <w:r w:rsidRPr="00D70946">
              <w:rPr>
                <w:rFonts w:eastAsia="DengXian"/>
              </w:rPr>
              <w:t>4</w:t>
            </w:r>
          </w:p>
        </w:tc>
        <w:tc>
          <w:tcPr>
            <w:tcW w:w="3969" w:type="dxa"/>
          </w:tcPr>
          <w:p w14:paraId="72CAD62A" w14:textId="77777777" w:rsidR="002F47BC" w:rsidRPr="00D70946" w:rsidRDefault="002F47BC" w:rsidP="009D4432">
            <w:pPr>
              <w:rPr>
                <w:rFonts w:eastAsia="DengXian"/>
              </w:rPr>
            </w:pPr>
            <w:r w:rsidRPr="00D70946">
              <w:rPr>
                <w:rFonts w:eastAsia="DengXian"/>
              </w:rPr>
              <w:t>The UE transmits a PDU SESSION RELEASE REQUEST message.</w:t>
            </w:r>
          </w:p>
        </w:tc>
        <w:tc>
          <w:tcPr>
            <w:tcW w:w="709" w:type="dxa"/>
          </w:tcPr>
          <w:p w14:paraId="6A8701F7" w14:textId="77777777" w:rsidR="002F47BC" w:rsidRPr="00D70946" w:rsidRDefault="002F47BC" w:rsidP="009D4432">
            <w:pPr>
              <w:rPr>
                <w:rFonts w:eastAsia="DengXian"/>
              </w:rPr>
            </w:pPr>
            <w:r w:rsidRPr="00D70946">
              <w:rPr>
                <w:rFonts w:eastAsia="DengXian"/>
              </w:rPr>
              <w:t>--&gt;</w:t>
            </w:r>
          </w:p>
        </w:tc>
        <w:tc>
          <w:tcPr>
            <w:tcW w:w="2977" w:type="dxa"/>
          </w:tcPr>
          <w:p w14:paraId="5863528C" w14:textId="77777777" w:rsidR="002F47BC" w:rsidRPr="00D70946" w:rsidRDefault="002F47BC" w:rsidP="009D4432">
            <w:pPr>
              <w:rPr>
                <w:rFonts w:eastAsia="DengXian"/>
              </w:rPr>
            </w:pPr>
            <w:r w:rsidRPr="00D70946">
              <w:rPr>
                <w:rFonts w:eastAsia="DengXian"/>
              </w:rPr>
              <w:t>PDU SESSION RELEASE REQUEST</w:t>
            </w:r>
          </w:p>
        </w:tc>
        <w:tc>
          <w:tcPr>
            <w:tcW w:w="567" w:type="dxa"/>
          </w:tcPr>
          <w:p w14:paraId="75629B53" w14:textId="77777777" w:rsidR="002F47BC" w:rsidRPr="00D70946" w:rsidRDefault="002F47BC" w:rsidP="009D4432">
            <w:pPr>
              <w:rPr>
                <w:rFonts w:eastAsia="DengXian"/>
              </w:rPr>
            </w:pPr>
            <w:r w:rsidRPr="00D70946">
              <w:rPr>
                <w:rFonts w:eastAsia="DengXian"/>
              </w:rPr>
              <w:t>-</w:t>
            </w:r>
          </w:p>
        </w:tc>
        <w:tc>
          <w:tcPr>
            <w:tcW w:w="892" w:type="dxa"/>
          </w:tcPr>
          <w:p w14:paraId="62EDB084" w14:textId="77777777" w:rsidR="002F47BC" w:rsidRPr="00D70946" w:rsidRDefault="002F47BC" w:rsidP="009D4432">
            <w:pPr>
              <w:rPr>
                <w:rFonts w:eastAsia="DengXian"/>
              </w:rPr>
            </w:pPr>
            <w:r w:rsidRPr="00D70946">
              <w:rPr>
                <w:rFonts w:eastAsia="DengXian"/>
              </w:rPr>
              <w:t>-</w:t>
            </w:r>
          </w:p>
        </w:tc>
      </w:tr>
      <w:tr w:rsidR="002F47BC" w:rsidRPr="00D70946" w14:paraId="3DDDD59C" w14:textId="77777777" w:rsidTr="002F47BC">
        <w:tc>
          <w:tcPr>
            <w:tcW w:w="648" w:type="dxa"/>
          </w:tcPr>
          <w:p w14:paraId="4A37F3D8" w14:textId="77777777" w:rsidR="002F47BC" w:rsidRPr="00D70946" w:rsidRDefault="002F47BC" w:rsidP="009D4432">
            <w:pPr>
              <w:rPr>
                <w:rFonts w:eastAsia="DengXian"/>
              </w:rPr>
            </w:pPr>
            <w:r w:rsidRPr="00D70946">
              <w:rPr>
                <w:rFonts w:eastAsia="DengXian"/>
              </w:rPr>
              <w:t>5</w:t>
            </w:r>
          </w:p>
        </w:tc>
        <w:tc>
          <w:tcPr>
            <w:tcW w:w="3969" w:type="dxa"/>
          </w:tcPr>
          <w:p w14:paraId="5F92721E" w14:textId="77777777" w:rsidR="002F47BC" w:rsidRPr="00D70946" w:rsidRDefault="002F47BC" w:rsidP="009D4432">
            <w:pPr>
              <w:rPr>
                <w:rFonts w:eastAsia="DengXian"/>
              </w:rPr>
            </w:pPr>
            <w:r w:rsidRPr="00D70946">
              <w:rPr>
                <w:rFonts w:eastAsia="DengXian"/>
              </w:rPr>
              <w:t>The SS transmits a PDU SESSION MODIFICATION COMMAND message.</w:t>
            </w:r>
          </w:p>
        </w:tc>
        <w:tc>
          <w:tcPr>
            <w:tcW w:w="709" w:type="dxa"/>
          </w:tcPr>
          <w:p w14:paraId="1030E223" w14:textId="77777777" w:rsidR="002F47BC" w:rsidRPr="00D70946" w:rsidRDefault="002F47BC" w:rsidP="009D4432">
            <w:pPr>
              <w:rPr>
                <w:rFonts w:eastAsia="DengXian"/>
              </w:rPr>
            </w:pPr>
            <w:r w:rsidRPr="00D70946">
              <w:rPr>
                <w:rFonts w:eastAsia="DengXian"/>
              </w:rPr>
              <w:t>&lt;--</w:t>
            </w:r>
          </w:p>
        </w:tc>
        <w:tc>
          <w:tcPr>
            <w:tcW w:w="2977" w:type="dxa"/>
          </w:tcPr>
          <w:p w14:paraId="3E600825" w14:textId="77777777" w:rsidR="002F47BC" w:rsidRPr="00D70946" w:rsidRDefault="002F47BC" w:rsidP="009D4432">
            <w:pPr>
              <w:rPr>
                <w:rFonts w:eastAsia="DengXian"/>
              </w:rPr>
            </w:pPr>
            <w:r w:rsidRPr="00D70946">
              <w:rPr>
                <w:rFonts w:eastAsia="DengXian"/>
              </w:rPr>
              <w:t>PDU SESSION MODIFICATION COMMAND</w:t>
            </w:r>
          </w:p>
        </w:tc>
        <w:tc>
          <w:tcPr>
            <w:tcW w:w="567" w:type="dxa"/>
          </w:tcPr>
          <w:p w14:paraId="05254C76" w14:textId="77777777" w:rsidR="002F47BC" w:rsidRPr="00D70946" w:rsidRDefault="002F47BC" w:rsidP="009D4432">
            <w:pPr>
              <w:rPr>
                <w:rFonts w:eastAsia="DengXian"/>
              </w:rPr>
            </w:pPr>
            <w:r w:rsidRPr="00D70946">
              <w:rPr>
                <w:rFonts w:eastAsia="DengXian"/>
              </w:rPr>
              <w:t>-</w:t>
            </w:r>
          </w:p>
        </w:tc>
        <w:tc>
          <w:tcPr>
            <w:tcW w:w="892" w:type="dxa"/>
          </w:tcPr>
          <w:p w14:paraId="02F2F641" w14:textId="77777777" w:rsidR="002F47BC" w:rsidRPr="00D70946" w:rsidRDefault="002F47BC" w:rsidP="009D4432">
            <w:pPr>
              <w:rPr>
                <w:rFonts w:eastAsia="DengXian"/>
              </w:rPr>
            </w:pPr>
            <w:r w:rsidRPr="00D70946">
              <w:rPr>
                <w:rFonts w:eastAsia="DengXian"/>
              </w:rPr>
              <w:t>-</w:t>
            </w:r>
          </w:p>
        </w:tc>
      </w:tr>
      <w:tr w:rsidR="000F0E43" w:rsidRPr="00D70946" w14:paraId="640751FF" w14:textId="77777777" w:rsidTr="0034664F">
        <w:tc>
          <w:tcPr>
            <w:tcW w:w="648" w:type="dxa"/>
          </w:tcPr>
          <w:p w14:paraId="02588BC8" w14:textId="77777777" w:rsidR="000F0E43" w:rsidRPr="00D70946" w:rsidRDefault="000F0E43" w:rsidP="009D4432">
            <w:pPr>
              <w:pStyle w:val="TAL"/>
              <w:rPr>
                <w:lang w:eastAsia="zh-CN"/>
              </w:rPr>
            </w:pPr>
            <w:r w:rsidRPr="00D70946">
              <w:rPr>
                <w:lang w:eastAsia="zh-CN"/>
              </w:rPr>
              <w:t>6</w:t>
            </w:r>
          </w:p>
        </w:tc>
        <w:tc>
          <w:tcPr>
            <w:tcW w:w="3969" w:type="dxa"/>
          </w:tcPr>
          <w:p w14:paraId="19F7346D" w14:textId="77777777" w:rsidR="000F0E43" w:rsidRPr="00D70946" w:rsidRDefault="000F0E43" w:rsidP="009D4432">
            <w:pPr>
              <w:pStyle w:val="TAL"/>
              <w:rPr>
                <w:lang w:eastAsia="zh-CN"/>
              </w:rPr>
            </w:pPr>
            <w:r w:rsidRPr="00D70946">
              <w:rPr>
                <w:lang w:eastAsia="zh-CN"/>
              </w:rPr>
              <w:t xml:space="preserve">Check: Does the UE transmit a PDU SESSION MODIFICATION COMPLETE or PDU SESSION MODIFICATION </w:t>
            </w:r>
            <w:r w:rsidR="0057634F" w:rsidRPr="00D70946">
              <w:rPr>
                <w:lang w:eastAsia="zh-CN"/>
              </w:rPr>
              <w:t xml:space="preserve">COMMAND </w:t>
            </w:r>
            <w:r w:rsidRPr="00D70946">
              <w:rPr>
                <w:lang w:eastAsia="zh-CN"/>
              </w:rPr>
              <w:t>REJECT message</w:t>
            </w:r>
            <w:r w:rsidR="0057634F" w:rsidRPr="00D70946">
              <w:rPr>
                <w:lang w:eastAsia="zh-CN"/>
              </w:rPr>
              <w:t xml:space="preserve"> in the next 3 seconds</w:t>
            </w:r>
            <w:r w:rsidRPr="00D70946">
              <w:rPr>
                <w:lang w:eastAsia="zh-CN"/>
              </w:rPr>
              <w:t>?</w:t>
            </w:r>
          </w:p>
        </w:tc>
        <w:tc>
          <w:tcPr>
            <w:tcW w:w="709" w:type="dxa"/>
          </w:tcPr>
          <w:p w14:paraId="3BA2F8FD" w14:textId="77777777" w:rsidR="000F0E43" w:rsidRPr="00D70946" w:rsidRDefault="000F0E43" w:rsidP="009D4432">
            <w:pPr>
              <w:pStyle w:val="TAL"/>
              <w:rPr>
                <w:lang w:eastAsia="zh-CN"/>
              </w:rPr>
            </w:pPr>
            <w:r w:rsidRPr="00D70946">
              <w:rPr>
                <w:lang w:eastAsia="zh-CN"/>
              </w:rPr>
              <w:t>-</w:t>
            </w:r>
          </w:p>
        </w:tc>
        <w:tc>
          <w:tcPr>
            <w:tcW w:w="2977" w:type="dxa"/>
          </w:tcPr>
          <w:p w14:paraId="7636E603" w14:textId="77777777" w:rsidR="000F0E43" w:rsidRPr="00D70946" w:rsidRDefault="000F0E43" w:rsidP="009D4432">
            <w:pPr>
              <w:pStyle w:val="TAL"/>
              <w:rPr>
                <w:lang w:eastAsia="zh-CN"/>
              </w:rPr>
            </w:pPr>
            <w:r w:rsidRPr="00D70946">
              <w:rPr>
                <w:lang w:eastAsia="zh-CN"/>
              </w:rPr>
              <w:t>-</w:t>
            </w:r>
          </w:p>
        </w:tc>
        <w:tc>
          <w:tcPr>
            <w:tcW w:w="567" w:type="dxa"/>
          </w:tcPr>
          <w:p w14:paraId="3322F4B5" w14:textId="77777777" w:rsidR="000F0E43" w:rsidRPr="00D70946" w:rsidRDefault="000F0E43" w:rsidP="009D4432">
            <w:pPr>
              <w:pStyle w:val="TAL"/>
              <w:rPr>
                <w:lang w:eastAsia="zh-CN"/>
              </w:rPr>
            </w:pPr>
            <w:r w:rsidRPr="00D70946">
              <w:rPr>
                <w:lang w:eastAsia="zh-CN"/>
              </w:rPr>
              <w:t>1</w:t>
            </w:r>
          </w:p>
        </w:tc>
        <w:tc>
          <w:tcPr>
            <w:tcW w:w="892" w:type="dxa"/>
          </w:tcPr>
          <w:p w14:paraId="5F1281B8" w14:textId="77777777" w:rsidR="000F0E43" w:rsidRPr="00D70946" w:rsidRDefault="000F0E43" w:rsidP="009D4432">
            <w:pPr>
              <w:pStyle w:val="TAL"/>
              <w:rPr>
                <w:lang w:eastAsia="zh-CN"/>
              </w:rPr>
            </w:pPr>
            <w:r w:rsidRPr="00D70946">
              <w:rPr>
                <w:lang w:eastAsia="zh-CN"/>
              </w:rPr>
              <w:t>F</w:t>
            </w:r>
          </w:p>
        </w:tc>
      </w:tr>
      <w:tr w:rsidR="002F47BC" w:rsidRPr="00D70946" w14:paraId="3BDE846E" w14:textId="77777777" w:rsidTr="002F47BC">
        <w:tc>
          <w:tcPr>
            <w:tcW w:w="648" w:type="dxa"/>
          </w:tcPr>
          <w:p w14:paraId="07E1A1E5" w14:textId="77777777" w:rsidR="002F47BC" w:rsidRPr="00D70946" w:rsidRDefault="000F0E43" w:rsidP="009D4432">
            <w:pPr>
              <w:rPr>
                <w:rFonts w:eastAsia="DengXian"/>
              </w:rPr>
            </w:pPr>
            <w:r w:rsidRPr="00D70946">
              <w:rPr>
                <w:rFonts w:eastAsia="DengXian"/>
              </w:rPr>
              <w:t>7</w:t>
            </w:r>
          </w:p>
        </w:tc>
        <w:tc>
          <w:tcPr>
            <w:tcW w:w="3969" w:type="dxa"/>
          </w:tcPr>
          <w:p w14:paraId="760C8423" w14:textId="77777777" w:rsidR="002F47BC" w:rsidRPr="00D70946" w:rsidRDefault="005E5494" w:rsidP="009D4432">
            <w:pPr>
              <w:rPr>
                <w:rFonts w:eastAsia="DengXian"/>
              </w:rPr>
            </w:pPr>
            <w:r w:rsidRPr="00D70946">
              <w:rPr>
                <w:rFonts w:eastAsia="DengXian"/>
              </w:rPr>
              <w:t>Check: Does the UE perform PDU session release procedure defined in clause 4.9.21 of TS 38.508-1 [4]?</w:t>
            </w:r>
          </w:p>
        </w:tc>
        <w:tc>
          <w:tcPr>
            <w:tcW w:w="709" w:type="dxa"/>
          </w:tcPr>
          <w:p w14:paraId="59362A86" w14:textId="77777777" w:rsidR="002F47BC" w:rsidRPr="00D70946" w:rsidRDefault="005E5494" w:rsidP="009D4432">
            <w:pPr>
              <w:rPr>
                <w:rFonts w:eastAsia="DengXian"/>
              </w:rPr>
            </w:pPr>
            <w:r w:rsidRPr="00D70946">
              <w:rPr>
                <w:rFonts w:eastAsia="DengXian"/>
              </w:rPr>
              <w:t>-</w:t>
            </w:r>
          </w:p>
        </w:tc>
        <w:tc>
          <w:tcPr>
            <w:tcW w:w="2977" w:type="dxa"/>
          </w:tcPr>
          <w:p w14:paraId="0E0A419B" w14:textId="77777777" w:rsidR="002F47BC" w:rsidRPr="00D70946" w:rsidRDefault="005E5494" w:rsidP="009D4432">
            <w:pPr>
              <w:rPr>
                <w:rFonts w:eastAsia="DengXian"/>
              </w:rPr>
            </w:pPr>
            <w:r w:rsidRPr="00D70946">
              <w:rPr>
                <w:rFonts w:eastAsia="DengXian"/>
              </w:rPr>
              <w:t>-</w:t>
            </w:r>
          </w:p>
        </w:tc>
        <w:tc>
          <w:tcPr>
            <w:tcW w:w="567" w:type="dxa"/>
          </w:tcPr>
          <w:p w14:paraId="3A839281" w14:textId="77777777" w:rsidR="002F47BC" w:rsidRPr="00D70946" w:rsidRDefault="005E5494" w:rsidP="009D4432">
            <w:pPr>
              <w:rPr>
                <w:rFonts w:eastAsia="DengXian"/>
              </w:rPr>
            </w:pPr>
            <w:r w:rsidRPr="00D70946">
              <w:rPr>
                <w:rFonts w:eastAsia="DengXian"/>
              </w:rPr>
              <w:t>1</w:t>
            </w:r>
          </w:p>
        </w:tc>
        <w:tc>
          <w:tcPr>
            <w:tcW w:w="892" w:type="dxa"/>
          </w:tcPr>
          <w:p w14:paraId="6498255E" w14:textId="77777777" w:rsidR="002F47BC" w:rsidRPr="00D70946" w:rsidRDefault="005E5494" w:rsidP="009D4432">
            <w:pPr>
              <w:rPr>
                <w:rFonts w:eastAsia="DengXian"/>
              </w:rPr>
            </w:pPr>
            <w:r w:rsidRPr="00D70946">
              <w:rPr>
                <w:rFonts w:eastAsia="DengXian"/>
              </w:rPr>
              <w:t>P</w:t>
            </w:r>
          </w:p>
        </w:tc>
      </w:tr>
      <w:tr w:rsidR="002F47BC" w:rsidRPr="00D70946" w14:paraId="1692B5CA" w14:textId="77777777" w:rsidTr="002F47BC">
        <w:tc>
          <w:tcPr>
            <w:tcW w:w="648" w:type="dxa"/>
          </w:tcPr>
          <w:p w14:paraId="628B3E69" w14:textId="77777777" w:rsidR="002F47BC" w:rsidRPr="00D70946" w:rsidRDefault="000F0E43" w:rsidP="009D4432">
            <w:pPr>
              <w:rPr>
                <w:rFonts w:eastAsia="DengXian"/>
              </w:rPr>
            </w:pPr>
            <w:r w:rsidRPr="00D70946">
              <w:rPr>
                <w:rFonts w:eastAsia="DengXian"/>
              </w:rPr>
              <w:t>8</w:t>
            </w:r>
          </w:p>
        </w:tc>
        <w:tc>
          <w:tcPr>
            <w:tcW w:w="3969" w:type="dxa"/>
          </w:tcPr>
          <w:p w14:paraId="12E622CE" w14:textId="77777777" w:rsidR="002F47BC" w:rsidRPr="00D70946" w:rsidRDefault="005E5494" w:rsidP="009D4432">
            <w:pPr>
              <w:rPr>
                <w:rFonts w:eastAsia="DengXian"/>
              </w:rPr>
            </w:pPr>
            <w:r w:rsidRPr="00D70946">
              <w:rPr>
                <w:rFonts w:eastAsia="DengXian"/>
              </w:rPr>
              <w:t>Void</w:t>
            </w:r>
          </w:p>
        </w:tc>
        <w:tc>
          <w:tcPr>
            <w:tcW w:w="709" w:type="dxa"/>
          </w:tcPr>
          <w:p w14:paraId="21D1F874" w14:textId="77777777" w:rsidR="002F47BC" w:rsidRPr="00D70946" w:rsidRDefault="005E5494" w:rsidP="009D4432">
            <w:pPr>
              <w:rPr>
                <w:rFonts w:eastAsia="DengXian"/>
              </w:rPr>
            </w:pPr>
            <w:r w:rsidRPr="00D70946">
              <w:rPr>
                <w:rFonts w:eastAsia="DengXian"/>
              </w:rPr>
              <w:t>-</w:t>
            </w:r>
          </w:p>
        </w:tc>
        <w:tc>
          <w:tcPr>
            <w:tcW w:w="2977" w:type="dxa"/>
          </w:tcPr>
          <w:p w14:paraId="0F3535C9" w14:textId="77777777" w:rsidR="002F47BC" w:rsidRPr="00D70946" w:rsidRDefault="005E5494" w:rsidP="009D4432">
            <w:pPr>
              <w:rPr>
                <w:rFonts w:eastAsia="DengXian"/>
              </w:rPr>
            </w:pPr>
            <w:r w:rsidRPr="00D70946">
              <w:rPr>
                <w:rFonts w:eastAsia="DengXian"/>
              </w:rPr>
              <w:t>-</w:t>
            </w:r>
          </w:p>
        </w:tc>
        <w:tc>
          <w:tcPr>
            <w:tcW w:w="567" w:type="dxa"/>
          </w:tcPr>
          <w:p w14:paraId="075D29FA" w14:textId="77777777" w:rsidR="002F47BC" w:rsidRPr="00D70946" w:rsidRDefault="002F47BC" w:rsidP="009D4432">
            <w:pPr>
              <w:rPr>
                <w:rFonts w:eastAsia="DengXian"/>
              </w:rPr>
            </w:pPr>
          </w:p>
        </w:tc>
        <w:tc>
          <w:tcPr>
            <w:tcW w:w="892" w:type="dxa"/>
          </w:tcPr>
          <w:p w14:paraId="1C201A03" w14:textId="77777777" w:rsidR="002F47BC" w:rsidRPr="00D70946" w:rsidRDefault="002F47BC" w:rsidP="009D4432">
            <w:pPr>
              <w:rPr>
                <w:rFonts w:eastAsia="DengXian"/>
              </w:rPr>
            </w:pPr>
          </w:p>
        </w:tc>
      </w:tr>
      <w:tr w:rsidR="002F47BC" w:rsidRPr="00D70946" w14:paraId="6000AD82" w14:textId="77777777" w:rsidTr="002F47BC">
        <w:tc>
          <w:tcPr>
            <w:tcW w:w="9762" w:type="dxa"/>
            <w:gridSpan w:val="6"/>
          </w:tcPr>
          <w:p w14:paraId="1554D1EA" w14:textId="77777777" w:rsidR="002F47BC" w:rsidRPr="00D70946" w:rsidRDefault="002F47BC" w:rsidP="009D4432">
            <w:pPr>
              <w:rPr>
                <w:rFonts w:eastAsia="DengXian"/>
              </w:rPr>
            </w:pPr>
            <w:r w:rsidRPr="00D70946">
              <w:rPr>
                <w:rFonts w:eastAsia="DengXian"/>
              </w:rPr>
              <w:t>Note 1: The request to establish a PDU session may be performed by MMI or AT command.</w:t>
            </w:r>
          </w:p>
          <w:p w14:paraId="7205B514" w14:textId="77777777" w:rsidR="002F47BC" w:rsidRPr="00D70946" w:rsidRDefault="002F47BC" w:rsidP="009D4432">
            <w:pPr>
              <w:rPr>
                <w:rFonts w:eastAsia="DengXian"/>
              </w:rPr>
            </w:pPr>
            <w:r w:rsidRPr="00D70946">
              <w:rPr>
                <w:rFonts w:eastAsia="DengXian"/>
              </w:rPr>
              <w:t>Note 2: The request to release a PDU session may be performed by MMI.</w:t>
            </w:r>
          </w:p>
        </w:tc>
      </w:tr>
    </w:tbl>
    <w:p w14:paraId="150D4E23" w14:textId="77777777" w:rsidR="002F47BC" w:rsidRPr="00D70946" w:rsidRDefault="002F47BC" w:rsidP="009D4432">
      <w:pPr>
        <w:rPr>
          <w:lang w:eastAsia="en-US"/>
        </w:rPr>
      </w:pPr>
    </w:p>
    <w:p w14:paraId="3A7B5C7F" w14:textId="77777777" w:rsidR="002F47BC" w:rsidRPr="00D70946" w:rsidRDefault="002F47BC" w:rsidP="00595E65">
      <w:pPr>
        <w:pStyle w:val="H6"/>
        <w:rPr>
          <w:rFonts w:eastAsia="DengXian"/>
          <w:snapToGrid w:val="0"/>
        </w:rPr>
      </w:pPr>
      <w:r w:rsidRPr="00D70946">
        <w:rPr>
          <w:rFonts w:eastAsia="DengXian"/>
        </w:rPr>
        <w:t>10.1.6.1</w:t>
      </w:r>
      <w:r w:rsidRPr="00D70946">
        <w:rPr>
          <w:rFonts w:eastAsia="DengXian"/>
          <w:snapToGrid w:val="0"/>
        </w:rPr>
        <w:t>.3.3</w:t>
      </w:r>
      <w:r w:rsidRPr="00D70946">
        <w:rPr>
          <w:rFonts w:eastAsia="DengXian"/>
          <w:snapToGrid w:val="0"/>
        </w:rPr>
        <w:tab/>
        <w:t>Specific message contents</w:t>
      </w:r>
    </w:p>
    <w:p w14:paraId="7BC2FC3D" w14:textId="4FD3D591" w:rsidR="009E1A43" w:rsidRPr="00D70946" w:rsidRDefault="009E1A43" w:rsidP="009D4432">
      <w:pPr>
        <w:pStyle w:val="TH"/>
      </w:pPr>
      <w:r w:rsidRPr="00D70946">
        <w:t>Table 10.1.6.1.3.3-0: PDU SESSION ESTABLISHMENT ACCEPT (Step 2, Table 10.1.6.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E1A43" w:rsidRPr="00D70946" w14:paraId="5D688B23" w14:textId="77777777" w:rsidTr="00721C8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0253A188" w14:textId="77777777" w:rsidR="009E1A43" w:rsidRPr="00D70946" w:rsidRDefault="009E1A43" w:rsidP="009D4432">
            <w:pPr>
              <w:pStyle w:val="TAHCarNotBold"/>
            </w:pPr>
            <w:r w:rsidRPr="00D70946">
              <w:t>Derivation path: TS 38.508-1 [4], Table 4.7.2-2</w:t>
            </w:r>
          </w:p>
        </w:tc>
      </w:tr>
      <w:tr w:rsidR="009E1A43" w:rsidRPr="00D70946" w14:paraId="2C79A3E7"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AEA86B" w14:textId="77777777" w:rsidR="009E1A43" w:rsidRPr="00D70946" w:rsidRDefault="009E1A43" w:rsidP="009D4432">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FCE29" w14:textId="77777777" w:rsidR="009E1A43" w:rsidRPr="00D70946" w:rsidRDefault="009E1A43" w:rsidP="009D4432">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14EB11" w14:textId="77777777" w:rsidR="009E1A43" w:rsidRPr="00D70946" w:rsidRDefault="009E1A43" w:rsidP="009D4432">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8A9B6E" w14:textId="77777777" w:rsidR="009E1A43" w:rsidRPr="00D70946" w:rsidRDefault="009E1A43" w:rsidP="009D4432">
            <w:r w:rsidRPr="00D70946">
              <w:t>Condition</w:t>
            </w:r>
          </w:p>
        </w:tc>
      </w:tr>
      <w:tr w:rsidR="009E1A43" w:rsidRPr="00D70946" w14:paraId="0A8AEFEB"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919FB2" w14:textId="77777777" w:rsidR="009E1A43" w:rsidRPr="00D70946" w:rsidRDefault="009E1A43" w:rsidP="009D4432">
            <w:r w:rsidRPr="00D70946">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85424" w14:textId="77777777" w:rsidR="009E1A43" w:rsidRPr="00D70946" w:rsidRDefault="009E1A43" w:rsidP="009D4432">
            <w:r w:rsidRPr="00D70946">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0D92D" w14:textId="77777777" w:rsidR="009E1A43" w:rsidRPr="00D70946"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83CA2" w14:textId="77777777" w:rsidR="009E1A43" w:rsidRPr="00D70946" w:rsidRDefault="009E1A43" w:rsidP="009D4432"/>
        </w:tc>
      </w:tr>
      <w:tr w:rsidR="009E1A43" w:rsidRPr="00D70946" w14:paraId="20464DD9"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22AE6A" w14:textId="77777777" w:rsidR="009E1A43" w:rsidRPr="00D70946" w:rsidRDefault="009E1A43" w:rsidP="009D4432">
            <w:r w:rsidRPr="00D70946">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9DA25" w14:textId="77777777" w:rsidR="009E1A43" w:rsidRPr="00D70946" w:rsidRDefault="009E1A43"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29BC8" w14:textId="77777777" w:rsidR="009E1A43" w:rsidRPr="00D70946"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EEF12" w14:textId="77777777" w:rsidR="009E1A43" w:rsidRPr="00D70946" w:rsidRDefault="009E1A43" w:rsidP="009D4432"/>
        </w:tc>
      </w:tr>
      <w:tr w:rsidR="009E1A43" w:rsidRPr="00D70946" w14:paraId="340255B3"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53C2C" w14:textId="77777777" w:rsidR="009E1A43" w:rsidRPr="00D70946" w:rsidRDefault="009E1A43" w:rsidP="009D4432">
            <w:r w:rsidRPr="00D70946">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2429E" w14:textId="77777777" w:rsidR="009E1A43" w:rsidRPr="00D70946" w:rsidRDefault="009E1A43"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2910D" w14:textId="77777777" w:rsidR="009E1A43" w:rsidRPr="00D70946"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3578B" w14:textId="77777777" w:rsidR="009E1A43" w:rsidRPr="00D70946" w:rsidRDefault="009E1A43" w:rsidP="009D4432"/>
        </w:tc>
      </w:tr>
      <w:tr w:rsidR="009E1A43" w:rsidRPr="00D70946" w14:paraId="09B22130"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8493" w14:textId="77777777" w:rsidR="009E1A43" w:rsidRPr="00D70946" w:rsidRDefault="009E1A43" w:rsidP="009D4432">
            <w:r w:rsidRPr="00D70946">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0DF5B" w14:textId="1854F6EF" w:rsidR="009E1A43" w:rsidRPr="00D70946" w:rsidRDefault="009E1A43" w:rsidP="009D4432">
            <w:r w:rsidRPr="00D70946">
              <w:t>EPC default bearer context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58BBD" w14:textId="77777777" w:rsidR="009E1A43" w:rsidRPr="00D70946"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97CB" w14:textId="77777777" w:rsidR="009E1A43" w:rsidRPr="00D70946" w:rsidRDefault="009E1A43" w:rsidP="009D4432"/>
        </w:tc>
      </w:tr>
      <w:tr w:rsidR="009E1A43" w:rsidRPr="00D70946" w14:paraId="26585F20"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AFEB22" w14:textId="77777777" w:rsidR="009E1A43" w:rsidRPr="00D70946" w:rsidRDefault="009E1A43" w:rsidP="009D4432">
            <w:r w:rsidRPr="00D70946">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C2FC6" w14:textId="0CB50A33" w:rsidR="009E1A43" w:rsidRPr="00D70946" w:rsidRDefault="009E1A43" w:rsidP="009D4432">
            <w:r w:rsidRPr="00D70946">
              <w:t>The same DNN value as sent in the UL NAS TRANSPORT message at (step 2, Table 10.1.6.1.3.2-1; step 2a1, Table 4.5A.2.2.2-2, TS 38.508-1 [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19027" w14:textId="77777777" w:rsidR="009E1A43" w:rsidRPr="00D70946"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E1C" w14:textId="77777777" w:rsidR="009E1A43" w:rsidRPr="00D70946" w:rsidRDefault="009E1A43" w:rsidP="009D4432"/>
        </w:tc>
      </w:tr>
    </w:tbl>
    <w:p w14:paraId="27461822" w14:textId="77777777" w:rsidR="009E1A43" w:rsidRPr="00D70946" w:rsidRDefault="009E1A43" w:rsidP="009D4432"/>
    <w:p w14:paraId="29984E6D" w14:textId="77777777" w:rsidR="002F47BC" w:rsidRPr="00D70946" w:rsidRDefault="002F47BC" w:rsidP="009D4432">
      <w:pPr>
        <w:pStyle w:val="TH"/>
        <w:rPr>
          <w:lang w:eastAsia="en-US"/>
        </w:rPr>
      </w:pPr>
      <w:r w:rsidRPr="00D70946">
        <w:rPr>
          <w:lang w:eastAsia="en-US"/>
        </w:rPr>
        <w:t>Table 10.1.6.1.3.3-1: PDU SESSION RELEASE REQUEST (step 4, Table 10.1.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47BC" w:rsidRPr="00D70946" w14:paraId="1527D383" w14:textId="77777777" w:rsidTr="002F47BC">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530580B7" w14:textId="77777777" w:rsidR="002F47BC" w:rsidRPr="00D70946" w:rsidRDefault="002F47BC" w:rsidP="009D4432">
            <w:pPr>
              <w:rPr>
                <w:rFonts w:eastAsia="DengXian"/>
              </w:rPr>
            </w:pPr>
            <w:r w:rsidRPr="00D70946">
              <w:rPr>
                <w:rFonts w:eastAsia="DengXian"/>
              </w:rPr>
              <w:t>Derivation Path: TS 38.508-1 [4] Table 4.7.2-12</w:t>
            </w:r>
          </w:p>
        </w:tc>
      </w:tr>
      <w:tr w:rsidR="002F47BC" w:rsidRPr="00D70946" w14:paraId="0CDCC675" w14:textId="77777777" w:rsidTr="002F47BC">
        <w:tblPrEx>
          <w:tblCellMar>
            <w:left w:w="108" w:type="dxa"/>
            <w:right w:w="108" w:type="dxa"/>
          </w:tblCellMar>
        </w:tblPrEx>
        <w:tc>
          <w:tcPr>
            <w:tcW w:w="4535" w:type="dxa"/>
            <w:gridSpan w:val="2"/>
          </w:tcPr>
          <w:p w14:paraId="33E9F2B3" w14:textId="77777777" w:rsidR="002F47BC" w:rsidRPr="00D70946" w:rsidRDefault="002F47BC" w:rsidP="009D4432">
            <w:pPr>
              <w:rPr>
                <w:rFonts w:eastAsia="DengXian"/>
                <w:lang w:eastAsia="en-US"/>
              </w:rPr>
            </w:pPr>
            <w:r w:rsidRPr="00D70946">
              <w:rPr>
                <w:rFonts w:eastAsia="DengXian"/>
                <w:lang w:eastAsia="en-US"/>
              </w:rPr>
              <w:t>Information Element</w:t>
            </w:r>
          </w:p>
        </w:tc>
        <w:tc>
          <w:tcPr>
            <w:tcW w:w="2267" w:type="dxa"/>
          </w:tcPr>
          <w:p w14:paraId="31109A04" w14:textId="77777777" w:rsidR="002F47BC" w:rsidRPr="00D70946" w:rsidRDefault="002F47BC" w:rsidP="009D4432">
            <w:pPr>
              <w:rPr>
                <w:rFonts w:eastAsia="DengXian"/>
                <w:lang w:eastAsia="en-US"/>
              </w:rPr>
            </w:pPr>
            <w:r w:rsidRPr="00D70946">
              <w:rPr>
                <w:rFonts w:eastAsia="DengXian"/>
                <w:lang w:eastAsia="en-US"/>
              </w:rPr>
              <w:t>Value/remark</w:t>
            </w:r>
          </w:p>
        </w:tc>
        <w:tc>
          <w:tcPr>
            <w:tcW w:w="1700" w:type="dxa"/>
          </w:tcPr>
          <w:p w14:paraId="64F14EE3" w14:textId="77777777" w:rsidR="002F47BC" w:rsidRPr="00D70946" w:rsidRDefault="002F47BC" w:rsidP="009D4432">
            <w:pPr>
              <w:rPr>
                <w:rFonts w:eastAsia="DengXian"/>
                <w:lang w:eastAsia="en-US"/>
              </w:rPr>
            </w:pPr>
            <w:r w:rsidRPr="00D70946">
              <w:rPr>
                <w:rFonts w:eastAsia="DengXian"/>
                <w:lang w:eastAsia="en-US"/>
              </w:rPr>
              <w:t>Comment</w:t>
            </w:r>
          </w:p>
        </w:tc>
        <w:tc>
          <w:tcPr>
            <w:tcW w:w="1245" w:type="dxa"/>
          </w:tcPr>
          <w:p w14:paraId="186C4697" w14:textId="77777777" w:rsidR="002F47BC" w:rsidRPr="00D70946" w:rsidRDefault="002F47BC" w:rsidP="009D4432">
            <w:pPr>
              <w:rPr>
                <w:rFonts w:eastAsia="DengXian"/>
                <w:lang w:eastAsia="en-US"/>
              </w:rPr>
            </w:pPr>
            <w:r w:rsidRPr="00D70946">
              <w:rPr>
                <w:rFonts w:eastAsia="DengXian"/>
                <w:lang w:eastAsia="en-US"/>
              </w:rPr>
              <w:t>Condition</w:t>
            </w:r>
          </w:p>
        </w:tc>
      </w:tr>
      <w:tr w:rsidR="002F47BC" w:rsidRPr="00D70946" w14:paraId="1D30A9B4" w14:textId="77777777" w:rsidTr="002F47BC">
        <w:tblPrEx>
          <w:tblCellMar>
            <w:left w:w="108" w:type="dxa"/>
            <w:right w:w="108" w:type="dxa"/>
          </w:tblCellMar>
        </w:tblPrEx>
        <w:tc>
          <w:tcPr>
            <w:tcW w:w="4535" w:type="dxa"/>
            <w:gridSpan w:val="2"/>
          </w:tcPr>
          <w:p w14:paraId="0CB62171" w14:textId="77777777" w:rsidR="002F47BC" w:rsidRPr="00D70946" w:rsidRDefault="002F47BC" w:rsidP="009D4432">
            <w:pPr>
              <w:rPr>
                <w:rFonts w:eastAsia="DengXian"/>
              </w:rPr>
            </w:pPr>
            <w:r w:rsidRPr="00D70946">
              <w:rPr>
                <w:rFonts w:eastAsia="DengXian"/>
              </w:rPr>
              <w:t>PDU session ID</w:t>
            </w:r>
          </w:p>
        </w:tc>
        <w:tc>
          <w:tcPr>
            <w:tcW w:w="2267" w:type="dxa"/>
          </w:tcPr>
          <w:p w14:paraId="422DA299" w14:textId="77777777" w:rsidR="002F47BC" w:rsidRPr="00D70946" w:rsidRDefault="002F47BC" w:rsidP="009D4432">
            <w:pPr>
              <w:rPr>
                <w:rFonts w:eastAsia="DengXian"/>
              </w:rPr>
            </w:pPr>
            <w:r w:rsidRPr="00D70946">
              <w:rPr>
                <w:rFonts w:eastAsia="DengXian"/>
              </w:rPr>
              <w:t>Set to the ID UE requested in step 2 in Table 10.1.6.1.3.2-1</w:t>
            </w:r>
          </w:p>
        </w:tc>
        <w:tc>
          <w:tcPr>
            <w:tcW w:w="1700" w:type="dxa"/>
          </w:tcPr>
          <w:p w14:paraId="6BC3AA69" w14:textId="77777777" w:rsidR="002F47BC" w:rsidRPr="00D70946" w:rsidRDefault="002F47BC" w:rsidP="009D4432">
            <w:pPr>
              <w:rPr>
                <w:rFonts w:eastAsia="DengXian"/>
              </w:rPr>
            </w:pPr>
          </w:p>
        </w:tc>
        <w:tc>
          <w:tcPr>
            <w:tcW w:w="1245" w:type="dxa"/>
          </w:tcPr>
          <w:p w14:paraId="4C6D6E63" w14:textId="77777777" w:rsidR="002F47BC" w:rsidRPr="00D70946" w:rsidRDefault="002F47BC" w:rsidP="009D4432">
            <w:pPr>
              <w:rPr>
                <w:rFonts w:eastAsia="DengXian"/>
              </w:rPr>
            </w:pPr>
          </w:p>
        </w:tc>
      </w:tr>
      <w:tr w:rsidR="002F47BC" w:rsidRPr="00D70946" w14:paraId="4038BDBE" w14:textId="77777777" w:rsidTr="002F47BC">
        <w:tblPrEx>
          <w:tblCellMar>
            <w:left w:w="108" w:type="dxa"/>
            <w:right w:w="108" w:type="dxa"/>
          </w:tblCellMar>
        </w:tblPrEx>
        <w:tc>
          <w:tcPr>
            <w:tcW w:w="4535" w:type="dxa"/>
            <w:gridSpan w:val="2"/>
            <w:tcBorders>
              <w:bottom w:val="single" w:sz="4" w:space="0" w:color="auto"/>
            </w:tcBorders>
          </w:tcPr>
          <w:p w14:paraId="6EEB1AC8" w14:textId="77777777" w:rsidR="002F47BC" w:rsidRPr="00D70946" w:rsidRDefault="002F47BC" w:rsidP="009D4432">
            <w:pPr>
              <w:rPr>
                <w:rFonts w:eastAsia="DengXian"/>
              </w:rPr>
            </w:pPr>
            <w:r w:rsidRPr="00D70946">
              <w:rPr>
                <w:rFonts w:eastAsia="DengXian"/>
              </w:rPr>
              <w:t>PTI</w:t>
            </w:r>
          </w:p>
        </w:tc>
        <w:tc>
          <w:tcPr>
            <w:tcW w:w="2267" w:type="dxa"/>
          </w:tcPr>
          <w:p w14:paraId="4C6F53EE" w14:textId="77777777" w:rsidR="002F47BC" w:rsidRPr="00D70946" w:rsidRDefault="002F47BC" w:rsidP="009D4432">
            <w:pPr>
              <w:rPr>
                <w:rFonts w:eastAsia="DengXian"/>
              </w:rPr>
            </w:pPr>
            <w:r w:rsidRPr="00D70946">
              <w:rPr>
                <w:rFonts w:eastAsia="DengXian"/>
              </w:rPr>
              <w:t>Any value from 1 to 254</w:t>
            </w:r>
          </w:p>
        </w:tc>
        <w:tc>
          <w:tcPr>
            <w:tcW w:w="1700" w:type="dxa"/>
          </w:tcPr>
          <w:p w14:paraId="65F3B33E" w14:textId="77777777" w:rsidR="002F47BC" w:rsidRPr="00D70946" w:rsidRDefault="002F47BC" w:rsidP="009D4432">
            <w:pPr>
              <w:rPr>
                <w:rFonts w:eastAsia="DengXian"/>
              </w:rPr>
            </w:pPr>
          </w:p>
        </w:tc>
        <w:tc>
          <w:tcPr>
            <w:tcW w:w="1245" w:type="dxa"/>
          </w:tcPr>
          <w:p w14:paraId="51302CEF" w14:textId="77777777" w:rsidR="002F47BC" w:rsidRPr="00D70946" w:rsidRDefault="002F47BC" w:rsidP="009D4432">
            <w:pPr>
              <w:rPr>
                <w:rFonts w:eastAsia="DengXian"/>
              </w:rPr>
            </w:pPr>
          </w:p>
        </w:tc>
      </w:tr>
    </w:tbl>
    <w:p w14:paraId="5BD3F199" w14:textId="77777777" w:rsidR="002F47BC" w:rsidRPr="00D70946" w:rsidRDefault="002F47BC" w:rsidP="009D4432">
      <w:pPr>
        <w:rPr>
          <w:rFonts w:eastAsia="DengXian"/>
          <w:lang w:eastAsia="en-US"/>
        </w:rPr>
      </w:pPr>
    </w:p>
    <w:p w14:paraId="6CE850AC" w14:textId="77777777" w:rsidR="002F47BC" w:rsidRPr="00D70946" w:rsidRDefault="002F47BC" w:rsidP="009D4432">
      <w:pPr>
        <w:pStyle w:val="TH"/>
        <w:rPr>
          <w:lang w:eastAsia="en-US"/>
        </w:rPr>
      </w:pPr>
      <w:r w:rsidRPr="00D70946">
        <w:rPr>
          <w:lang w:eastAsia="en-US"/>
        </w:rPr>
        <w:t>Table 10.1.6.1.3.3-2: PDU SESSION MODIFICATION COMMAND (step 5, Table 10.1.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47BC" w:rsidRPr="00D70946" w14:paraId="6D65E323" w14:textId="77777777" w:rsidTr="002F47BC">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276BCB60" w14:textId="77777777" w:rsidR="002F47BC" w:rsidRPr="00D70946" w:rsidRDefault="002F47BC" w:rsidP="009D4432">
            <w:pPr>
              <w:rPr>
                <w:rFonts w:eastAsia="DengXian"/>
                <w:lang w:eastAsia="en-US"/>
              </w:rPr>
            </w:pPr>
            <w:r w:rsidRPr="00D70946">
              <w:rPr>
                <w:rFonts w:eastAsia="DengXian"/>
              </w:rPr>
              <w:t>Derivation Path: TS 38.508-1 [4] Table 4.7.2-9</w:t>
            </w:r>
          </w:p>
        </w:tc>
      </w:tr>
      <w:tr w:rsidR="002F47BC" w:rsidRPr="00D70946" w14:paraId="48DBB28E" w14:textId="77777777" w:rsidTr="002F47BC">
        <w:tblPrEx>
          <w:tblCellMar>
            <w:left w:w="108" w:type="dxa"/>
            <w:right w:w="108" w:type="dxa"/>
          </w:tblCellMar>
        </w:tblPrEx>
        <w:tc>
          <w:tcPr>
            <w:tcW w:w="4535" w:type="dxa"/>
            <w:gridSpan w:val="2"/>
          </w:tcPr>
          <w:p w14:paraId="78C79791" w14:textId="77777777" w:rsidR="002F47BC" w:rsidRPr="00D70946" w:rsidRDefault="002F47BC" w:rsidP="009D4432">
            <w:pPr>
              <w:rPr>
                <w:rFonts w:eastAsia="DengXian"/>
                <w:lang w:eastAsia="en-US"/>
              </w:rPr>
            </w:pPr>
            <w:r w:rsidRPr="00D70946">
              <w:rPr>
                <w:rFonts w:eastAsia="DengXian"/>
                <w:lang w:eastAsia="en-US"/>
              </w:rPr>
              <w:t>Information Element</w:t>
            </w:r>
          </w:p>
        </w:tc>
        <w:tc>
          <w:tcPr>
            <w:tcW w:w="2267" w:type="dxa"/>
          </w:tcPr>
          <w:p w14:paraId="1C0E9E93" w14:textId="77777777" w:rsidR="002F47BC" w:rsidRPr="00D70946" w:rsidRDefault="002F47BC" w:rsidP="009D4432">
            <w:pPr>
              <w:rPr>
                <w:rFonts w:eastAsia="DengXian"/>
                <w:lang w:eastAsia="en-US"/>
              </w:rPr>
            </w:pPr>
            <w:r w:rsidRPr="00D70946">
              <w:rPr>
                <w:rFonts w:eastAsia="DengXian"/>
                <w:lang w:eastAsia="en-US"/>
              </w:rPr>
              <w:t>Value/remark</w:t>
            </w:r>
          </w:p>
        </w:tc>
        <w:tc>
          <w:tcPr>
            <w:tcW w:w="1700" w:type="dxa"/>
          </w:tcPr>
          <w:p w14:paraId="77E61B7B" w14:textId="77777777" w:rsidR="002F47BC" w:rsidRPr="00D70946" w:rsidRDefault="002F47BC" w:rsidP="009D4432">
            <w:pPr>
              <w:rPr>
                <w:rFonts w:eastAsia="DengXian"/>
                <w:lang w:eastAsia="en-US"/>
              </w:rPr>
            </w:pPr>
            <w:r w:rsidRPr="00D70946">
              <w:rPr>
                <w:rFonts w:eastAsia="DengXian"/>
                <w:lang w:eastAsia="en-US"/>
              </w:rPr>
              <w:t>Comment</w:t>
            </w:r>
          </w:p>
        </w:tc>
        <w:tc>
          <w:tcPr>
            <w:tcW w:w="1245" w:type="dxa"/>
          </w:tcPr>
          <w:p w14:paraId="51B932B9" w14:textId="77777777" w:rsidR="002F47BC" w:rsidRPr="00D70946" w:rsidRDefault="002F47BC" w:rsidP="009D4432">
            <w:pPr>
              <w:rPr>
                <w:rFonts w:eastAsia="DengXian"/>
                <w:lang w:eastAsia="en-US"/>
              </w:rPr>
            </w:pPr>
            <w:r w:rsidRPr="00D70946">
              <w:rPr>
                <w:rFonts w:eastAsia="DengXian"/>
                <w:lang w:eastAsia="en-US"/>
              </w:rPr>
              <w:t>Condition</w:t>
            </w:r>
          </w:p>
        </w:tc>
      </w:tr>
      <w:tr w:rsidR="002F47BC" w:rsidRPr="00D70946" w14:paraId="21DA3237" w14:textId="77777777" w:rsidTr="002F47BC">
        <w:tblPrEx>
          <w:tblCellMar>
            <w:left w:w="108" w:type="dxa"/>
            <w:right w:w="108" w:type="dxa"/>
          </w:tblCellMar>
        </w:tblPrEx>
        <w:tc>
          <w:tcPr>
            <w:tcW w:w="4535" w:type="dxa"/>
            <w:gridSpan w:val="2"/>
          </w:tcPr>
          <w:p w14:paraId="2F5DD923" w14:textId="77777777" w:rsidR="002F47BC" w:rsidRPr="00D70946" w:rsidRDefault="002F47BC" w:rsidP="009D4432">
            <w:pPr>
              <w:rPr>
                <w:rFonts w:eastAsia="DengXian"/>
              </w:rPr>
            </w:pPr>
            <w:r w:rsidRPr="00D70946">
              <w:rPr>
                <w:rFonts w:eastAsia="DengXian"/>
              </w:rPr>
              <w:t>PDU session ID</w:t>
            </w:r>
          </w:p>
        </w:tc>
        <w:tc>
          <w:tcPr>
            <w:tcW w:w="2267" w:type="dxa"/>
          </w:tcPr>
          <w:p w14:paraId="3E5FEE9A" w14:textId="77777777" w:rsidR="002F47BC" w:rsidRPr="00D70946" w:rsidRDefault="002F47BC" w:rsidP="009D4432">
            <w:pPr>
              <w:rPr>
                <w:rFonts w:eastAsia="DengXian"/>
              </w:rPr>
            </w:pPr>
            <w:r w:rsidRPr="00D70946">
              <w:rPr>
                <w:rFonts w:eastAsia="DengXian"/>
              </w:rPr>
              <w:t>Set to the ID UE requested in step 2 in Table 10.1.6.1.3.2-1</w:t>
            </w:r>
          </w:p>
        </w:tc>
        <w:tc>
          <w:tcPr>
            <w:tcW w:w="1700" w:type="dxa"/>
          </w:tcPr>
          <w:p w14:paraId="01517074" w14:textId="77777777" w:rsidR="002F47BC" w:rsidRPr="00D70946" w:rsidRDefault="002F47BC" w:rsidP="009D4432">
            <w:pPr>
              <w:rPr>
                <w:rFonts w:eastAsia="DengXian"/>
              </w:rPr>
            </w:pPr>
          </w:p>
        </w:tc>
        <w:tc>
          <w:tcPr>
            <w:tcW w:w="1245" w:type="dxa"/>
          </w:tcPr>
          <w:p w14:paraId="2C53B1D6" w14:textId="77777777" w:rsidR="002F47BC" w:rsidRPr="00D70946" w:rsidRDefault="002F47BC" w:rsidP="009D4432">
            <w:pPr>
              <w:rPr>
                <w:rFonts w:eastAsia="DengXian"/>
              </w:rPr>
            </w:pPr>
          </w:p>
        </w:tc>
      </w:tr>
      <w:tr w:rsidR="002F47BC" w:rsidRPr="00D70946" w14:paraId="788F7A17" w14:textId="77777777" w:rsidTr="002F47BC">
        <w:tblPrEx>
          <w:tblCellMar>
            <w:left w:w="108" w:type="dxa"/>
            <w:right w:w="108" w:type="dxa"/>
          </w:tblCellMar>
        </w:tblPrEx>
        <w:tc>
          <w:tcPr>
            <w:tcW w:w="4535" w:type="dxa"/>
            <w:gridSpan w:val="2"/>
          </w:tcPr>
          <w:p w14:paraId="4AC5344B" w14:textId="77777777" w:rsidR="002F47BC" w:rsidRPr="00D70946" w:rsidRDefault="002F47BC" w:rsidP="009D4432">
            <w:pPr>
              <w:rPr>
                <w:rFonts w:eastAsia="DengXian"/>
              </w:rPr>
            </w:pPr>
            <w:r w:rsidRPr="00D70946">
              <w:rPr>
                <w:rFonts w:eastAsia="DengXian"/>
              </w:rPr>
              <w:t>PTI</w:t>
            </w:r>
          </w:p>
        </w:tc>
        <w:tc>
          <w:tcPr>
            <w:tcW w:w="2267" w:type="dxa"/>
          </w:tcPr>
          <w:p w14:paraId="0A740E4F" w14:textId="77777777" w:rsidR="002F47BC" w:rsidRPr="00D70946" w:rsidRDefault="002F47BC" w:rsidP="009D4432">
            <w:pPr>
              <w:rPr>
                <w:rFonts w:eastAsia="DengXian"/>
              </w:rPr>
            </w:pPr>
            <w:r w:rsidRPr="00D70946">
              <w:rPr>
                <w:rFonts w:eastAsia="DengXian"/>
              </w:rPr>
              <w:t>'0000 0000'B</w:t>
            </w:r>
          </w:p>
        </w:tc>
        <w:tc>
          <w:tcPr>
            <w:tcW w:w="1700" w:type="dxa"/>
          </w:tcPr>
          <w:p w14:paraId="21559B75" w14:textId="77777777" w:rsidR="002F47BC" w:rsidRPr="00D70946" w:rsidRDefault="002F47BC" w:rsidP="009D4432">
            <w:pPr>
              <w:rPr>
                <w:rFonts w:eastAsia="DengXian"/>
              </w:rPr>
            </w:pPr>
            <w:r w:rsidRPr="00D70946">
              <w:rPr>
                <w:rFonts w:eastAsia="DengXian"/>
              </w:rPr>
              <w:t>No procedure transaction identity assigned</w:t>
            </w:r>
          </w:p>
        </w:tc>
        <w:tc>
          <w:tcPr>
            <w:tcW w:w="1245" w:type="dxa"/>
          </w:tcPr>
          <w:p w14:paraId="6C39982A" w14:textId="77777777" w:rsidR="002F47BC" w:rsidRPr="00D70946" w:rsidRDefault="002F47BC" w:rsidP="009D4432">
            <w:pPr>
              <w:rPr>
                <w:rFonts w:eastAsia="DengXian"/>
              </w:rPr>
            </w:pPr>
          </w:p>
        </w:tc>
      </w:tr>
    </w:tbl>
    <w:p w14:paraId="334BC7DB" w14:textId="77777777" w:rsidR="002F47BC" w:rsidRPr="00D70946" w:rsidRDefault="002F47BC" w:rsidP="009D4432">
      <w:pPr>
        <w:rPr>
          <w:rFonts w:eastAsia="DengXian"/>
          <w:lang w:eastAsia="en-US"/>
        </w:rPr>
      </w:pPr>
    </w:p>
    <w:p w14:paraId="7D3EEE01" w14:textId="77777777" w:rsidR="002F47BC" w:rsidRPr="00D70946" w:rsidRDefault="002F47BC" w:rsidP="009D4432">
      <w:pPr>
        <w:pStyle w:val="TH"/>
        <w:rPr>
          <w:lang w:eastAsia="en-US"/>
        </w:rPr>
      </w:pPr>
      <w:r w:rsidRPr="00D70946">
        <w:rPr>
          <w:lang w:eastAsia="en-US"/>
        </w:rPr>
        <w:t xml:space="preserve">Table 10.1.6.1.3.3-3: PDU SESSION RELEASE COMMAND (step </w:t>
      </w:r>
      <w:r w:rsidR="000F0E43" w:rsidRPr="00D70946">
        <w:rPr>
          <w:lang w:eastAsia="en-US"/>
        </w:rPr>
        <w:t>7</w:t>
      </w:r>
      <w:r w:rsidRPr="00D70946">
        <w:rPr>
          <w:lang w:eastAsia="en-US"/>
        </w:rPr>
        <w:t>, Table 10.1.6.1.3.2-1</w:t>
      </w:r>
      <w:r w:rsidR="005E5494" w:rsidRPr="00D70946">
        <w:t>; step 1, TS 36.508 [4] Table 4.9.21.2.2-1</w:t>
      </w:r>
      <w:r w:rsidRPr="00D70946">
        <w:rPr>
          <w:lang w:eastAsia="en-U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47BC" w:rsidRPr="00D70946" w14:paraId="3D78FD5B" w14:textId="77777777" w:rsidTr="002F47BC">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723D8735" w14:textId="77777777" w:rsidR="002F47BC" w:rsidRPr="00D70946" w:rsidRDefault="002F47BC" w:rsidP="009D4432">
            <w:pPr>
              <w:rPr>
                <w:rFonts w:eastAsia="DengXian"/>
                <w:lang w:eastAsia="en-US"/>
              </w:rPr>
            </w:pPr>
            <w:r w:rsidRPr="00D70946">
              <w:rPr>
                <w:rFonts w:eastAsia="DengXian"/>
              </w:rPr>
              <w:t>Derivation Path: TS 38.508-1 [4] Table 4.7.2-14</w:t>
            </w:r>
          </w:p>
        </w:tc>
      </w:tr>
      <w:tr w:rsidR="002F47BC" w:rsidRPr="00D70946" w14:paraId="57B59391" w14:textId="77777777" w:rsidTr="002F47BC">
        <w:tblPrEx>
          <w:tblCellMar>
            <w:left w:w="108" w:type="dxa"/>
            <w:right w:w="108" w:type="dxa"/>
          </w:tblCellMar>
        </w:tblPrEx>
        <w:tc>
          <w:tcPr>
            <w:tcW w:w="4535" w:type="dxa"/>
            <w:gridSpan w:val="2"/>
          </w:tcPr>
          <w:p w14:paraId="659C64B2" w14:textId="77777777" w:rsidR="002F47BC" w:rsidRPr="00D70946" w:rsidRDefault="002F47BC" w:rsidP="009D4432">
            <w:pPr>
              <w:rPr>
                <w:rFonts w:eastAsia="DengXian"/>
                <w:lang w:eastAsia="en-US"/>
              </w:rPr>
            </w:pPr>
            <w:r w:rsidRPr="00D70946">
              <w:rPr>
                <w:rFonts w:eastAsia="DengXian"/>
                <w:lang w:eastAsia="en-US"/>
              </w:rPr>
              <w:t>Information Element</w:t>
            </w:r>
          </w:p>
        </w:tc>
        <w:tc>
          <w:tcPr>
            <w:tcW w:w="2267" w:type="dxa"/>
          </w:tcPr>
          <w:p w14:paraId="3BCFFC4C" w14:textId="77777777" w:rsidR="002F47BC" w:rsidRPr="00D70946" w:rsidRDefault="002F47BC" w:rsidP="009D4432">
            <w:pPr>
              <w:rPr>
                <w:rFonts w:eastAsia="DengXian"/>
                <w:lang w:eastAsia="en-US"/>
              </w:rPr>
            </w:pPr>
            <w:r w:rsidRPr="00D70946">
              <w:rPr>
                <w:rFonts w:eastAsia="DengXian"/>
                <w:lang w:eastAsia="en-US"/>
              </w:rPr>
              <w:t>Value/remark</w:t>
            </w:r>
          </w:p>
        </w:tc>
        <w:tc>
          <w:tcPr>
            <w:tcW w:w="1700" w:type="dxa"/>
          </w:tcPr>
          <w:p w14:paraId="350EBE36" w14:textId="77777777" w:rsidR="002F47BC" w:rsidRPr="00D70946" w:rsidRDefault="002F47BC" w:rsidP="009D4432">
            <w:pPr>
              <w:rPr>
                <w:rFonts w:eastAsia="DengXian"/>
                <w:lang w:eastAsia="en-US"/>
              </w:rPr>
            </w:pPr>
            <w:r w:rsidRPr="00D70946">
              <w:rPr>
                <w:rFonts w:eastAsia="DengXian"/>
                <w:lang w:eastAsia="en-US"/>
              </w:rPr>
              <w:t>Comment</w:t>
            </w:r>
          </w:p>
        </w:tc>
        <w:tc>
          <w:tcPr>
            <w:tcW w:w="1245" w:type="dxa"/>
          </w:tcPr>
          <w:p w14:paraId="11A3E5DA" w14:textId="77777777" w:rsidR="002F47BC" w:rsidRPr="00D70946" w:rsidRDefault="002F47BC" w:rsidP="009D4432">
            <w:pPr>
              <w:rPr>
                <w:rFonts w:eastAsia="DengXian"/>
                <w:lang w:eastAsia="en-US"/>
              </w:rPr>
            </w:pPr>
            <w:r w:rsidRPr="00D70946">
              <w:rPr>
                <w:rFonts w:eastAsia="DengXian"/>
                <w:lang w:eastAsia="en-US"/>
              </w:rPr>
              <w:t>Condition</w:t>
            </w:r>
          </w:p>
        </w:tc>
      </w:tr>
      <w:tr w:rsidR="002F47BC" w:rsidRPr="00D70946" w14:paraId="79292846" w14:textId="77777777" w:rsidTr="002F47BC">
        <w:tblPrEx>
          <w:tblCellMar>
            <w:left w:w="108" w:type="dxa"/>
            <w:right w:w="108" w:type="dxa"/>
          </w:tblCellMar>
        </w:tblPrEx>
        <w:tc>
          <w:tcPr>
            <w:tcW w:w="4535" w:type="dxa"/>
            <w:gridSpan w:val="2"/>
            <w:tcBorders>
              <w:bottom w:val="single" w:sz="4" w:space="0" w:color="auto"/>
            </w:tcBorders>
          </w:tcPr>
          <w:p w14:paraId="6BEB046E" w14:textId="77777777" w:rsidR="002F47BC" w:rsidRPr="00D70946" w:rsidRDefault="002F47BC" w:rsidP="009D4432">
            <w:pPr>
              <w:rPr>
                <w:rFonts w:eastAsia="DengXian"/>
              </w:rPr>
            </w:pPr>
            <w:r w:rsidRPr="00D70946">
              <w:rPr>
                <w:rFonts w:eastAsia="DengXian"/>
              </w:rPr>
              <w:t>PDU session ID</w:t>
            </w:r>
          </w:p>
        </w:tc>
        <w:tc>
          <w:tcPr>
            <w:tcW w:w="2267" w:type="dxa"/>
          </w:tcPr>
          <w:p w14:paraId="3215D93D" w14:textId="77777777" w:rsidR="002F47BC" w:rsidRPr="00D70946" w:rsidRDefault="002F47BC" w:rsidP="009D4432">
            <w:pPr>
              <w:rPr>
                <w:rFonts w:eastAsia="DengXian"/>
              </w:rPr>
            </w:pPr>
            <w:r w:rsidRPr="00D70946">
              <w:rPr>
                <w:rFonts w:eastAsia="DengXian"/>
              </w:rPr>
              <w:t>Same ID as</w:t>
            </w:r>
          </w:p>
          <w:p w14:paraId="0B3BB495" w14:textId="77777777" w:rsidR="002F47BC" w:rsidRPr="00D70946" w:rsidRDefault="002F47BC" w:rsidP="009D4432">
            <w:pPr>
              <w:rPr>
                <w:rFonts w:eastAsia="DengXian"/>
              </w:rPr>
            </w:pPr>
            <w:r w:rsidRPr="00D70946">
              <w:rPr>
                <w:rFonts w:eastAsia="DengXian"/>
              </w:rPr>
              <w:t>the ID</w:t>
            </w:r>
            <w:r w:rsidRPr="00D70946" w:rsidDel="000709A9">
              <w:rPr>
                <w:rFonts w:eastAsia="DengXian"/>
              </w:rPr>
              <w:t xml:space="preserve"> </w:t>
            </w:r>
            <w:r w:rsidRPr="00D70946">
              <w:rPr>
                <w:rFonts w:eastAsia="DengXian"/>
              </w:rPr>
              <w:t>UE requested in step 2 in Table 10.1.6.1.3.2-1</w:t>
            </w:r>
          </w:p>
        </w:tc>
        <w:tc>
          <w:tcPr>
            <w:tcW w:w="1700" w:type="dxa"/>
          </w:tcPr>
          <w:p w14:paraId="0C8B6D2E" w14:textId="77777777" w:rsidR="002F47BC" w:rsidRPr="00D70946" w:rsidRDefault="002F47BC" w:rsidP="009D4432">
            <w:pPr>
              <w:rPr>
                <w:rFonts w:eastAsia="DengXian"/>
              </w:rPr>
            </w:pPr>
          </w:p>
        </w:tc>
        <w:tc>
          <w:tcPr>
            <w:tcW w:w="1245" w:type="dxa"/>
          </w:tcPr>
          <w:p w14:paraId="5BE84843" w14:textId="77777777" w:rsidR="002F47BC" w:rsidRPr="00D70946" w:rsidRDefault="002F47BC" w:rsidP="009D4432">
            <w:pPr>
              <w:rPr>
                <w:rFonts w:eastAsia="DengXian"/>
              </w:rPr>
            </w:pPr>
          </w:p>
        </w:tc>
      </w:tr>
      <w:tr w:rsidR="002F47BC" w:rsidRPr="00D70946" w14:paraId="33AA55B6" w14:textId="77777777" w:rsidTr="002F47BC">
        <w:tblPrEx>
          <w:tblCellMar>
            <w:left w:w="108" w:type="dxa"/>
            <w:right w:w="108" w:type="dxa"/>
          </w:tblCellMar>
        </w:tblPrEx>
        <w:tc>
          <w:tcPr>
            <w:tcW w:w="4535" w:type="dxa"/>
            <w:gridSpan w:val="2"/>
            <w:tcBorders>
              <w:bottom w:val="single" w:sz="4" w:space="0" w:color="auto"/>
            </w:tcBorders>
          </w:tcPr>
          <w:p w14:paraId="3AFB01E3" w14:textId="77777777" w:rsidR="002F47BC" w:rsidRPr="00D70946" w:rsidRDefault="002F47BC" w:rsidP="009D4432">
            <w:pPr>
              <w:rPr>
                <w:rFonts w:eastAsia="DengXian"/>
              </w:rPr>
            </w:pPr>
            <w:r w:rsidRPr="00D70946">
              <w:rPr>
                <w:rFonts w:eastAsia="DengXian"/>
              </w:rPr>
              <w:t>PTI</w:t>
            </w:r>
          </w:p>
        </w:tc>
        <w:tc>
          <w:tcPr>
            <w:tcW w:w="2267" w:type="dxa"/>
          </w:tcPr>
          <w:p w14:paraId="4A843010" w14:textId="77777777" w:rsidR="002F47BC" w:rsidRPr="00D70946" w:rsidRDefault="002F47BC" w:rsidP="009D4432">
            <w:pPr>
              <w:rPr>
                <w:rFonts w:eastAsia="DengXian"/>
              </w:rPr>
            </w:pPr>
            <w:r w:rsidRPr="00D70946">
              <w:rPr>
                <w:rFonts w:eastAsia="DengXian"/>
              </w:rPr>
              <w:t>The value indicated in PDU SESSION RELEASE REQUEST</w:t>
            </w:r>
          </w:p>
        </w:tc>
        <w:tc>
          <w:tcPr>
            <w:tcW w:w="1700" w:type="dxa"/>
          </w:tcPr>
          <w:p w14:paraId="4C34C468" w14:textId="77777777" w:rsidR="002F47BC" w:rsidRPr="00D70946" w:rsidRDefault="002F47BC" w:rsidP="009D4432">
            <w:pPr>
              <w:rPr>
                <w:rFonts w:eastAsia="DengXian"/>
              </w:rPr>
            </w:pPr>
          </w:p>
        </w:tc>
        <w:tc>
          <w:tcPr>
            <w:tcW w:w="1245" w:type="dxa"/>
          </w:tcPr>
          <w:p w14:paraId="1F5FA785" w14:textId="77777777" w:rsidR="002F47BC" w:rsidRPr="00D70946" w:rsidRDefault="002F47BC" w:rsidP="009D4432">
            <w:pPr>
              <w:rPr>
                <w:rFonts w:eastAsia="DengXian"/>
              </w:rPr>
            </w:pPr>
          </w:p>
        </w:tc>
      </w:tr>
      <w:tr w:rsidR="002F47BC" w:rsidRPr="00D70946" w14:paraId="26ED3ACE" w14:textId="77777777" w:rsidTr="002F47BC">
        <w:tblPrEx>
          <w:tblCellMar>
            <w:left w:w="108" w:type="dxa"/>
            <w:right w:w="108" w:type="dxa"/>
          </w:tblCellMar>
        </w:tblPrEx>
        <w:tc>
          <w:tcPr>
            <w:tcW w:w="4535" w:type="dxa"/>
            <w:gridSpan w:val="2"/>
          </w:tcPr>
          <w:p w14:paraId="28A6EA08" w14:textId="77777777" w:rsidR="002F47BC" w:rsidRPr="00D70946" w:rsidRDefault="002F47BC" w:rsidP="009D4432">
            <w:pPr>
              <w:rPr>
                <w:rFonts w:eastAsia="DengXian"/>
              </w:rPr>
            </w:pPr>
            <w:r w:rsidRPr="00D70946">
              <w:rPr>
                <w:rFonts w:eastAsia="DengXian"/>
              </w:rPr>
              <w:t>5GSM cause</w:t>
            </w:r>
          </w:p>
        </w:tc>
        <w:tc>
          <w:tcPr>
            <w:tcW w:w="2267" w:type="dxa"/>
          </w:tcPr>
          <w:p w14:paraId="266CF040" w14:textId="77777777" w:rsidR="002F47BC" w:rsidRPr="00D70946" w:rsidRDefault="002F47BC" w:rsidP="009D4432">
            <w:pPr>
              <w:rPr>
                <w:rFonts w:eastAsia="DengXian"/>
              </w:rPr>
            </w:pPr>
            <w:r w:rsidRPr="00D70946">
              <w:rPr>
                <w:rFonts w:eastAsia="DengXian"/>
              </w:rPr>
              <w:t>'0010 0100'B</w:t>
            </w:r>
          </w:p>
        </w:tc>
        <w:tc>
          <w:tcPr>
            <w:tcW w:w="1700" w:type="dxa"/>
          </w:tcPr>
          <w:p w14:paraId="3C499BB2" w14:textId="77777777" w:rsidR="002F47BC" w:rsidRPr="00D70946" w:rsidRDefault="002F47BC" w:rsidP="009D4432">
            <w:pPr>
              <w:rPr>
                <w:rFonts w:eastAsia="DengXian"/>
              </w:rPr>
            </w:pPr>
            <w:r w:rsidRPr="00D70946">
              <w:rPr>
                <w:rFonts w:eastAsia="DengXian"/>
              </w:rPr>
              <w:t>#36 regular deactivation</w:t>
            </w:r>
          </w:p>
        </w:tc>
        <w:tc>
          <w:tcPr>
            <w:tcW w:w="1245" w:type="dxa"/>
          </w:tcPr>
          <w:p w14:paraId="6EE6CA56" w14:textId="77777777" w:rsidR="002F47BC" w:rsidRPr="00D70946" w:rsidRDefault="002F47BC" w:rsidP="009D4432">
            <w:pPr>
              <w:rPr>
                <w:rFonts w:eastAsia="DengXian"/>
              </w:rPr>
            </w:pPr>
          </w:p>
        </w:tc>
      </w:tr>
    </w:tbl>
    <w:p w14:paraId="75F5CA86" w14:textId="77777777" w:rsidR="002F47BC" w:rsidRPr="00D70946" w:rsidRDefault="002F47BC" w:rsidP="009D4432">
      <w:pPr>
        <w:rPr>
          <w:rFonts w:eastAsia="DengXian"/>
          <w:lang w:eastAsia="en-US"/>
        </w:rPr>
      </w:pPr>
    </w:p>
    <w:p w14:paraId="716760C7" w14:textId="77777777" w:rsidR="002F47BC" w:rsidRPr="00D70946" w:rsidRDefault="002F47BC" w:rsidP="009D4432">
      <w:pPr>
        <w:pStyle w:val="TH"/>
        <w:rPr>
          <w:lang w:eastAsia="en-US"/>
        </w:rPr>
      </w:pPr>
      <w:r w:rsidRPr="00D70946">
        <w:rPr>
          <w:lang w:eastAsia="en-US"/>
        </w:rPr>
        <w:t xml:space="preserve">Table 10.1.6.1.3.3-4: PDU SESSION RELEASE COMPLETE (step </w:t>
      </w:r>
      <w:r w:rsidR="000F0E43" w:rsidRPr="00D70946">
        <w:rPr>
          <w:lang w:eastAsia="en-US"/>
        </w:rPr>
        <w:t>8</w:t>
      </w:r>
      <w:r w:rsidRPr="00D70946">
        <w:rPr>
          <w:lang w:eastAsia="en-US"/>
        </w:rPr>
        <w:t>, Table 10.1.6.1.3.2-1</w:t>
      </w:r>
      <w:r w:rsidR="005E5494" w:rsidRPr="00D70946">
        <w:t>; step 2, TS 36.508 [4] Table 4.9.21.2.2-1</w:t>
      </w:r>
      <w:r w:rsidRPr="00D70946">
        <w:rPr>
          <w:lang w:eastAsia="en-U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47BC" w:rsidRPr="00D70946" w14:paraId="4C4FB8A6" w14:textId="77777777" w:rsidTr="002F47BC">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25F893ED" w14:textId="77777777" w:rsidR="002F47BC" w:rsidRPr="00D70946" w:rsidRDefault="002F47BC" w:rsidP="009D4432">
            <w:pPr>
              <w:rPr>
                <w:rFonts w:eastAsia="DengXian"/>
              </w:rPr>
            </w:pPr>
            <w:r w:rsidRPr="00D70946">
              <w:rPr>
                <w:rFonts w:eastAsia="DengXian"/>
              </w:rPr>
              <w:t>Derivation Path: TS 38.508-1 [4] Table 4.7.2-15</w:t>
            </w:r>
          </w:p>
        </w:tc>
      </w:tr>
      <w:tr w:rsidR="002F47BC" w:rsidRPr="00D70946" w14:paraId="0172AA8A" w14:textId="77777777" w:rsidTr="002F47BC">
        <w:tblPrEx>
          <w:tblCellMar>
            <w:left w:w="108" w:type="dxa"/>
            <w:right w:w="108" w:type="dxa"/>
          </w:tblCellMar>
        </w:tblPrEx>
        <w:tc>
          <w:tcPr>
            <w:tcW w:w="4535" w:type="dxa"/>
            <w:gridSpan w:val="2"/>
          </w:tcPr>
          <w:p w14:paraId="296B9212" w14:textId="77777777" w:rsidR="002F47BC" w:rsidRPr="00D70946" w:rsidRDefault="002F47BC" w:rsidP="009D4432">
            <w:pPr>
              <w:rPr>
                <w:rFonts w:eastAsia="DengXian"/>
                <w:lang w:eastAsia="en-US"/>
              </w:rPr>
            </w:pPr>
            <w:r w:rsidRPr="00D70946">
              <w:rPr>
                <w:rFonts w:eastAsia="DengXian"/>
                <w:lang w:eastAsia="en-US"/>
              </w:rPr>
              <w:t>Information Element</w:t>
            </w:r>
          </w:p>
        </w:tc>
        <w:tc>
          <w:tcPr>
            <w:tcW w:w="2267" w:type="dxa"/>
          </w:tcPr>
          <w:p w14:paraId="1ECF873F" w14:textId="77777777" w:rsidR="002F47BC" w:rsidRPr="00D70946" w:rsidRDefault="002F47BC" w:rsidP="009D4432">
            <w:pPr>
              <w:rPr>
                <w:rFonts w:eastAsia="DengXian"/>
                <w:lang w:eastAsia="en-US"/>
              </w:rPr>
            </w:pPr>
            <w:r w:rsidRPr="00D70946">
              <w:rPr>
                <w:rFonts w:eastAsia="DengXian"/>
                <w:lang w:eastAsia="en-US"/>
              </w:rPr>
              <w:t>Value/remark</w:t>
            </w:r>
          </w:p>
        </w:tc>
        <w:tc>
          <w:tcPr>
            <w:tcW w:w="1700" w:type="dxa"/>
          </w:tcPr>
          <w:p w14:paraId="1A843309" w14:textId="77777777" w:rsidR="002F47BC" w:rsidRPr="00D70946" w:rsidRDefault="002F47BC" w:rsidP="009D4432">
            <w:pPr>
              <w:rPr>
                <w:rFonts w:eastAsia="DengXian"/>
                <w:lang w:eastAsia="en-US"/>
              </w:rPr>
            </w:pPr>
            <w:r w:rsidRPr="00D70946">
              <w:rPr>
                <w:rFonts w:eastAsia="DengXian"/>
                <w:lang w:eastAsia="en-US"/>
              </w:rPr>
              <w:t>Comment</w:t>
            </w:r>
          </w:p>
        </w:tc>
        <w:tc>
          <w:tcPr>
            <w:tcW w:w="1245" w:type="dxa"/>
          </w:tcPr>
          <w:p w14:paraId="5CA6AE1E" w14:textId="77777777" w:rsidR="002F47BC" w:rsidRPr="00D70946" w:rsidRDefault="002F47BC" w:rsidP="009D4432">
            <w:pPr>
              <w:rPr>
                <w:rFonts w:eastAsia="DengXian"/>
                <w:lang w:eastAsia="en-US"/>
              </w:rPr>
            </w:pPr>
            <w:r w:rsidRPr="00D70946">
              <w:rPr>
                <w:rFonts w:eastAsia="DengXian"/>
                <w:lang w:eastAsia="en-US"/>
              </w:rPr>
              <w:t>Condition</w:t>
            </w:r>
          </w:p>
        </w:tc>
      </w:tr>
      <w:tr w:rsidR="002F47BC" w:rsidRPr="00D70946" w14:paraId="4182193E" w14:textId="77777777" w:rsidTr="002F47BC">
        <w:tblPrEx>
          <w:tblCellMar>
            <w:left w:w="108" w:type="dxa"/>
            <w:right w:w="108" w:type="dxa"/>
          </w:tblCellMar>
        </w:tblPrEx>
        <w:tc>
          <w:tcPr>
            <w:tcW w:w="4535" w:type="dxa"/>
            <w:gridSpan w:val="2"/>
            <w:tcBorders>
              <w:bottom w:val="single" w:sz="4" w:space="0" w:color="auto"/>
            </w:tcBorders>
          </w:tcPr>
          <w:p w14:paraId="27052A5B" w14:textId="77777777" w:rsidR="002F47BC" w:rsidRPr="00D70946" w:rsidRDefault="002F47BC" w:rsidP="009D4432">
            <w:pPr>
              <w:rPr>
                <w:rFonts w:eastAsia="DengXian"/>
              </w:rPr>
            </w:pPr>
            <w:r w:rsidRPr="00D70946">
              <w:rPr>
                <w:rFonts w:eastAsia="DengXian"/>
              </w:rPr>
              <w:t>PDU session ID</w:t>
            </w:r>
          </w:p>
        </w:tc>
        <w:tc>
          <w:tcPr>
            <w:tcW w:w="2267" w:type="dxa"/>
          </w:tcPr>
          <w:p w14:paraId="0C369DB6" w14:textId="77777777" w:rsidR="002F47BC" w:rsidRPr="00D70946" w:rsidRDefault="002F47BC" w:rsidP="009D4432">
            <w:pPr>
              <w:rPr>
                <w:rFonts w:eastAsia="DengXian"/>
              </w:rPr>
            </w:pPr>
            <w:r w:rsidRPr="00D70946">
              <w:rPr>
                <w:rFonts w:eastAsia="DengXian"/>
              </w:rPr>
              <w:t>Same ID as</w:t>
            </w:r>
          </w:p>
          <w:p w14:paraId="264CF405" w14:textId="77777777" w:rsidR="002F47BC" w:rsidRPr="00D70946" w:rsidRDefault="002F47BC" w:rsidP="009D4432">
            <w:pPr>
              <w:rPr>
                <w:rFonts w:eastAsia="DengXian"/>
              </w:rPr>
            </w:pPr>
            <w:r w:rsidRPr="00D70946">
              <w:rPr>
                <w:rFonts w:eastAsia="DengXian"/>
              </w:rPr>
              <w:t>the ID UE requested in step 2 in Table 10.1.6.1.3.2-1</w:t>
            </w:r>
          </w:p>
        </w:tc>
        <w:tc>
          <w:tcPr>
            <w:tcW w:w="1700" w:type="dxa"/>
          </w:tcPr>
          <w:p w14:paraId="713A3C0B" w14:textId="77777777" w:rsidR="002F47BC" w:rsidRPr="00D70946" w:rsidRDefault="002F47BC" w:rsidP="009D4432">
            <w:pPr>
              <w:rPr>
                <w:rFonts w:eastAsia="DengXian"/>
              </w:rPr>
            </w:pPr>
          </w:p>
        </w:tc>
        <w:tc>
          <w:tcPr>
            <w:tcW w:w="1245" w:type="dxa"/>
          </w:tcPr>
          <w:p w14:paraId="621E5A7B" w14:textId="77777777" w:rsidR="002F47BC" w:rsidRPr="00D70946" w:rsidRDefault="002F47BC" w:rsidP="009D4432">
            <w:pPr>
              <w:rPr>
                <w:rFonts w:eastAsia="DengXian"/>
              </w:rPr>
            </w:pPr>
          </w:p>
        </w:tc>
      </w:tr>
      <w:tr w:rsidR="002F47BC" w:rsidRPr="00D70946" w14:paraId="378672B3" w14:textId="77777777" w:rsidTr="002F47BC">
        <w:tblPrEx>
          <w:tblCellMar>
            <w:left w:w="108" w:type="dxa"/>
            <w:right w:w="108" w:type="dxa"/>
          </w:tblCellMar>
        </w:tblPrEx>
        <w:tc>
          <w:tcPr>
            <w:tcW w:w="4535" w:type="dxa"/>
            <w:gridSpan w:val="2"/>
            <w:tcBorders>
              <w:bottom w:val="single" w:sz="4" w:space="0" w:color="auto"/>
            </w:tcBorders>
          </w:tcPr>
          <w:p w14:paraId="370F4354" w14:textId="77777777" w:rsidR="002F47BC" w:rsidRPr="00D70946" w:rsidRDefault="002F47BC" w:rsidP="009D4432">
            <w:pPr>
              <w:rPr>
                <w:rFonts w:eastAsia="DengXian"/>
              </w:rPr>
            </w:pPr>
            <w:r w:rsidRPr="00D70946">
              <w:rPr>
                <w:rFonts w:eastAsia="DengXian"/>
              </w:rPr>
              <w:t>PTI</w:t>
            </w:r>
          </w:p>
        </w:tc>
        <w:tc>
          <w:tcPr>
            <w:tcW w:w="2267" w:type="dxa"/>
          </w:tcPr>
          <w:p w14:paraId="5F96C541" w14:textId="77777777" w:rsidR="002F47BC" w:rsidRPr="00D70946" w:rsidRDefault="002F47BC" w:rsidP="009D4432">
            <w:pPr>
              <w:rPr>
                <w:rFonts w:eastAsia="DengXian"/>
              </w:rPr>
            </w:pPr>
            <w:r w:rsidRPr="00D70946">
              <w:rPr>
                <w:rFonts w:eastAsia="DengXian"/>
              </w:rPr>
              <w:t>The value indicated in PDU SESSION RELEASE REQUEST</w:t>
            </w:r>
          </w:p>
        </w:tc>
        <w:tc>
          <w:tcPr>
            <w:tcW w:w="1700" w:type="dxa"/>
          </w:tcPr>
          <w:p w14:paraId="361A435A" w14:textId="77777777" w:rsidR="002F47BC" w:rsidRPr="00D70946" w:rsidRDefault="002F47BC" w:rsidP="009D4432">
            <w:pPr>
              <w:rPr>
                <w:rFonts w:eastAsia="DengXian"/>
              </w:rPr>
            </w:pPr>
          </w:p>
        </w:tc>
        <w:tc>
          <w:tcPr>
            <w:tcW w:w="1245" w:type="dxa"/>
          </w:tcPr>
          <w:p w14:paraId="2896AD63" w14:textId="77777777" w:rsidR="002F47BC" w:rsidRPr="00D70946" w:rsidRDefault="002F47BC" w:rsidP="009D4432">
            <w:pPr>
              <w:rPr>
                <w:rFonts w:eastAsia="DengXian"/>
              </w:rPr>
            </w:pPr>
          </w:p>
        </w:tc>
      </w:tr>
    </w:tbl>
    <w:p w14:paraId="3BEB1EA9" w14:textId="77777777" w:rsidR="002F47BC" w:rsidRPr="00D70946" w:rsidRDefault="002F47BC" w:rsidP="009D4432">
      <w:pPr>
        <w:rPr>
          <w:rFonts w:eastAsia="DengXian"/>
          <w:lang w:eastAsia="en-US"/>
        </w:rPr>
      </w:pPr>
    </w:p>
    <w:p w14:paraId="460406DF" w14:textId="77777777" w:rsidR="002F47BC" w:rsidRPr="00D70946" w:rsidRDefault="002F47BC" w:rsidP="00595E65">
      <w:pPr>
        <w:pStyle w:val="Heading4"/>
        <w:rPr>
          <w:rFonts w:eastAsia="DengXian"/>
        </w:rPr>
      </w:pPr>
      <w:bookmarkStart w:id="596" w:name="_Toc21103497"/>
      <w:r w:rsidRPr="00D70946">
        <w:rPr>
          <w:rFonts w:eastAsia="DengXian"/>
        </w:rPr>
        <w:t>10.1.6.2</w:t>
      </w:r>
      <w:r w:rsidRPr="00D70946">
        <w:rPr>
          <w:rFonts w:eastAsia="DengXian"/>
        </w:rPr>
        <w:tab/>
        <w:t>UE-requested PDU session release / Abnormal / Collision with network-requested PDU session release procedure</w:t>
      </w:r>
      <w:bookmarkEnd w:id="596"/>
    </w:p>
    <w:p w14:paraId="23886BCF" w14:textId="77777777" w:rsidR="002F47BC" w:rsidRPr="00D70946" w:rsidRDefault="002F47BC" w:rsidP="00595E65">
      <w:pPr>
        <w:pStyle w:val="H6"/>
        <w:rPr>
          <w:rFonts w:eastAsia="DengXian"/>
        </w:rPr>
      </w:pPr>
      <w:r w:rsidRPr="00D70946">
        <w:rPr>
          <w:rFonts w:eastAsia="DengXian"/>
        </w:rPr>
        <w:t>10.1.6.2.1</w:t>
      </w:r>
      <w:r w:rsidRPr="00D70946">
        <w:rPr>
          <w:rFonts w:eastAsia="DengXian"/>
        </w:rPr>
        <w:tab/>
        <w:t>Test Purpose (TP)</w:t>
      </w:r>
    </w:p>
    <w:p w14:paraId="439CB306" w14:textId="77777777" w:rsidR="002F47BC" w:rsidRPr="00D70946" w:rsidRDefault="002F47BC" w:rsidP="00595E65">
      <w:pPr>
        <w:pStyle w:val="H6"/>
        <w:rPr>
          <w:rFonts w:eastAsia="DengXian"/>
        </w:rPr>
      </w:pPr>
      <w:r w:rsidRPr="00D70946">
        <w:rPr>
          <w:rFonts w:eastAsia="DengXian"/>
        </w:rPr>
        <w:t>(1)</w:t>
      </w:r>
    </w:p>
    <w:p w14:paraId="6D8CCA50" w14:textId="77777777" w:rsidR="002F47BC" w:rsidRPr="00D70946" w:rsidRDefault="002F47BC" w:rsidP="00595E65">
      <w:pPr>
        <w:pStyle w:val="PL"/>
        <w:rPr>
          <w:rFonts w:eastAsia="DengXian"/>
          <w:noProof w:val="0"/>
        </w:rPr>
      </w:pPr>
      <w:r w:rsidRPr="00D70946">
        <w:rPr>
          <w:rFonts w:eastAsia="DengXian"/>
          <w:b/>
          <w:noProof w:val="0"/>
        </w:rPr>
        <w:t>with</w:t>
      </w:r>
      <w:r w:rsidRPr="00D70946">
        <w:rPr>
          <w:rFonts w:eastAsia="DengXian"/>
          <w:noProof w:val="0"/>
        </w:rPr>
        <w:t xml:space="preserve"> { the UE is in PDU SESSION ACTIVE state and transported the PDU SESSION RELEASE REQUEST message }</w:t>
      </w:r>
    </w:p>
    <w:p w14:paraId="4D3A56CC" w14:textId="77777777" w:rsidR="002F47BC" w:rsidRPr="00D70946" w:rsidRDefault="002F47BC" w:rsidP="00595E65">
      <w:pPr>
        <w:pStyle w:val="PL"/>
        <w:rPr>
          <w:rFonts w:eastAsia="DengXian"/>
          <w:noProof w:val="0"/>
        </w:rPr>
      </w:pPr>
      <w:r w:rsidRPr="00D70946">
        <w:rPr>
          <w:rFonts w:eastAsia="DengXian"/>
          <w:b/>
          <w:noProof w:val="0"/>
        </w:rPr>
        <w:t>ensure that</w:t>
      </w:r>
      <w:r w:rsidRPr="00D70946">
        <w:rPr>
          <w:rFonts w:eastAsia="DengXian"/>
          <w:noProof w:val="0"/>
        </w:rPr>
        <w:t xml:space="preserve"> {</w:t>
      </w:r>
      <w:r w:rsidRPr="00D70946">
        <w:rPr>
          <w:rFonts w:eastAsia="DengXian"/>
          <w:noProof w:val="0"/>
        </w:rPr>
        <w:br/>
        <w:t xml:space="preserve">  </w:t>
      </w:r>
      <w:r w:rsidRPr="00D70946">
        <w:rPr>
          <w:rFonts w:eastAsia="DengXian"/>
          <w:b/>
          <w:noProof w:val="0"/>
        </w:rPr>
        <w:t>when</w:t>
      </w:r>
      <w:r w:rsidRPr="00D70946">
        <w:rPr>
          <w:rFonts w:eastAsia="DengXian"/>
          <w:noProof w:val="0"/>
        </w:rPr>
        <w:t xml:space="preserve"> { UE receives a PDU SESSION RELEASE COMMAND message with the PTI IE set to “No procedure transaction identity assigned” indicating a PDU session that UE wants to release }</w:t>
      </w:r>
    </w:p>
    <w:p w14:paraId="5220B423" w14:textId="77777777" w:rsidR="002F47BC" w:rsidRPr="00D70946" w:rsidRDefault="002F47BC" w:rsidP="00595E65">
      <w:pPr>
        <w:pStyle w:val="PL"/>
        <w:rPr>
          <w:rFonts w:eastAsia="DengXian"/>
          <w:noProof w:val="0"/>
        </w:rPr>
      </w:pPr>
      <w:r w:rsidRPr="00D70946">
        <w:rPr>
          <w:rFonts w:eastAsia="DengXian"/>
          <w:noProof w:val="0"/>
        </w:rPr>
        <w:t xml:space="preserve">    </w:t>
      </w:r>
      <w:r w:rsidRPr="00D70946">
        <w:rPr>
          <w:rFonts w:eastAsia="DengXian"/>
          <w:b/>
          <w:noProof w:val="0"/>
        </w:rPr>
        <w:t>then</w:t>
      </w:r>
      <w:r w:rsidRPr="00D70946">
        <w:rPr>
          <w:rFonts w:eastAsia="DengXian"/>
          <w:noProof w:val="0"/>
        </w:rPr>
        <w:t xml:space="preserve"> { the UE aborts the UE-requested PDU session release procedure and proceeds with the network-requested PDU session release procedure }</w:t>
      </w:r>
    </w:p>
    <w:p w14:paraId="4BAB8F5C" w14:textId="77777777" w:rsidR="002F47BC" w:rsidRPr="00D70946" w:rsidRDefault="002F47BC" w:rsidP="00595E65">
      <w:pPr>
        <w:pStyle w:val="PL"/>
        <w:rPr>
          <w:rFonts w:eastAsia="DengXian"/>
          <w:noProof w:val="0"/>
        </w:rPr>
      </w:pPr>
      <w:r w:rsidRPr="00D70946">
        <w:rPr>
          <w:rFonts w:eastAsia="DengXian"/>
          <w:noProof w:val="0"/>
        </w:rPr>
        <w:t xml:space="preserve">            }</w:t>
      </w:r>
    </w:p>
    <w:p w14:paraId="0FA7A4CD" w14:textId="77777777" w:rsidR="002F47BC" w:rsidRPr="00D70946" w:rsidRDefault="002F47BC" w:rsidP="00595E65">
      <w:pPr>
        <w:pStyle w:val="PL"/>
        <w:rPr>
          <w:rFonts w:eastAsia="DengXian"/>
          <w:noProof w:val="0"/>
        </w:rPr>
      </w:pPr>
    </w:p>
    <w:p w14:paraId="2D6A00ED" w14:textId="77777777" w:rsidR="002F47BC" w:rsidRPr="00D70946" w:rsidRDefault="002F47BC" w:rsidP="009D4432">
      <w:pPr>
        <w:rPr>
          <w:rFonts w:eastAsia="DengXian"/>
          <w:lang w:eastAsia="en-US"/>
        </w:rPr>
      </w:pPr>
      <w:r w:rsidRPr="00D70946">
        <w:rPr>
          <w:rFonts w:eastAsia="DengXian"/>
          <w:lang w:eastAsia="en-US"/>
        </w:rPr>
        <w:t>10.1.6.2.2</w:t>
      </w:r>
      <w:r w:rsidRPr="00D70946">
        <w:rPr>
          <w:rFonts w:eastAsia="DengXian"/>
          <w:lang w:eastAsia="en-US"/>
        </w:rPr>
        <w:tab/>
        <w:t>Conformance requirements</w:t>
      </w:r>
    </w:p>
    <w:p w14:paraId="56B23D44" w14:textId="77777777" w:rsidR="002F47BC" w:rsidRPr="00D70946" w:rsidRDefault="002F47BC" w:rsidP="009D4432">
      <w:pPr>
        <w:rPr>
          <w:rFonts w:eastAsia="DengXian"/>
          <w:lang w:eastAsia="en-US"/>
        </w:rPr>
      </w:pPr>
      <w:r w:rsidRPr="00D70946">
        <w:rPr>
          <w:rFonts w:eastAsia="DengXian"/>
          <w:lang w:eastAsia="en-US"/>
        </w:rPr>
        <w:t>References: The conformance requirements covered in the current TC are specified in: TS 24.501, clause 6.4.3.2, 6.4.3.3 and 6.4.3.5. Unless otherwise stated these are Rel-15 requirements.</w:t>
      </w:r>
    </w:p>
    <w:p w14:paraId="0EE54A40" w14:textId="77777777" w:rsidR="002F47BC" w:rsidRPr="00D70946" w:rsidRDefault="002F47BC" w:rsidP="009D4432">
      <w:pPr>
        <w:rPr>
          <w:lang w:eastAsia="en-US"/>
        </w:rPr>
      </w:pPr>
      <w:r w:rsidRPr="00D70946">
        <w:rPr>
          <w:lang w:eastAsia="en-US"/>
        </w:rPr>
        <w:t>[TS 24.501, clause 6.4.3.2]</w:t>
      </w:r>
    </w:p>
    <w:p w14:paraId="0D5E25FC" w14:textId="77777777" w:rsidR="00BD3004" w:rsidRPr="00D70946" w:rsidRDefault="002F47BC" w:rsidP="009D4432">
      <w:r w:rsidRPr="00D70946">
        <w:rPr>
          <w:lang w:eastAsia="en-US"/>
        </w:rPr>
        <w:t>In order to initiate the UE-requested PDU session release procedure, the UE shall create a PDU SESSION RELEASE REQUEST message.</w:t>
      </w:r>
    </w:p>
    <w:p w14:paraId="6FE3F8E1" w14:textId="77777777" w:rsidR="00BD3004" w:rsidRPr="00D70946" w:rsidRDefault="00BD3004" w:rsidP="009D4432">
      <w:r w:rsidRPr="00D70946">
        <w:t>The UE may set the 5GSM cause IE of the PDU SESSION RELEASE REQUEST message to indicate the reason for releasing the PDU session.</w:t>
      </w:r>
    </w:p>
    <w:p w14:paraId="17CFC2C2" w14:textId="77777777" w:rsidR="00BD3004" w:rsidRPr="00D70946" w:rsidRDefault="00BD3004" w:rsidP="009D4432">
      <w:pPr>
        <w:rPr>
          <w:lang w:eastAsia="zh-CN"/>
        </w:rPr>
      </w:pPr>
      <w:r w:rsidRPr="00D70946">
        <w:t xml:space="preserve">The </w:t>
      </w:r>
      <w:r w:rsidRPr="00D70946">
        <w:rPr>
          <w:lang w:eastAsia="zh-CN"/>
        </w:rPr>
        <w:t>5G</w:t>
      </w:r>
      <w:r w:rsidRPr="00D70946">
        <w:t xml:space="preserve">SM cause IE typically indicates one of the following </w:t>
      </w:r>
      <w:r w:rsidRPr="00D70946">
        <w:rPr>
          <w:lang w:eastAsia="zh-CN"/>
        </w:rPr>
        <w:t>5G</w:t>
      </w:r>
      <w:r w:rsidRPr="00D70946">
        <w:t>SM cause values:</w:t>
      </w:r>
    </w:p>
    <w:p w14:paraId="186F3910" w14:textId="77777777" w:rsidR="00BD3004" w:rsidRPr="00D70946" w:rsidRDefault="00BD3004" w:rsidP="009D4432">
      <w:pPr>
        <w:pStyle w:val="B1"/>
        <w:rPr>
          <w:lang w:eastAsia="zh-CN"/>
        </w:rPr>
      </w:pPr>
      <w:r w:rsidRPr="00D70946">
        <w:t>#36</w:t>
      </w:r>
      <w:r w:rsidRPr="00D70946">
        <w:tab/>
        <w:t>regular deactivation;</w:t>
      </w:r>
    </w:p>
    <w:p w14:paraId="7DECD135" w14:textId="77777777" w:rsidR="00BD3004" w:rsidRPr="00D70946" w:rsidRDefault="00BD3004" w:rsidP="009D4432">
      <w:pPr>
        <w:pStyle w:val="B1"/>
        <w:rPr>
          <w:lang w:eastAsia="zh-CN"/>
        </w:rPr>
      </w:pPr>
      <w:r w:rsidRPr="00D70946">
        <w:t>#41</w:t>
      </w:r>
      <w:r w:rsidRPr="00D70946">
        <w:tab/>
        <w:t>Semantic error in the TFT operation</w:t>
      </w:r>
      <w:r w:rsidRPr="00D70946">
        <w:rPr>
          <w:lang w:eastAsia="zh-CN"/>
        </w:rPr>
        <w:t>;</w:t>
      </w:r>
    </w:p>
    <w:p w14:paraId="0122D984" w14:textId="77777777" w:rsidR="00BD3004" w:rsidRPr="00D70946" w:rsidRDefault="00BD3004" w:rsidP="009D4432">
      <w:pPr>
        <w:pStyle w:val="B1"/>
        <w:rPr>
          <w:lang w:eastAsia="zh-CN"/>
        </w:rPr>
      </w:pPr>
      <w:r w:rsidRPr="00D70946">
        <w:t>#42</w:t>
      </w:r>
      <w:r w:rsidRPr="00D70946">
        <w:tab/>
        <w:t>Syntactical error in the TFT operation</w:t>
      </w:r>
      <w:r w:rsidRPr="00D70946">
        <w:rPr>
          <w:lang w:eastAsia="zh-CN"/>
        </w:rPr>
        <w:t>;</w:t>
      </w:r>
    </w:p>
    <w:p w14:paraId="30FF48CA" w14:textId="77777777" w:rsidR="00BD3004" w:rsidRPr="00D70946" w:rsidRDefault="00BD3004" w:rsidP="009D4432">
      <w:pPr>
        <w:pStyle w:val="B1"/>
        <w:rPr>
          <w:lang w:eastAsia="zh-CN"/>
        </w:rPr>
      </w:pPr>
      <w:r w:rsidRPr="00D70946">
        <w:t>#44</w:t>
      </w:r>
      <w:r w:rsidRPr="00D70946">
        <w:tab/>
        <w:t>Semantic errors in packet filter(s)</w:t>
      </w:r>
      <w:r w:rsidRPr="00D70946">
        <w:rPr>
          <w:lang w:eastAsia="zh-CN"/>
        </w:rPr>
        <w:t>;</w:t>
      </w:r>
    </w:p>
    <w:p w14:paraId="4C982AD3" w14:textId="77777777" w:rsidR="002F47BC" w:rsidRPr="00D70946" w:rsidRDefault="00BD3004" w:rsidP="009D4432">
      <w:pPr>
        <w:pStyle w:val="B1"/>
      </w:pPr>
      <w:r w:rsidRPr="00D70946">
        <w:t>#45</w:t>
      </w:r>
      <w:r w:rsidRPr="00D70946">
        <w:tab/>
        <w:t>Syntactical error in packet filter(s)</w:t>
      </w:r>
      <w:r w:rsidRPr="00D70946">
        <w:rPr>
          <w:lang w:eastAsia="zh-CN"/>
        </w:rPr>
        <w:t>.</w:t>
      </w:r>
    </w:p>
    <w:p w14:paraId="04AFC3E6" w14:textId="77777777" w:rsidR="002F47BC" w:rsidRPr="00D70946" w:rsidRDefault="002F47BC" w:rsidP="009D4432">
      <w:pPr>
        <w:rPr>
          <w:lang w:eastAsia="en-US"/>
        </w:rPr>
      </w:pPr>
      <w:r w:rsidRPr="00D70946">
        <w:rPr>
          <w:rFonts w:eastAsia="MS Mincho"/>
          <w:lang w:eastAsia="en-US"/>
        </w:rPr>
        <w:t xml:space="preserve">The UE shall </w:t>
      </w:r>
      <w:r w:rsidRPr="00D70946">
        <w:rPr>
          <w:lang w:eastAsia="en-US"/>
        </w:rPr>
        <w:t>allocate a PTI value currently not used and shall set the PTI IE of the PDU SESSION RELEASE REQUEST message to the allocated PTI value.</w:t>
      </w:r>
    </w:p>
    <w:p w14:paraId="65FB0540" w14:textId="77777777" w:rsidR="002F47BC" w:rsidRPr="00D70946" w:rsidRDefault="002F47BC" w:rsidP="009D4432">
      <w:pPr>
        <w:rPr>
          <w:lang w:eastAsia="en-US"/>
        </w:rPr>
      </w:pPr>
      <w:r w:rsidRPr="00D70946">
        <w:rPr>
          <w:lang w:eastAsia="en-US"/>
        </w:rPr>
        <w:t xml:space="preserve">The UE shall transport the PDU SESSION RELEASE REQUEST message and the PDU session ID, using the </w:t>
      </w:r>
      <w:r w:rsidRPr="00D70946">
        <w:rPr>
          <w:rFonts w:eastAsia="Malgun Gothic"/>
        </w:rPr>
        <w:t>NAS transport procedure as specified in subclause 5.4.5</w:t>
      </w:r>
      <w:r w:rsidRPr="00D70946">
        <w:rPr>
          <w:lang w:eastAsia="en-US"/>
        </w:rPr>
        <w:t>, and the UE shall start timer T3582 (see example in figure 6.4.3.2.1).</w:t>
      </w:r>
    </w:p>
    <w:p w14:paraId="6A055904" w14:textId="77777777" w:rsidR="002F47BC" w:rsidRPr="00D70946" w:rsidRDefault="002F47BC" w:rsidP="009D4432">
      <w:pPr>
        <w:rPr>
          <w:lang w:eastAsia="en-US"/>
        </w:rPr>
      </w:pPr>
      <w:r w:rsidRPr="00D70946">
        <w:rPr>
          <w:lang w:eastAsia="en-US"/>
        </w:rPr>
        <w:t>[TS 24.501, clause 6.4.3.3]</w:t>
      </w:r>
    </w:p>
    <w:p w14:paraId="6A34D674" w14:textId="77777777" w:rsidR="002F47BC" w:rsidRPr="00D70946" w:rsidRDefault="002F47BC" w:rsidP="009D4432">
      <w:pPr>
        <w:rPr>
          <w:lang w:eastAsia="en-US"/>
        </w:rPr>
      </w:pPr>
      <w:r w:rsidRPr="00D70946">
        <w:rPr>
          <w:lang w:eastAsia="en-US"/>
        </w:rPr>
        <w:t>Upon receipt of a PDU SESSION RELEASE REQUEST message and a PDU session ID, if the SMF accepts the request to release the PDU session, and shall perform the network-requested PDU session release procedure as specified in subclause 6.3.3.</w:t>
      </w:r>
    </w:p>
    <w:p w14:paraId="0813FE7B" w14:textId="77777777" w:rsidR="002F47BC" w:rsidRPr="00D70946" w:rsidRDefault="002F47BC" w:rsidP="009D4432">
      <w:pPr>
        <w:rPr>
          <w:lang w:eastAsia="en-US"/>
        </w:rPr>
      </w:pPr>
      <w:r w:rsidRPr="00D70946">
        <w:rPr>
          <w:lang w:eastAsia="en-US"/>
        </w:rPr>
        <w:t>[TS 24.501, clause 6.4.3.5]</w:t>
      </w:r>
    </w:p>
    <w:p w14:paraId="02165C1A" w14:textId="77777777" w:rsidR="002F47BC" w:rsidRPr="00D70946" w:rsidRDefault="002F47BC" w:rsidP="009D4432">
      <w:pPr>
        <w:rPr>
          <w:lang w:eastAsia="en-US"/>
        </w:rPr>
      </w:pPr>
      <w:r w:rsidRPr="00D70946">
        <w:rPr>
          <w:lang w:eastAsia="en-US"/>
        </w:rPr>
        <w:t>The following abnormal cases can be identified:</w:t>
      </w:r>
    </w:p>
    <w:p w14:paraId="2ED7F364" w14:textId="77777777" w:rsidR="002F47BC" w:rsidRPr="00D70946" w:rsidRDefault="002F47BC" w:rsidP="009D4432">
      <w:pPr>
        <w:rPr>
          <w:lang w:eastAsia="en-US"/>
        </w:rPr>
      </w:pPr>
      <w:r w:rsidRPr="00D70946">
        <w:rPr>
          <w:lang w:eastAsia="en-US"/>
        </w:rPr>
        <w:t>…</w:t>
      </w:r>
    </w:p>
    <w:p w14:paraId="2DA101AC" w14:textId="77777777" w:rsidR="002F47BC" w:rsidRPr="00D70946" w:rsidRDefault="002F47BC" w:rsidP="009D4432">
      <w:pPr>
        <w:rPr>
          <w:lang w:eastAsia="en-US"/>
        </w:rPr>
      </w:pPr>
      <w:r w:rsidRPr="00D70946">
        <w:rPr>
          <w:lang w:eastAsia="en-US"/>
        </w:rPr>
        <w:t>c)</w:t>
      </w:r>
      <w:r w:rsidRPr="00D70946">
        <w:rPr>
          <w:lang w:eastAsia="en-US"/>
        </w:rPr>
        <w:tab/>
        <w:t xml:space="preserve">Collision of </w:t>
      </w:r>
      <w:r w:rsidRPr="00D70946">
        <w:t>UE-requested PDU session release procedure and network-requested PDU session release procedure.</w:t>
      </w:r>
    </w:p>
    <w:p w14:paraId="14C9F2C3" w14:textId="77777777" w:rsidR="002F47BC" w:rsidRPr="00D70946" w:rsidRDefault="002F47BC" w:rsidP="009D4432">
      <w:r w:rsidRPr="00D70946">
        <w:tab/>
        <w:t xml:space="preserve">When the UE receives a PDU SESSION RELEASE COMMAND message with the PTI IE set to "No procedure transaction identity assigned" during the UE-requested PDU session release procedure, and the PDU session indicated in the PDU SESSION RELEASE COMMAND message is the same as the PDU session that the UE requests to release, the UE shall abort the UE-requested PDU session release procedure </w:t>
      </w:r>
      <w:r w:rsidRPr="00D70946">
        <w:rPr>
          <w:lang w:eastAsia="en-US"/>
        </w:rPr>
        <w:t>and proceed with the network-requested PDU session release procedure</w:t>
      </w:r>
      <w:r w:rsidRPr="00D70946">
        <w:t>.</w:t>
      </w:r>
    </w:p>
    <w:p w14:paraId="2272DD10" w14:textId="77777777" w:rsidR="002F47BC" w:rsidRPr="00D70946" w:rsidRDefault="002F47BC" w:rsidP="00595E65">
      <w:pPr>
        <w:pStyle w:val="H6"/>
        <w:rPr>
          <w:rFonts w:eastAsia="DengXian"/>
        </w:rPr>
      </w:pPr>
      <w:r w:rsidRPr="00D70946">
        <w:rPr>
          <w:rFonts w:eastAsia="DengXian"/>
        </w:rPr>
        <w:t>10.1.6.2.3</w:t>
      </w:r>
      <w:r w:rsidRPr="00D70946">
        <w:rPr>
          <w:rFonts w:eastAsia="DengXian"/>
        </w:rPr>
        <w:tab/>
        <w:t>Test description</w:t>
      </w:r>
    </w:p>
    <w:p w14:paraId="2B976776" w14:textId="77777777" w:rsidR="002F47BC" w:rsidRPr="00D70946" w:rsidRDefault="002F47BC" w:rsidP="00595E65">
      <w:pPr>
        <w:pStyle w:val="H6"/>
        <w:rPr>
          <w:rFonts w:eastAsia="DengXian"/>
        </w:rPr>
      </w:pPr>
      <w:r w:rsidRPr="00D70946">
        <w:rPr>
          <w:rFonts w:eastAsia="DengXian"/>
        </w:rPr>
        <w:t>10.1.6.2.3.1</w:t>
      </w:r>
      <w:r w:rsidRPr="00D70946">
        <w:rPr>
          <w:rFonts w:eastAsia="DengXian"/>
        </w:rPr>
        <w:tab/>
        <w:t>Pre-test conditions</w:t>
      </w:r>
    </w:p>
    <w:p w14:paraId="6A68D9A1" w14:textId="77777777" w:rsidR="002F47BC" w:rsidRPr="00D70946" w:rsidRDefault="002F47BC" w:rsidP="00595E65">
      <w:pPr>
        <w:pStyle w:val="H6"/>
        <w:rPr>
          <w:rFonts w:eastAsia="DengXian"/>
        </w:rPr>
      </w:pPr>
      <w:r w:rsidRPr="00D70946">
        <w:rPr>
          <w:rFonts w:eastAsia="DengXian"/>
        </w:rPr>
        <w:t>System Simulator:</w:t>
      </w:r>
    </w:p>
    <w:p w14:paraId="5371E56E" w14:textId="77777777" w:rsidR="002F47BC" w:rsidRPr="00D70946" w:rsidRDefault="002F47BC" w:rsidP="009D4432">
      <w:pPr>
        <w:pStyle w:val="B1"/>
      </w:pPr>
      <w:r w:rsidRPr="00D70946">
        <w:t>-</w:t>
      </w:r>
      <w:r w:rsidRPr="00D70946">
        <w:tab/>
        <w:t>NGC Cell A.</w:t>
      </w:r>
    </w:p>
    <w:p w14:paraId="537B9509" w14:textId="77777777" w:rsidR="002F47BC" w:rsidRPr="00D70946" w:rsidRDefault="002F47BC" w:rsidP="00595E65">
      <w:pPr>
        <w:pStyle w:val="H6"/>
        <w:rPr>
          <w:rFonts w:eastAsia="DengXian"/>
        </w:rPr>
      </w:pPr>
      <w:r w:rsidRPr="00D70946">
        <w:rPr>
          <w:rFonts w:eastAsia="DengXian"/>
        </w:rPr>
        <w:t>UE:</w:t>
      </w:r>
    </w:p>
    <w:p w14:paraId="47115F93" w14:textId="77777777" w:rsidR="002F47BC" w:rsidRPr="00D70946" w:rsidRDefault="002F47BC" w:rsidP="009D4432">
      <w:pPr>
        <w:rPr>
          <w:rFonts w:eastAsia="DengXian"/>
          <w:lang w:eastAsia="en-US"/>
        </w:rPr>
      </w:pPr>
      <w:r w:rsidRPr="00D70946">
        <w:rPr>
          <w:rFonts w:eastAsia="DengXian"/>
          <w:lang w:eastAsia="en-US"/>
        </w:rPr>
        <w:t>None.</w:t>
      </w:r>
    </w:p>
    <w:p w14:paraId="008C5410" w14:textId="77777777" w:rsidR="002F47BC" w:rsidRPr="00D70946" w:rsidRDefault="002F47BC" w:rsidP="00595E65">
      <w:pPr>
        <w:pStyle w:val="H6"/>
        <w:rPr>
          <w:rFonts w:eastAsia="DengXian"/>
        </w:rPr>
      </w:pPr>
      <w:r w:rsidRPr="00D70946">
        <w:rPr>
          <w:rFonts w:eastAsia="DengXian"/>
        </w:rPr>
        <w:t>Preamble:</w:t>
      </w:r>
    </w:p>
    <w:p w14:paraId="22818C22" w14:textId="77777777" w:rsidR="002F47BC" w:rsidRPr="00D70946" w:rsidRDefault="002F47BC" w:rsidP="009D4432">
      <w:pPr>
        <w:pStyle w:val="B1"/>
      </w:pPr>
      <w:r w:rsidRPr="00D70946">
        <w:t>-</w:t>
      </w:r>
      <w:r w:rsidRPr="00D70946">
        <w:tab/>
        <w:t>The UE is in state 3N-A on NGC Cell A according to TS 38.508-1 [4].</w:t>
      </w:r>
    </w:p>
    <w:p w14:paraId="5EE9AF2B" w14:textId="77777777" w:rsidR="002F47BC" w:rsidRPr="00D70946" w:rsidRDefault="002F47BC" w:rsidP="00595E65">
      <w:pPr>
        <w:pStyle w:val="H6"/>
        <w:rPr>
          <w:rFonts w:eastAsia="DengXian"/>
        </w:rPr>
      </w:pPr>
      <w:r w:rsidRPr="00D70946">
        <w:rPr>
          <w:rFonts w:eastAsia="DengXian"/>
        </w:rPr>
        <w:t>10.1.6.2.3.2</w:t>
      </w:r>
      <w:r w:rsidRPr="00D70946">
        <w:rPr>
          <w:rFonts w:eastAsia="DengXian"/>
        </w:rPr>
        <w:tab/>
        <w:t>Test procedure sequence</w:t>
      </w:r>
    </w:p>
    <w:p w14:paraId="45F20084" w14:textId="77777777" w:rsidR="002F47BC" w:rsidRPr="00D70946" w:rsidRDefault="002F47BC" w:rsidP="009D4432">
      <w:pPr>
        <w:pStyle w:val="TH"/>
      </w:pPr>
      <w:r w:rsidRPr="00D70946">
        <w:t>Table 10.1.6.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F47BC" w:rsidRPr="00D70946" w14:paraId="03EFF6B9" w14:textId="77777777" w:rsidTr="002F47BC">
        <w:tc>
          <w:tcPr>
            <w:tcW w:w="648" w:type="dxa"/>
            <w:tcBorders>
              <w:bottom w:val="nil"/>
            </w:tcBorders>
          </w:tcPr>
          <w:p w14:paraId="700A9BB8" w14:textId="77777777" w:rsidR="002F47BC" w:rsidRPr="00D70946" w:rsidRDefault="002F47BC" w:rsidP="009D4432">
            <w:pPr>
              <w:rPr>
                <w:rFonts w:eastAsia="DengXian"/>
                <w:lang w:eastAsia="en-US"/>
              </w:rPr>
            </w:pPr>
            <w:r w:rsidRPr="00D70946">
              <w:rPr>
                <w:rFonts w:eastAsia="DengXian"/>
                <w:lang w:eastAsia="en-US"/>
              </w:rPr>
              <w:t>St</w:t>
            </w:r>
          </w:p>
        </w:tc>
        <w:tc>
          <w:tcPr>
            <w:tcW w:w="3969" w:type="dxa"/>
            <w:tcBorders>
              <w:bottom w:val="nil"/>
            </w:tcBorders>
          </w:tcPr>
          <w:p w14:paraId="6204E4E4" w14:textId="77777777" w:rsidR="002F47BC" w:rsidRPr="00D70946" w:rsidRDefault="002F47BC" w:rsidP="009D4432">
            <w:pPr>
              <w:rPr>
                <w:rFonts w:eastAsia="DengXian"/>
                <w:lang w:eastAsia="en-US"/>
              </w:rPr>
            </w:pPr>
            <w:r w:rsidRPr="00D70946">
              <w:rPr>
                <w:rFonts w:eastAsia="DengXian"/>
                <w:lang w:eastAsia="en-US"/>
              </w:rPr>
              <w:t>Procedure</w:t>
            </w:r>
          </w:p>
        </w:tc>
        <w:tc>
          <w:tcPr>
            <w:tcW w:w="3686" w:type="dxa"/>
            <w:gridSpan w:val="2"/>
          </w:tcPr>
          <w:p w14:paraId="70CDF330" w14:textId="77777777" w:rsidR="002F47BC" w:rsidRPr="00D70946" w:rsidRDefault="002F47BC" w:rsidP="009D4432">
            <w:pPr>
              <w:rPr>
                <w:rFonts w:eastAsia="DengXian"/>
                <w:lang w:eastAsia="en-US"/>
              </w:rPr>
            </w:pPr>
            <w:r w:rsidRPr="00D70946">
              <w:rPr>
                <w:rFonts w:eastAsia="DengXian"/>
                <w:lang w:eastAsia="en-US"/>
              </w:rPr>
              <w:t>Message Sequence</w:t>
            </w:r>
          </w:p>
        </w:tc>
        <w:tc>
          <w:tcPr>
            <w:tcW w:w="567" w:type="dxa"/>
            <w:tcBorders>
              <w:bottom w:val="nil"/>
            </w:tcBorders>
          </w:tcPr>
          <w:p w14:paraId="27F77C03" w14:textId="77777777" w:rsidR="002F47BC" w:rsidRPr="00D70946" w:rsidRDefault="002F47BC" w:rsidP="009D4432">
            <w:pPr>
              <w:rPr>
                <w:rFonts w:eastAsia="DengXian"/>
                <w:lang w:eastAsia="en-US"/>
              </w:rPr>
            </w:pPr>
            <w:r w:rsidRPr="00D70946">
              <w:rPr>
                <w:rFonts w:eastAsia="DengXian"/>
                <w:lang w:eastAsia="en-US"/>
              </w:rPr>
              <w:t>TP</w:t>
            </w:r>
          </w:p>
        </w:tc>
        <w:tc>
          <w:tcPr>
            <w:tcW w:w="892" w:type="dxa"/>
            <w:tcBorders>
              <w:bottom w:val="nil"/>
            </w:tcBorders>
          </w:tcPr>
          <w:p w14:paraId="5C5D576E" w14:textId="77777777" w:rsidR="002F47BC" w:rsidRPr="00D70946" w:rsidRDefault="002F47BC" w:rsidP="009D4432">
            <w:pPr>
              <w:rPr>
                <w:rFonts w:eastAsia="DengXian"/>
                <w:lang w:eastAsia="en-US"/>
              </w:rPr>
            </w:pPr>
            <w:r w:rsidRPr="00D70946">
              <w:rPr>
                <w:rFonts w:eastAsia="DengXian"/>
                <w:lang w:eastAsia="en-US"/>
              </w:rPr>
              <w:t>Verdict</w:t>
            </w:r>
          </w:p>
        </w:tc>
      </w:tr>
      <w:tr w:rsidR="002F47BC" w:rsidRPr="00D70946" w14:paraId="79D161ED" w14:textId="77777777" w:rsidTr="002F47BC">
        <w:tc>
          <w:tcPr>
            <w:tcW w:w="648" w:type="dxa"/>
            <w:tcBorders>
              <w:top w:val="nil"/>
            </w:tcBorders>
          </w:tcPr>
          <w:p w14:paraId="27D8CFEE" w14:textId="77777777" w:rsidR="002F47BC" w:rsidRPr="00D70946" w:rsidRDefault="002F47BC" w:rsidP="009D4432">
            <w:pPr>
              <w:rPr>
                <w:rFonts w:eastAsia="DengXian"/>
                <w:lang w:eastAsia="en-US"/>
              </w:rPr>
            </w:pPr>
          </w:p>
        </w:tc>
        <w:tc>
          <w:tcPr>
            <w:tcW w:w="3969" w:type="dxa"/>
            <w:tcBorders>
              <w:top w:val="nil"/>
            </w:tcBorders>
          </w:tcPr>
          <w:p w14:paraId="43ADA431" w14:textId="77777777" w:rsidR="002F47BC" w:rsidRPr="00D70946" w:rsidRDefault="002F47BC" w:rsidP="009D4432">
            <w:pPr>
              <w:rPr>
                <w:rFonts w:eastAsia="DengXian"/>
                <w:lang w:eastAsia="en-US"/>
              </w:rPr>
            </w:pPr>
          </w:p>
        </w:tc>
        <w:tc>
          <w:tcPr>
            <w:tcW w:w="709" w:type="dxa"/>
          </w:tcPr>
          <w:p w14:paraId="7780D79F" w14:textId="77777777" w:rsidR="002F47BC" w:rsidRPr="00D70946" w:rsidRDefault="002F47BC" w:rsidP="009D4432">
            <w:pPr>
              <w:rPr>
                <w:rFonts w:eastAsia="DengXian"/>
                <w:lang w:eastAsia="en-US"/>
              </w:rPr>
            </w:pPr>
            <w:r w:rsidRPr="00D70946">
              <w:rPr>
                <w:rFonts w:eastAsia="DengXian"/>
                <w:lang w:eastAsia="en-US"/>
              </w:rPr>
              <w:t>U - S</w:t>
            </w:r>
          </w:p>
        </w:tc>
        <w:tc>
          <w:tcPr>
            <w:tcW w:w="2977" w:type="dxa"/>
          </w:tcPr>
          <w:p w14:paraId="24DCD737" w14:textId="77777777" w:rsidR="002F47BC" w:rsidRPr="00D70946" w:rsidRDefault="002F47BC" w:rsidP="009D4432">
            <w:pPr>
              <w:rPr>
                <w:rFonts w:eastAsia="DengXian"/>
                <w:lang w:eastAsia="en-US"/>
              </w:rPr>
            </w:pPr>
            <w:r w:rsidRPr="00D70946">
              <w:rPr>
                <w:rFonts w:eastAsia="DengXian"/>
                <w:lang w:eastAsia="en-US"/>
              </w:rPr>
              <w:t>Message</w:t>
            </w:r>
          </w:p>
        </w:tc>
        <w:tc>
          <w:tcPr>
            <w:tcW w:w="567" w:type="dxa"/>
            <w:tcBorders>
              <w:top w:val="nil"/>
            </w:tcBorders>
          </w:tcPr>
          <w:p w14:paraId="4739148C" w14:textId="77777777" w:rsidR="002F47BC" w:rsidRPr="00D70946" w:rsidRDefault="002F47BC" w:rsidP="009D4432">
            <w:pPr>
              <w:rPr>
                <w:rFonts w:eastAsia="DengXian"/>
                <w:lang w:eastAsia="en-US"/>
              </w:rPr>
            </w:pPr>
          </w:p>
        </w:tc>
        <w:tc>
          <w:tcPr>
            <w:tcW w:w="892" w:type="dxa"/>
            <w:tcBorders>
              <w:top w:val="nil"/>
            </w:tcBorders>
          </w:tcPr>
          <w:p w14:paraId="73D62835" w14:textId="77777777" w:rsidR="002F47BC" w:rsidRPr="00D70946" w:rsidRDefault="002F47BC" w:rsidP="009D4432">
            <w:pPr>
              <w:rPr>
                <w:rFonts w:eastAsia="DengXian"/>
                <w:lang w:eastAsia="en-US"/>
              </w:rPr>
            </w:pPr>
          </w:p>
        </w:tc>
      </w:tr>
      <w:tr w:rsidR="002F47BC" w:rsidRPr="00D70946" w14:paraId="2CFBFF95" w14:textId="77777777" w:rsidTr="002F47BC">
        <w:tc>
          <w:tcPr>
            <w:tcW w:w="648" w:type="dxa"/>
          </w:tcPr>
          <w:p w14:paraId="70A6B7DB" w14:textId="77777777" w:rsidR="002F47BC" w:rsidRPr="00D70946" w:rsidRDefault="002F47BC" w:rsidP="009D4432">
            <w:pPr>
              <w:rPr>
                <w:rFonts w:eastAsia="DengXian"/>
                <w:lang w:eastAsia="en-US"/>
              </w:rPr>
            </w:pPr>
            <w:r w:rsidRPr="00D70946">
              <w:rPr>
                <w:rFonts w:eastAsia="DengXian"/>
                <w:lang w:eastAsia="en-US"/>
              </w:rPr>
              <w:t>1</w:t>
            </w:r>
          </w:p>
        </w:tc>
        <w:tc>
          <w:tcPr>
            <w:tcW w:w="3969" w:type="dxa"/>
          </w:tcPr>
          <w:p w14:paraId="46E84904" w14:textId="77777777" w:rsidR="002F47BC" w:rsidRPr="00D70946" w:rsidRDefault="002F47BC" w:rsidP="009D4432">
            <w:pPr>
              <w:rPr>
                <w:rFonts w:eastAsia="DengXian"/>
                <w:lang w:eastAsia="en-US"/>
              </w:rPr>
            </w:pPr>
            <w:r w:rsidRPr="00D70946">
              <w:rPr>
                <w:rFonts w:eastAsia="DengXian"/>
                <w:lang w:eastAsia="en-US"/>
              </w:rPr>
              <w:t>Cause the UE to request establishment of PDU session to the DN.(Note 1)</w:t>
            </w:r>
          </w:p>
        </w:tc>
        <w:tc>
          <w:tcPr>
            <w:tcW w:w="709" w:type="dxa"/>
          </w:tcPr>
          <w:p w14:paraId="5845ED0D" w14:textId="77777777" w:rsidR="002F47BC" w:rsidRPr="00D70946" w:rsidRDefault="002F47BC" w:rsidP="009D4432">
            <w:pPr>
              <w:rPr>
                <w:rFonts w:eastAsia="DengXian"/>
                <w:lang w:eastAsia="en-US"/>
              </w:rPr>
            </w:pPr>
            <w:r w:rsidRPr="00D70946">
              <w:rPr>
                <w:rFonts w:eastAsia="DengXian"/>
                <w:lang w:eastAsia="en-US"/>
              </w:rPr>
              <w:t>-</w:t>
            </w:r>
          </w:p>
        </w:tc>
        <w:tc>
          <w:tcPr>
            <w:tcW w:w="2977" w:type="dxa"/>
          </w:tcPr>
          <w:p w14:paraId="0DA3FA52" w14:textId="77777777" w:rsidR="002F47BC" w:rsidRPr="00D70946" w:rsidRDefault="002F47BC" w:rsidP="009D4432">
            <w:pPr>
              <w:rPr>
                <w:rFonts w:eastAsia="DengXian"/>
                <w:lang w:eastAsia="en-US"/>
              </w:rPr>
            </w:pPr>
            <w:r w:rsidRPr="00D70946">
              <w:rPr>
                <w:rFonts w:eastAsia="DengXian"/>
                <w:lang w:eastAsia="en-US"/>
              </w:rPr>
              <w:t>-</w:t>
            </w:r>
          </w:p>
        </w:tc>
        <w:tc>
          <w:tcPr>
            <w:tcW w:w="567" w:type="dxa"/>
          </w:tcPr>
          <w:p w14:paraId="66C6D329" w14:textId="77777777" w:rsidR="002F47BC" w:rsidRPr="00D70946" w:rsidRDefault="002F47BC" w:rsidP="009D4432">
            <w:pPr>
              <w:rPr>
                <w:rFonts w:eastAsia="DengXian"/>
                <w:lang w:eastAsia="en-US"/>
              </w:rPr>
            </w:pPr>
            <w:r w:rsidRPr="00D70946">
              <w:rPr>
                <w:rFonts w:eastAsia="DengXian"/>
                <w:lang w:eastAsia="en-US"/>
              </w:rPr>
              <w:t>-</w:t>
            </w:r>
          </w:p>
        </w:tc>
        <w:tc>
          <w:tcPr>
            <w:tcW w:w="892" w:type="dxa"/>
          </w:tcPr>
          <w:p w14:paraId="749FAEA6" w14:textId="77777777" w:rsidR="002F47BC" w:rsidRPr="00D70946" w:rsidRDefault="002F47BC" w:rsidP="009D4432">
            <w:pPr>
              <w:rPr>
                <w:rFonts w:eastAsia="DengXian"/>
                <w:lang w:eastAsia="en-US"/>
              </w:rPr>
            </w:pPr>
            <w:r w:rsidRPr="00D70946">
              <w:rPr>
                <w:rFonts w:eastAsia="DengXian"/>
                <w:lang w:eastAsia="en-US"/>
              </w:rPr>
              <w:t>-</w:t>
            </w:r>
          </w:p>
        </w:tc>
      </w:tr>
      <w:tr w:rsidR="002F47BC" w:rsidRPr="00D70946" w14:paraId="2AE831C2" w14:textId="77777777" w:rsidTr="002F47BC">
        <w:tc>
          <w:tcPr>
            <w:tcW w:w="648" w:type="dxa"/>
          </w:tcPr>
          <w:p w14:paraId="5A88B28C" w14:textId="77777777" w:rsidR="002F47BC" w:rsidRPr="00D70946" w:rsidRDefault="002F47BC" w:rsidP="009D4432">
            <w:pPr>
              <w:rPr>
                <w:rFonts w:eastAsia="DengXian"/>
                <w:lang w:eastAsia="en-US"/>
              </w:rPr>
            </w:pPr>
            <w:r w:rsidRPr="00D70946">
              <w:rPr>
                <w:rFonts w:eastAsia="DengXian"/>
                <w:lang w:eastAsia="en-US"/>
              </w:rPr>
              <w:t>2</w:t>
            </w:r>
          </w:p>
        </w:tc>
        <w:tc>
          <w:tcPr>
            <w:tcW w:w="3969" w:type="dxa"/>
          </w:tcPr>
          <w:p w14:paraId="49368046" w14:textId="77777777" w:rsidR="002F47BC" w:rsidRPr="00D70946" w:rsidRDefault="002F47BC" w:rsidP="009D4432">
            <w:pPr>
              <w:rPr>
                <w:rFonts w:eastAsia="DengXian"/>
                <w:lang w:eastAsia="en-US"/>
              </w:rPr>
            </w:pPr>
            <w:r w:rsidRPr="00D70946">
              <w:rPr>
                <w:rFonts w:eastAsia="DengXian"/>
                <w:lang w:eastAsia="en-US"/>
              </w:rPr>
              <w:t xml:space="preserve">The PDU session establishment procedure as specified in TS 38.508-1 [4] </w:t>
            </w:r>
            <w:r w:rsidR="00BD3004" w:rsidRPr="00D70946">
              <w:t>subclause 4.5A.2</w:t>
            </w:r>
            <w:r w:rsidRPr="00D70946">
              <w:rPr>
                <w:rFonts w:eastAsia="DengXian"/>
                <w:lang w:eastAsia="en-US"/>
              </w:rPr>
              <w:t xml:space="preserve"> take place.</w:t>
            </w:r>
          </w:p>
        </w:tc>
        <w:tc>
          <w:tcPr>
            <w:tcW w:w="709" w:type="dxa"/>
          </w:tcPr>
          <w:p w14:paraId="4AE3C7FC" w14:textId="77777777" w:rsidR="002F47BC" w:rsidRPr="00D70946" w:rsidRDefault="002F47BC" w:rsidP="009D4432">
            <w:pPr>
              <w:rPr>
                <w:rFonts w:eastAsia="DengXian"/>
                <w:lang w:eastAsia="en-US"/>
              </w:rPr>
            </w:pPr>
            <w:r w:rsidRPr="00D70946">
              <w:rPr>
                <w:rFonts w:eastAsia="DengXian"/>
                <w:lang w:eastAsia="en-US"/>
              </w:rPr>
              <w:t>-</w:t>
            </w:r>
          </w:p>
        </w:tc>
        <w:tc>
          <w:tcPr>
            <w:tcW w:w="2977" w:type="dxa"/>
          </w:tcPr>
          <w:p w14:paraId="1F7BDE1F" w14:textId="77777777" w:rsidR="002F47BC" w:rsidRPr="00D70946" w:rsidRDefault="002F47BC" w:rsidP="009D4432">
            <w:pPr>
              <w:rPr>
                <w:rFonts w:eastAsia="DengXian"/>
                <w:lang w:eastAsia="en-US"/>
              </w:rPr>
            </w:pPr>
            <w:r w:rsidRPr="00D70946">
              <w:rPr>
                <w:rFonts w:eastAsia="DengXian"/>
                <w:lang w:eastAsia="en-US"/>
              </w:rPr>
              <w:t>-</w:t>
            </w:r>
          </w:p>
        </w:tc>
        <w:tc>
          <w:tcPr>
            <w:tcW w:w="567" w:type="dxa"/>
          </w:tcPr>
          <w:p w14:paraId="6E05215A" w14:textId="77777777" w:rsidR="002F47BC" w:rsidRPr="00D70946" w:rsidRDefault="002F47BC" w:rsidP="009D4432">
            <w:pPr>
              <w:rPr>
                <w:rFonts w:eastAsia="DengXian"/>
                <w:lang w:eastAsia="en-US"/>
              </w:rPr>
            </w:pPr>
            <w:r w:rsidRPr="00D70946">
              <w:rPr>
                <w:rFonts w:eastAsia="DengXian"/>
                <w:lang w:eastAsia="en-US"/>
              </w:rPr>
              <w:t>-</w:t>
            </w:r>
          </w:p>
        </w:tc>
        <w:tc>
          <w:tcPr>
            <w:tcW w:w="892" w:type="dxa"/>
          </w:tcPr>
          <w:p w14:paraId="55DD6E95" w14:textId="77777777" w:rsidR="002F47BC" w:rsidRPr="00D70946" w:rsidRDefault="002F47BC" w:rsidP="009D4432">
            <w:pPr>
              <w:rPr>
                <w:rFonts w:eastAsia="DengXian"/>
                <w:lang w:eastAsia="en-US"/>
              </w:rPr>
            </w:pPr>
            <w:r w:rsidRPr="00D70946">
              <w:rPr>
                <w:rFonts w:eastAsia="DengXian"/>
                <w:lang w:eastAsia="en-US"/>
              </w:rPr>
              <w:t>-</w:t>
            </w:r>
          </w:p>
        </w:tc>
      </w:tr>
      <w:tr w:rsidR="002F47BC" w:rsidRPr="00D70946" w14:paraId="2958F29A" w14:textId="77777777" w:rsidTr="002F47BC">
        <w:tc>
          <w:tcPr>
            <w:tcW w:w="648" w:type="dxa"/>
          </w:tcPr>
          <w:p w14:paraId="28C99AF9" w14:textId="77777777" w:rsidR="002F47BC" w:rsidRPr="00D70946" w:rsidRDefault="002F47BC" w:rsidP="009D4432">
            <w:pPr>
              <w:rPr>
                <w:rFonts w:eastAsia="DengXian"/>
                <w:lang w:eastAsia="en-US"/>
              </w:rPr>
            </w:pPr>
            <w:r w:rsidRPr="00D70946">
              <w:rPr>
                <w:rFonts w:eastAsia="DengXian"/>
                <w:lang w:eastAsia="en-US"/>
              </w:rPr>
              <w:t>3</w:t>
            </w:r>
          </w:p>
        </w:tc>
        <w:tc>
          <w:tcPr>
            <w:tcW w:w="3969" w:type="dxa"/>
          </w:tcPr>
          <w:p w14:paraId="594AFE79" w14:textId="77777777" w:rsidR="002F47BC" w:rsidRPr="00D70946" w:rsidRDefault="002F47BC" w:rsidP="009D4432">
            <w:pPr>
              <w:rPr>
                <w:rFonts w:eastAsia="DengXian"/>
                <w:lang w:eastAsia="en-US"/>
              </w:rPr>
            </w:pPr>
            <w:r w:rsidRPr="00D70946">
              <w:rPr>
                <w:rFonts w:eastAsia="DengXian"/>
                <w:lang w:eastAsia="en-US"/>
              </w:rPr>
              <w:t>Cause the UE to request release of PDU session established during step 2.(Note 2)</w:t>
            </w:r>
          </w:p>
        </w:tc>
        <w:tc>
          <w:tcPr>
            <w:tcW w:w="709" w:type="dxa"/>
          </w:tcPr>
          <w:p w14:paraId="2D1154C1" w14:textId="77777777" w:rsidR="002F47BC" w:rsidRPr="00D70946" w:rsidRDefault="002F47BC" w:rsidP="009D4432">
            <w:pPr>
              <w:rPr>
                <w:rFonts w:eastAsia="DengXian"/>
                <w:lang w:eastAsia="en-US"/>
              </w:rPr>
            </w:pPr>
            <w:r w:rsidRPr="00D70946">
              <w:rPr>
                <w:rFonts w:eastAsia="DengXian"/>
                <w:lang w:eastAsia="en-US"/>
              </w:rPr>
              <w:t>-</w:t>
            </w:r>
          </w:p>
        </w:tc>
        <w:tc>
          <w:tcPr>
            <w:tcW w:w="2977" w:type="dxa"/>
          </w:tcPr>
          <w:p w14:paraId="0CED4011" w14:textId="77777777" w:rsidR="002F47BC" w:rsidRPr="00D70946" w:rsidRDefault="002F47BC" w:rsidP="009D4432">
            <w:pPr>
              <w:rPr>
                <w:rFonts w:eastAsia="DengXian"/>
                <w:lang w:eastAsia="en-US"/>
              </w:rPr>
            </w:pPr>
            <w:r w:rsidRPr="00D70946">
              <w:rPr>
                <w:rFonts w:eastAsia="DengXian"/>
                <w:lang w:eastAsia="en-US"/>
              </w:rPr>
              <w:t>-</w:t>
            </w:r>
          </w:p>
        </w:tc>
        <w:tc>
          <w:tcPr>
            <w:tcW w:w="567" w:type="dxa"/>
          </w:tcPr>
          <w:p w14:paraId="04BF7863" w14:textId="77777777" w:rsidR="002F47BC" w:rsidRPr="00D70946" w:rsidRDefault="002F47BC" w:rsidP="009D4432">
            <w:pPr>
              <w:rPr>
                <w:rFonts w:eastAsia="DengXian"/>
                <w:lang w:eastAsia="en-US"/>
              </w:rPr>
            </w:pPr>
            <w:r w:rsidRPr="00D70946">
              <w:rPr>
                <w:rFonts w:eastAsia="DengXian"/>
                <w:lang w:eastAsia="en-US"/>
              </w:rPr>
              <w:t>-</w:t>
            </w:r>
          </w:p>
        </w:tc>
        <w:tc>
          <w:tcPr>
            <w:tcW w:w="892" w:type="dxa"/>
          </w:tcPr>
          <w:p w14:paraId="407A27E2" w14:textId="77777777" w:rsidR="002F47BC" w:rsidRPr="00D70946" w:rsidRDefault="002F47BC" w:rsidP="009D4432">
            <w:pPr>
              <w:rPr>
                <w:rFonts w:eastAsia="DengXian"/>
                <w:lang w:eastAsia="en-US"/>
              </w:rPr>
            </w:pPr>
            <w:r w:rsidRPr="00D70946">
              <w:rPr>
                <w:rFonts w:eastAsia="DengXian"/>
                <w:lang w:eastAsia="en-US"/>
              </w:rPr>
              <w:t>-</w:t>
            </w:r>
          </w:p>
        </w:tc>
      </w:tr>
      <w:tr w:rsidR="002F47BC" w:rsidRPr="00D70946" w14:paraId="08DBA763" w14:textId="77777777" w:rsidTr="002F47BC">
        <w:tc>
          <w:tcPr>
            <w:tcW w:w="648" w:type="dxa"/>
          </w:tcPr>
          <w:p w14:paraId="545FCE31" w14:textId="77777777" w:rsidR="002F47BC" w:rsidRPr="00D70946" w:rsidRDefault="002F47BC" w:rsidP="009D4432">
            <w:pPr>
              <w:rPr>
                <w:rFonts w:eastAsia="DengXian"/>
                <w:lang w:eastAsia="en-US"/>
              </w:rPr>
            </w:pPr>
            <w:r w:rsidRPr="00D70946">
              <w:rPr>
                <w:rFonts w:eastAsia="DengXian"/>
                <w:lang w:eastAsia="en-US"/>
              </w:rPr>
              <w:t>4</w:t>
            </w:r>
          </w:p>
        </w:tc>
        <w:tc>
          <w:tcPr>
            <w:tcW w:w="3969" w:type="dxa"/>
          </w:tcPr>
          <w:p w14:paraId="7A761C3E" w14:textId="77777777" w:rsidR="002F47BC" w:rsidRPr="00D70946" w:rsidRDefault="002F47BC" w:rsidP="009D4432">
            <w:pPr>
              <w:rPr>
                <w:rFonts w:eastAsia="DengXian"/>
                <w:lang w:eastAsia="en-US"/>
              </w:rPr>
            </w:pPr>
            <w:r w:rsidRPr="00D70946">
              <w:rPr>
                <w:rFonts w:eastAsia="DengXian"/>
                <w:lang w:eastAsia="en-US"/>
              </w:rPr>
              <w:t>The UE transmits a PDU SESSION RELEASE REQUEST message.</w:t>
            </w:r>
          </w:p>
        </w:tc>
        <w:tc>
          <w:tcPr>
            <w:tcW w:w="709" w:type="dxa"/>
          </w:tcPr>
          <w:p w14:paraId="20266CB0" w14:textId="77777777" w:rsidR="002F47BC" w:rsidRPr="00D70946" w:rsidRDefault="002F47BC" w:rsidP="009D4432">
            <w:pPr>
              <w:rPr>
                <w:rFonts w:eastAsia="DengXian"/>
                <w:lang w:eastAsia="en-US"/>
              </w:rPr>
            </w:pPr>
            <w:r w:rsidRPr="00D70946">
              <w:rPr>
                <w:rFonts w:eastAsia="DengXian"/>
                <w:lang w:eastAsia="en-US"/>
              </w:rPr>
              <w:t>--&gt;</w:t>
            </w:r>
          </w:p>
        </w:tc>
        <w:tc>
          <w:tcPr>
            <w:tcW w:w="2977" w:type="dxa"/>
          </w:tcPr>
          <w:p w14:paraId="7D2460A5" w14:textId="77777777" w:rsidR="002F47BC" w:rsidRPr="00D70946" w:rsidRDefault="002F47BC" w:rsidP="009D4432">
            <w:pPr>
              <w:rPr>
                <w:rFonts w:eastAsia="DengXian"/>
                <w:lang w:eastAsia="en-US"/>
              </w:rPr>
            </w:pPr>
            <w:r w:rsidRPr="00D70946">
              <w:rPr>
                <w:rFonts w:eastAsia="DengXian"/>
                <w:lang w:eastAsia="en-US"/>
              </w:rPr>
              <w:t>PDU SESSION RELEASE REQUEST</w:t>
            </w:r>
          </w:p>
        </w:tc>
        <w:tc>
          <w:tcPr>
            <w:tcW w:w="567" w:type="dxa"/>
          </w:tcPr>
          <w:p w14:paraId="779C896E" w14:textId="77777777" w:rsidR="002F47BC" w:rsidRPr="00D70946" w:rsidRDefault="002F47BC" w:rsidP="009D4432">
            <w:pPr>
              <w:rPr>
                <w:rFonts w:eastAsia="DengXian"/>
                <w:lang w:eastAsia="en-US"/>
              </w:rPr>
            </w:pPr>
            <w:r w:rsidRPr="00D70946">
              <w:rPr>
                <w:rFonts w:eastAsia="DengXian"/>
                <w:lang w:eastAsia="en-US"/>
              </w:rPr>
              <w:t>-</w:t>
            </w:r>
          </w:p>
        </w:tc>
        <w:tc>
          <w:tcPr>
            <w:tcW w:w="892" w:type="dxa"/>
          </w:tcPr>
          <w:p w14:paraId="4B514BF4" w14:textId="77777777" w:rsidR="002F47BC" w:rsidRPr="00D70946" w:rsidRDefault="002F47BC" w:rsidP="009D4432">
            <w:pPr>
              <w:rPr>
                <w:rFonts w:eastAsia="DengXian"/>
                <w:lang w:eastAsia="en-US"/>
              </w:rPr>
            </w:pPr>
            <w:r w:rsidRPr="00D70946">
              <w:rPr>
                <w:rFonts w:eastAsia="DengXian"/>
                <w:lang w:eastAsia="en-US"/>
              </w:rPr>
              <w:t>-</w:t>
            </w:r>
          </w:p>
        </w:tc>
      </w:tr>
      <w:tr w:rsidR="002F47BC" w:rsidRPr="00D70946" w14:paraId="1EAED6E4" w14:textId="77777777" w:rsidTr="002F47BC">
        <w:tc>
          <w:tcPr>
            <w:tcW w:w="648" w:type="dxa"/>
          </w:tcPr>
          <w:p w14:paraId="6DB128F9" w14:textId="77777777" w:rsidR="002F47BC" w:rsidRPr="00D70946" w:rsidRDefault="002F47BC" w:rsidP="009D4432">
            <w:pPr>
              <w:rPr>
                <w:rFonts w:eastAsia="DengXian"/>
                <w:lang w:eastAsia="en-US"/>
              </w:rPr>
            </w:pPr>
            <w:r w:rsidRPr="00D70946">
              <w:rPr>
                <w:rFonts w:eastAsia="DengXian"/>
                <w:lang w:eastAsia="en-US"/>
              </w:rPr>
              <w:t>5</w:t>
            </w:r>
          </w:p>
        </w:tc>
        <w:tc>
          <w:tcPr>
            <w:tcW w:w="3969" w:type="dxa"/>
          </w:tcPr>
          <w:p w14:paraId="407DD883" w14:textId="77777777" w:rsidR="002F47BC" w:rsidRPr="00D70946" w:rsidRDefault="005E5494" w:rsidP="009D4432">
            <w:pPr>
              <w:rPr>
                <w:rFonts w:eastAsia="DengXian"/>
                <w:lang w:eastAsia="en-US"/>
              </w:rPr>
            </w:pPr>
            <w:r w:rsidRPr="00D70946">
              <w:rPr>
                <w:rFonts w:eastAsia="DengXian"/>
              </w:rPr>
              <w:t>Check: Does the UE perform PDU session release procedure defined in clause 4.9.21 of TS 38.508-1 [4]?</w:t>
            </w:r>
          </w:p>
        </w:tc>
        <w:tc>
          <w:tcPr>
            <w:tcW w:w="709" w:type="dxa"/>
          </w:tcPr>
          <w:p w14:paraId="36E7DD67" w14:textId="77777777" w:rsidR="002F47BC" w:rsidRPr="00D70946" w:rsidRDefault="005E5494" w:rsidP="009D4432">
            <w:pPr>
              <w:rPr>
                <w:rFonts w:eastAsia="DengXian"/>
                <w:lang w:eastAsia="en-US"/>
              </w:rPr>
            </w:pPr>
            <w:r w:rsidRPr="00D70946">
              <w:rPr>
                <w:rFonts w:eastAsia="DengXian"/>
                <w:lang w:eastAsia="en-US"/>
              </w:rPr>
              <w:t>-</w:t>
            </w:r>
          </w:p>
        </w:tc>
        <w:tc>
          <w:tcPr>
            <w:tcW w:w="2977" w:type="dxa"/>
          </w:tcPr>
          <w:p w14:paraId="78257AA7" w14:textId="77777777" w:rsidR="002F47BC" w:rsidRPr="00D70946" w:rsidRDefault="005E5494" w:rsidP="009D4432">
            <w:pPr>
              <w:rPr>
                <w:rFonts w:eastAsia="DengXian"/>
                <w:lang w:eastAsia="en-US"/>
              </w:rPr>
            </w:pPr>
            <w:r w:rsidRPr="00D70946">
              <w:rPr>
                <w:rFonts w:eastAsia="DengXian"/>
                <w:lang w:eastAsia="en-US"/>
              </w:rPr>
              <w:t>-</w:t>
            </w:r>
          </w:p>
        </w:tc>
        <w:tc>
          <w:tcPr>
            <w:tcW w:w="567" w:type="dxa"/>
          </w:tcPr>
          <w:p w14:paraId="50DF4863" w14:textId="77777777" w:rsidR="002F47BC" w:rsidRPr="00D70946" w:rsidRDefault="005E5494" w:rsidP="009D4432">
            <w:pPr>
              <w:rPr>
                <w:rFonts w:eastAsia="DengXian"/>
                <w:lang w:eastAsia="en-US"/>
              </w:rPr>
            </w:pPr>
            <w:r w:rsidRPr="00D70946">
              <w:rPr>
                <w:rFonts w:eastAsia="DengXian"/>
                <w:lang w:eastAsia="en-US"/>
              </w:rPr>
              <w:t>1</w:t>
            </w:r>
          </w:p>
        </w:tc>
        <w:tc>
          <w:tcPr>
            <w:tcW w:w="892" w:type="dxa"/>
          </w:tcPr>
          <w:p w14:paraId="20E8D136" w14:textId="77777777" w:rsidR="002F47BC" w:rsidRPr="00D70946" w:rsidRDefault="005E5494" w:rsidP="009D4432">
            <w:pPr>
              <w:rPr>
                <w:rFonts w:eastAsia="DengXian"/>
                <w:lang w:eastAsia="en-US"/>
              </w:rPr>
            </w:pPr>
            <w:r w:rsidRPr="00D70946">
              <w:rPr>
                <w:rFonts w:eastAsia="DengXian"/>
                <w:lang w:eastAsia="en-US"/>
              </w:rPr>
              <w:t>P</w:t>
            </w:r>
          </w:p>
        </w:tc>
      </w:tr>
      <w:tr w:rsidR="002F47BC" w:rsidRPr="00D70946" w14:paraId="2F422EA4" w14:textId="77777777" w:rsidTr="002F47BC">
        <w:tc>
          <w:tcPr>
            <w:tcW w:w="648" w:type="dxa"/>
          </w:tcPr>
          <w:p w14:paraId="3476AD3D" w14:textId="77777777" w:rsidR="002F47BC" w:rsidRPr="00D70946" w:rsidRDefault="002F47BC" w:rsidP="009D4432">
            <w:pPr>
              <w:rPr>
                <w:rFonts w:eastAsia="DengXian"/>
                <w:lang w:eastAsia="en-US"/>
              </w:rPr>
            </w:pPr>
            <w:r w:rsidRPr="00D70946">
              <w:rPr>
                <w:rFonts w:eastAsia="DengXian"/>
                <w:lang w:eastAsia="en-US"/>
              </w:rPr>
              <w:t>6</w:t>
            </w:r>
          </w:p>
        </w:tc>
        <w:tc>
          <w:tcPr>
            <w:tcW w:w="3969" w:type="dxa"/>
          </w:tcPr>
          <w:p w14:paraId="47E0D0C8" w14:textId="77777777" w:rsidR="002F47BC" w:rsidRPr="00D70946" w:rsidRDefault="005E5494" w:rsidP="009D4432">
            <w:pPr>
              <w:rPr>
                <w:rFonts w:eastAsia="DengXian"/>
                <w:lang w:eastAsia="en-US"/>
              </w:rPr>
            </w:pPr>
            <w:r w:rsidRPr="00D70946">
              <w:rPr>
                <w:rFonts w:eastAsia="DengXian"/>
                <w:lang w:eastAsia="en-US"/>
              </w:rPr>
              <w:t>Void</w:t>
            </w:r>
          </w:p>
        </w:tc>
        <w:tc>
          <w:tcPr>
            <w:tcW w:w="709" w:type="dxa"/>
          </w:tcPr>
          <w:p w14:paraId="16B65769" w14:textId="77777777" w:rsidR="002F47BC" w:rsidRPr="00D70946" w:rsidRDefault="005E5494" w:rsidP="009D4432">
            <w:pPr>
              <w:rPr>
                <w:rFonts w:eastAsia="DengXian"/>
                <w:lang w:eastAsia="en-US"/>
              </w:rPr>
            </w:pPr>
            <w:r w:rsidRPr="00D70946">
              <w:rPr>
                <w:rFonts w:eastAsia="DengXian"/>
                <w:lang w:eastAsia="en-US"/>
              </w:rPr>
              <w:t>-</w:t>
            </w:r>
          </w:p>
        </w:tc>
        <w:tc>
          <w:tcPr>
            <w:tcW w:w="2977" w:type="dxa"/>
          </w:tcPr>
          <w:p w14:paraId="6C4406F2" w14:textId="77777777" w:rsidR="002F47BC" w:rsidRPr="00D70946" w:rsidRDefault="005E5494" w:rsidP="009D4432">
            <w:pPr>
              <w:rPr>
                <w:rFonts w:eastAsia="DengXian"/>
                <w:lang w:eastAsia="en-US"/>
              </w:rPr>
            </w:pPr>
            <w:r w:rsidRPr="00D70946">
              <w:rPr>
                <w:rFonts w:eastAsia="DengXian"/>
                <w:lang w:eastAsia="en-US"/>
              </w:rPr>
              <w:t>-</w:t>
            </w:r>
          </w:p>
        </w:tc>
        <w:tc>
          <w:tcPr>
            <w:tcW w:w="567" w:type="dxa"/>
          </w:tcPr>
          <w:p w14:paraId="08CB6DC6" w14:textId="77777777" w:rsidR="002F47BC" w:rsidRPr="00D70946" w:rsidRDefault="005E5494" w:rsidP="009D4432">
            <w:pPr>
              <w:rPr>
                <w:rFonts w:eastAsia="DengXian"/>
                <w:lang w:eastAsia="en-US"/>
              </w:rPr>
            </w:pPr>
            <w:r w:rsidRPr="00D70946">
              <w:rPr>
                <w:rFonts w:eastAsia="DengXian"/>
                <w:lang w:eastAsia="en-US"/>
              </w:rPr>
              <w:t>-</w:t>
            </w:r>
          </w:p>
        </w:tc>
        <w:tc>
          <w:tcPr>
            <w:tcW w:w="892" w:type="dxa"/>
          </w:tcPr>
          <w:p w14:paraId="7F3F0224" w14:textId="77777777" w:rsidR="002F47BC" w:rsidRPr="00D70946" w:rsidRDefault="005E5494" w:rsidP="009D4432">
            <w:pPr>
              <w:rPr>
                <w:rFonts w:eastAsia="DengXian"/>
                <w:lang w:eastAsia="en-US"/>
              </w:rPr>
            </w:pPr>
            <w:r w:rsidRPr="00D70946">
              <w:rPr>
                <w:rFonts w:eastAsia="DengXian"/>
                <w:lang w:eastAsia="en-US"/>
              </w:rPr>
              <w:t>-</w:t>
            </w:r>
          </w:p>
        </w:tc>
      </w:tr>
      <w:tr w:rsidR="002F47BC" w:rsidRPr="00D70946" w14:paraId="375C5193" w14:textId="77777777" w:rsidTr="002F47BC">
        <w:tc>
          <w:tcPr>
            <w:tcW w:w="9762" w:type="dxa"/>
            <w:gridSpan w:val="6"/>
          </w:tcPr>
          <w:p w14:paraId="19042452" w14:textId="77777777" w:rsidR="002F47BC" w:rsidRPr="00D70946" w:rsidRDefault="002F47BC" w:rsidP="009D4432">
            <w:pPr>
              <w:pStyle w:val="TAN"/>
              <w:rPr>
                <w:lang w:eastAsia="en-US"/>
              </w:rPr>
            </w:pPr>
            <w:r w:rsidRPr="00D70946">
              <w:rPr>
                <w:lang w:eastAsia="en-US"/>
              </w:rPr>
              <w:t>Note 1: The request to establish a PDU session may be performed by MMI or AT command.</w:t>
            </w:r>
          </w:p>
          <w:p w14:paraId="4EF20FFE" w14:textId="77777777" w:rsidR="002F47BC" w:rsidRPr="00D70946" w:rsidRDefault="002F47BC" w:rsidP="009D4432">
            <w:pPr>
              <w:pStyle w:val="TAN"/>
              <w:rPr>
                <w:lang w:eastAsia="en-US"/>
              </w:rPr>
            </w:pPr>
            <w:r w:rsidRPr="00D70946">
              <w:rPr>
                <w:lang w:eastAsia="en-US"/>
              </w:rPr>
              <w:t>Note 2: The request to release a PDU session may be performed by MMI.</w:t>
            </w:r>
          </w:p>
        </w:tc>
      </w:tr>
    </w:tbl>
    <w:p w14:paraId="6BB2471F" w14:textId="77777777" w:rsidR="002F47BC" w:rsidRPr="00D70946" w:rsidRDefault="002F47BC" w:rsidP="009D4432">
      <w:pPr>
        <w:rPr>
          <w:lang w:eastAsia="en-US"/>
        </w:rPr>
      </w:pPr>
    </w:p>
    <w:p w14:paraId="315F5E7C" w14:textId="77777777" w:rsidR="002F47BC" w:rsidRPr="00D70946" w:rsidRDefault="002F47BC" w:rsidP="00595E65">
      <w:pPr>
        <w:pStyle w:val="H6"/>
        <w:rPr>
          <w:rFonts w:eastAsia="DengXian"/>
          <w:snapToGrid w:val="0"/>
        </w:rPr>
      </w:pPr>
      <w:r w:rsidRPr="00D70946">
        <w:rPr>
          <w:rFonts w:eastAsia="DengXian"/>
        </w:rPr>
        <w:t>10.1.6.2</w:t>
      </w:r>
      <w:r w:rsidRPr="00D70946">
        <w:rPr>
          <w:rFonts w:eastAsia="DengXian"/>
          <w:snapToGrid w:val="0"/>
        </w:rPr>
        <w:t>.3.3</w:t>
      </w:r>
      <w:r w:rsidRPr="00D70946">
        <w:rPr>
          <w:rFonts w:eastAsia="DengXian"/>
          <w:snapToGrid w:val="0"/>
        </w:rPr>
        <w:tab/>
        <w:t>Specific message contents</w:t>
      </w:r>
    </w:p>
    <w:p w14:paraId="2CFA7166" w14:textId="387795B8" w:rsidR="00F0092C" w:rsidRPr="00D70946" w:rsidRDefault="00F0092C" w:rsidP="009D4432">
      <w:pPr>
        <w:pStyle w:val="TH"/>
      </w:pPr>
      <w:r w:rsidRPr="00D70946">
        <w:t>Table 10.1.6.2.3.3-0: PDU SESSION ESTABLISHMENT ACCEPT (Step 2, Table 10.1.6.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D70946" w14:paraId="2504E711" w14:textId="77777777" w:rsidTr="00920C12">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1EDD25EE" w14:textId="77777777" w:rsidR="00F0092C" w:rsidRPr="00D70946" w:rsidRDefault="00F0092C" w:rsidP="009D4432">
            <w:pPr>
              <w:pStyle w:val="TAHCarNotBold"/>
            </w:pPr>
            <w:r w:rsidRPr="00D70946">
              <w:t>Derivation path: TS 38.508-1 [4], Table 4.7.2-2</w:t>
            </w:r>
          </w:p>
        </w:tc>
      </w:tr>
      <w:tr w:rsidR="00F0092C" w:rsidRPr="00D70946" w14:paraId="5287F111"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13537" w14:textId="77777777" w:rsidR="00F0092C" w:rsidRPr="00D70946" w:rsidRDefault="00F0092C" w:rsidP="009D4432">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03681B" w14:textId="77777777" w:rsidR="00F0092C" w:rsidRPr="00D70946" w:rsidRDefault="00F0092C" w:rsidP="009D4432">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BDA794" w14:textId="77777777" w:rsidR="00F0092C" w:rsidRPr="00D70946" w:rsidRDefault="00F0092C" w:rsidP="009D4432">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D2B573" w14:textId="77777777" w:rsidR="00F0092C" w:rsidRPr="00D70946" w:rsidRDefault="00F0092C" w:rsidP="009D4432">
            <w:r w:rsidRPr="00D70946">
              <w:t>Condition</w:t>
            </w:r>
          </w:p>
        </w:tc>
      </w:tr>
      <w:tr w:rsidR="00F0092C" w:rsidRPr="00D70946" w14:paraId="591FEF40"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37EF6B" w14:textId="77777777" w:rsidR="00F0092C" w:rsidRPr="00D70946" w:rsidRDefault="00F0092C" w:rsidP="009D4432">
            <w:r w:rsidRPr="00D70946">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8B855" w14:textId="77777777" w:rsidR="00F0092C" w:rsidRPr="00D70946" w:rsidRDefault="00F0092C" w:rsidP="009D4432">
            <w:r w:rsidRPr="00D70946">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47443"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D10F2" w14:textId="77777777" w:rsidR="00F0092C" w:rsidRPr="00D70946" w:rsidRDefault="00F0092C" w:rsidP="009D4432"/>
        </w:tc>
      </w:tr>
      <w:tr w:rsidR="00F0092C" w:rsidRPr="00D70946" w14:paraId="14B006D0"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2A5433" w14:textId="77777777" w:rsidR="00F0092C" w:rsidRPr="00D70946" w:rsidRDefault="00F0092C" w:rsidP="009D4432">
            <w:r w:rsidRPr="00D70946">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CFC39" w14:textId="77777777" w:rsidR="00F0092C" w:rsidRPr="00D70946"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4EC6D"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EE3A4" w14:textId="77777777" w:rsidR="00F0092C" w:rsidRPr="00D70946" w:rsidRDefault="00F0092C" w:rsidP="009D4432"/>
        </w:tc>
      </w:tr>
      <w:tr w:rsidR="00F0092C" w:rsidRPr="00D70946" w14:paraId="7846A4DB"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21355" w14:textId="77777777" w:rsidR="00F0092C" w:rsidRPr="00D70946" w:rsidRDefault="00F0092C" w:rsidP="009D4432">
            <w:r w:rsidRPr="00D70946">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C7F71" w14:textId="77777777" w:rsidR="00F0092C" w:rsidRPr="00D70946"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1EA8B"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F9DD3" w14:textId="77777777" w:rsidR="00F0092C" w:rsidRPr="00D70946" w:rsidRDefault="00F0092C" w:rsidP="009D4432"/>
        </w:tc>
      </w:tr>
      <w:tr w:rsidR="00F0092C" w:rsidRPr="00D70946" w14:paraId="05D6E212"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F537A" w14:textId="77777777" w:rsidR="00F0092C" w:rsidRPr="00D70946" w:rsidRDefault="00F0092C" w:rsidP="009D4432">
            <w:r w:rsidRPr="00D70946">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25B25" w14:textId="31471179" w:rsidR="00F0092C" w:rsidRPr="00D70946" w:rsidRDefault="00F0092C" w:rsidP="009D4432">
            <w:r w:rsidRPr="00D70946">
              <w:t>EPC default bearer context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F5C87"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D88D4" w14:textId="77777777" w:rsidR="00F0092C" w:rsidRPr="00D70946" w:rsidRDefault="00F0092C" w:rsidP="009D4432"/>
        </w:tc>
      </w:tr>
      <w:tr w:rsidR="00F0092C" w:rsidRPr="00D70946" w14:paraId="162DCEB1"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B70BB" w14:textId="77777777" w:rsidR="00F0092C" w:rsidRPr="00D70946" w:rsidRDefault="00F0092C" w:rsidP="009D4432">
            <w:r w:rsidRPr="00D70946">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08583" w14:textId="0AE5E9CD" w:rsidR="00F0092C" w:rsidRPr="00D70946" w:rsidRDefault="00F0092C" w:rsidP="009D4432">
            <w:r w:rsidRPr="00D70946">
              <w:t>The same DNN value as sent in the UL NAS TRANSPORT message at (step 2, Table 10.1.6.2.3.2-1; step 2a1, Table 4.5A.2.2.2-2, TS 38.508-1 [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EA253"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5F251" w14:textId="77777777" w:rsidR="00F0092C" w:rsidRPr="00D70946" w:rsidRDefault="00F0092C" w:rsidP="009D4432"/>
        </w:tc>
      </w:tr>
    </w:tbl>
    <w:p w14:paraId="416773E5" w14:textId="77777777" w:rsidR="00F0092C" w:rsidRPr="00D70946" w:rsidRDefault="00F0092C" w:rsidP="009D4432"/>
    <w:p w14:paraId="32B87604" w14:textId="5EB7849D" w:rsidR="002F47BC" w:rsidRPr="00D70946" w:rsidRDefault="002F47BC" w:rsidP="009D4432">
      <w:pPr>
        <w:pStyle w:val="TH"/>
      </w:pPr>
      <w:r w:rsidRPr="00D70946">
        <w:t>Table 10.1.6.2.3.3-1: PDU SESSION RELEASE REQUEST (step 4, Table 10.1.6.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47BC" w:rsidRPr="00D70946" w14:paraId="79B79F26" w14:textId="77777777" w:rsidTr="002F47BC">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69944F6B" w14:textId="77777777" w:rsidR="002F47BC" w:rsidRPr="00D70946" w:rsidRDefault="002F47BC" w:rsidP="009D4432">
            <w:pPr>
              <w:rPr>
                <w:rFonts w:eastAsia="DengXian"/>
                <w:lang w:eastAsia="en-US"/>
              </w:rPr>
            </w:pPr>
            <w:r w:rsidRPr="00D70946">
              <w:rPr>
                <w:rFonts w:eastAsia="DengXian"/>
                <w:lang w:eastAsia="en-US"/>
              </w:rPr>
              <w:t>Derivation Path: TS 38.508-1 [4] Table 4.7.2-12</w:t>
            </w:r>
          </w:p>
        </w:tc>
      </w:tr>
      <w:tr w:rsidR="002F47BC" w:rsidRPr="00D70946" w14:paraId="7851E472" w14:textId="77777777" w:rsidTr="002F47BC">
        <w:tblPrEx>
          <w:tblCellMar>
            <w:left w:w="108" w:type="dxa"/>
            <w:right w:w="108" w:type="dxa"/>
          </w:tblCellMar>
        </w:tblPrEx>
        <w:tc>
          <w:tcPr>
            <w:tcW w:w="4535" w:type="dxa"/>
            <w:gridSpan w:val="2"/>
          </w:tcPr>
          <w:p w14:paraId="1461687F" w14:textId="77777777" w:rsidR="002F47BC" w:rsidRPr="00D70946" w:rsidRDefault="002F47BC" w:rsidP="009D4432">
            <w:pPr>
              <w:rPr>
                <w:rFonts w:eastAsia="DengXian"/>
                <w:lang w:eastAsia="en-US"/>
              </w:rPr>
            </w:pPr>
            <w:r w:rsidRPr="00D70946">
              <w:rPr>
                <w:rFonts w:eastAsia="DengXian"/>
                <w:lang w:eastAsia="en-US"/>
              </w:rPr>
              <w:t>Information Element</w:t>
            </w:r>
          </w:p>
        </w:tc>
        <w:tc>
          <w:tcPr>
            <w:tcW w:w="2267" w:type="dxa"/>
          </w:tcPr>
          <w:p w14:paraId="77F294FE" w14:textId="77777777" w:rsidR="002F47BC" w:rsidRPr="00D70946" w:rsidRDefault="002F47BC" w:rsidP="009D4432">
            <w:pPr>
              <w:rPr>
                <w:rFonts w:eastAsia="DengXian"/>
                <w:lang w:eastAsia="en-US"/>
              </w:rPr>
            </w:pPr>
            <w:r w:rsidRPr="00D70946">
              <w:rPr>
                <w:rFonts w:eastAsia="DengXian"/>
                <w:lang w:eastAsia="en-US"/>
              </w:rPr>
              <w:t>Value/remark</w:t>
            </w:r>
          </w:p>
        </w:tc>
        <w:tc>
          <w:tcPr>
            <w:tcW w:w="1700" w:type="dxa"/>
          </w:tcPr>
          <w:p w14:paraId="304AD1B4" w14:textId="77777777" w:rsidR="002F47BC" w:rsidRPr="00D70946" w:rsidRDefault="002F47BC" w:rsidP="009D4432">
            <w:pPr>
              <w:rPr>
                <w:rFonts w:eastAsia="DengXian"/>
                <w:lang w:eastAsia="en-US"/>
              </w:rPr>
            </w:pPr>
            <w:r w:rsidRPr="00D70946">
              <w:rPr>
                <w:rFonts w:eastAsia="DengXian"/>
                <w:lang w:eastAsia="en-US"/>
              </w:rPr>
              <w:t>Comment</w:t>
            </w:r>
          </w:p>
        </w:tc>
        <w:tc>
          <w:tcPr>
            <w:tcW w:w="1245" w:type="dxa"/>
          </w:tcPr>
          <w:p w14:paraId="415BC2ED" w14:textId="77777777" w:rsidR="002F47BC" w:rsidRPr="00D70946" w:rsidRDefault="002F47BC" w:rsidP="009D4432">
            <w:pPr>
              <w:rPr>
                <w:rFonts w:eastAsia="DengXian"/>
                <w:lang w:eastAsia="en-US"/>
              </w:rPr>
            </w:pPr>
            <w:r w:rsidRPr="00D70946">
              <w:rPr>
                <w:rFonts w:eastAsia="DengXian"/>
                <w:lang w:eastAsia="en-US"/>
              </w:rPr>
              <w:t>Condition</w:t>
            </w:r>
          </w:p>
        </w:tc>
      </w:tr>
      <w:tr w:rsidR="002F47BC" w:rsidRPr="00D70946" w14:paraId="3D205D89" w14:textId="77777777" w:rsidTr="002F47BC">
        <w:tblPrEx>
          <w:tblCellMar>
            <w:left w:w="108" w:type="dxa"/>
            <w:right w:w="108" w:type="dxa"/>
          </w:tblCellMar>
        </w:tblPrEx>
        <w:tc>
          <w:tcPr>
            <w:tcW w:w="4535" w:type="dxa"/>
            <w:gridSpan w:val="2"/>
          </w:tcPr>
          <w:p w14:paraId="78B5EE42" w14:textId="77777777" w:rsidR="002F47BC" w:rsidRPr="00D70946" w:rsidRDefault="002F47BC" w:rsidP="009D4432">
            <w:pPr>
              <w:rPr>
                <w:rFonts w:eastAsia="DengXian"/>
                <w:lang w:eastAsia="en-US"/>
              </w:rPr>
            </w:pPr>
            <w:r w:rsidRPr="00D70946">
              <w:rPr>
                <w:rFonts w:eastAsia="DengXian"/>
                <w:lang w:eastAsia="en-US"/>
              </w:rPr>
              <w:t>PDU session ID</w:t>
            </w:r>
          </w:p>
        </w:tc>
        <w:tc>
          <w:tcPr>
            <w:tcW w:w="2267" w:type="dxa"/>
          </w:tcPr>
          <w:p w14:paraId="76825C20" w14:textId="77777777" w:rsidR="002F47BC" w:rsidRPr="00D70946" w:rsidRDefault="002F47BC" w:rsidP="009D4432">
            <w:pPr>
              <w:rPr>
                <w:rFonts w:eastAsia="DengXian"/>
                <w:lang w:eastAsia="en-US"/>
              </w:rPr>
            </w:pPr>
            <w:r w:rsidRPr="00D70946">
              <w:rPr>
                <w:rFonts w:eastAsia="DengXian"/>
                <w:lang w:eastAsia="en-US"/>
              </w:rPr>
              <w:t>Set to the ID UE requested in step 2 in Table 10.1.6.2.3.2-1</w:t>
            </w:r>
          </w:p>
        </w:tc>
        <w:tc>
          <w:tcPr>
            <w:tcW w:w="1700" w:type="dxa"/>
          </w:tcPr>
          <w:p w14:paraId="02152519" w14:textId="77777777" w:rsidR="002F47BC" w:rsidRPr="00D70946" w:rsidRDefault="002F47BC" w:rsidP="009D4432">
            <w:pPr>
              <w:rPr>
                <w:rFonts w:eastAsia="DengXian"/>
                <w:lang w:eastAsia="en-US"/>
              </w:rPr>
            </w:pPr>
          </w:p>
        </w:tc>
        <w:tc>
          <w:tcPr>
            <w:tcW w:w="1245" w:type="dxa"/>
          </w:tcPr>
          <w:p w14:paraId="003CF219" w14:textId="77777777" w:rsidR="002F47BC" w:rsidRPr="00D70946" w:rsidRDefault="002F47BC" w:rsidP="009D4432">
            <w:pPr>
              <w:rPr>
                <w:rFonts w:eastAsia="DengXian"/>
                <w:lang w:eastAsia="en-US"/>
              </w:rPr>
            </w:pPr>
          </w:p>
        </w:tc>
      </w:tr>
      <w:tr w:rsidR="002F47BC" w:rsidRPr="00D70946" w14:paraId="2C3FF1A4" w14:textId="77777777" w:rsidTr="002F47BC">
        <w:tblPrEx>
          <w:tblCellMar>
            <w:left w:w="108" w:type="dxa"/>
            <w:right w:w="108" w:type="dxa"/>
          </w:tblCellMar>
        </w:tblPrEx>
        <w:tc>
          <w:tcPr>
            <w:tcW w:w="4535" w:type="dxa"/>
            <w:gridSpan w:val="2"/>
            <w:tcBorders>
              <w:bottom w:val="single" w:sz="4" w:space="0" w:color="auto"/>
            </w:tcBorders>
          </w:tcPr>
          <w:p w14:paraId="1DB120F1" w14:textId="77777777" w:rsidR="002F47BC" w:rsidRPr="00D70946" w:rsidRDefault="002F47BC" w:rsidP="009D4432">
            <w:pPr>
              <w:rPr>
                <w:rFonts w:eastAsia="DengXian"/>
                <w:lang w:eastAsia="en-US"/>
              </w:rPr>
            </w:pPr>
            <w:r w:rsidRPr="00D70946">
              <w:rPr>
                <w:rFonts w:eastAsia="DengXian"/>
                <w:lang w:eastAsia="en-US"/>
              </w:rPr>
              <w:t>PTI</w:t>
            </w:r>
          </w:p>
        </w:tc>
        <w:tc>
          <w:tcPr>
            <w:tcW w:w="2267" w:type="dxa"/>
          </w:tcPr>
          <w:p w14:paraId="2F496E68" w14:textId="77777777" w:rsidR="002F47BC" w:rsidRPr="00D70946" w:rsidRDefault="002F47BC" w:rsidP="009D4432">
            <w:pPr>
              <w:rPr>
                <w:rFonts w:eastAsia="DengXian"/>
                <w:lang w:eastAsia="en-US"/>
              </w:rPr>
            </w:pPr>
            <w:r w:rsidRPr="00D70946">
              <w:rPr>
                <w:rFonts w:eastAsia="DengXian"/>
                <w:lang w:eastAsia="en-US"/>
              </w:rPr>
              <w:t>Any value from 1 to 254</w:t>
            </w:r>
          </w:p>
        </w:tc>
        <w:tc>
          <w:tcPr>
            <w:tcW w:w="1700" w:type="dxa"/>
          </w:tcPr>
          <w:p w14:paraId="2F1D4FBE" w14:textId="77777777" w:rsidR="002F47BC" w:rsidRPr="00D70946" w:rsidRDefault="002F47BC" w:rsidP="009D4432">
            <w:pPr>
              <w:rPr>
                <w:rFonts w:eastAsia="DengXian"/>
                <w:lang w:eastAsia="en-US"/>
              </w:rPr>
            </w:pPr>
          </w:p>
        </w:tc>
        <w:tc>
          <w:tcPr>
            <w:tcW w:w="1245" w:type="dxa"/>
          </w:tcPr>
          <w:p w14:paraId="1288FC33" w14:textId="77777777" w:rsidR="002F47BC" w:rsidRPr="00D70946" w:rsidRDefault="002F47BC" w:rsidP="009D4432">
            <w:pPr>
              <w:rPr>
                <w:rFonts w:eastAsia="DengXian"/>
                <w:lang w:eastAsia="en-US"/>
              </w:rPr>
            </w:pPr>
          </w:p>
        </w:tc>
      </w:tr>
    </w:tbl>
    <w:p w14:paraId="2C25F480" w14:textId="77777777" w:rsidR="002F47BC" w:rsidRPr="00D70946" w:rsidRDefault="002F47BC" w:rsidP="009D4432">
      <w:pPr>
        <w:rPr>
          <w:rFonts w:eastAsia="DengXian"/>
          <w:lang w:eastAsia="en-US"/>
        </w:rPr>
      </w:pPr>
    </w:p>
    <w:p w14:paraId="472196C2" w14:textId="77777777" w:rsidR="002F47BC" w:rsidRPr="00D70946" w:rsidRDefault="002F47BC" w:rsidP="009D4432">
      <w:pPr>
        <w:pStyle w:val="TH"/>
      </w:pPr>
      <w:r w:rsidRPr="00D70946">
        <w:t>Table 10.1.6.2.3.3-2: PDU SESSION RELEASE COMMAND (step 5, Table 10.1.6.2.3.2-1</w:t>
      </w:r>
      <w:r w:rsidR="005E5494" w:rsidRPr="00D70946">
        <w:t>; step 1, TS 36.508 [4] Table 4.9.21.2.2-1</w:t>
      </w:r>
      <w:r w:rsidRPr="00D70946">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47BC" w:rsidRPr="00D70946" w14:paraId="4432F7AC" w14:textId="77777777" w:rsidTr="002F47BC">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6EA17C85" w14:textId="77777777" w:rsidR="002F47BC" w:rsidRPr="00D70946" w:rsidRDefault="002F47BC" w:rsidP="009D4432">
            <w:pPr>
              <w:rPr>
                <w:rFonts w:eastAsia="DengXian"/>
                <w:lang w:eastAsia="en-US"/>
              </w:rPr>
            </w:pPr>
            <w:r w:rsidRPr="00D70946">
              <w:rPr>
                <w:rFonts w:eastAsia="DengXian"/>
                <w:lang w:eastAsia="en-US"/>
              </w:rPr>
              <w:t>Derivation Path: TS 38.508-1 [4] Table 4.7.2-14</w:t>
            </w:r>
          </w:p>
        </w:tc>
      </w:tr>
      <w:tr w:rsidR="002F47BC" w:rsidRPr="00D70946" w14:paraId="4360770F" w14:textId="77777777" w:rsidTr="002F47BC">
        <w:tblPrEx>
          <w:tblCellMar>
            <w:left w:w="108" w:type="dxa"/>
            <w:right w:w="108" w:type="dxa"/>
          </w:tblCellMar>
        </w:tblPrEx>
        <w:tc>
          <w:tcPr>
            <w:tcW w:w="4535" w:type="dxa"/>
            <w:gridSpan w:val="2"/>
          </w:tcPr>
          <w:p w14:paraId="725456FA" w14:textId="77777777" w:rsidR="002F47BC" w:rsidRPr="00D70946" w:rsidRDefault="002F47BC" w:rsidP="009D4432">
            <w:pPr>
              <w:rPr>
                <w:rFonts w:eastAsia="DengXian"/>
                <w:lang w:eastAsia="en-US"/>
              </w:rPr>
            </w:pPr>
            <w:r w:rsidRPr="00D70946">
              <w:rPr>
                <w:rFonts w:eastAsia="DengXian"/>
                <w:lang w:eastAsia="en-US"/>
              </w:rPr>
              <w:t>Information Element</w:t>
            </w:r>
          </w:p>
        </w:tc>
        <w:tc>
          <w:tcPr>
            <w:tcW w:w="2267" w:type="dxa"/>
          </w:tcPr>
          <w:p w14:paraId="28999854" w14:textId="77777777" w:rsidR="002F47BC" w:rsidRPr="00D70946" w:rsidRDefault="002F47BC" w:rsidP="009D4432">
            <w:pPr>
              <w:rPr>
                <w:rFonts w:eastAsia="DengXian"/>
                <w:lang w:eastAsia="en-US"/>
              </w:rPr>
            </w:pPr>
            <w:r w:rsidRPr="00D70946">
              <w:rPr>
                <w:rFonts w:eastAsia="DengXian"/>
                <w:lang w:eastAsia="en-US"/>
              </w:rPr>
              <w:t>Value/remark</w:t>
            </w:r>
          </w:p>
        </w:tc>
        <w:tc>
          <w:tcPr>
            <w:tcW w:w="1700" w:type="dxa"/>
          </w:tcPr>
          <w:p w14:paraId="27758A63" w14:textId="77777777" w:rsidR="002F47BC" w:rsidRPr="00D70946" w:rsidRDefault="002F47BC" w:rsidP="009D4432">
            <w:pPr>
              <w:rPr>
                <w:rFonts w:eastAsia="DengXian"/>
                <w:lang w:eastAsia="en-US"/>
              </w:rPr>
            </w:pPr>
            <w:r w:rsidRPr="00D70946">
              <w:rPr>
                <w:rFonts w:eastAsia="DengXian"/>
                <w:lang w:eastAsia="en-US"/>
              </w:rPr>
              <w:t>Comment</w:t>
            </w:r>
          </w:p>
        </w:tc>
        <w:tc>
          <w:tcPr>
            <w:tcW w:w="1245" w:type="dxa"/>
          </w:tcPr>
          <w:p w14:paraId="634AB075" w14:textId="77777777" w:rsidR="002F47BC" w:rsidRPr="00D70946" w:rsidRDefault="002F47BC" w:rsidP="009D4432">
            <w:pPr>
              <w:rPr>
                <w:rFonts w:eastAsia="DengXian"/>
                <w:lang w:eastAsia="en-US"/>
              </w:rPr>
            </w:pPr>
            <w:r w:rsidRPr="00D70946">
              <w:rPr>
                <w:rFonts w:eastAsia="DengXian"/>
                <w:lang w:eastAsia="en-US"/>
              </w:rPr>
              <w:t>Condition</w:t>
            </w:r>
          </w:p>
        </w:tc>
      </w:tr>
      <w:tr w:rsidR="002F47BC" w:rsidRPr="00D70946" w14:paraId="5D8CE0A1" w14:textId="77777777" w:rsidTr="002F47BC">
        <w:tblPrEx>
          <w:tblCellMar>
            <w:left w:w="108" w:type="dxa"/>
            <w:right w:w="108" w:type="dxa"/>
          </w:tblCellMar>
        </w:tblPrEx>
        <w:tc>
          <w:tcPr>
            <w:tcW w:w="4535" w:type="dxa"/>
            <w:gridSpan w:val="2"/>
          </w:tcPr>
          <w:p w14:paraId="66C44C45" w14:textId="77777777" w:rsidR="002F47BC" w:rsidRPr="00D70946" w:rsidRDefault="002F47BC" w:rsidP="009D4432">
            <w:pPr>
              <w:rPr>
                <w:rFonts w:eastAsia="DengXian"/>
                <w:lang w:eastAsia="en-US"/>
              </w:rPr>
            </w:pPr>
            <w:r w:rsidRPr="00D70946">
              <w:rPr>
                <w:rFonts w:eastAsia="DengXian"/>
                <w:lang w:eastAsia="en-US"/>
              </w:rPr>
              <w:t>PDU session ID</w:t>
            </w:r>
          </w:p>
        </w:tc>
        <w:tc>
          <w:tcPr>
            <w:tcW w:w="2267" w:type="dxa"/>
          </w:tcPr>
          <w:p w14:paraId="13AEDA65" w14:textId="77777777" w:rsidR="002F47BC" w:rsidRPr="00D70946" w:rsidRDefault="002F47BC" w:rsidP="009D4432">
            <w:pPr>
              <w:rPr>
                <w:rFonts w:eastAsia="DengXian"/>
                <w:lang w:eastAsia="en-US"/>
              </w:rPr>
            </w:pPr>
            <w:r w:rsidRPr="00D70946">
              <w:rPr>
                <w:rFonts w:eastAsia="DengXian"/>
                <w:lang w:eastAsia="en-US"/>
              </w:rPr>
              <w:t>Set to the ID UE requested in step 2 in Table 10.1.6.2.3.2-1</w:t>
            </w:r>
          </w:p>
        </w:tc>
        <w:tc>
          <w:tcPr>
            <w:tcW w:w="1700" w:type="dxa"/>
          </w:tcPr>
          <w:p w14:paraId="35FD1AAD" w14:textId="77777777" w:rsidR="002F47BC" w:rsidRPr="00D70946" w:rsidRDefault="002F47BC" w:rsidP="009D4432">
            <w:pPr>
              <w:rPr>
                <w:rFonts w:eastAsia="DengXian"/>
                <w:lang w:eastAsia="en-US"/>
              </w:rPr>
            </w:pPr>
          </w:p>
        </w:tc>
        <w:tc>
          <w:tcPr>
            <w:tcW w:w="1245" w:type="dxa"/>
          </w:tcPr>
          <w:p w14:paraId="49F52B59" w14:textId="77777777" w:rsidR="002F47BC" w:rsidRPr="00D70946" w:rsidRDefault="002F47BC" w:rsidP="009D4432">
            <w:pPr>
              <w:rPr>
                <w:rFonts w:eastAsia="DengXian"/>
                <w:lang w:eastAsia="en-US"/>
              </w:rPr>
            </w:pPr>
          </w:p>
        </w:tc>
      </w:tr>
      <w:tr w:rsidR="002F47BC" w:rsidRPr="00D70946" w14:paraId="43903220" w14:textId="77777777" w:rsidTr="002F47BC">
        <w:tblPrEx>
          <w:tblCellMar>
            <w:left w:w="108" w:type="dxa"/>
            <w:right w:w="108" w:type="dxa"/>
          </w:tblCellMar>
        </w:tblPrEx>
        <w:tc>
          <w:tcPr>
            <w:tcW w:w="4535" w:type="dxa"/>
            <w:gridSpan w:val="2"/>
            <w:tcBorders>
              <w:bottom w:val="single" w:sz="4" w:space="0" w:color="auto"/>
            </w:tcBorders>
          </w:tcPr>
          <w:p w14:paraId="00925E87" w14:textId="77777777" w:rsidR="002F47BC" w:rsidRPr="00D70946" w:rsidRDefault="002F47BC" w:rsidP="009D4432">
            <w:pPr>
              <w:rPr>
                <w:rFonts w:eastAsia="DengXian"/>
                <w:lang w:eastAsia="en-US"/>
              </w:rPr>
            </w:pPr>
            <w:r w:rsidRPr="00D70946">
              <w:rPr>
                <w:rFonts w:eastAsia="DengXian"/>
                <w:lang w:eastAsia="en-US"/>
              </w:rPr>
              <w:t>PTI</w:t>
            </w:r>
          </w:p>
        </w:tc>
        <w:tc>
          <w:tcPr>
            <w:tcW w:w="2267" w:type="dxa"/>
          </w:tcPr>
          <w:p w14:paraId="0A4112F3" w14:textId="77777777" w:rsidR="002F47BC" w:rsidRPr="00D70946" w:rsidRDefault="002F47BC" w:rsidP="009D4432">
            <w:pPr>
              <w:rPr>
                <w:rFonts w:eastAsia="DengXian"/>
                <w:lang w:eastAsia="en-US"/>
              </w:rPr>
            </w:pPr>
            <w:r w:rsidRPr="00D70946">
              <w:rPr>
                <w:rFonts w:eastAsia="DengXian"/>
                <w:lang w:eastAsia="en-US"/>
              </w:rPr>
              <w:t>'0000 0000'B</w:t>
            </w:r>
          </w:p>
        </w:tc>
        <w:tc>
          <w:tcPr>
            <w:tcW w:w="1700" w:type="dxa"/>
          </w:tcPr>
          <w:p w14:paraId="7D80A6B4" w14:textId="77777777" w:rsidR="002F47BC" w:rsidRPr="00D70946" w:rsidRDefault="002F47BC" w:rsidP="009D4432">
            <w:pPr>
              <w:rPr>
                <w:rFonts w:eastAsia="DengXian"/>
                <w:lang w:eastAsia="en-US"/>
              </w:rPr>
            </w:pPr>
            <w:r w:rsidRPr="00D70946">
              <w:rPr>
                <w:rFonts w:eastAsia="DengXian"/>
                <w:lang w:eastAsia="en-US"/>
              </w:rPr>
              <w:t>No procedure transaction identity assigned</w:t>
            </w:r>
          </w:p>
        </w:tc>
        <w:tc>
          <w:tcPr>
            <w:tcW w:w="1245" w:type="dxa"/>
          </w:tcPr>
          <w:p w14:paraId="4B883619" w14:textId="77777777" w:rsidR="002F47BC" w:rsidRPr="00D70946" w:rsidRDefault="002F47BC" w:rsidP="009D4432">
            <w:pPr>
              <w:rPr>
                <w:rFonts w:eastAsia="DengXian"/>
                <w:lang w:eastAsia="en-US"/>
              </w:rPr>
            </w:pPr>
          </w:p>
        </w:tc>
      </w:tr>
      <w:tr w:rsidR="002F47BC" w:rsidRPr="00D70946" w14:paraId="790B6379" w14:textId="77777777" w:rsidTr="002F47BC">
        <w:tblPrEx>
          <w:tblCellMar>
            <w:left w:w="108" w:type="dxa"/>
            <w:right w:w="108" w:type="dxa"/>
          </w:tblCellMar>
        </w:tblPrEx>
        <w:tc>
          <w:tcPr>
            <w:tcW w:w="4535" w:type="dxa"/>
            <w:gridSpan w:val="2"/>
          </w:tcPr>
          <w:p w14:paraId="0DDFD5B0" w14:textId="77777777" w:rsidR="002F47BC" w:rsidRPr="00D70946" w:rsidRDefault="002F47BC" w:rsidP="009D4432">
            <w:pPr>
              <w:rPr>
                <w:rFonts w:eastAsia="DengXian"/>
                <w:lang w:eastAsia="en-US"/>
              </w:rPr>
            </w:pPr>
            <w:r w:rsidRPr="00D70946">
              <w:rPr>
                <w:rFonts w:eastAsia="DengXian"/>
                <w:lang w:eastAsia="en-US"/>
              </w:rPr>
              <w:t>5GSM cause</w:t>
            </w:r>
          </w:p>
        </w:tc>
        <w:tc>
          <w:tcPr>
            <w:tcW w:w="2267" w:type="dxa"/>
          </w:tcPr>
          <w:p w14:paraId="5F156F2B" w14:textId="77777777" w:rsidR="002F47BC" w:rsidRPr="00D70946" w:rsidRDefault="002F47BC" w:rsidP="009D4432">
            <w:pPr>
              <w:rPr>
                <w:rFonts w:eastAsia="DengXian"/>
                <w:lang w:eastAsia="en-US"/>
              </w:rPr>
            </w:pPr>
            <w:r w:rsidRPr="00D70946">
              <w:rPr>
                <w:rFonts w:eastAsia="DengXian"/>
                <w:lang w:eastAsia="en-US"/>
              </w:rPr>
              <w:t>'0010 0100'B</w:t>
            </w:r>
          </w:p>
        </w:tc>
        <w:tc>
          <w:tcPr>
            <w:tcW w:w="1700" w:type="dxa"/>
          </w:tcPr>
          <w:p w14:paraId="5456A13B" w14:textId="77777777" w:rsidR="002F47BC" w:rsidRPr="00D70946" w:rsidRDefault="002F47BC" w:rsidP="009D4432">
            <w:pPr>
              <w:rPr>
                <w:rFonts w:eastAsia="DengXian"/>
                <w:lang w:eastAsia="en-US"/>
              </w:rPr>
            </w:pPr>
            <w:r w:rsidRPr="00D70946">
              <w:rPr>
                <w:rFonts w:eastAsia="DengXian"/>
                <w:lang w:eastAsia="en-US"/>
              </w:rPr>
              <w:t>#36 regular deactivation</w:t>
            </w:r>
          </w:p>
        </w:tc>
        <w:tc>
          <w:tcPr>
            <w:tcW w:w="1245" w:type="dxa"/>
          </w:tcPr>
          <w:p w14:paraId="1A7441C2" w14:textId="77777777" w:rsidR="002F47BC" w:rsidRPr="00D70946" w:rsidRDefault="002F47BC" w:rsidP="009D4432">
            <w:pPr>
              <w:rPr>
                <w:rFonts w:eastAsia="DengXian"/>
                <w:lang w:eastAsia="en-US"/>
              </w:rPr>
            </w:pPr>
          </w:p>
        </w:tc>
      </w:tr>
    </w:tbl>
    <w:p w14:paraId="44F41B68" w14:textId="77777777" w:rsidR="002F47BC" w:rsidRPr="00D70946" w:rsidRDefault="002F47BC" w:rsidP="009D4432">
      <w:pPr>
        <w:rPr>
          <w:rFonts w:eastAsia="DengXian"/>
          <w:lang w:eastAsia="en-US"/>
        </w:rPr>
      </w:pPr>
    </w:p>
    <w:p w14:paraId="63CC47C2" w14:textId="77777777" w:rsidR="002F47BC" w:rsidRPr="00D70946" w:rsidRDefault="002F47BC" w:rsidP="009D4432">
      <w:pPr>
        <w:pStyle w:val="TH"/>
      </w:pPr>
      <w:r w:rsidRPr="00D70946">
        <w:t>Table 10.1.6.2.3.3-3: PDU SESSION RELEASE COMPLETE (step 6, Table 10.1.6.2.3.2-1</w:t>
      </w:r>
      <w:r w:rsidR="005E5494" w:rsidRPr="00D70946">
        <w:t>; step 2, TS 36.508 [4] Table 4.9.21.2.2-1</w:t>
      </w:r>
      <w:r w:rsidRPr="00D70946">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47BC" w:rsidRPr="00D70946" w14:paraId="5C9C9160" w14:textId="77777777" w:rsidTr="002F47BC">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2EE9DBA8" w14:textId="77777777" w:rsidR="002F47BC" w:rsidRPr="00D70946" w:rsidRDefault="002F47BC" w:rsidP="009D4432">
            <w:pPr>
              <w:rPr>
                <w:rFonts w:eastAsia="DengXian"/>
                <w:lang w:eastAsia="en-US"/>
              </w:rPr>
            </w:pPr>
            <w:r w:rsidRPr="00D70946">
              <w:rPr>
                <w:rFonts w:eastAsia="DengXian"/>
                <w:lang w:eastAsia="en-US"/>
              </w:rPr>
              <w:t>Derivation Path: TS 38.508-1 [4] Table 4.7.2-15</w:t>
            </w:r>
          </w:p>
        </w:tc>
      </w:tr>
      <w:tr w:rsidR="002F47BC" w:rsidRPr="00D70946" w14:paraId="0B4613D5" w14:textId="77777777" w:rsidTr="002F47BC">
        <w:tblPrEx>
          <w:tblCellMar>
            <w:left w:w="108" w:type="dxa"/>
            <w:right w:w="108" w:type="dxa"/>
          </w:tblCellMar>
        </w:tblPrEx>
        <w:tc>
          <w:tcPr>
            <w:tcW w:w="4535" w:type="dxa"/>
            <w:gridSpan w:val="2"/>
          </w:tcPr>
          <w:p w14:paraId="7D81E571" w14:textId="77777777" w:rsidR="002F47BC" w:rsidRPr="00D70946" w:rsidRDefault="002F47BC" w:rsidP="009D4432">
            <w:pPr>
              <w:rPr>
                <w:rFonts w:eastAsia="DengXian"/>
                <w:lang w:eastAsia="en-US"/>
              </w:rPr>
            </w:pPr>
            <w:r w:rsidRPr="00D70946">
              <w:rPr>
                <w:rFonts w:eastAsia="DengXian"/>
                <w:lang w:eastAsia="en-US"/>
              </w:rPr>
              <w:t>Information Element</w:t>
            </w:r>
          </w:p>
        </w:tc>
        <w:tc>
          <w:tcPr>
            <w:tcW w:w="2267" w:type="dxa"/>
          </w:tcPr>
          <w:p w14:paraId="7B4C0A85" w14:textId="77777777" w:rsidR="002F47BC" w:rsidRPr="00D70946" w:rsidRDefault="002F47BC" w:rsidP="009D4432">
            <w:pPr>
              <w:rPr>
                <w:rFonts w:eastAsia="DengXian"/>
                <w:lang w:eastAsia="en-US"/>
              </w:rPr>
            </w:pPr>
            <w:r w:rsidRPr="00D70946">
              <w:rPr>
                <w:rFonts w:eastAsia="DengXian"/>
                <w:lang w:eastAsia="en-US"/>
              </w:rPr>
              <w:t>Value/remark</w:t>
            </w:r>
          </w:p>
        </w:tc>
        <w:tc>
          <w:tcPr>
            <w:tcW w:w="1700" w:type="dxa"/>
          </w:tcPr>
          <w:p w14:paraId="2F3C94DE" w14:textId="77777777" w:rsidR="002F47BC" w:rsidRPr="00D70946" w:rsidRDefault="002F47BC" w:rsidP="009D4432">
            <w:pPr>
              <w:rPr>
                <w:rFonts w:eastAsia="DengXian"/>
                <w:lang w:eastAsia="en-US"/>
              </w:rPr>
            </w:pPr>
            <w:r w:rsidRPr="00D70946">
              <w:rPr>
                <w:rFonts w:eastAsia="DengXian"/>
                <w:lang w:eastAsia="en-US"/>
              </w:rPr>
              <w:t>Comment</w:t>
            </w:r>
          </w:p>
        </w:tc>
        <w:tc>
          <w:tcPr>
            <w:tcW w:w="1245" w:type="dxa"/>
          </w:tcPr>
          <w:p w14:paraId="4227C890" w14:textId="77777777" w:rsidR="002F47BC" w:rsidRPr="00D70946" w:rsidRDefault="002F47BC" w:rsidP="009D4432">
            <w:pPr>
              <w:rPr>
                <w:rFonts w:eastAsia="DengXian"/>
                <w:lang w:eastAsia="en-US"/>
              </w:rPr>
            </w:pPr>
            <w:r w:rsidRPr="00D70946">
              <w:rPr>
                <w:rFonts w:eastAsia="DengXian"/>
                <w:lang w:eastAsia="en-US"/>
              </w:rPr>
              <w:t>Condition</w:t>
            </w:r>
          </w:p>
        </w:tc>
      </w:tr>
      <w:tr w:rsidR="002F47BC" w:rsidRPr="00D70946" w14:paraId="76A30102" w14:textId="77777777" w:rsidTr="002F47BC">
        <w:tblPrEx>
          <w:tblCellMar>
            <w:left w:w="108" w:type="dxa"/>
            <w:right w:w="108" w:type="dxa"/>
          </w:tblCellMar>
        </w:tblPrEx>
        <w:tc>
          <w:tcPr>
            <w:tcW w:w="4535" w:type="dxa"/>
            <w:gridSpan w:val="2"/>
            <w:tcBorders>
              <w:bottom w:val="single" w:sz="4" w:space="0" w:color="auto"/>
            </w:tcBorders>
          </w:tcPr>
          <w:p w14:paraId="1A738BDA" w14:textId="77777777" w:rsidR="002F47BC" w:rsidRPr="00D70946" w:rsidRDefault="002F47BC" w:rsidP="009D4432">
            <w:pPr>
              <w:rPr>
                <w:rFonts w:eastAsia="DengXian"/>
                <w:lang w:eastAsia="en-US"/>
              </w:rPr>
            </w:pPr>
            <w:r w:rsidRPr="00D70946">
              <w:rPr>
                <w:rFonts w:eastAsia="DengXian"/>
                <w:lang w:eastAsia="en-US"/>
              </w:rPr>
              <w:t>PDU session ID</w:t>
            </w:r>
          </w:p>
        </w:tc>
        <w:tc>
          <w:tcPr>
            <w:tcW w:w="2267" w:type="dxa"/>
          </w:tcPr>
          <w:p w14:paraId="5DC8E9E2" w14:textId="77777777" w:rsidR="002F47BC" w:rsidRPr="00D70946" w:rsidRDefault="002F47BC" w:rsidP="009D4432">
            <w:pPr>
              <w:rPr>
                <w:rFonts w:eastAsia="DengXian"/>
                <w:lang w:eastAsia="en-US"/>
              </w:rPr>
            </w:pPr>
            <w:r w:rsidRPr="00D70946">
              <w:rPr>
                <w:rFonts w:eastAsia="DengXian"/>
                <w:lang w:eastAsia="en-US"/>
              </w:rPr>
              <w:t>Set to the ID UE requested in step 2 in Table 10.1.6.2.3.2-1</w:t>
            </w:r>
          </w:p>
        </w:tc>
        <w:tc>
          <w:tcPr>
            <w:tcW w:w="1700" w:type="dxa"/>
          </w:tcPr>
          <w:p w14:paraId="7FC16C13" w14:textId="77777777" w:rsidR="002F47BC" w:rsidRPr="00D70946" w:rsidRDefault="002F47BC" w:rsidP="009D4432">
            <w:pPr>
              <w:rPr>
                <w:rFonts w:eastAsia="DengXian"/>
                <w:lang w:eastAsia="en-US"/>
              </w:rPr>
            </w:pPr>
          </w:p>
        </w:tc>
        <w:tc>
          <w:tcPr>
            <w:tcW w:w="1245" w:type="dxa"/>
          </w:tcPr>
          <w:p w14:paraId="3A5C0119" w14:textId="77777777" w:rsidR="002F47BC" w:rsidRPr="00D70946" w:rsidRDefault="002F47BC" w:rsidP="009D4432">
            <w:pPr>
              <w:rPr>
                <w:rFonts w:eastAsia="DengXian"/>
                <w:lang w:eastAsia="en-US"/>
              </w:rPr>
            </w:pPr>
          </w:p>
        </w:tc>
      </w:tr>
      <w:tr w:rsidR="002F47BC" w:rsidRPr="00D70946" w14:paraId="52F23F0C" w14:textId="77777777" w:rsidTr="002F47BC">
        <w:tblPrEx>
          <w:tblCellMar>
            <w:left w:w="108" w:type="dxa"/>
            <w:right w:w="108" w:type="dxa"/>
          </w:tblCellMar>
        </w:tblPrEx>
        <w:tc>
          <w:tcPr>
            <w:tcW w:w="4535" w:type="dxa"/>
            <w:gridSpan w:val="2"/>
            <w:tcBorders>
              <w:bottom w:val="single" w:sz="4" w:space="0" w:color="auto"/>
            </w:tcBorders>
          </w:tcPr>
          <w:p w14:paraId="666A9D44" w14:textId="77777777" w:rsidR="002F47BC" w:rsidRPr="00D70946" w:rsidRDefault="002F47BC" w:rsidP="009D4432">
            <w:pPr>
              <w:rPr>
                <w:rFonts w:eastAsia="DengXian"/>
                <w:lang w:eastAsia="en-US"/>
              </w:rPr>
            </w:pPr>
            <w:r w:rsidRPr="00D70946">
              <w:rPr>
                <w:rFonts w:eastAsia="DengXian"/>
                <w:lang w:eastAsia="en-US"/>
              </w:rPr>
              <w:t>PTI</w:t>
            </w:r>
          </w:p>
        </w:tc>
        <w:tc>
          <w:tcPr>
            <w:tcW w:w="2267" w:type="dxa"/>
          </w:tcPr>
          <w:p w14:paraId="23201724" w14:textId="77777777" w:rsidR="002F47BC" w:rsidRPr="00D70946" w:rsidRDefault="002F47BC" w:rsidP="009D4432">
            <w:pPr>
              <w:rPr>
                <w:rFonts w:eastAsia="DengXian"/>
                <w:lang w:eastAsia="en-US"/>
              </w:rPr>
            </w:pPr>
            <w:r w:rsidRPr="00D70946">
              <w:rPr>
                <w:rFonts w:eastAsia="DengXian"/>
                <w:lang w:eastAsia="en-US"/>
              </w:rPr>
              <w:t>'0000 0000'B</w:t>
            </w:r>
          </w:p>
        </w:tc>
        <w:tc>
          <w:tcPr>
            <w:tcW w:w="1700" w:type="dxa"/>
          </w:tcPr>
          <w:p w14:paraId="212486F6" w14:textId="77777777" w:rsidR="002F47BC" w:rsidRPr="00D70946" w:rsidRDefault="002F47BC" w:rsidP="009D4432">
            <w:pPr>
              <w:rPr>
                <w:rFonts w:eastAsia="DengXian"/>
                <w:lang w:eastAsia="en-US"/>
              </w:rPr>
            </w:pPr>
            <w:r w:rsidRPr="00D70946">
              <w:rPr>
                <w:rFonts w:eastAsia="DengXian"/>
                <w:lang w:eastAsia="en-US"/>
              </w:rPr>
              <w:t>unassigned</w:t>
            </w:r>
          </w:p>
        </w:tc>
        <w:tc>
          <w:tcPr>
            <w:tcW w:w="1245" w:type="dxa"/>
          </w:tcPr>
          <w:p w14:paraId="115A5EC4" w14:textId="77777777" w:rsidR="002F47BC" w:rsidRPr="00D70946" w:rsidRDefault="002F47BC" w:rsidP="009D4432">
            <w:pPr>
              <w:rPr>
                <w:rFonts w:eastAsia="DengXian"/>
                <w:lang w:eastAsia="en-US"/>
              </w:rPr>
            </w:pPr>
          </w:p>
        </w:tc>
      </w:tr>
    </w:tbl>
    <w:p w14:paraId="326991E4" w14:textId="77777777" w:rsidR="002F47BC" w:rsidRPr="00D70946" w:rsidRDefault="002F47BC" w:rsidP="009D4432">
      <w:pPr>
        <w:rPr>
          <w:rFonts w:eastAsia="DengXian"/>
          <w:lang w:eastAsia="en-US"/>
        </w:rPr>
      </w:pPr>
    </w:p>
    <w:p w14:paraId="10DD09C3" w14:textId="77777777" w:rsidR="00956997" w:rsidRPr="00D70946" w:rsidRDefault="00956997" w:rsidP="00956997">
      <w:pPr>
        <w:pStyle w:val="Heading3"/>
        <w:rPr>
          <w:rFonts w:eastAsia="DengXian"/>
        </w:rPr>
      </w:pPr>
      <w:bookmarkStart w:id="597" w:name="_Toc21103498"/>
      <w:r w:rsidRPr="00D70946">
        <w:rPr>
          <w:rFonts w:eastAsia="DengXian"/>
        </w:rPr>
        <w:t>10.1.7</w:t>
      </w:r>
      <w:r w:rsidRPr="00D70946">
        <w:rPr>
          <w:rFonts w:eastAsia="DengXian"/>
        </w:rPr>
        <w:tab/>
      </w:r>
      <w:r w:rsidRPr="00D70946">
        <w:t>Network-requested PDU session release</w:t>
      </w:r>
    </w:p>
    <w:p w14:paraId="0ACC251B" w14:textId="77777777" w:rsidR="00956997" w:rsidRPr="00D70946" w:rsidRDefault="00956997" w:rsidP="00956997">
      <w:pPr>
        <w:pStyle w:val="Heading4"/>
        <w:rPr>
          <w:rFonts w:eastAsia="DengXian"/>
          <w:sz w:val="28"/>
        </w:rPr>
      </w:pPr>
      <w:r w:rsidRPr="00D70946">
        <w:rPr>
          <w:rFonts w:eastAsia="DengXian"/>
        </w:rPr>
        <w:t>10.1.7.1</w:t>
      </w:r>
      <w:r w:rsidRPr="00D70946">
        <w:rPr>
          <w:rFonts w:eastAsia="DengXian"/>
        </w:rPr>
        <w:tab/>
      </w:r>
      <w:r w:rsidRPr="00D70946">
        <w:t>SNPN / Network-requested PDU session release / Accepted / Insufficient resources / T3396, Accepted / Insufficient resources for specific slice and DNN / T3584</w:t>
      </w:r>
    </w:p>
    <w:p w14:paraId="54B8372D" w14:textId="77777777" w:rsidR="00956997" w:rsidRPr="00D70946" w:rsidRDefault="00956997" w:rsidP="00956997">
      <w:pPr>
        <w:pStyle w:val="H6"/>
        <w:rPr>
          <w:rFonts w:eastAsia="DengXian"/>
          <w:sz w:val="18"/>
        </w:rPr>
      </w:pPr>
      <w:r w:rsidRPr="00D70946">
        <w:rPr>
          <w:rFonts w:eastAsia="DengXian"/>
        </w:rPr>
        <w:t>10.1.7.1.1</w:t>
      </w:r>
      <w:r w:rsidRPr="00D70946">
        <w:rPr>
          <w:rFonts w:eastAsia="DengXian"/>
        </w:rPr>
        <w:tab/>
        <w:t>Test Purpose (TP)</w:t>
      </w:r>
    </w:p>
    <w:p w14:paraId="3A29A64B" w14:textId="77777777" w:rsidR="00956997" w:rsidRPr="00D70946" w:rsidRDefault="00956997" w:rsidP="00956997">
      <w:pPr>
        <w:pStyle w:val="H6"/>
        <w:rPr>
          <w:rFonts w:eastAsia="DengXian"/>
        </w:rPr>
      </w:pPr>
      <w:r w:rsidRPr="00D70946">
        <w:rPr>
          <w:rFonts w:eastAsia="DengXian"/>
        </w:rPr>
        <w:t>(1)</w:t>
      </w:r>
    </w:p>
    <w:p w14:paraId="6ADD6921" w14:textId="77777777" w:rsidR="00956997" w:rsidRPr="00D70946" w:rsidRDefault="00956997" w:rsidP="00956997">
      <w:pPr>
        <w:pStyle w:val="PL"/>
        <w:rPr>
          <w:rFonts w:eastAsia="DengXian"/>
          <w:noProof w:val="0"/>
          <w:color w:val="000000"/>
        </w:rPr>
      </w:pPr>
      <w:r w:rsidRPr="00D70946">
        <w:rPr>
          <w:rFonts w:eastAsia="DengXian"/>
          <w:b/>
          <w:noProof w:val="0"/>
          <w:color w:val="000000"/>
        </w:rPr>
        <w:t>with</w:t>
      </w:r>
      <w:r w:rsidRPr="00D70946">
        <w:rPr>
          <w:rFonts w:eastAsia="DengXian"/>
          <w:noProof w:val="0"/>
          <w:color w:val="000000"/>
        </w:rPr>
        <w:t xml:space="preserve"> { </w:t>
      </w:r>
      <w:r w:rsidRPr="00D70946">
        <w:rPr>
          <w:rFonts w:cs="Courier New"/>
          <w:noProof w:val="0"/>
          <w:color w:val="000000"/>
          <w:szCs w:val="16"/>
        </w:rPr>
        <w:t xml:space="preserve">UE is in PDU SESSION ACTIVE state </w:t>
      </w:r>
      <w:r w:rsidRPr="00D70946">
        <w:rPr>
          <w:rFonts w:eastAsia="DengXian"/>
          <w:noProof w:val="0"/>
          <w:color w:val="000000"/>
        </w:rPr>
        <w:t>}</w:t>
      </w:r>
    </w:p>
    <w:p w14:paraId="4B1707AE" w14:textId="77777777" w:rsidR="00956997" w:rsidRPr="00D70946" w:rsidRDefault="00956997" w:rsidP="00956997">
      <w:pPr>
        <w:pStyle w:val="PL"/>
        <w:rPr>
          <w:rFonts w:eastAsia="DengXian"/>
          <w:noProof w:val="0"/>
          <w:color w:val="000000"/>
        </w:rPr>
      </w:pPr>
      <w:r w:rsidRPr="00D70946">
        <w:rPr>
          <w:rFonts w:eastAsia="DengXian"/>
          <w:b/>
          <w:noProof w:val="0"/>
          <w:color w:val="000000"/>
        </w:rPr>
        <w:t>ensure that</w:t>
      </w:r>
      <w:r w:rsidRPr="00D70946">
        <w:rPr>
          <w:rFonts w:eastAsia="DengXian"/>
          <w:noProof w:val="0"/>
          <w:color w:val="000000"/>
        </w:rPr>
        <w:t xml:space="preserve"> {</w:t>
      </w:r>
      <w:r w:rsidRPr="00D70946">
        <w:rPr>
          <w:rFonts w:eastAsia="DengXian"/>
          <w:noProof w:val="0"/>
          <w:color w:val="000000"/>
        </w:rPr>
        <w:br/>
        <w:t xml:space="preserve">  </w:t>
      </w:r>
      <w:r w:rsidRPr="00D70946">
        <w:rPr>
          <w:rFonts w:eastAsia="DengXian"/>
          <w:b/>
          <w:noProof w:val="0"/>
          <w:color w:val="000000"/>
        </w:rPr>
        <w:t>when</w:t>
      </w:r>
      <w:r w:rsidRPr="00D70946">
        <w:rPr>
          <w:rFonts w:eastAsia="DengXian"/>
          <w:noProof w:val="0"/>
          <w:color w:val="000000"/>
        </w:rPr>
        <w:t xml:space="preserve"> { </w:t>
      </w:r>
      <w:r w:rsidRPr="00D70946">
        <w:rPr>
          <w:rFonts w:cs="Courier New"/>
          <w:noProof w:val="0"/>
          <w:color w:val="000000"/>
          <w:szCs w:val="16"/>
        </w:rPr>
        <w:t xml:space="preserve">UE receives a PDU SESSION RELEASE COMMAND message including 5GSM cause #26 "insufficient resources" and the Back-off timer value that indicates deactivated </w:t>
      </w:r>
      <w:r w:rsidRPr="00D70946">
        <w:rPr>
          <w:rFonts w:eastAsia="DengXian"/>
          <w:noProof w:val="0"/>
          <w:color w:val="000000"/>
        </w:rPr>
        <w:t>}</w:t>
      </w:r>
    </w:p>
    <w:p w14:paraId="4D8E7F3E" w14:textId="77777777" w:rsidR="00956997" w:rsidRPr="00D70946" w:rsidRDefault="00956997" w:rsidP="00956997">
      <w:pPr>
        <w:pStyle w:val="PL"/>
        <w:rPr>
          <w:rFonts w:eastAsia="DengXian"/>
          <w:noProof w:val="0"/>
          <w:color w:val="000000"/>
        </w:rPr>
      </w:pPr>
      <w:r w:rsidRPr="00D70946">
        <w:rPr>
          <w:rFonts w:eastAsia="DengXian"/>
          <w:noProof w:val="0"/>
          <w:color w:val="000000"/>
        </w:rPr>
        <w:t xml:space="preserve">    </w:t>
      </w:r>
      <w:r w:rsidRPr="00D70946">
        <w:rPr>
          <w:rFonts w:eastAsia="DengXian"/>
          <w:b/>
          <w:noProof w:val="0"/>
          <w:color w:val="000000"/>
        </w:rPr>
        <w:t>then</w:t>
      </w:r>
      <w:r w:rsidRPr="00D70946">
        <w:rPr>
          <w:rFonts w:eastAsia="DengXian"/>
          <w:noProof w:val="0"/>
          <w:color w:val="000000"/>
        </w:rPr>
        <w:t xml:space="preserve"> { </w:t>
      </w:r>
      <w:r w:rsidRPr="00D70946">
        <w:rPr>
          <w:rFonts w:cs="Courier New"/>
          <w:noProof w:val="0"/>
          <w:color w:val="000000"/>
          <w:szCs w:val="16"/>
        </w:rPr>
        <w:t xml:space="preserve">UE does not send a PDU SESSION ESTABLISHMENT REQUEST message until </w:t>
      </w:r>
      <w:r w:rsidRPr="00D70946">
        <w:rPr>
          <w:noProof w:val="0"/>
        </w:rPr>
        <w:t>the UE is switched off, the USIM is removed, the entry in the "list of subscriber data" for the current SNPN is updated</w:t>
      </w:r>
      <w:r w:rsidRPr="00D70946">
        <w:rPr>
          <w:rFonts w:cs="Courier New"/>
          <w:noProof w:val="0"/>
          <w:color w:val="000000"/>
          <w:szCs w:val="16"/>
        </w:rPr>
        <w:t xml:space="preserve"> </w:t>
      </w:r>
      <w:r w:rsidRPr="00D70946">
        <w:rPr>
          <w:rFonts w:eastAsia="DengXian"/>
          <w:noProof w:val="0"/>
          <w:color w:val="000000"/>
        </w:rPr>
        <w:t>}</w:t>
      </w:r>
    </w:p>
    <w:p w14:paraId="6EB44FFA" w14:textId="77777777" w:rsidR="00956997" w:rsidRPr="00D70946" w:rsidRDefault="00956997" w:rsidP="00956997">
      <w:pPr>
        <w:pStyle w:val="PL"/>
        <w:rPr>
          <w:rFonts w:eastAsia="DengXian"/>
          <w:noProof w:val="0"/>
          <w:color w:val="000000"/>
        </w:rPr>
      </w:pPr>
      <w:r w:rsidRPr="00D70946">
        <w:rPr>
          <w:rFonts w:eastAsia="DengXian"/>
          <w:noProof w:val="0"/>
          <w:color w:val="000000"/>
        </w:rPr>
        <w:t xml:space="preserve">            }</w:t>
      </w:r>
    </w:p>
    <w:p w14:paraId="166D1D96" w14:textId="77777777" w:rsidR="00956997" w:rsidRPr="00D70946" w:rsidRDefault="00956997" w:rsidP="00956997">
      <w:pPr>
        <w:pStyle w:val="PL"/>
        <w:rPr>
          <w:rFonts w:eastAsia="DengXian"/>
          <w:noProof w:val="0"/>
        </w:rPr>
      </w:pPr>
    </w:p>
    <w:p w14:paraId="7314CF64" w14:textId="77777777" w:rsidR="00956997" w:rsidRPr="00D70946" w:rsidRDefault="00956997" w:rsidP="00956997">
      <w:pPr>
        <w:pStyle w:val="H6"/>
        <w:rPr>
          <w:rFonts w:eastAsia="DengXian"/>
        </w:rPr>
      </w:pPr>
      <w:r w:rsidRPr="00D70946">
        <w:rPr>
          <w:rFonts w:eastAsia="DengXian"/>
        </w:rPr>
        <w:t>(2)</w:t>
      </w:r>
    </w:p>
    <w:p w14:paraId="00652F9C" w14:textId="77777777" w:rsidR="00956997" w:rsidRPr="00D70946" w:rsidRDefault="00956997" w:rsidP="00956997">
      <w:pPr>
        <w:pStyle w:val="PL"/>
        <w:rPr>
          <w:rFonts w:eastAsia="DengXian"/>
          <w:noProof w:val="0"/>
          <w:color w:val="000000"/>
        </w:rPr>
      </w:pPr>
      <w:r w:rsidRPr="00D70946">
        <w:rPr>
          <w:rFonts w:eastAsia="DengXian"/>
          <w:b/>
          <w:noProof w:val="0"/>
          <w:color w:val="000000"/>
        </w:rPr>
        <w:t>with</w:t>
      </w:r>
      <w:r w:rsidRPr="00D70946">
        <w:rPr>
          <w:rFonts w:eastAsia="DengXian"/>
          <w:noProof w:val="0"/>
          <w:color w:val="000000"/>
        </w:rPr>
        <w:t xml:space="preserve"> { </w:t>
      </w:r>
      <w:r w:rsidRPr="00D70946">
        <w:rPr>
          <w:rFonts w:cs="Courier New"/>
          <w:noProof w:val="0"/>
          <w:color w:val="000000"/>
          <w:szCs w:val="16"/>
        </w:rPr>
        <w:t xml:space="preserve">UE is in PDU SESSION ACTIVE state </w:t>
      </w:r>
      <w:r w:rsidRPr="00D70946">
        <w:rPr>
          <w:rFonts w:eastAsia="DengXian"/>
          <w:noProof w:val="0"/>
          <w:color w:val="000000"/>
        </w:rPr>
        <w:t>}</w:t>
      </w:r>
    </w:p>
    <w:p w14:paraId="44E025F3" w14:textId="77777777" w:rsidR="00956997" w:rsidRPr="00D70946" w:rsidRDefault="00956997" w:rsidP="00956997">
      <w:pPr>
        <w:pStyle w:val="PL"/>
        <w:rPr>
          <w:rFonts w:eastAsia="DengXian"/>
          <w:noProof w:val="0"/>
          <w:color w:val="000000"/>
        </w:rPr>
      </w:pPr>
      <w:r w:rsidRPr="00D70946">
        <w:rPr>
          <w:rFonts w:eastAsia="DengXian"/>
          <w:b/>
          <w:noProof w:val="0"/>
          <w:color w:val="000000"/>
        </w:rPr>
        <w:t>ensure that</w:t>
      </w:r>
      <w:r w:rsidRPr="00D70946">
        <w:rPr>
          <w:rFonts w:eastAsia="DengXian"/>
          <w:noProof w:val="0"/>
          <w:color w:val="000000"/>
        </w:rPr>
        <w:t xml:space="preserve"> {</w:t>
      </w:r>
      <w:r w:rsidRPr="00D70946">
        <w:rPr>
          <w:rFonts w:eastAsia="DengXian"/>
          <w:noProof w:val="0"/>
          <w:color w:val="000000"/>
        </w:rPr>
        <w:br/>
        <w:t xml:space="preserve">  </w:t>
      </w:r>
      <w:r w:rsidRPr="00D70946">
        <w:rPr>
          <w:rFonts w:eastAsia="DengXian"/>
          <w:b/>
          <w:noProof w:val="0"/>
          <w:color w:val="000000"/>
        </w:rPr>
        <w:t>when</w:t>
      </w:r>
      <w:r w:rsidRPr="00D70946">
        <w:rPr>
          <w:rFonts w:eastAsia="DengXian"/>
          <w:noProof w:val="0"/>
          <w:color w:val="000000"/>
        </w:rPr>
        <w:t xml:space="preserve"> { </w:t>
      </w:r>
      <w:r w:rsidRPr="00D70946">
        <w:rPr>
          <w:rFonts w:cs="Courier New"/>
          <w:noProof w:val="0"/>
          <w:color w:val="000000"/>
          <w:szCs w:val="16"/>
        </w:rPr>
        <w:t xml:space="preserve">UE receives a PDU SESSION RELEASE COMMAND message including 5GSM cause #67 "insufficient resources for specific slice and DNN" and the Back-off timer value that indicates deactivated </w:t>
      </w:r>
      <w:r w:rsidRPr="00D70946">
        <w:rPr>
          <w:rFonts w:eastAsia="DengXian"/>
          <w:noProof w:val="0"/>
          <w:color w:val="000000"/>
        </w:rPr>
        <w:t>}</w:t>
      </w:r>
    </w:p>
    <w:p w14:paraId="661CB08C" w14:textId="77777777" w:rsidR="00956997" w:rsidRPr="00D70946" w:rsidRDefault="00956997" w:rsidP="00956997">
      <w:pPr>
        <w:pStyle w:val="PL"/>
        <w:rPr>
          <w:rFonts w:eastAsia="DengXian"/>
          <w:noProof w:val="0"/>
          <w:color w:val="000000"/>
        </w:rPr>
      </w:pPr>
      <w:r w:rsidRPr="00D70946">
        <w:rPr>
          <w:rFonts w:eastAsia="DengXian"/>
          <w:noProof w:val="0"/>
          <w:color w:val="000000"/>
        </w:rPr>
        <w:t xml:space="preserve">    </w:t>
      </w:r>
      <w:r w:rsidRPr="00D70946">
        <w:rPr>
          <w:rFonts w:eastAsia="DengXian"/>
          <w:b/>
          <w:noProof w:val="0"/>
          <w:color w:val="000000"/>
        </w:rPr>
        <w:t>then</w:t>
      </w:r>
      <w:r w:rsidRPr="00D70946">
        <w:rPr>
          <w:rFonts w:eastAsia="DengXian"/>
          <w:noProof w:val="0"/>
          <w:color w:val="000000"/>
        </w:rPr>
        <w:t xml:space="preserve"> { </w:t>
      </w:r>
      <w:r w:rsidRPr="00D70946">
        <w:rPr>
          <w:rFonts w:cs="Courier New"/>
          <w:noProof w:val="0"/>
          <w:color w:val="000000"/>
          <w:szCs w:val="16"/>
        </w:rPr>
        <w:t xml:space="preserve">UE does not send a PDU SESSION ESTABLISHMENT REQUEST message for the same [S-NSSAI, DNN] combination </w:t>
      </w:r>
      <w:r w:rsidRPr="00D70946">
        <w:rPr>
          <w:noProof w:val="0"/>
        </w:rPr>
        <w:t>until the UE is switched off, the USIM is removed, the entry in the "list of subscriber data" for the current SNPN is updated</w:t>
      </w:r>
      <w:r w:rsidRPr="00D70946">
        <w:rPr>
          <w:rFonts w:cs="Courier New"/>
          <w:noProof w:val="0"/>
          <w:color w:val="000000"/>
          <w:szCs w:val="16"/>
        </w:rPr>
        <w:t xml:space="preserve"> </w:t>
      </w:r>
      <w:r w:rsidRPr="00D70946">
        <w:rPr>
          <w:rFonts w:eastAsia="DengXian"/>
          <w:noProof w:val="0"/>
          <w:color w:val="000000"/>
        </w:rPr>
        <w:t>}</w:t>
      </w:r>
    </w:p>
    <w:p w14:paraId="75ADC7D8" w14:textId="77777777" w:rsidR="00956997" w:rsidRPr="00D70946" w:rsidRDefault="00956997" w:rsidP="00956997">
      <w:pPr>
        <w:pStyle w:val="PL"/>
        <w:rPr>
          <w:rFonts w:eastAsia="DengXian"/>
          <w:noProof w:val="0"/>
          <w:color w:val="000000"/>
        </w:rPr>
      </w:pPr>
      <w:r w:rsidRPr="00D70946">
        <w:rPr>
          <w:rFonts w:eastAsia="DengXian"/>
          <w:noProof w:val="0"/>
          <w:color w:val="000000"/>
        </w:rPr>
        <w:t xml:space="preserve">            }</w:t>
      </w:r>
    </w:p>
    <w:p w14:paraId="5D9683D3" w14:textId="77777777" w:rsidR="00956997" w:rsidRPr="00D70946" w:rsidRDefault="00956997" w:rsidP="00956997">
      <w:pPr>
        <w:pStyle w:val="PL"/>
        <w:rPr>
          <w:rFonts w:eastAsia="DengXian"/>
          <w:noProof w:val="0"/>
        </w:rPr>
      </w:pPr>
    </w:p>
    <w:p w14:paraId="724C139C" w14:textId="77777777" w:rsidR="00956997" w:rsidRPr="00D70946" w:rsidRDefault="00956997" w:rsidP="00956997">
      <w:pPr>
        <w:pStyle w:val="H6"/>
        <w:rPr>
          <w:rFonts w:eastAsia="DengXian"/>
        </w:rPr>
      </w:pPr>
      <w:r w:rsidRPr="00D70946">
        <w:rPr>
          <w:rFonts w:eastAsia="DengXian"/>
        </w:rPr>
        <w:t>10.1.7.1.2</w:t>
      </w:r>
      <w:r w:rsidRPr="00D70946">
        <w:rPr>
          <w:rFonts w:eastAsia="DengXian"/>
        </w:rPr>
        <w:tab/>
        <w:t>Conformance requirements</w:t>
      </w:r>
    </w:p>
    <w:p w14:paraId="6B993F54" w14:textId="77777777" w:rsidR="00956997" w:rsidRPr="00D70946" w:rsidRDefault="00956997" w:rsidP="009D4432">
      <w:pPr>
        <w:rPr>
          <w:rFonts w:eastAsia="DengXian"/>
          <w:lang w:eastAsia="en-US"/>
        </w:rPr>
      </w:pPr>
      <w:r w:rsidRPr="00D70946">
        <w:rPr>
          <w:rFonts w:eastAsia="DengXian"/>
          <w:lang w:eastAsia="en-US"/>
        </w:rPr>
        <w:t>References: The conformance requirements covered in the current TC are specified in: TS 24.501, clause 6.2.7, 6.4.3.3 and 6.4.3.5. Unless otherwise stated these are Rel-15 requirements.</w:t>
      </w:r>
    </w:p>
    <w:p w14:paraId="711F7CDD" w14:textId="77777777" w:rsidR="00956997" w:rsidRPr="00D70946" w:rsidRDefault="00956997" w:rsidP="009D4432">
      <w:pPr>
        <w:rPr>
          <w:lang w:eastAsia="en-US"/>
        </w:rPr>
      </w:pPr>
      <w:r w:rsidRPr="00D70946">
        <w:rPr>
          <w:lang w:eastAsia="en-US"/>
        </w:rPr>
        <w:t>[TS 24.501, clause 6.2.7]</w:t>
      </w:r>
    </w:p>
    <w:p w14:paraId="60061428" w14:textId="77777777" w:rsidR="00956997" w:rsidRPr="00D70946" w:rsidRDefault="00956997" w:rsidP="009D4432">
      <w:r w:rsidRPr="00D70946">
        <w:rPr>
          <w:lang w:eastAsia="zh-CN"/>
        </w:rPr>
        <w:t>The network may detect and start performing DNN based congestion control when one or more DNN congestion criteria as specified in 3GPP TS 23.501 [8] are met.</w:t>
      </w:r>
      <w:r w:rsidRPr="00D70946">
        <w:t xml:space="preserve"> If the UE does not provide a DNN for a non-emergency PDU session, then the network uses the selected DNN.</w:t>
      </w:r>
    </w:p>
    <w:p w14:paraId="644035B2" w14:textId="77777777" w:rsidR="00956997" w:rsidRPr="00D70946" w:rsidRDefault="00956997" w:rsidP="009D4432">
      <w:r w:rsidRPr="00D70946">
        <w:t xml:space="preserve">In the UE, 5GS session management timers T3396 for DNN </w:t>
      </w:r>
      <w:r w:rsidRPr="00D70946">
        <w:rPr>
          <w:lang w:eastAsia="zh-CN"/>
        </w:rPr>
        <w:t xml:space="preserve">based </w:t>
      </w:r>
      <w:r w:rsidRPr="00D70946">
        <w:t xml:space="preserve">congestion </w:t>
      </w:r>
      <w:r w:rsidRPr="00D70946">
        <w:rPr>
          <w:lang w:eastAsia="zh-CN"/>
        </w:rPr>
        <w:t>control</w:t>
      </w:r>
      <w:r w:rsidRPr="00D70946">
        <w:t xml:space="preserve"> are started and stopped on a per DNN basis except for an LADN DNN in case of PLMN. For an LADN DNN, 5GS session management timers T3396 for DNN </w:t>
      </w:r>
      <w:r w:rsidRPr="00D70946">
        <w:rPr>
          <w:lang w:eastAsia="zh-CN"/>
        </w:rPr>
        <w:t xml:space="preserve">based </w:t>
      </w:r>
      <w:r w:rsidRPr="00D70946">
        <w:t xml:space="preserve">congestion </w:t>
      </w:r>
      <w:r w:rsidRPr="00D70946">
        <w:rPr>
          <w:lang w:eastAsia="zh-CN"/>
        </w:rPr>
        <w:t>control</w:t>
      </w:r>
      <w:r w:rsidRPr="00D70946">
        <w:t xml:space="preserve"> is applied to the registered PLMN and its equivalent</w:t>
      </w:r>
      <w:r w:rsidRPr="00D70946">
        <w:rPr>
          <w:lang w:eastAsia="zh-CN"/>
        </w:rPr>
        <w:t xml:space="preserve"> PLMNs. </w:t>
      </w:r>
      <w:r w:rsidRPr="00D70946">
        <w:t xml:space="preserve">In the UE, 5GS session management timers T3396 for DNN </w:t>
      </w:r>
      <w:r w:rsidRPr="00D70946">
        <w:rPr>
          <w:lang w:eastAsia="zh-CN"/>
        </w:rPr>
        <w:t xml:space="preserve">based </w:t>
      </w:r>
      <w:r w:rsidRPr="00D70946">
        <w:t xml:space="preserve">congestion </w:t>
      </w:r>
      <w:r w:rsidRPr="00D70946">
        <w:rPr>
          <w:lang w:eastAsia="zh-CN"/>
        </w:rPr>
        <w:t>control</w:t>
      </w:r>
      <w:r w:rsidRPr="00D70946">
        <w:t xml:space="preserve"> are started and stopped on a per DNN and SNPN basis in case of SNPN. </w:t>
      </w:r>
      <w:r w:rsidRPr="00D70946">
        <w:rPr>
          <w:lang w:eastAsia="zh-CN"/>
        </w:rPr>
        <w:t xml:space="preserve">Upon receipt of a 5GMM message or 5GSM message from the network for which the UE needs to stop the running </w:t>
      </w:r>
      <w:r w:rsidRPr="00D70946">
        <w:t>timers T3396 associated with an LADN DNN as specified in subclause </w:t>
      </w:r>
      <w:r w:rsidRPr="00D70946">
        <w:rPr>
          <w:lang w:eastAsia="zh-CN"/>
        </w:rPr>
        <w:t xml:space="preserve">5.5.2.3.2, </w:t>
      </w:r>
      <w:r w:rsidRPr="00D70946">
        <w:t xml:space="preserve">6.3.2.3, 6.3.3.3, </w:t>
      </w:r>
      <w:r w:rsidRPr="00D70946">
        <w:rPr>
          <w:lang w:eastAsia="zh-CN"/>
        </w:rPr>
        <w:t xml:space="preserve">6.4.1.4.2 and 6.4.1.4.2, only the running </w:t>
      </w:r>
      <w:r w:rsidRPr="00D70946">
        <w:t xml:space="preserve">timer T3396 associated with the LADN DNN for the current PLMN and </w:t>
      </w:r>
      <w:r w:rsidRPr="00D70946">
        <w:rPr>
          <w:lang w:eastAsia="zh-CN"/>
        </w:rPr>
        <w:t>equivalent PLMNs is stopped.</w:t>
      </w:r>
    </w:p>
    <w:p w14:paraId="0E58CE7A" w14:textId="77777777" w:rsidR="00956997" w:rsidRPr="00D70946" w:rsidRDefault="00956997" w:rsidP="009D4432">
      <w:r w:rsidRPr="00D70946">
        <w:t>The DNN associated with T3396 is the DNN provided by the UE during the PDU session establishment. If no DNN is provided by the UE along the PDU SESSION ESTABLISHMENT REQUEST, then T3396 is associated with no DNN. For this purpose, the UE shall memorize the DNN provided to the network during the PDU session establishment. The timer T3396 associated with no DNN will never be started due to any 5GSM procedure related to an emergency PDU session. If the timer T3396 associated with no DNN is running, it does not affect the ability of the UE to request an emergency PDU session.</w:t>
      </w:r>
    </w:p>
    <w:p w14:paraId="7FF5C581" w14:textId="77777777" w:rsidR="00956997" w:rsidRPr="00D70946" w:rsidRDefault="00956997" w:rsidP="009D4432">
      <w:r w:rsidRPr="00D70946">
        <w:t xml:space="preserve">If T3396 is running or is deactivated, then the UE is </w:t>
      </w:r>
      <w:r w:rsidRPr="00D70946">
        <w:rPr>
          <w:lang w:eastAsia="zh-CN"/>
        </w:rPr>
        <w:t xml:space="preserve">neither </w:t>
      </w:r>
      <w:r w:rsidRPr="00D70946">
        <w:t>allowed to initiate the PDU session establishment procedure nor the PDU session modification procedure for the respective DNN or without a DNN</w:t>
      </w:r>
      <w:r w:rsidRPr="00D70946">
        <w:rPr>
          <w:lang w:eastAsia="zh-CN"/>
        </w:rPr>
        <w:t xml:space="preserve"> unless</w:t>
      </w:r>
      <w:r w:rsidRPr="00D70946">
        <w:t xml:space="preserve"> the UE is a UE configured for high priority access in selected PLMN</w:t>
      </w:r>
      <w:r w:rsidRPr="00D70946">
        <w:rPr>
          <w:lang w:eastAsia="zh-CN"/>
        </w:rPr>
        <w:t xml:space="preserve"> or</w:t>
      </w:r>
      <w:r w:rsidRPr="00D70946">
        <w:t xml:space="preserve"> to report a change of 3GPP PS data off UE statu</w:t>
      </w:r>
      <w:r w:rsidRPr="00D70946">
        <w:rPr>
          <w:lang w:eastAsia="zh-CN"/>
        </w:rPr>
        <w:t>s</w:t>
      </w:r>
      <w:r w:rsidRPr="00D70946">
        <w:t>.</w:t>
      </w:r>
    </w:p>
    <w:p w14:paraId="12A6E5FE" w14:textId="77777777" w:rsidR="00956997" w:rsidRPr="00D70946" w:rsidRDefault="00956997" w:rsidP="009D4432">
      <w:pPr>
        <w:rPr>
          <w:lang w:eastAsia="en-US"/>
        </w:rPr>
      </w:pPr>
      <w:r w:rsidRPr="00D70946">
        <w:rPr>
          <w:lang w:eastAsia="en-US"/>
        </w:rPr>
        <w:t>[TS 24.501, clause 6.3.3.2]</w:t>
      </w:r>
    </w:p>
    <w:p w14:paraId="27D20C21" w14:textId="77777777" w:rsidR="00956997" w:rsidRPr="00D70946" w:rsidRDefault="00956997" w:rsidP="009D4432">
      <w:r w:rsidRPr="00D70946">
        <w:t>In order to initiate the network-requested PDU session release procedure, the SMF shall create a PDU SESSION RELEASE COMMAND message.</w:t>
      </w:r>
    </w:p>
    <w:p w14:paraId="40281313" w14:textId="77777777" w:rsidR="00956997" w:rsidRPr="00D70946" w:rsidRDefault="00956997" w:rsidP="009D4432">
      <w:r w:rsidRPr="00D70946">
        <w:rPr>
          <w:rFonts w:eastAsia="MS Mincho"/>
        </w:rPr>
        <w:t>T</w:t>
      </w:r>
      <w:r w:rsidRPr="00D70946">
        <w:t xml:space="preserve">he SMF shall set the </w:t>
      </w:r>
      <w:r w:rsidRPr="00D70946">
        <w:rPr>
          <w:lang w:eastAsia="zh-CN"/>
        </w:rPr>
        <w:t>5G</w:t>
      </w:r>
      <w:r w:rsidRPr="00D70946">
        <w:t>SM cause IE of the PDU SESSION RELEASE COMMAND message to indicate the reason for releasing the PDU session.</w:t>
      </w:r>
    </w:p>
    <w:p w14:paraId="5C708582" w14:textId="77777777" w:rsidR="00956997" w:rsidRPr="00D70946" w:rsidRDefault="00956997" w:rsidP="009D4432">
      <w:r w:rsidRPr="00D70946">
        <w:t xml:space="preserve">The </w:t>
      </w:r>
      <w:r w:rsidRPr="00D70946">
        <w:rPr>
          <w:lang w:eastAsia="zh-CN"/>
        </w:rPr>
        <w:t>5G</w:t>
      </w:r>
      <w:r w:rsidRPr="00D70946">
        <w:t xml:space="preserve">SM cause IE typically indicates one of the following </w:t>
      </w:r>
      <w:r w:rsidRPr="00D70946">
        <w:rPr>
          <w:lang w:eastAsia="zh-CN"/>
        </w:rPr>
        <w:t>5G</w:t>
      </w:r>
      <w:r w:rsidRPr="00D70946">
        <w:t>SM cause values:</w:t>
      </w:r>
    </w:p>
    <w:p w14:paraId="63BEC29D" w14:textId="77777777" w:rsidR="00956997" w:rsidRPr="00D70946" w:rsidRDefault="00956997" w:rsidP="009D4432">
      <w:pPr>
        <w:pStyle w:val="B1"/>
      </w:pPr>
      <w:r w:rsidRPr="00D70946">
        <w:t>#8</w:t>
      </w:r>
      <w:r w:rsidRPr="00D70946">
        <w:tab/>
        <w:t>operator determined barring;</w:t>
      </w:r>
    </w:p>
    <w:p w14:paraId="283CDA94" w14:textId="77777777" w:rsidR="00956997" w:rsidRPr="00D70946" w:rsidRDefault="00956997" w:rsidP="009D4432">
      <w:pPr>
        <w:pStyle w:val="B1"/>
      </w:pPr>
      <w:r w:rsidRPr="00D70946">
        <w:t>#26</w:t>
      </w:r>
      <w:r w:rsidRPr="00D70946">
        <w:tab/>
        <w:t>insufficient resources;</w:t>
      </w:r>
    </w:p>
    <w:p w14:paraId="419A1590" w14:textId="77777777" w:rsidR="00956997" w:rsidRPr="00D70946" w:rsidRDefault="00956997" w:rsidP="009D4432">
      <w:pPr>
        <w:pStyle w:val="B1"/>
      </w:pPr>
      <w:r w:rsidRPr="00D70946">
        <w:t>#29</w:t>
      </w:r>
      <w:r w:rsidRPr="00D70946">
        <w:tab/>
        <w:t>user authentication or authorization failed;</w:t>
      </w:r>
    </w:p>
    <w:p w14:paraId="4F3A1F30" w14:textId="77777777" w:rsidR="00956997" w:rsidRPr="00D70946" w:rsidRDefault="00956997" w:rsidP="009D4432">
      <w:pPr>
        <w:pStyle w:val="B1"/>
      </w:pPr>
      <w:r w:rsidRPr="00D70946">
        <w:t>#36</w:t>
      </w:r>
      <w:r w:rsidRPr="00D70946">
        <w:tab/>
        <w:t>regular deactivation;</w:t>
      </w:r>
    </w:p>
    <w:p w14:paraId="03CB412B" w14:textId="77777777" w:rsidR="00956997" w:rsidRPr="00D70946" w:rsidRDefault="00956997" w:rsidP="009D4432">
      <w:pPr>
        <w:pStyle w:val="B1"/>
      </w:pPr>
      <w:r w:rsidRPr="00D70946">
        <w:t>#38</w:t>
      </w:r>
      <w:r w:rsidRPr="00D70946">
        <w:tab/>
        <w:t>network failure;</w:t>
      </w:r>
    </w:p>
    <w:p w14:paraId="278FC219" w14:textId="77777777" w:rsidR="00956997" w:rsidRPr="00D70946" w:rsidRDefault="00956997" w:rsidP="009D4432">
      <w:pPr>
        <w:pStyle w:val="B1"/>
      </w:pPr>
      <w:r w:rsidRPr="00D70946">
        <w:t>#39</w:t>
      </w:r>
      <w:r w:rsidRPr="00D70946">
        <w:tab/>
        <w:t>reactivation requested;</w:t>
      </w:r>
    </w:p>
    <w:p w14:paraId="51160AC1" w14:textId="77777777" w:rsidR="00956997" w:rsidRPr="00D70946" w:rsidRDefault="00956997" w:rsidP="009D4432">
      <w:pPr>
        <w:pStyle w:val="B1"/>
      </w:pPr>
      <w:r w:rsidRPr="00D70946">
        <w:t>#46</w:t>
      </w:r>
      <w:r w:rsidRPr="00D70946">
        <w:tab/>
        <w:t>out of LADN service area;</w:t>
      </w:r>
    </w:p>
    <w:p w14:paraId="55A76780" w14:textId="77777777" w:rsidR="00956997" w:rsidRPr="00D70946" w:rsidRDefault="00956997" w:rsidP="009D4432">
      <w:pPr>
        <w:pStyle w:val="B1"/>
        <w:rPr>
          <w:lang w:eastAsia="zh-CN"/>
        </w:rPr>
      </w:pPr>
      <w:r w:rsidRPr="00D70946">
        <w:t>#67</w:t>
      </w:r>
      <w:r w:rsidRPr="00D70946">
        <w:tab/>
        <w:t xml:space="preserve">insufficient resources for specific slice and DNN; </w:t>
      </w:r>
    </w:p>
    <w:p w14:paraId="123A8E17" w14:textId="77777777" w:rsidR="00956997" w:rsidRPr="00D70946" w:rsidRDefault="00956997" w:rsidP="009D4432">
      <w:pPr>
        <w:pStyle w:val="B1"/>
      </w:pPr>
      <w:r w:rsidRPr="00D70946">
        <w:t>#69</w:t>
      </w:r>
      <w:r w:rsidRPr="00D70946">
        <w:rPr>
          <w:lang w:eastAsia="zh-CN"/>
        </w:rPr>
        <w:tab/>
      </w:r>
      <w:r w:rsidRPr="00D70946">
        <w:t>insufficient resources for specific slice.</w:t>
      </w:r>
    </w:p>
    <w:p w14:paraId="6B69D41B" w14:textId="77777777" w:rsidR="00956997" w:rsidRPr="00D70946" w:rsidRDefault="00956997" w:rsidP="009D4432">
      <w:r w:rsidRPr="00D70946">
        <w:t xml:space="preserve">If the selected SSC mode of the PDU session is "SSC mode 2" and the SMF requests the </w:t>
      </w:r>
      <w:r w:rsidRPr="00D70946">
        <w:rPr>
          <w:rFonts w:eastAsia="MS Mincho"/>
        </w:rPr>
        <w:t xml:space="preserve">relocation of SSC mode 2 </w:t>
      </w:r>
      <w:r w:rsidRPr="00D70946">
        <w:rPr>
          <w:lang w:eastAsia="ko-KR"/>
        </w:rPr>
        <w:t>PDU session anchor with different PDU sessions</w:t>
      </w:r>
      <w:r w:rsidRPr="00D70946">
        <w:t xml:space="preserve"> as specified in 3GPP TS 23.502 [9], the SMF shall include 5GSM cause #39 "reactivation requested".</w:t>
      </w:r>
    </w:p>
    <w:p w14:paraId="55FB0226" w14:textId="77777777" w:rsidR="00956997" w:rsidRPr="00D70946" w:rsidRDefault="00956997" w:rsidP="009D4432">
      <w:r w:rsidRPr="00D70946">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w:t>
      </w:r>
    </w:p>
    <w:p w14:paraId="198E4CD7" w14:textId="77777777" w:rsidR="00956997" w:rsidRPr="00D70946" w:rsidRDefault="00956997" w:rsidP="009D4432">
      <w:r w:rsidRPr="00D70946">
        <w:t>If the network-requested PDU session release procedure is not triggered by a UE-requested PDU session release procedure, the SMF shall set the PTI IE of the PDU SESSION RELEASE COMMAND message to "No procedure transaction identity assigned".</w:t>
      </w:r>
    </w:p>
    <w:p w14:paraId="03269034" w14:textId="77777777" w:rsidR="00956997" w:rsidRPr="00D70946" w:rsidRDefault="00956997" w:rsidP="009D4432">
      <w:r w:rsidRPr="00D70946">
        <w:t>Based on the local policy and user's subscription data, if the SMF d</w:t>
      </w:r>
      <w:r w:rsidRPr="00D70946">
        <w:rPr>
          <w:lang w:eastAsia="zh-CN"/>
        </w:rPr>
        <w:t>ecides</w:t>
      </w:r>
      <w:r w:rsidRPr="00D70946">
        <w:t xml:space="preserve"> to release the PDU session after determining:</w:t>
      </w:r>
    </w:p>
    <w:p w14:paraId="7976C1ED" w14:textId="77777777" w:rsidR="00956997" w:rsidRPr="00D70946" w:rsidRDefault="00956997" w:rsidP="009D4432">
      <w:pPr>
        <w:pStyle w:val="B1"/>
      </w:pPr>
      <w:r w:rsidRPr="00D70946">
        <w:t>a)</w:t>
      </w:r>
      <w:r w:rsidRPr="00D70946">
        <w:tab/>
        <w:t xml:space="preserve">the UE has moved between a </w:t>
      </w:r>
      <w:r w:rsidRPr="00D70946">
        <w:rPr>
          <w:lang w:eastAsia="zh-CN"/>
        </w:rPr>
        <w:t xml:space="preserve">tracking area in </w:t>
      </w:r>
      <w:r w:rsidRPr="00D70946">
        <w:t>NB-N1 mode and a tracking area in WB-N1 mode;</w:t>
      </w:r>
    </w:p>
    <w:p w14:paraId="5BFA934A" w14:textId="77777777" w:rsidR="00956997" w:rsidRPr="00D70946" w:rsidRDefault="00956997" w:rsidP="009D4432">
      <w:pPr>
        <w:pStyle w:val="B1"/>
      </w:pPr>
      <w:r w:rsidRPr="00D70946">
        <w:t>b)</w:t>
      </w:r>
      <w:r w:rsidRPr="00D70946">
        <w:tab/>
        <w:t xml:space="preserve">the UE has moved between a </w:t>
      </w:r>
      <w:r w:rsidRPr="00D70946">
        <w:rPr>
          <w:lang w:eastAsia="zh-CN"/>
        </w:rPr>
        <w:t xml:space="preserve">tracking area in </w:t>
      </w:r>
      <w:r w:rsidRPr="00D70946">
        <w:t>NB-S1 mode and a tracking area in WB-N1 mode;</w:t>
      </w:r>
    </w:p>
    <w:p w14:paraId="36F167E8" w14:textId="77777777" w:rsidR="00956997" w:rsidRPr="00D70946" w:rsidRDefault="00956997" w:rsidP="009D4432">
      <w:pPr>
        <w:pStyle w:val="B1"/>
      </w:pPr>
      <w:r w:rsidRPr="00D70946">
        <w:t>c)</w:t>
      </w:r>
      <w:r w:rsidRPr="00D70946">
        <w:tab/>
        <w:t xml:space="preserve">the UE has moved between a </w:t>
      </w:r>
      <w:r w:rsidRPr="00D70946">
        <w:rPr>
          <w:lang w:eastAsia="zh-CN"/>
        </w:rPr>
        <w:t xml:space="preserve">tracking area in </w:t>
      </w:r>
      <w:r w:rsidRPr="00D70946">
        <w:t>WB-S1 mode and a tracking area in NB-N1 mode; or</w:t>
      </w:r>
    </w:p>
    <w:p w14:paraId="662C09F1" w14:textId="77777777" w:rsidR="00956997" w:rsidRPr="00D70946" w:rsidRDefault="00956997" w:rsidP="009D4432">
      <w:pPr>
        <w:pStyle w:val="B1"/>
      </w:pPr>
      <w:r w:rsidRPr="00D70946">
        <w:t>d)</w:t>
      </w:r>
      <w:r w:rsidRPr="00D70946">
        <w:tab/>
        <w:t>a PDU session is not only for</w:t>
      </w:r>
      <w:r w:rsidRPr="00D70946">
        <w:rPr>
          <w:lang w:eastAsia="zh-CN"/>
        </w:rPr>
        <w:t xml:space="preserve"> control plane CIoT 5GS optimization any more</w:t>
      </w:r>
      <w:r w:rsidRPr="00D70946">
        <w:t>,</w:t>
      </w:r>
    </w:p>
    <w:p w14:paraId="42865A83" w14:textId="77777777" w:rsidR="00956997" w:rsidRPr="00D70946" w:rsidRDefault="00956997" w:rsidP="009D4432">
      <w:r w:rsidRPr="00D70946">
        <w:t>the SMF shall:</w:t>
      </w:r>
    </w:p>
    <w:p w14:paraId="374B2603" w14:textId="77777777" w:rsidR="00956997" w:rsidRPr="00D70946" w:rsidRDefault="00956997" w:rsidP="009D4432">
      <w:pPr>
        <w:pStyle w:val="B1"/>
      </w:pPr>
      <w:r w:rsidRPr="00D70946">
        <w:t>a)</w:t>
      </w:r>
      <w:r w:rsidRPr="00D70946">
        <w:tab/>
        <w:t xml:space="preserve">include the 5GSM cause value #39 "reactivation requested" in the 5GSM cause IE of the PDU SESSION RELEASE COMMAND message; or </w:t>
      </w:r>
    </w:p>
    <w:p w14:paraId="58FE136F" w14:textId="77777777" w:rsidR="00956997" w:rsidRPr="00D70946" w:rsidRDefault="00956997" w:rsidP="009D4432">
      <w:pPr>
        <w:pStyle w:val="B1"/>
      </w:pPr>
      <w:r w:rsidRPr="00D70946">
        <w:t>b)</w:t>
      </w:r>
      <w:r w:rsidRPr="00D70946">
        <w:tab/>
        <w:t>include a 5GSM cause value other than #39 "reactivation requested" in the 5GSM cause IE of the PDU SESSION RELEASE COMMAND message.</w:t>
      </w:r>
    </w:p>
    <w:p w14:paraId="263C7B11" w14:textId="77777777" w:rsidR="00956997" w:rsidRPr="00D70946" w:rsidRDefault="00956997" w:rsidP="009D4432">
      <w:pPr>
        <w:pStyle w:val="NO"/>
      </w:pPr>
      <w:r w:rsidRPr="00D70946">
        <w:rPr>
          <w:rFonts w:eastAsia="Malgun Gothic"/>
        </w:rPr>
        <w:t>NOTE:</w:t>
      </w:r>
      <w:r w:rsidRPr="00D70946">
        <w:rPr>
          <w:rFonts w:eastAsia="Malgun Gothic"/>
        </w:rPr>
        <w:tab/>
        <w:t xml:space="preserve">The included </w:t>
      </w:r>
      <w:r w:rsidRPr="00D70946">
        <w:t>5GSM cause value is up to the network implementation.</w:t>
      </w:r>
    </w:p>
    <w:p w14:paraId="794A0AAC" w14:textId="77777777" w:rsidR="00956997" w:rsidRPr="00D70946" w:rsidRDefault="00956997" w:rsidP="009D4432">
      <w:pPr>
        <w:rPr>
          <w:lang w:eastAsia="zh-CN"/>
        </w:rPr>
      </w:pPr>
      <w:r w:rsidRPr="00D70946">
        <w:t>If the SMF receive</w:t>
      </w:r>
      <w:r w:rsidRPr="00D70946">
        <w:rPr>
          <w:lang w:eastAsia="zh-CN"/>
        </w:rPr>
        <w:t>s</w:t>
      </w:r>
      <w:r w:rsidRPr="00D70946">
        <w:t xml:space="preserve"> UE presence in LADN service area from the AMF indicating that the UE is out of </w:t>
      </w:r>
      <w:r w:rsidRPr="00D70946">
        <w:rPr>
          <w:lang w:eastAsia="zh-CN"/>
        </w:rPr>
        <w:t xml:space="preserve">the </w:t>
      </w:r>
      <w:r w:rsidRPr="00D70946">
        <w:t>LADN service area and the SMF d</w:t>
      </w:r>
      <w:r w:rsidRPr="00D70946">
        <w:rPr>
          <w:lang w:eastAsia="zh-CN"/>
        </w:rPr>
        <w:t>ecides</w:t>
      </w:r>
      <w:r w:rsidRPr="00D70946">
        <w:t xml:space="preserve"> to release the PDU session, the SMF shall include the 5GSM cause value #46 "out of LADN service area" in the 5GSM cause IE of the PDU SESSION RELEASE COMMAND message.</w:t>
      </w:r>
      <w:r w:rsidRPr="00D70946">
        <w:rPr>
          <w:lang w:eastAsia="zh-CN"/>
        </w:rPr>
        <w:t xml:space="preserve"> Upon receipt of the </w:t>
      </w:r>
      <w:r w:rsidRPr="00D70946">
        <w:t>5GSM cause value #46 "out of LADN service area" in the 5GSM cause IE of the PDU SESSION RELEASE COMMAN</w:t>
      </w:r>
      <w:r w:rsidRPr="00D70946">
        <w:rPr>
          <w:lang w:eastAsia="zh-CN"/>
        </w:rPr>
        <w:t>D</w:t>
      </w:r>
      <w:r w:rsidRPr="00D70946">
        <w:t xml:space="preserve"> message</w:t>
      </w:r>
      <w:r w:rsidRPr="00D70946">
        <w:rPr>
          <w:lang w:eastAsia="zh-CN"/>
        </w:rPr>
        <w:t>, the UE shall release the PDU session.</w:t>
      </w:r>
    </w:p>
    <w:p w14:paraId="28885DF9" w14:textId="77777777" w:rsidR="00956997" w:rsidRPr="00D70946" w:rsidRDefault="00956997" w:rsidP="009D4432">
      <w:r w:rsidRPr="00D70946">
        <w:t>The SMF may include a Back-off timer value IE in the PDU SESSION RELEASE COMMAND message when the 5GSM cause value #26 "insufficient resources" is included in the PDU SESSION RELEASE COMMAND message. If the 5GSM cause value is #26 "insufficient resources" and the PDU SESSION RELEASE COMMAND message is sent to a UE configured for high priority access in selected PLMN or the request type was set to "initial emergency request" or "</w:t>
      </w:r>
      <w:r w:rsidRPr="00D70946">
        <w:rPr>
          <w:lang w:eastAsia="ko-KR"/>
        </w:rPr>
        <w:t>existing emergency PDU session</w:t>
      </w:r>
      <w:r w:rsidRPr="00D70946">
        <w:t>" for the establishment of the PDU session, the network shall not include a Back-off timer value IE.</w:t>
      </w:r>
    </w:p>
    <w:p w14:paraId="1289EC1B" w14:textId="77777777" w:rsidR="00956997" w:rsidRPr="00D70946" w:rsidRDefault="00956997" w:rsidP="009D4432">
      <w:r w:rsidRPr="00D70946">
        <w:t xml:space="preserve">The SMF may include a Back-off timer value IE in the PDU SESSION RELEASE COMMAND message when the 5GSM cause value #67 "insufficient resources for specific slice and DNN" is included in the PDU SESSION RELEASE COMMAND message. If the 5GSM cause value is #67 "insufficient resources for specific slice and DNN" and the PDU SESSION RELEASE COMMAND message is sent to a UE configured for </w:t>
      </w:r>
      <w:r w:rsidRPr="00D70946">
        <w:rPr>
          <w:lang w:eastAsia="zh-CN"/>
        </w:rPr>
        <w:t>high priority access</w:t>
      </w:r>
      <w:r w:rsidRPr="00D70946">
        <w:t xml:space="preserve"> in selected PLMN or the request type was set to "initial emergency request" or "</w:t>
      </w:r>
      <w:r w:rsidRPr="00D70946">
        <w:rPr>
          <w:lang w:eastAsia="ko-KR"/>
        </w:rPr>
        <w:t>existing emergency PDU session</w:t>
      </w:r>
      <w:r w:rsidRPr="00D70946">
        <w:t>" for the establishment of the PDU session, the network shall not include a Back-off timer value IE.</w:t>
      </w:r>
    </w:p>
    <w:p w14:paraId="503388B2" w14:textId="77777777" w:rsidR="00956997" w:rsidRPr="00D70946" w:rsidRDefault="00956997" w:rsidP="009D4432">
      <w:r w:rsidRPr="00D70946">
        <w:t>The SMF may include a Back-off timer value IE in the PDU SESSION RELEASE COMMAND message when the 5GSM cause #</w:t>
      </w:r>
      <w:r w:rsidRPr="00D70946">
        <w:rPr>
          <w:lang w:eastAsia="zh-CN"/>
        </w:rPr>
        <w:t>69</w:t>
      </w:r>
      <w:r w:rsidRPr="00D70946">
        <w:t xml:space="preserve"> "insufficient resources for specific slice" is included in the PDU SESSION RELEASE COMMAND message. If the 5GSM cause value is #</w:t>
      </w:r>
      <w:r w:rsidRPr="00D70946">
        <w:rPr>
          <w:lang w:eastAsia="zh-CN"/>
        </w:rPr>
        <w:t>69</w:t>
      </w:r>
      <w:r w:rsidRPr="00D70946">
        <w:t xml:space="preserve"> "insufficient resources for specific slice" and the PDU SESSION RELEASE COMMAND message is sent to a UE configured</w:t>
      </w:r>
      <w:r w:rsidRPr="00D70946">
        <w:rPr>
          <w:lang w:eastAsia="zh-CN"/>
        </w:rPr>
        <w:t xml:space="preserve"> for high priority access</w:t>
      </w:r>
      <w:r w:rsidRPr="00D70946">
        <w:t xml:space="preserve"> in selected PLMN or the request type was set to "initial emergency request" or "</w:t>
      </w:r>
      <w:r w:rsidRPr="00D70946">
        <w:rPr>
          <w:lang w:eastAsia="ko-KR"/>
        </w:rPr>
        <w:t>existing emergency PDU session</w:t>
      </w:r>
      <w:r w:rsidRPr="00D70946">
        <w:t>" for the establishment of the PDU session, the network shall not include a Back-off timer value IE.</w:t>
      </w:r>
    </w:p>
    <w:p w14:paraId="640FFA0A" w14:textId="77777777" w:rsidR="00956997" w:rsidRPr="00D70946" w:rsidRDefault="00956997" w:rsidP="009D4432">
      <w:r w:rsidRPr="00D70946">
        <w:t>The SMF shall send:</w:t>
      </w:r>
    </w:p>
    <w:p w14:paraId="53F8489E" w14:textId="77777777" w:rsidR="00956997" w:rsidRPr="00D70946" w:rsidRDefault="00956997" w:rsidP="009D4432">
      <w:pPr>
        <w:pStyle w:val="B1"/>
      </w:pPr>
      <w:r w:rsidRPr="00D70946">
        <w:t>a)</w:t>
      </w:r>
      <w:r w:rsidRPr="00D70946">
        <w:tab/>
        <w:t>the PDU SESSION RELEASE COMMAND message; and</w:t>
      </w:r>
    </w:p>
    <w:p w14:paraId="7706C051" w14:textId="77777777" w:rsidR="00956997" w:rsidRPr="00D70946" w:rsidRDefault="00956997" w:rsidP="009D4432">
      <w:pPr>
        <w:pStyle w:val="B1"/>
      </w:pPr>
      <w:r w:rsidRPr="00D70946">
        <w:t>b)</w:t>
      </w:r>
      <w:r w:rsidRPr="00D70946">
        <w:tab/>
        <w:t>the N1 SM delivery skip allowed indication:</w:t>
      </w:r>
    </w:p>
    <w:p w14:paraId="590CEB58" w14:textId="77777777" w:rsidR="00956997" w:rsidRPr="00D70946" w:rsidRDefault="00956997" w:rsidP="009D4432">
      <w:pPr>
        <w:pStyle w:val="B2"/>
      </w:pPr>
      <w:r w:rsidRPr="00D70946">
        <w:t>1)</w:t>
      </w:r>
      <w:r w:rsidRPr="00D70946">
        <w:tab/>
        <w:t>if the SMF allows the AMF to skip sending the N1 SM container to the UE and the 5GSM cause IE is not set to #39 "reactivation requested"; or</w:t>
      </w:r>
    </w:p>
    <w:p w14:paraId="5FAD7BFD" w14:textId="77777777" w:rsidR="00956997" w:rsidRPr="00D70946" w:rsidRDefault="00956997" w:rsidP="009D4432">
      <w:pPr>
        <w:pStyle w:val="B2"/>
      </w:pPr>
      <w:r w:rsidRPr="00D70946">
        <w:t>2)</w:t>
      </w:r>
      <w:r w:rsidRPr="00D70946">
        <w:tab/>
        <w:t>if the SMF allows the AMF to skip sending the N1 SM container to the UE and the Access type IE is not included</w:t>
      </w:r>
    </w:p>
    <w:p w14:paraId="1D7A7DC4" w14:textId="77777777" w:rsidR="00956997" w:rsidRPr="00D70946" w:rsidRDefault="00956997" w:rsidP="009D4432">
      <w:r w:rsidRPr="00D70946">
        <w:t>towards the AMF, and the SMF shall start timer T3592 (see example in figure 6.3.3.2.1).</w:t>
      </w:r>
    </w:p>
    <w:p w14:paraId="7F378E68" w14:textId="77777777" w:rsidR="00956997" w:rsidRPr="00D70946" w:rsidRDefault="00956997" w:rsidP="009D4432">
      <w:pPr>
        <w:pStyle w:val="TH"/>
      </w:pPr>
      <w:r w:rsidRPr="00D70946">
        <w:object w:dxaOrig="9070" w:dyaOrig="4130" w14:anchorId="5D4DE87E">
          <v:shape id="_x0000_i1034" type="#_x0000_t75" style="width:454pt;height:206.5pt" o:ole="">
            <v:imagedata r:id="rId24" o:title=""/>
          </v:shape>
          <o:OLEObject Type="Embed" ProgID="Visio.Drawing.11" ShapeID="_x0000_i1034" DrawAspect="Content" ObjectID="_1725616827" r:id="rId25"/>
        </w:object>
      </w:r>
    </w:p>
    <w:p w14:paraId="115F338E" w14:textId="77777777" w:rsidR="00956997" w:rsidRPr="00D70946" w:rsidRDefault="00956997" w:rsidP="009D4432">
      <w:pPr>
        <w:pStyle w:val="TF"/>
      </w:pPr>
      <w:r w:rsidRPr="00D70946">
        <w:t>Figure 6.3.3.2.1: Network-requested PDU session release procedure</w:t>
      </w:r>
    </w:p>
    <w:p w14:paraId="4E778E29" w14:textId="77777777" w:rsidR="00956997" w:rsidRPr="00D70946" w:rsidRDefault="00956997" w:rsidP="009D4432">
      <w:pPr>
        <w:rPr>
          <w:lang w:eastAsia="en-US"/>
        </w:rPr>
      </w:pPr>
    </w:p>
    <w:p w14:paraId="0C498729" w14:textId="3FF8FFBB" w:rsidR="00956997" w:rsidRPr="00D70946" w:rsidRDefault="00956997" w:rsidP="009D4432">
      <w:pPr>
        <w:rPr>
          <w:lang w:eastAsia="en-US"/>
        </w:rPr>
      </w:pPr>
      <w:r w:rsidRPr="00D70946">
        <w:rPr>
          <w:lang w:eastAsia="en-US"/>
        </w:rPr>
        <w:t>[TS 24.501, clause 6.3.3.3]</w:t>
      </w:r>
    </w:p>
    <w:p w14:paraId="7BD2E8B0" w14:textId="77777777" w:rsidR="00956997" w:rsidRPr="00D70946" w:rsidRDefault="00956997" w:rsidP="009D4432">
      <w:pPr>
        <w:rPr>
          <w:lang w:eastAsia="zh-CN"/>
        </w:rPr>
      </w:pPr>
      <w:r w:rsidRPr="00D70946">
        <w:t>If the PDU SESSION RELEASE COMMAND</w:t>
      </w:r>
      <w:r w:rsidRPr="00D70946">
        <w:rPr>
          <w:lang w:eastAsia="ko-KR"/>
        </w:rPr>
        <w:t xml:space="preserve"> message includes </w:t>
      </w:r>
      <w:r w:rsidRPr="00D70946">
        <w:rPr>
          <w:lang w:eastAsia="zh-CN"/>
        </w:rPr>
        <w:t>5G</w:t>
      </w:r>
      <w:r w:rsidRPr="00D70946">
        <w:t xml:space="preserve">SM cause #26 "insufficient resources" and the Back-off timer </w:t>
      </w:r>
      <w:r w:rsidRPr="00D70946">
        <w:rPr>
          <w:lang w:eastAsia="zh-TW"/>
        </w:rPr>
        <w:t xml:space="preserve">value </w:t>
      </w:r>
      <w:r w:rsidRPr="00D70946">
        <w:t>IE, the UE shall ignore the 5GSM congestion re-attempt indicator IE provided by the network, if any, and the UE shall take different actions depending on the timer value received for timer T3396 in the Back-off timer value</w:t>
      </w:r>
      <w:r w:rsidRPr="00D70946">
        <w:rPr>
          <w:lang w:eastAsia="zh-CN"/>
        </w:rPr>
        <w:t>:</w:t>
      </w:r>
    </w:p>
    <w:p w14:paraId="65359C00" w14:textId="77777777" w:rsidR="00956997" w:rsidRPr="00D70946" w:rsidRDefault="00956997" w:rsidP="009D4432">
      <w:pPr>
        <w:pStyle w:val="B2"/>
        <w:rPr>
          <w:lang w:eastAsia="en-US"/>
        </w:rPr>
      </w:pPr>
      <w:r w:rsidRPr="00D70946">
        <w:t>…</w:t>
      </w:r>
    </w:p>
    <w:p w14:paraId="54AE93C6" w14:textId="77777777" w:rsidR="00956997" w:rsidRPr="00D70946" w:rsidRDefault="00956997" w:rsidP="009D4432">
      <w:pPr>
        <w:pStyle w:val="B1"/>
        <w:rPr>
          <w:lang w:eastAsia="zh-CN"/>
        </w:rPr>
      </w:pPr>
      <w:r w:rsidRPr="00D70946">
        <w:rPr>
          <w:lang w:eastAsia="zh-CN"/>
        </w:rPr>
        <w:t>b)</w:t>
      </w:r>
      <w:r w:rsidRPr="00D70946">
        <w:rPr>
          <w:lang w:eastAsia="zh-CN"/>
        </w:rPr>
        <w:tab/>
        <w:t xml:space="preserve">if the timer value indicates that this timer is deactivated </w:t>
      </w:r>
      <w:r w:rsidRPr="00D70946">
        <w:t xml:space="preserve">and a DNN was provided during the PDU session establishment, the UE shall stop timer T3396 associated with the corresponding DNN, if it is running. If the timer value indicates </w:t>
      </w:r>
      <w:r w:rsidRPr="00D70946">
        <w:rPr>
          <w:lang w:eastAsia="zh-CN"/>
        </w:rPr>
        <w:t>that this timer is deactivated</w:t>
      </w:r>
      <w:r w:rsidRPr="00D70946">
        <w:t xml:space="preserve"> and no DNN was provided during the PDU session establishment</w:t>
      </w:r>
      <w:r w:rsidRPr="00D70946">
        <w:rPr>
          <w:lang w:eastAsia="zh-CN"/>
        </w:rPr>
        <w:t xml:space="preserve"> and the request type was </w:t>
      </w:r>
      <w:r w:rsidRPr="00D70946">
        <w:t>different from "initial emergency request" and different from "</w:t>
      </w:r>
      <w:r w:rsidRPr="00D70946">
        <w:rPr>
          <w:lang w:eastAsia="ko-KR"/>
        </w:rPr>
        <w:t>existing emergency PDU session</w:t>
      </w:r>
      <w:r w:rsidRPr="00D70946">
        <w:t>", the UE shall stop timer T3396 associated with no DNN if it is running. The UE</w:t>
      </w:r>
      <w:r w:rsidRPr="00D70946">
        <w:rPr>
          <w:lang w:eastAsia="zh-CN"/>
        </w:rPr>
        <w:t>:</w:t>
      </w:r>
    </w:p>
    <w:p w14:paraId="486802B9" w14:textId="77777777" w:rsidR="00956997" w:rsidRPr="00D70946" w:rsidRDefault="00956997" w:rsidP="009D4432">
      <w:pPr>
        <w:pStyle w:val="B2"/>
        <w:rPr>
          <w:lang w:eastAsia="en-US"/>
        </w:rPr>
      </w:pPr>
      <w:r w:rsidRPr="00D70946">
        <w:t>1)</w:t>
      </w:r>
      <w:r w:rsidRPr="00D70946">
        <w:tab/>
        <w:t xml:space="preserve">shall not send a PDU SESSION ESTABLISHMENT REQUEST message or PDU SESSION MODIFICATION REQUEST message </w:t>
      </w:r>
      <w:r w:rsidRPr="00D70946">
        <w:rPr>
          <w:lang w:eastAsia="zh-TW"/>
        </w:rPr>
        <w:t>with exception of those identified in subclause </w:t>
      </w:r>
      <w:r w:rsidRPr="00D70946">
        <w:t>6.4.2.1,</w:t>
      </w:r>
      <w:r w:rsidRPr="00D70946">
        <w:rPr>
          <w:lang w:eastAsia="zh-TW"/>
        </w:rPr>
        <w:t xml:space="preserve"> </w:t>
      </w:r>
      <w:r w:rsidRPr="00D70946">
        <w:t xml:space="preserve">for the same DNN until the UE is switched off, the USIM is removed, the entry in the "list of subscriber data" for the current SNPN is updated, or the UE receives a PDU SESSION MODIFICATION COMMAND message for the same DNN from the network, or a PDU SESSION RELEASE COMMAND message without the Back-off timer </w:t>
      </w:r>
      <w:r w:rsidRPr="00D70946">
        <w:rPr>
          <w:lang w:eastAsia="zh-TW"/>
        </w:rPr>
        <w:t xml:space="preserve">value </w:t>
      </w:r>
      <w:r w:rsidRPr="00D70946">
        <w:t xml:space="preserve">IE or including 5GSM cause #39 </w:t>
      </w:r>
      <w:r w:rsidRPr="00D70946">
        <w:rPr>
          <w:lang w:eastAsia="ko-KR"/>
        </w:rPr>
        <w:t>"reactivation requested"</w:t>
      </w:r>
      <w:r w:rsidRPr="00D70946">
        <w:t xml:space="preserve"> for the same DNN from the network; and</w:t>
      </w:r>
    </w:p>
    <w:p w14:paraId="593D4D58" w14:textId="77777777" w:rsidR="00956997" w:rsidRPr="00D70946" w:rsidRDefault="00956997" w:rsidP="009D4432">
      <w:pPr>
        <w:pStyle w:val="B2"/>
        <w:rPr>
          <w:lang w:eastAsia="zh-CN"/>
        </w:rPr>
      </w:pPr>
      <w:r w:rsidRPr="00D70946">
        <w:rPr>
          <w:lang w:eastAsia="zh-CN"/>
        </w:rPr>
        <w:t>2)</w:t>
      </w:r>
      <w:r w:rsidRPr="00D70946">
        <w:rPr>
          <w:lang w:eastAsia="zh-CN"/>
        </w:rPr>
        <w:tab/>
        <w:t>shall not send a</w:t>
      </w:r>
      <w:r w:rsidRPr="00D70946">
        <w:t xml:space="preserve"> PDU SESSION ESTABLISHMENT REQUEST</w:t>
      </w:r>
      <w:r w:rsidRPr="00D70946">
        <w:rPr>
          <w:lang w:eastAsia="zh-CN"/>
        </w:rPr>
        <w:t xml:space="preserve"> message without an DNN and with request type different from "</w:t>
      </w:r>
      <w:r w:rsidRPr="00D70946">
        <w:t>initial emergency request</w:t>
      </w:r>
      <w:r w:rsidRPr="00D70946">
        <w:rPr>
          <w:lang w:eastAsia="zh-CN"/>
        </w:rPr>
        <w:t>"</w:t>
      </w:r>
      <w:r w:rsidRPr="00D70946">
        <w:t xml:space="preserve"> and different from "</w:t>
      </w:r>
      <w:r w:rsidRPr="00D70946">
        <w:rPr>
          <w:lang w:eastAsia="ko-KR"/>
        </w:rPr>
        <w:t>existing emergency PDU session</w:t>
      </w:r>
      <w:r w:rsidRPr="00D70946">
        <w:t>"</w:t>
      </w:r>
      <w:r w:rsidRPr="00D70946">
        <w:rPr>
          <w:lang w:eastAsia="zh-CN"/>
        </w:rPr>
        <w:t xml:space="preserve">, or a </w:t>
      </w:r>
      <w:r w:rsidRPr="00D70946">
        <w:t>PDU SESSION MODIFICATION REQUEST</w:t>
      </w:r>
      <w:r w:rsidRPr="00D70946">
        <w:rPr>
          <w:lang w:eastAsia="zh-CN"/>
        </w:rPr>
        <w:t xml:space="preserve"> message </w:t>
      </w:r>
      <w:r w:rsidRPr="00D70946">
        <w:rPr>
          <w:lang w:eastAsia="zh-TW"/>
        </w:rPr>
        <w:t>with exception of those identified in subclause </w:t>
      </w:r>
      <w:r w:rsidRPr="00D70946">
        <w:t>6.4.2.1,</w:t>
      </w:r>
      <w:r w:rsidRPr="00D70946">
        <w:rPr>
          <w:lang w:eastAsia="zh-TW"/>
        </w:rPr>
        <w:t xml:space="preserve"> </w:t>
      </w:r>
      <w:r w:rsidRPr="00D70946">
        <w:rPr>
          <w:lang w:eastAsia="zh-CN"/>
        </w:rPr>
        <w:t xml:space="preserve">for a non-emergency PDU session established without an DNN provided by the UE, if no DNN was </w:t>
      </w:r>
      <w:r w:rsidRPr="00D70946">
        <w:t>provided during the PDU session establishment</w:t>
      </w:r>
      <w:r w:rsidRPr="00D70946">
        <w:rPr>
          <w:lang w:eastAsia="zh-CN"/>
        </w:rPr>
        <w:t xml:space="preserve"> and the request type was different from "</w:t>
      </w:r>
      <w:r w:rsidRPr="00D70946">
        <w:t>initial emergency request</w:t>
      </w:r>
      <w:r w:rsidRPr="00D70946">
        <w:rPr>
          <w:lang w:eastAsia="zh-CN"/>
        </w:rPr>
        <w:t>"</w:t>
      </w:r>
      <w:r w:rsidRPr="00D70946">
        <w:t xml:space="preserve"> and different from "</w:t>
      </w:r>
      <w:r w:rsidRPr="00D70946">
        <w:rPr>
          <w:lang w:eastAsia="ko-KR"/>
        </w:rPr>
        <w:t>existing emergency PDU session</w:t>
      </w:r>
      <w:r w:rsidRPr="00D70946">
        <w:t>"</w:t>
      </w:r>
      <w:r w:rsidRPr="00D70946">
        <w:rPr>
          <w:lang w:eastAsia="zh-CN"/>
        </w:rPr>
        <w:t xml:space="preserve">, until the UE is switched off, the USIM is removed, the entry in the "list of subscriber data" for the current SNPN is updated, or the UE receives a </w:t>
      </w:r>
      <w:r w:rsidRPr="00D70946">
        <w:t>PDU SESSION MODIFICATION COMMAND</w:t>
      </w:r>
      <w:r w:rsidRPr="00D70946">
        <w:rPr>
          <w:lang w:eastAsia="zh-CN"/>
        </w:rPr>
        <w:t xml:space="preserve"> message for a non-emergency PDU session established without an DNN provided by the UE, or a </w:t>
      </w:r>
      <w:r w:rsidRPr="00D70946">
        <w:t xml:space="preserve">PDU SESSION RELEASE COMMAND message </w:t>
      </w:r>
      <w:r w:rsidRPr="00D70946">
        <w:rPr>
          <w:lang w:eastAsia="zh-CN"/>
        </w:rPr>
        <w:t xml:space="preserve">without the </w:t>
      </w:r>
      <w:r w:rsidRPr="00D70946">
        <w:t xml:space="preserve">Back-off timer </w:t>
      </w:r>
      <w:r w:rsidRPr="00D70946">
        <w:rPr>
          <w:lang w:eastAsia="zh-TW"/>
        </w:rPr>
        <w:t xml:space="preserve">value </w:t>
      </w:r>
      <w:r w:rsidRPr="00D70946">
        <w:t>IE</w:t>
      </w:r>
      <w:r w:rsidRPr="00D70946">
        <w:rPr>
          <w:lang w:eastAsia="zh-CN"/>
        </w:rPr>
        <w:t xml:space="preserve"> or including </w:t>
      </w:r>
      <w:r w:rsidRPr="00D70946">
        <w:t xml:space="preserve">5GSM cause #39 </w:t>
      </w:r>
      <w:r w:rsidRPr="00D70946">
        <w:rPr>
          <w:lang w:eastAsia="ko-KR"/>
        </w:rPr>
        <w:t xml:space="preserve">"reactivation requested" </w:t>
      </w:r>
      <w:r w:rsidRPr="00D70946">
        <w:rPr>
          <w:lang w:eastAsia="zh-CN"/>
        </w:rPr>
        <w:t>for a non-emergency PDU session established without an DNN provided by the UE.</w:t>
      </w:r>
    </w:p>
    <w:p w14:paraId="1FCD1684" w14:textId="77777777" w:rsidR="00956997" w:rsidRPr="00D70946" w:rsidRDefault="00956997" w:rsidP="009D4432">
      <w:pPr>
        <w:pStyle w:val="B2"/>
        <w:rPr>
          <w:lang w:eastAsia="en-US"/>
        </w:rPr>
      </w:pPr>
      <w:r w:rsidRPr="00D70946">
        <w:t>The timer T3396 remains deactivated upon a PLMN change or inter-system change; and</w:t>
      </w:r>
    </w:p>
    <w:p w14:paraId="19E58EDC" w14:textId="77777777" w:rsidR="00956997" w:rsidRPr="00D70946" w:rsidRDefault="00956997" w:rsidP="009D4432">
      <w:pPr>
        <w:pStyle w:val="B2"/>
      </w:pPr>
      <w:r w:rsidRPr="00D70946">
        <w:t>…</w:t>
      </w:r>
    </w:p>
    <w:p w14:paraId="16A65DA6" w14:textId="77777777" w:rsidR="00956997" w:rsidRPr="00D70946" w:rsidRDefault="00956997" w:rsidP="009D4432">
      <w:r w:rsidRPr="00D70946">
        <w:t>If the 5GSM cause value is #</w:t>
      </w:r>
      <w:r w:rsidRPr="00D70946">
        <w:rPr>
          <w:lang w:eastAsia="zh-CN"/>
        </w:rPr>
        <w:t>69</w:t>
      </w:r>
      <w:r w:rsidRPr="00D70946">
        <w:t xml:space="preserve"> "insufficient resources for specific slice" and the Back-off timer </w:t>
      </w:r>
      <w:r w:rsidRPr="00D70946">
        <w:rPr>
          <w:lang w:eastAsia="zh-TW"/>
        </w:rPr>
        <w:t xml:space="preserve">value </w:t>
      </w:r>
      <w:r w:rsidRPr="00D70946">
        <w:t>IE is included, the UE shall take different actions depending on the timer value received for timer T3585 in the Back-off timer value:</w:t>
      </w:r>
    </w:p>
    <w:p w14:paraId="076366F9" w14:textId="77777777" w:rsidR="00956997" w:rsidRPr="00D70946" w:rsidRDefault="00956997" w:rsidP="009D4432">
      <w:pPr>
        <w:pStyle w:val="B2"/>
      </w:pPr>
      <w:r w:rsidRPr="00D70946">
        <w:t>…</w:t>
      </w:r>
    </w:p>
    <w:p w14:paraId="0B7224BE" w14:textId="77777777" w:rsidR="00956997" w:rsidRPr="00D70946" w:rsidRDefault="00956997" w:rsidP="009D4432">
      <w:pPr>
        <w:pStyle w:val="B1"/>
      </w:pPr>
      <w:r w:rsidRPr="00D70946">
        <w:t>b)</w:t>
      </w:r>
      <w:r w:rsidRPr="00D70946">
        <w:tab/>
        <w:t xml:space="preserve">if the timer value indicates that this timer is deactivated and an S-NSSAI was provided during the PDU session establishment, the UE shall stop timer T3585 associated with the </w:t>
      </w:r>
      <w:r w:rsidRPr="00D70946">
        <w:rPr>
          <w:lang w:eastAsia="zh-CN"/>
        </w:rPr>
        <w:t>S-NSSAI of the PDU session</w:t>
      </w:r>
      <w:r w:rsidRPr="00D70946">
        <w:t xml:space="preserve">, if it is running. If the timer value indicates that this timer is deactivated and no </w:t>
      </w:r>
      <w:r w:rsidRPr="00D70946">
        <w:rPr>
          <w:lang w:eastAsia="zh-CN"/>
        </w:rPr>
        <w:t>S-NSSAI</w:t>
      </w:r>
      <w:r w:rsidRPr="00D70946">
        <w:t xml:space="preserve"> was provided during the PDU session establishment and the request type was different from "initial emergency request" and different from "</w:t>
      </w:r>
      <w:r w:rsidRPr="00D70946">
        <w:rPr>
          <w:lang w:eastAsia="ko-KR"/>
        </w:rPr>
        <w:t>existing emergency PDU session</w:t>
      </w:r>
      <w:r w:rsidRPr="00D70946">
        <w:t xml:space="preserve">", the UE shall stop timer T3585 associated with no </w:t>
      </w:r>
      <w:r w:rsidRPr="00D70946">
        <w:rPr>
          <w:lang w:eastAsia="zh-CN"/>
        </w:rPr>
        <w:t>S-NSSAI</w:t>
      </w:r>
      <w:r w:rsidRPr="00D70946">
        <w:t xml:space="preserve"> if it is running. In addition:</w:t>
      </w:r>
    </w:p>
    <w:p w14:paraId="34F84F09" w14:textId="77777777" w:rsidR="00956997" w:rsidRPr="00D70946" w:rsidRDefault="00956997" w:rsidP="009D4432">
      <w:pPr>
        <w:pStyle w:val="B2"/>
      </w:pPr>
      <w:r w:rsidRPr="00D70946">
        <w:t>1)</w:t>
      </w:r>
      <w:r w:rsidRPr="00D70946">
        <w:tab/>
        <w:t xml:space="preserve">if an S-NSSAI was provided by the UE during the PDU session establishment, the UE shall not send another PDU SESSION ESTABLISHMENT REQUEST, or PDU SESSION MODIFICATION REQUEST </w:t>
      </w:r>
      <w:r w:rsidRPr="00D70946">
        <w:rPr>
          <w:lang w:eastAsia="zh-TW"/>
        </w:rPr>
        <w:t>with exception of those identified in subclause </w:t>
      </w:r>
      <w:r w:rsidRPr="00D70946">
        <w:t>6.4.2.1,</w:t>
      </w:r>
      <w:r w:rsidRPr="00D70946">
        <w:rPr>
          <w:lang w:eastAsia="zh-TW"/>
        </w:rPr>
        <w:t xml:space="preserve"> </w:t>
      </w:r>
      <w:r w:rsidRPr="00D70946">
        <w:t xml:space="preserve">for the </w:t>
      </w:r>
      <w:r w:rsidRPr="00D70946">
        <w:rPr>
          <w:lang w:eastAsia="zh-CN"/>
        </w:rPr>
        <w:t>S-NSSAI</w:t>
      </w:r>
      <w:r w:rsidRPr="00D70946">
        <w:t xml:space="preserve"> of the PDU session until the UE is switched off, the USIM is removed, the entry in the "list of subscriber data" for the current SNPN is updated, or a PDU SESSION RELEASE COMMAND message </w:t>
      </w:r>
      <w:r w:rsidRPr="00D70946">
        <w:rPr>
          <w:lang w:eastAsia="zh-CN"/>
        </w:rPr>
        <w:t xml:space="preserve">without the </w:t>
      </w:r>
      <w:r w:rsidRPr="00D70946">
        <w:t xml:space="preserve">Back-off timer </w:t>
      </w:r>
      <w:r w:rsidRPr="00D70946">
        <w:rPr>
          <w:lang w:eastAsia="zh-TW"/>
        </w:rPr>
        <w:t xml:space="preserve">value </w:t>
      </w:r>
      <w:r w:rsidRPr="00D70946">
        <w:t xml:space="preserve">IE or including 5GSM cause #39 </w:t>
      </w:r>
      <w:r w:rsidRPr="00D70946">
        <w:rPr>
          <w:lang w:eastAsia="ko-KR"/>
        </w:rPr>
        <w:t xml:space="preserve">"reactivation requested" </w:t>
      </w:r>
      <w:r w:rsidRPr="00D70946">
        <w:t xml:space="preserve">for the </w:t>
      </w:r>
      <w:r w:rsidRPr="00D70946">
        <w:rPr>
          <w:lang w:eastAsia="zh-CN"/>
        </w:rPr>
        <w:t>S-NSSAI</w:t>
      </w:r>
      <w:r w:rsidRPr="00D70946">
        <w:t xml:space="preserve"> of the PDU session from the network; and</w:t>
      </w:r>
    </w:p>
    <w:p w14:paraId="34FCE715" w14:textId="77777777" w:rsidR="00956997" w:rsidRPr="00D70946" w:rsidRDefault="00956997" w:rsidP="009D4432">
      <w:pPr>
        <w:pStyle w:val="B2"/>
      </w:pPr>
      <w:r w:rsidRPr="00D70946">
        <w:t>2)</w:t>
      </w:r>
      <w:r w:rsidRPr="00D70946">
        <w:tab/>
        <w:t>if the request type was different from "initial emergency request" and from "</w:t>
      </w:r>
      <w:r w:rsidRPr="00D70946">
        <w:rPr>
          <w:lang w:eastAsia="ko-KR"/>
        </w:rPr>
        <w:t>existing emergency PDU session</w:t>
      </w:r>
      <w:r w:rsidRPr="00D70946">
        <w:t>", and an S-NSSAI was not provided by the UE during the PDU session establishment, the UE shall not send another PDU SESSION ESTABLISHMENT REQUEST message without an S-NSSAI and with request type different from "initial emergency request" and different from "</w:t>
      </w:r>
      <w:r w:rsidRPr="00D70946">
        <w:rPr>
          <w:lang w:eastAsia="ko-KR"/>
        </w:rPr>
        <w:t>existing emergency PDU session</w:t>
      </w:r>
      <w:r w:rsidRPr="00D70946">
        <w:t xml:space="preserve">", or another PDU SESSION MODIFICATION REQUEST message </w:t>
      </w:r>
      <w:r w:rsidRPr="00D70946">
        <w:rPr>
          <w:lang w:eastAsia="zh-TW"/>
        </w:rPr>
        <w:t>with exception of those identified in subclause </w:t>
      </w:r>
      <w:r w:rsidRPr="00D70946">
        <w:t>6.4.2.1,</w:t>
      </w:r>
      <w:r w:rsidRPr="00D70946">
        <w:rPr>
          <w:lang w:eastAsia="zh-TW"/>
        </w:rPr>
        <w:t xml:space="preserve"> </w:t>
      </w:r>
      <w:r w:rsidRPr="00D70946">
        <w:t xml:space="preserve">for a non-emergency PDU session established without an S-NSSAI provided by the UE, , until the UE is switched off, the USIM is removed, the entry in the "list of subscriber data" for the current SNPN is updated, or a PDU SESSION RELEASE COMMAND message </w:t>
      </w:r>
      <w:r w:rsidRPr="00D70946">
        <w:rPr>
          <w:lang w:eastAsia="zh-CN"/>
        </w:rPr>
        <w:t xml:space="preserve">without the </w:t>
      </w:r>
      <w:r w:rsidRPr="00D70946">
        <w:t xml:space="preserve">Back-off timer </w:t>
      </w:r>
      <w:r w:rsidRPr="00D70946">
        <w:rPr>
          <w:lang w:eastAsia="zh-TW"/>
        </w:rPr>
        <w:t xml:space="preserve">value </w:t>
      </w:r>
      <w:r w:rsidRPr="00D70946">
        <w:t>IE</w:t>
      </w:r>
      <w:r w:rsidRPr="00D70946">
        <w:rPr>
          <w:lang w:eastAsia="ko-KR"/>
        </w:rPr>
        <w:t xml:space="preserve"> </w:t>
      </w:r>
      <w:r w:rsidRPr="00D70946">
        <w:t xml:space="preserve">or including 5GSM cause #39 </w:t>
      </w:r>
      <w:r w:rsidRPr="00D70946">
        <w:rPr>
          <w:lang w:eastAsia="ko-KR"/>
        </w:rPr>
        <w:t>"reactivation requested</w:t>
      </w:r>
      <w:r w:rsidRPr="00D70946">
        <w:t>" for a non-emergency PDU session established without an S-NSSAI provided by the UE.</w:t>
      </w:r>
    </w:p>
    <w:p w14:paraId="16D7ACC9" w14:textId="7F88D8FB" w:rsidR="00956997" w:rsidRPr="00D70946" w:rsidRDefault="00956997" w:rsidP="009D4432">
      <w:pPr>
        <w:pStyle w:val="B2"/>
      </w:pPr>
      <w:r w:rsidRPr="00D70946">
        <w:t>The timer T3585 remains deactivated upon a PLMN change or inter-system change; and</w:t>
      </w:r>
    </w:p>
    <w:p w14:paraId="6B0C5F6D" w14:textId="77777777" w:rsidR="00956997" w:rsidRPr="00D70946" w:rsidRDefault="00956997" w:rsidP="00956997">
      <w:pPr>
        <w:pStyle w:val="H6"/>
        <w:rPr>
          <w:rFonts w:eastAsia="DengXian"/>
        </w:rPr>
      </w:pPr>
      <w:r w:rsidRPr="00D70946">
        <w:rPr>
          <w:rFonts w:eastAsia="DengXian"/>
        </w:rPr>
        <w:t>10.1.7.1.3</w:t>
      </w:r>
      <w:r w:rsidRPr="00D70946">
        <w:rPr>
          <w:rFonts w:eastAsia="DengXian"/>
        </w:rPr>
        <w:tab/>
        <w:t>Test description</w:t>
      </w:r>
    </w:p>
    <w:p w14:paraId="54B5D294" w14:textId="77777777" w:rsidR="00956997" w:rsidRPr="00D70946" w:rsidRDefault="00956997" w:rsidP="00956997">
      <w:pPr>
        <w:pStyle w:val="H6"/>
        <w:rPr>
          <w:rFonts w:eastAsia="DengXian"/>
        </w:rPr>
      </w:pPr>
      <w:r w:rsidRPr="00D70946">
        <w:rPr>
          <w:rFonts w:eastAsia="DengXian"/>
        </w:rPr>
        <w:t>10.1.7.1.3.1</w:t>
      </w:r>
      <w:r w:rsidRPr="00D70946">
        <w:rPr>
          <w:rFonts w:eastAsia="DengXian"/>
        </w:rPr>
        <w:tab/>
        <w:t>Pre-test conditions</w:t>
      </w:r>
    </w:p>
    <w:p w14:paraId="5E5C6CE1" w14:textId="77777777" w:rsidR="00956997" w:rsidRPr="00D70946" w:rsidRDefault="00956997" w:rsidP="00956997">
      <w:pPr>
        <w:pStyle w:val="H6"/>
        <w:rPr>
          <w:rFonts w:eastAsia="DengXian"/>
        </w:rPr>
      </w:pPr>
      <w:r w:rsidRPr="00D70946">
        <w:rPr>
          <w:rFonts w:eastAsia="DengXian"/>
        </w:rPr>
        <w:t>System Simulator:</w:t>
      </w:r>
    </w:p>
    <w:p w14:paraId="1AC9C9E9" w14:textId="77777777" w:rsidR="00956997" w:rsidRPr="00D70946" w:rsidRDefault="00956997" w:rsidP="009D4432">
      <w:pPr>
        <w:pStyle w:val="B1"/>
      </w:pPr>
      <w:r w:rsidRPr="00D70946">
        <w:t>-</w:t>
      </w:r>
      <w:r w:rsidRPr="00D70946">
        <w:tab/>
        <w:t>NGC Cell A.</w:t>
      </w:r>
    </w:p>
    <w:p w14:paraId="4A539EC6" w14:textId="77777777" w:rsidR="00956997" w:rsidRPr="00D70946" w:rsidRDefault="00956997" w:rsidP="00956997">
      <w:pPr>
        <w:pStyle w:val="H6"/>
        <w:rPr>
          <w:rFonts w:eastAsia="DengXian"/>
        </w:rPr>
      </w:pPr>
      <w:r w:rsidRPr="00D70946">
        <w:rPr>
          <w:rFonts w:eastAsia="DengXian"/>
        </w:rPr>
        <w:t>UE:</w:t>
      </w:r>
    </w:p>
    <w:p w14:paraId="04FEF570" w14:textId="66EAB37B" w:rsidR="00956997" w:rsidRPr="00D70946" w:rsidRDefault="00370B56" w:rsidP="00370B56">
      <w:pPr>
        <w:pStyle w:val="B1"/>
        <w:rPr>
          <w:rFonts w:eastAsia="DengXian"/>
          <w:lang w:eastAsia="en-US"/>
        </w:rPr>
        <w:pPrChange w:id="598" w:author="R5-225308" w:date="2022-09-25T12:36:00Z">
          <w:pPr/>
        </w:pPrChange>
      </w:pPr>
      <w:ins w:id="599" w:author="R5-225308" w:date="2022-09-25T12:36:00Z">
        <w:r>
          <w:rPr>
            <w:lang w:eastAsia="en-US"/>
          </w:rPr>
          <w:t>-</w:t>
        </w:r>
        <w:r>
          <w:rPr>
            <w:lang w:eastAsia="en-US"/>
          </w:rPr>
          <w:tab/>
        </w:r>
      </w:ins>
      <w:ins w:id="600" w:author="R5-225308" w:date="2022-09-25T12:35:00Z">
        <w:r w:rsidRPr="00547C28">
          <w:rPr>
            <w:lang w:eastAsia="en-US"/>
          </w:rPr>
          <w:t>The UE is provisioned with a “</w:t>
        </w:r>
        <w:r w:rsidRPr="00547C28">
          <w:t>list of subscriber data”</w:t>
        </w:r>
        <w:r w:rsidRPr="00547C28">
          <w:rPr>
            <w:lang w:eastAsia="en-US"/>
          </w:rPr>
          <w:t xml:space="preserve"> to allow access to SNPN identified by NGC Cell A</w:t>
        </w:r>
      </w:ins>
      <w:del w:id="601" w:author="R5-225308" w:date="2022-09-25T12:35:00Z">
        <w:r w:rsidR="00956997" w:rsidRPr="00D70946" w:rsidDel="00370B56">
          <w:rPr>
            <w:rFonts w:eastAsia="DengXian"/>
            <w:lang w:eastAsia="en-US"/>
          </w:rPr>
          <w:delText>None</w:delText>
        </w:r>
      </w:del>
      <w:r w:rsidR="00956997" w:rsidRPr="00D70946">
        <w:rPr>
          <w:rFonts w:eastAsia="DengXian"/>
          <w:lang w:eastAsia="en-US"/>
        </w:rPr>
        <w:t>.</w:t>
      </w:r>
    </w:p>
    <w:p w14:paraId="441A858E" w14:textId="77777777" w:rsidR="00956997" w:rsidRPr="00D70946" w:rsidRDefault="00956997" w:rsidP="00956997">
      <w:pPr>
        <w:pStyle w:val="H6"/>
        <w:rPr>
          <w:rFonts w:eastAsia="DengXian"/>
        </w:rPr>
      </w:pPr>
      <w:r w:rsidRPr="00D70946">
        <w:rPr>
          <w:rFonts w:eastAsia="DengXian"/>
        </w:rPr>
        <w:t>Preamble:</w:t>
      </w:r>
    </w:p>
    <w:p w14:paraId="48827772" w14:textId="77777777" w:rsidR="00956997" w:rsidRPr="00D70946" w:rsidRDefault="00956997" w:rsidP="009D4432">
      <w:pPr>
        <w:pStyle w:val="B1"/>
      </w:pPr>
      <w:r w:rsidRPr="00D70946">
        <w:t>The UE is in state 3N-A on NGC Cell A according to TS 38.508-1 [4].</w:t>
      </w:r>
    </w:p>
    <w:p w14:paraId="502D289B" w14:textId="77777777" w:rsidR="00956997" w:rsidRPr="00D70946" w:rsidRDefault="00956997" w:rsidP="00956997">
      <w:pPr>
        <w:pStyle w:val="H6"/>
        <w:rPr>
          <w:rFonts w:eastAsia="DengXian"/>
        </w:rPr>
      </w:pPr>
      <w:r w:rsidRPr="00D70946">
        <w:rPr>
          <w:rFonts w:eastAsia="DengXian"/>
        </w:rPr>
        <w:t>10.1.7.1.3.2</w:t>
      </w:r>
      <w:r w:rsidRPr="00D70946">
        <w:rPr>
          <w:rFonts w:eastAsia="DengXian"/>
        </w:rPr>
        <w:tab/>
        <w:t>Test procedure sequence</w:t>
      </w:r>
    </w:p>
    <w:p w14:paraId="6F7B9421" w14:textId="77777777" w:rsidR="00956997" w:rsidRPr="00D70946" w:rsidRDefault="00956997" w:rsidP="009D4432">
      <w:pPr>
        <w:pStyle w:val="TH"/>
      </w:pPr>
      <w:r w:rsidRPr="00D70946">
        <w:t>Table 10.1.7.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956997" w:rsidRPr="00D70946" w14:paraId="7DC2FEFF" w14:textId="77777777" w:rsidTr="002A11B9">
        <w:tc>
          <w:tcPr>
            <w:tcW w:w="649" w:type="dxa"/>
            <w:tcBorders>
              <w:top w:val="single" w:sz="4" w:space="0" w:color="auto"/>
              <w:left w:val="single" w:sz="4" w:space="0" w:color="auto"/>
              <w:bottom w:val="nil"/>
              <w:right w:val="single" w:sz="4" w:space="0" w:color="auto"/>
            </w:tcBorders>
            <w:hideMark/>
          </w:tcPr>
          <w:p w14:paraId="72EE9D50" w14:textId="77777777" w:rsidR="00956997" w:rsidRPr="00D70946" w:rsidRDefault="00956997" w:rsidP="009D4432">
            <w:pPr>
              <w:pStyle w:val="TAH"/>
              <w:rPr>
                <w:rFonts w:eastAsia="DengXian"/>
                <w:lang w:eastAsia="en-US"/>
              </w:rPr>
            </w:pPr>
            <w:r w:rsidRPr="00D70946">
              <w:rPr>
                <w:rFonts w:eastAsia="DengXian"/>
                <w:lang w:eastAsia="en-US"/>
              </w:rPr>
              <w:t>St</w:t>
            </w:r>
          </w:p>
        </w:tc>
        <w:tc>
          <w:tcPr>
            <w:tcW w:w="3970" w:type="dxa"/>
            <w:tcBorders>
              <w:top w:val="single" w:sz="4" w:space="0" w:color="auto"/>
              <w:left w:val="single" w:sz="4" w:space="0" w:color="auto"/>
              <w:bottom w:val="nil"/>
              <w:right w:val="single" w:sz="4" w:space="0" w:color="auto"/>
            </w:tcBorders>
            <w:hideMark/>
          </w:tcPr>
          <w:p w14:paraId="4715F27C" w14:textId="77777777" w:rsidR="00956997" w:rsidRPr="00D70946" w:rsidRDefault="00956997" w:rsidP="009D4432">
            <w:pPr>
              <w:pStyle w:val="TAH"/>
              <w:rPr>
                <w:rFonts w:eastAsia="DengXian"/>
                <w:lang w:eastAsia="en-US"/>
              </w:rPr>
            </w:pPr>
            <w:r w:rsidRPr="00D70946">
              <w:rPr>
                <w:rFonts w:eastAsia="DengXian"/>
                <w:lang w:eastAsia="en-US"/>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30045298" w14:textId="77777777" w:rsidR="00956997" w:rsidRPr="00D70946" w:rsidRDefault="00956997" w:rsidP="009D4432">
            <w:pPr>
              <w:pStyle w:val="TAH"/>
              <w:rPr>
                <w:rFonts w:eastAsia="DengXian"/>
                <w:lang w:eastAsia="en-US"/>
              </w:rPr>
            </w:pPr>
            <w:r w:rsidRPr="00D70946">
              <w:rPr>
                <w:rFonts w:eastAsia="DengXian"/>
                <w:lang w:eastAsia="en-US"/>
              </w:rPr>
              <w:t>Message Sequence</w:t>
            </w:r>
          </w:p>
        </w:tc>
        <w:tc>
          <w:tcPr>
            <w:tcW w:w="567" w:type="dxa"/>
            <w:tcBorders>
              <w:top w:val="single" w:sz="4" w:space="0" w:color="auto"/>
              <w:left w:val="single" w:sz="4" w:space="0" w:color="auto"/>
              <w:bottom w:val="nil"/>
              <w:right w:val="single" w:sz="4" w:space="0" w:color="auto"/>
            </w:tcBorders>
            <w:hideMark/>
          </w:tcPr>
          <w:p w14:paraId="30E15900" w14:textId="77777777" w:rsidR="00956997" w:rsidRPr="00D70946" w:rsidRDefault="00956997" w:rsidP="009D4432">
            <w:pPr>
              <w:pStyle w:val="TAH"/>
              <w:rPr>
                <w:rFonts w:eastAsia="DengXian"/>
                <w:lang w:eastAsia="en-US"/>
              </w:rPr>
            </w:pPr>
            <w:r w:rsidRPr="00D70946">
              <w:rPr>
                <w:rFonts w:eastAsia="DengXian"/>
                <w:lang w:eastAsia="en-US"/>
              </w:rPr>
              <w:t>TP</w:t>
            </w:r>
          </w:p>
        </w:tc>
        <w:tc>
          <w:tcPr>
            <w:tcW w:w="892" w:type="dxa"/>
            <w:tcBorders>
              <w:top w:val="single" w:sz="4" w:space="0" w:color="auto"/>
              <w:left w:val="single" w:sz="4" w:space="0" w:color="auto"/>
              <w:bottom w:val="nil"/>
              <w:right w:val="single" w:sz="4" w:space="0" w:color="auto"/>
            </w:tcBorders>
            <w:hideMark/>
          </w:tcPr>
          <w:p w14:paraId="50202F4A" w14:textId="77777777" w:rsidR="00956997" w:rsidRPr="00D70946" w:rsidRDefault="00956997" w:rsidP="009D4432">
            <w:pPr>
              <w:pStyle w:val="TAH"/>
              <w:rPr>
                <w:rFonts w:eastAsia="DengXian"/>
                <w:lang w:eastAsia="en-US"/>
              </w:rPr>
            </w:pPr>
            <w:r w:rsidRPr="00D70946">
              <w:rPr>
                <w:rFonts w:eastAsia="DengXian"/>
                <w:lang w:eastAsia="en-US"/>
              </w:rPr>
              <w:t>Verdict</w:t>
            </w:r>
          </w:p>
        </w:tc>
      </w:tr>
      <w:tr w:rsidR="00956997" w:rsidRPr="00D70946" w14:paraId="26204756" w14:textId="77777777" w:rsidTr="002A11B9">
        <w:tc>
          <w:tcPr>
            <w:tcW w:w="649" w:type="dxa"/>
            <w:tcBorders>
              <w:top w:val="nil"/>
              <w:left w:val="single" w:sz="4" w:space="0" w:color="auto"/>
              <w:bottom w:val="single" w:sz="4" w:space="0" w:color="auto"/>
              <w:right w:val="single" w:sz="4" w:space="0" w:color="auto"/>
            </w:tcBorders>
          </w:tcPr>
          <w:p w14:paraId="3CBD8A07" w14:textId="77777777" w:rsidR="00956997" w:rsidRPr="00D70946" w:rsidRDefault="00956997" w:rsidP="009D4432">
            <w:pPr>
              <w:pStyle w:val="TAH"/>
              <w:rPr>
                <w:rFonts w:eastAsia="DengXian"/>
                <w:lang w:eastAsia="en-US"/>
              </w:rPr>
            </w:pPr>
          </w:p>
        </w:tc>
        <w:tc>
          <w:tcPr>
            <w:tcW w:w="3970" w:type="dxa"/>
            <w:tcBorders>
              <w:top w:val="nil"/>
              <w:left w:val="single" w:sz="4" w:space="0" w:color="auto"/>
              <w:bottom w:val="single" w:sz="4" w:space="0" w:color="auto"/>
              <w:right w:val="single" w:sz="4" w:space="0" w:color="auto"/>
            </w:tcBorders>
          </w:tcPr>
          <w:p w14:paraId="4E64FF17" w14:textId="77777777" w:rsidR="00956997" w:rsidRPr="00D70946" w:rsidRDefault="00956997" w:rsidP="009D4432">
            <w:pPr>
              <w:pStyle w:val="TAH"/>
              <w:rPr>
                <w:rFonts w:eastAsia="DengXian"/>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139AF950" w14:textId="77777777" w:rsidR="00956997" w:rsidRPr="00D70946" w:rsidRDefault="00956997" w:rsidP="009D4432">
            <w:pPr>
              <w:pStyle w:val="TAH"/>
              <w:rPr>
                <w:rFonts w:eastAsia="DengXian"/>
                <w:lang w:eastAsia="en-US"/>
              </w:rPr>
            </w:pPr>
            <w:r w:rsidRPr="00D70946">
              <w:rPr>
                <w:rFonts w:eastAsia="DengXian"/>
                <w:lang w:eastAsia="en-US"/>
              </w:rPr>
              <w:t>U - S</w:t>
            </w:r>
          </w:p>
        </w:tc>
        <w:tc>
          <w:tcPr>
            <w:tcW w:w="2978" w:type="dxa"/>
            <w:tcBorders>
              <w:top w:val="single" w:sz="4" w:space="0" w:color="auto"/>
              <w:left w:val="single" w:sz="4" w:space="0" w:color="auto"/>
              <w:bottom w:val="single" w:sz="4" w:space="0" w:color="auto"/>
              <w:right w:val="single" w:sz="4" w:space="0" w:color="auto"/>
            </w:tcBorders>
            <w:hideMark/>
          </w:tcPr>
          <w:p w14:paraId="3B5B3161" w14:textId="77777777" w:rsidR="00956997" w:rsidRPr="00D70946" w:rsidRDefault="00956997" w:rsidP="009D4432">
            <w:pPr>
              <w:pStyle w:val="TAH"/>
              <w:rPr>
                <w:rFonts w:eastAsia="DengXian"/>
                <w:lang w:eastAsia="en-US"/>
              </w:rPr>
            </w:pPr>
            <w:r w:rsidRPr="00D70946">
              <w:rPr>
                <w:rFonts w:eastAsia="DengXian"/>
                <w:lang w:eastAsia="en-US"/>
              </w:rPr>
              <w:t>Message</w:t>
            </w:r>
          </w:p>
        </w:tc>
        <w:tc>
          <w:tcPr>
            <w:tcW w:w="567" w:type="dxa"/>
            <w:tcBorders>
              <w:top w:val="nil"/>
              <w:left w:val="single" w:sz="4" w:space="0" w:color="auto"/>
              <w:bottom w:val="single" w:sz="4" w:space="0" w:color="auto"/>
              <w:right w:val="single" w:sz="4" w:space="0" w:color="auto"/>
            </w:tcBorders>
          </w:tcPr>
          <w:p w14:paraId="34821C5F" w14:textId="77777777" w:rsidR="00956997" w:rsidRPr="00D70946" w:rsidRDefault="00956997" w:rsidP="009D4432">
            <w:pPr>
              <w:pStyle w:val="TAH"/>
              <w:rPr>
                <w:rFonts w:eastAsia="DengXian"/>
                <w:lang w:eastAsia="en-US"/>
              </w:rPr>
            </w:pPr>
          </w:p>
        </w:tc>
        <w:tc>
          <w:tcPr>
            <w:tcW w:w="892" w:type="dxa"/>
            <w:tcBorders>
              <w:top w:val="nil"/>
              <w:left w:val="single" w:sz="4" w:space="0" w:color="auto"/>
              <w:bottom w:val="single" w:sz="4" w:space="0" w:color="auto"/>
              <w:right w:val="single" w:sz="4" w:space="0" w:color="auto"/>
            </w:tcBorders>
          </w:tcPr>
          <w:p w14:paraId="7E8742F2" w14:textId="77777777" w:rsidR="00956997" w:rsidRPr="00D70946" w:rsidRDefault="00956997" w:rsidP="009D4432">
            <w:pPr>
              <w:pStyle w:val="TAH"/>
              <w:rPr>
                <w:rFonts w:eastAsia="DengXian"/>
                <w:lang w:eastAsia="en-US"/>
              </w:rPr>
            </w:pPr>
          </w:p>
        </w:tc>
      </w:tr>
      <w:tr w:rsidR="00956997" w:rsidRPr="00D70946" w14:paraId="54BE6DEB" w14:textId="77777777" w:rsidTr="002A11B9">
        <w:tc>
          <w:tcPr>
            <w:tcW w:w="649" w:type="dxa"/>
            <w:tcBorders>
              <w:top w:val="single" w:sz="4" w:space="0" w:color="auto"/>
              <w:left w:val="single" w:sz="4" w:space="0" w:color="auto"/>
              <w:bottom w:val="single" w:sz="4" w:space="0" w:color="auto"/>
              <w:right w:val="single" w:sz="4" w:space="0" w:color="auto"/>
            </w:tcBorders>
            <w:hideMark/>
          </w:tcPr>
          <w:p w14:paraId="3F5D66D0" w14:textId="77777777" w:rsidR="00956997" w:rsidRPr="00D70946" w:rsidRDefault="00956997" w:rsidP="009D4432">
            <w:pPr>
              <w:pStyle w:val="TAC"/>
              <w:rPr>
                <w:rFonts w:eastAsia="DengXian"/>
              </w:rPr>
            </w:pPr>
            <w:r w:rsidRPr="00D70946">
              <w:rPr>
                <w:rFonts w:eastAsia="DengXian"/>
              </w:rPr>
              <w:t>1</w:t>
            </w:r>
          </w:p>
        </w:tc>
        <w:tc>
          <w:tcPr>
            <w:tcW w:w="3970" w:type="dxa"/>
            <w:tcBorders>
              <w:top w:val="single" w:sz="4" w:space="0" w:color="auto"/>
              <w:left w:val="single" w:sz="4" w:space="0" w:color="auto"/>
              <w:bottom w:val="single" w:sz="4" w:space="0" w:color="auto"/>
              <w:right w:val="single" w:sz="4" w:space="0" w:color="auto"/>
            </w:tcBorders>
            <w:hideMark/>
          </w:tcPr>
          <w:p w14:paraId="7D3E18B8" w14:textId="77777777" w:rsidR="00956997" w:rsidRPr="00D70946" w:rsidRDefault="00956997" w:rsidP="009D4432">
            <w:pPr>
              <w:pStyle w:val="TAL"/>
              <w:rPr>
                <w:rFonts w:eastAsia="DengXian"/>
              </w:rPr>
            </w:pPr>
            <w:r w:rsidRPr="00D70946">
              <w:rPr>
                <w:rFonts w:eastAsia="DengXian"/>
              </w:rPr>
              <w:t>Check: Does the UE perform PDU session release procedure defined in clause 4.9.21 of TS 38.508-1 [4]?</w:t>
            </w:r>
          </w:p>
        </w:tc>
        <w:tc>
          <w:tcPr>
            <w:tcW w:w="709" w:type="dxa"/>
            <w:tcBorders>
              <w:top w:val="single" w:sz="4" w:space="0" w:color="auto"/>
              <w:left w:val="single" w:sz="4" w:space="0" w:color="auto"/>
              <w:bottom w:val="single" w:sz="4" w:space="0" w:color="auto"/>
              <w:right w:val="single" w:sz="4" w:space="0" w:color="auto"/>
            </w:tcBorders>
            <w:hideMark/>
          </w:tcPr>
          <w:p w14:paraId="52473EE8" w14:textId="77777777" w:rsidR="00956997" w:rsidRPr="00D70946" w:rsidRDefault="00956997" w:rsidP="009D4432">
            <w:pPr>
              <w:pStyle w:val="TAL"/>
              <w:rPr>
                <w:rFonts w:eastAsia="DengXian"/>
              </w:rPr>
            </w:pPr>
            <w:r w:rsidRPr="00D70946">
              <w:rPr>
                <w:rFonts w:eastAsia="DengXian"/>
              </w:rPr>
              <w:t>-</w:t>
            </w:r>
          </w:p>
        </w:tc>
        <w:tc>
          <w:tcPr>
            <w:tcW w:w="2978" w:type="dxa"/>
            <w:tcBorders>
              <w:top w:val="single" w:sz="4" w:space="0" w:color="auto"/>
              <w:left w:val="single" w:sz="4" w:space="0" w:color="auto"/>
              <w:bottom w:val="single" w:sz="4" w:space="0" w:color="auto"/>
              <w:right w:val="single" w:sz="4" w:space="0" w:color="auto"/>
            </w:tcBorders>
            <w:hideMark/>
          </w:tcPr>
          <w:p w14:paraId="1245320F" w14:textId="77777777" w:rsidR="00956997" w:rsidRPr="00D70946" w:rsidRDefault="00956997" w:rsidP="009D4432">
            <w:pPr>
              <w:pStyle w:val="TAL"/>
              <w:rPr>
                <w:rFonts w:eastAsia="DengXian"/>
              </w:rPr>
            </w:pPr>
            <w:r w:rsidRPr="00D70946">
              <w:rPr>
                <w:rFonts w:eastAsia="DengXian"/>
              </w:rPr>
              <w:t>-</w:t>
            </w:r>
          </w:p>
        </w:tc>
        <w:tc>
          <w:tcPr>
            <w:tcW w:w="567" w:type="dxa"/>
            <w:tcBorders>
              <w:top w:val="single" w:sz="4" w:space="0" w:color="auto"/>
              <w:left w:val="single" w:sz="4" w:space="0" w:color="auto"/>
              <w:bottom w:val="single" w:sz="4" w:space="0" w:color="auto"/>
              <w:right w:val="single" w:sz="4" w:space="0" w:color="auto"/>
            </w:tcBorders>
            <w:hideMark/>
          </w:tcPr>
          <w:p w14:paraId="039E32E2" w14:textId="4D2923FA" w:rsidR="00956997" w:rsidRPr="00D70946" w:rsidRDefault="002A11B9" w:rsidP="009D4432">
            <w:pPr>
              <w:pStyle w:val="TAL"/>
              <w:rPr>
                <w:rFonts w:eastAsia="DengXian"/>
              </w:rPr>
            </w:pPr>
            <w:ins w:id="602" w:author="R5-225308" w:date="2022-09-25T12:38:00Z">
              <w:r>
                <w:rPr>
                  <w:rFonts w:eastAsia="DengXian"/>
                </w:rPr>
                <w:t>-</w:t>
              </w:r>
            </w:ins>
            <w:del w:id="603" w:author="R5-225308" w:date="2022-09-25T12:38:00Z">
              <w:r w:rsidR="00956997" w:rsidRPr="00D70946" w:rsidDel="002A11B9">
                <w:rPr>
                  <w:rFonts w:eastAsia="DengXian"/>
                </w:rPr>
                <w:delText>1</w:delText>
              </w:r>
            </w:del>
          </w:p>
        </w:tc>
        <w:tc>
          <w:tcPr>
            <w:tcW w:w="892" w:type="dxa"/>
            <w:tcBorders>
              <w:top w:val="single" w:sz="4" w:space="0" w:color="auto"/>
              <w:left w:val="single" w:sz="4" w:space="0" w:color="auto"/>
              <w:bottom w:val="single" w:sz="4" w:space="0" w:color="auto"/>
              <w:right w:val="single" w:sz="4" w:space="0" w:color="auto"/>
            </w:tcBorders>
            <w:hideMark/>
          </w:tcPr>
          <w:p w14:paraId="6712BBE0" w14:textId="2139BF1B" w:rsidR="00956997" w:rsidRPr="00D70946" w:rsidRDefault="002A11B9" w:rsidP="009D4432">
            <w:pPr>
              <w:pStyle w:val="TAL"/>
              <w:rPr>
                <w:rFonts w:eastAsia="DengXian"/>
              </w:rPr>
            </w:pPr>
            <w:ins w:id="604" w:author="R5-225308" w:date="2022-09-25T12:38:00Z">
              <w:r>
                <w:rPr>
                  <w:rFonts w:eastAsia="DengXian"/>
                </w:rPr>
                <w:t>-</w:t>
              </w:r>
            </w:ins>
            <w:del w:id="605" w:author="R5-225308" w:date="2022-09-25T12:38:00Z">
              <w:r w:rsidR="00956997" w:rsidRPr="00D70946" w:rsidDel="002A11B9">
                <w:rPr>
                  <w:rFonts w:eastAsia="DengXian"/>
                </w:rPr>
                <w:delText>P</w:delText>
              </w:r>
            </w:del>
          </w:p>
        </w:tc>
      </w:tr>
      <w:tr w:rsidR="00956997" w:rsidRPr="00D70946" w14:paraId="12FF33B2" w14:textId="77777777" w:rsidTr="002A11B9">
        <w:tc>
          <w:tcPr>
            <w:tcW w:w="649" w:type="dxa"/>
            <w:tcBorders>
              <w:top w:val="single" w:sz="4" w:space="0" w:color="auto"/>
              <w:left w:val="single" w:sz="4" w:space="0" w:color="auto"/>
              <w:bottom w:val="single" w:sz="4" w:space="0" w:color="auto"/>
              <w:right w:val="single" w:sz="4" w:space="0" w:color="auto"/>
            </w:tcBorders>
            <w:hideMark/>
          </w:tcPr>
          <w:p w14:paraId="288BBFA4" w14:textId="77777777" w:rsidR="00956997" w:rsidRPr="00D70946" w:rsidRDefault="00956997" w:rsidP="009D4432">
            <w:pPr>
              <w:pStyle w:val="TAC"/>
              <w:rPr>
                <w:rFonts w:eastAsia="DengXian"/>
              </w:rPr>
            </w:pPr>
            <w:r w:rsidRPr="00D70946">
              <w:t>2</w:t>
            </w:r>
          </w:p>
        </w:tc>
        <w:tc>
          <w:tcPr>
            <w:tcW w:w="3970" w:type="dxa"/>
            <w:tcBorders>
              <w:top w:val="single" w:sz="4" w:space="0" w:color="auto"/>
              <w:left w:val="single" w:sz="4" w:space="0" w:color="auto"/>
              <w:bottom w:val="single" w:sz="4" w:space="0" w:color="auto"/>
              <w:right w:val="single" w:sz="4" w:space="0" w:color="auto"/>
            </w:tcBorders>
            <w:hideMark/>
          </w:tcPr>
          <w:p w14:paraId="1443C64E" w14:textId="77777777" w:rsidR="00956997" w:rsidRPr="00D70946" w:rsidRDefault="00956997" w:rsidP="009D4432">
            <w:pPr>
              <w:pStyle w:val="TAL"/>
              <w:rPr>
                <w:rFonts w:eastAsia="DengXian"/>
              </w:rPr>
            </w:pPr>
            <w:r w:rsidRPr="00D70946">
              <w:t>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071B5C01" w14:textId="77777777" w:rsidR="00956997" w:rsidRPr="00D70946" w:rsidRDefault="00956997" w:rsidP="009D4432">
            <w:pPr>
              <w:pStyle w:val="TAL"/>
              <w:rPr>
                <w:rFonts w:eastAsia="DengXian"/>
              </w:rPr>
            </w:pPr>
            <w:r w:rsidRPr="00D70946">
              <w:t>-</w:t>
            </w:r>
          </w:p>
        </w:tc>
        <w:tc>
          <w:tcPr>
            <w:tcW w:w="2978" w:type="dxa"/>
            <w:tcBorders>
              <w:top w:val="single" w:sz="4" w:space="0" w:color="auto"/>
              <w:left w:val="single" w:sz="4" w:space="0" w:color="auto"/>
              <w:bottom w:val="single" w:sz="4" w:space="0" w:color="auto"/>
              <w:right w:val="single" w:sz="4" w:space="0" w:color="auto"/>
            </w:tcBorders>
            <w:hideMark/>
          </w:tcPr>
          <w:p w14:paraId="3FA558A5" w14:textId="77777777" w:rsidR="00956997" w:rsidRPr="00D70946" w:rsidRDefault="00956997" w:rsidP="009D4432">
            <w:pPr>
              <w:pStyle w:val="TAL"/>
              <w:rPr>
                <w:rFonts w:eastAsia="DengXian"/>
              </w:rPr>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5469A51" w14:textId="77777777" w:rsidR="00956997" w:rsidRPr="00D70946" w:rsidRDefault="00956997" w:rsidP="009D4432">
            <w:pPr>
              <w:pStyle w:val="TAL"/>
              <w:rPr>
                <w:rFonts w:eastAsia="DengXian"/>
              </w:rPr>
            </w:pPr>
            <w:r w:rsidRPr="00D70946">
              <w:t>-</w:t>
            </w:r>
          </w:p>
        </w:tc>
        <w:tc>
          <w:tcPr>
            <w:tcW w:w="892" w:type="dxa"/>
            <w:tcBorders>
              <w:top w:val="single" w:sz="4" w:space="0" w:color="auto"/>
              <w:left w:val="single" w:sz="4" w:space="0" w:color="auto"/>
              <w:bottom w:val="single" w:sz="4" w:space="0" w:color="auto"/>
              <w:right w:val="single" w:sz="4" w:space="0" w:color="auto"/>
            </w:tcBorders>
            <w:hideMark/>
          </w:tcPr>
          <w:p w14:paraId="409AF03D" w14:textId="77777777" w:rsidR="00956997" w:rsidRPr="00D70946" w:rsidRDefault="00956997" w:rsidP="009D4432">
            <w:pPr>
              <w:pStyle w:val="TAL"/>
              <w:rPr>
                <w:rFonts w:eastAsia="DengXian"/>
              </w:rPr>
            </w:pPr>
            <w:r w:rsidRPr="00D70946">
              <w:t>-</w:t>
            </w:r>
          </w:p>
        </w:tc>
      </w:tr>
      <w:tr w:rsidR="00956997" w:rsidRPr="00D70946" w14:paraId="5EFEB373" w14:textId="77777777" w:rsidTr="002A11B9">
        <w:tc>
          <w:tcPr>
            <w:tcW w:w="649" w:type="dxa"/>
            <w:tcBorders>
              <w:top w:val="single" w:sz="4" w:space="0" w:color="auto"/>
              <w:left w:val="single" w:sz="4" w:space="0" w:color="auto"/>
              <w:bottom w:val="single" w:sz="4" w:space="0" w:color="auto"/>
              <w:right w:val="single" w:sz="4" w:space="0" w:color="auto"/>
            </w:tcBorders>
            <w:hideMark/>
          </w:tcPr>
          <w:p w14:paraId="636EFDD7" w14:textId="77777777" w:rsidR="00956997" w:rsidRPr="00D70946" w:rsidRDefault="00956997" w:rsidP="009D4432">
            <w:pPr>
              <w:pStyle w:val="TAC"/>
            </w:pPr>
            <w:r w:rsidRPr="00D70946">
              <w:t>3</w:t>
            </w:r>
          </w:p>
        </w:tc>
        <w:tc>
          <w:tcPr>
            <w:tcW w:w="3970" w:type="dxa"/>
            <w:tcBorders>
              <w:top w:val="single" w:sz="4" w:space="0" w:color="auto"/>
              <w:left w:val="single" w:sz="4" w:space="0" w:color="auto"/>
              <w:bottom w:val="single" w:sz="4" w:space="0" w:color="auto"/>
              <w:right w:val="single" w:sz="4" w:space="0" w:color="auto"/>
            </w:tcBorders>
            <w:hideMark/>
          </w:tcPr>
          <w:p w14:paraId="340D1A91" w14:textId="77777777" w:rsidR="00956997" w:rsidRPr="00D70946" w:rsidRDefault="00956997" w:rsidP="009D4432">
            <w:pPr>
              <w:pStyle w:val="TAL"/>
            </w:pPr>
            <w:r w:rsidRPr="00D70946">
              <w:t>Cause the UE to request the PDU Session establishment on the DNN of the released PDU session in Step 1(Note 1)</w:t>
            </w:r>
          </w:p>
        </w:tc>
        <w:tc>
          <w:tcPr>
            <w:tcW w:w="709" w:type="dxa"/>
            <w:tcBorders>
              <w:top w:val="single" w:sz="4" w:space="0" w:color="auto"/>
              <w:left w:val="single" w:sz="4" w:space="0" w:color="auto"/>
              <w:bottom w:val="single" w:sz="4" w:space="0" w:color="auto"/>
              <w:right w:val="single" w:sz="4" w:space="0" w:color="auto"/>
            </w:tcBorders>
            <w:hideMark/>
          </w:tcPr>
          <w:p w14:paraId="75C0F102" w14:textId="77777777" w:rsidR="00956997" w:rsidRPr="00D70946" w:rsidRDefault="00956997" w:rsidP="009D4432">
            <w:pPr>
              <w:pStyle w:val="TAL"/>
            </w:pPr>
            <w:r w:rsidRPr="00D70946">
              <w:t>-</w:t>
            </w:r>
          </w:p>
        </w:tc>
        <w:tc>
          <w:tcPr>
            <w:tcW w:w="2978" w:type="dxa"/>
            <w:tcBorders>
              <w:top w:val="single" w:sz="4" w:space="0" w:color="auto"/>
              <w:left w:val="single" w:sz="4" w:space="0" w:color="auto"/>
              <w:bottom w:val="single" w:sz="4" w:space="0" w:color="auto"/>
              <w:right w:val="single" w:sz="4" w:space="0" w:color="auto"/>
            </w:tcBorders>
            <w:hideMark/>
          </w:tcPr>
          <w:p w14:paraId="05EACCBF" w14:textId="77777777" w:rsidR="00956997" w:rsidRPr="00D70946" w:rsidRDefault="00956997"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1BBD67F9" w14:textId="77777777" w:rsidR="00956997" w:rsidRPr="00D70946" w:rsidRDefault="00956997" w:rsidP="009D4432">
            <w:pPr>
              <w:pStyle w:val="TAL"/>
            </w:pPr>
            <w:r w:rsidRPr="00D70946">
              <w:t>-</w:t>
            </w:r>
          </w:p>
        </w:tc>
        <w:tc>
          <w:tcPr>
            <w:tcW w:w="892" w:type="dxa"/>
            <w:tcBorders>
              <w:top w:val="single" w:sz="4" w:space="0" w:color="auto"/>
              <w:left w:val="single" w:sz="4" w:space="0" w:color="auto"/>
              <w:bottom w:val="single" w:sz="4" w:space="0" w:color="auto"/>
              <w:right w:val="single" w:sz="4" w:space="0" w:color="auto"/>
            </w:tcBorders>
            <w:hideMark/>
          </w:tcPr>
          <w:p w14:paraId="4C4A71DB" w14:textId="77777777" w:rsidR="00956997" w:rsidRPr="00D70946" w:rsidRDefault="00956997" w:rsidP="009D4432">
            <w:pPr>
              <w:pStyle w:val="TAL"/>
            </w:pPr>
            <w:r w:rsidRPr="00D70946">
              <w:t>-</w:t>
            </w:r>
          </w:p>
        </w:tc>
      </w:tr>
      <w:tr w:rsidR="00956997" w:rsidRPr="00D70946" w14:paraId="75530A37" w14:textId="77777777" w:rsidTr="002A11B9">
        <w:tc>
          <w:tcPr>
            <w:tcW w:w="649" w:type="dxa"/>
            <w:tcBorders>
              <w:top w:val="single" w:sz="4" w:space="0" w:color="auto"/>
              <w:left w:val="single" w:sz="4" w:space="0" w:color="auto"/>
              <w:bottom w:val="single" w:sz="4" w:space="0" w:color="auto"/>
              <w:right w:val="single" w:sz="4" w:space="0" w:color="auto"/>
            </w:tcBorders>
            <w:hideMark/>
          </w:tcPr>
          <w:p w14:paraId="6C373B42" w14:textId="77777777" w:rsidR="00956997" w:rsidRPr="00D70946" w:rsidRDefault="00956997" w:rsidP="009D4432">
            <w:pPr>
              <w:pStyle w:val="TAC"/>
              <w:rPr>
                <w:rFonts w:eastAsia="DengXian"/>
              </w:rPr>
            </w:pPr>
            <w:r w:rsidRPr="00D70946">
              <w:t>4</w:t>
            </w:r>
          </w:p>
        </w:tc>
        <w:tc>
          <w:tcPr>
            <w:tcW w:w="3970" w:type="dxa"/>
            <w:tcBorders>
              <w:top w:val="single" w:sz="4" w:space="0" w:color="auto"/>
              <w:left w:val="single" w:sz="4" w:space="0" w:color="auto"/>
              <w:bottom w:val="single" w:sz="4" w:space="0" w:color="auto"/>
              <w:right w:val="single" w:sz="4" w:space="0" w:color="auto"/>
            </w:tcBorders>
            <w:hideMark/>
          </w:tcPr>
          <w:p w14:paraId="1DE9562E" w14:textId="77777777" w:rsidR="00956997" w:rsidRPr="00D70946" w:rsidRDefault="00956997" w:rsidP="009D4432">
            <w:pPr>
              <w:pStyle w:val="TAL"/>
              <w:rPr>
                <w:rFonts w:eastAsia="DengXian"/>
              </w:rPr>
            </w:pPr>
            <w:r w:rsidRPr="00D70946">
              <w:t>Check: Does the UE transmit an RRCSetupRequest message for PDU Session Establishment procedure</w:t>
            </w:r>
            <w:r w:rsidRPr="00D70946">
              <w:rPr>
                <w:rFonts w:eastAsia="Cambria Math"/>
              </w:rPr>
              <w:t xml:space="preserve"> within the next 30 seconds?</w:t>
            </w:r>
          </w:p>
        </w:tc>
        <w:tc>
          <w:tcPr>
            <w:tcW w:w="709" w:type="dxa"/>
            <w:tcBorders>
              <w:top w:val="single" w:sz="4" w:space="0" w:color="auto"/>
              <w:left w:val="single" w:sz="4" w:space="0" w:color="auto"/>
              <w:bottom w:val="single" w:sz="4" w:space="0" w:color="auto"/>
              <w:right w:val="single" w:sz="4" w:space="0" w:color="auto"/>
            </w:tcBorders>
            <w:hideMark/>
          </w:tcPr>
          <w:p w14:paraId="1B9BD84A" w14:textId="77777777" w:rsidR="00956997" w:rsidRPr="00D70946" w:rsidRDefault="00956997" w:rsidP="009D4432">
            <w:pPr>
              <w:pStyle w:val="TAL"/>
              <w:rPr>
                <w:rFonts w:eastAsia="DengXian"/>
              </w:rPr>
            </w:pPr>
            <w:r w:rsidRPr="00D70946">
              <w:rPr>
                <w:rFonts w:eastAsia="Cambria Math"/>
              </w:rPr>
              <w:t>--&gt;</w:t>
            </w:r>
          </w:p>
        </w:tc>
        <w:tc>
          <w:tcPr>
            <w:tcW w:w="2978" w:type="dxa"/>
            <w:tcBorders>
              <w:top w:val="single" w:sz="4" w:space="0" w:color="auto"/>
              <w:left w:val="single" w:sz="4" w:space="0" w:color="auto"/>
              <w:bottom w:val="single" w:sz="4" w:space="0" w:color="auto"/>
              <w:right w:val="single" w:sz="4" w:space="0" w:color="auto"/>
            </w:tcBorders>
            <w:hideMark/>
          </w:tcPr>
          <w:p w14:paraId="44C53D7D" w14:textId="77777777" w:rsidR="00956997" w:rsidRPr="00D70946" w:rsidRDefault="00956997" w:rsidP="009D4432">
            <w:pPr>
              <w:pStyle w:val="TAL"/>
              <w:rPr>
                <w:rFonts w:eastAsia="DengXian"/>
              </w:rPr>
            </w:pPr>
            <w:r w:rsidRPr="00D70946">
              <w:t xml:space="preserve">NR </w:t>
            </w:r>
            <w:smartTag w:uri="urn:schemas-microsoft-com:office:smarttags" w:element="stockticker">
              <w:r w:rsidRPr="00D70946">
                <w:t>RRC</w:t>
              </w:r>
            </w:smartTag>
            <w:r w:rsidRPr="00D70946">
              <w:t>: RRCSetupRequest</w:t>
            </w:r>
          </w:p>
        </w:tc>
        <w:tc>
          <w:tcPr>
            <w:tcW w:w="567" w:type="dxa"/>
            <w:tcBorders>
              <w:top w:val="single" w:sz="4" w:space="0" w:color="auto"/>
              <w:left w:val="single" w:sz="4" w:space="0" w:color="auto"/>
              <w:bottom w:val="single" w:sz="4" w:space="0" w:color="auto"/>
              <w:right w:val="single" w:sz="4" w:space="0" w:color="auto"/>
            </w:tcBorders>
            <w:hideMark/>
          </w:tcPr>
          <w:p w14:paraId="5DD4BD80" w14:textId="77777777" w:rsidR="00956997" w:rsidRPr="00D70946" w:rsidRDefault="00956997" w:rsidP="009D4432">
            <w:pPr>
              <w:pStyle w:val="TAL"/>
              <w:rPr>
                <w:rFonts w:eastAsia="DengXian"/>
              </w:rPr>
            </w:pPr>
            <w:r w:rsidRPr="00D70946">
              <w:rPr>
                <w:rFonts w:eastAsia="Cambria Math"/>
              </w:rPr>
              <w:t>1</w:t>
            </w:r>
          </w:p>
        </w:tc>
        <w:tc>
          <w:tcPr>
            <w:tcW w:w="892" w:type="dxa"/>
            <w:tcBorders>
              <w:top w:val="single" w:sz="4" w:space="0" w:color="auto"/>
              <w:left w:val="single" w:sz="4" w:space="0" w:color="auto"/>
              <w:bottom w:val="single" w:sz="4" w:space="0" w:color="auto"/>
              <w:right w:val="single" w:sz="4" w:space="0" w:color="auto"/>
            </w:tcBorders>
            <w:hideMark/>
          </w:tcPr>
          <w:p w14:paraId="4576B037" w14:textId="77777777" w:rsidR="00956997" w:rsidRPr="00D70946" w:rsidRDefault="00956997" w:rsidP="009D4432">
            <w:pPr>
              <w:pStyle w:val="TAL"/>
              <w:rPr>
                <w:rFonts w:eastAsia="DengXian"/>
              </w:rPr>
            </w:pPr>
            <w:r w:rsidRPr="00D70946">
              <w:rPr>
                <w:rFonts w:eastAsia="Cambria Math"/>
              </w:rPr>
              <w:t>F</w:t>
            </w:r>
          </w:p>
        </w:tc>
      </w:tr>
      <w:tr w:rsidR="002A11B9" w:rsidRPr="00D70946" w14:paraId="1D846364" w14:textId="77777777" w:rsidTr="002A11B9">
        <w:tc>
          <w:tcPr>
            <w:tcW w:w="649" w:type="dxa"/>
            <w:tcBorders>
              <w:top w:val="single" w:sz="4" w:space="0" w:color="auto"/>
              <w:left w:val="single" w:sz="4" w:space="0" w:color="auto"/>
              <w:bottom w:val="single" w:sz="4" w:space="0" w:color="auto"/>
              <w:right w:val="single" w:sz="4" w:space="0" w:color="auto"/>
            </w:tcBorders>
            <w:hideMark/>
          </w:tcPr>
          <w:p w14:paraId="0DBBD0D3" w14:textId="77777777" w:rsidR="002A11B9" w:rsidRPr="00D70946" w:rsidRDefault="002A11B9" w:rsidP="002A11B9">
            <w:pPr>
              <w:pStyle w:val="TAC"/>
              <w:rPr>
                <w:rFonts w:eastAsia="DengXian"/>
              </w:rPr>
            </w:pPr>
            <w:r w:rsidRPr="00D70946">
              <w:t>5</w:t>
            </w:r>
          </w:p>
        </w:tc>
        <w:tc>
          <w:tcPr>
            <w:tcW w:w="3970" w:type="dxa"/>
            <w:tcBorders>
              <w:top w:val="single" w:sz="4" w:space="0" w:color="auto"/>
              <w:left w:val="single" w:sz="4" w:space="0" w:color="auto"/>
              <w:bottom w:val="single" w:sz="4" w:space="0" w:color="auto"/>
              <w:right w:val="single" w:sz="4" w:space="0" w:color="auto"/>
            </w:tcBorders>
            <w:hideMark/>
          </w:tcPr>
          <w:p w14:paraId="7946F768" w14:textId="4AD3E5CC" w:rsidR="002A11B9" w:rsidRPr="00D70946" w:rsidRDefault="002A11B9" w:rsidP="002A11B9">
            <w:pPr>
              <w:pStyle w:val="TAL"/>
              <w:rPr>
                <w:rFonts w:eastAsia="DengXian"/>
              </w:rPr>
            </w:pPr>
            <w:ins w:id="606" w:author="R5-225308" w:date="2022-09-25T12:39:00Z">
              <w:r w:rsidRPr="00547C28">
                <w:rPr>
                  <w:lang w:eastAsia="en-US"/>
                </w:rPr>
                <w:t>The UE is provisioned with a “</w:t>
              </w:r>
              <w:r w:rsidRPr="00547C28">
                <w:t>list of subscriber data”</w:t>
              </w:r>
              <w:r w:rsidRPr="00547C28">
                <w:rPr>
                  <w:lang w:eastAsia="en-US"/>
                </w:rPr>
                <w:t xml:space="preserve"> to allow access to SNPN identified by NGC Cell A (Note 2)</w:t>
              </w:r>
            </w:ins>
            <w:del w:id="607" w:author="R5-225308" w:date="2022-09-25T12:39:00Z">
              <w:r w:rsidRPr="00D70946" w:rsidDel="00053AE2">
                <w:delText>The UE is switched off by executing generic procedure in Table 4.9.6.4-1 in TS</w:delText>
              </w:r>
              <w:r w:rsidRPr="00D70946" w:rsidDel="00053AE2">
                <w:rPr>
                  <w:lang w:eastAsia="zh-CN"/>
                </w:rPr>
                <w:delText xml:space="preserve"> </w:delText>
              </w:r>
              <w:r w:rsidRPr="00D70946" w:rsidDel="00053AE2">
                <w:delText>38.508-1 [4].</w:delText>
              </w:r>
            </w:del>
          </w:p>
        </w:tc>
        <w:tc>
          <w:tcPr>
            <w:tcW w:w="709" w:type="dxa"/>
            <w:tcBorders>
              <w:top w:val="single" w:sz="4" w:space="0" w:color="auto"/>
              <w:left w:val="single" w:sz="4" w:space="0" w:color="auto"/>
              <w:bottom w:val="single" w:sz="4" w:space="0" w:color="auto"/>
              <w:right w:val="single" w:sz="4" w:space="0" w:color="auto"/>
            </w:tcBorders>
            <w:hideMark/>
          </w:tcPr>
          <w:p w14:paraId="328E38EF" w14:textId="77777777" w:rsidR="002A11B9" w:rsidRPr="00D70946" w:rsidRDefault="002A11B9" w:rsidP="002A11B9">
            <w:pPr>
              <w:pStyle w:val="TAL"/>
              <w:rPr>
                <w:rFonts w:eastAsia="DengXian"/>
              </w:rPr>
            </w:pPr>
            <w:r w:rsidRPr="00D70946">
              <w:t>-</w:t>
            </w:r>
          </w:p>
        </w:tc>
        <w:tc>
          <w:tcPr>
            <w:tcW w:w="2978" w:type="dxa"/>
            <w:tcBorders>
              <w:top w:val="single" w:sz="4" w:space="0" w:color="auto"/>
              <w:left w:val="single" w:sz="4" w:space="0" w:color="auto"/>
              <w:bottom w:val="single" w:sz="4" w:space="0" w:color="auto"/>
              <w:right w:val="single" w:sz="4" w:space="0" w:color="auto"/>
            </w:tcBorders>
            <w:hideMark/>
          </w:tcPr>
          <w:p w14:paraId="152AEEE3" w14:textId="77777777" w:rsidR="002A11B9" w:rsidRPr="00D70946" w:rsidRDefault="002A11B9" w:rsidP="002A11B9">
            <w:pPr>
              <w:pStyle w:val="TAL"/>
              <w:rPr>
                <w:rFonts w:eastAsia="DengXian"/>
              </w:rPr>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B1B2793" w14:textId="77777777" w:rsidR="002A11B9" w:rsidRPr="00D70946" w:rsidRDefault="002A11B9" w:rsidP="002A11B9">
            <w:pPr>
              <w:pStyle w:val="TAL"/>
              <w:rPr>
                <w:rFonts w:eastAsia="DengXian"/>
              </w:rPr>
            </w:pPr>
            <w:r w:rsidRPr="00D70946">
              <w:t>-</w:t>
            </w:r>
          </w:p>
        </w:tc>
        <w:tc>
          <w:tcPr>
            <w:tcW w:w="892" w:type="dxa"/>
            <w:tcBorders>
              <w:top w:val="single" w:sz="4" w:space="0" w:color="auto"/>
              <w:left w:val="single" w:sz="4" w:space="0" w:color="auto"/>
              <w:bottom w:val="single" w:sz="4" w:space="0" w:color="auto"/>
              <w:right w:val="single" w:sz="4" w:space="0" w:color="auto"/>
            </w:tcBorders>
            <w:hideMark/>
          </w:tcPr>
          <w:p w14:paraId="4BC9F337" w14:textId="77777777" w:rsidR="002A11B9" w:rsidRPr="00D70946" w:rsidRDefault="002A11B9" w:rsidP="002A11B9">
            <w:pPr>
              <w:pStyle w:val="TAL"/>
              <w:rPr>
                <w:rFonts w:eastAsia="DengXian"/>
              </w:rPr>
            </w:pPr>
            <w:r w:rsidRPr="00D70946">
              <w:t>-</w:t>
            </w:r>
          </w:p>
        </w:tc>
      </w:tr>
      <w:tr w:rsidR="002A11B9" w:rsidRPr="00D70946" w14:paraId="1A0CBCAF" w14:textId="77777777" w:rsidTr="002A11B9">
        <w:tc>
          <w:tcPr>
            <w:tcW w:w="649" w:type="dxa"/>
            <w:tcBorders>
              <w:top w:val="single" w:sz="4" w:space="0" w:color="auto"/>
              <w:left w:val="single" w:sz="4" w:space="0" w:color="auto"/>
              <w:bottom w:val="single" w:sz="4" w:space="0" w:color="auto"/>
              <w:right w:val="single" w:sz="4" w:space="0" w:color="auto"/>
            </w:tcBorders>
            <w:hideMark/>
          </w:tcPr>
          <w:p w14:paraId="7AE5C812" w14:textId="77777777" w:rsidR="002A11B9" w:rsidRPr="00D70946" w:rsidRDefault="002A11B9" w:rsidP="002A11B9">
            <w:pPr>
              <w:pStyle w:val="TAC"/>
            </w:pPr>
            <w:r w:rsidRPr="00D70946">
              <w:t>6</w:t>
            </w:r>
          </w:p>
        </w:tc>
        <w:tc>
          <w:tcPr>
            <w:tcW w:w="3970" w:type="dxa"/>
            <w:tcBorders>
              <w:top w:val="single" w:sz="4" w:space="0" w:color="auto"/>
              <w:left w:val="single" w:sz="4" w:space="0" w:color="auto"/>
              <w:bottom w:val="single" w:sz="4" w:space="0" w:color="auto"/>
              <w:right w:val="single" w:sz="4" w:space="0" w:color="auto"/>
            </w:tcBorders>
            <w:hideMark/>
          </w:tcPr>
          <w:p w14:paraId="5C394516" w14:textId="78FBE543" w:rsidR="002A11B9" w:rsidRPr="00D70946" w:rsidRDefault="002A11B9" w:rsidP="002A11B9">
            <w:pPr>
              <w:pStyle w:val="TAL"/>
            </w:pPr>
            <w:ins w:id="608" w:author="R5-225308" w:date="2022-09-25T12:39:00Z">
              <w:r w:rsidRPr="00547C28">
                <w:t>Cause the UE to request the PDU Session establishment on the DNN of the released PDU session in Step 1(Note 1)</w:t>
              </w:r>
            </w:ins>
            <w:del w:id="609" w:author="R5-225308" w:date="2022-09-25T12:39:00Z">
              <w:r w:rsidRPr="00D70946" w:rsidDel="00053AE2">
                <w:delText>The UE is Switched on</w:delText>
              </w:r>
            </w:del>
          </w:p>
        </w:tc>
        <w:tc>
          <w:tcPr>
            <w:tcW w:w="709" w:type="dxa"/>
            <w:tcBorders>
              <w:top w:val="single" w:sz="4" w:space="0" w:color="auto"/>
              <w:left w:val="single" w:sz="4" w:space="0" w:color="auto"/>
              <w:bottom w:val="single" w:sz="4" w:space="0" w:color="auto"/>
              <w:right w:val="single" w:sz="4" w:space="0" w:color="auto"/>
            </w:tcBorders>
            <w:hideMark/>
          </w:tcPr>
          <w:p w14:paraId="1C1C4239" w14:textId="77777777" w:rsidR="002A11B9" w:rsidRPr="00D70946" w:rsidRDefault="002A11B9" w:rsidP="002A11B9">
            <w:pPr>
              <w:pStyle w:val="TAL"/>
            </w:pPr>
            <w:r w:rsidRPr="00D70946">
              <w:t>-</w:t>
            </w:r>
          </w:p>
        </w:tc>
        <w:tc>
          <w:tcPr>
            <w:tcW w:w="2978" w:type="dxa"/>
            <w:tcBorders>
              <w:top w:val="single" w:sz="4" w:space="0" w:color="auto"/>
              <w:left w:val="single" w:sz="4" w:space="0" w:color="auto"/>
              <w:bottom w:val="single" w:sz="4" w:space="0" w:color="auto"/>
              <w:right w:val="single" w:sz="4" w:space="0" w:color="auto"/>
            </w:tcBorders>
            <w:hideMark/>
          </w:tcPr>
          <w:p w14:paraId="03254766" w14:textId="77777777" w:rsidR="002A11B9" w:rsidRPr="00D70946" w:rsidRDefault="002A11B9" w:rsidP="002A11B9">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830BA7E" w14:textId="77777777" w:rsidR="002A11B9" w:rsidRPr="00D70946" w:rsidRDefault="002A11B9" w:rsidP="002A11B9">
            <w:pPr>
              <w:pStyle w:val="TAL"/>
            </w:pPr>
            <w:r w:rsidRPr="00D70946">
              <w:t>-</w:t>
            </w:r>
          </w:p>
        </w:tc>
        <w:tc>
          <w:tcPr>
            <w:tcW w:w="892" w:type="dxa"/>
            <w:tcBorders>
              <w:top w:val="single" w:sz="4" w:space="0" w:color="auto"/>
              <w:left w:val="single" w:sz="4" w:space="0" w:color="auto"/>
              <w:bottom w:val="single" w:sz="4" w:space="0" w:color="auto"/>
              <w:right w:val="single" w:sz="4" w:space="0" w:color="auto"/>
            </w:tcBorders>
            <w:hideMark/>
          </w:tcPr>
          <w:p w14:paraId="106F5496" w14:textId="77777777" w:rsidR="002A11B9" w:rsidRPr="00D70946" w:rsidRDefault="002A11B9" w:rsidP="002A11B9">
            <w:pPr>
              <w:pStyle w:val="TAL"/>
            </w:pPr>
            <w:r w:rsidRPr="00D70946">
              <w:t>-</w:t>
            </w:r>
          </w:p>
        </w:tc>
      </w:tr>
      <w:tr w:rsidR="002A11B9" w:rsidRPr="00D70946" w14:paraId="09A7E6C2" w14:textId="77777777" w:rsidTr="002A11B9">
        <w:tc>
          <w:tcPr>
            <w:tcW w:w="649" w:type="dxa"/>
            <w:tcBorders>
              <w:top w:val="single" w:sz="4" w:space="0" w:color="auto"/>
              <w:left w:val="single" w:sz="4" w:space="0" w:color="auto"/>
              <w:bottom w:val="single" w:sz="4" w:space="0" w:color="auto"/>
              <w:right w:val="single" w:sz="4" w:space="0" w:color="auto"/>
            </w:tcBorders>
            <w:hideMark/>
          </w:tcPr>
          <w:p w14:paraId="75AF5645" w14:textId="77777777" w:rsidR="002A11B9" w:rsidRPr="00D70946" w:rsidRDefault="002A11B9" w:rsidP="002A11B9">
            <w:pPr>
              <w:pStyle w:val="TAC"/>
            </w:pPr>
            <w:r w:rsidRPr="00D70946">
              <w:t>7</w:t>
            </w:r>
          </w:p>
        </w:tc>
        <w:tc>
          <w:tcPr>
            <w:tcW w:w="3970" w:type="dxa"/>
            <w:tcBorders>
              <w:top w:val="single" w:sz="4" w:space="0" w:color="auto"/>
              <w:left w:val="single" w:sz="4" w:space="0" w:color="auto"/>
              <w:bottom w:val="single" w:sz="4" w:space="0" w:color="auto"/>
              <w:right w:val="single" w:sz="4" w:space="0" w:color="auto"/>
            </w:tcBorders>
            <w:hideMark/>
          </w:tcPr>
          <w:p w14:paraId="628D86F5" w14:textId="1A11FDE0" w:rsidR="002A11B9" w:rsidRPr="00D70946" w:rsidRDefault="002A11B9" w:rsidP="002A11B9">
            <w:pPr>
              <w:pStyle w:val="TAL"/>
            </w:pPr>
            <w:ins w:id="610" w:author="R5-225308" w:date="2022-09-25T12:39:00Z">
              <w:r w:rsidRPr="00547C28">
                <w:t>The PDU session establishment procedure as specified in TS 38.508-1 [4] subclause 4.5A.2 takes place</w:t>
              </w:r>
              <w:r w:rsidRPr="00547C28" w:rsidDel="00A62BFD">
                <w:t xml:space="preserve"> </w:t>
              </w:r>
              <w:r w:rsidRPr="00547C28">
                <w:t>.</w:t>
              </w:r>
            </w:ins>
            <w:del w:id="611" w:author="R5-225308" w:date="2022-09-25T12:39:00Z">
              <w:r w:rsidRPr="00D70946" w:rsidDel="00053AE2">
                <w:delText>The generic procedure for UE registration specified in TS 3</w:delText>
              </w:r>
              <w:r w:rsidRPr="00D70946" w:rsidDel="00053AE2">
                <w:rPr>
                  <w:lang w:eastAsia="zh-CN"/>
                </w:rPr>
                <w:delText>8</w:delText>
              </w:r>
              <w:r w:rsidRPr="00D70946" w:rsidDel="00053AE2">
                <w:delText>.508</w:delText>
              </w:r>
              <w:r w:rsidRPr="00D70946" w:rsidDel="00053AE2">
                <w:rPr>
                  <w:lang w:eastAsia="zh-CN"/>
                </w:rPr>
                <w:delText>-1 [4]</w:delText>
              </w:r>
              <w:r w:rsidRPr="00D70946" w:rsidDel="00053AE2">
                <w:delText xml:space="preserve"> </w:delText>
              </w:r>
              <w:r w:rsidRPr="00D70946" w:rsidDel="00053AE2">
                <w:rPr>
                  <w:lang w:eastAsia="zh-CN"/>
                </w:rPr>
                <w:delText>table 4.5.2.2-2</w:delText>
              </w:r>
              <w:r w:rsidRPr="00D70946" w:rsidDel="00053AE2">
                <w:delText xml:space="preserve"> steps 1-15 are performed.</w:delText>
              </w:r>
            </w:del>
          </w:p>
        </w:tc>
        <w:tc>
          <w:tcPr>
            <w:tcW w:w="709" w:type="dxa"/>
            <w:tcBorders>
              <w:top w:val="single" w:sz="4" w:space="0" w:color="auto"/>
              <w:left w:val="single" w:sz="4" w:space="0" w:color="auto"/>
              <w:bottom w:val="single" w:sz="4" w:space="0" w:color="auto"/>
              <w:right w:val="single" w:sz="4" w:space="0" w:color="auto"/>
            </w:tcBorders>
            <w:hideMark/>
          </w:tcPr>
          <w:p w14:paraId="6A7F4270" w14:textId="77777777" w:rsidR="002A11B9" w:rsidRPr="00D70946" w:rsidRDefault="002A11B9" w:rsidP="002A11B9">
            <w:pPr>
              <w:pStyle w:val="TAL"/>
            </w:pPr>
            <w:r w:rsidRPr="00D70946">
              <w:t>-</w:t>
            </w:r>
          </w:p>
        </w:tc>
        <w:tc>
          <w:tcPr>
            <w:tcW w:w="2978" w:type="dxa"/>
            <w:tcBorders>
              <w:top w:val="single" w:sz="4" w:space="0" w:color="auto"/>
              <w:left w:val="single" w:sz="4" w:space="0" w:color="auto"/>
              <w:bottom w:val="single" w:sz="4" w:space="0" w:color="auto"/>
              <w:right w:val="single" w:sz="4" w:space="0" w:color="auto"/>
            </w:tcBorders>
            <w:hideMark/>
          </w:tcPr>
          <w:p w14:paraId="2F24AFEF" w14:textId="77777777" w:rsidR="002A11B9" w:rsidRPr="00D70946" w:rsidRDefault="002A11B9" w:rsidP="002A11B9">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D7E3739" w14:textId="0BC49829" w:rsidR="002A11B9" w:rsidRPr="00D70946" w:rsidRDefault="00E50497" w:rsidP="002A11B9">
            <w:pPr>
              <w:pStyle w:val="TAL"/>
            </w:pPr>
            <w:ins w:id="612" w:author="R5-225308" w:date="2022-09-25T12:41:00Z">
              <w:r>
                <w:t>1</w:t>
              </w:r>
            </w:ins>
            <w:del w:id="613" w:author="R5-225308" w:date="2022-09-25T12:41:00Z">
              <w:r w:rsidR="002A11B9" w:rsidRPr="00D70946" w:rsidDel="00E50497">
                <w:delText>-</w:delText>
              </w:r>
            </w:del>
          </w:p>
        </w:tc>
        <w:tc>
          <w:tcPr>
            <w:tcW w:w="892" w:type="dxa"/>
            <w:tcBorders>
              <w:top w:val="single" w:sz="4" w:space="0" w:color="auto"/>
              <w:left w:val="single" w:sz="4" w:space="0" w:color="auto"/>
              <w:bottom w:val="single" w:sz="4" w:space="0" w:color="auto"/>
              <w:right w:val="single" w:sz="4" w:space="0" w:color="auto"/>
            </w:tcBorders>
            <w:hideMark/>
          </w:tcPr>
          <w:p w14:paraId="5E193F8D" w14:textId="100E01D6" w:rsidR="002A11B9" w:rsidRPr="00D70946" w:rsidRDefault="00E50497" w:rsidP="002A11B9">
            <w:pPr>
              <w:pStyle w:val="TAL"/>
            </w:pPr>
            <w:ins w:id="614" w:author="R5-225308" w:date="2022-09-25T12:41:00Z">
              <w:r>
                <w:t>P</w:t>
              </w:r>
            </w:ins>
            <w:del w:id="615" w:author="R5-225308" w:date="2022-09-25T12:41:00Z">
              <w:r w:rsidR="002A11B9" w:rsidRPr="00D70946" w:rsidDel="00E50497">
                <w:delText>-</w:delText>
              </w:r>
            </w:del>
          </w:p>
        </w:tc>
      </w:tr>
      <w:tr w:rsidR="00956997" w:rsidRPr="00D70946" w14:paraId="54EF5D3D" w14:textId="77777777" w:rsidTr="002A11B9">
        <w:tc>
          <w:tcPr>
            <w:tcW w:w="649" w:type="dxa"/>
            <w:tcBorders>
              <w:top w:val="single" w:sz="4" w:space="0" w:color="auto"/>
              <w:left w:val="single" w:sz="4" w:space="0" w:color="auto"/>
              <w:bottom w:val="single" w:sz="4" w:space="0" w:color="auto"/>
              <w:right w:val="single" w:sz="4" w:space="0" w:color="auto"/>
            </w:tcBorders>
          </w:tcPr>
          <w:p w14:paraId="4F6BB2C1" w14:textId="3AF5B761" w:rsidR="00956997" w:rsidRPr="00D70946" w:rsidRDefault="00956997" w:rsidP="009D4432">
            <w:pPr>
              <w:pStyle w:val="TAC"/>
              <w:rPr>
                <w:rFonts w:eastAsia="DengXian"/>
              </w:rPr>
            </w:pPr>
            <w:r w:rsidRPr="00D70946">
              <w:rPr>
                <w:rFonts w:eastAsia="DengXian"/>
              </w:rPr>
              <w:t>8</w:t>
            </w:r>
          </w:p>
        </w:tc>
        <w:tc>
          <w:tcPr>
            <w:tcW w:w="3970" w:type="dxa"/>
            <w:tcBorders>
              <w:top w:val="single" w:sz="4" w:space="0" w:color="auto"/>
              <w:left w:val="single" w:sz="4" w:space="0" w:color="auto"/>
              <w:bottom w:val="single" w:sz="4" w:space="0" w:color="auto"/>
              <w:right w:val="single" w:sz="4" w:space="0" w:color="auto"/>
            </w:tcBorders>
            <w:hideMark/>
          </w:tcPr>
          <w:p w14:paraId="71B5696E" w14:textId="77777777" w:rsidR="00956997" w:rsidRPr="00D70946" w:rsidRDefault="00956997" w:rsidP="009D4432">
            <w:pPr>
              <w:pStyle w:val="TAL"/>
              <w:rPr>
                <w:rFonts w:eastAsia="DengXian"/>
              </w:rPr>
            </w:pPr>
            <w:r w:rsidRPr="00D70946">
              <w:rPr>
                <w:rFonts w:eastAsia="DengXian"/>
              </w:rPr>
              <w:t>Check: Does the UE perform PDU session release procedure defined in clause 4.9.21 of TS 38.508-1 [4]?</w:t>
            </w:r>
          </w:p>
        </w:tc>
        <w:tc>
          <w:tcPr>
            <w:tcW w:w="709" w:type="dxa"/>
            <w:tcBorders>
              <w:top w:val="single" w:sz="4" w:space="0" w:color="auto"/>
              <w:left w:val="single" w:sz="4" w:space="0" w:color="auto"/>
              <w:bottom w:val="single" w:sz="4" w:space="0" w:color="auto"/>
              <w:right w:val="single" w:sz="4" w:space="0" w:color="auto"/>
            </w:tcBorders>
            <w:hideMark/>
          </w:tcPr>
          <w:p w14:paraId="579AA090" w14:textId="77777777" w:rsidR="00956997" w:rsidRPr="00D70946" w:rsidRDefault="00956997" w:rsidP="009D4432">
            <w:pPr>
              <w:pStyle w:val="TAL"/>
              <w:rPr>
                <w:rFonts w:eastAsia="DengXian"/>
              </w:rPr>
            </w:pPr>
            <w:r w:rsidRPr="00D70946">
              <w:rPr>
                <w:rFonts w:eastAsia="DengXian"/>
              </w:rPr>
              <w:t>-</w:t>
            </w:r>
          </w:p>
        </w:tc>
        <w:tc>
          <w:tcPr>
            <w:tcW w:w="2978" w:type="dxa"/>
            <w:tcBorders>
              <w:top w:val="single" w:sz="4" w:space="0" w:color="auto"/>
              <w:left w:val="single" w:sz="4" w:space="0" w:color="auto"/>
              <w:bottom w:val="single" w:sz="4" w:space="0" w:color="auto"/>
              <w:right w:val="single" w:sz="4" w:space="0" w:color="auto"/>
            </w:tcBorders>
            <w:hideMark/>
          </w:tcPr>
          <w:p w14:paraId="620E9B0A" w14:textId="77777777" w:rsidR="00956997" w:rsidRPr="00D70946" w:rsidRDefault="00956997" w:rsidP="009D4432">
            <w:pPr>
              <w:pStyle w:val="TAL"/>
              <w:rPr>
                <w:rFonts w:eastAsia="DengXian"/>
              </w:rPr>
            </w:pPr>
            <w:r w:rsidRPr="00D70946">
              <w:rPr>
                <w:rFonts w:eastAsia="DengXian"/>
              </w:rPr>
              <w:t>-</w:t>
            </w:r>
          </w:p>
        </w:tc>
        <w:tc>
          <w:tcPr>
            <w:tcW w:w="567" w:type="dxa"/>
            <w:tcBorders>
              <w:top w:val="single" w:sz="4" w:space="0" w:color="auto"/>
              <w:left w:val="single" w:sz="4" w:space="0" w:color="auto"/>
              <w:bottom w:val="single" w:sz="4" w:space="0" w:color="auto"/>
              <w:right w:val="single" w:sz="4" w:space="0" w:color="auto"/>
            </w:tcBorders>
            <w:hideMark/>
          </w:tcPr>
          <w:p w14:paraId="655EA998" w14:textId="5F82485D" w:rsidR="00956997" w:rsidRPr="00D70946" w:rsidRDefault="002A11B9" w:rsidP="009D4432">
            <w:pPr>
              <w:pStyle w:val="TAL"/>
              <w:rPr>
                <w:rFonts w:eastAsia="DengXian"/>
              </w:rPr>
            </w:pPr>
            <w:ins w:id="616" w:author="R5-225308" w:date="2022-09-25T12:40:00Z">
              <w:r>
                <w:rPr>
                  <w:rFonts w:eastAsia="DengXian"/>
                </w:rPr>
                <w:t>-</w:t>
              </w:r>
            </w:ins>
            <w:del w:id="617" w:author="R5-225308" w:date="2022-09-25T12:40:00Z">
              <w:r w:rsidR="00956997" w:rsidRPr="00D70946" w:rsidDel="002A11B9">
                <w:rPr>
                  <w:rFonts w:eastAsia="DengXian"/>
                </w:rPr>
                <w:delText>2</w:delText>
              </w:r>
            </w:del>
          </w:p>
        </w:tc>
        <w:tc>
          <w:tcPr>
            <w:tcW w:w="892" w:type="dxa"/>
            <w:tcBorders>
              <w:top w:val="single" w:sz="4" w:space="0" w:color="auto"/>
              <w:left w:val="single" w:sz="4" w:space="0" w:color="auto"/>
              <w:bottom w:val="single" w:sz="4" w:space="0" w:color="auto"/>
              <w:right w:val="single" w:sz="4" w:space="0" w:color="auto"/>
            </w:tcBorders>
            <w:hideMark/>
          </w:tcPr>
          <w:p w14:paraId="7B9D19B0" w14:textId="76A87301" w:rsidR="00956997" w:rsidRPr="00D70946" w:rsidRDefault="002A11B9" w:rsidP="009D4432">
            <w:pPr>
              <w:pStyle w:val="TAL"/>
              <w:rPr>
                <w:rFonts w:eastAsia="DengXian"/>
              </w:rPr>
            </w:pPr>
            <w:ins w:id="618" w:author="R5-225308" w:date="2022-09-25T12:40:00Z">
              <w:r>
                <w:rPr>
                  <w:rFonts w:eastAsia="DengXian"/>
                </w:rPr>
                <w:t>-</w:t>
              </w:r>
            </w:ins>
            <w:del w:id="619" w:author="R5-225308" w:date="2022-09-25T12:40:00Z">
              <w:r w:rsidR="00956997" w:rsidRPr="00D70946" w:rsidDel="002A11B9">
                <w:rPr>
                  <w:rFonts w:eastAsia="DengXian"/>
                </w:rPr>
                <w:delText>P</w:delText>
              </w:r>
            </w:del>
          </w:p>
        </w:tc>
      </w:tr>
      <w:tr w:rsidR="00956997" w:rsidRPr="00D70946" w14:paraId="14C069D5" w14:textId="77777777" w:rsidTr="002A11B9">
        <w:tc>
          <w:tcPr>
            <w:tcW w:w="649" w:type="dxa"/>
            <w:tcBorders>
              <w:top w:val="single" w:sz="4" w:space="0" w:color="auto"/>
              <w:left w:val="single" w:sz="4" w:space="0" w:color="auto"/>
              <w:bottom w:val="single" w:sz="4" w:space="0" w:color="auto"/>
              <w:right w:val="single" w:sz="4" w:space="0" w:color="auto"/>
            </w:tcBorders>
            <w:hideMark/>
          </w:tcPr>
          <w:p w14:paraId="7DD8C100" w14:textId="77777777" w:rsidR="00956997" w:rsidRPr="00D70946" w:rsidRDefault="00956997" w:rsidP="009D4432">
            <w:pPr>
              <w:pStyle w:val="TAC"/>
              <w:rPr>
                <w:rFonts w:eastAsia="DengXian"/>
              </w:rPr>
            </w:pPr>
            <w:r w:rsidRPr="00D70946">
              <w:t>9</w:t>
            </w:r>
          </w:p>
        </w:tc>
        <w:tc>
          <w:tcPr>
            <w:tcW w:w="3970" w:type="dxa"/>
            <w:tcBorders>
              <w:top w:val="single" w:sz="4" w:space="0" w:color="auto"/>
              <w:left w:val="single" w:sz="4" w:space="0" w:color="auto"/>
              <w:bottom w:val="single" w:sz="4" w:space="0" w:color="auto"/>
              <w:right w:val="single" w:sz="4" w:space="0" w:color="auto"/>
            </w:tcBorders>
            <w:hideMark/>
          </w:tcPr>
          <w:p w14:paraId="7F712704" w14:textId="77777777" w:rsidR="00956997" w:rsidRPr="00D70946" w:rsidRDefault="00956997" w:rsidP="009D4432">
            <w:pPr>
              <w:pStyle w:val="TAL"/>
              <w:rPr>
                <w:rFonts w:eastAsia="DengXian"/>
              </w:rPr>
            </w:pPr>
            <w:r w:rsidRPr="00D70946">
              <w:t>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32F2B4C6" w14:textId="77777777" w:rsidR="00956997" w:rsidRPr="00D70946" w:rsidRDefault="00956997" w:rsidP="009D4432">
            <w:pPr>
              <w:pStyle w:val="TAL"/>
              <w:rPr>
                <w:rFonts w:eastAsia="DengXian"/>
              </w:rPr>
            </w:pPr>
            <w:r w:rsidRPr="00D70946">
              <w:t>-</w:t>
            </w:r>
          </w:p>
        </w:tc>
        <w:tc>
          <w:tcPr>
            <w:tcW w:w="2978" w:type="dxa"/>
            <w:tcBorders>
              <w:top w:val="single" w:sz="4" w:space="0" w:color="auto"/>
              <w:left w:val="single" w:sz="4" w:space="0" w:color="auto"/>
              <w:bottom w:val="single" w:sz="4" w:space="0" w:color="auto"/>
              <w:right w:val="single" w:sz="4" w:space="0" w:color="auto"/>
            </w:tcBorders>
            <w:hideMark/>
          </w:tcPr>
          <w:p w14:paraId="240DCE32" w14:textId="77777777" w:rsidR="00956997" w:rsidRPr="00D70946" w:rsidRDefault="00956997" w:rsidP="009D4432">
            <w:pPr>
              <w:pStyle w:val="TAL"/>
              <w:rPr>
                <w:rFonts w:eastAsia="DengXian"/>
              </w:rPr>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0AC2BD5" w14:textId="77777777" w:rsidR="00956997" w:rsidRPr="00D70946" w:rsidRDefault="00956997" w:rsidP="009D4432">
            <w:pPr>
              <w:pStyle w:val="TAL"/>
              <w:rPr>
                <w:rFonts w:eastAsia="DengXian"/>
              </w:rPr>
            </w:pPr>
            <w:r w:rsidRPr="00D70946">
              <w:t>-</w:t>
            </w:r>
          </w:p>
        </w:tc>
        <w:tc>
          <w:tcPr>
            <w:tcW w:w="892" w:type="dxa"/>
            <w:tcBorders>
              <w:top w:val="single" w:sz="4" w:space="0" w:color="auto"/>
              <w:left w:val="single" w:sz="4" w:space="0" w:color="auto"/>
              <w:bottom w:val="single" w:sz="4" w:space="0" w:color="auto"/>
              <w:right w:val="single" w:sz="4" w:space="0" w:color="auto"/>
            </w:tcBorders>
            <w:hideMark/>
          </w:tcPr>
          <w:p w14:paraId="281A51CA" w14:textId="77777777" w:rsidR="00956997" w:rsidRPr="00D70946" w:rsidRDefault="00956997" w:rsidP="009D4432">
            <w:pPr>
              <w:pStyle w:val="TAL"/>
              <w:rPr>
                <w:rFonts w:eastAsia="DengXian"/>
              </w:rPr>
            </w:pPr>
            <w:r w:rsidRPr="00D70946">
              <w:t>-</w:t>
            </w:r>
          </w:p>
        </w:tc>
      </w:tr>
      <w:tr w:rsidR="00956997" w:rsidRPr="00D70946" w14:paraId="231F7591" w14:textId="77777777" w:rsidTr="002A11B9">
        <w:tc>
          <w:tcPr>
            <w:tcW w:w="649" w:type="dxa"/>
            <w:tcBorders>
              <w:top w:val="single" w:sz="4" w:space="0" w:color="auto"/>
              <w:left w:val="single" w:sz="4" w:space="0" w:color="auto"/>
              <w:bottom w:val="single" w:sz="4" w:space="0" w:color="auto"/>
              <w:right w:val="single" w:sz="4" w:space="0" w:color="auto"/>
            </w:tcBorders>
            <w:hideMark/>
          </w:tcPr>
          <w:p w14:paraId="34A8D3BE" w14:textId="77777777" w:rsidR="00956997" w:rsidRPr="00D70946" w:rsidRDefault="00956997" w:rsidP="009D4432">
            <w:pPr>
              <w:pStyle w:val="TAC"/>
            </w:pPr>
            <w:r w:rsidRPr="00D70946">
              <w:t>10</w:t>
            </w:r>
          </w:p>
        </w:tc>
        <w:tc>
          <w:tcPr>
            <w:tcW w:w="3970" w:type="dxa"/>
            <w:tcBorders>
              <w:top w:val="single" w:sz="4" w:space="0" w:color="auto"/>
              <w:left w:val="single" w:sz="4" w:space="0" w:color="auto"/>
              <w:bottom w:val="single" w:sz="4" w:space="0" w:color="auto"/>
              <w:right w:val="single" w:sz="4" w:space="0" w:color="auto"/>
            </w:tcBorders>
            <w:hideMark/>
          </w:tcPr>
          <w:p w14:paraId="4BCFDED0" w14:textId="77777777" w:rsidR="00956997" w:rsidRPr="00D70946" w:rsidRDefault="00956997" w:rsidP="009D4432">
            <w:pPr>
              <w:pStyle w:val="TAL"/>
            </w:pPr>
            <w:r w:rsidRPr="00D70946">
              <w:t>Cause the UE to request the PDU Session establishment on the DNN of the released PDU session in Step 8 (Note 1)</w:t>
            </w:r>
          </w:p>
        </w:tc>
        <w:tc>
          <w:tcPr>
            <w:tcW w:w="709" w:type="dxa"/>
            <w:tcBorders>
              <w:top w:val="single" w:sz="4" w:space="0" w:color="auto"/>
              <w:left w:val="single" w:sz="4" w:space="0" w:color="auto"/>
              <w:bottom w:val="single" w:sz="4" w:space="0" w:color="auto"/>
              <w:right w:val="single" w:sz="4" w:space="0" w:color="auto"/>
            </w:tcBorders>
            <w:hideMark/>
          </w:tcPr>
          <w:p w14:paraId="00A3B3A6" w14:textId="77777777" w:rsidR="00956997" w:rsidRPr="00D70946" w:rsidRDefault="00956997" w:rsidP="009D4432">
            <w:pPr>
              <w:pStyle w:val="TAL"/>
            </w:pPr>
            <w:r w:rsidRPr="00D70946">
              <w:t>-</w:t>
            </w:r>
          </w:p>
        </w:tc>
        <w:tc>
          <w:tcPr>
            <w:tcW w:w="2978" w:type="dxa"/>
            <w:tcBorders>
              <w:top w:val="single" w:sz="4" w:space="0" w:color="auto"/>
              <w:left w:val="single" w:sz="4" w:space="0" w:color="auto"/>
              <w:bottom w:val="single" w:sz="4" w:space="0" w:color="auto"/>
              <w:right w:val="single" w:sz="4" w:space="0" w:color="auto"/>
            </w:tcBorders>
            <w:hideMark/>
          </w:tcPr>
          <w:p w14:paraId="232F91DE" w14:textId="77777777" w:rsidR="00956997" w:rsidRPr="00D70946" w:rsidRDefault="00956997"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2FBABB7" w14:textId="77777777" w:rsidR="00956997" w:rsidRPr="00D70946" w:rsidRDefault="00956997" w:rsidP="009D4432">
            <w:pPr>
              <w:pStyle w:val="TAL"/>
            </w:pPr>
            <w:r w:rsidRPr="00D70946">
              <w:t>-</w:t>
            </w:r>
          </w:p>
        </w:tc>
        <w:tc>
          <w:tcPr>
            <w:tcW w:w="892" w:type="dxa"/>
            <w:tcBorders>
              <w:top w:val="single" w:sz="4" w:space="0" w:color="auto"/>
              <w:left w:val="single" w:sz="4" w:space="0" w:color="auto"/>
              <w:bottom w:val="single" w:sz="4" w:space="0" w:color="auto"/>
              <w:right w:val="single" w:sz="4" w:space="0" w:color="auto"/>
            </w:tcBorders>
            <w:hideMark/>
          </w:tcPr>
          <w:p w14:paraId="3BF78E6B" w14:textId="77777777" w:rsidR="00956997" w:rsidRPr="00D70946" w:rsidRDefault="00956997" w:rsidP="009D4432">
            <w:pPr>
              <w:pStyle w:val="TAL"/>
            </w:pPr>
            <w:r w:rsidRPr="00D70946">
              <w:t>-</w:t>
            </w:r>
          </w:p>
        </w:tc>
      </w:tr>
      <w:tr w:rsidR="00956997" w:rsidRPr="00D70946" w14:paraId="2232DF91" w14:textId="77777777" w:rsidTr="002A11B9">
        <w:tc>
          <w:tcPr>
            <w:tcW w:w="649" w:type="dxa"/>
            <w:tcBorders>
              <w:top w:val="single" w:sz="4" w:space="0" w:color="auto"/>
              <w:left w:val="single" w:sz="4" w:space="0" w:color="auto"/>
              <w:bottom w:val="single" w:sz="4" w:space="0" w:color="auto"/>
              <w:right w:val="single" w:sz="4" w:space="0" w:color="auto"/>
            </w:tcBorders>
            <w:hideMark/>
          </w:tcPr>
          <w:p w14:paraId="08EDF539" w14:textId="77777777" w:rsidR="00956997" w:rsidRPr="00D70946" w:rsidRDefault="00956997" w:rsidP="009D4432">
            <w:pPr>
              <w:pStyle w:val="TAC"/>
              <w:rPr>
                <w:rFonts w:eastAsia="DengXian"/>
              </w:rPr>
            </w:pPr>
            <w:r w:rsidRPr="00D70946">
              <w:t>11</w:t>
            </w:r>
          </w:p>
        </w:tc>
        <w:tc>
          <w:tcPr>
            <w:tcW w:w="3970" w:type="dxa"/>
            <w:tcBorders>
              <w:top w:val="single" w:sz="4" w:space="0" w:color="auto"/>
              <w:left w:val="single" w:sz="4" w:space="0" w:color="auto"/>
              <w:bottom w:val="single" w:sz="4" w:space="0" w:color="auto"/>
              <w:right w:val="single" w:sz="4" w:space="0" w:color="auto"/>
            </w:tcBorders>
            <w:hideMark/>
          </w:tcPr>
          <w:p w14:paraId="2BE5525E" w14:textId="77777777" w:rsidR="00956997" w:rsidRPr="00D70946" w:rsidRDefault="00956997" w:rsidP="009D4432">
            <w:pPr>
              <w:pStyle w:val="TAL"/>
              <w:rPr>
                <w:rFonts w:eastAsia="DengXian"/>
              </w:rPr>
            </w:pPr>
            <w:r w:rsidRPr="00D70946">
              <w:t>Check: Does the UE transmit an RRCSetupRequest message for PDU Session Establishment procedure</w:t>
            </w:r>
            <w:r w:rsidRPr="00D70946">
              <w:rPr>
                <w:rFonts w:eastAsia="Cambria Math"/>
              </w:rPr>
              <w:t xml:space="preserve"> within the next 30 seconds?</w:t>
            </w:r>
          </w:p>
        </w:tc>
        <w:tc>
          <w:tcPr>
            <w:tcW w:w="709" w:type="dxa"/>
            <w:tcBorders>
              <w:top w:val="single" w:sz="4" w:space="0" w:color="auto"/>
              <w:left w:val="single" w:sz="4" w:space="0" w:color="auto"/>
              <w:bottom w:val="single" w:sz="4" w:space="0" w:color="auto"/>
              <w:right w:val="single" w:sz="4" w:space="0" w:color="auto"/>
            </w:tcBorders>
            <w:hideMark/>
          </w:tcPr>
          <w:p w14:paraId="17959EA4" w14:textId="77777777" w:rsidR="00956997" w:rsidRPr="00D70946" w:rsidRDefault="00956997" w:rsidP="009D4432">
            <w:pPr>
              <w:pStyle w:val="TAL"/>
              <w:rPr>
                <w:rFonts w:eastAsia="DengXian"/>
              </w:rPr>
            </w:pPr>
            <w:r w:rsidRPr="00D70946">
              <w:rPr>
                <w:rFonts w:eastAsia="Cambria Math"/>
              </w:rPr>
              <w:t>--&gt;</w:t>
            </w:r>
          </w:p>
        </w:tc>
        <w:tc>
          <w:tcPr>
            <w:tcW w:w="2978" w:type="dxa"/>
            <w:tcBorders>
              <w:top w:val="single" w:sz="4" w:space="0" w:color="auto"/>
              <w:left w:val="single" w:sz="4" w:space="0" w:color="auto"/>
              <w:bottom w:val="single" w:sz="4" w:space="0" w:color="auto"/>
              <w:right w:val="single" w:sz="4" w:space="0" w:color="auto"/>
            </w:tcBorders>
            <w:hideMark/>
          </w:tcPr>
          <w:p w14:paraId="61F3BFC9" w14:textId="77777777" w:rsidR="00956997" w:rsidRPr="00D70946" w:rsidRDefault="00956997" w:rsidP="009D4432">
            <w:pPr>
              <w:pStyle w:val="TAL"/>
              <w:rPr>
                <w:rFonts w:eastAsia="DengXian"/>
              </w:rPr>
            </w:pPr>
            <w:r w:rsidRPr="00D70946">
              <w:t xml:space="preserve">NR </w:t>
            </w:r>
            <w:smartTag w:uri="urn:schemas-microsoft-com:office:smarttags" w:element="stockticker">
              <w:r w:rsidRPr="00D70946">
                <w:t>RRC</w:t>
              </w:r>
            </w:smartTag>
            <w:r w:rsidRPr="00D70946">
              <w:t>: RRCSetupRequest</w:t>
            </w:r>
          </w:p>
        </w:tc>
        <w:tc>
          <w:tcPr>
            <w:tcW w:w="567" w:type="dxa"/>
            <w:tcBorders>
              <w:top w:val="single" w:sz="4" w:space="0" w:color="auto"/>
              <w:left w:val="single" w:sz="4" w:space="0" w:color="auto"/>
              <w:bottom w:val="single" w:sz="4" w:space="0" w:color="auto"/>
              <w:right w:val="single" w:sz="4" w:space="0" w:color="auto"/>
            </w:tcBorders>
            <w:hideMark/>
          </w:tcPr>
          <w:p w14:paraId="5F11636D" w14:textId="77777777" w:rsidR="00956997" w:rsidRPr="00D70946" w:rsidRDefault="00956997" w:rsidP="009D4432">
            <w:pPr>
              <w:pStyle w:val="TAL"/>
              <w:rPr>
                <w:rFonts w:eastAsia="DengXian"/>
              </w:rPr>
            </w:pPr>
            <w:r w:rsidRPr="00D70946">
              <w:rPr>
                <w:rFonts w:eastAsia="Cambria Math"/>
              </w:rPr>
              <w:t>2</w:t>
            </w:r>
          </w:p>
        </w:tc>
        <w:tc>
          <w:tcPr>
            <w:tcW w:w="892" w:type="dxa"/>
            <w:tcBorders>
              <w:top w:val="single" w:sz="4" w:space="0" w:color="auto"/>
              <w:left w:val="single" w:sz="4" w:space="0" w:color="auto"/>
              <w:bottom w:val="single" w:sz="4" w:space="0" w:color="auto"/>
              <w:right w:val="single" w:sz="4" w:space="0" w:color="auto"/>
            </w:tcBorders>
            <w:hideMark/>
          </w:tcPr>
          <w:p w14:paraId="39202B88" w14:textId="77777777" w:rsidR="00956997" w:rsidRPr="00D70946" w:rsidRDefault="00956997" w:rsidP="009D4432">
            <w:pPr>
              <w:pStyle w:val="TAL"/>
              <w:rPr>
                <w:rFonts w:eastAsia="DengXian"/>
              </w:rPr>
            </w:pPr>
            <w:r w:rsidRPr="00D70946">
              <w:rPr>
                <w:rFonts w:eastAsia="Cambria Math"/>
              </w:rPr>
              <w:t>F</w:t>
            </w:r>
          </w:p>
        </w:tc>
      </w:tr>
      <w:tr w:rsidR="00E50497" w:rsidRPr="00D70946" w14:paraId="2EB6E5AB" w14:textId="77777777" w:rsidTr="002A11B9">
        <w:trPr>
          <w:ins w:id="620" w:author="R5-225308" w:date="2022-09-25T12:41:00Z"/>
        </w:trPr>
        <w:tc>
          <w:tcPr>
            <w:tcW w:w="649" w:type="dxa"/>
            <w:tcBorders>
              <w:top w:val="single" w:sz="4" w:space="0" w:color="auto"/>
              <w:left w:val="single" w:sz="4" w:space="0" w:color="auto"/>
              <w:bottom w:val="single" w:sz="4" w:space="0" w:color="auto"/>
              <w:right w:val="single" w:sz="4" w:space="0" w:color="auto"/>
            </w:tcBorders>
          </w:tcPr>
          <w:p w14:paraId="0F983D3D" w14:textId="532553F3" w:rsidR="00E50497" w:rsidRPr="00D70946" w:rsidRDefault="00E50497" w:rsidP="00E50497">
            <w:pPr>
              <w:pStyle w:val="TAC"/>
              <w:rPr>
                <w:ins w:id="621" w:author="R5-225308" w:date="2022-09-25T12:41:00Z"/>
              </w:rPr>
            </w:pPr>
            <w:ins w:id="622" w:author="R5-225308" w:date="2022-09-25T12:41:00Z">
              <w:r w:rsidRPr="00547C28">
                <w:t>12</w:t>
              </w:r>
            </w:ins>
          </w:p>
        </w:tc>
        <w:tc>
          <w:tcPr>
            <w:tcW w:w="3970" w:type="dxa"/>
            <w:tcBorders>
              <w:top w:val="single" w:sz="4" w:space="0" w:color="auto"/>
              <w:left w:val="single" w:sz="4" w:space="0" w:color="auto"/>
              <w:bottom w:val="single" w:sz="4" w:space="0" w:color="auto"/>
              <w:right w:val="single" w:sz="4" w:space="0" w:color="auto"/>
            </w:tcBorders>
          </w:tcPr>
          <w:p w14:paraId="5E72068E" w14:textId="5A126F3C" w:rsidR="00E50497" w:rsidRPr="00D70946" w:rsidRDefault="00E50497" w:rsidP="00E50497">
            <w:pPr>
              <w:pStyle w:val="TAL"/>
              <w:rPr>
                <w:ins w:id="623" w:author="R5-225308" w:date="2022-09-25T12:41:00Z"/>
              </w:rPr>
            </w:pPr>
            <w:ins w:id="624" w:author="R5-225308" w:date="2022-09-25T12:41:00Z">
              <w:r w:rsidRPr="00547C28">
                <w:rPr>
                  <w:lang w:eastAsia="en-US"/>
                </w:rPr>
                <w:t xml:space="preserve"> The UE is provisioned with a “</w:t>
              </w:r>
              <w:r w:rsidRPr="00547C28">
                <w:t>list of subscriber data”</w:t>
              </w:r>
              <w:r w:rsidRPr="00547C28">
                <w:rPr>
                  <w:lang w:eastAsia="en-US"/>
                </w:rPr>
                <w:t xml:space="preserve"> to allow access to SNPN identified by NGC Cell A (Note 2)</w:t>
              </w:r>
            </w:ins>
          </w:p>
        </w:tc>
        <w:tc>
          <w:tcPr>
            <w:tcW w:w="709" w:type="dxa"/>
            <w:tcBorders>
              <w:top w:val="single" w:sz="4" w:space="0" w:color="auto"/>
              <w:left w:val="single" w:sz="4" w:space="0" w:color="auto"/>
              <w:bottom w:val="single" w:sz="4" w:space="0" w:color="auto"/>
              <w:right w:val="single" w:sz="4" w:space="0" w:color="auto"/>
            </w:tcBorders>
          </w:tcPr>
          <w:p w14:paraId="577254AB" w14:textId="10424876" w:rsidR="00E50497" w:rsidRPr="00D70946" w:rsidRDefault="00E50497" w:rsidP="00E50497">
            <w:pPr>
              <w:pStyle w:val="TAL"/>
              <w:rPr>
                <w:ins w:id="625" w:author="R5-225308" w:date="2022-09-25T12:41:00Z"/>
                <w:rFonts w:eastAsia="Cambria Math"/>
              </w:rPr>
            </w:pPr>
            <w:ins w:id="626" w:author="R5-225308" w:date="2022-09-25T12:41:00Z">
              <w:r w:rsidRPr="00547C28">
                <w:t>-</w:t>
              </w:r>
            </w:ins>
          </w:p>
        </w:tc>
        <w:tc>
          <w:tcPr>
            <w:tcW w:w="2978" w:type="dxa"/>
            <w:tcBorders>
              <w:top w:val="single" w:sz="4" w:space="0" w:color="auto"/>
              <w:left w:val="single" w:sz="4" w:space="0" w:color="auto"/>
              <w:bottom w:val="single" w:sz="4" w:space="0" w:color="auto"/>
              <w:right w:val="single" w:sz="4" w:space="0" w:color="auto"/>
            </w:tcBorders>
          </w:tcPr>
          <w:p w14:paraId="58271137" w14:textId="59E28D6A" w:rsidR="00E50497" w:rsidRPr="00D70946" w:rsidRDefault="00E50497" w:rsidP="00E50497">
            <w:pPr>
              <w:pStyle w:val="TAL"/>
              <w:rPr>
                <w:ins w:id="627" w:author="R5-225308" w:date="2022-09-25T12:41:00Z"/>
              </w:rPr>
            </w:pPr>
            <w:ins w:id="628" w:author="R5-225308" w:date="2022-09-25T12:41:00Z">
              <w:r w:rsidRPr="00547C28">
                <w:t>-</w:t>
              </w:r>
            </w:ins>
          </w:p>
        </w:tc>
        <w:tc>
          <w:tcPr>
            <w:tcW w:w="567" w:type="dxa"/>
            <w:tcBorders>
              <w:top w:val="single" w:sz="4" w:space="0" w:color="auto"/>
              <w:left w:val="single" w:sz="4" w:space="0" w:color="auto"/>
              <w:bottom w:val="single" w:sz="4" w:space="0" w:color="auto"/>
              <w:right w:val="single" w:sz="4" w:space="0" w:color="auto"/>
            </w:tcBorders>
          </w:tcPr>
          <w:p w14:paraId="6DCC56CD" w14:textId="6357FE56" w:rsidR="00E50497" w:rsidRPr="00D70946" w:rsidRDefault="00E50497" w:rsidP="00E50497">
            <w:pPr>
              <w:pStyle w:val="TAL"/>
              <w:rPr>
                <w:ins w:id="629" w:author="R5-225308" w:date="2022-09-25T12:41:00Z"/>
                <w:rFonts w:eastAsia="Cambria Math"/>
              </w:rPr>
            </w:pPr>
            <w:ins w:id="630" w:author="R5-225308" w:date="2022-09-25T12:41:00Z">
              <w:r w:rsidRPr="00547C28">
                <w:t>-</w:t>
              </w:r>
            </w:ins>
          </w:p>
        </w:tc>
        <w:tc>
          <w:tcPr>
            <w:tcW w:w="892" w:type="dxa"/>
            <w:tcBorders>
              <w:top w:val="single" w:sz="4" w:space="0" w:color="auto"/>
              <w:left w:val="single" w:sz="4" w:space="0" w:color="auto"/>
              <w:bottom w:val="single" w:sz="4" w:space="0" w:color="auto"/>
              <w:right w:val="single" w:sz="4" w:space="0" w:color="auto"/>
            </w:tcBorders>
          </w:tcPr>
          <w:p w14:paraId="532ADEEC" w14:textId="41C5197C" w:rsidR="00E50497" w:rsidRPr="00D70946" w:rsidRDefault="00E50497" w:rsidP="00E50497">
            <w:pPr>
              <w:pStyle w:val="TAL"/>
              <w:rPr>
                <w:ins w:id="631" w:author="R5-225308" w:date="2022-09-25T12:41:00Z"/>
                <w:rFonts w:eastAsia="Cambria Math"/>
              </w:rPr>
            </w:pPr>
            <w:ins w:id="632" w:author="R5-225308" w:date="2022-09-25T12:41:00Z">
              <w:r w:rsidRPr="00547C28">
                <w:t>-</w:t>
              </w:r>
            </w:ins>
          </w:p>
        </w:tc>
      </w:tr>
      <w:tr w:rsidR="00E50497" w:rsidRPr="00D70946" w14:paraId="60B0706F" w14:textId="77777777" w:rsidTr="002A11B9">
        <w:trPr>
          <w:ins w:id="633" w:author="R5-225308" w:date="2022-09-25T12:41:00Z"/>
        </w:trPr>
        <w:tc>
          <w:tcPr>
            <w:tcW w:w="649" w:type="dxa"/>
            <w:tcBorders>
              <w:top w:val="single" w:sz="4" w:space="0" w:color="auto"/>
              <w:left w:val="single" w:sz="4" w:space="0" w:color="auto"/>
              <w:bottom w:val="single" w:sz="4" w:space="0" w:color="auto"/>
              <w:right w:val="single" w:sz="4" w:space="0" w:color="auto"/>
            </w:tcBorders>
          </w:tcPr>
          <w:p w14:paraId="4842F737" w14:textId="416F87A2" w:rsidR="00E50497" w:rsidRPr="00D70946" w:rsidRDefault="00E50497" w:rsidP="00E50497">
            <w:pPr>
              <w:pStyle w:val="TAC"/>
              <w:rPr>
                <w:ins w:id="634" w:author="R5-225308" w:date="2022-09-25T12:41:00Z"/>
              </w:rPr>
            </w:pPr>
            <w:ins w:id="635" w:author="R5-225308" w:date="2022-09-25T12:41:00Z">
              <w:r w:rsidRPr="00547C28">
                <w:t>13</w:t>
              </w:r>
            </w:ins>
          </w:p>
        </w:tc>
        <w:tc>
          <w:tcPr>
            <w:tcW w:w="3970" w:type="dxa"/>
            <w:tcBorders>
              <w:top w:val="single" w:sz="4" w:space="0" w:color="auto"/>
              <w:left w:val="single" w:sz="4" w:space="0" w:color="auto"/>
              <w:bottom w:val="single" w:sz="4" w:space="0" w:color="auto"/>
              <w:right w:val="single" w:sz="4" w:space="0" w:color="auto"/>
            </w:tcBorders>
          </w:tcPr>
          <w:p w14:paraId="4C12DA03" w14:textId="6EB326AB" w:rsidR="00E50497" w:rsidRPr="00D70946" w:rsidRDefault="00E50497" w:rsidP="00E50497">
            <w:pPr>
              <w:pStyle w:val="TAL"/>
              <w:rPr>
                <w:ins w:id="636" w:author="R5-225308" w:date="2022-09-25T12:41:00Z"/>
              </w:rPr>
            </w:pPr>
            <w:ins w:id="637" w:author="R5-225308" w:date="2022-09-25T12:41:00Z">
              <w:r w:rsidRPr="00547C28">
                <w:t>Cause the UE to request the PDU Session establishment on the DNN of the released PDU session in Step 1(Note 1)</w:t>
              </w:r>
            </w:ins>
          </w:p>
        </w:tc>
        <w:tc>
          <w:tcPr>
            <w:tcW w:w="709" w:type="dxa"/>
            <w:tcBorders>
              <w:top w:val="single" w:sz="4" w:space="0" w:color="auto"/>
              <w:left w:val="single" w:sz="4" w:space="0" w:color="auto"/>
              <w:bottom w:val="single" w:sz="4" w:space="0" w:color="auto"/>
              <w:right w:val="single" w:sz="4" w:space="0" w:color="auto"/>
            </w:tcBorders>
          </w:tcPr>
          <w:p w14:paraId="0A42878D" w14:textId="69DF5FA3" w:rsidR="00E50497" w:rsidRPr="00D70946" w:rsidRDefault="00E50497" w:rsidP="00E50497">
            <w:pPr>
              <w:pStyle w:val="TAL"/>
              <w:rPr>
                <w:ins w:id="638" w:author="R5-225308" w:date="2022-09-25T12:41:00Z"/>
                <w:rFonts w:eastAsia="Cambria Math"/>
              </w:rPr>
            </w:pPr>
            <w:ins w:id="639" w:author="R5-225308" w:date="2022-09-25T12:41:00Z">
              <w:r w:rsidRPr="00547C28">
                <w:t>-</w:t>
              </w:r>
            </w:ins>
          </w:p>
        </w:tc>
        <w:tc>
          <w:tcPr>
            <w:tcW w:w="2978" w:type="dxa"/>
            <w:tcBorders>
              <w:top w:val="single" w:sz="4" w:space="0" w:color="auto"/>
              <w:left w:val="single" w:sz="4" w:space="0" w:color="auto"/>
              <w:bottom w:val="single" w:sz="4" w:space="0" w:color="auto"/>
              <w:right w:val="single" w:sz="4" w:space="0" w:color="auto"/>
            </w:tcBorders>
          </w:tcPr>
          <w:p w14:paraId="3556D343" w14:textId="3964D13F" w:rsidR="00E50497" w:rsidRPr="00D70946" w:rsidRDefault="00E50497" w:rsidP="00E50497">
            <w:pPr>
              <w:pStyle w:val="TAL"/>
              <w:rPr>
                <w:ins w:id="640" w:author="R5-225308" w:date="2022-09-25T12:41:00Z"/>
              </w:rPr>
            </w:pPr>
            <w:ins w:id="641" w:author="R5-225308" w:date="2022-09-25T12:41:00Z">
              <w:r w:rsidRPr="00547C28">
                <w:t>-</w:t>
              </w:r>
            </w:ins>
          </w:p>
        </w:tc>
        <w:tc>
          <w:tcPr>
            <w:tcW w:w="567" w:type="dxa"/>
            <w:tcBorders>
              <w:top w:val="single" w:sz="4" w:space="0" w:color="auto"/>
              <w:left w:val="single" w:sz="4" w:space="0" w:color="auto"/>
              <w:bottom w:val="single" w:sz="4" w:space="0" w:color="auto"/>
              <w:right w:val="single" w:sz="4" w:space="0" w:color="auto"/>
            </w:tcBorders>
          </w:tcPr>
          <w:p w14:paraId="5EF37D2A" w14:textId="6BBC4057" w:rsidR="00E50497" w:rsidRPr="00D70946" w:rsidRDefault="00E50497" w:rsidP="00E50497">
            <w:pPr>
              <w:pStyle w:val="TAL"/>
              <w:rPr>
                <w:ins w:id="642" w:author="R5-225308" w:date="2022-09-25T12:41:00Z"/>
                <w:rFonts w:eastAsia="Cambria Math"/>
              </w:rPr>
            </w:pPr>
            <w:ins w:id="643" w:author="R5-225308" w:date="2022-09-25T12:41:00Z">
              <w:r w:rsidRPr="00547C28">
                <w:t>-</w:t>
              </w:r>
            </w:ins>
          </w:p>
        </w:tc>
        <w:tc>
          <w:tcPr>
            <w:tcW w:w="892" w:type="dxa"/>
            <w:tcBorders>
              <w:top w:val="single" w:sz="4" w:space="0" w:color="auto"/>
              <w:left w:val="single" w:sz="4" w:space="0" w:color="auto"/>
              <w:bottom w:val="single" w:sz="4" w:space="0" w:color="auto"/>
              <w:right w:val="single" w:sz="4" w:space="0" w:color="auto"/>
            </w:tcBorders>
          </w:tcPr>
          <w:p w14:paraId="3E15AD91" w14:textId="2FFD3D5F" w:rsidR="00E50497" w:rsidRPr="00D70946" w:rsidRDefault="00E50497" w:rsidP="00E50497">
            <w:pPr>
              <w:pStyle w:val="TAL"/>
              <w:rPr>
                <w:ins w:id="644" w:author="R5-225308" w:date="2022-09-25T12:41:00Z"/>
                <w:rFonts w:eastAsia="Cambria Math"/>
              </w:rPr>
            </w:pPr>
            <w:ins w:id="645" w:author="R5-225308" w:date="2022-09-25T12:41:00Z">
              <w:r w:rsidRPr="00547C28">
                <w:t>-</w:t>
              </w:r>
            </w:ins>
          </w:p>
        </w:tc>
      </w:tr>
      <w:tr w:rsidR="00E50497" w:rsidRPr="00D70946" w14:paraId="507C2D81" w14:textId="77777777" w:rsidTr="002A11B9">
        <w:trPr>
          <w:ins w:id="646" w:author="R5-225308" w:date="2022-09-25T12:41:00Z"/>
        </w:trPr>
        <w:tc>
          <w:tcPr>
            <w:tcW w:w="649" w:type="dxa"/>
            <w:tcBorders>
              <w:top w:val="single" w:sz="4" w:space="0" w:color="auto"/>
              <w:left w:val="single" w:sz="4" w:space="0" w:color="auto"/>
              <w:bottom w:val="single" w:sz="4" w:space="0" w:color="auto"/>
              <w:right w:val="single" w:sz="4" w:space="0" w:color="auto"/>
            </w:tcBorders>
          </w:tcPr>
          <w:p w14:paraId="67FC1DCC" w14:textId="2128316B" w:rsidR="00E50497" w:rsidRPr="00D70946" w:rsidRDefault="00E50497" w:rsidP="00E50497">
            <w:pPr>
              <w:pStyle w:val="TAC"/>
              <w:rPr>
                <w:ins w:id="647" w:author="R5-225308" w:date="2022-09-25T12:41:00Z"/>
              </w:rPr>
            </w:pPr>
            <w:ins w:id="648" w:author="R5-225308" w:date="2022-09-25T12:41:00Z">
              <w:r w:rsidRPr="00547C28">
                <w:t>14</w:t>
              </w:r>
            </w:ins>
          </w:p>
        </w:tc>
        <w:tc>
          <w:tcPr>
            <w:tcW w:w="3970" w:type="dxa"/>
            <w:tcBorders>
              <w:top w:val="single" w:sz="4" w:space="0" w:color="auto"/>
              <w:left w:val="single" w:sz="4" w:space="0" w:color="auto"/>
              <w:bottom w:val="single" w:sz="4" w:space="0" w:color="auto"/>
              <w:right w:val="single" w:sz="4" w:space="0" w:color="auto"/>
            </w:tcBorders>
          </w:tcPr>
          <w:p w14:paraId="4E100223" w14:textId="1DFC896D" w:rsidR="00E50497" w:rsidRPr="00D70946" w:rsidRDefault="00E50497" w:rsidP="00E50497">
            <w:pPr>
              <w:pStyle w:val="TAL"/>
              <w:rPr>
                <w:ins w:id="649" w:author="R5-225308" w:date="2022-09-25T12:41:00Z"/>
              </w:rPr>
            </w:pPr>
            <w:ins w:id="650" w:author="R5-225308" w:date="2022-09-25T12:41:00Z">
              <w:r w:rsidRPr="00547C28">
                <w:t>The PDU session establishment procedure as specified in TS 38.508-1 [4] subclause 4.5A.2 takes place</w:t>
              </w:r>
              <w:r w:rsidRPr="00547C28" w:rsidDel="00A62BFD">
                <w:t xml:space="preserve"> </w:t>
              </w:r>
              <w:r w:rsidRPr="00547C28">
                <w:t>.</w:t>
              </w:r>
            </w:ins>
          </w:p>
        </w:tc>
        <w:tc>
          <w:tcPr>
            <w:tcW w:w="709" w:type="dxa"/>
            <w:tcBorders>
              <w:top w:val="single" w:sz="4" w:space="0" w:color="auto"/>
              <w:left w:val="single" w:sz="4" w:space="0" w:color="auto"/>
              <w:bottom w:val="single" w:sz="4" w:space="0" w:color="auto"/>
              <w:right w:val="single" w:sz="4" w:space="0" w:color="auto"/>
            </w:tcBorders>
          </w:tcPr>
          <w:p w14:paraId="572EC930" w14:textId="7C30CCDF" w:rsidR="00E50497" w:rsidRPr="00D70946" w:rsidRDefault="00E50497" w:rsidP="00E50497">
            <w:pPr>
              <w:pStyle w:val="TAL"/>
              <w:rPr>
                <w:ins w:id="651" w:author="R5-225308" w:date="2022-09-25T12:41:00Z"/>
                <w:rFonts w:eastAsia="Cambria Math"/>
              </w:rPr>
            </w:pPr>
            <w:ins w:id="652" w:author="R5-225308" w:date="2022-09-25T12:41:00Z">
              <w:r w:rsidRPr="00547C28">
                <w:t>-</w:t>
              </w:r>
            </w:ins>
          </w:p>
        </w:tc>
        <w:tc>
          <w:tcPr>
            <w:tcW w:w="2978" w:type="dxa"/>
            <w:tcBorders>
              <w:top w:val="single" w:sz="4" w:space="0" w:color="auto"/>
              <w:left w:val="single" w:sz="4" w:space="0" w:color="auto"/>
              <w:bottom w:val="single" w:sz="4" w:space="0" w:color="auto"/>
              <w:right w:val="single" w:sz="4" w:space="0" w:color="auto"/>
            </w:tcBorders>
          </w:tcPr>
          <w:p w14:paraId="38E9136D" w14:textId="773082A4" w:rsidR="00E50497" w:rsidRPr="00D70946" w:rsidRDefault="00E50497" w:rsidP="00E50497">
            <w:pPr>
              <w:pStyle w:val="TAL"/>
              <w:rPr>
                <w:ins w:id="653" w:author="R5-225308" w:date="2022-09-25T12:41:00Z"/>
              </w:rPr>
            </w:pPr>
            <w:ins w:id="654" w:author="R5-225308" w:date="2022-09-25T12:41:00Z">
              <w:r w:rsidRPr="00547C28">
                <w:t>-</w:t>
              </w:r>
            </w:ins>
          </w:p>
        </w:tc>
        <w:tc>
          <w:tcPr>
            <w:tcW w:w="567" w:type="dxa"/>
            <w:tcBorders>
              <w:top w:val="single" w:sz="4" w:space="0" w:color="auto"/>
              <w:left w:val="single" w:sz="4" w:space="0" w:color="auto"/>
              <w:bottom w:val="single" w:sz="4" w:space="0" w:color="auto"/>
              <w:right w:val="single" w:sz="4" w:space="0" w:color="auto"/>
            </w:tcBorders>
          </w:tcPr>
          <w:p w14:paraId="609B0008" w14:textId="1B10C2B2" w:rsidR="00E50497" w:rsidRPr="00D70946" w:rsidRDefault="00E50497" w:rsidP="00E50497">
            <w:pPr>
              <w:pStyle w:val="TAL"/>
              <w:rPr>
                <w:ins w:id="655" w:author="R5-225308" w:date="2022-09-25T12:41:00Z"/>
                <w:rFonts w:eastAsia="Cambria Math"/>
              </w:rPr>
            </w:pPr>
            <w:ins w:id="656" w:author="R5-225308" w:date="2022-09-25T12:41:00Z">
              <w:r w:rsidRPr="00547C28">
                <w:t>2</w:t>
              </w:r>
            </w:ins>
          </w:p>
        </w:tc>
        <w:tc>
          <w:tcPr>
            <w:tcW w:w="892" w:type="dxa"/>
            <w:tcBorders>
              <w:top w:val="single" w:sz="4" w:space="0" w:color="auto"/>
              <w:left w:val="single" w:sz="4" w:space="0" w:color="auto"/>
              <w:bottom w:val="single" w:sz="4" w:space="0" w:color="auto"/>
              <w:right w:val="single" w:sz="4" w:space="0" w:color="auto"/>
            </w:tcBorders>
          </w:tcPr>
          <w:p w14:paraId="355D1F07" w14:textId="6D09D68A" w:rsidR="00E50497" w:rsidRPr="00D70946" w:rsidRDefault="00E50497" w:rsidP="00E50497">
            <w:pPr>
              <w:pStyle w:val="TAL"/>
              <w:rPr>
                <w:ins w:id="657" w:author="R5-225308" w:date="2022-09-25T12:41:00Z"/>
                <w:rFonts w:eastAsia="Cambria Math"/>
              </w:rPr>
            </w:pPr>
            <w:ins w:id="658" w:author="R5-225308" w:date="2022-09-25T12:41:00Z">
              <w:r w:rsidRPr="00547C28">
                <w:t>P</w:t>
              </w:r>
            </w:ins>
          </w:p>
        </w:tc>
      </w:tr>
      <w:tr w:rsidR="00956997" w:rsidRPr="00D70946" w14:paraId="606AC993" w14:textId="77777777" w:rsidTr="002A11B9">
        <w:tc>
          <w:tcPr>
            <w:tcW w:w="9765" w:type="dxa"/>
            <w:gridSpan w:val="6"/>
            <w:tcBorders>
              <w:top w:val="single" w:sz="4" w:space="0" w:color="auto"/>
              <w:left w:val="single" w:sz="4" w:space="0" w:color="auto"/>
              <w:bottom w:val="single" w:sz="4" w:space="0" w:color="auto"/>
              <w:right w:val="single" w:sz="4" w:space="0" w:color="auto"/>
            </w:tcBorders>
            <w:hideMark/>
          </w:tcPr>
          <w:p w14:paraId="087238D9" w14:textId="77777777" w:rsidR="00956997" w:rsidRDefault="00956997" w:rsidP="009D4432">
            <w:pPr>
              <w:pStyle w:val="TAN"/>
              <w:rPr>
                <w:ins w:id="659" w:author="R5-225308" w:date="2022-09-25T12:42:00Z"/>
              </w:rPr>
            </w:pPr>
            <w:r w:rsidRPr="00D70946">
              <w:t>Note 1: The request of PDU session establishment may be performed by MMI or AT command.</w:t>
            </w:r>
          </w:p>
          <w:p w14:paraId="14B78B61" w14:textId="20FB82F9" w:rsidR="00E50497" w:rsidRPr="00D70946" w:rsidRDefault="00E50497" w:rsidP="009D4432">
            <w:pPr>
              <w:pStyle w:val="TAN"/>
              <w:rPr>
                <w:rFonts w:eastAsia="Cambria Math"/>
              </w:rPr>
            </w:pPr>
            <w:ins w:id="660" w:author="R5-225308" w:date="2022-09-25T12:42:00Z">
              <w:r w:rsidRPr="00547C28">
                <w:t xml:space="preserve">Note 2: The request to </w:t>
              </w:r>
              <w:r w:rsidRPr="00547C28">
                <w:rPr>
                  <w:lang w:eastAsia="en-US"/>
                </w:rPr>
                <w:t>provision with a “</w:t>
              </w:r>
              <w:r w:rsidRPr="00547C28">
                <w:t>list of subscriber data” may be performed by MMI or AT command.</w:t>
              </w:r>
            </w:ins>
          </w:p>
        </w:tc>
      </w:tr>
    </w:tbl>
    <w:p w14:paraId="7BC3F539" w14:textId="77777777" w:rsidR="00956997" w:rsidRPr="00D70946" w:rsidRDefault="00956997" w:rsidP="009D4432">
      <w:pPr>
        <w:rPr>
          <w:lang w:eastAsia="en-US"/>
        </w:rPr>
      </w:pPr>
    </w:p>
    <w:p w14:paraId="27A39055" w14:textId="77777777" w:rsidR="00956997" w:rsidRPr="00D70946" w:rsidRDefault="00956997" w:rsidP="00956997">
      <w:pPr>
        <w:pStyle w:val="H6"/>
        <w:rPr>
          <w:rFonts w:eastAsia="DengXian"/>
          <w:snapToGrid w:val="0"/>
        </w:rPr>
      </w:pPr>
      <w:r w:rsidRPr="00D70946">
        <w:rPr>
          <w:rFonts w:eastAsia="DengXian"/>
        </w:rPr>
        <w:t>10.1.7.1</w:t>
      </w:r>
      <w:r w:rsidRPr="00D70946">
        <w:rPr>
          <w:rFonts w:eastAsia="DengXian"/>
          <w:snapToGrid w:val="0"/>
        </w:rPr>
        <w:t>.3.3</w:t>
      </w:r>
      <w:r w:rsidRPr="00D70946">
        <w:rPr>
          <w:rFonts w:eastAsia="DengXian"/>
          <w:snapToGrid w:val="0"/>
        </w:rPr>
        <w:tab/>
        <w:t>Specific message contents</w:t>
      </w:r>
    </w:p>
    <w:p w14:paraId="48E4D3D6" w14:textId="77777777" w:rsidR="00956997" w:rsidRPr="00D70946" w:rsidRDefault="00956997" w:rsidP="009D4432">
      <w:pPr>
        <w:pStyle w:val="TH"/>
        <w:rPr>
          <w:lang w:eastAsia="en-US"/>
        </w:rPr>
      </w:pPr>
      <w:r w:rsidRPr="00D70946">
        <w:rPr>
          <w:lang w:eastAsia="en-US"/>
        </w:rPr>
        <w:t>Table 10.1.7.1.3.3-1: PDU SESSION RELEASE COMMAND (step 1, Table 10.1.7.1.3.2-1</w:t>
      </w:r>
      <w:r w:rsidRPr="00D70946">
        <w:t>; step 1, TS 36.508 [4] Table 4.9.21.2.2-1</w:t>
      </w:r>
      <w:r w:rsidRPr="00D70946">
        <w:rPr>
          <w:lang w:eastAsia="en-US"/>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56997" w:rsidRPr="00D70946" w14:paraId="3DDB4EE5" w14:textId="77777777" w:rsidTr="009569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D9F931C" w14:textId="77777777" w:rsidR="00956997" w:rsidRPr="00D70946" w:rsidRDefault="00956997" w:rsidP="009D4432">
            <w:pPr>
              <w:pStyle w:val="TAL"/>
              <w:rPr>
                <w:rFonts w:eastAsia="DengXian"/>
                <w:lang w:eastAsia="en-US"/>
              </w:rPr>
            </w:pPr>
            <w:r w:rsidRPr="00D70946">
              <w:rPr>
                <w:rFonts w:eastAsia="DengXian"/>
              </w:rPr>
              <w:t>Derivation Path: TS 38.508-1 [4] Table 4.7.2-14</w:t>
            </w:r>
          </w:p>
        </w:tc>
      </w:tr>
      <w:tr w:rsidR="00956997" w:rsidRPr="00D70946" w14:paraId="687BA9E0" w14:textId="77777777" w:rsidTr="009569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6E8A19" w14:textId="77777777" w:rsidR="00956997" w:rsidRPr="00D70946" w:rsidRDefault="00956997" w:rsidP="009D4432">
            <w:pPr>
              <w:pStyle w:val="TAL"/>
              <w:rPr>
                <w:rFonts w:eastAsia="DengXian"/>
                <w:lang w:eastAsia="en-US"/>
              </w:rPr>
            </w:pPr>
            <w:r w:rsidRPr="00D70946">
              <w:rPr>
                <w:rFonts w:eastAsia="DengXian"/>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B4B1EE" w14:textId="77777777" w:rsidR="00956997" w:rsidRPr="00D70946" w:rsidRDefault="00956997" w:rsidP="009D4432">
            <w:pPr>
              <w:pStyle w:val="TAL"/>
              <w:rPr>
                <w:rFonts w:eastAsia="DengXian"/>
                <w:lang w:eastAsia="en-US"/>
              </w:rPr>
            </w:pPr>
            <w:r w:rsidRPr="00D70946">
              <w:rPr>
                <w:rFonts w:eastAsia="DengXian"/>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1AD0ED" w14:textId="77777777" w:rsidR="00956997" w:rsidRPr="00D70946" w:rsidRDefault="00956997" w:rsidP="009D4432">
            <w:pPr>
              <w:pStyle w:val="TAL"/>
              <w:rPr>
                <w:rFonts w:eastAsia="DengXian"/>
                <w:lang w:eastAsia="en-US"/>
              </w:rPr>
            </w:pPr>
            <w:r w:rsidRPr="00D70946">
              <w:rPr>
                <w:rFonts w:eastAsia="DengXian"/>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DE94B" w14:textId="77777777" w:rsidR="00956997" w:rsidRPr="00D70946" w:rsidRDefault="00956997" w:rsidP="009D4432">
            <w:pPr>
              <w:pStyle w:val="TAL"/>
              <w:rPr>
                <w:rFonts w:eastAsia="DengXian"/>
                <w:lang w:eastAsia="en-US"/>
              </w:rPr>
            </w:pPr>
            <w:r w:rsidRPr="00D70946">
              <w:rPr>
                <w:rFonts w:eastAsia="DengXian"/>
                <w:lang w:eastAsia="en-US"/>
              </w:rPr>
              <w:t>Condition</w:t>
            </w:r>
          </w:p>
        </w:tc>
      </w:tr>
      <w:tr w:rsidR="00956997" w:rsidRPr="00D70946" w14:paraId="06788F0B" w14:textId="77777777" w:rsidTr="009569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0E917" w14:textId="77777777" w:rsidR="00956997" w:rsidRPr="00D70946" w:rsidRDefault="00956997" w:rsidP="009D4432">
            <w:pPr>
              <w:pStyle w:val="TAL"/>
              <w:rPr>
                <w:rFonts w:eastAsia="DengXian"/>
              </w:rPr>
            </w:pPr>
            <w:r w:rsidRPr="00D70946">
              <w:rPr>
                <w:rFonts w:eastAsia="DengXian"/>
              </w:rPr>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6AF4B7" w14:textId="77777777" w:rsidR="00956997" w:rsidRPr="00D70946" w:rsidRDefault="00956997" w:rsidP="009D4432">
            <w:pPr>
              <w:pStyle w:val="TAL"/>
              <w:rPr>
                <w:rFonts w:eastAsia="DengXian"/>
              </w:rPr>
            </w:pPr>
            <w:r w:rsidRPr="00D70946">
              <w:rPr>
                <w:rFonts w:eastAsia="DengXian"/>
              </w:rPr>
              <w:t>'0001 1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AF6E8" w14:textId="77777777" w:rsidR="00956997" w:rsidRPr="00D70946" w:rsidRDefault="00956997" w:rsidP="009D4432">
            <w:pPr>
              <w:pStyle w:val="TAL"/>
              <w:rPr>
                <w:rFonts w:eastAsia="DengXian"/>
              </w:rPr>
            </w:pPr>
            <w:r w:rsidRPr="00D70946">
              <w:t>#26 "insufficient resourc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F07BD" w14:textId="77777777" w:rsidR="00956997" w:rsidRPr="00D70946" w:rsidRDefault="00956997" w:rsidP="009D4432">
            <w:pPr>
              <w:pStyle w:val="TAL"/>
              <w:rPr>
                <w:rFonts w:eastAsia="DengXian"/>
              </w:rPr>
            </w:pPr>
          </w:p>
        </w:tc>
      </w:tr>
      <w:tr w:rsidR="00956997" w:rsidRPr="00D70946" w14:paraId="032AB508" w14:textId="77777777" w:rsidTr="009569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144102" w14:textId="77777777" w:rsidR="00956997" w:rsidRPr="00D70946" w:rsidRDefault="00956997" w:rsidP="009D4432">
            <w:pPr>
              <w:pStyle w:val="TAL"/>
              <w:rPr>
                <w:rFonts w:eastAsia="DengXian"/>
              </w:rPr>
            </w:pPr>
            <w:r w:rsidRPr="00D70946">
              <w:rPr>
                <w:lang w:eastAsia="en-US"/>
              </w:rPr>
              <w:t>Back-off timer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EC36A" w14:textId="77777777" w:rsidR="00956997" w:rsidRPr="00D70946" w:rsidRDefault="00956997" w:rsidP="009D4432">
            <w:pPr>
              <w:pStyle w:val="TAL"/>
              <w:rPr>
                <w:rFonts w:eastAsia="DengXian"/>
              </w:rPr>
            </w:pPr>
            <w:r w:rsidRPr="00D70946">
              <w:t>Deactivat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6BA39C" w14:textId="77777777" w:rsidR="00956997" w:rsidRPr="00D70946" w:rsidRDefault="00956997" w:rsidP="009D4432">
            <w:pPr>
              <w:pStyle w:val="TAL"/>
            </w:pPr>
            <w:r w:rsidRPr="00D70946">
              <w:t>Set to de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7052F1" w14:textId="77777777" w:rsidR="00956997" w:rsidRPr="00D70946" w:rsidRDefault="00956997" w:rsidP="009D4432">
            <w:pPr>
              <w:pStyle w:val="TAL"/>
              <w:rPr>
                <w:rFonts w:eastAsia="DengXian"/>
              </w:rPr>
            </w:pPr>
          </w:p>
        </w:tc>
      </w:tr>
    </w:tbl>
    <w:p w14:paraId="186FA057" w14:textId="77777777" w:rsidR="00956997" w:rsidRPr="00D70946" w:rsidRDefault="00956997" w:rsidP="009D4432">
      <w:pPr>
        <w:rPr>
          <w:rFonts w:eastAsia="DengXian"/>
          <w:lang w:eastAsia="en-US"/>
        </w:rPr>
      </w:pPr>
    </w:p>
    <w:p w14:paraId="0D66F870" w14:textId="77777777" w:rsidR="00956997" w:rsidRPr="00D70946" w:rsidRDefault="00956997" w:rsidP="009D4432">
      <w:pPr>
        <w:pStyle w:val="TH"/>
        <w:rPr>
          <w:lang w:eastAsia="en-US"/>
        </w:rPr>
      </w:pPr>
      <w:r w:rsidRPr="00D70946">
        <w:rPr>
          <w:lang w:eastAsia="en-US"/>
        </w:rPr>
        <w:t>Table 10.1.7.1.3.3-2: PDU SESSION RELEASE COMPLETE (step 1, 8, Table 10.1.7.1.3.2-1</w:t>
      </w:r>
      <w:r w:rsidRPr="00D70946">
        <w:t>; step 2, TS 36.508 [4] Table 4.9.21.2.2-1</w:t>
      </w:r>
      <w:r w:rsidRPr="00D70946">
        <w:rPr>
          <w:lang w:eastAsia="en-U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956997" w:rsidRPr="00D70946" w14:paraId="665315C0" w14:textId="77777777" w:rsidTr="009569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255881A" w14:textId="77777777" w:rsidR="00956997" w:rsidRPr="00D70946" w:rsidRDefault="00956997" w:rsidP="009D4432">
            <w:pPr>
              <w:pStyle w:val="TAL"/>
              <w:rPr>
                <w:rFonts w:eastAsia="DengXian"/>
              </w:rPr>
            </w:pPr>
            <w:r w:rsidRPr="00D70946">
              <w:rPr>
                <w:rFonts w:eastAsia="DengXian"/>
              </w:rPr>
              <w:t>Derivation Path: TS 38.508-1 [4] Table 4.7.2-15</w:t>
            </w:r>
          </w:p>
        </w:tc>
      </w:tr>
      <w:tr w:rsidR="00956997" w:rsidRPr="00D70946" w14:paraId="3855D2FB" w14:textId="77777777" w:rsidTr="009569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764B75" w14:textId="77777777" w:rsidR="00956997" w:rsidRPr="00D70946" w:rsidRDefault="00956997" w:rsidP="009D4432">
            <w:pPr>
              <w:pStyle w:val="TAL"/>
              <w:rPr>
                <w:rFonts w:eastAsia="DengXian"/>
                <w:lang w:eastAsia="en-US"/>
              </w:rPr>
            </w:pPr>
            <w:r w:rsidRPr="00D70946">
              <w:rPr>
                <w:rFonts w:eastAsia="DengXian"/>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97FC7" w14:textId="77777777" w:rsidR="00956997" w:rsidRPr="00D70946" w:rsidRDefault="00956997" w:rsidP="009D4432">
            <w:pPr>
              <w:pStyle w:val="TAL"/>
              <w:rPr>
                <w:rFonts w:eastAsia="DengXian"/>
                <w:lang w:eastAsia="en-US"/>
              </w:rPr>
            </w:pPr>
            <w:r w:rsidRPr="00D70946">
              <w:rPr>
                <w:rFonts w:eastAsia="DengXian"/>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7B895" w14:textId="77777777" w:rsidR="00956997" w:rsidRPr="00D70946" w:rsidRDefault="00956997" w:rsidP="009D4432">
            <w:pPr>
              <w:pStyle w:val="TAL"/>
              <w:rPr>
                <w:rFonts w:eastAsia="DengXian"/>
                <w:lang w:eastAsia="en-US"/>
              </w:rPr>
            </w:pPr>
            <w:r w:rsidRPr="00D70946">
              <w:rPr>
                <w:rFonts w:eastAsia="DengXian"/>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A0E3F3" w14:textId="77777777" w:rsidR="00956997" w:rsidRPr="00D70946" w:rsidRDefault="00956997" w:rsidP="009D4432">
            <w:pPr>
              <w:pStyle w:val="TAL"/>
              <w:rPr>
                <w:rFonts w:eastAsia="DengXian"/>
                <w:lang w:eastAsia="en-US"/>
              </w:rPr>
            </w:pPr>
            <w:r w:rsidRPr="00D70946">
              <w:rPr>
                <w:rFonts w:eastAsia="DengXian"/>
                <w:lang w:eastAsia="en-US"/>
              </w:rPr>
              <w:t>Condition</w:t>
            </w:r>
          </w:p>
        </w:tc>
      </w:tr>
      <w:tr w:rsidR="00956997" w:rsidRPr="00D70946" w14:paraId="5D12E12A" w14:textId="77777777" w:rsidTr="009569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BC66B" w14:textId="77777777" w:rsidR="00956997" w:rsidRPr="00D70946" w:rsidRDefault="00956997" w:rsidP="009D4432">
            <w:pPr>
              <w:pStyle w:val="TAL"/>
              <w:rPr>
                <w:rFonts w:eastAsia="DengXian"/>
              </w:rPr>
            </w:pPr>
            <w:r w:rsidRPr="00D70946">
              <w:rPr>
                <w:rFonts w:eastAsia="DengXian"/>
              </w:rPr>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7CB8A" w14:textId="77777777" w:rsidR="00956997" w:rsidRPr="00D70946" w:rsidRDefault="00956997" w:rsidP="009D4432">
            <w:pPr>
              <w:pStyle w:val="TAL"/>
              <w:rPr>
                <w:rFonts w:eastAsia="DengXian"/>
              </w:rPr>
            </w:pPr>
            <w:r w:rsidRPr="00D70946">
              <w:rPr>
                <w:rFonts w:eastAsia="DengXian"/>
              </w:rPr>
              <w:t>The value indicated in PDU SESSION RELEASE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850B7" w14:textId="77777777" w:rsidR="00956997" w:rsidRPr="00D70946" w:rsidRDefault="00956997" w:rsidP="009D4432">
            <w:pPr>
              <w:pStyle w:val="TAL"/>
              <w:rPr>
                <w:rFonts w:eastAsia="DengXia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D3F51" w14:textId="77777777" w:rsidR="00956997" w:rsidRPr="00D70946" w:rsidRDefault="00956997" w:rsidP="009D4432">
            <w:pPr>
              <w:pStyle w:val="TAL"/>
              <w:rPr>
                <w:rFonts w:eastAsia="DengXian"/>
              </w:rPr>
            </w:pPr>
          </w:p>
        </w:tc>
      </w:tr>
      <w:tr w:rsidR="00956997" w:rsidRPr="00D70946" w14:paraId="7B8AA6D5" w14:textId="77777777" w:rsidTr="009569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54E0D3" w14:textId="77777777" w:rsidR="00956997" w:rsidRPr="00D70946" w:rsidRDefault="00956997" w:rsidP="009D4432">
            <w:pPr>
              <w:pStyle w:val="TAL"/>
              <w:rPr>
                <w:rFonts w:eastAsia="DengXian"/>
              </w:rPr>
            </w:pPr>
            <w:r w:rsidRPr="00D70946">
              <w:rPr>
                <w:rFonts w:eastAsia="DengXian"/>
              </w:rPr>
              <w:t>PT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41CCF4" w14:textId="77777777" w:rsidR="00956997" w:rsidRPr="00D70946" w:rsidRDefault="00956997" w:rsidP="009D4432">
            <w:pPr>
              <w:pStyle w:val="TAL"/>
              <w:rPr>
                <w:rFonts w:eastAsia="DengXian"/>
              </w:rPr>
            </w:pPr>
            <w:r w:rsidRPr="00D70946">
              <w:rPr>
                <w:rFonts w:eastAsia="DengXian"/>
              </w:rPr>
              <w:t>The value indicated in PDU SESSION RELEASE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07F5D" w14:textId="77777777" w:rsidR="00956997" w:rsidRPr="00D70946" w:rsidRDefault="00956997" w:rsidP="009D4432">
            <w:pPr>
              <w:pStyle w:val="TAL"/>
              <w:rPr>
                <w:rFonts w:eastAsia="DengXia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DAA5" w14:textId="77777777" w:rsidR="00956997" w:rsidRPr="00D70946" w:rsidRDefault="00956997" w:rsidP="009D4432">
            <w:pPr>
              <w:pStyle w:val="TAL"/>
              <w:rPr>
                <w:rFonts w:eastAsia="DengXian"/>
              </w:rPr>
            </w:pPr>
          </w:p>
        </w:tc>
      </w:tr>
    </w:tbl>
    <w:p w14:paraId="112F30BE" w14:textId="77777777" w:rsidR="00956997" w:rsidRPr="00D70946" w:rsidRDefault="00956997" w:rsidP="009D4432">
      <w:pPr>
        <w:rPr>
          <w:rFonts w:eastAsia="DengXian"/>
          <w:lang w:eastAsia="en-US"/>
        </w:rPr>
      </w:pPr>
    </w:p>
    <w:p w14:paraId="5A6DAA23" w14:textId="77777777" w:rsidR="00956997" w:rsidRPr="00D70946" w:rsidRDefault="00956997" w:rsidP="009D4432">
      <w:pPr>
        <w:pStyle w:val="TH"/>
        <w:rPr>
          <w:lang w:eastAsia="en-US"/>
        </w:rPr>
      </w:pPr>
      <w:r w:rsidRPr="00D70946">
        <w:rPr>
          <w:lang w:eastAsia="en-US"/>
        </w:rPr>
        <w:t>Table 10.1.7.1.3.3-3: PDU SESSION RELEASE COMMAND (step 8, Table 10.1.7.1.3.2-1</w:t>
      </w:r>
      <w:r w:rsidRPr="00D70946">
        <w:t>; step 1, TS 36.508 [4] Table 4.9.21.2.2-1</w:t>
      </w:r>
      <w:r w:rsidRPr="00D70946">
        <w:rPr>
          <w:lang w:eastAsia="en-US"/>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56997" w:rsidRPr="00D70946" w14:paraId="6BFE3579" w14:textId="77777777" w:rsidTr="009569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C24D4A3" w14:textId="77777777" w:rsidR="00956997" w:rsidRPr="00D70946" w:rsidRDefault="00956997" w:rsidP="009D4432">
            <w:pPr>
              <w:pStyle w:val="TAL"/>
              <w:rPr>
                <w:rFonts w:eastAsia="DengXian"/>
                <w:lang w:eastAsia="en-US"/>
              </w:rPr>
            </w:pPr>
            <w:r w:rsidRPr="00D70946">
              <w:rPr>
                <w:rFonts w:eastAsia="DengXian"/>
              </w:rPr>
              <w:t>Derivation Path: TS 38.508-1 [4] Table 4.7.2-14</w:t>
            </w:r>
          </w:p>
        </w:tc>
      </w:tr>
      <w:tr w:rsidR="00956997" w:rsidRPr="00D70946" w14:paraId="3BF71464" w14:textId="77777777" w:rsidTr="009569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64F02" w14:textId="77777777" w:rsidR="00956997" w:rsidRPr="00D70946" w:rsidRDefault="00956997" w:rsidP="009D4432">
            <w:pPr>
              <w:pStyle w:val="TAL"/>
              <w:rPr>
                <w:rFonts w:eastAsia="DengXian"/>
                <w:lang w:eastAsia="en-US"/>
              </w:rPr>
            </w:pPr>
            <w:r w:rsidRPr="00D70946">
              <w:rPr>
                <w:rFonts w:eastAsia="DengXian"/>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21B082" w14:textId="77777777" w:rsidR="00956997" w:rsidRPr="00D70946" w:rsidRDefault="00956997" w:rsidP="009D4432">
            <w:pPr>
              <w:pStyle w:val="TAL"/>
              <w:rPr>
                <w:rFonts w:eastAsia="DengXian"/>
                <w:lang w:eastAsia="en-US"/>
              </w:rPr>
            </w:pPr>
            <w:r w:rsidRPr="00D70946">
              <w:rPr>
                <w:rFonts w:eastAsia="DengXian"/>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7D2837" w14:textId="77777777" w:rsidR="00956997" w:rsidRPr="00D70946" w:rsidRDefault="00956997" w:rsidP="009D4432">
            <w:pPr>
              <w:pStyle w:val="TAL"/>
              <w:rPr>
                <w:rFonts w:eastAsia="DengXian"/>
                <w:lang w:eastAsia="en-US"/>
              </w:rPr>
            </w:pPr>
            <w:r w:rsidRPr="00D70946">
              <w:rPr>
                <w:rFonts w:eastAsia="DengXian"/>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7CC0A4" w14:textId="77777777" w:rsidR="00956997" w:rsidRPr="00D70946" w:rsidRDefault="00956997" w:rsidP="009D4432">
            <w:pPr>
              <w:pStyle w:val="TAL"/>
              <w:rPr>
                <w:rFonts w:eastAsia="DengXian"/>
                <w:lang w:eastAsia="en-US"/>
              </w:rPr>
            </w:pPr>
            <w:r w:rsidRPr="00D70946">
              <w:rPr>
                <w:rFonts w:eastAsia="DengXian"/>
                <w:lang w:eastAsia="en-US"/>
              </w:rPr>
              <w:t>Condition</w:t>
            </w:r>
          </w:p>
        </w:tc>
      </w:tr>
      <w:tr w:rsidR="00956997" w:rsidRPr="00D70946" w14:paraId="7ADA55C6" w14:textId="77777777" w:rsidTr="009569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D61EBE" w14:textId="77777777" w:rsidR="00956997" w:rsidRPr="00D70946" w:rsidRDefault="00956997" w:rsidP="009D4432">
            <w:pPr>
              <w:pStyle w:val="TAL"/>
              <w:rPr>
                <w:rFonts w:eastAsia="DengXian"/>
              </w:rPr>
            </w:pPr>
            <w:r w:rsidRPr="00D70946">
              <w:rPr>
                <w:rFonts w:eastAsia="DengXian"/>
              </w:rPr>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660D68" w14:textId="77777777" w:rsidR="00956997" w:rsidRPr="00D70946" w:rsidRDefault="00956997" w:rsidP="009D4432">
            <w:pPr>
              <w:pStyle w:val="TAL"/>
              <w:rPr>
                <w:rFonts w:eastAsia="DengXian"/>
              </w:rPr>
            </w:pPr>
            <w:r w:rsidRPr="00D70946">
              <w:rPr>
                <w:rFonts w:eastAsia="DengXian"/>
              </w:rPr>
              <w:t>'0100 0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1D12F7" w14:textId="77777777" w:rsidR="00956997" w:rsidRPr="00D70946" w:rsidRDefault="00956997" w:rsidP="009D4432">
            <w:pPr>
              <w:pStyle w:val="TAL"/>
              <w:rPr>
                <w:rFonts w:eastAsia="DengXian"/>
              </w:rPr>
            </w:pPr>
            <w:r w:rsidRPr="00D70946">
              <w:t>#67 "insufficient resources for specific slice and DN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D72CF" w14:textId="77777777" w:rsidR="00956997" w:rsidRPr="00D70946" w:rsidRDefault="00956997" w:rsidP="009D4432">
            <w:pPr>
              <w:pStyle w:val="TAL"/>
              <w:rPr>
                <w:rFonts w:eastAsia="DengXian"/>
              </w:rPr>
            </w:pPr>
          </w:p>
        </w:tc>
      </w:tr>
      <w:tr w:rsidR="00956997" w:rsidRPr="00D70946" w14:paraId="29C9595C" w14:textId="77777777" w:rsidTr="009569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198052" w14:textId="77777777" w:rsidR="00956997" w:rsidRPr="00D70946" w:rsidRDefault="00956997" w:rsidP="009D4432">
            <w:pPr>
              <w:pStyle w:val="TAL"/>
              <w:rPr>
                <w:rFonts w:eastAsia="DengXian"/>
              </w:rPr>
            </w:pPr>
            <w:r w:rsidRPr="00D70946">
              <w:rPr>
                <w:lang w:eastAsia="en-US"/>
              </w:rPr>
              <w:t>Back-off timer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5C9923" w14:textId="77777777" w:rsidR="00956997" w:rsidRPr="00D70946" w:rsidRDefault="00956997" w:rsidP="009D4432">
            <w:pPr>
              <w:pStyle w:val="TAL"/>
              <w:rPr>
                <w:rFonts w:eastAsia="DengXian"/>
              </w:rPr>
            </w:pPr>
            <w:r w:rsidRPr="00D70946">
              <w:t>Deactivat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6BBB45" w14:textId="77777777" w:rsidR="00956997" w:rsidRPr="00D70946" w:rsidRDefault="00956997" w:rsidP="009D4432">
            <w:pPr>
              <w:pStyle w:val="TAL"/>
            </w:pPr>
            <w:r w:rsidRPr="00D70946">
              <w:t>Set to de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BFA97" w14:textId="77777777" w:rsidR="00956997" w:rsidRPr="00D70946" w:rsidRDefault="00956997" w:rsidP="009D4432">
            <w:pPr>
              <w:pStyle w:val="TAL"/>
              <w:rPr>
                <w:rFonts w:eastAsia="DengXian"/>
              </w:rPr>
            </w:pPr>
          </w:p>
        </w:tc>
      </w:tr>
    </w:tbl>
    <w:p w14:paraId="2C75E47B" w14:textId="77777777" w:rsidR="00956997" w:rsidRPr="00D70946" w:rsidRDefault="00956997" w:rsidP="009D4432">
      <w:pPr>
        <w:rPr>
          <w:rFonts w:eastAsia="DengXian"/>
          <w:lang w:eastAsia="en-US"/>
        </w:rPr>
      </w:pPr>
    </w:p>
    <w:p w14:paraId="170EAC33" w14:textId="77777777" w:rsidR="00D441A1" w:rsidRPr="00D70946" w:rsidRDefault="00D441A1" w:rsidP="00E1746F">
      <w:pPr>
        <w:pStyle w:val="Heading2"/>
      </w:pPr>
      <w:r w:rsidRPr="00D70946">
        <w:t>10.2</w:t>
      </w:r>
      <w:r w:rsidRPr="00D70946">
        <w:tab/>
        <w:t>EN-DC session management</w:t>
      </w:r>
      <w:bookmarkEnd w:id="597"/>
    </w:p>
    <w:p w14:paraId="28F0E83C" w14:textId="77777777" w:rsidR="00D56AF8" w:rsidRPr="00D70946" w:rsidRDefault="00D56AF8" w:rsidP="00E1746F">
      <w:pPr>
        <w:pStyle w:val="Heading3"/>
      </w:pPr>
      <w:bookmarkStart w:id="661" w:name="_Toc21103499"/>
      <w:r w:rsidRPr="00D70946">
        <w:t>10.2.1</w:t>
      </w:r>
      <w:r w:rsidR="00D441A1" w:rsidRPr="00D70946">
        <w:tab/>
        <w:t>Network initiated procedures</w:t>
      </w:r>
      <w:bookmarkEnd w:id="661"/>
    </w:p>
    <w:p w14:paraId="3D0A191E" w14:textId="77777777" w:rsidR="00ED0626" w:rsidRPr="00D70946" w:rsidRDefault="00ED0626" w:rsidP="00E1746F">
      <w:pPr>
        <w:pStyle w:val="Heading4"/>
      </w:pPr>
      <w:bookmarkStart w:id="662" w:name="_Toc21103500"/>
      <w:r w:rsidRPr="00D70946">
        <w:t>10.2.1.1</w:t>
      </w:r>
      <w:r w:rsidR="00950E97" w:rsidRPr="00D70946">
        <w:tab/>
      </w:r>
      <w:r w:rsidR="00816050" w:rsidRPr="00D70946">
        <w:t>Default EPS bearer context activation</w:t>
      </w:r>
      <w:bookmarkEnd w:id="662"/>
    </w:p>
    <w:p w14:paraId="47726D23" w14:textId="77777777" w:rsidR="00BE244D" w:rsidRPr="00D70946" w:rsidRDefault="00BE244D" w:rsidP="00B94928">
      <w:pPr>
        <w:pStyle w:val="H6"/>
      </w:pPr>
      <w:r w:rsidRPr="00D70946">
        <w:t>10.2.1.1.1</w:t>
      </w:r>
      <w:r w:rsidRPr="00D70946">
        <w:tab/>
        <w:t>Test Purpose (TP)</w:t>
      </w:r>
    </w:p>
    <w:p w14:paraId="0BD1BE5F" w14:textId="77777777" w:rsidR="00BE244D" w:rsidRPr="00D70946" w:rsidRDefault="00BE244D" w:rsidP="00FD201E">
      <w:pPr>
        <w:pStyle w:val="H6"/>
      </w:pPr>
      <w:r w:rsidRPr="00D70946">
        <w:t>(1)</w:t>
      </w:r>
    </w:p>
    <w:p w14:paraId="0880F026" w14:textId="77777777" w:rsidR="00BE244D" w:rsidRPr="00D70946" w:rsidRDefault="00BE244D" w:rsidP="00BE244D">
      <w:pPr>
        <w:pStyle w:val="PL"/>
        <w:rPr>
          <w:noProof w:val="0"/>
        </w:rPr>
      </w:pPr>
      <w:r w:rsidRPr="00D70946">
        <w:rPr>
          <w:b/>
          <w:noProof w:val="0"/>
        </w:rPr>
        <w:t>with</w:t>
      </w:r>
      <w:r w:rsidRPr="00D70946">
        <w:rPr>
          <w:noProof w:val="0"/>
        </w:rPr>
        <w:t xml:space="preserve"> { UE has sent a PDN CONNECTIVITY REQUEST message }</w:t>
      </w:r>
    </w:p>
    <w:p w14:paraId="558986AB" w14:textId="77777777" w:rsidR="00BE244D" w:rsidRPr="00D70946" w:rsidRDefault="00BE244D" w:rsidP="00BE244D">
      <w:pPr>
        <w:pStyle w:val="PL"/>
        <w:rPr>
          <w:noProof w:val="0"/>
        </w:rPr>
      </w:pPr>
      <w:r w:rsidRPr="00D70946">
        <w:rPr>
          <w:b/>
          <w:noProof w:val="0"/>
        </w:rPr>
        <w:t>ensure that</w:t>
      </w:r>
      <w:r w:rsidRPr="00D70946">
        <w:rPr>
          <w:noProof w:val="0"/>
        </w:rPr>
        <w:t xml:space="preserve"> {</w:t>
      </w:r>
    </w:p>
    <w:p w14:paraId="1800360D" w14:textId="77777777" w:rsidR="00BE244D" w:rsidRPr="00D70946" w:rsidRDefault="00BE244D" w:rsidP="00BE244D">
      <w:pPr>
        <w:pStyle w:val="PL"/>
        <w:rPr>
          <w:noProof w:val="0"/>
        </w:rPr>
      </w:pPr>
      <w:r w:rsidRPr="00D70946">
        <w:rPr>
          <w:noProof w:val="0"/>
        </w:rPr>
        <w:t xml:space="preserve">  </w:t>
      </w:r>
      <w:r w:rsidRPr="00D70946">
        <w:rPr>
          <w:b/>
          <w:noProof w:val="0"/>
        </w:rPr>
        <w:t>when</w:t>
      </w:r>
      <w:r w:rsidRPr="00D70946">
        <w:rPr>
          <w:noProof w:val="0"/>
        </w:rPr>
        <w:t xml:space="preserve"> { UE receives an RRCConnectionReconfiguration message including an ACTIVATE DEFAULT EPS BEARER CONTEXT REQUEST message with IE Procedure transaction identity matching the PDN CONNECTIVITY REQUEST message and including the Extended APN-AMBR IE }</w:t>
      </w:r>
    </w:p>
    <w:p w14:paraId="5B2641B9" w14:textId="77777777" w:rsidR="00BE244D" w:rsidRPr="00D70946" w:rsidRDefault="00BE244D" w:rsidP="00BE244D">
      <w:pPr>
        <w:pStyle w:val="PL"/>
        <w:rPr>
          <w:noProof w:val="0"/>
        </w:rPr>
      </w:pPr>
      <w:r w:rsidRPr="00D70946">
        <w:rPr>
          <w:noProof w:val="0"/>
        </w:rPr>
        <w:t xml:space="preserve">    </w:t>
      </w:r>
      <w:r w:rsidRPr="00D70946">
        <w:rPr>
          <w:b/>
          <w:noProof w:val="0"/>
        </w:rPr>
        <w:t>then</w:t>
      </w:r>
      <w:r w:rsidRPr="00D70946">
        <w:rPr>
          <w:noProof w:val="0"/>
        </w:rPr>
        <w:t xml:space="preserve"> { UE transmits an ACTIVATE DEFAULT EPS BEARER CONTEXT ACCEPT message and enters BEARER CONTEXT ACTIVE state }</w:t>
      </w:r>
    </w:p>
    <w:p w14:paraId="65B44E77" w14:textId="77777777" w:rsidR="00BE244D" w:rsidRPr="00D70946" w:rsidRDefault="00BE244D" w:rsidP="00BE244D">
      <w:pPr>
        <w:pStyle w:val="PL"/>
        <w:rPr>
          <w:noProof w:val="0"/>
        </w:rPr>
      </w:pPr>
      <w:r w:rsidRPr="00D70946">
        <w:rPr>
          <w:noProof w:val="0"/>
        </w:rPr>
        <w:t xml:space="preserve">            }</w:t>
      </w:r>
    </w:p>
    <w:p w14:paraId="51331986" w14:textId="77777777" w:rsidR="00BE244D" w:rsidRPr="00D70946" w:rsidRDefault="00BE244D" w:rsidP="00BE244D">
      <w:pPr>
        <w:pStyle w:val="PL"/>
        <w:rPr>
          <w:noProof w:val="0"/>
        </w:rPr>
      </w:pPr>
    </w:p>
    <w:p w14:paraId="306711E8" w14:textId="77777777" w:rsidR="00BE244D" w:rsidRPr="00D70946" w:rsidRDefault="00BE244D" w:rsidP="00B94928">
      <w:pPr>
        <w:pStyle w:val="H6"/>
      </w:pPr>
      <w:r w:rsidRPr="00D70946">
        <w:t>10.2.1.1.2</w:t>
      </w:r>
      <w:r w:rsidRPr="00D70946">
        <w:tab/>
        <w:t>Conformance requirements</w:t>
      </w:r>
    </w:p>
    <w:p w14:paraId="7D26BE27" w14:textId="77777777" w:rsidR="00BE244D" w:rsidRPr="00D70946" w:rsidRDefault="00BE244D" w:rsidP="009D4432">
      <w:r w:rsidRPr="00D70946">
        <w:t>References: The conformance requirements covered in the present TC are specified in: TS 24.301, clause 6.4.1.3, 8.3.6.17</w:t>
      </w:r>
      <w:r w:rsidR="00722B36" w:rsidRPr="00D70946">
        <w:t>and</w:t>
      </w:r>
      <w:r w:rsidRPr="00D70946">
        <w:t xml:space="preserve"> 9.9.4.29. Unless otherwise stated these are Rel-15 requirements.</w:t>
      </w:r>
    </w:p>
    <w:p w14:paraId="5259EC4E" w14:textId="77777777" w:rsidR="00BE244D" w:rsidRPr="00D70946" w:rsidRDefault="00BE244D" w:rsidP="009D4432">
      <w:r w:rsidRPr="00D70946">
        <w:t>[TS 24.301, clause 6.4.1.3]</w:t>
      </w:r>
    </w:p>
    <w:p w14:paraId="5ECB5C34" w14:textId="77777777" w:rsidR="00BE244D" w:rsidRPr="00D70946" w:rsidRDefault="00BE244D" w:rsidP="009D4432">
      <w:r w:rsidRPr="00D70946">
        <w:t xml:space="preserve">Upon receipt of the ACTIVATE DEFAULT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D70946">
        <w:rPr>
          <w:lang w:eastAsia="zh-CN"/>
        </w:rPr>
        <w:t xml:space="preserve">and enter the state </w:t>
      </w:r>
      <w:r w:rsidRPr="00D70946">
        <w:t>BEARER CONTEXT ACTIVE. When the default bearer is activated as part of the attach procedure, the UE shall send the ACTIVATE DEFAULT EPS BEARER CONTEXT ACCEPT message together with ATTACH COMPLETE message. When the default bearer is activated as the response to the stand-alone PDN CONNECTIVITY REQUEST message, the UE shall send the ACTIVATE DEFAULT EPS BEARER CONTEXT ACCEPT message alone.</w:t>
      </w:r>
    </w:p>
    <w:p w14:paraId="3A9D1800" w14:textId="77777777" w:rsidR="00BE244D" w:rsidRPr="00D70946" w:rsidRDefault="00BE244D" w:rsidP="009D4432">
      <w:r w:rsidRPr="00D70946">
        <w:t>If a WLAN offload indication information element is included in the ACTIVATE DEFAULT EPS BEARER CONTEXT REQUEST message, the UE shall store the WLAN offload acceptability values for this PDN connection and use the E-UTRAN offload acceptability value to determine whether this PDN connection is offloadable to WLAN or not.</w:t>
      </w:r>
    </w:p>
    <w:p w14:paraId="37AE7B10" w14:textId="77777777" w:rsidR="00BE244D" w:rsidRPr="00D70946" w:rsidRDefault="00BE244D" w:rsidP="009D4432">
      <w:r w:rsidRPr="00D70946">
        <w:t>The UE checks the PTI in the ACTIVATE DEFAULT EPS BEARER CONTEXT REQUEST message to identify the UE requested PDN connectivity procedure to which the default bearer context activation is related (see subclause 6.5.1).</w:t>
      </w:r>
    </w:p>
    <w:p w14:paraId="3BB3DE18" w14:textId="77777777" w:rsidR="00BE244D" w:rsidRPr="00D70946" w:rsidRDefault="00BE244D" w:rsidP="009D4432">
      <w:r w:rsidRPr="00D70946">
        <w:t>If the UE receives a serving PLMN rate control IE in the ACTIVATE DEFAULT EPS BEARER CONTEXT REQUEST message, the UE shall store the serving PLMN rate control IE value</w:t>
      </w:r>
      <w:r w:rsidRPr="00D70946" w:rsidDel="00D523C7">
        <w:t xml:space="preserve"> </w:t>
      </w:r>
      <w:r w:rsidRPr="00D70946">
        <w:t>and use the stored serving PLMN rate control value as the maximum allowed limit of uplink User data container IEs included in ESM DATA TRANSPORT messages for the corresponding PDN connection in accordance with 3GPP TS 23.</w:t>
      </w:r>
      <w:r w:rsidRPr="00D70946">
        <w:rPr>
          <w:lang w:eastAsia="zh-CN"/>
        </w:rPr>
        <w:t>401</w:t>
      </w:r>
      <w:r w:rsidRPr="00D70946">
        <w:t> [</w:t>
      </w:r>
      <w:r w:rsidRPr="00D70946">
        <w:rPr>
          <w:lang w:eastAsia="zh-CN"/>
        </w:rPr>
        <w:t>10</w:t>
      </w:r>
      <w:r w:rsidRPr="00D70946">
        <w:t>].</w:t>
      </w:r>
    </w:p>
    <w:p w14:paraId="7E5C0AEB" w14:textId="77777777" w:rsidR="00BE244D" w:rsidRPr="00D70946" w:rsidRDefault="00BE244D" w:rsidP="009D4432">
      <w:r w:rsidRPr="00D70946">
        <w:t>If the UE receives an APN rate control parameters container in the protocol configuration options IE or e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D70946">
        <w:rPr>
          <w:lang w:eastAsia="zh-CN"/>
        </w:rPr>
        <w:t>401</w:t>
      </w:r>
      <w:r w:rsidRPr="00D70946">
        <w:t> [</w:t>
      </w:r>
      <w:r w:rsidRPr="00D70946">
        <w:rPr>
          <w:lang w:eastAsia="zh-CN"/>
        </w:rPr>
        <w:t>10</w:t>
      </w:r>
      <w:r w:rsidRPr="00D70946">
        <w:t>]. If the UE has a previously stored APN rate control parameters value for this APN, the UE shall replace the stored APN rate control parameters value for this APN with the received APN rate control parameters value.</w:t>
      </w:r>
    </w:p>
    <w:p w14:paraId="2C1BCF29" w14:textId="77777777" w:rsidR="00BE244D" w:rsidRPr="00D70946" w:rsidRDefault="00BE244D" w:rsidP="009D4432">
      <w:r w:rsidRPr="00D70946">
        <w:t>If the UE receives an additional APN rate control parameters for exception data container in the protocol configuration options IE or e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D70946">
        <w:rPr>
          <w:lang w:eastAsia="zh-CN"/>
        </w:rPr>
        <w:t xml:space="preserve"> </w:t>
      </w:r>
      <w:r w:rsidRPr="00D70946">
        <w:t>as the maximum allowed limit of uplink exception data related to the APN indicated in the ACTIVATE DEFAULT EPS BEARER CONTEXT REQUEST message in accordance with 3GPP TS 23.</w:t>
      </w:r>
      <w:r w:rsidRPr="00D70946">
        <w:rPr>
          <w:lang w:eastAsia="zh-CN"/>
        </w:rPr>
        <w:t>401</w:t>
      </w:r>
      <w:r w:rsidRPr="00D70946">
        <w:t> [</w:t>
      </w:r>
      <w:r w:rsidRPr="00D70946">
        <w:rPr>
          <w:lang w:eastAsia="zh-CN"/>
        </w:rPr>
        <w:t>10</w:t>
      </w:r>
      <w:r w:rsidRPr="00D70946">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1E7200D" w14:textId="77777777" w:rsidR="00BE244D" w:rsidRPr="00D70946" w:rsidRDefault="00BE244D" w:rsidP="009D4432">
      <w:r w:rsidRPr="00D70946">
        <w:t>If the UE receives non-IP Link MTU parameter or IPv4 Link MTU parameter of the protocol configuration options IE in the ACTIVATE DEFAULT EPS BEARER CONTEXT REQUEST message, the UE shall pass the received Non-IP Link MTU or IPv4 Link MTU to the upper layer.</w:t>
      </w:r>
    </w:p>
    <w:p w14:paraId="5AC5697D" w14:textId="77777777" w:rsidR="00BE244D" w:rsidRPr="00D70946" w:rsidRDefault="00BE244D" w:rsidP="009D4432">
      <w:pPr>
        <w:pStyle w:val="NO"/>
      </w:pPr>
      <w:r w:rsidRPr="00D70946">
        <w:t>NOTE:</w:t>
      </w:r>
      <w:r w:rsidRPr="00D70946">
        <w:tab/>
        <w:t>The Non-IP Link MTU and the IPv4 Link MTU size correspond to the maximum length of user data that can be sent either in the user data container in the ESM DATA TRANSPORT message or via S1-U interface.</w:t>
      </w:r>
    </w:p>
    <w:p w14:paraId="626CC749" w14:textId="77777777" w:rsidR="00BE244D" w:rsidRPr="00D70946" w:rsidRDefault="00BE244D" w:rsidP="009D4432">
      <w:r w:rsidRPr="00D70946">
        <w:t xml:space="preserve">If the UE receives a session-AMBR and QoS rule(s), which </w:t>
      </w:r>
      <w:r w:rsidRPr="00D70946">
        <w:rPr>
          <w:lang w:eastAsia="zh-CN"/>
        </w:rPr>
        <w:t>correspond to the default EPS bearer of the PDN connectivity being activated,</w:t>
      </w:r>
      <w:r w:rsidRPr="00D70946">
        <w:t xml:space="preserve"> in the protocol configuration options IE or the extended protocol configuration options IE in the ACTIVATE DEFAULT EPS BEARER CONTEXT REQUEST message, the UE stores the session-AMBR and QoS rule(s) for use during inter-system change from S1 mode to N1 mode.</w:t>
      </w:r>
    </w:p>
    <w:p w14:paraId="0226246C" w14:textId="77777777" w:rsidR="00BE244D" w:rsidRPr="00D70946" w:rsidRDefault="00BE244D" w:rsidP="009D4432">
      <w:pPr>
        <w:rPr>
          <w:lang w:eastAsia="zh-CN"/>
        </w:rPr>
      </w:pPr>
      <w:r w:rsidRPr="00D70946">
        <w:t>Upon receipt of the ACTIVATE DEFAULT EPS BEARER CONTEXT ACCEPT message</w:t>
      </w:r>
      <w:r w:rsidRPr="00D70946">
        <w:rPr>
          <w:lang w:eastAsia="zh-CN"/>
        </w:rPr>
        <w:t>,</w:t>
      </w:r>
      <w:r w:rsidRPr="00D70946">
        <w:t xml:space="preserve"> the </w:t>
      </w:r>
      <w:r w:rsidRPr="00D70946">
        <w:rPr>
          <w:lang w:eastAsia="zh-CN"/>
        </w:rPr>
        <w:t>MME</w:t>
      </w:r>
      <w:r w:rsidRPr="00D70946">
        <w:t xml:space="preserve"> shall enter the state BEARER CONTEXT </w:t>
      </w:r>
      <w:r w:rsidRPr="00D70946">
        <w:rPr>
          <w:lang w:eastAsia="zh-CN"/>
        </w:rPr>
        <w:t>ACTIVE</w:t>
      </w:r>
      <w:r w:rsidRPr="00D70946">
        <w:t xml:space="preserve"> and stop the timer T3485, if the timer is running</w:t>
      </w:r>
      <w:r w:rsidRPr="00D70946">
        <w:rPr>
          <w:lang w:eastAsia="zh-CN"/>
        </w:rPr>
        <w:t xml:space="preserve">. </w:t>
      </w:r>
      <w:r w:rsidRPr="00D70946">
        <w:t xml:space="preserve">If the PDN CONNECTIVITY REQUEST message included a </w:t>
      </w:r>
      <w:r w:rsidRPr="00D70946">
        <w:rPr>
          <w:lang w:eastAsia="zh-CN"/>
        </w:rPr>
        <w:t>low priority indicator set to "</w:t>
      </w:r>
      <w:r w:rsidRPr="00D70946">
        <w:t>MS is configured for NAS signalling low priority</w:t>
      </w:r>
      <w:r w:rsidRPr="00D70946">
        <w:rPr>
          <w:lang w:eastAsia="zh-CN"/>
        </w:rPr>
        <w:t>"</w:t>
      </w:r>
      <w:r w:rsidRPr="00D70946">
        <w:t xml:space="preserve">, </w:t>
      </w:r>
      <w:r w:rsidRPr="00D70946">
        <w:rPr>
          <w:lang w:eastAsia="zh-CN"/>
        </w:rPr>
        <w:t>the MME shall store the NAS signalling low priority indication</w:t>
      </w:r>
      <w:r w:rsidRPr="00D70946">
        <w:t xml:space="preserve"> within the default EPS bearer context.</w:t>
      </w:r>
    </w:p>
    <w:p w14:paraId="0C50021A" w14:textId="77777777" w:rsidR="00BE244D" w:rsidRPr="00D70946" w:rsidRDefault="00BE244D" w:rsidP="009D4432">
      <w:r w:rsidRPr="00D70946">
        <w:t>[TS 24.301, clause 8.3.6.17]</w:t>
      </w:r>
    </w:p>
    <w:p w14:paraId="746D6222" w14:textId="77777777" w:rsidR="00BE244D" w:rsidRPr="00D70946" w:rsidRDefault="00BE244D" w:rsidP="009D4432">
      <w:r w:rsidRPr="00D70946">
        <w:t>This IE shall be included in the message only if the network wishes to transmit the APN-AMBR values to the UE for possible uplink policy enforcement and at least one of the values to be transmitted exceeds the maximum value specified in the APN aggregate maximum bit rate information element in subclause 9.9.4.2.</w:t>
      </w:r>
    </w:p>
    <w:p w14:paraId="235A9626" w14:textId="77777777" w:rsidR="00BE244D" w:rsidRPr="00D70946" w:rsidRDefault="00BE244D" w:rsidP="009D4432">
      <w:r w:rsidRPr="00D70946">
        <w:t>[TS 24.301, clause 9.9.4.29]</w:t>
      </w:r>
    </w:p>
    <w:p w14:paraId="653EF869" w14:textId="77777777" w:rsidR="00BE244D" w:rsidRPr="00D70946" w:rsidRDefault="00BE244D" w:rsidP="009D4432">
      <w:r w:rsidRPr="00D70946">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3BCCAE5C" w14:textId="77777777" w:rsidR="00BE244D" w:rsidRPr="00D70946" w:rsidRDefault="00BE244D" w:rsidP="009D4432">
      <w:r w:rsidRPr="00D70946">
        <w:t xml:space="preserve">The receiving </w:t>
      </w:r>
      <w:r w:rsidR="00E1746F" w:rsidRPr="00D70946">
        <w:t>entity shall</w:t>
      </w:r>
      <w:r w:rsidRPr="00D70946">
        <w:t xml:space="preserve"> ignore the bit rate values which are included in the extended APN aggregate maximum bit rate information element and not higher than 65280 Mbps.</w:t>
      </w:r>
    </w:p>
    <w:p w14:paraId="3649CD93" w14:textId="77777777" w:rsidR="00BE244D" w:rsidRPr="00D70946" w:rsidRDefault="00BE244D" w:rsidP="009D4432">
      <w:r w:rsidRPr="00D70946">
        <w:t>The extended APN aggregate maximum bit rate information element is coded as shown in figure 9.9.4.29.1 and table 9.9.4.29.1.</w:t>
      </w:r>
    </w:p>
    <w:p w14:paraId="48604530" w14:textId="77777777" w:rsidR="00BE244D" w:rsidRPr="00D70946" w:rsidRDefault="00BE244D" w:rsidP="009D4432">
      <w:r w:rsidRPr="00D70946">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BE244D" w:rsidRPr="00D70946" w14:paraId="67E54CE8" w14:textId="77777777" w:rsidTr="005D7939">
        <w:trPr>
          <w:cantSplit/>
          <w:jc w:val="center"/>
        </w:trPr>
        <w:tc>
          <w:tcPr>
            <w:tcW w:w="708" w:type="dxa"/>
          </w:tcPr>
          <w:p w14:paraId="304B128A" w14:textId="77777777" w:rsidR="00BE244D" w:rsidRPr="00D70946" w:rsidRDefault="00BE244D" w:rsidP="009D4432">
            <w:pPr>
              <w:pStyle w:val="TAC"/>
              <w:rPr>
                <w:lang w:eastAsia="en-US"/>
              </w:rPr>
            </w:pPr>
            <w:r w:rsidRPr="00D70946">
              <w:rPr>
                <w:lang w:eastAsia="en-US"/>
              </w:rPr>
              <w:t>8</w:t>
            </w:r>
          </w:p>
        </w:tc>
        <w:tc>
          <w:tcPr>
            <w:tcW w:w="710" w:type="dxa"/>
          </w:tcPr>
          <w:p w14:paraId="4B12F247" w14:textId="77777777" w:rsidR="00BE244D" w:rsidRPr="00D70946" w:rsidRDefault="00BE244D" w:rsidP="009D4432">
            <w:pPr>
              <w:pStyle w:val="TAC"/>
              <w:rPr>
                <w:lang w:eastAsia="en-US"/>
              </w:rPr>
            </w:pPr>
            <w:r w:rsidRPr="00D70946">
              <w:rPr>
                <w:lang w:eastAsia="en-US"/>
              </w:rPr>
              <w:t>7</w:t>
            </w:r>
          </w:p>
        </w:tc>
        <w:tc>
          <w:tcPr>
            <w:tcW w:w="709" w:type="dxa"/>
          </w:tcPr>
          <w:p w14:paraId="30E565D6" w14:textId="77777777" w:rsidR="00BE244D" w:rsidRPr="00D70946" w:rsidRDefault="00BE244D" w:rsidP="009D4432">
            <w:pPr>
              <w:pStyle w:val="TAC"/>
              <w:rPr>
                <w:lang w:eastAsia="en-US"/>
              </w:rPr>
            </w:pPr>
            <w:r w:rsidRPr="00D70946">
              <w:rPr>
                <w:lang w:eastAsia="en-US"/>
              </w:rPr>
              <w:t>6</w:t>
            </w:r>
          </w:p>
        </w:tc>
        <w:tc>
          <w:tcPr>
            <w:tcW w:w="709" w:type="dxa"/>
          </w:tcPr>
          <w:p w14:paraId="6B8086A0" w14:textId="77777777" w:rsidR="00BE244D" w:rsidRPr="00D70946" w:rsidRDefault="00BE244D" w:rsidP="009D4432">
            <w:pPr>
              <w:pStyle w:val="TAC"/>
              <w:rPr>
                <w:lang w:eastAsia="en-US"/>
              </w:rPr>
            </w:pPr>
            <w:r w:rsidRPr="00D70946">
              <w:rPr>
                <w:lang w:eastAsia="en-US"/>
              </w:rPr>
              <w:t>5</w:t>
            </w:r>
          </w:p>
        </w:tc>
        <w:tc>
          <w:tcPr>
            <w:tcW w:w="710" w:type="dxa"/>
          </w:tcPr>
          <w:p w14:paraId="3CB997B2" w14:textId="77777777" w:rsidR="00BE244D" w:rsidRPr="00D70946" w:rsidRDefault="00BE244D" w:rsidP="009D4432">
            <w:pPr>
              <w:pStyle w:val="TAC"/>
              <w:rPr>
                <w:lang w:eastAsia="en-US"/>
              </w:rPr>
            </w:pPr>
            <w:r w:rsidRPr="00D70946">
              <w:rPr>
                <w:lang w:eastAsia="en-US"/>
              </w:rPr>
              <w:t>4</w:t>
            </w:r>
          </w:p>
        </w:tc>
        <w:tc>
          <w:tcPr>
            <w:tcW w:w="709" w:type="dxa"/>
          </w:tcPr>
          <w:p w14:paraId="36FD4CF9" w14:textId="77777777" w:rsidR="00BE244D" w:rsidRPr="00D70946" w:rsidRDefault="00BE244D" w:rsidP="009D4432">
            <w:pPr>
              <w:pStyle w:val="TAC"/>
              <w:rPr>
                <w:lang w:eastAsia="en-US"/>
              </w:rPr>
            </w:pPr>
            <w:r w:rsidRPr="00D70946">
              <w:rPr>
                <w:lang w:eastAsia="en-US"/>
              </w:rPr>
              <w:t>3</w:t>
            </w:r>
          </w:p>
        </w:tc>
        <w:tc>
          <w:tcPr>
            <w:tcW w:w="709" w:type="dxa"/>
          </w:tcPr>
          <w:p w14:paraId="2E7EC6F9" w14:textId="77777777" w:rsidR="00BE244D" w:rsidRPr="00D70946" w:rsidRDefault="00BE244D" w:rsidP="009D4432">
            <w:pPr>
              <w:pStyle w:val="TAC"/>
              <w:rPr>
                <w:lang w:eastAsia="en-US"/>
              </w:rPr>
            </w:pPr>
            <w:r w:rsidRPr="00D70946">
              <w:rPr>
                <w:lang w:eastAsia="en-US"/>
              </w:rPr>
              <w:t>2</w:t>
            </w:r>
          </w:p>
        </w:tc>
        <w:tc>
          <w:tcPr>
            <w:tcW w:w="709" w:type="dxa"/>
          </w:tcPr>
          <w:p w14:paraId="50A4021E" w14:textId="77777777" w:rsidR="00BE244D" w:rsidRPr="00D70946" w:rsidRDefault="00BE244D" w:rsidP="009D4432">
            <w:pPr>
              <w:pStyle w:val="TAC"/>
              <w:rPr>
                <w:lang w:eastAsia="en-US"/>
              </w:rPr>
            </w:pPr>
            <w:r w:rsidRPr="00D70946">
              <w:rPr>
                <w:lang w:eastAsia="en-US"/>
              </w:rPr>
              <w:t>1</w:t>
            </w:r>
          </w:p>
        </w:tc>
        <w:tc>
          <w:tcPr>
            <w:tcW w:w="1134" w:type="dxa"/>
          </w:tcPr>
          <w:p w14:paraId="3EF21390" w14:textId="77777777" w:rsidR="00BE244D" w:rsidRPr="00D70946" w:rsidRDefault="00BE244D" w:rsidP="009D4432">
            <w:pPr>
              <w:pStyle w:val="TAL"/>
              <w:rPr>
                <w:lang w:eastAsia="en-US"/>
              </w:rPr>
            </w:pPr>
          </w:p>
        </w:tc>
      </w:tr>
      <w:tr w:rsidR="00BE244D" w:rsidRPr="00D70946" w14:paraId="2088E70F"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2C45910" w14:textId="77777777" w:rsidR="00BE244D" w:rsidRPr="00D70946" w:rsidRDefault="00BE244D" w:rsidP="009D4432">
            <w:pPr>
              <w:pStyle w:val="TAC"/>
              <w:rPr>
                <w:lang w:eastAsia="en-US"/>
              </w:rPr>
            </w:pPr>
            <w:r w:rsidRPr="00D70946">
              <w:rPr>
                <w:lang w:eastAsia="en-US"/>
              </w:rPr>
              <w:t>Extended APN aggregate maximum bit rate IEI</w:t>
            </w:r>
          </w:p>
        </w:tc>
        <w:tc>
          <w:tcPr>
            <w:tcW w:w="1134" w:type="dxa"/>
          </w:tcPr>
          <w:p w14:paraId="2199B386" w14:textId="77777777" w:rsidR="00BE244D" w:rsidRPr="00D70946" w:rsidRDefault="00BE244D" w:rsidP="009D4432">
            <w:pPr>
              <w:pStyle w:val="TAL"/>
              <w:rPr>
                <w:lang w:eastAsia="en-US"/>
              </w:rPr>
            </w:pPr>
            <w:r w:rsidRPr="00D70946">
              <w:rPr>
                <w:lang w:eastAsia="en-US"/>
              </w:rPr>
              <w:t>octet 1</w:t>
            </w:r>
          </w:p>
        </w:tc>
      </w:tr>
      <w:tr w:rsidR="00BE244D" w:rsidRPr="00D70946" w14:paraId="14C07811"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F14F9F3" w14:textId="77777777" w:rsidR="00BE244D" w:rsidRPr="00D70946" w:rsidRDefault="00BE244D" w:rsidP="009D4432">
            <w:pPr>
              <w:pStyle w:val="TAC"/>
              <w:rPr>
                <w:lang w:eastAsia="en-US"/>
              </w:rPr>
            </w:pPr>
            <w:r w:rsidRPr="00D70946">
              <w:rPr>
                <w:lang w:eastAsia="en-US"/>
              </w:rPr>
              <w:t>Length of extended APN aggregate maximum bit rate contents</w:t>
            </w:r>
          </w:p>
        </w:tc>
        <w:tc>
          <w:tcPr>
            <w:tcW w:w="1134" w:type="dxa"/>
          </w:tcPr>
          <w:p w14:paraId="22C5AE67" w14:textId="77777777" w:rsidR="00BE244D" w:rsidRPr="00D70946" w:rsidRDefault="00BE244D" w:rsidP="009D4432">
            <w:pPr>
              <w:pStyle w:val="TAL"/>
              <w:rPr>
                <w:lang w:eastAsia="en-US"/>
              </w:rPr>
            </w:pPr>
            <w:r w:rsidRPr="00D70946">
              <w:rPr>
                <w:lang w:eastAsia="en-US"/>
              </w:rPr>
              <w:t>octet 2</w:t>
            </w:r>
          </w:p>
        </w:tc>
      </w:tr>
      <w:tr w:rsidR="00BE244D" w:rsidRPr="00D70946" w14:paraId="6023346C" w14:textId="77777777" w:rsidTr="005D7939">
        <w:trPr>
          <w:cantSplit/>
          <w:jc w:val="center"/>
        </w:trPr>
        <w:tc>
          <w:tcPr>
            <w:tcW w:w="5673" w:type="dxa"/>
            <w:gridSpan w:val="8"/>
            <w:tcBorders>
              <w:top w:val="single" w:sz="6" w:space="0" w:color="auto"/>
              <w:left w:val="single" w:sz="6" w:space="0" w:color="auto"/>
              <w:right w:val="single" w:sz="6" w:space="0" w:color="auto"/>
            </w:tcBorders>
          </w:tcPr>
          <w:p w14:paraId="36CAE511" w14:textId="77777777" w:rsidR="00BE244D" w:rsidRPr="00D70946" w:rsidRDefault="00BE244D" w:rsidP="009D4432">
            <w:pPr>
              <w:pStyle w:val="TAC"/>
              <w:rPr>
                <w:lang w:eastAsia="en-US"/>
              </w:rPr>
            </w:pPr>
            <w:r w:rsidRPr="00D70946">
              <w:rPr>
                <w:lang w:eastAsia="en-US"/>
              </w:rPr>
              <w:t>Unit for extended APN-AMBR for downlink</w:t>
            </w:r>
          </w:p>
        </w:tc>
        <w:tc>
          <w:tcPr>
            <w:tcW w:w="1134" w:type="dxa"/>
          </w:tcPr>
          <w:p w14:paraId="20C27C31" w14:textId="77777777" w:rsidR="00BE244D" w:rsidRPr="00D70946" w:rsidRDefault="00BE244D" w:rsidP="009D4432">
            <w:pPr>
              <w:pStyle w:val="TAL"/>
              <w:rPr>
                <w:lang w:eastAsia="en-US"/>
              </w:rPr>
            </w:pPr>
            <w:r w:rsidRPr="00D70946">
              <w:rPr>
                <w:lang w:eastAsia="en-US"/>
              </w:rPr>
              <w:t>octet 3</w:t>
            </w:r>
          </w:p>
        </w:tc>
      </w:tr>
      <w:tr w:rsidR="00BE244D" w:rsidRPr="00D70946" w14:paraId="278706DD" w14:textId="77777777" w:rsidTr="005D7939">
        <w:trPr>
          <w:cantSplit/>
          <w:jc w:val="center"/>
        </w:trPr>
        <w:tc>
          <w:tcPr>
            <w:tcW w:w="5673" w:type="dxa"/>
            <w:gridSpan w:val="8"/>
            <w:tcBorders>
              <w:top w:val="single" w:sz="6" w:space="0" w:color="auto"/>
              <w:left w:val="single" w:sz="6" w:space="0" w:color="auto"/>
              <w:right w:val="single" w:sz="6" w:space="0" w:color="auto"/>
            </w:tcBorders>
          </w:tcPr>
          <w:p w14:paraId="419EFE28" w14:textId="77777777" w:rsidR="00BE244D" w:rsidRPr="00D70946" w:rsidRDefault="00BE244D" w:rsidP="009D4432">
            <w:pPr>
              <w:pStyle w:val="TAC"/>
              <w:rPr>
                <w:lang w:eastAsia="en-US"/>
              </w:rPr>
            </w:pPr>
            <w:r w:rsidRPr="00D70946">
              <w:rPr>
                <w:lang w:eastAsia="en-US"/>
              </w:rPr>
              <w:t>Extended APN-AMBR for downlink</w:t>
            </w:r>
          </w:p>
        </w:tc>
        <w:tc>
          <w:tcPr>
            <w:tcW w:w="1134" w:type="dxa"/>
          </w:tcPr>
          <w:p w14:paraId="0B892617" w14:textId="77777777" w:rsidR="00BE244D" w:rsidRPr="00D70946" w:rsidRDefault="00BE244D" w:rsidP="009D4432">
            <w:pPr>
              <w:pStyle w:val="TAL"/>
              <w:rPr>
                <w:lang w:eastAsia="en-US"/>
              </w:rPr>
            </w:pPr>
            <w:r w:rsidRPr="00D70946">
              <w:rPr>
                <w:lang w:eastAsia="en-US"/>
              </w:rPr>
              <w:t>octet 4</w:t>
            </w:r>
          </w:p>
        </w:tc>
      </w:tr>
      <w:tr w:rsidR="00BE244D" w:rsidRPr="00D70946" w14:paraId="4494FA44"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21F2335" w14:textId="77777777" w:rsidR="00BE244D" w:rsidRPr="00D70946" w:rsidRDefault="00BE244D" w:rsidP="009D4432">
            <w:pPr>
              <w:pStyle w:val="TAC"/>
              <w:rPr>
                <w:lang w:eastAsia="en-US"/>
              </w:rPr>
            </w:pPr>
            <w:r w:rsidRPr="00D70946">
              <w:rPr>
                <w:lang w:eastAsia="en-US"/>
              </w:rPr>
              <w:t xml:space="preserve">Extended APN-AMBR for downlink </w:t>
            </w:r>
            <w:r w:rsidRPr="00D70946">
              <w:t>(continued)</w:t>
            </w:r>
          </w:p>
        </w:tc>
        <w:tc>
          <w:tcPr>
            <w:tcW w:w="1134" w:type="dxa"/>
          </w:tcPr>
          <w:p w14:paraId="7F965056" w14:textId="77777777" w:rsidR="00BE244D" w:rsidRPr="00D70946" w:rsidRDefault="00BE244D" w:rsidP="009D4432">
            <w:pPr>
              <w:pStyle w:val="TAL"/>
              <w:rPr>
                <w:lang w:eastAsia="en-US"/>
              </w:rPr>
            </w:pPr>
            <w:r w:rsidRPr="00D70946">
              <w:rPr>
                <w:lang w:eastAsia="en-US"/>
              </w:rPr>
              <w:t>octet 5</w:t>
            </w:r>
          </w:p>
        </w:tc>
      </w:tr>
      <w:tr w:rsidR="00BE244D" w:rsidRPr="00D70946" w14:paraId="6314F59A"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251D966" w14:textId="77777777" w:rsidR="00BE244D" w:rsidRPr="00D70946" w:rsidRDefault="00BE244D" w:rsidP="009D4432">
            <w:pPr>
              <w:pStyle w:val="TAC"/>
              <w:rPr>
                <w:lang w:eastAsia="en-US"/>
              </w:rPr>
            </w:pPr>
            <w:r w:rsidRPr="00D70946">
              <w:rPr>
                <w:lang w:eastAsia="en-US"/>
              </w:rPr>
              <w:t>Unit for extended APN-AMBR for uplink</w:t>
            </w:r>
          </w:p>
        </w:tc>
        <w:tc>
          <w:tcPr>
            <w:tcW w:w="1134" w:type="dxa"/>
          </w:tcPr>
          <w:p w14:paraId="390DD79A" w14:textId="77777777" w:rsidR="00BE244D" w:rsidRPr="00D70946" w:rsidRDefault="00BE244D" w:rsidP="009D4432">
            <w:pPr>
              <w:pStyle w:val="TAL"/>
              <w:rPr>
                <w:lang w:eastAsia="en-US"/>
              </w:rPr>
            </w:pPr>
            <w:r w:rsidRPr="00D70946">
              <w:rPr>
                <w:lang w:eastAsia="en-US"/>
              </w:rPr>
              <w:t>octet 6</w:t>
            </w:r>
          </w:p>
        </w:tc>
      </w:tr>
      <w:tr w:rsidR="00BE244D" w:rsidRPr="00D70946" w14:paraId="11CE3B9F"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61EF9CD" w14:textId="77777777" w:rsidR="00BE244D" w:rsidRPr="00D70946" w:rsidRDefault="00BE244D" w:rsidP="009D4432">
            <w:pPr>
              <w:pStyle w:val="TAC"/>
              <w:rPr>
                <w:lang w:eastAsia="en-US"/>
              </w:rPr>
            </w:pPr>
            <w:r w:rsidRPr="00D70946">
              <w:rPr>
                <w:lang w:eastAsia="en-US"/>
              </w:rPr>
              <w:t>Extended APN-AMBR for uplink</w:t>
            </w:r>
          </w:p>
        </w:tc>
        <w:tc>
          <w:tcPr>
            <w:tcW w:w="1134" w:type="dxa"/>
          </w:tcPr>
          <w:p w14:paraId="5D61F3AE" w14:textId="77777777" w:rsidR="00BE244D" w:rsidRPr="00D70946" w:rsidRDefault="00BE244D" w:rsidP="009D4432">
            <w:pPr>
              <w:pStyle w:val="TAL"/>
              <w:rPr>
                <w:lang w:eastAsia="en-US"/>
              </w:rPr>
            </w:pPr>
            <w:r w:rsidRPr="00D70946">
              <w:rPr>
                <w:lang w:eastAsia="en-US"/>
              </w:rPr>
              <w:t>octet 7</w:t>
            </w:r>
          </w:p>
        </w:tc>
      </w:tr>
      <w:tr w:rsidR="00BE244D" w:rsidRPr="00D70946" w14:paraId="17B10C56"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D1FB55" w14:textId="77777777" w:rsidR="00BE244D" w:rsidRPr="00D70946" w:rsidRDefault="00BE244D" w:rsidP="009D4432">
            <w:pPr>
              <w:pStyle w:val="TAC"/>
              <w:rPr>
                <w:lang w:eastAsia="en-US"/>
              </w:rPr>
            </w:pPr>
            <w:r w:rsidRPr="00D70946">
              <w:rPr>
                <w:lang w:eastAsia="en-US"/>
              </w:rPr>
              <w:t xml:space="preserve">Extended APN-AMBR for uplink </w:t>
            </w:r>
            <w:r w:rsidRPr="00D70946">
              <w:t>(continued)</w:t>
            </w:r>
          </w:p>
        </w:tc>
        <w:tc>
          <w:tcPr>
            <w:tcW w:w="1134" w:type="dxa"/>
            <w:tcBorders>
              <w:bottom w:val="single" w:sz="6" w:space="0" w:color="auto"/>
            </w:tcBorders>
          </w:tcPr>
          <w:p w14:paraId="25A3CB0A" w14:textId="77777777" w:rsidR="00BE244D" w:rsidRPr="00D70946" w:rsidRDefault="00BE244D" w:rsidP="009D4432">
            <w:pPr>
              <w:pStyle w:val="TAL"/>
              <w:rPr>
                <w:lang w:eastAsia="en-US"/>
              </w:rPr>
            </w:pPr>
            <w:r w:rsidRPr="00D70946">
              <w:rPr>
                <w:lang w:eastAsia="en-US"/>
              </w:rPr>
              <w:t>octet 8</w:t>
            </w:r>
          </w:p>
        </w:tc>
      </w:tr>
    </w:tbl>
    <w:p w14:paraId="7E330094" w14:textId="77777777" w:rsidR="00BE244D" w:rsidRPr="00D70946" w:rsidRDefault="00BE244D" w:rsidP="009D4432">
      <w:pPr>
        <w:pStyle w:val="TF"/>
      </w:pPr>
      <w:r w:rsidRPr="00D70946">
        <w:t>Figure 9.9.4.29.1: Extended APN aggregate maximum bit rate information element</w:t>
      </w:r>
    </w:p>
    <w:p w14:paraId="05AA1698" w14:textId="77777777" w:rsidR="00992449" w:rsidRPr="00D70946" w:rsidRDefault="00992449" w:rsidP="009D4432"/>
    <w:p w14:paraId="69317D30" w14:textId="77777777" w:rsidR="00BE244D" w:rsidRPr="00D70946" w:rsidRDefault="00BE244D" w:rsidP="009D4432">
      <w:pPr>
        <w:pStyle w:val="TH"/>
      </w:pPr>
      <w:r w:rsidRPr="00D70946">
        <w:t>Table 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BE244D" w:rsidRPr="00D70946" w14:paraId="138100C1" w14:textId="77777777" w:rsidTr="005D7939">
        <w:trPr>
          <w:cantSplit/>
          <w:jc w:val="center"/>
        </w:trPr>
        <w:tc>
          <w:tcPr>
            <w:tcW w:w="6804" w:type="dxa"/>
            <w:tcBorders>
              <w:top w:val="single" w:sz="6" w:space="0" w:color="auto"/>
              <w:left w:val="single" w:sz="6" w:space="0" w:color="auto"/>
              <w:bottom w:val="single" w:sz="6" w:space="0" w:color="auto"/>
              <w:right w:val="single" w:sz="6" w:space="0" w:color="auto"/>
            </w:tcBorders>
          </w:tcPr>
          <w:p w14:paraId="2A9C8E94" w14:textId="77777777" w:rsidR="00BE244D" w:rsidRPr="00D70946" w:rsidRDefault="00BE244D" w:rsidP="009D4432">
            <w:pPr>
              <w:pStyle w:val="TAL"/>
              <w:rPr>
                <w:lang w:eastAsia="en-US"/>
              </w:rPr>
            </w:pPr>
            <w:r w:rsidRPr="00D70946">
              <w:rPr>
                <w:lang w:eastAsia="en-US"/>
              </w:rPr>
              <w:t>Unit for extended APN-AMBR for downlink (octet 3)</w:t>
            </w:r>
          </w:p>
          <w:p w14:paraId="53168C12" w14:textId="77777777" w:rsidR="00BE244D" w:rsidRPr="00D70946" w:rsidRDefault="00BE244D" w:rsidP="009D4432">
            <w:pPr>
              <w:pStyle w:val="TAL"/>
              <w:rPr>
                <w:lang w:eastAsia="en-US"/>
              </w:rPr>
            </w:pPr>
          </w:p>
          <w:p w14:paraId="2308733F" w14:textId="77777777" w:rsidR="00BE244D" w:rsidRPr="00D70946" w:rsidRDefault="00BE244D" w:rsidP="009D4432">
            <w:pPr>
              <w:pStyle w:val="TAL"/>
              <w:rPr>
                <w:lang w:eastAsia="en-US"/>
              </w:rPr>
            </w:pPr>
            <w:r w:rsidRPr="00D70946">
              <w:rPr>
                <w:lang w:eastAsia="en-US"/>
              </w:rPr>
              <w:t>0 0 0 0 0 0 0 0</w:t>
            </w:r>
            <w:r w:rsidRPr="00D70946">
              <w:rPr>
                <w:lang w:eastAsia="en-US"/>
              </w:rPr>
              <w:tab/>
              <w:t>value is not used</w:t>
            </w:r>
          </w:p>
          <w:p w14:paraId="1639F029" w14:textId="77777777" w:rsidR="00BE244D" w:rsidRPr="00D70946" w:rsidRDefault="00BE244D" w:rsidP="009D4432">
            <w:pPr>
              <w:pStyle w:val="TAL"/>
              <w:rPr>
                <w:lang w:eastAsia="en-US"/>
              </w:rPr>
            </w:pPr>
            <w:r w:rsidRPr="00D70946">
              <w:rPr>
                <w:lang w:eastAsia="en-US"/>
              </w:rPr>
              <w:t xml:space="preserve"> 0 0 0 0 0 0 0 1</w:t>
            </w:r>
            <w:r w:rsidRPr="00D70946">
              <w:rPr>
                <w:lang w:eastAsia="en-US"/>
              </w:rPr>
              <w:tab/>
              <w:t>value is not used</w:t>
            </w:r>
          </w:p>
          <w:p w14:paraId="47BF182E" w14:textId="77777777" w:rsidR="00BE244D" w:rsidRPr="00D70946" w:rsidRDefault="00BE244D" w:rsidP="009D4432">
            <w:pPr>
              <w:pStyle w:val="TAL"/>
              <w:rPr>
                <w:lang w:eastAsia="en-US"/>
              </w:rPr>
            </w:pPr>
            <w:r w:rsidRPr="00D70946">
              <w:rPr>
                <w:lang w:eastAsia="en-US"/>
              </w:rPr>
              <w:t xml:space="preserve"> 0 0 0 0 0 0 1 0</w:t>
            </w:r>
            <w:r w:rsidRPr="00D70946">
              <w:rPr>
                <w:lang w:eastAsia="en-US"/>
              </w:rPr>
              <w:tab/>
              <w:t>value is not used</w:t>
            </w:r>
          </w:p>
          <w:p w14:paraId="090F7AE6" w14:textId="77777777" w:rsidR="00BE244D" w:rsidRPr="00D70946" w:rsidRDefault="00BE244D" w:rsidP="009D4432">
            <w:pPr>
              <w:pStyle w:val="TAL"/>
              <w:rPr>
                <w:lang w:eastAsia="en-US"/>
              </w:rPr>
            </w:pPr>
            <w:r w:rsidRPr="00D70946">
              <w:rPr>
                <w:lang w:eastAsia="en-US"/>
              </w:rPr>
              <w:t xml:space="preserve"> 0 0 0 0 0 0 1 1</w:t>
            </w:r>
            <w:r w:rsidRPr="00D70946">
              <w:rPr>
                <w:lang w:eastAsia="en-US"/>
              </w:rPr>
              <w:tab/>
              <w:t>value is incremented in multiples of 4 Mbps</w:t>
            </w:r>
          </w:p>
          <w:p w14:paraId="31EA8965" w14:textId="77777777" w:rsidR="00BE244D" w:rsidRPr="00D70946" w:rsidRDefault="00BE244D" w:rsidP="009D4432">
            <w:pPr>
              <w:pStyle w:val="TAL"/>
              <w:rPr>
                <w:lang w:eastAsia="en-US"/>
              </w:rPr>
            </w:pPr>
            <w:r w:rsidRPr="00D70946">
              <w:rPr>
                <w:lang w:eastAsia="en-US"/>
              </w:rPr>
              <w:t xml:space="preserve"> 0 0 0 0 0 1 0 0</w:t>
            </w:r>
            <w:r w:rsidRPr="00D70946">
              <w:rPr>
                <w:lang w:eastAsia="en-US"/>
              </w:rPr>
              <w:tab/>
              <w:t>value is incremented in multiples of 16 Mbps</w:t>
            </w:r>
          </w:p>
          <w:p w14:paraId="0DA5B83E" w14:textId="77777777" w:rsidR="00BE244D" w:rsidRPr="00D70946" w:rsidRDefault="00BE244D" w:rsidP="009D4432">
            <w:pPr>
              <w:pStyle w:val="TAL"/>
              <w:rPr>
                <w:lang w:eastAsia="en-US"/>
              </w:rPr>
            </w:pPr>
            <w:r w:rsidRPr="00D70946">
              <w:rPr>
                <w:lang w:eastAsia="en-US"/>
              </w:rPr>
              <w:t xml:space="preserve"> 0 0 0 0 0 1 0 1</w:t>
            </w:r>
            <w:r w:rsidRPr="00D70946">
              <w:rPr>
                <w:lang w:eastAsia="en-US"/>
              </w:rPr>
              <w:tab/>
              <w:t>value is incremented in multiples of 64 Mbps</w:t>
            </w:r>
          </w:p>
          <w:p w14:paraId="2999E01E" w14:textId="77777777" w:rsidR="00BE244D" w:rsidRPr="00D70946" w:rsidRDefault="00BE244D" w:rsidP="009D4432">
            <w:pPr>
              <w:pStyle w:val="TAL"/>
              <w:rPr>
                <w:lang w:eastAsia="en-US"/>
              </w:rPr>
            </w:pPr>
            <w:r w:rsidRPr="00D70946">
              <w:rPr>
                <w:lang w:eastAsia="en-US"/>
              </w:rPr>
              <w:t xml:space="preserve"> 0 0 0 0 0 1 1 0</w:t>
            </w:r>
            <w:r w:rsidRPr="00D70946">
              <w:rPr>
                <w:lang w:eastAsia="en-US"/>
              </w:rPr>
              <w:tab/>
              <w:t>value is incremented in multiples of 256 Mbps</w:t>
            </w:r>
          </w:p>
          <w:p w14:paraId="0F379E37" w14:textId="77777777" w:rsidR="00BE244D" w:rsidRPr="00D70946" w:rsidRDefault="00BE244D" w:rsidP="009D4432">
            <w:pPr>
              <w:pStyle w:val="TAL"/>
              <w:rPr>
                <w:lang w:eastAsia="en-US"/>
              </w:rPr>
            </w:pPr>
            <w:r w:rsidRPr="00D70946">
              <w:rPr>
                <w:lang w:eastAsia="en-US"/>
              </w:rPr>
              <w:t xml:space="preserve"> 0 0 0 0 0 1 1 1</w:t>
            </w:r>
            <w:r w:rsidRPr="00D70946">
              <w:rPr>
                <w:lang w:eastAsia="en-US"/>
              </w:rPr>
              <w:tab/>
              <w:t>value is incremented in multiples of 1 Gbps</w:t>
            </w:r>
          </w:p>
          <w:p w14:paraId="63BD6A1D" w14:textId="77777777" w:rsidR="00BE244D" w:rsidRPr="00D70946" w:rsidRDefault="00BE244D" w:rsidP="009D4432">
            <w:pPr>
              <w:pStyle w:val="TAL"/>
              <w:rPr>
                <w:lang w:eastAsia="en-US"/>
              </w:rPr>
            </w:pPr>
            <w:r w:rsidRPr="00D70946">
              <w:rPr>
                <w:lang w:eastAsia="en-US"/>
              </w:rPr>
              <w:t xml:space="preserve"> 0 0 0 0 1 0 0 0</w:t>
            </w:r>
            <w:r w:rsidRPr="00D70946">
              <w:rPr>
                <w:lang w:eastAsia="en-US"/>
              </w:rPr>
              <w:tab/>
              <w:t>value is incremented in multiples of 4 Gbps</w:t>
            </w:r>
          </w:p>
          <w:p w14:paraId="749CB4F9" w14:textId="77777777" w:rsidR="00BE244D" w:rsidRPr="00D70946" w:rsidRDefault="00BE244D" w:rsidP="009D4432">
            <w:pPr>
              <w:pStyle w:val="TAL"/>
              <w:rPr>
                <w:lang w:eastAsia="en-US"/>
              </w:rPr>
            </w:pPr>
            <w:r w:rsidRPr="00D70946">
              <w:rPr>
                <w:lang w:eastAsia="en-US"/>
              </w:rPr>
              <w:t xml:space="preserve"> 0 0 0 0 1 0 0 1</w:t>
            </w:r>
            <w:r w:rsidRPr="00D70946">
              <w:rPr>
                <w:lang w:eastAsia="en-US"/>
              </w:rPr>
              <w:tab/>
              <w:t>value is incremented in multiples of 16 Gbps</w:t>
            </w:r>
          </w:p>
          <w:p w14:paraId="3AD79783" w14:textId="77777777" w:rsidR="00BE244D" w:rsidRPr="00D70946" w:rsidRDefault="00BE244D" w:rsidP="009D4432">
            <w:pPr>
              <w:pStyle w:val="TAL"/>
              <w:rPr>
                <w:lang w:eastAsia="en-US"/>
              </w:rPr>
            </w:pPr>
            <w:r w:rsidRPr="00D70946">
              <w:rPr>
                <w:lang w:eastAsia="en-US"/>
              </w:rPr>
              <w:t xml:space="preserve"> 0 0 0 0 1 0 1 0</w:t>
            </w:r>
            <w:r w:rsidRPr="00D70946">
              <w:rPr>
                <w:lang w:eastAsia="en-US"/>
              </w:rPr>
              <w:tab/>
              <w:t>value is incremented in multiples of 64 Gbps</w:t>
            </w:r>
          </w:p>
          <w:p w14:paraId="7BDC5B85" w14:textId="77777777" w:rsidR="00BE244D" w:rsidRPr="00D70946" w:rsidRDefault="00BE244D" w:rsidP="009D4432">
            <w:pPr>
              <w:pStyle w:val="TAL"/>
              <w:rPr>
                <w:lang w:eastAsia="en-US"/>
              </w:rPr>
            </w:pPr>
            <w:r w:rsidRPr="00D70946">
              <w:rPr>
                <w:lang w:eastAsia="en-US"/>
              </w:rPr>
              <w:t xml:space="preserve"> 0 0 0 0 1 0 1 1</w:t>
            </w:r>
            <w:r w:rsidRPr="00D70946">
              <w:rPr>
                <w:lang w:eastAsia="en-US"/>
              </w:rPr>
              <w:tab/>
              <w:t>value is incremented in multiples of 256 Gbps</w:t>
            </w:r>
          </w:p>
          <w:p w14:paraId="4FB002D7" w14:textId="77777777" w:rsidR="00BE244D" w:rsidRPr="00D70946" w:rsidRDefault="00BE244D" w:rsidP="009D4432">
            <w:pPr>
              <w:pStyle w:val="TAL"/>
              <w:rPr>
                <w:lang w:eastAsia="en-US"/>
              </w:rPr>
            </w:pPr>
            <w:r w:rsidRPr="00D70946">
              <w:rPr>
                <w:lang w:eastAsia="en-US"/>
              </w:rPr>
              <w:t xml:space="preserve"> 0 0 0 0 1 1 0 0</w:t>
            </w:r>
            <w:r w:rsidRPr="00D70946">
              <w:rPr>
                <w:lang w:eastAsia="en-US"/>
              </w:rPr>
              <w:tab/>
              <w:t>value is incremented in multiples of 1 Tbps</w:t>
            </w:r>
          </w:p>
          <w:p w14:paraId="2E69BFF5" w14:textId="77777777" w:rsidR="00BE244D" w:rsidRPr="00D70946" w:rsidRDefault="00BE244D" w:rsidP="009D4432">
            <w:pPr>
              <w:pStyle w:val="TAL"/>
              <w:rPr>
                <w:lang w:eastAsia="en-US"/>
              </w:rPr>
            </w:pPr>
            <w:r w:rsidRPr="00D70946">
              <w:rPr>
                <w:lang w:eastAsia="en-US"/>
              </w:rPr>
              <w:t xml:space="preserve"> 0 0 0 0 1 1 0 1</w:t>
            </w:r>
            <w:r w:rsidRPr="00D70946">
              <w:rPr>
                <w:lang w:eastAsia="en-US"/>
              </w:rPr>
              <w:tab/>
              <w:t>value is incremented in multiples of 4 Tbps</w:t>
            </w:r>
          </w:p>
          <w:p w14:paraId="29F5E948" w14:textId="77777777" w:rsidR="00BE244D" w:rsidRPr="00D70946" w:rsidRDefault="00BE244D" w:rsidP="009D4432">
            <w:pPr>
              <w:pStyle w:val="TAL"/>
              <w:rPr>
                <w:lang w:eastAsia="en-US"/>
              </w:rPr>
            </w:pPr>
            <w:r w:rsidRPr="00D70946">
              <w:rPr>
                <w:lang w:eastAsia="en-US"/>
              </w:rPr>
              <w:t xml:space="preserve"> 0 0 0 0 1 1 1 0</w:t>
            </w:r>
            <w:r w:rsidRPr="00D70946">
              <w:rPr>
                <w:lang w:eastAsia="en-US"/>
              </w:rPr>
              <w:tab/>
              <w:t>value is incremented in multiples of 16 Tbps</w:t>
            </w:r>
          </w:p>
          <w:p w14:paraId="5A032960" w14:textId="77777777" w:rsidR="00BE244D" w:rsidRPr="00D70946" w:rsidRDefault="00BE244D" w:rsidP="009D4432">
            <w:pPr>
              <w:pStyle w:val="TAL"/>
              <w:rPr>
                <w:lang w:eastAsia="en-US"/>
              </w:rPr>
            </w:pPr>
            <w:r w:rsidRPr="00D70946">
              <w:rPr>
                <w:lang w:eastAsia="en-US"/>
              </w:rPr>
              <w:t xml:space="preserve"> 0 0 0 0 1 1 1 1</w:t>
            </w:r>
            <w:r w:rsidRPr="00D70946">
              <w:rPr>
                <w:lang w:eastAsia="en-US"/>
              </w:rPr>
              <w:tab/>
              <w:t>value is incremented in multiples of 64 Tbps</w:t>
            </w:r>
          </w:p>
          <w:p w14:paraId="465726E2" w14:textId="77777777" w:rsidR="00BE244D" w:rsidRPr="00D70946" w:rsidRDefault="00BE244D" w:rsidP="009D4432">
            <w:pPr>
              <w:pStyle w:val="TAL"/>
              <w:rPr>
                <w:lang w:eastAsia="en-US"/>
              </w:rPr>
            </w:pPr>
            <w:r w:rsidRPr="00D70946">
              <w:rPr>
                <w:lang w:eastAsia="en-US"/>
              </w:rPr>
              <w:t xml:space="preserve"> 0 0 0 1 0 0 0 0</w:t>
            </w:r>
            <w:r w:rsidRPr="00D70946">
              <w:rPr>
                <w:lang w:eastAsia="en-US"/>
              </w:rPr>
              <w:tab/>
              <w:t>value is incremented in multiples of 256 Tbps</w:t>
            </w:r>
          </w:p>
          <w:p w14:paraId="187B923B" w14:textId="77777777" w:rsidR="00BE244D" w:rsidRPr="00D70946" w:rsidRDefault="00BE244D" w:rsidP="009D4432">
            <w:pPr>
              <w:pStyle w:val="TAL"/>
              <w:rPr>
                <w:lang w:eastAsia="en-US"/>
              </w:rPr>
            </w:pPr>
            <w:r w:rsidRPr="00D70946">
              <w:rPr>
                <w:lang w:eastAsia="en-US"/>
              </w:rPr>
              <w:t xml:space="preserve"> 0 0 0 1 0 0 0 1</w:t>
            </w:r>
            <w:r w:rsidRPr="00D70946">
              <w:rPr>
                <w:lang w:eastAsia="en-US"/>
              </w:rPr>
              <w:tab/>
              <w:t>value is incremented in multiples of 1 Pbps</w:t>
            </w:r>
          </w:p>
          <w:p w14:paraId="57A5AB03" w14:textId="77777777" w:rsidR="00BE244D" w:rsidRPr="00D70946" w:rsidRDefault="00BE244D" w:rsidP="009D4432">
            <w:pPr>
              <w:pStyle w:val="TAL"/>
              <w:rPr>
                <w:lang w:eastAsia="en-US"/>
              </w:rPr>
            </w:pPr>
            <w:r w:rsidRPr="00D70946">
              <w:rPr>
                <w:lang w:eastAsia="en-US"/>
              </w:rPr>
              <w:t xml:space="preserve"> 0 0 0 1 0 0 1 0</w:t>
            </w:r>
            <w:r w:rsidRPr="00D70946">
              <w:rPr>
                <w:lang w:eastAsia="en-US"/>
              </w:rPr>
              <w:tab/>
              <w:t>value is incremented in multiples of 4 Pbps</w:t>
            </w:r>
          </w:p>
          <w:p w14:paraId="099E7A2B" w14:textId="77777777" w:rsidR="00BE244D" w:rsidRPr="00D70946" w:rsidRDefault="00BE244D" w:rsidP="009D4432">
            <w:pPr>
              <w:pStyle w:val="TAL"/>
              <w:rPr>
                <w:lang w:eastAsia="en-US"/>
              </w:rPr>
            </w:pPr>
            <w:r w:rsidRPr="00D70946">
              <w:rPr>
                <w:lang w:eastAsia="en-US"/>
              </w:rPr>
              <w:t xml:space="preserve"> 0 0 0 1 0 0 1 1</w:t>
            </w:r>
            <w:r w:rsidRPr="00D70946">
              <w:rPr>
                <w:lang w:eastAsia="en-US"/>
              </w:rPr>
              <w:tab/>
              <w:t>value is incremented in multiples of 16 Pbps</w:t>
            </w:r>
          </w:p>
          <w:p w14:paraId="1FC18290" w14:textId="77777777" w:rsidR="00BE244D" w:rsidRPr="00D70946" w:rsidRDefault="00BE244D" w:rsidP="009D4432">
            <w:pPr>
              <w:pStyle w:val="TAL"/>
              <w:rPr>
                <w:lang w:eastAsia="en-US"/>
              </w:rPr>
            </w:pPr>
            <w:r w:rsidRPr="00D70946">
              <w:rPr>
                <w:lang w:eastAsia="en-US"/>
              </w:rPr>
              <w:t xml:space="preserve"> 0 0 0 1 0 1 0 0</w:t>
            </w:r>
            <w:r w:rsidRPr="00D70946">
              <w:rPr>
                <w:lang w:eastAsia="en-US"/>
              </w:rPr>
              <w:tab/>
              <w:t>value is incremented in multiples of 64 Pbps</w:t>
            </w:r>
          </w:p>
          <w:p w14:paraId="5DBA97F7" w14:textId="77777777" w:rsidR="00BE244D" w:rsidRPr="00D70946" w:rsidRDefault="00BE244D" w:rsidP="009D4432">
            <w:pPr>
              <w:pStyle w:val="TAL"/>
              <w:rPr>
                <w:lang w:eastAsia="en-US"/>
              </w:rPr>
            </w:pPr>
            <w:r w:rsidRPr="00D70946">
              <w:rPr>
                <w:lang w:eastAsia="en-US"/>
              </w:rPr>
              <w:t xml:space="preserve"> 0 0 0 1 0 1 0 1</w:t>
            </w:r>
            <w:r w:rsidRPr="00D70946">
              <w:rPr>
                <w:lang w:eastAsia="en-US"/>
              </w:rPr>
              <w:tab/>
              <w:t>value is incremented in multiples of 256 Pbps</w:t>
            </w:r>
          </w:p>
          <w:p w14:paraId="5A64CDC6" w14:textId="77777777" w:rsidR="00BE244D" w:rsidRPr="00D70946" w:rsidRDefault="00BE244D" w:rsidP="009D4432">
            <w:pPr>
              <w:pStyle w:val="TAL"/>
              <w:rPr>
                <w:lang w:eastAsia="en-US"/>
              </w:rPr>
            </w:pPr>
          </w:p>
          <w:p w14:paraId="6837061C" w14:textId="77777777" w:rsidR="00BE244D" w:rsidRPr="00D70946" w:rsidRDefault="00BE244D" w:rsidP="009D4432">
            <w:pPr>
              <w:pStyle w:val="TAL"/>
              <w:rPr>
                <w:lang w:eastAsia="en-US"/>
              </w:rPr>
            </w:pPr>
            <w:r w:rsidRPr="00D70946">
              <w:rPr>
                <w:lang w:eastAsia="en-US"/>
              </w:rPr>
              <w:t>Other values shall be interpreted as multiples of 256 Pbps in this version of the protocol.</w:t>
            </w:r>
          </w:p>
          <w:p w14:paraId="21F25091" w14:textId="77777777" w:rsidR="00BE244D" w:rsidRPr="00D70946" w:rsidRDefault="00BE244D" w:rsidP="009D4432">
            <w:pPr>
              <w:pStyle w:val="TAL"/>
              <w:rPr>
                <w:lang w:eastAsia="en-US"/>
              </w:rPr>
            </w:pPr>
          </w:p>
          <w:p w14:paraId="68098FD5" w14:textId="77777777" w:rsidR="00BE244D" w:rsidRPr="00D70946" w:rsidRDefault="00BE244D" w:rsidP="009D4432">
            <w:pPr>
              <w:pStyle w:val="TAL"/>
            </w:pPr>
            <w:r w:rsidRPr="00D70946">
              <w:rPr>
                <w:lang w:eastAsia="en-US"/>
              </w:rPr>
              <w:t xml:space="preserve">Extended APN-AMBR for downlink </w:t>
            </w:r>
            <w:r w:rsidRPr="00D70946">
              <w:t>(octets 4 and 5)</w:t>
            </w:r>
          </w:p>
          <w:p w14:paraId="51DFD151" w14:textId="77777777" w:rsidR="00BE244D" w:rsidRPr="00D70946" w:rsidRDefault="00BE244D" w:rsidP="009D4432">
            <w:pPr>
              <w:pStyle w:val="TAL"/>
            </w:pPr>
          </w:p>
          <w:p w14:paraId="126E02B2" w14:textId="77777777" w:rsidR="00BE244D" w:rsidRPr="00D70946" w:rsidRDefault="00BE244D" w:rsidP="009D4432">
            <w:pPr>
              <w:pStyle w:val="TAL"/>
              <w:rPr>
                <w:lang w:eastAsia="en-US"/>
              </w:rPr>
            </w:pPr>
            <w:r w:rsidRPr="00D70946">
              <w:rPr>
                <w:lang w:eastAsia="en-US"/>
              </w:rPr>
              <w:t>Octets 4 and 5 represent the binary coded value of extended APN-AMBR for downlink in units defined by octet 3</w:t>
            </w:r>
          </w:p>
          <w:p w14:paraId="216A1A38" w14:textId="77777777" w:rsidR="00BE244D" w:rsidRPr="00D70946" w:rsidRDefault="00BE244D" w:rsidP="009D4432">
            <w:pPr>
              <w:pStyle w:val="TAL"/>
              <w:rPr>
                <w:lang w:eastAsia="en-US"/>
              </w:rPr>
            </w:pPr>
          </w:p>
          <w:p w14:paraId="7E7C889E" w14:textId="77777777" w:rsidR="00BE244D" w:rsidRPr="00D70946" w:rsidRDefault="00BE244D" w:rsidP="009D4432">
            <w:pPr>
              <w:pStyle w:val="TAL"/>
              <w:rPr>
                <w:lang w:eastAsia="en-US"/>
              </w:rPr>
            </w:pPr>
            <w:r w:rsidRPr="00D70946">
              <w:rPr>
                <w:lang w:eastAsia="en-US"/>
              </w:rPr>
              <w:t>Unit for extended APN-AMBR for uplink (octet 6)</w:t>
            </w:r>
          </w:p>
          <w:p w14:paraId="0A921109" w14:textId="77777777" w:rsidR="00BE244D" w:rsidRPr="00D70946" w:rsidRDefault="00BE244D" w:rsidP="009D4432">
            <w:pPr>
              <w:pStyle w:val="TAL"/>
              <w:rPr>
                <w:lang w:eastAsia="en-US"/>
              </w:rPr>
            </w:pPr>
          </w:p>
          <w:p w14:paraId="20A42EA8" w14:textId="77777777" w:rsidR="00BE244D" w:rsidRPr="00D70946" w:rsidRDefault="00BE244D" w:rsidP="009D4432">
            <w:pPr>
              <w:pStyle w:val="TAL"/>
              <w:rPr>
                <w:lang w:eastAsia="en-US"/>
              </w:rPr>
            </w:pPr>
            <w:r w:rsidRPr="00D70946">
              <w:rPr>
                <w:lang w:eastAsia="en-US"/>
              </w:rPr>
              <w:t>The coding is identical to that of the unit for extended APN-AMBR for downlink (octet 3)</w:t>
            </w:r>
          </w:p>
          <w:p w14:paraId="559EB933" w14:textId="77777777" w:rsidR="00BE244D" w:rsidRPr="00D70946" w:rsidRDefault="00BE244D" w:rsidP="009D4432">
            <w:pPr>
              <w:pStyle w:val="TAL"/>
              <w:rPr>
                <w:lang w:eastAsia="en-US"/>
              </w:rPr>
            </w:pPr>
          </w:p>
          <w:p w14:paraId="4533AF05" w14:textId="77777777" w:rsidR="00BE244D" w:rsidRPr="00D70946" w:rsidRDefault="00BE244D" w:rsidP="009D4432">
            <w:pPr>
              <w:pStyle w:val="TAL"/>
            </w:pPr>
            <w:r w:rsidRPr="00D70946">
              <w:rPr>
                <w:lang w:eastAsia="en-US"/>
              </w:rPr>
              <w:t xml:space="preserve">Extended APN-AMBR for uplink </w:t>
            </w:r>
            <w:r w:rsidRPr="00D70946">
              <w:t>(octets 7 and 8)</w:t>
            </w:r>
          </w:p>
          <w:p w14:paraId="6ACE3652" w14:textId="77777777" w:rsidR="00BE244D" w:rsidRPr="00D70946" w:rsidRDefault="00BE244D" w:rsidP="009D4432">
            <w:pPr>
              <w:pStyle w:val="TAL"/>
            </w:pPr>
          </w:p>
          <w:p w14:paraId="0406CA06" w14:textId="77777777" w:rsidR="00BE244D" w:rsidRPr="00D70946" w:rsidRDefault="00BE244D" w:rsidP="009D4432">
            <w:pPr>
              <w:pStyle w:val="TAL"/>
            </w:pPr>
            <w:r w:rsidRPr="00D70946">
              <w:rPr>
                <w:lang w:eastAsia="en-US"/>
              </w:rPr>
              <w:t>Octets 7 and 8 represent the binary coded value of extended APN-AMBR for uplink in units defined by octet 6.</w:t>
            </w:r>
          </w:p>
        </w:tc>
      </w:tr>
    </w:tbl>
    <w:p w14:paraId="5706A4E8" w14:textId="77777777" w:rsidR="00BE244D" w:rsidRPr="00D70946" w:rsidRDefault="00BE244D" w:rsidP="009D4432"/>
    <w:p w14:paraId="34F14C59" w14:textId="77777777" w:rsidR="00BE244D" w:rsidRPr="00D70946" w:rsidRDefault="00BE244D" w:rsidP="00B94928">
      <w:pPr>
        <w:pStyle w:val="H6"/>
      </w:pPr>
      <w:r w:rsidRPr="00D70946">
        <w:t>10.2.1.1.3</w:t>
      </w:r>
      <w:r w:rsidRPr="00D70946">
        <w:tab/>
        <w:t>Test description</w:t>
      </w:r>
    </w:p>
    <w:p w14:paraId="280AB3AC" w14:textId="77777777" w:rsidR="00BE244D" w:rsidRPr="00D70946" w:rsidRDefault="00BE244D" w:rsidP="00B94928">
      <w:pPr>
        <w:pStyle w:val="H6"/>
      </w:pPr>
      <w:r w:rsidRPr="00D70946">
        <w:t>10.2.1.1.3.1</w:t>
      </w:r>
      <w:r w:rsidRPr="00D70946">
        <w:tab/>
        <w:t>Pre-test conditions</w:t>
      </w:r>
    </w:p>
    <w:p w14:paraId="3D9B8FF2" w14:textId="77777777" w:rsidR="00BE244D" w:rsidRPr="00D70946" w:rsidRDefault="00BE244D" w:rsidP="00BE244D">
      <w:pPr>
        <w:pStyle w:val="H6"/>
      </w:pPr>
      <w:r w:rsidRPr="00D70946">
        <w:t>System Simulator:</w:t>
      </w:r>
    </w:p>
    <w:p w14:paraId="13EE152D" w14:textId="77777777" w:rsidR="00BE244D" w:rsidRPr="00D70946" w:rsidRDefault="00595E65" w:rsidP="009D4432">
      <w:pPr>
        <w:pStyle w:val="B1"/>
      </w:pPr>
      <w:r w:rsidRPr="00D70946">
        <w:rPr>
          <w:lang w:eastAsia="sv-SE"/>
        </w:rPr>
        <w:t>-</w:t>
      </w:r>
      <w:r w:rsidRPr="00D70946">
        <w:rPr>
          <w:lang w:eastAsia="sv-SE"/>
        </w:rPr>
        <w:tab/>
      </w:r>
      <w:r w:rsidR="00BE244D" w:rsidRPr="00D70946">
        <w:rPr>
          <w:lang w:eastAsia="sv-SE"/>
        </w:rPr>
        <w:t>E-UTRA Cell 1 is the PCell and NR Cell 1 is the PSCell.</w:t>
      </w:r>
    </w:p>
    <w:p w14:paraId="2FAF2628" w14:textId="77777777" w:rsidR="00BE244D" w:rsidRPr="00D70946" w:rsidRDefault="00BE244D" w:rsidP="00DA77DA">
      <w:pPr>
        <w:pStyle w:val="H6"/>
      </w:pPr>
      <w:r w:rsidRPr="00D70946">
        <w:t>UE:</w:t>
      </w:r>
    </w:p>
    <w:p w14:paraId="6D5798F5" w14:textId="77777777" w:rsidR="00BE244D" w:rsidRPr="00D70946" w:rsidRDefault="00BE244D" w:rsidP="009D4432">
      <w:r w:rsidRPr="00D70946">
        <w:t>None.</w:t>
      </w:r>
    </w:p>
    <w:p w14:paraId="5493D355" w14:textId="77777777" w:rsidR="00BE244D" w:rsidRPr="00D70946" w:rsidRDefault="00BE244D" w:rsidP="00BE244D">
      <w:pPr>
        <w:pStyle w:val="H6"/>
      </w:pPr>
      <w:r w:rsidRPr="00D70946">
        <w:t>Preamble:</w:t>
      </w:r>
    </w:p>
    <w:p w14:paraId="461F461C" w14:textId="1E968AD7" w:rsidR="00BE244D" w:rsidRPr="00D70946" w:rsidRDefault="00BE244D" w:rsidP="009D4432">
      <w:pPr>
        <w:pStyle w:val="B1"/>
      </w:pPr>
      <w:r w:rsidRPr="00D70946">
        <w:t>-</w:t>
      </w:r>
      <w:r w:rsidRPr="00D70946">
        <w:tab/>
        <w:t xml:space="preserve">The UE is in RRC_IDLE state on E-UTRA Cell 1 using generic procedure parameter Connectivity </w:t>
      </w:r>
      <w:r w:rsidR="009F2E9A" w:rsidRPr="00D70946">
        <w:t>(</w:t>
      </w:r>
      <w:r w:rsidR="009F2E9A" w:rsidRPr="00D70946">
        <w:rPr>
          <w:i/>
          <w:iCs/>
        </w:rPr>
        <w:t>E-UTRA/EPC)</w:t>
      </w:r>
      <w:r w:rsidRPr="00D70946">
        <w:t xml:space="preserve"> established according to TS 38.508-1 [4].</w:t>
      </w:r>
    </w:p>
    <w:p w14:paraId="38D17F08" w14:textId="77777777" w:rsidR="00BE244D" w:rsidRPr="00D70946" w:rsidRDefault="00BE244D" w:rsidP="00B94928">
      <w:pPr>
        <w:pStyle w:val="H6"/>
      </w:pPr>
      <w:r w:rsidRPr="00D70946">
        <w:t>10.2.1.1.3.2</w:t>
      </w:r>
      <w:r w:rsidRPr="00D70946">
        <w:tab/>
        <w:t>Test procedure sequence</w:t>
      </w:r>
    </w:p>
    <w:p w14:paraId="58032E19" w14:textId="77777777" w:rsidR="00BE244D" w:rsidRPr="00D70946" w:rsidRDefault="00BE244D" w:rsidP="009D4432">
      <w:pPr>
        <w:pStyle w:val="TH"/>
      </w:pPr>
      <w:r w:rsidRPr="00D70946">
        <w:t>Table 10.2.1.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BE244D" w:rsidRPr="00D70946" w14:paraId="49605E80" w14:textId="77777777" w:rsidTr="00B62B7B">
        <w:tc>
          <w:tcPr>
            <w:tcW w:w="533" w:type="dxa"/>
            <w:tcBorders>
              <w:bottom w:val="nil"/>
            </w:tcBorders>
            <w:shd w:val="clear" w:color="auto" w:fill="auto"/>
          </w:tcPr>
          <w:p w14:paraId="0D0C46E8" w14:textId="77777777" w:rsidR="00BE244D" w:rsidRPr="00D70946" w:rsidRDefault="00BE244D" w:rsidP="009D4432">
            <w:pPr>
              <w:pStyle w:val="TAH"/>
              <w:rPr>
                <w:lang w:eastAsia="en-US"/>
              </w:rPr>
            </w:pPr>
            <w:r w:rsidRPr="00D70946">
              <w:rPr>
                <w:lang w:eastAsia="en-US"/>
              </w:rPr>
              <w:t>St</w:t>
            </w:r>
          </w:p>
        </w:tc>
        <w:tc>
          <w:tcPr>
            <w:tcW w:w="3967" w:type="dxa"/>
            <w:tcBorders>
              <w:bottom w:val="nil"/>
            </w:tcBorders>
            <w:shd w:val="clear" w:color="auto" w:fill="auto"/>
          </w:tcPr>
          <w:p w14:paraId="2B08F33F" w14:textId="77777777" w:rsidR="00BE244D" w:rsidRPr="00D70946" w:rsidRDefault="00BE244D" w:rsidP="009D4432">
            <w:pPr>
              <w:pStyle w:val="TAH"/>
              <w:rPr>
                <w:lang w:eastAsia="en-US"/>
              </w:rPr>
            </w:pPr>
            <w:r w:rsidRPr="00D70946">
              <w:rPr>
                <w:lang w:eastAsia="en-US"/>
              </w:rPr>
              <w:t>Procedure</w:t>
            </w:r>
          </w:p>
        </w:tc>
        <w:tc>
          <w:tcPr>
            <w:tcW w:w="3798" w:type="dxa"/>
            <w:gridSpan w:val="2"/>
            <w:shd w:val="clear" w:color="auto" w:fill="auto"/>
          </w:tcPr>
          <w:p w14:paraId="11687DDF" w14:textId="77777777" w:rsidR="00BE244D" w:rsidRPr="00D70946" w:rsidRDefault="00BE244D" w:rsidP="009D4432">
            <w:pPr>
              <w:pStyle w:val="TAH"/>
              <w:rPr>
                <w:lang w:eastAsia="en-US"/>
              </w:rPr>
            </w:pPr>
            <w:r w:rsidRPr="00D70946">
              <w:rPr>
                <w:lang w:eastAsia="en-US"/>
              </w:rPr>
              <w:t>Message Sequence</w:t>
            </w:r>
          </w:p>
        </w:tc>
        <w:tc>
          <w:tcPr>
            <w:tcW w:w="455" w:type="dxa"/>
            <w:tcBorders>
              <w:bottom w:val="nil"/>
            </w:tcBorders>
            <w:shd w:val="clear" w:color="auto" w:fill="auto"/>
          </w:tcPr>
          <w:p w14:paraId="70B1A083" w14:textId="77777777" w:rsidR="00BE244D" w:rsidRPr="00D70946" w:rsidRDefault="00BE244D" w:rsidP="009D4432">
            <w:pPr>
              <w:pStyle w:val="TAH"/>
              <w:rPr>
                <w:lang w:eastAsia="en-US"/>
              </w:rPr>
            </w:pPr>
            <w:r w:rsidRPr="00D70946">
              <w:rPr>
                <w:lang w:eastAsia="en-US"/>
              </w:rPr>
              <w:t>TP</w:t>
            </w:r>
          </w:p>
        </w:tc>
        <w:tc>
          <w:tcPr>
            <w:tcW w:w="853" w:type="dxa"/>
            <w:tcBorders>
              <w:bottom w:val="nil"/>
            </w:tcBorders>
            <w:shd w:val="clear" w:color="auto" w:fill="auto"/>
          </w:tcPr>
          <w:p w14:paraId="6967ACE3" w14:textId="77777777" w:rsidR="00BE244D" w:rsidRPr="00D70946" w:rsidRDefault="00BE244D" w:rsidP="009D4432">
            <w:pPr>
              <w:pStyle w:val="TAH"/>
              <w:rPr>
                <w:lang w:eastAsia="en-US"/>
              </w:rPr>
            </w:pPr>
            <w:r w:rsidRPr="00D70946">
              <w:rPr>
                <w:lang w:eastAsia="en-US"/>
              </w:rPr>
              <w:t>Verdict</w:t>
            </w:r>
          </w:p>
        </w:tc>
      </w:tr>
      <w:tr w:rsidR="00BE244D" w:rsidRPr="00D70946" w14:paraId="2B2389DE" w14:textId="77777777" w:rsidTr="00B62B7B">
        <w:tc>
          <w:tcPr>
            <w:tcW w:w="533" w:type="dxa"/>
            <w:tcBorders>
              <w:top w:val="nil"/>
            </w:tcBorders>
            <w:shd w:val="clear" w:color="auto" w:fill="auto"/>
          </w:tcPr>
          <w:p w14:paraId="11162CC5" w14:textId="77777777" w:rsidR="00BE244D" w:rsidRPr="00D70946" w:rsidRDefault="00BE244D" w:rsidP="009D4432">
            <w:pPr>
              <w:pStyle w:val="TAH"/>
              <w:rPr>
                <w:lang w:eastAsia="en-US"/>
              </w:rPr>
            </w:pPr>
          </w:p>
        </w:tc>
        <w:tc>
          <w:tcPr>
            <w:tcW w:w="3967" w:type="dxa"/>
            <w:tcBorders>
              <w:top w:val="nil"/>
            </w:tcBorders>
            <w:shd w:val="clear" w:color="auto" w:fill="auto"/>
          </w:tcPr>
          <w:p w14:paraId="1AC033FF" w14:textId="77777777" w:rsidR="00BE244D" w:rsidRPr="00D70946" w:rsidRDefault="00BE244D" w:rsidP="009D4432">
            <w:pPr>
              <w:pStyle w:val="TAH"/>
              <w:rPr>
                <w:lang w:eastAsia="en-US"/>
              </w:rPr>
            </w:pPr>
          </w:p>
        </w:tc>
        <w:tc>
          <w:tcPr>
            <w:tcW w:w="648" w:type="dxa"/>
            <w:shd w:val="clear" w:color="auto" w:fill="auto"/>
          </w:tcPr>
          <w:p w14:paraId="5A977A7A" w14:textId="77777777" w:rsidR="00BE244D" w:rsidRPr="00D70946" w:rsidRDefault="00BE244D" w:rsidP="009D4432">
            <w:pPr>
              <w:pStyle w:val="TAH"/>
              <w:rPr>
                <w:lang w:eastAsia="en-US"/>
              </w:rPr>
            </w:pPr>
            <w:r w:rsidRPr="00D70946">
              <w:rPr>
                <w:lang w:eastAsia="en-US"/>
              </w:rPr>
              <w:t>U - S</w:t>
            </w:r>
          </w:p>
        </w:tc>
        <w:tc>
          <w:tcPr>
            <w:tcW w:w="3150" w:type="dxa"/>
            <w:shd w:val="clear" w:color="auto" w:fill="auto"/>
          </w:tcPr>
          <w:p w14:paraId="0042870C" w14:textId="77777777" w:rsidR="00BE244D" w:rsidRPr="00D70946" w:rsidRDefault="00BE244D" w:rsidP="009D4432">
            <w:pPr>
              <w:pStyle w:val="TAH"/>
              <w:rPr>
                <w:lang w:eastAsia="en-US"/>
              </w:rPr>
            </w:pPr>
            <w:r w:rsidRPr="00D70946">
              <w:rPr>
                <w:lang w:eastAsia="en-US"/>
              </w:rPr>
              <w:t>Message</w:t>
            </w:r>
          </w:p>
        </w:tc>
        <w:tc>
          <w:tcPr>
            <w:tcW w:w="455" w:type="dxa"/>
            <w:tcBorders>
              <w:top w:val="nil"/>
            </w:tcBorders>
            <w:shd w:val="clear" w:color="auto" w:fill="auto"/>
          </w:tcPr>
          <w:p w14:paraId="134379FB" w14:textId="77777777" w:rsidR="00BE244D" w:rsidRPr="00D70946" w:rsidRDefault="00BE244D" w:rsidP="009D4432">
            <w:pPr>
              <w:pStyle w:val="TAH"/>
              <w:rPr>
                <w:lang w:eastAsia="en-US"/>
              </w:rPr>
            </w:pPr>
          </w:p>
        </w:tc>
        <w:tc>
          <w:tcPr>
            <w:tcW w:w="853" w:type="dxa"/>
            <w:tcBorders>
              <w:top w:val="nil"/>
            </w:tcBorders>
            <w:shd w:val="clear" w:color="auto" w:fill="auto"/>
          </w:tcPr>
          <w:p w14:paraId="1EAB4284" w14:textId="77777777" w:rsidR="00BE244D" w:rsidRPr="00D70946" w:rsidRDefault="00BE244D" w:rsidP="009D4432">
            <w:pPr>
              <w:pStyle w:val="TAH"/>
              <w:rPr>
                <w:lang w:eastAsia="en-US"/>
              </w:rPr>
            </w:pPr>
          </w:p>
        </w:tc>
      </w:tr>
      <w:tr w:rsidR="00BE244D" w:rsidRPr="00D70946" w14:paraId="61CE6E3E" w14:textId="77777777" w:rsidTr="005D7939">
        <w:tc>
          <w:tcPr>
            <w:tcW w:w="533" w:type="dxa"/>
            <w:shd w:val="clear" w:color="auto" w:fill="auto"/>
          </w:tcPr>
          <w:p w14:paraId="0D6CD362" w14:textId="77777777" w:rsidR="00BE244D" w:rsidRPr="00D70946" w:rsidRDefault="00BE244D" w:rsidP="009D4432">
            <w:pPr>
              <w:pStyle w:val="TAC"/>
              <w:rPr>
                <w:lang w:eastAsia="en-US"/>
              </w:rPr>
            </w:pPr>
            <w:r w:rsidRPr="00D70946">
              <w:rPr>
                <w:lang w:eastAsia="en-US"/>
              </w:rPr>
              <w:t>1</w:t>
            </w:r>
          </w:p>
        </w:tc>
        <w:tc>
          <w:tcPr>
            <w:tcW w:w="3967" w:type="dxa"/>
            <w:shd w:val="clear" w:color="auto" w:fill="auto"/>
          </w:tcPr>
          <w:p w14:paraId="22F5FFE4" w14:textId="77777777" w:rsidR="00BE244D" w:rsidRPr="00D70946" w:rsidRDefault="00BE244D" w:rsidP="009D4432">
            <w:pPr>
              <w:pStyle w:val="TAL"/>
              <w:rPr>
                <w:lang w:eastAsia="en-US"/>
              </w:rPr>
            </w:pPr>
            <w:r w:rsidRPr="00D70946">
              <w:rPr>
                <w:lang w:eastAsia="en-US"/>
              </w:rPr>
              <w:t>Cause the UE to request connectivity to an additional PDN (see Note 1)</w:t>
            </w:r>
          </w:p>
        </w:tc>
        <w:tc>
          <w:tcPr>
            <w:tcW w:w="648" w:type="dxa"/>
            <w:shd w:val="clear" w:color="auto" w:fill="auto"/>
          </w:tcPr>
          <w:p w14:paraId="52668486" w14:textId="77777777" w:rsidR="00BE244D" w:rsidRPr="00D70946" w:rsidRDefault="00BE244D" w:rsidP="009D4432">
            <w:pPr>
              <w:pStyle w:val="TAC"/>
              <w:rPr>
                <w:lang w:eastAsia="en-US"/>
              </w:rPr>
            </w:pPr>
            <w:r w:rsidRPr="00D70946">
              <w:rPr>
                <w:lang w:eastAsia="en-US"/>
              </w:rPr>
              <w:t>-</w:t>
            </w:r>
          </w:p>
        </w:tc>
        <w:tc>
          <w:tcPr>
            <w:tcW w:w="3150" w:type="dxa"/>
            <w:shd w:val="clear" w:color="auto" w:fill="auto"/>
          </w:tcPr>
          <w:p w14:paraId="41F6F972" w14:textId="77777777" w:rsidR="00BE244D" w:rsidRPr="00D70946" w:rsidRDefault="00BE244D" w:rsidP="009D4432">
            <w:pPr>
              <w:pStyle w:val="TAL"/>
              <w:rPr>
                <w:lang w:eastAsia="en-US"/>
              </w:rPr>
            </w:pPr>
            <w:r w:rsidRPr="00D70946">
              <w:rPr>
                <w:lang w:eastAsia="en-US"/>
              </w:rPr>
              <w:t>-</w:t>
            </w:r>
          </w:p>
        </w:tc>
        <w:tc>
          <w:tcPr>
            <w:tcW w:w="455" w:type="dxa"/>
            <w:shd w:val="clear" w:color="auto" w:fill="auto"/>
          </w:tcPr>
          <w:p w14:paraId="3ACC726A" w14:textId="77777777" w:rsidR="00BE244D" w:rsidRPr="00D70946" w:rsidRDefault="00BE244D" w:rsidP="009D4432">
            <w:pPr>
              <w:pStyle w:val="TAC"/>
              <w:rPr>
                <w:lang w:eastAsia="en-US"/>
              </w:rPr>
            </w:pPr>
            <w:r w:rsidRPr="00D70946">
              <w:rPr>
                <w:lang w:eastAsia="en-US"/>
              </w:rPr>
              <w:t>-</w:t>
            </w:r>
          </w:p>
        </w:tc>
        <w:tc>
          <w:tcPr>
            <w:tcW w:w="853" w:type="dxa"/>
            <w:shd w:val="clear" w:color="auto" w:fill="auto"/>
          </w:tcPr>
          <w:p w14:paraId="504E2AD8" w14:textId="77777777" w:rsidR="00BE244D" w:rsidRPr="00D70946" w:rsidRDefault="00BE244D" w:rsidP="009D4432">
            <w:pPr>
              <w:pStyle w:val="TAC"/>
              <w:rPr>
                <w:lang w:eastAsia="en-US"/>
              </w:rPr>
            </w:pPr>
            <w:r w:rsidRPr="00D70946">
              <w:rPr>
                <w:lang w:eastAsia="en-US"/>
              </w:rPr>
              <w:t>-</w:t>
            </w:r>
          </w:p>
        </w:tc>
      </w:tr>
      <w:tr w:rsidR="00BE244D" w:rsidRPr="00D70946" w14:paraId="5DFA3C97" w14:textId="77777777" w:rsidTr="005D7939">
        <w:tc>
          <w:tcPr>
            <w:tcW w:w="533" w:type="dxa"/>
            <w:shd w:val="clear" w:color="auto" w:fill="auto"/>
          </w:tcPr>
          <w:p w14:paraId="47682F31" w14:textId="77777777" w:rsidR="00BE244D" w:rsidRPr="00D70946" w:rsidRDefault="00BE244D" w:rsidP="009D4432">
            <w:pPr>
              <w:pStyle w:val="TAC"/>
              <w:rPr>
                <w:lang w:eastAsia="en-US"/>
              </w:rPr>
            </w:pPr>
            <w:r w:rsidRPr="00D70946">
              <w:rPr>
                <w:lang w:eastAsia="en-US"/>
              </w:rPr>
              <w:t>2</w:t>
            </w:r>
          </w:p>
        </w:tc>
        <w:tc>
          <w:tcPr>
            <w:tcW w:w="3967" w:type="dxa"/>
            <w:shd w:val="clear" w:color="auto" w:fill="auto"/>
          </w:tcPr>
          <w:p w14:paraId="02E74F82" w14:textId="77777777" w:rsidR="00BE244D" w:rsidRPr="00D70946" w:rsidRDefault="00BE244D" w:rsidP="009D4432">
            <w:pPr>
              <w:pStyle w:val="TAL"/>
              <w:rPr>
                <w:lang w:eastAsia="en-US"/>
              </w:rPr>
            </w:pPr>
            <w:r w:rsidRPr="00D70946">
              <w:rPr>
                <w:lang w:eastAsia="en-US"/>
              </w:rPr>
              <w:t>UE transmit an</w:t>
            </w:r>
            <w:r w:rsidR="00951A3C" w:rsidRPr="00D70946">
              <w:rPr>
                <w:lang w:eastAsia="en-US"/>
              </w:rPr>
              <w:t xml:space="preserve"> </w:t>
            </w:r>
            <w:r w:rsidRPr="00D70946">
              <w:rPr>
                <w:i/>
                <w:iCs/>
                <w:lang w:eastAsia="en-US"/>
              </w:rPr>
              <w:t xml:space="preserve">RRCConnectionRequest </w:t>
            </w:r>
            <w:r w:rsidRPr="00D70946">
              <w:rPr>
                <w:lang w:eastAsia="en-US"/>
              </w:rPr>
              <w:t>message with</w:t>
            </w:r>
            <w:r w:rsidR="00951A3C" w:rsidRPr="00D70946">
              <w:rPr>
                <w:lang w:eastAsia="en-US"/>
              </w:rPr>
              <w:t xml:space="preserve"> </w:t>
            </w:r>
            <w:r w:rsidRPr="00D70946">
              <w:rPr>
                <w:i/>
                <w:iCs/>
                <w:lang w:eastAsia="en-US"/>
              </w:rPr>
              <w:t xml:space="preserve">establishmentCause </w:t>
            </w:r>
            <w:r w:rsidRPr="00D70946">
              <w:rPr>
                <w:lang w:eastAsia="en-US"/>
              </w:rPr>
              <w:t>set to ‘mo-Data’ followed</w:t>
            </w:r>
            <w:r w:rsidR="00951A3C" w:rsidRPr="00D70946">
              <w:rPr>
                <w:lang w:eastAsia="en-US"/>
              </w:rPr>
              <w:t xml:space="preserve"> </w:t>
            </w:r>
            <w:r w:rsidRPr="00D70946">
              <w:rPr>
                <w:lang w:eastAsia="en-US"/>
              </w:rPr>
              <w:t>by a SERVICE REQUEST message.</w:t>
            </w:r>
          </w:p>
        </w:tc>
        <w:tc>
          <w:tcPr>
            <w:tcW w:w="648" w:type="dxa"/>
            <w:shd w:val="clear" w:color="auto" w:fill="auto"/>
          </w:tcPr>
          <w:p w14:paraId="7EE1E67F" w14:textId="77777777" w:rsidR="00BE244D" w:rsidRPr="00D70946" w:rsidRDefault="00BE244D" w:rsidP="009D4432">
            <w:pPr>
              <w:pStyle w:val="TAC"/>
              <w:rPr>
                <w:lang w:eastAsia="en-US"/>
              </w:rPr>
            </w:pPr>
            <w:r w:rsidRPr="00D70946">
              <w:rPr>
                <w:lang w:eastAsia="en-US"/>
              </w:rPr>
              <w:t>--&gt;</w:t>
            </w:r>
          </w:p>
        </w:tc>
        <w:tc>
          <w:tcPr>
            <w:tcW w:w="3150" w:type="dxa"/>
            <w:shd w:val="clear" w:color="auto" w:fill="auto"/>
          </w:tcPr>
          <w:p w14:paraId="3B547FCA" w14:textId="77777777" w:rsidR="00BE244D" w:rsidRPr="00D70946" w:rsidRDefault="00BE244D" w:rsidP="009D4432">
            <w:pPr>
              <w:pStyle w:val="TAL"/>
              <w:rPr>
                <w:lang w:eastAsia="en-US"/>
              </w:rPr>
            </w:pPr>
            <w:r w:rsidRPr="00D70946">
              <w:rPr>
                <w:lang w:eastAsia="en-US"/>
              </w:rPr>
              <w:t>SERVICE REQUEST</w:t>
            </w:r>
          </w:p>
        </w:tc>
        <w:tc>
          <w:tcPr>
            <w:tcW w:w="455" w:type="dxa"/>
            <w:shd w:val="clear" w:color="auto" w:fill="auto"/>
          </w:tcPr>
          <w:p w14:paraId="33B73749" w14:textId="77777777" w:rsidR="00BE244D" w:rsidRPr="00D70946" w:rsidRDefault="00BE244D" w:rsidP="009D4432">
            <w:pPr>
              <w:pStyle w:val="TAC"/>
              <w:rPr>
                <w:lang w:eastAsia="en-US"/>
              </w:rPr>
            </w:pPr>
            <w:r w:rsidRPr="00D70946">
              <w:rPr>
                <w:lang w:eastAsia="en-US"/>
              </w:rPr>
              <w:t>-</w:t>
            </w:r>
          </w:p>
        </w:tc>
        <w:tc>
          <w:tcPr>
            <w:tcW w:w="853" w:type="dxa"/>
            <w:shd w:val="clear" w:color="auto" w:fill="auto"/>
          </w:tcPr>
          <w:p w14:paraId="16D0A943" w14:textId="77777777" w:rsidR="00BE244D" w:rsidRPr="00D70946" w:rsidRDefault="00BE244D" w:rsidP="009D4432">
            <w:pPr>
              <w:pStyle w:val="TAC"/>
              <w:rPr>
                <w:lang w:eastAsia="en-US"/>
              </w:rPr>
            </w:pPr>
            <w:r w:rsidRPr="00D70946">
              <w:rPr>
                <w:lang w:eastAsia="en-US"/>
              </w:rPr>
              <w:t>-</w:t>
            </w:r>
          </w:p>
        </w:tc>
      </w:tr>
      <w:tr w:rsidR="00BE244D" w:rsidRPr="00D70946" w14:paraId="7EC3E518" w14:textId="77777777" w:rsidTr="005D7939">
        <w:tc>
          <w:tcPr>
            <w:tcW w:w="533" w:type="dxa"/>
            <w:shd w:val="clear" w:color="auto" w:fill="auto"/>
          </w:tcPr>
          <w:p w14:paraId="63F3511C" w14:textId="77777777" w:rsidR="00BE244D" w:rsidRPr="00D70946" w:rsidRDefault="00BE244D" w:rsidP="009D4432">
            <w:pPr>
              <w:pStyle w:val="TAC"/>
              <w:rPr>
                <w:lang w:eastAsia="en-US"/>
              </w:rPr>
            </w:pPr>
            <w:r w:rsidRPr="00D70946">
              <w:rPr>
                <w:lang w:eastAsia="en-US"/>
              </w:rPr>
              <w:t>3</w:t>
            </w:r>
          </w:p>
        </w:tc>
        <w:tc>
          <w:tcPr>
            <w:tcW w:w="3967" w:type="dxa"/>
            <w:shd w:val="clear" w:color="auto" w:fill="auto"/>
          </w:tcPr>
          <w:p w14:paraId="087B7A5D" w14:textId="77777777" w:rsidR="00BE244D" w:rsidRPr="00D70946" w:rsidRDefault="00BE244D" w:rsidP="009D4432">
            <w:pPr>
              <w:pStyle w:val="TAL"/>
              <w:rPr>
                <w:lang w:eastAsia="en-US"/>
              </w:rPr>
            </w:pPr>
            <w:r w:rsidRPr="00D70946">
              <w:rPr>
                <w:lang w:eastAsia="en-US"/>
              </w:rPr>
              <w:t>The SS establishes SRB2 and DRB</w:t>
            </w:r>
            <w:r w:rsidR="00951A3C" w:rsidRPr="00D70946">
              <w:rPr>
                <w:lang w:eastAsia="en-US"/>
              </w:rPr>
              <w:t xml:space="preserve"> </w:t>
            </w:r>
            <w:r w:rsidRPr="00D70946">
              <w:rPr>
                <w:lang w:eastAsia="en-US"/>
              </w:rPr>
              <w:t>associated with default EPS bearer context (a</w:t>
            </w:r>
            <w:r w:rsidR="00951A3C" w:rsidRPr="00D70946">
              <w:rPr>
                <w:lang w:eastAsia="en-US"/>
              </w:rPr>
              <w:t xml:space="preserve"> </w:t>
            </w:r>
            <w:r w:rsidRPr="00D70946">
              <w:rPr>
                <w:lang w:eastAsia="en-US"/>
              </w:rPr>
              <w:t>first PDN obtained during the attach</w:t>
            </w:r>
            <w:r w:rsidR="00951A3C" w:rsidRPr="00D70946">
              <w:rPr>
                <w:lang w:eastAsia="en-US"/>
              </w:rPr>
              <w:t xml:space="preserve"> </w:t>
            </w:r>
            <w:r w:rsidRPr="00D70946">
              <w:rPr>
                <w:lang w:eastAsia="en-US"/>
              </w:rPr>
              <w:t>procedure).</w:t>
            </w:r>
          </w:p>
        </w:tc>
        <w:tc>
          <w:tcPr>
            <w:tcW w:w="648" w:type="dxa"/>
            <w:shd w:val="clear" w:color="auto" w:fill="auto"/>
          </w:tcPr>
          <w:p w14:paraId="0411F770" w14:textId="77777777" w:rsidR="00BE244D" w:rsidRPr="00D70946" w:rsidRDefault="00B62B7B" w:rsidP="009D4432">
            <w:pPr>
              <w:pStyle w:val="TAC"/>
              <w:rPr>
                <w:lang w:eastAsia="en-US"/>
              </w:rPr>
            </w:pPr>
            <w:r w:rsidRPr="00D70946">
              <w:rPr>
                <w:lang w:eastAsia="en-US"/>
              </w:rPr>
              <w:t>-</w:t>
            </w:r>
          </w:p>
        </w:tc>
        <w:tc>
          <w:tcPr>
            <w:tcW w:w="3150" w:type="dxa"/>
            <w:shd w:val="clear" w:color="auto" w:fill="auto"/>
          </w:tcPr>
          <w:p w14:paraId="404E3943" w14:textId="77777777" w:rsidR="00BE244D" w:rsidRPr="00D70946" w:rsidRDefault="00B62B7B" w:rsidP="009D4432">
            <w:pPr>
              <w:pStyle w:val="TAL"/>
              <w:rPr>
                <w:lang w:eastAsia="en-US"/>
              </w:rPr>
            </w:pPr>
            <w:r w:rsidRPr="00D70946">
              <w:rPr>
                <w:lang w:eastAsia="en-US"/>
              </w:rPr>
              <w:t>-</w:t>
            </w:r>
          </w:p>
        </w:tc>
        <w:tc>
          <w:tcPr>
            <w:tcW w:w="455" w:type="dxa"/>
            <w:shd w:val="clear" w:color="auto" w:fill="auto"/>
          </w:tcPr>
          <w:p w14:paraId="13F79450" w14:textId="77777777" w:rsidR="00BE244D" w:rsidRPr="00D70946" w:rsidRDefault="00B62B7B" w:rsidP="009D4432">
            <w:pPr>
              <w:pStyle w:val="TAC"/>
              <w:rPr>
                <w:lang w:eastAsia="en-US"/>
              </w:rPr>
            </w:pPr>
            <w:r w:rsidRPr="00D70946">
              <w:rPr>
                <w:lang w:eastAsia="en-US"/>
              </w:rPr>
              <w:t>-</w:t>
            </w:r>
          </w:p>
        </w:tc>
        <w:tc>
          <w:tcPr>
            <w:tcW w:w="853" w:type="dxa"/>
            <w:shd w:val="clear" w:color="auto" w:fill="auto"/>
          </w:tcPr>
          <w:p w14:paraId="1C0173CB" w14:textId="77777777" w:rsidR="00BE244D" w:rsidRPr="00D70946" w:rsidRDefault="00B62B7B" w:rsidP="009D4432">
            <w:pPr>
              <w:pStyle w:val="TAC"/>
              <w:rPr>
                <w:lang w:eastAsia="en-US"/>
              </w:rPr>
            </w:pPr>
            <w:r w:rsidRPr="00D70946">
              <w:rPr>
                <w:lang w:eastAsia="en-US"/>
              </w:rPr>
              <w:t>-</w:t>
            </w:r>
          </w:p>
        </w:tc>
      </w:tr>
      <w:tr w:rsidR="00BE244D" w:rsidRPr="00D70946" w14:paraId="5408C824" w14:textId="77777777" w:rsidTr="005D7939">
        <w:tc>
          <w:tcPr>
            <w:tcW w:w="533" w:type="dxa"/>
            <w:shd w:val="clear" w:color="auto" w:fill="auto"/>
          </w:tcPr>
          <w:p w14:paraId="3C38CC52" w14:textId="77777777" w:rsidR="00BE244D" w:rsidRPr="00D70946" w:rsidRDefault="00BE244D" w:rsidP="009D4432">
            <w:pPr>
              <w:pStyle w:val="TAC"/>
              <w:rPr>
                <w:lang w:eastAsia="en-US"/>
              </w:rPr>
            </w:pPr>
            <w:r w:rsidRPr="00D70946">
              <w:rPr>
                <w:lang w:eastAsia="en-US"/>
              </w:rPr>
              <w:t>4</w:t>
            </w:r>
          </w:p>
        </w:tc>
        <w:tc>
          <w:tcPr>
            <w:tcW w:w="3967" w:type="dxa"/>
            <w:shd w:val="clear" w:color="auto" w:fill="auto"/>
          </w:tcPr>
          <w:p w14:paraId="6A033057" w14:textId="77777777" w:rsidR="00BE244D" w:rsidRPr="00D70946" w:rsidRDefault="00BE244D" w:rsidP="009D4432">
            <w:pPr>
              <w:pStyle w:val="TAL"/>
              <w:rPr>
                <w:lang w:eastAsia="en-US"/>
              </w:rPr>
            </w:pPr>
            <w:r w:rsidRPr="00D70946">
              <w:rPr>
                <w:lang w:eastAsia="en-US"/>
              </w:rPr>
              <w:t>The UE transmit a PDN CONNECTIVITY REQUEST message as specified to request an additional PDN.</w:t>
            </w:r>
          </w:p>
        </w:tc>
        <w:tc>
          <w:tcPr>
            <w:tcW w:w="648" w:type="dxa"/>
            <w:shd w:val="clear" w:color="auto" w:fill="auto"/>
          </w:tcPr>
          <w:p w14:paraId="17626F8C" w14:textId="77777777" w:rsidR="00BE244D" w:rsidRPr="00D70946" w:rsidRDefault="00BE244D" w:rsidP="009D4432">
            <w:pPr>
              <w:pStyle w:val="TAC"/>
              <w:rPr>
                <w:lang w:eastAsia="en-US"/>
              </w:rPr>
            </w:pPr>
            <w:r w:rsidRPr="00D70946">
              <w:rPr>
                <w:lang w:eastAsia="en-US"/>
              </w:rPr>
              <w:t>--&gt;</w:t>
            </w:r>
          </w:p>
        </w:tc>
        <w:tc>
          <w:tcPr>
            <w:tcW w:w="3150" w:type="dxa"/>
            <w:shd w:val="clear" w:color="auto" w:fill="auto"/>
          </w:tcPr>
          <w:p w14:paraId="365DFD97" w14:textId="77777777" w:rsidR="00BE244D" w:rsidRPr="00D70946" w:rsidRDefault="00BE244D" w:rsidP="009D4432">
            <w:pPr>
              <w:pStyle w:val="TAL"/>
              <w:rPr>
                <w:lang w:eastAsia="en-US"/>
              </w:rPr>
            </w:pPr>
            <w:r w:rsidRPr="00D70946">
              <w:rPr>
                <w:lang w:eastAsia="en-US"/>
              </w:rPr>
              <w:t>PDN CONNECTIVITY REQUEST</w:t>
            </w:r>
          </w:p>
        </w:tc>
        <w:tc>
          <w:tcPr>
            <w:tcW w:w="455" w:type="dxa"/>
            <w:shd w:val="clear" w:color="auto" w:fill="auto"/>
          </w:tcPr>
          <w:p w14:paraId="4ED65861" w14:textId="77777777" w:rsidR="00BE244D" w:rsidRPr="00D70946" w:rsidRDefault="00BE244D" w:rsidP="009D4432">
            <w:pPr>
              <w:pStyle w:val="TAC"/>
              <w:rPr>
                <w:lang w:eastAsia="en-US"/>
              </w:rPr>
            </w:pPr>
            <w:r w:rsidRPr="00D70946">
              <w:rPr>
                <w:lang w:eastAsia="en-US"/>
              </w:rPr>
              <w:t>-</w:t>
            </w:r>
          </w:p>
        </w:tc>
        <w:tc>
          <w:tcPr>
            <w:tcW w:w="853" w:type="dxa"/>
            <w:shd w:val="clear" w:color="auto" w:fill="auto"/>
          </w:tcPr>
          <w:p w14:paraId="100968DE" w14:textId="77777777" w:rsidR="00BE244D" w:rsidRPr="00D70946" w:rsidRDefault="00BE244D" w:rsidP="009D4432">
            <w:pPr>
              <w:pStyle w:val="TAC"/>
              <w:rPr>
                <w:lang w:eastAsia="en-US"/>
              </w:rPr>
            </w:pPr>
            <w:r w:rsidRPr="00D70946">
              <w:rPr>
                <w:lang w:eastAsia="en-US"/>
              </w:rPr>
              <w:t>-</w:t>
            </w:r>
          </w:p>
        </w:tc>
      </w:tr>
      <w:tr w:rsidR="00BE244D" w:rsidRPr="00D70946" w14:paraId="039AA4EC" w14:textId="77777777" w:rsidTr="005D7939">
        <w:tc>
          <w:tcPr>
            <w:tcW w:w="533" w:type="dxa"/>
            <w:shd w:val="clear" w:color="auto" w:fill="auto"/>
          </w:tcPr>
          <w:p w14:paraId="6FF2EF75" w14:textId="77777777" w:rsidR="00BE244D" w:rsidRPr="00D70946" w:rsidRDefault="00BE244D" w:rsidP="009D4432">
            <w:pPr>
              <w:pStyle w:val="TAC"/>
              <w:rPr>
                <w:lang w:eastAsia="en-US"/>
              </w:rPr>
            </w:pPr>
            <w:r w:rsidRPr="00D70946">
              <w:rPr>
                <w:lang w:eastAsia="en-US"/>
              </w:rPr>
              <w:t>5</w:t>
            </w:r>
          </w:p>
        </w:tc>
        <w:tc>
          <w:tcPr>
            <w:tcW w:w="3967" w:type="dxa"/>
            <w:shd w:val="clear" w:color="auto" w:fill="auto"/>
          </w:tcPr>
          <w:p w14:paraId="55D9484C" w14:textId="77777777" w:rsidR="00BE244D" w:rsidRPr="00D70946" w:rsidRDefault="00BE244D" w:rsidP="009D4432">
            <w:pPr>
              <w:pStyle w:val="TAL"/>
              <w:rPr>
                <w:lang w:eastAsia="en-US"/>
              </w:rPr>
            </w:pPr>
            <w:r w:rsidRPr="00D70946">
              <w:rPr>
                <w:lang w:eastAsia="en-US"/>
              </w:rPr>
              <w:t xml:space="preserve">The SS transmits an </w:t>
            </w:r>
            <w:r w:rsidRPr="00D70946">
              <w:rPr>
                <w:i/>
                <w:lang w:eastAsia="en-US"/>
              </w:rPr>
              <w:t>RRCConnectionReconfiguration</w:t>
            </w:r>
            <w:r w:rsidRPr="00D70946">
              <w:rPr>
                <w:lang w:eastAsia="en-US"/>
              </w:rPr>
              <w:t xml:space="preserve"> message containing NR </w:t>
            </w:r>
            <w:r w:rsidRPr="00D70946">
              <w:rPr>
                <w:i/>
                <w:lang w:eastAsia="en-US"/>
              </w:rPr>
              <w:t>RRCReconfiguration</w:t>
            </w:r>
            <w:r w:rsidRPr="00D70946">
              <w:rPr>
                <w:lang w:eastAsia="en-US"/>
              </w:rPr>
              <w:t xml:space="preserve"> message to add </w:t>
            </w:r>
            <w:r w:rsidRPr="00D70946">
              <w:rPr>
                <w:i/>
                <w:lang w:eastAsia="en-US"/>
              </w:rPr>
              <w:t>NR PSCell</w:t>
            </w:r>
            <w:r w:rsidRPr="00D70946">
              <w:rPr>
                <w:lang w:eastAsia="en-US"/>
              </w:rPr>
              <w:t xml:space="preserve"> with SCG DRB. The </w:t>
            </w:r>
            <w:r w:rsidRPr="00D70946">
              <w:rPr>
                <w:i/>
                <w:iCs/>
                <w:lang w:eastAsia="en-US"/>
              </w:rPr>
              <w:t>RRCConnectionReconfiguration</w:t>
            </w:r>
            <w:r w:rsidRPr="00D70946">
              <w:rPr>
                <w:lang w:eastAsia="en-US"/>
              </w:rPr>
              <w:t xml:space="preserve"> message contains ACTIVATE DEFAULT EPS BEARER CONTEXT REQUEST message containing Extended APN-AMBR IE.</w:t>
            </w:r>
          </w:p>
        </w:tc>
        <w:tc>
          <w:tcPr>
            <w:tcW w:w="648" w:type="dxa"/>
            <w:shd w:val="clear" w:color="auto" w:fill="auto"/>
          </w:tcPr>
          <w:p w14:paraId="0BB781ED" w14:textId="77777777" w:rsidR="00BE244D" w:rsidRPr="00D70946" w:rsidRDefault="00BE244D" w:rsidP="009D4432">
            <w:pPr>
              <w:pStyle w:val="TAC"/>
              <w:rPr>
                <w:lang w:eastAsia="en-US"/>
              </w:rPr>
            </w:pPr>
            <w:r w:rsidRPr="00D70946">
              <w:rPr>
                <w:lang w:eastAsia="en-US"/>
              </w:rPr>
              <w:t>&lt;--</w:t>
            </w:r>
          </w:p>
        </w:tc>
        <w:tc>
          <w:tcPr>
            <w:tcW w:w="3150" w:type="dxa"/>
            <w:shd w:val="clear" w:color="auto" w:fill="auto"/>
          </w:tcPr>
          <w:p w14:paraId="1A000D4F" w14:textId="77777777" w:rsidR="00BE244D" w:rsidRPr="00D70946" w:rsidRDefault="00BE244D" w:rsidP="009D4432">
            <w:pPr>
              <w:pStyle w:val="TAL"/>
              <w:rPr>
                <w:lang w:eastAsia="en-US"/>
              </w:rPr>
            </w:pPr>
            <w:smartTag w:uri="urn:schemas-microsoft-com:office:smarttags" w:element="stockticker">
              <w:r w:rsidRPr="00D70946">
                <w:rPr>
                  <w:lang w:eastAsia="en-US"/>
                </w:rPr>
                <w:t>RRC</w:t>
              </w:r>
            </w:smartTag>
            <w:r w:rsidRPr="00D70946">
              <w:rPr>
                <w:lang w:eastAsia="en-US"/>
              </w:rPr>
              <w:t>: RRCConnectionReconfiguration((RRCReconfiguration)</w:t>
            </w:r>
          </w:p>
          <w:p w14:paraId="0F0B499F" w14:textId="77777777" w:rsidR="00BE244D" w:rsidRPr="00D70946" w:rsidRDefault="00BE244D" w:rsidP="009D4432">
            <w:pPr>
              <w:pStyle w:val="TAL"/>
              <w:rPr>
                <w:lang w:eastAsia="en-US"/>
              </w:rPr>
            </w:pPr>
            <w:r w:rsidRPr="00D70946">
              <w:rPr>
                <w:lang w:eastAsia="en-US"/>
              </w:rPr>
              <w:t>NAS: ACTIVATE DEFAULT EPS BEARER CONTEXT REQUEST</w:t>
            </w:r>
          </w:p>
        </w:tc>
        <w:tc>
          <w:tcPr>
            <w:tcW w:w="455" w:type="dxa"/>
            <w:shd w:val="clear" w:color="auto" w:fill="auto"/>
          </w:tcPr>
          <w:p w14:paraId="3F141BE6" w14:textId="77777777" w:rsidR="00BE244D" w:rsidRPr="00D70946" w:rsidRDefault="00BE244D" w:rsidP="009D4432">
            <w:pPr>
              <w:pStyle w:val="TAC"/>
              <w:rPr>
                <w:lang w:eastAsia="en-US"/>
              </w:rPr>
            </w:pPr>
            <w:r w:rsidRPr="00D70946">
              <w:rPr>
                <w:lang w:eastAsia="en-US"/>
              </w:rPr>
              <w:t>-</w:t>
            </w:r>
          </w:p>
        </w:tc>
        <w:tc>
          <w:tcPr>
            <w:tcW w:w="853" w:type="dxa"/>
            <w:shd w:val="clear" w:color="auto" w:fill="auto"/>
          </w:tcPr>
          <w:p w14:paraId="017F16CF" w14:textId="77777777" w:rsidR="00BE244D" w:rsidRPr="00D70946" w:rsidRDefault="00BE244D" w:rsidP="009D4432">
            <w:pPr>
              <w:pStyle w:val="TAC"/>
              <w:rPr>
                <w:lang w:eastAsia="en-US"/>
              </w:rPr>
            </w:pPr>
            <w:r w:rsidRPr="00D70946">
              <w:rPr>
                <w:lang w:eastAsia="en-US"/>
              </w:rPr>
              <w:t>-</w:t>
            </w:r>
          </w:p>
        </w:tc>
      </w:tr>
      <w:tr w:rsidR="00BE244D" w:rsidRPr="00D70946" w14:paraId="7C26C348" w14:textId="77777777" w:rsidTr="005D7939">
        <w:tc>
          <w:tcPr>
            <w:tcW w:w="533" w:type="dxa"/>
            <w:shd w:val="clear" w:color="auto" w:fill="auto"/>
          </w:tcPr>
          <w:p w14:paraId="5EB59B2B" w14:textId="77777777" w:rsidR="00BE244D" w:rsidRPr="00D70946" w:rsidRDefault="00BE244D" w:rsidP="009D4432">
            <w:pPr>
              <w:pStyle w:val="TAC"/>
              <w:rPr>
                <w:lang w:eastAsia="en-US"/>
              </w:rPr>
            </w:pPr>
            <w:r w:rsidRPr="00D70946">
              <w:rPr>
                <w:lang w:eastAsia="en-US"/>
              </w:rPr>
              <w:t>6</w:t>
            </w:r>
          </w:p>
        </w:tc>
        <w:tc>
          <w:tcPr>
            <w:tcW w:w="3967" w:type="dxa"/>
            <w:shd w:val="clear" w:color="auto" w:fill="auto"/>
          </w:tcPr>
          <w:p w14:paraId="780EB71D" w14:textId="77777777" w:rsidR="00BE244D" w:rsidRPr="00D70946" w:rsidRDefault="00BE244D" w:rsidP="009D4432">
            <w:pPr>
              <w:pStyle w:val="TAL"/>
              <w:rPr>
                <w:lang w:eastAsia="en-US"/>
              </w:rPr>
            </w:pPr>
            <w:r w:rsidRPr="00D70946">
              <w:rPr>
                <w:lang w:eastAsia="en-US"/>
              </w:rPr>
              <w:t>The UE transmits an RRCConnectionReconfigurationComplete message to confirm the establishment of default bearer.</w:t>
            </w:r>
          </w:p>
        </w:tc>
        <w:tc>
          <w:tcPr>
            <w:tcW w:w="648" w:type="dxa"/>
            <w:shd w:val="clear" w:color="auto" w:fill="auto"/>
          </w:tcPr>
          <w:p w14:paraId="6793C31A" w14:textId="77777777" w:rsidR="00BE244D" w:rsidRPr="00D70946" w:rsidRDefault="00BE244D" w:rsidP="009D4432">
            <w:pPr>
              <w:pStyle w:val="TAL"/>
              <w:rPr>
                <w:lang w:eastAsia="en-US"/>
              </w:rPr>
            </w:pPr>
            <w:r w:rsidRPr="00D70946">
              <w:rPr>
                <w:lang w:eastAsia="en-US"/>
              </w:rPr>
              <w:t>--&gt;</w:t>
            </w:r>
          </w:p>
        </w:tc>
        <w:tc>
          <w:tcPr>
            <w:tcW w:w="3150" w:type="dxa"/>
            <w:shd w:val="clear" w:color="auto" w:fill="auto"/>
          </w:tcPr>
          <w:p w14:paraId="2AB0A81E" w14:textId="77777777" w:rsidR="00BE244D" w:rsidRPr="00D70946" w:rsidRDefault="00BE244D" w:rsidP="009D4432">
            <w:pPr>
              <w:pStyle w:val="TAL"/>
              <w:rPr>
                <w:lang w:eastAsia="en-US"/>
              </w:rPr>
            </w:pPr>
            <w:smartTag w:uri="urn:schemas-microsoft-com:office:smarttags" w:element="stockticker">
              <w:r w:rsidRPr="00D70946">
                <w:rPr>
                  <w:lang w:eastAsia="en-US"/>
                </w:rPr>
                <w:t>RRC</w:t>
              </w:r>
            </w:smartTag>
            <w:r w:rsidRPr="00D70946">
              <w:rPr>
                <w:lang w:eastAsia="en-US"/>
              </w:rPr>
              <w:t>: RRCConnectionReconfigurationComplete (RRCReconfigurationComplete)</w:t>
            </w:r>
          </w:p>
        </w:tc>
        <w:tc>
          <w:tcPr>
            <w:tcW w:w="455" w:type="dxa"/>
            <w:shd w:val="clear" w:color="auto" w:fill="auto"/>
          </w:tcPr>
          <w:p w14:paraId="562E6169" w14:textId="77777777" w:rsidR="00BE244D" w:rsidRPr="00D70946" w:rsidRDefault="00BE244D" w:rsidP="009D4432">
            <w:pPr>
              <w:pStyle w:val="TAC"/>
              <w:rPr>
                <w:lang w:eastAsia="en-US"/>
              </w:rPr>
            </w:pPr>
            <w:r w:rsidRPr="00D70946">
              <w:rPr>
                <w:lang w:eastAsia="en-US"/>
              </w:rPr>
              <w:t>-</w:t>
            </w:r>
          </w:p>
        </w:tc>
        <w:tc>
          <w:tcPr>
            <w:tcW w:w="853" w:type="dxa"/>
            <w:shd w:val="clear" w:color="auto" w:fill="auto"/>
          </w:tcPr>
          <w:p w14:paraId="4C5BE32B" w14:textId="77777777" w:rsidR="00BE244D" w:rsidRPr="00D70946" w:rsidRDefault="00BE244D" w:rsidP="009D4432">
            <w:pPr>
              <w:pStyle w:val="TAC"/>
              <w:rPr>
                <w:lang w:eastAsia="en-US"/>
              </w:rPr>
            </w:pPr>
            <w:r w:rsidRPr="00D70946">
              <w:rPr>
                <w:lang w:eastAsia="en-US"/>
              </w:rPr>
              <w:t>-</w:t>
            </w:r>
          </w:p>
        </w:tc>
      </w:tr>
      <w:tr w:rsidR="00BE244D" w:rsidRPr="00D70946" w14:paraId="28D413AB" w14:textId="77777777" w:rsidTr="005D7939">
        <w:tc>
          <w:tcPr>
            <w:tcW w:w="533" w:type="dxa"/>
            <w:shd w:val="clear" w:color="auto" w:fill="auto"/>
          </w:tcPr>
          <w:p w14:paraId="761E991D" w14:textId="77777777" w:rsidR="00BE244D" w:rsidRPr="00D70946" w:rsidRDefault="00BE244D" w:rsidP="009D4432">
            <w:pPr>
              <w:pStyle w:val="TAC"/>
              <w:rPr>
                <w:lang w:eastAsia="en-US"/>
              </w:rPr>
            </w:pPr>
            <w:r w:rsidRPr="00D70946">
              <w:rPr>
                <w:lang w:eastAsia="en-US"/>
              </w:rPr>
              <w:t>-</w:t>
            </w:r>
          </w:p>
        </w:tc>
        <w:tc>
          <w:tcPr>
            <w:tcW w:w="3967" w:type="dxa"/>
            <w:shd w:val="clear" w:color="auto" w:fill="auto"/>
          </w:tcPr>
          <w:p w14:paraId="0EE4E666" w14:textId="77777777" w:rsidR="00BE244D" w:rsidRPr="00D70946" w:rsidRDefault="00BE244D" w:rsidP="009D4432">
            <w:pPr>
              <w:pStyle w:val="TAL"/>
              <w:rPr>
                <w:lang w:eastAsia="en-US"/>
              </w:rPr>
            </w:pPr>
            <w:r w:rsidRPr="00D70946">
              <w:rPr>
                <w:lang w:eastAsia="en-US"/>
              </w:rPr>
              <w:t>EXCEPTION: In parallel to the event described in step 7 below, if initiated by the UE the generic procedure for IP address allocation in the U-plane specified in TS 36.508 subclause 4.5A.1 takes place performing IP address allocation in the U-plane.</w:t>
            </w:r>
          </w:p>
        </w:tc>
        <w:tc>
          <w:tcPr>
            <w:tcW w:w="648" w:type="dxa"/>
            <w:shd w:val="clear" w:color="auto" w:fill="auto"/>
          </w:tcPr>
          <w:p w14:paraId="7E678A14" w14:textId="77777777" w:rsidR="00BE244D" w:rsidRPr="00D70946" w:rsidRDefault="00BE244D" w:rsidP="009D4432">
            <w:pPr>
              <w:pStyle w:val="TAL"/>
              <w:rPr>
                <w:lang w:eastAsia="en-US"/>
              </w:rPr>
            </w:pPr>
            <w:r w:rsidRPr="00D70946">
              <w:rPr>
                <w:lang w:eastAsia="en-US"/>
              </w:rPr>
              <w:t>-</w:t>
            </w:r>
          </w:p>
        </w:tc>
        <w:tc>
          <w:tcPr>
            <w:tcW w:w="3150" w:type="dxa"/>
            <w:shd w:val="clear" w:color="auto" w:fill="auto"/>
          </w:tcPr>
          <w:p w14:paraId="652915DA" w14:textId="77777777" w:rsidR="00BE244D" w:rsidRPr="00D70946" w:rsidRDefault="00BE244D" w:rsidP="009D4432">
            <w:pPr>
              <w:pStyle w:val="TAL"/>
              <w:rPr>
                <w:lang w:eastAsia="en-US"/>
              </w:rPr>
            </w:pPr>
            <w:r w:rsidRPr="00D70946">
              <w:rPr>
                <w:lang w:eastAsia="en-US"/>
              </w:rPr>
              <w:t>-</w:t>
            </w:r>
          </w:p>
        </w:tc>
        <w:tc>
          <w:tcPr>
            <w:tcW w:w="455" w:type="dxa"/>
            <w:shd w:val="clear" w:color="auto" w:fill="auto"/>
          </w:tcPr>
          <w:p w14:paraId="74383E4F" w14:textId="77777777" w:rsidR="00BE244D" w:rsidRPr="00D70946" w:rsidRDefault="00BE244D" w:rsidP="009D4432">
            <w:pPr>
              <w:pStyle w:val="TAC"/>
              <w:rPr>
                <w:lang w:eastAsia="en-US"/>
              </w:rPr>
            </w:pPr>
            <w:r w:rsidRPr="00D70946">
              <w:rPr>
                <w:lang w:eastAsia="en-US"/>
              </w:rPr>
              <w:t>-</w:t>
            </w:r>
          </w:p>
        </w:tc>
        <w:tc>
          <w:tcPr>
            <w:tcW w:w="853" w:type="dxa"/>
            <w:shd w:val="clear" w:color="auto" w:fill="auto"/>
          </w:tcPr>
          <w:p w14:paraId="2CBB4F0B" w14:textId="77777777" w:rsidR="00BE244D" w:rsidRPr="00D70946" w:rsidRDefault="00BE244D" w:rsidP="009D4432">
            <w:pPr>
              <w:pStyle w:val="TAC"/>
              <w:rPr>
                <w:lang w:eastAsia="en-US"/>
              </w:rPr>
            </w:pPr>
            <w:r w:rsidRPr="00D70946">
              <w:rPr>
                <w:lang w:eastAsia="en-US"/>
              </w:rPr>
              <w:t>-</w:t>
            </w:r>
          </w:p>
        </w:tc>
      </w:tr>
      <w:tr w:rsidR="00BE244D" w:rsidRPr="00D70946" w14:paraId="78274BAA" w14:textId="77777777" w:rsidTr="005D7939">
        <w:tc>
          <w:tcPr>
            <w:tcW w:w="533" w:type="dxa"/>
            <w:shd w:val="clear" w:color="auto" w:fill="auto"/>
          </w:tcPr>
          <w:p w14:paraId="6B034336" w14:textId="77777777" w:rsidR="00BE244D" w:rsidRPr="00D70946" w:rsidRDefault="00BE244D" w:rsidP="009D4432">
            <w:pPr>
              <w:pStyle w:val="TAC"/>
              <w:rPr>
                <w:lang w:eastAsia="en-US"/>
              </w:rPr>
            </w:pPr>
            <w:r w:rsidRPr="00D70946">
              <w:rPr>
                <w:lang w:eastAsia="en-US"/>
              </w:rPr>
              <w:t>7</w:t>
            </w:r>
          </w:p>
        </w:tc>
        <w:tc>
          <w:tcPr>
            <w:tcW w:w="3967" w:type="dxa"/>
            <w:shd w:val="clear" w:color="auto" w:fill="auto"/>
          </w:tcPr>
          <w:p w14:paraId="77366261" w14:textId="77777777" w:rsidR="00BE244D" w:rsidRPr="00D70946" w:rsidRDefault="00BE244D" w:rsidP="009D4432">
            <w:pPr>
              <w:pStyle w:val="TAL"/>
              <w:rPr>
                <w:lang w:eastAsia="en-US"/>
              </w:rPr>
            </w:pPr>
            <w:r w:rsidRPr="00D70946">
              <w:rPr>
                <w:lang w:eastAsia="en-US"/>
              </w:rPr>
              <w:t>The UE transmits ACTIVATE DEFAULT EPS BEARER CONTEXT ACCEPT message.</w:t>
            </w:r>
          </w:p>
        </w:tc>
        <w:tc>
          <w:tcPr>
            <w:tcW w:w="648" w:type="dxa"/>
            <w:shd w:val="clear" w:color="auto" w:fill="auto"/>
          </w:tcPr>
          <w:p w14:paraId="7C691580" w14:textId="77777777" w:rsidR="00BE244D" w:rsidRPr="00D70946" w:rsidRDefault="00BE244D" w:rsidP="009D4432">
            <w:pPr>
              <w:pStyle w:val="TAL"/>
              <w:rPr>
                <w:lang w:eastAsia="en-US"/>
              </w:rPr>
            </w:pPr>
            <w:r w:rsidRPr="00D70946">
              <w:rPr>
                <w:lang w:eastAsia="en-US"/>
              </w:rPr>
              <w:t>--&gt;</w:t>
            </w:r>
          </w:p>
        </w:tc>
        <w:tc>
          <w:tcPr>
            <w:tcW w:w="3150" w:type="dxa"/>
            <w:shd w:val="clear" w:color="auto" w:fill="auto"/>
          </w:tcPr>
          <w:p w14:paraId="666ACFDA" w14:textId="77777777" w:rsidR="00BE244D" w:rsidRPr="00D70946" w:rsidRDefault="00BE244D" w:rsidP="009D4432">
            <w:pPr>
              <w:pStyle w:val="TAL"/>
              <w:rPr>
                <w:lang w:eastAsia="en-US"/>
              </w:rPr>
            </w:pPr>
            <w:smartTag w:uri="urn:schemas-microsoft-com:office:smarttags" w:element="stockticker">
              <w:r w:rsidRPr="00D70946">
                <w:rPr>
                  <w:lang w:eastAsia="en-US"/>
                </w:rPr>
                <w:t>RRC</w:t>
              </w:r>
            </w:smartTag>
            <w:r w:rsidRPr="00D70946">
              <w:rPr>
                <w:lang w:eastAsia="en-US"/>
              </w:rPr>
              <w:t>: ULInformationTransfer</w:t>
            </w:r>
          </w:p>
          <w:p w14:paraId="2AB4BDE1" w14:textId="77777777" w:rsidR="00BE244D" w:rsidRPr="00D70946" w:rsidRDefault="00BE244D" w:rsidP="009D4432">
            <w:pPr>
              <w:pStyle w:val="TAL"/>
              <w:rPr>
                <w:lang w:eastAsia="en-US"/>
              </w:rPr>
            </w:pPr>
            <w:r w:rsidRPr="00D70946">
              <w:rPr>
                <w:lang w:eastAsia="en-US"/>
              </w:rPr>
              <w:t>NAS: ACTIVATE DEFAULT EPS BEARER CONTEXT ACCEPT</w:t>
            </w:r>
          </w:p>
        </w:tc>
        <w:tc>
          <w:tcPr>
            <w:tcW w:w="455" w:type="dxa"/>
            <w:shd w:val="clear" w:color="auto" w:fill="auto"/>
          </w:tcPr>
          <w:p w14:paraId="72E538DA" w14:textId="77777777" w:rsidR="00BE244D" w:rsidRPr="00D70946" w:rsidRDefault="00BE244D" w:rsidP="009D4432">
            <w:pPr>
              <w:pStyle w:val="TAC"/>
              <w:rPr>
                <w:lang w:eastAsia="en-US"/>
              </w:rPr>
            </w:pPr>
            <w:r w:rsidRPr="00D70946">
              <w:rPr>
                <w:lang w:eastAsia="en-US"/>
              </w:rPr>
              <w:t>1</w:t>
            </w:r>
          </w:p>
        </w:tc>
        <w:tc>
          <w:tcPr>
            <w:tcW w:w="853" w:type="dxa"/>
            <w:shd w:val="clear" w:color="auto" w:fill="auto"/>
          </w:tcPr>
          <w:p w14:paraId="5EC2F469" w14:textId="77777777" w:rsidR="00BE244D" w:rsidRPr="00D70946" w:rsidRDefault="00BE244D" w:rsidP="009D4432">
            <w:pPr>
              <w:pStyle w:val="TAC"/>
              <w:rPr>
                <w:lang w:eastAsia="en-US"/>
              </w:rPr>
            </w:pPr>
            <w:r w:rsidRPr="00D70946">
              <w:rPr>
                <w:lang w:eastAsia="en-US"/>
              </w:rPr>
              <w:t>P</w:t>
            </w:r>
          </w:p>
        </w:tc>
      </w:tr>
      <w:tr w:rsidR="00BE244D" w:rsidRPr="00D70946" w14:paraId="7A5DBE14" w14:textId="77777777" w:rsidTr="005D7939">
        <w:tc>
          <w:tcPr>
            <w:tcW w:w="9606" w:type="dxa"/>
            <w:gridSpan w:val="6"/>
            <w:shd w:val="clear" w:color="auto" w:fill="auto"/>
          </w:tcPr>
          <w:p w14:paraId="168EABB3" w14:textId="77777777" w:rsidR="00BE244D" w:rsidRPr="00D70946" w:rsidRDefault="00BE244D" w:rsidP="009D4432">
            <w:pPr>
              <w:pStyle w:val="TAN"/>
              <w:rPr>
                <w:lang w:eastAsia="en-US"/>
              </w:rPr>
            </w:pPr>
            <w:r w:rsidRPr="00D70946">
              <w:rPr>
                <w:lang w:eastAsia="en-US"/>
              </w:rPr>
              <w:t>Note 1:</w:t>
            </w:r>
            <w:r w:rsidR="00B62B7B" w:rsidRPr="00D70946">
              <w:rPr>
                <w:lang w:eastAsia="en-US"/>
              </w:rPr>
              <w:tab/>
            </w:r>
            <w:r w:rsidRPr="00D70946">
              <w:rPr>
                <w:lang w:eastAsia="en-US"/>
              </w:rPr>
              <w:t>The request of connectivity to an additional PDN may be performed by MMI or AT command.</w:t>
            </w:r>
          </w:p>
        </w:tc>
      </w:tr>
    </w:tbl>
    <w:p w14:paraId="7951ED1D" w14:textId="77777777" w:rsidR="00BE244D" w:rsidRPr="00D70946" w:rsidRDefault="00BE244D" w:rsidP="009D4432">
      <w:pPr>
        <w:rPr>
          <w:lang w:eastAsia="zh-CN"/>
        </w:rPr>
      </w:pPr>
    </w:p>
    <w:p w14:paraId="57026872" w14:textId="77777777" w:rsidR="00BE244D" w:rsidRPr="00D70946" w:rsidRDefault="00BE244D" w:rsidP="00B94928">
      <w:pPr>
        <w:pStyle w:val="H6"/>
      </w:pPr>
      <w:r w:rsidRPr="00D70946">
        <w:t>10.2.1.1.3.3</w:t>
      </w:r>
      <w:r w:rsidRPr="00D70946">
        <w:tab/>
        <w:t>Specific message contents</w:t>
      </w:r>
    </w:p>
    <w:p w14:paraId="126DC172" w14:textId="77777777" w:rsidR="00BE244D" w:rsidRPr="00D70946" w:rsidRDefault="00BE244D" w:rsidP="009D4432">
      <w:pPr>
        <w:pStyle w:val="TH"/>
      </w:pPr>
      <w:r w:rsidRPr="00D70946">
        <w:t>Table 10.2.1.1.3.3-1: PDN CONNECTIVITY REQUEST (step 4, Table 10.2.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E244D" w:rsidRPr="00D70946" w14:paraId="622BAD0A" w14:textId="77777777" w:rsidTr="005D7939">
        <w:trPr>
          <w:gridBefore w:val="1"/>
          <w:wBefore w:w="9" w:type="dxa"/>
        </w:trPr>
        <w:tc>
          <w:tcPr>
            <w:tcW w:w="9738" w:type="dxa"/>
            <w:gridSpan w:val="4"/>
          </w:tcPr>
          <w:p w14:paraId="17A2F8B3" w14:textId="77777777" w:rsidR="00BE244D" w:rsidRPr="00D70946" w:rsidRDefault="0029409F" w:rsidP="009D4432">
            <w:pPr>
              <w:pStyle w:val="TAL"/>
              <w:rPr>
                <w:lang w:eastAsia="en-US"/>
              </w:rPr>
            </w:pPr>
            <w:r w:rsidRPr="00D70946">
              <w:rPr>
                <w:lang w:eastAsia="en-US"/>
              </w:rPr>
              <w:t>Derivation path: TS 36</w:t>
            </w:r>
            <w:r w:rsidR="00BE244D" w:rsidRPr="00D70946">
              <w:rPr>
                <w:lang w:eastAsia="en-US"/>
              </w:rPr>
              <w:t>.508 [7]</w:t>
            </w:r>
            <w:r w:rsidR="00951A3C" w:rsidRPr="00D70946">
              <w:rPr>
                <w:lang w:eastAsia="en-US"/>
              </w:rPr>
              <w:t>,</w:t>
            </w:r>
            <w:r w:rsidR="00BE244D" w:rsidRPr="00D70946">
              <w:rPr>
                <w:lang w:eastAsia="en-US"/>
              </w:rPr>
              <w:t xml:space="preserve"> Table 4.7.3-20</w:t>
            </w:r>
          </w:p>
        </w:tc>
      </w:tr>
      <w:tr w:rsidR="00BE244D" w:rsidRPr="00D70946" w14:paraId="2256E206" w14:textId="77777777" w:rsidTr="005D7939">
        <w:tblPrEx>
          <w:tblCellMar>
            <w:left w:w="108" w:type="dxa"/>
            <w:right w:w="108" w:type="dxa"/>
          </w:tblCellMar>
        </w:tblPrEx>
        <w:tc>
          <w:tcPr>
            <w:tcW w:w="4535" w:type="dxa"/>
            <w:gridSpan w:val="2"/>
          </w:tcPr>
          <w:p w14:paraId="409A3372" w14:textId="77777777" w:rsidR="00BE244D" w:rsidRPr="00D70946" w:rsidRDefault="00BE244D" w:rsidP="009D4432">
            <w:pPr>
              <w:pStyle w:val="TAH"/>
              <w:rPr>
                <w:lang w:eastAsia="en-US"/>
              </w:rPr>
            </w:pPr>
            <w:r w:rsidRPr="00D70946">
              <w:rPr>
                <w:lang w:eastAsia="en-US"/>
              </w:rPr>
              <w:t>Information Element</w:t>
            </w:r>
          </w:p>
        </w:tc>
        <w:tc>
          <w:tcPr>
            <w:tcW w:w="2267" w:type="dxa"/>
          </w:tcPr>
          <w:p w14:paraId="76B47BF2" w14:textId="77777777" w:rsidR="00BE244D" w:rsidRPr="00D70946" w:rsidRDefault="00BE244D" w:rsidP="009D4432">
            <w:pPr>
              <w:pStyle w:val="TAH"/>
              <w:rPr>
                <w:lang w:eastAsia="en-US"/>
              </w:rPr>
            </w:pPr>
            <w:r w:rsidRPr="00D70946">
              <w:rPr>
                <w:lang w:eastAsia="en-US"/>
              </w:rPr>
              <w:t>Value/remark</w:t>
            </w:r>
          </w:p>
        </w:tc>
        <w:tc>
          <w:tcPr>
            <w:tcW w:w="1700" w:type="dxa"/>
          </w:tcPr>
          <w:p w14:paraId="0503E376" w14:textId="77777777" w:rsidR="00BE244D" w:rsidRPr="00D70946" w:rsidRDefault="00BE244D" w:rsidP="009D4432">
            <w:pPr>
              <w:pStyle w:val="TAH"/>
              <w:rPr>
                <w:lang w:eastAsia="en-US"/>
              </w:rPr>
            </w:pPr>
            <w:r w:rsidRPr="00D70946">
              <w:rPr>
                <w:lang w:eastAsia="en-US"/>
              </w:rPr>
              <w:t>Comment</w:t>
            </w:r>
          </w:p>
        </w:tc>
        <w:tc>
          <w:tcPr>
            <w:tcW w:w="1245" w:type="dxa"/>
          </w:tcPr>
          <w:p w14:paraId="0139D2C1" w14:textId="77777777" w:rsidR="00BE244D" w:rsidRPr="00D70946" w:rsidRDefault="00BE244D" w:rsidP="009D4432">
            <w:pPr>
              <w:pStyle w:val="TAH"/>
              <w:rPr>
                <w:lang w:eastAsia="en-US"/>
              </w:rPr>
            </w:pPr>
            <w:r w:rsidRPr="00D70946">
              <w:rPr>
                <w:lang w:eastAsia="en-US"/>
              </w:rPr>
              <w:t>Condition</w:t>
            </w:r>
          </w:p>
        </w:tc>
      </w:tr>
      <w:tr w:rsidR="00BE244D" w:rsidRPr="00D70946" w14:paraId="780C0050" w14:textId="77777777" w:rsidTr="005D7939">
        <w:tblPrEx>
          <w:tblCellMar>
            <w:left w:w="108" w:type="dxa"/>
            <w:right w:w="108" w:type="dxa"/>
          </w:tblCellMar>
        </w:tblPrEx>
        <w:tc>
          <w:tcPr>
            <w:tcW w:w="4535" w:type="dxa"/>
            <w:gridSpan w:val="2"/>
          </w:tcPr>
          <w:p w14:paraId="7A29C496" w14:textId="77777777" w:rsidR="00BE244D" w:rsidRPr="00D70946" w:rsidRDefault="00BE244D" w:rsidP="009D4432">
            <w:pPr>
              <w:pStyle w:val="TAL"/>
              <w:rPr>
                <w:lang w:eastAsia="en-US"/>
              </w:rPr>
            </w:pPr>
            <w:r w:rsidRPr="00D70946">
              <w:rPr>
                <w:lang w:eastAsia="en-US"/>
              </w:rPr>
              <w:t>Protocol discriminator</w:t>
            </w:r>
          </w:p>
        </w:tc>
        <w:tc>
          <w:tcPr>
            <w:tcW w:w="2267" w:type="dxa"/>
          </w:tcPr>
          <w:p w14:paraId="2F67B3FA" w14:textId="77777777" w:rsidR="00BE244D" w:rsidRPr="00D70946" w:rsidRDefault="00BE244D" w:rsidP="009D4432">
            <w:pPr>
              <w:pStyle w:val="TAL"/>
              <w:rPr>
                <w:lang w:eastAsia="en-US"/>
              </w:rPr>
            </w:pPr>
            <w:r w:rsidRPr="00D70946">
              <w:rPr>
                <w:lang w:eastAsia="en-US"/>
              </w:rPr>
              <w:t>ESM</w:t>
            </w:r>
          </w:p>
        </w:tc>
        <w:tc>
          <w:tcPr>
            <w:tcW w:w="1700" w:type="dxa"/>
          </w:tcPr>
          <w:p w14:paraId="38705B42" w14:textId="77777777" w:rsidR="00BE244D" w:rsidRPr="00D70946" w:rsidRDefault="00BE244D" w:rsidP="009D4432">
            <w:pPr>
              <w:pStyle w:val="TAL"/>
              <w:rPr>
                <w:lang w:eastAsia="en-US"/>
              </w:rPr>
            </w:pPr>
          </w:p>
        </w:tc>
        <w:tc>
          <w:tcPr>
            <w:tcW w:w="1245" w:type="dxa"/>
          </w:tcPr>
          <w:p w14:paraId="4969B9DC" w14:textId="77777777" w:rsidR="00BE244D" w:rsidRPr="00D70946" w:rsidRDefault="00BE244D" w:rsidP="009D4432">
            <w:pPr>
              <w:pStyle w:val="TAL"/>
              <w:rPr>
                <w:lang w:eastAsia="en-US"/>
              </w:rPr>
            </w:pPr>
          </w:p>
        </w:tc>
      </w:tr>
      <w:tr w:rsidR="00BE244D" w:rsidRPr="00D70946" w14:paraId="0CEB5B79" w14:textId="77777777" w:rsidTr="005D7939">
        <w:tblPrEx>
          <w:tblCellMar>
            <w:left w:w="108" w:type="dxa"/>
            <w:right w:w="108" w:type="dxa"/>
          </w:tblCellMar>
        </w:tblPrEx>
        <w:tc>
          <w:tcPr>
            <w:tcW w:w="4535" w:type="dxa"/>
            <w:gridSpan w:val="2"/>
          </w:tcPr>
          <w:p w14:paraId="7F7503A1" w14:textId="77777777" w:rsidR="00BE244D" w:rsidRPr="00D70946" w:rsidRDefault="00BE244D" w:rsidP="009D4432">
            <w:pPr>
              <w:pStyle w:val="TAL"/>
              <w:rPr>
                <w:lang w:eastAsia="en-US"/>
              </w:rPr>
            </w:pPr>
            <w:r w:rsidRPr="00D70946">
              <w:rPr>
                <w:lang w:eastAsia="en-US"/>
              </w:rPr>
              <w:t>EPS bearer identity</w:t>
            </w:r>
          </w:p>
        </w:tc>
        <w:tc>
          <w:tcPr>
            <w:tcW w:w="2267" w:type="dxa"/>
          </w:tcPr>
          <w:p w14:paraId="47194062" w14:textId="77777777" w:rsidR="00BE244D" w:rsidRPr="00D70946" w:rsidRDefault="000D72B3" w:rsidP="009D4432">
            <w:pPr>
              <w:pStyle w:val="TAL"/>
              <w:rPr>
                <w:lang w:eastAsia="en-US"/>
              </w:rPr>
            </w:pPr>
            <w:r w:rsidRPr="00D70946">
              <w:t>0</w:t>
            </w:r>
          </w:p>
        </w:tc>
        <w:tc>
          <w:tcPr>
            <w:tcW w:w="1700" w:type="dxa"/>
          </w:tcPr>
          <w:p w14:paraId="2EC7C40C" w14:textId="77777777" w:rsidR="00BE244D" w:rsidRPr="00D70946" w:rsidRDefault="00BE244D" w:rsidP="009D4432">
            <w:pPr>
              <w:pStyle w:val="TAL"/>
              <w:rPr>
                <w:lang w:eastAsia="en-US"/>
              </w:rPr>
            </w:pPr>
            <w:r w:rsidRPr="00D70946">
              <w:rPr>
                <w:lang w:eastAsia="en-US"/>
              </w:rPr>
              <w:t>No EPS bearer identity assigned</w:t>
            </w:r>
          </w:p>
        </w:tc>
        <w:tc>
          <w:tcPr>
            <w:tcW w:w="1245" w:type="dxa"/>
          </w:tcPr>
          <w:p w14:paraId="40B8CF09" w14:textId="77777777" w:rsidR="00BE244D" w:rsidRPr="00D70946" w:rsidRDefault="00BE244D" w:rsidP="009D4432">
            <w:pPr>
              <w:pStyle w:val="TAL"/>
              <w:rPr>
                <w:lang w:eastAsia="en-US"/>
              </w:rPr>
            </w:pPr>
          </w:p>
        </w:tc>
      </w:tr>
      <w:tr w:rsidR="00BE244D" w:rsidRPr="00D70946" w14:paraId="7510469E" w14:textId="77777777" w:rsidTr="005D7939">
        <w:tblPrEx>
          <w:tblCellMar>
            <w:left w:w="108" w:type="dxa"/>
            <w:right w:w="108" w:type="dxa"/>
          </w:tblCellMar>
        </w:tblPrEx>
        <w:tc>
          <w:tcPr>
            <w:tcW w:w="4535" w:type="dxa"/>
            <w:gridSpan w:val="2"/>
          </w:tcPr>
          <w:p w14:paraId="3C20E435" w14:textId="77777777" w:rsidR="00BE244D" w:rsidRPr="00D70946" w:rsidRDefault="00BE244D" w:rsidP="009D4432">
            <w:pPr>
              <w:pStyle w:val="TAL"/>
              <w:rPr>
                <w:lang w:eastAsia="en-US"/>
              </w:rPr>
            </w:pPr>
            <w:r w:rsidRPr="00D70946">
              <w:rPr>
                <w:lang w:eastAsia="en-US"/>
              </w:rPr>
              <w:t>Procedure transaction identity</w:t>
            </w:r>
          </w:p>
        </w:tc>
        <w:tc>
          <w:tcPr>
            <w:tcW w:w="2267" w:type="dxa"/>
          </w:tcPr>
          <w:p w14:paraId="54DFA862" w14:textId="77777777" w:rsidR="00BE244D" w:rsidRPr="00D70946" w:rsidRDefault="00BE244D" w:rsidP="009D4432">
            <w:pPr>
              <w:pStyle w:val="TAL"/>
              <w:rPr>
                <w:lang w:eastAsia="en-US"/>
              </w:rPr>
            </w:pPr>
            <w:r w:rsidRPr="00D70946">
              <w:rPr>
                <w:lang w:eastAsia="en-US"/>
              </w:rPr>
              <w:t>PTI-1</w:t>
            </w:r>
          </w:p>
        </w:tc>
        <w:tc>
          <w:tcPr>
            <w:tcW w:w="1700" w:type="dxa"/>
          </w:tcPr>
          <w:p w14:paraId="234B9D5B" w14:textId="77777777" w:rsidR="00BE244D" w:rsidRPr="00D70946" w:rsidRDefault="00BE244D" w:rsidP="009D4432">
            <w:r w:rsidRPr="00D70946">
              <w:t>UE assigns a</w:t>
            </w:r>
          </w:p>
          <w:p w14:paraId="26E07929" w14:textId="77777777" w:rsidR="00BE244D" w:rsidRPr="00D70946" w:rsidRDefault="00BE244D" w:rsidP="009D4432">
            <w:r w:rsidRPr="00D70946">
              <w:t>particular PTI not yet used between</w:t>
            </w:r>
          </w:p>
          <w:p w14:paraId="0C94F037" w14:textId="77777777" w:rsidR="00BE244D" w:rsidRPr="00D70946" w:rsidRDefault="00BE244D" w:rsidP="009D4432">
            <w:pPr>
              <w:pStyle w:val="TAL"/>
              <w:rPr>
                <w:lang w:eastAsia="en-US"/>
              </w:rPr>
            </w:pPr>
            <w:r w:rsidRPr="00D70946">
              <w:rPr>
                <w:lang w:eastAsia="en-US"/>
              </w:rPr>
              <w:t>1 and 254</w:t>
            </w:r>
          </w:p>
        </w:tc>
        <w:tc>
          <w:tcPr>
            <w:tcW w:w="1245" w:type="dxa"/>
          </w:tcPr>
          <w:p w14:paraId="48D02B0C" w14:textId="77777777" w:rsidR="00BE244D" w:rsidRPr="00D70946" w:rsidRDefault="00BE244D" w:rsidP="009D4432">
            <w:pPr>
              <w:pStyle w:val="TAL"/>
              <w:rPr>
                <w:lang w:eastAsia="en-US"/>
              </w:rPr>
            </w:pPr>
          </w:p>
        </w:tc>
      </w:tr>
      <w:tr w:rsidR="00BE244D" w:rsidRPr="00D70946" w14:paraId="1A69EC30" w14:textId="77777777" w:rsidTr="005D7939">
        <w:tblPrEx>
          <w:tblCellMar>
            <w:left w:w="108" w:type="dxa"/>
            <w:right w:w="108" w:type="dxa"/>
          </w:tblCellMar>
        </w:tblPrEx>
        <w:tc>
          <w:tcPr>
            <w:tcW w:w="4535" w:type="dxa"/>
            <w:gridSpan w:val="2"/>
          </w:tcPr>
          <w:p w14:paraId="0C7224BF" w14:textId="77777777" w:rsidR="00BE244D" w:rsidRPr="00D70946" w:rsidRDefault="00BE244D" w:rsidP="009D4432">
            <w:pPr>
              <w:pStyle w:val="TAL"/>
              <w:rPr>
                <w:lang w:eastAsia="en-US"/>
              </w:rPr>
            </w:pPr>
            <w:r w:rsidRPr="00D70946">
              <w:rPr>
                <w:lang w:eastAsia="en-US"/>
              </w:rPr>
              <w:t>Access point name</w:t>
            </w:r>
          </w:p>
        </w:tc>
        <w:tc>
          <w:tcPr>
            <w:tcW w:w="2267" w:type="dxa"/>
          </w:tcPr>
          <w:p w14:paraId="11F864EB" w14:textId="77777777" w:rsidR="00BE244D" w:rsidRPr="00D70946" w:rsidRDefault="00BE244D" w:rsidP="009D4432">
            <w:pPr>
              <w:pStyle w:val="TAL"/>
              <w:rPr>
                <w:lang w:eastAsia="en-US"/>
              </w:rPr>
            </w:pPr>
            <w:r w:rsidRPr="00D70946">
              <w:rPr>
                <w:lang w:eastAsia="en-US"/>
              </w:rPr>
              <w:t>APN-1(New PDN name)</w:t>
            </w:r>
          </w:p>
        </w:tc>
        <w:tc>
          <w:tcPr>
            <w:tcW w:w="1700" w:type="dxa"/>
          </w:tcPr>
          <w:p w14:paraId="01444153" w14:textId="77777777" w:rsidR="00BE244D" w:rsidRPr="00D70946" w:rsidRDefault="00BE244D" w:rsidP="009D4432">
            <w:r w:rsidRPr="00D70946">
              <w:t>The requested</w:t>
            </w:r>
          </w:p>
          <w:p w14:paraId="328AB83D" w14:textId="77777777" w:rsidR="00BE244D" w:rsidRPr="00D70946" w:rsidRDefault="00BE244D" w:rsidP="009D4432">
            <w:r w:rsidRPr="00D70946">
              <w:t>PDN is different</w:t>
            </w:r>
          </w:p>
          <w:p w14:paraId="0ECAC0A6" w14:textId="77777777" w:rsidR="00BE244D" w:rsidRPr="00D70946" w:rsidRDefault="00BE244D" w:rsidP="009D4432">
            <w:r w:rsidRPr="00D70946">
              <w:t>from default PDN</w:t>
            </w:r>
          </w:p>
        </w:tc>
        <w:tc>
          <w:tcPr>
            <w:tcW w:w="1245" w:type="dxa"/>
          </w:tcPr>
          <w:p w14:paraId="134D6009" w14:textId="77777777" w:rsidR="00BE244D" w:rsidRPr="00D70946" w:rsidRDefault="00BE244D" w:rsidP="009D4432">
            <w:pPr>
              <w:pStyle w:val="TAL"/>
              <w:rPr>
                <w:lang w:eastAsia="en-US"/>
              </w:rPr>
            </w:pPr>
          </w:p>
        </w:tc>
      </w:tr>
    </w:tbl>
    <w:p w14:paraId="6C969E07" w14:textId="77777777" w:rsidR="00BE244D" w:rsidRPr="00D70946" w:rsidRDefault="00BE244D" w:rsidP="009D4432"/>
    <w:p w14:paraId="693957A8" w14:textId="77777777" w:rsidR="00BE244D" w:rsidRPr="00D70946" w:rsidRDefault="00BE244D" w:rsidP="009D4432">
      <w:pPr>
        <w:pStyle w:val="TH"/>
      </w:pPr>
      <w:r w:rsidRPr="00D70946">
        <w:t>Table 10.2.1.1.3.3-2: ACTIVATE DEFAULT EPS BEARER CONTEXT REQUEST (step 5, Table 10.2.1.1.3.2-1</w:t>
      </w:r>
      <w:r w:rsidR="00B62B7B" w:rsidRPr="00D70946">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E244D" w:rsidRPr="00D70946" w14:paraId="7CBA904C" w14:textId="77777777" w:rsidTr="005D7939">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7E4B9D9" w14:textId="77777777" w:rsidR="00BE244D" w:rsidRPr="00D70946" w:rsidRDefault="00BE244D" w:rsidP="009D4432">
            <w:pPr>
              <w:pStyle w:val="TAL"/>
              <w:rPr>
                <w:lang w:eastAsia="en-US"/>
              </w:rPr>
            </w:pPr>
            <w:r w:rsidRPr="00D70946">
              <w:rPr>
                <w:lang w:eastAsia="en-US"/>
              </w:rPr>
              <w:t>Derivation Path: TS 36.508 [7]</w:t>
            </w:r>
            <w:r w:rsidR="00951A3C" w:rsidRPr="00D70946">
              <w:rPr>
                <w:lang w:eastAsia="en-US"/>
              </w:rPr>
              <w:t>,</w:t>
            </w:r>
            <w:r w:rsidRPr="00D70946">
              <w:rPr>
                <w:lang w:eastAsia="en-US"/>
              </w:rPr>
              <w:t xml:space="preserve"> Table 4.7.3-6</w:t>
            </w:r>
          </w:p>
        </w:tc>
      </w:tr>
      <w:tr w:rsidR="00BE244D" w:rsidRPr="00D70946" w14:paraId="2EC388A7"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3EA4FA" w14:textId="77777777" w:rsidR="00BE244D" w:rsidRPr="00D70946" w:rsidRDefault="00BE244D" w:rsidP="009D4432">
            <w:pPr>
              <w:pStyle w:val="TAH"/>
              <w:rPr>
                <w:lang w:eastAsia="en-US"/>
              </w:rPr>
            </w:pPr>
            <w:r w:rsidRPr="00D70946">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4BDDEB" w14:textId="77777777" w:rsidR="00BE244D" w:rsidRPr="00D70946" w:rsidRDefault="00BE244D" w:rsidP="009D4432">
            <w:pPr>
              <w:pStyle w:val="TAH"/>
              <w:rPr>
                <w:lang w:eastAsia="en-US"/>
              </w:rPr>
            </w:pPr>
            <w:r w:rsidRPr="00D70946">
              <w:rPr>
                <w:lang w:eastAsia="en-US"/>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D44B5" w14:textId="77777777" w:rsidR="00BE244D" w:rsidRPr="00D70946" w:rsidRDefault="00BE244D" w:rsidP="009D4432">
            <w:pPr>
              <w:pStyle w:val="TAH"/>
              <w:rPr>
                <w:lang w:eastAsia="en-US"/>
              </w:rPr>
            </w:pPr>
            <w:r w:rsidRPr="00D70946">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91A068" w14:textId="77777777" w:rsidR="00BE244D" w:rsidRPr="00D70946" w:rsidRDefault="00BE244D" w:rsidP="009D4432">
            <w:pPr>
              <w:pStyle w:val="TAH"/>
              <w:rPr>
                <w:lang w:eastAsia="en-US"/>
              </w:rPr>
            </w:pPr>
            <w:r w:rsidRPr="00D70946">
              <w:rPr>
                <w:lang w:eastAsia="en-US"/>
              </w:rPr>
              <w:t>Condition</w:t>
            </w:r>
          </w:p>
        </w:tc>
      </w:tr>
      <w:tr w:rsidR="00BE244D" w:rsidRPr="00D70946" w14:paraId="75CC60E7"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5E4477" w14:textId="77777777" w:rsidR="00BE244D" w:rsidRPr="00D70946" w:rsidRDefault="00BE244D" w:rsidP="009D4432">
            <w:pPr>
              <w:pStyle w:val="TAL"/>
              <w:rPr>
                <w:lang w:eastAsia="en-US"/>
              </w:rPr>
            </w:pPr>
            <w:r w:rsidRPr="00D70946">
              <w:rPr>
                <w:lang w:eastAsia="en-US"/>
              </w:rPr>
              <w:t>Protocol discriminato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53BE2" w14:textId="77777777" w:rsidR="00BE244D" w:rsidRPr="00D70946" w:rsidRDefault="00BE244D" w:rsidP="009D4432">
            <w:pPr>
              <w:pStyle w:val="TAL"/>
              <w:rPr>
                <w:lang w:eastAsia="en-US"/>
              </w:rPr>
            </w:pPr>
            <w:r w:rsidRPr="00D70946">
              <w:rPr>
                <w:lang w:eastAsia="en-US"/>
              </w:rPr>
              <w:t>ES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71EDA"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74B31" w14:textId="77777777" w:rsidR="00BE244D" w:rsidRPr="00D70946" w:rsidRDefault="00BE244D" w:rsidP="009D4432">
            <w:pPr>
              <w:pStyle w:val="TAL"/>
              <w:rPr>
                <w:lang w:eastAsia="en-US"/>
              </w:rPr>
            </w:pPr>
          </w:p>
        </w:tc>
      </w:tr>
      <w:tr w:rsidR="00BE244D" w:rsidRPr="00D70946" w14:paraId="5DEDCA7B"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E7069" w14:textId="77777777" w:rsidR="00BE244D" w:rsidRPr="00D70946" w:rsidRDefault="00BE244D" w:rsidP="009D4432">
            <w:pPr>
              <w:pStyle w:val="TAL"/>
              <w:rPr>
                <w:lang w:eastAsia="en-US"/>
              </w:rPr>
            </w:pPr>
            <w:r w:rsidRPr="00D70946">
              <w:rPr>
                <w:lang w:eastAsia="en-US"/>
              </w:rPr>
              <w:t>EPS bearer 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1B349B" w14:textId="77777777" w:rsidR="00BE244D" w:rsidRPr="00D70946" w:rsidRDefault="000D72B3" w:rsidP="009D4432">
            <w:pPr>
              <w:pStyle w:val="TAL"/>
              <w:rPr>
                <w:lang w:eastAsia="en-US"/>
              </w:rPr>
            </w:pPr>
            <w:r w:rsidRPr="00D70946">
              <w:t>6</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DC439"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9519" w14:textId="77777777" w:rsidR="00BE244D" w:rsidRPr="00D70946" w:rsidRDefault="00BE244D" w:rsidP="009D4432">
            <w:pPr>
              <w:pStyle w:val="TAL"/>
              <w:rPr>
                <w:lang w:eastAsia="en-US"/>
              </w:rPr>
            </w:pPr>
          </w:p>
        </w:tc>
      </w:tr>
      <w:tr w:rsidR="00BE244D" w:rsidRPr="00D70946" w14:paraId="31AA26D0"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DA7D4" w14:textId="77777777" w:rsidR="00BE244D" w:rsidRPr="00D70946" w:rsidRDefault="00BE244D" w:rsidP="009D4432">
            <w:pPr>
              <w:pStyle w:val="TAL"/>
              <w:rPr>
                <w:lang w:eastAsia="en-US"/>
              </w:rPr>
            </w:pPr>
            <w:r w:rsidRPr="00D70946">
              <w:rPr>
                <w:lang w:eastAsia="en-US"/>
              </w:rPr>
              <w:t>Procedure transaction 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9C2D02" w14:textId="77777777" w:rsidR="00BE244D" w:rsidRPr="00D70946" w:rsidRDefault="00BE244D" w:rsidP="009D4432">
            <w:pPr>
              <w:pStyle w:val="TAL"/>
              <w:rPr>
                <w:lang w:eastAsia="en-US"/>
              </w:rPr>
            </w:pPr>
            <w:r w:rsidRPr="00D70946">
              <w:rPr>
                <w:lang w:eastAsia="en-US"/>
              </w:rPr>
              <w:t>PT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777A06" w14:textId="77777777" w:rsidR="00BE244D" w:rsidRPr="00D70946" w:rsidRDefault="00BE244D" w:rsidP="009D4432">
            <w:pPr>
              <w:pStyle w:val="TAL"/>
              <w:rPr>
                <w:lang w:eastAsia="en-US"/>
              </w:rPr>
            </w:pPr>
            <w:r w:rsidRPr="00D70946">
              <w:rPr>
                <w:lang w:eastAsia="en-US"/>
              </w:rPr>
              <w:t>SS re-uses the</w:t>
            </w:r>
            <w:r w:rsidR="00951A3C" w:rsidRPr="00D70946">
              <w:rPr>
                <w:lang w:eastAsia="en-US"/>
              </w:rPr>
              <w:t xml:space="preserve"> </w:t>
            </w:r>
            <w:r w:rsidRPr="00D70946">
              <w:rPr>
                <w:lang w:eastAsia="en-US"/>
              </w:rPr>
              <w:t>particular PTI</w:t>
            </w:r>
            <w:r w:rsidR="00951A3C" w:rsidRPr="00D70946">
              <w:rPr>
                <w:lang w:eastAsia="en-US"/>
              </w:rPr>
              <w:t xml:space="preserve"> </w:t>
            </w:r>
            <w:r w:rsidRPr="00D70946">
              <w:rPr>
                <w:lang w:eastAsia="en-US"/>
              </w:rPr>
              <w:t>defined by UE for</w:t>
            </w:r>
            <w:r w:rsidR="00951A3C" w:rsidRPr="00D70946">
              <w:rPr>
                <w:lang w:eastAsia="en-US"/>
              </w:rPr>
              <w:t xml:space="preserve"> </w:t>
            </w:r>
            <w:r w:rsidRPr="00D70946">
              <w:rPr>
                <w:lang w:eastAsia="en-US"/>
              </w:rPr>
              <w:t>this present</w:t>
            </w:r>
            <w:r w:rsidR="00951A3C" w:rsidRPr="00D70946">
              <w:rPr>
                <w:lang w:eastAsia="en-US"/>
              </w:rPr>
              <w:t xml:space="preserve"> </w:t>
            </w:r>
            <w:r w:rsidRPr="00D70946">
              <w:rPr>
                <w:lang w:eastAsia="en-US"/>
              </w:rPr>
              <w:t>additional PDN</w:t>
            </w:r>
            <w:r w:rsidR="00951A3C" w:rsidRPr="00D70946">
              <w:rPr>
                <w:lang w:eastAsia="en-US"/>
              </w:rPr>
              <w:t xml:space="preserve"> </w:t>
            </w:r>
            <w:r w:rsidRPr="00D70946">
              <w:rPr>
                <w:lang w:eastAsia="en-US"/>
              </w:rPr>
              <w:t>connectivity</w:t>
            </w:r>
            <w:r w:rsidR="00951A3C" w:rsidRPr="00D70946">
              <w:rPr>
                <w:lang w:eastAsia="en-US"/>
              </w:rPr>
              <w:t xml:space="preserve"> </w:t>
            </w:r>
            <w:r w:rsidRPr="00D70946">
              <w:rPr>
                <w:lang w:eastAsia="en-US"/>
              </w:rPr>
              <w:t>request</w:t>
            </w:r>
            <w:r w:rsidR="00951A3C" w:rsidRPr="00D70946">
              <w:rPr>
                <w:lang w:eastAsia="en-US"/>
              </w:rPr>
              <w:t xml:space="preserve"> </w:t>
            </w:r>
            <w:r w:rsidRPr="00D70946">
              <w:rPr>
                <w:lang w:eastAsia="en-US"/>
              </w:rPr>
              <w:t>procedur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0F8EC" w14:textId="77777777" w:rsidR="00BE244D" w:rsidRPr="00D70946" w:rsidRDefault="00BE244D" w:rsidP="009D4432">
            <w:pPr>
              <w:pStyle w:val="TAL"/>
              <w:rPr>
                <w:lang w:eastAsia="en-US"/>
              </w:rPr>
            </w:pPr>
          </w:p>
        </w:tc>
      </w:tr>
      <w:tr w:rsidR="00BE244D" w:rsidRPr="00D70946" w14:paraId="6B78B30F"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FD26D" w14:textId="77777777" w:rsidR="00BE244D" w:rsidRPr="00D70946" w:rsidRDefault="00BE244D" w:rsidP="009D4432">
            <w:pPr>
              <w:pStyle w:val="TAL"/>
              <w:rPr>
                <w:lang w:eastAsia="en-US"/>
              </w:rPr>
            </w:pPr>
            <w:r w:rsidRPr="00D70946">
              <w:rPr>
                <w:lang w:eastAsia="en-US"/>
              </w:rPr>
              <w:t>EPS Qo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89545" w14:textId="77777777" w:rsidR="00BE244D" w:rsidRPr="00D70946" w:rsidRDefault="00BE244D" w:rsidP="009D4432">
            <w:pPr>
              <w:pStyle w:val="TAL"/>
              <w:rPr>
                <w:lang w:eastAsia="en-US"/>
              </w:rPr>
            </w:pPr>
            <w:r w:rsidRPr="00D70946">
              <w:t xml:space="preserv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36F5A"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B021" w14:textId="77777777" w:rsidR="00BE244D" w:rsidRPr="00D70946" w:rsidRDefault="00BE244D" w:rsidP="009D4432">
            <w:pPr>
              <w:pStyle w:val="TAL"/>
              <w:rPr>
                <w:lang w:eastAsia="en-US"/>
              </w:rPr>
            </w:pPr>
          </w:p>
        </w:tc>
      </w:tr>
      <w:tr w:rsidR="00BE244D" w:rsidRPr="00D70946" w14:paraId="70B9446B" w14:textId="77777777" w:rsidTr="005D7939">
        <w:tc>
          <w:tcPr>
            <w:tcW w:w="4536" w:type="dxa"/>
            <w:gridSpan w:val="2"/>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07A34D2" w14:textId="77777777" w:rsidR="00BE244D" w:rsidRPr="00D70946" w:rsidRDefault="00BE244D" w:rsidP="009D4432">
            <w:pPr>
              <w:pStyle w:val="TAL"/>
              <w:rPr>
                <w:lang w:eastAsia="en-US"/>
              </w:rPr>
            </w:pPr>
            <w:r w:rsidRPr="00D70946">
              <w:rPr>
                <w:lang w:eastAsia="en-US"/>
              </w:rPr>
              <w:t xml:space="preserve">  QCI</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B492532" w14:textId="77777777" w:rsidR="00BE244D" w:rsidRPr="00D70946" w:rsidRDefault="00BE244D" w:rsidP="009D4432">
            <w:pPr>
              <w:pStyle w:val="TAL"/>
              <w:rPr>
                <w:lang w:eastAsia="en-US"/>
              </w:rPr>
            </w:pPr>
            <w:r w:rsidRPr="00D70946">
              <w:rPr>
                <w:lang w:eastAsia="en-US"/>
              </w:rPr>
              <w:t>8</w:t>
            </w:r>
          </w:p>
        </w:tc>
        <w:tc>
          <w:tcPr>
            <w:tcW w:w="17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024BEE4"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CBBEE7F" w14:textId="77777777" w:rsidR="00BE244D" w:rsidRPr="00D70946" w:rsidRDefault="00BE244D" w:rsidP="009D4432">
            <w:pPr>
              <w:pStyle w:val="TAL"/>
              <w:rPr>
                <w:lang w:eastAsia="en-US"/>
              </w:rPr>
            </w:pPr>
          </w:p>
        </w:tc>
      </w:tr>
      <w:tr w:rsidR="00BE244D" w:rsidRPr="00D70946" w14:paraId="47259FEB"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2B3A3" w14:textId="77777777" w:rsidR="00BE244D" w:rsidRPr="00D70946" w:rsidRDefault="00BE244D" w:rsidP="009D4432">
            <w:pPr>
              <w:pStyle w:val="TAL"/>
              <w:rPr>
                <w:lang w:eastAsia="en-US"/>
              </w:rPr>
            </w:pPr>
            <w:r w:rsidRPr="00D70946">
              <w:rPr>
                <w:lang w:eastAsia="en-US"/>
              </w:rPr>
              <w:t xml:space="preserve">  </w:t>
            </w:r>
            <w:r w:rsidRPr="00D70946">
              <w:t>Maximum 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223F2" w14:textId="77777777" w:rsidR="00BE244D" w:rsidRPr="00D70946" w:rsidRDefault="00BE244D" w:rsidP="009D4432">
            <w:pPr>
              <w:pStyle w:val="TAL"/>
              <w:rPr>
                <w:lang w:eastAsia="en-US"/>
              </w:rPr>
            </w:pPr>
            <w:r w:rsidRPr="00D70946">
              <w:rPr>
                <w:lang w:eastAsia="en-US"/>
              </w:rPr>
              <w:t>384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9C970"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1B550" w14:textId="77777777" w:rsidR="00BE244D" w:rsidRPr="00D70946" w:rsidRDefault="00BE244D" w:rsidP="009D4432">
            <w:pPr>
              <w:pStyle w:val="TAL"/>
              <w:rPr>
                <w:lang w:eastAsia="en-US"/>
              </w:rPr>
            </w:pPr>
          </w:p>
        </w:tc>
      </w:tr>
      <w:tr w:rsidR="00BE244D" w:rsidRPr="00D70946" w14:paraId="7F7730D9"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DCC1" w14:textId="77777777" w:rsidR="00BE244D" w:rsidRPr="00D70946" w:rsidRDefault="00BE244D" w:rsidP="009D4432">
            <w:pPr>
              <w:pStyle w:val="TAL"/>
              <w:rPr>
                <w:lang w:eastAsia="en-US"/>
              </w:rPr>
            </w:pPr>
            <w:r w:rsidRPr="00D70946">
              <w:t xml:space="preserve">  Maximum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59E8B" w14:textId="77777777" w:rsidR="00BE244D" w:rsidRPr="00D70946" w:rsidRDefault="00BE244D" w:rsidP="009D4432">
            <w:pPr>
              <w:pStyle w:val="TAL"/>
              <w:rPr>
                <w:lang w:eastAsia="en-US"/>
              </w:rPr>
            </w:pPr>
            <w:r w:rsidRPr="00D70946">
              <w:rPr>
                <w:lang w:eastAsia="en-US"/>
              </w:rPr>
              <w:t>‘11111110’B (8640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030D0"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D47C5" w14:textId="77777777" w:rsidR="00BE244D" w:rsidRPr="00D70946" w:rsidRDefault="00BE244D" w:rsidP="009D4432">
            <w:pPr>
              <w:pStyle w:val="TAL"/>
              <w:rPr>
                <w:lang w:eastAsia="en-US"/>
              </w:rPr>
            </w:pPr>
          </w:p>
        </w:tc>
      </w:tr>
      <w:tr w:rsidR="00BE244D" w:rsidRPr="00D70946" w14:paraId="29F45C8F"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9E9D6" w14:textId="77777777" w:rsidR="00BE244D" w:rsidRPr="00D70946" w:rsidRDefault="00BE244D" w:rsidP="009D4432">
            <w:pPr>
              <w:pStyle w:val="TAL"/>
            </w:pPr>
            <w:r w:rsidRPr="00D70946">
              <w:t xml:space="preserve">  Guaranteed</w:t>
            </w:r>
            <w:r w:rsidRPr="00D70946" w:rsidDel="003B56F9">
              <w:t xml:space="preserve"> </w:t>
            </w:r>
            <w:r w:rsidRPr="00D70946">
              <w:t>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C6F51" w14:textId="77777777" w:rsidR="00BE244D" w:rsidRPr="00D70946" w:rsidRDefault="00BE244D" w:rsidP="009D4432">
            <w:pPr>
              <w:pStyle w:val="TAL"/>
              <w:rPr>
                <w:lang w:eastAsia="en-US"/>
              </w:rPr>
            </w:pPr>
            <w:r w:rsidRPr="00D70946">
              <w:rPr>
                <w:lang w:eastAsia="en-US"/>
              </w:rPr>
              <w:t>128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72F38"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B6B69" w14:textId="77777777" w:rsidR="00BE244D" w:rsidRPr="00D70946" w:rsidRDefault="00BE244D" w:rsidP="009D4432">
            <w:pPr>
              <w:pStyle w:val="TAL"/>
              <w:rPr>
                <w:lang w:eastAsia="en-US"/>
              </w:rPr>
            </w:pPr>
          </w:p>
        </w:tc>
      </w:tr>
      <w:tr w:rsidR="00BE244D" w:rsidRPr="00D70946" w14:paraId="07A41ECE"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FA362" w14:textId="77777777" w:rsidR="00BE244D" w:rsidRPr="00D70946" w:rsidRDefault="00BE244D" w:rsidP="009D4432">
            <w:pPr>
              <w:pStyle w:val="TAL"/>
            </w:pPr>
            <w:r w:rsidRPr="00D70946">
              <w:rPr>
                <w:lang w:eastAsia="en-US"/>
              </w:rPr>
              <w:t xml:space="preserve">  </w:t>
            </w:r>
            <w:r w:rsidRPr="00D70946">
              <w:t>Guaranteed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B9A61" w14:textId="77777777" w:rsidR="00BE244D" w:rsidRPr="00D70946" w:rsidRDefault="00BE244D" w:rsidP="009D4432">
            <w:pPr>
              <w:pStyle w:val="TAL"/>
              <w:rPr>
                <w:lang w:eastAsia="en-US"/>
              </w:rPr>
            </w:pPr>
            <w:r w:rsidRPr="00D70946">
              <w:rPr>
                <w:lang w:eastAsia="en-US"/>
              </w:rPr>
              <w:t>128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E426C"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6F225" w14:textId="77777777" w:rsidR="00BE244D" w:rsidRPr="00D70946" w:rsidRDefault="00BE244D" w:rsidP="009D4432">
            <w:pPr>
              <w:pStyle w:val="TAL"/>
              <w:rPr>
                <w:lang w:eastAsia="en-US"/>
              </w:rPr>
            </w:pPr>
          </w:p>
        </w:tc>
      </w:tr>
      <w:tr w:rsidR="00BE244D" w:rsidRPr="00D70946" w14:paraId="4B320210"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E8281" w14:textId="77777777" w:rsidR="00BE244D" w:rsidRPr="00D70946" w:rsidRDefault="00BE244D" w:rsidP="009D4432">
            <w:pPr>
              <w:pStyle w:val="TAL"/>
              <w:rPr>
                <w:lang w:eastAsia="en-US"/>
              </w:rPr>
            </w:pPr>
            <w:r w:rsidRPr="00D70946">
              <w:t xml:space="preserve">  Maximum bit rate for up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5524" w14:textId="77777777" w:rsidR="00BE244D" w:rsidRPr="00D70946" w:rsidRDefault="00BE244D" w:rsidP="009D4432">
            <w:pPr>
              <w:pStyle w:val="TAL"/>
              <w:rPr>
                <w:lang w:eastAsia="en-US"/>
              </w:rPr>
            </w:pPr>
            <w:r w:rsidRPr="00D70946">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C54D1"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EB0D1" w14:textId="77777777" w:rsidR="00BE244D" w:rsidRPr="00D70946" w:rsidRDefault="00BE244D" w:rsidP="009D4432">
            <w:pPr>
              <w:pStyle w:val="TAL"/>
              <w:rPr>
                <w:lang w:eastAsia="en-US"/>
              </w:rPr>
            </w:pPr>
          </w:p>
        </w:tc>
      </w:tr>
      <w:tr w:rsidR="00BE244D" w:rsidRPr="00D70946" w14:paraId="6957F48C"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0C3C" w14:textId="77777777" w:rsidR="00BE244D" w:rsidRPr="00D70946" w:rsidRDefault="00BE244D" w:rsidP="009D4432">
            <w:pPr>
              <w:pStyle w:val="TAL"/>
            </w:pPr>
            <w:r w:rsidRPr="00D70946">
              <w:t xml:space="preserve">  Maximum bit rate for down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02D45" w14:textId="77777777" w:rsidR="00BE244D" w:rsidRPr="00D70946" w:rsidRDefault="00BE244D" w:rsidP="009D4432">
            <w:pPr>
              <w:pStyle w:val="TAL"/>
              <w:rPr>
                <w:lang w:eastAsia="en-US"/>
              </w:rPr>
            </w:pPr>
            <w:r w:rsidRPr="00D70946">
              <w:rPr>
                <w:lang w:eastAsia="en-US"/>
              </w:rPr>
              <w:t>‘11111010’B (256 M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2570E2"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84627" w14:textId="77777777" w:rsidR="00BE244D" w:rsidRPr="00D70946" w:rsidRDefault="00BE244D" w:rsidP="009D4432">
            <w:pPr>
              <w:pStyle w:val="TAL"/>
              <w:rPr>
                <w:lang w:eastAsia="en-US"/>
              </w:rPr>
            </w:pPr>
          </w:p>
        </w:tc>
      </w:tr>
      <w:tr w:rsidR="00BE244D" w:rsidRPr="00D70946" w14:paraId="4565E303"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D8968" w14:textId="77777777" w:rsidR="00BE244D" w:rsidRPr="00D70946" w:rsidRDefault="00BE244D" w:rsidP="009D4432">
            <w:pPr>
              <w:pStyle w:val="TAL"/>
            </w:pPr>
            <w:r w:rsidRPr="00D70946">
              <w:t xml:space="preserve">  Guaranteed bit rate for up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D3FDC" w14:textId="77777777" w:rsidR="00BE244D" w:rsidRPr="00D70946" w:rsidRDefault="00BE244D" w:rsidP="009D4432">
            <w:pPr>
              <w:pStyle w:val="TAL"/>
              <w:rPr>
                <w:lang w:eastAsia="en-US"/>
              </w:rPr>
            </w:pPr>
            <w:r w:rsidRPr="00D70946">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7B61C"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2C2F" w14:textId="77777777" w:rsidR="00BE244D" w:rsidRPr="00D70946" w:rsidRDefault="00BE244D" w:rsidP="009D4432">
            <w:pPr>
              <w:pStyle w:val="TAL"/>
              <w:rPr>
                <w:lang w:eastAsia="en-US"/>
              </w:rPr>
            </w:pPr>
          </w:p>
        </w:tc>
      </w:tr>
      <w:tr w:rsidR="00BE244D" w:rsidRPr="00D70946" w14:paraId="105DA0DB"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2BF0E" w14:textId="77777777" w:rsidR="00BE244D" w:rsidRPr="00D70946" w:rsidRDefault="00BE244D" w:rsidP="009D4432">
            <w:pPr>
              <w:pStyle w:val="TAL"/>
            </w:pPr>
            <w:r w:rsidRPr="00D70946">
              <w:t xml:space="preserve">  Guaranteed bit rate for down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87B89" w14:textId="77777777" w:rsidR="00BE244D" w:rsidRPr="00D70946" w:rsidRDefault="00BE244D" w:rsidP="009D4432">
            <w:pPr>
              <w:pStyle w:val="TAL"/>
              <w:rPr>
                <w:lang w:eastAsia="en-US"/>
              </w:rPr>
            </w:pPr>
            <w:r w:rsidRPr="00D70946">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835EB"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98205" w14:textId="77777777" w:rsidR="00BE244D" w:rsidRPr="00D70946" w:rsidRDefault="00BE244D" w:rsidP="009D4432">
            <w:pPr>
              <w:pStyle w:val="TAL"/>
              <w:rPr>
                <w:lang w:eastAsia="en-US"/>
              </w:rPr>
            </w:pPr>
          </w:p>
        </w:tc>
      </w:tr>
      <w:tr w:rsidR="00BE244D" w:rsidRPr="00D70946" w14:paraId="02141701"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0BD63" w14:textId="77777777" w:rsidR="00BE244D" w:rsidRPr="00D70946" w:rsidRDefault="00BE244D" w:rsidP="009D4432">
            <w:pPr>
              <w:pStyle w:val="TAL"/>
            </w:pPr>
            <w:r w:rsidRPr="00D70946">
              <w:t xml:space="preserve">  Maximum bit rate for up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E68EB" w14:textId="77777777" w:rsidR="00BE244D" w:rsidRPr="00D70946" w:rsidRDefault="00BE244D" w:rsidP="009D4432">
            <w:pPr>
              <w:pStyle w:val="TAL"/>
              <w:rPr>
                <w:lang w:eastAsia="en-US"/>
              </w:rPr>
            </w:pPr>
            <w:r w:rsidRPr="00D70946">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BACDB"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30AD9" w14:textId="77777777" w:rsidR="00BE244D" w:rsidRPr="00D70946" w:rsidRDefault="00BE244D" w:rsidP="009D4432">
            <w:pPr>
              <w:pStyle w:val="TAL"/>
              <w:rPr>
                <w:lang w:eastAsia="en-US"/>
              </w:rPr>
            </w:pPr>
          </w:p>
        </w:tc>
      </w:tr>
      <w:tr w:rsidR="00BE244D" w:rsidRPr="00D70946" w14:paraId="276859E7"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331B1" w14:textId="77777777" w:rsidR="00BE244D" w:rsidRPr="00D70946" w:rsidRDefault="00BE244D" w:rsidP="009D4432">
            <w:pPr>
              <w:pStyle w:val="TAL"/>
            </w:pPr>
            <w:r w:rsidRPr="00D70946">
              <w:t xml:space="preserve">  Maximum bit rate for down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63335" w14:textId="77777777" w:rsidR="00BE244D" w:rsidRPr="00D70946" w:rsidRDefault="00BE244D" w:rsidP="009D4432">
            <w:pPr>
              <w:pStyle w:val="TAL"/>
              <w:rPr>
                <w:lang w:eastAsia="en-US"/>
              </w:rPr>
            </w:pPr>
            <w:r w:rsidRPr="00D70946">
              <w:rPr>
                <w:lang w:eastAsia="en-US"/>
              </w:rPr>
              <w:t>‘11110110’B (10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77C47"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78BBB" w14:textId="77777777" w:rsidR="00BE244D" w:rsidRPr="00D70946" w:rsidRDefault="00BE244D" w:rsidP="009D4432">
            <w:pPr>
              <w:pStyle w:val="TAL"/>
              <w:rPr>
                <w:lang w:eastAsia="en-US"/>
              </w:rPr>
            </w:pPr>
          </w:p>
        </w:tc>
      </w:tr>
      <w:tr w:rsidR="00BE244D" w:rsidRPr="00D70946" w14:paraId="4D321D64"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DCC01" w14:textId="77777777" w:rsidR="00BE244D" w:rsidRPr="00D70946" w:rsidRDefault="00BE244D" w:rsidP="009D4432">
            <w:pPr>
              <w:pStyle w:val="TAL"/>
            </w:pPr>
            <w:r w:rsidRPr="00D70946">
              <w:t xml:space="preserve">  Guaranteed bit rate for up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84171" w14:textId="77777777" w:rsidR="00BE244D" w:rsidRPr="00D70946" w:rsidRDefault="00BE244D" w:rsidP="009D4432">
            <w:pPr>
              <w:pStyle w:val="TAL"/>
              <w:rPr>
                <w:lang w:eastAsia="en-US"/>
              </w:rPr>
            </w:pPr>
            <w:r w:rsidRPr="00D70946">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684A"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4A95C" w14:textId="77777777" w:rsidR="00BE244D" w:rsidRPr="00D70946" w:rsidRDefault="00BE244D" w:rsidP="009D4432">
            <w:pPr>
              <w:pStyle w:val="TAL"/>
              <w:rPr>
                <w:lang w:eastAsia="en-US"/>
              </w:rPr>
            </w:pPr>
          </w:p>
        </w:tc>
      </w:tr>
      <w:tr w:rsidR="00BE244D" w:rsidRPr="00D70946" w14:paraId="73EE82A5"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E5F8B" w14:textId="77777777" w:rsidR="00BE244D" w:rsidRPr="00D70946" w:rsidRDefault="00BE244D" w:rsidP="009D4432">
            <w:pPr>
              <w:pStyle w:val="TAL"/>
            </w:pPr>
            <w:r w:rsidRPr="00D70946">
              <w:t xml:space="preserve">  Guaranteed bit rate for down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425A5" w14:textId="77777777" w:rsidR="00BE244D" w:rsidRPr="00D70946" w:rsidRDefault="00BE244D" w:rsidP="009D4432">
            <w:pPr>
              <w:pStyle w:val="TAL"/>
              <w:rPr>
                <w:lang w:eastAsia="en-US"/>
              </w:rPr>
            </w:pPr>
            <w:r w:rsidRPr="00D70946">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1618"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D4075" w14:textId="77777777" w:rsidR="00BE244D" w:rsidRPr="00D70946" w:rsidRDefault="00BE244D" w:rsidP="009D4432">
            <w:pPr>
              <w:pStyle w:val="TAL"/>
              <w:rPr>
                <w:lang w:eastAsia="en-US"/>
              </w:rPr>
            </w:pPr>
          </w:p>
        </w:tc>
      </w:tr>
      <w:tr w:rsidR="00BE244D" w:rsidRPr="00D70946" w14:paraId="02A4A341"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6F259" w14:textId="77777777" w:rsidR="00BE244D" w:rsidRPr="00D70946" w:rsidRDefault="00BE244D" w:rsidP="009D4432">
            <w:pPr>
              <w:pStyle w:val="TAL"/>
              <w:rPr>
                <w:lang w:eastAsia="en-US"/>
              </w:rPr>
            </w:pPr>
            <w:r w:rsidRPr="00D70946">
              <w:rPr>
                <w:lang w:eastAsia="en-US"/>
              </w:rPr>
              <w:t>APN-AMB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C044B" w14:textId="77777777" w:rsidR="00BE244D" w:rsidRPr="00D70946" w:rsidRDefault="00BE244D" w:rsidP="009D4432">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D816C"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ACD58" w14:textId="77777777" w:rsidR="00BE244D" w:rsidRPr="00D70946" w:rsidRDefault="00BE244D" w:rsidP="009D4432">
            <w:pPr>
              <w:pStyle w:val="TAL"/>
              <w:rPr>
                <w:lang w:eastAsia="en-US"/>
              </w:rPr>
            </w:pPr>
          </w:p>
        </w:tc>
      </w:tr>
      <w:tr w:rsidR="00BE244D" w:rsidRPr="00D70946" w14:paraId="4235C4CB"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7B8E1" w14:textId="77777777" w:rsidR="00BE244D" w:rsidRPr="00D70946" w:rsidRDefault="00BE244D" w:rsidP="009D4432">
            <w:pPr>
              <w:pStyle w:val="TAL"/>
              <w:rPr>
                <w:lang w:eastAsia="en-US"/>
              </w:rPr>
            </w:pPr>
            <w:r w:rsidRPr="00D70946">
              <w:rPr>
                <w:lang w:eastAsia="en-US"/>
              </w:rPr>
              <w:t xml:space="preserve">  APN-AMBR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C2F11" w14:textId="77777777" w:rsidR="00BE244D" w:rsidRPr="00D70946" w:rsidRDefault="00BE244D" w:rsidP="009D4432">
            <w:pPr>
              <w:pStyle w:val="TAL"/>
              <w:rPr>
                <w:lang w:eastAsia="en-US"/>
              </w:rPr>
            </w:pPr>
            <w:r w:rsidRPr="00D70946">
              <w:rPr>
                <w:lang w:eastAsia="en-US"/>
              </w:rPr>
              <w:t>‘11111110’B (8640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64071"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2E847" w14:textId="77777777" w:rsidR="00BE244D" w:rsidRPr="00D70946" w:rsidRDefault="00BE244D" w:rsidP="009D4432">
            <w:pPr>
              <w:pStyle w:val="TAL"/>
              <w:rPr>
                <w:lang w:eastAsia="en-US"/>
              </w:rPr>
            </w:pPr>
          </w:p>
        </w:tc>
      </w:tr>
      <w:tr w:rsidR="00BE244D" w:rsidRPr="00D70946" w14:paraId="626EEF68"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B6A01" w14:textId="77777777" w:rsidR="00BE244D" w:rsidRPr="00D70946" w:rsidRDefault="00BE244D" w:rsidP="009D4432">
            <w:pPr>
              <w:pStyle w:val="TAL"/>
              <w:rPr>
                <w:lang w:eastAsia="en-US"/>
              </w:rPr>
            </w:pPr>
            <w:r w:rsidRPr="00D70946">
              <w:rPr>
                <w:lang w:eastAsia="en-US"/>
              </w:rPr>
              <w:t xml:space="preserve">  APN-AMBR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E5C10" w14:textId="77777777" w:rsidR="00BE244D" w:rsidRPr="00D70946" w:rsidRDefault="00BE244D" w:rsidP="009D4432">
            <w:pPr>
              <w:pStyle w:val="TAL"/>
              <w:rPr>
                <w:lang w:eastAsia="en-US"/>
              </w:rPr>
            </w:pPr>
            <w:r w:rsidRPr="00D70946">
              <w:rPr>
                <w:lang w:eastAsia="en-US"/>
              </w:rPr>
              <w:t>‘11111110’B (8640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EB864"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4A15C" w14:textId="77777777" w:rsidR="00BE244D" w:rsidRPr="00D70946" w:rsidRDefault="00BE244D" w:rsidP="009D4432">
            <w:pPr>
              <w:pStyle w:val="TAL"/>
              <w:rPr>
                <w:lang w:eastAsia="en-US"/>
              </w:rPr>
            </w:pPr>
          </w:p>
        </w:tc>
      </w:tr>
      <w:tr w:rsidR="00BE244D" w:rsidRPr="00D70946" w14:paraId="2605A009"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35055" w14:textId="77777777" w:rsidR="00BE244D" w:rsidRPr="00D70946" w:rsidRDefault="00BE244D" w:rsidP="009D4432">
            <w:pPr>
              <w:pStyle w:val="TAL"/>
              <w:rPr>
                <w:lang w:eastAsia="en-US"/>
              </w:rPr>
            </w:pPr>
            <w:r w:rsidRPr="00D70946">
              <w:rPr>
                <w:lang w:eastAsia="en-US"/>
              </w:rPr>
              <w:t xml:space="preserve">  APN-AMBR for down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DA7C5" w14:textId="77777777" w:rsidR="00BE244D" w:rsidRPr="00D70946" w:rsidRDefault="00BE244D" w:rsidP="009D4432">
            <w:pPr>
              <w:pStyle w:val="TAL"/>
              <w:rPr>
                <w:lang w:eastAsia="en-US"/>
              </w:rPr>
            </w:pPr>
            <w:r w:rsidRPr="00D70946">
              <w:rPr>
                <w:lang w:eastAsia="en-US"/>
              </w:rPr>
              <w:t>‘11111010’ B(256 M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9F0B4"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415D0" w14:textId="77777777" w:rsidR="00BE244D" w:rsidRPr="00D70946" w:rsidRDefault="00BE244D" w:rsidP="009D4432">
            <w:pPr>
              <w:pStyle w:val="TAL"/>
              <w:rPr>
                <w:lang w:eastAsia="en-US"/>
              </w:rPr>
            </w:pPr>
          </w:p>
        </w:tc>
      </w:tr>
      <w:tr w:rsidR="00BE244D" w:rsidRPr="00D70946" w14:paraId="6DD86F4F"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93A15" w14:textId="77777777" w:rsidR="00BE244D" w:rsidRPr="00D70946" w:rsidRDefault="00BE244D" w:rsidP="009D4432">
            <w:pPr>
              <w:pStyle w:val="TAL"/>
              <w:rPr>
                <w:lang w:eastAsia="en-US"/>
              </w:rPr>
            </w:pPr>
            <w:r w:rsidRPr="00D70946">
              <w:rPr>
                <w:lang w:eastAsia="en-US"/>
              </w:rPr>
              <w:t xml:space="preserve">  APN-AMBR for up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61609" w14:textId="77777777" w:rsidR="00BE244D" w:rsidRPr="00D70946" w:rsidRDefault="00BE244D" w:rsidP="009D4432">
            <w:pPr>
              <w:pStyle w:val="TAL"/>
              <w:rPr>
                <w:lang w:eastAsia="en-US"/>
              </w:rPr>
            </w:pPr>
            <w:r w:rsidRPr="00D70946">
              <w:rPr>
                <w:lang w:eastAsia="en-US"/>
              </w:rPr>
              <w:t>‘11111010’ B(256 M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85260"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D176C" w14:textId="77777777" w:rsidR="00BE244D" w:rsidRPr="00D70946" w:rsidRDefault="00BE244D" w:rsidP="009D4432">
            <w:pPr>
              <w:pStyle w:val="TAL"/>
              <w:rPr>
                <w:lang w:eastAsia="en-US"/>
              </w:rPr>
            </w:pPr>
          </w:p>
        </w:tc>
      </w:tr>
      <w:tr w:rsidR="00BE244D" w:rsidRPr="00D70946" w14:paraId="3C09824D"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32B2D" w14:textId="77777777" w:rsidR="00BE244D" w:rsidRPr="00D70946" w:rsidRDefault="00BE244D" w:rsidP="009D4432">
            <w:pPr>
              <w:pStyle w:val="TAL"/>
              <w:rPr>
                <w:lang w:eastAsia="en-US"/>
              </w:rPr>
            </w:pPr>
            <w:r w:rsidRPr="00D70946">
              <w:rPr>
                <w:lang w:eastAsia="en-US"/>
              </w:rPr>
              <w:t xml:space="preserve">  APN-AMBR for down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C3263" w14:textId="77777777" w:rsidR="00BE244D" w:rsidRPr="00D70946" w:rsidRDefault="00BE244D" w:rsidP="009D4432">
            <w:pPr>
              <w:pStyle w:val="TAL"/>
              <w:rPr>
                <w:lang w:eastAsia="en-US"/>
              </w:rPr>
            </w:pPr>
            <w:r w:rsidRPr="00D70946">
              <w:rPr>
                <w:lang w:eastAsia="en-US"/>
              </w:rPr>
              <w:t>‘11111110’B  (65280 M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0663"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FD8B6" w14:textId="77777777" w:rsidR="00BE244D" w:rsidRPr="00D70946" w:rsidRDefault="00BE244D" w:rsidP="009D4432">
            <w:pPr>
              <w:pStyle w:val="TAL"/>
              <w:rPr>
                <w:lang w:eastAsia="en-US"/>
              </w:rPr>
            </w:pPr>
          </w:p>
        </w:tc>
      </w:tr>
      <w:tr w:rsidR="00BE244D" w:rsidRPr="00D70946" w14:paraId="3FEA06DD"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8A90D" w14:textId="77777777" w:rsidR="00BE244D" w:rsidRPr="00D70946" w:rsidRDefault="00BE244D" w:rsidP="009D4432">
            <w:pPr>
              <w:pStyle w:val="TAL"/>
              <w:rPr>
                <w:lang w:eastAsia="en-US"/>
              </w:rPr>
            </w:pPr>
            <w:r w:rsidRPr="00D70946">
              <w:rPr>
                <w:lang w:eastAsia="en-US"/>
              </w:rPr>
              <w:t xml:space="preserve">  APN-AMBR for up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32D6" w14:textId="77777777" w:rsidR="00BE244D" w:rsidRPr="00D70946" w:rsidRDefault="00BE244D" w:rsidP="009D4432">
            <w:pPr>
              <w:pStyle w:val="TAL"/>
              <w:rPr>
                <w:lang w:eastAsia="en-US"/>
              </w:rPr>
            </w:pPr>
            <w:r w:rsidRPr="00D70946">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D10CA"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9CF13" w14:textId="77777777" w:rsidR="00BE244D" w:rsidRPr="00D70946" w:rsidRDefault="00BE244D" w:rsidP="009D4432">
            <w:pPr>
              <w:pStyle w:val="TAL"/>
              <w:rPr>
                <w:lang w:eastAsia="en-US"/>
              </w:rPr>
            </w:pPr>
          </w:p>
        </w:tc>
      </w:tr>
      <w:tr w:rsidR="00BE244D" w:rsidRPr="00D70946" w14:paraId="2632F8D5"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6198A" w14:textId="77777777" w:rsidR="00BE244D" w:rsidRPr="00D70946" w:rsidRDefault="00BE244D" w:rsidP="009D4432">
            <w:pPr>
              <w:pStyle w:val="TAL"/>
              <w:rPr>
                <w:lang w:eastAsia="en-US"/>
              </w:rPr>
            </w:pPr>
            <w:r w:rsidRPr="00D70946">
              <w:rPr>
                <w:lang w:eastAsia="en-US"/>
              </w:rPr>
              <w:t>Access point nam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E8106" w14:textId="77777777" w:rsidR="00BE244D" w:rsidRPr="00D70946" w:rsidRDefault="00BE244D" w:rsidP="009D4432">
            <w:pPr>
              <w:pStyle w:val="TAL"/>
              <w:rPr>
                <w:lang w:eastAsia="en-US"/>
              </w:rPr>
            </w:pPr>
            <w:r w:rsidRPr="00D70946">
              <w:rPr>
                <w:lang w:eastAsia="en-US"/>
              </w:rPr>
              <w:t>AP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89E5F" w14:textId="77777777" w:rsidR="00BE244D" w:rsidRPr="00D70946" w:rsidRDefault="00BE244D" w:rsidP="009D4432">
            <w:pPr>
              <w:pStyle w:val="TAL"/>
              <w:rPr>
                <w:lang w:eastAsia="en-US"/>
              </w:rPr>
            </w:pPr>
            <w:r w:rsidRPr="00D70946">
              <w:rPr>
                <w:lang w:eastAsia="en-US"/>
              </w:rPr>
              <w:t>SS re-uses the</w:t>
            </w:r>
            <w:r w:rsidR="00951A3C" w:rsidRPr="00D70946">
              <w:rPr>
                <w:lang w:eastAsia="en-US"/>
              </w:rPr>
              <w:t xml:space="preserve"> </w:t>
            </w:r>
            <w:r w:rsidRPr="00D70946">
              <w:rPr>
                <w:lang w:eastAsia="en-US"/>
              </w:rPr>
              <w:t>particular APN</w:t>
            </w:r>
            <w:r w:rsidR="00951A3C" w:rsidRPr="00D70946">
              <w:rPr>
                <w:lang w:eastAsia="en-US"/>
              </w:rPr>
              <w:t xml:space="preserve"> </w:t>
            </w:r>
            <w:r w:rsidRPr="00D70946">
              <w:rPr>
                <w:lang w:eastAsia="en-US"/>
              </w:rPr>
              <w:t>defined by UE for</w:t>
            </w:r>
            <w:r w:rsidR="00951A3C" w:rsidRPr="00D70946">
              <w:rPr>
                <w:lang w:eastAsia="en-US"/>
              </w:rPr>
              <w:t xml:space="preserve"> </w:t>
            </w:r>
            <w:r w:rsidRPr="00D70946">
              <w:rPr>
                <w:lang w:eastAsia="en-US"/>
              </w:rPr>
              <w:t>this present</w:t>
            </w:r>
            <w:r w:rsidR="00951A3C" w:rsidRPr="00D70946">
              <w:rPr>
                <w:lang w:eastAsia="en-US"/>
              </w:rPr>
              <w:t xml:space="preserve"> </w:t>
            </w:r>
            <w:r w:rsidRPr="00D70946">
              <w:rPr>
                <w:lang w:eastAsia="en-US"/>
              </w:rPr>
              <w:t>additional PDN</w:t>
            </w:r>
            <w:r w:rsidR="00951A3C" w:rsidRPr="00D70946">
              <w:rPr>
                <w:lang w:eastAsia="en-US"/>
              </w:rPr>
              <w:t xml:space="preserve"> </w:t>
            </w:r>
            <w:r w:rsidRPr="00D70946">
              <w:rPr>
                <w:lang w:eastAsia="en-US"/>
              </w:rPr>
              <w:t>connectivity</w:t>
            </w:r>
            <w:r w:rsidR="00951A3C" w:rsidRPr="00D70946">
              <w:rPr>
                <w:lang w:eastAsia="en-US"/>
              </w:rPr>
              <w:t xml:space="preserve"> </w:t>
            </w:r>
            <w:r w:rsidRPr="00D70946">
              <w:rPr>
                <w:lang w:eastAsia="en-US"/>
              </w:rPr>
              <w:t>request procedur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05829" w14:textId="77777777" w:rsidR="00BE244D" w:rsidRPr="00D70946" w:rsidRDefault="00BE244D" w:rsidP="009D4432">
            <w:pPr>
              <w:pStyle w:val="TAL"/>
              <w:rPr>
                <w:lang w:eastAsia="en-US"/>
              </w:rPr>
            </w:pPr>
          </w:p>
        </w:tc>
      </w:tr>
      <w:tr w:rsidR="00BE244D" w:rsidRPr="00D70946" w14:paraId="02B3C283"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0D85A" w14:textId="77777777" w:rsidR="00BE244D" w:rsidRPr="00D70946" w:rsidRDefault="00BE244D" w:rsidP="009D4432">
            <w:pPr>
              <w:pStyle w:val="TAL"/>
              <w:rPr>
                <w:lang w:eastAsia="en-US"/>
              </w:rPr>
            </w:pPr>
            <w:r w:rsidRPr="00D70946">
              <w:rPr>
                <w:lang w:eastAsia="en-US"/>
              </w:rPr>
              <w:t>Extended APN-AMB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8A76C" w14:textId="77777777" w:rsidR="00BE244D" w:rsidRPr="00D70946" w:rsidRDefault="00BE244D" w:rsidP="009D4432">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BB2F2"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CF083" w14:textId="77777777" w:rsidR="00BE244D" w:rsidRPr="00D70946" w:rsidRDefault="00BE244D" w:rsidP="009D4432">
            <w:pPr>
              <w:pStyle w:val="TAL"/>
              <w:rPr>
                <w:lang w:eastAsia="en-US"/>
              </w:rPr>
            </w:pPr>
          </w:p>
        </w:tc>
      </w:tr>
      <w:tr w:rsidR="00BE244D" w:rsidRPr="00D70946" w14:paraId="1BD3ED76"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9C4CD" w14:textId="77777777" w:rsidR="00BE244D" w:rsidRPr="00D70946" w:rsidRDefault="00BE244D" w:rsidP="009D4432">
            <w:pPr>
              <w:pStyle w:val="TAL"/>
              <w:rPr>
                <w:lang w:eastAsia="en-US"/>
              </w:rPr>
            </w:pPr>
            <w:r w:rsidRPr="00D70946">
              <w:rPr>
                <w:lang w:eastAsia="en-US"/>
              </w:rPr>
              <w:t xml:space="preserve">  Unit for extended APN-AMBR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FC291" w14:textId="77777777" w:rsidR="00BE244D" w:rsidRPr="00D70946" w:rsidRDefault="00BE244D" w:rsidP="009D4432">
            <w:pPr>
              <w:pStyle w:val="TAL"/>
              <w:rPr>
                <w:lang w:eastAsia="en-US"/>
              </w:rPr>
            </w:pPr>
            <w:r w:rsidRPr="00D70946">
              <w:rPr>
                <w:lang w:eastAsia="en-US"/>
              </w:rPr>
              <w:t>‘00000111’B (value is incremented in multiples of 1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81A35"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21B74" w14:textId="77777777" w:rsidR="00BE244D" w:rsidRPr="00D70946" w:rsidRDefault="00BE244D" w:rsidP="009D4432">
            <w:pPr>
              <w:pStyle w:val="TAL"/>
              <w:rPr>
                <w:lang w:eastAsia="en-US"/>
              </w:rPr>
            </w:pPr>
          </w:p>
        </w:tc>
      </w:tr>
      <w:tr w:rsidR="00BE244D" w:rsidRPr="00D70946" w14:paraId="1CF17A3E"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983D0" w14:textId="77777777" w:rsidR="00BE244D" w:rsidRPr="00D70946" w:rsidRDefault="00BE244D" w:rsidP="009D4432">
            <w:pPr>
              <w:pStyle w:val="TAL"/>
              <w:rPr>
                <w:lang w:eastAsia="en-US"/>
              </w:rPr>
            </w:pPr>
            <w:r w:rsidRPr="00D70946">
              <w:rPr>
                <w:lang w:eastAsia="en-US"/>
              </w:rPr>
              <w:t xml:space="preserve">  Extended APN-AMBR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28208" w14:textId="77777777" w:rsidR="00BE244D" w:rsidRPr="00D70946" w:rsidRDefault="00BE244D" w:rsidP="009D4432">
            <w:pPr>
              <w:pStyle w:val="TAL"/>
              <w:rPr>
                <w:lang w:eastAsia="en-US"/>
              </w:rPr>
            </w:pPr>
            <w:r w:rsidRPr="00D70946">
              <w:rPr>
                <w:lang w:eastAsia="en-US"/>
              </w:rPr>
              <w:t>‘0000000010000000’ (128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31A9D"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0CB3B" w14:textId="77777777" w:rsidR="00BE244D" w:rsidRPr="00D70946" w:rsidRDefault="00BE244D" w:rsidP="009D4432">
            <w:pPr>
              <w:pStyle w:val="TAL"/>
              <w:rPr>
                <w:lang w:eastAsia="en-US"/>
              </w:rPr>
            </w:pPr>
          </w:p>
        </w:tc>
      </w:tr>
      <w:tr w:rsidR="00BE244D" w:rsidRPr="00D70946" w14:paraId="0695E427"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B4DE6" w14:textId="77777777" w:rsidR="00BE244D" w:rsidRPr="00D70946" w:rsidRDefault="00BE244D" w:rsidP="009D4432">
            <w:pPr>
              <w:pStyle w:val="TAL"/>
              <w:rPr>
                <w:lang w:eastAsia="en-US"/>
              </w:rPr>
            </w:pPr>
            <w:r w:rsidRPr="00D70946">
              <w:rPr>
                <w:lang w:eastAsia="en-US"/>
              </w:rPr>
              <w:t xml:space="preserve">  Unit for extended APN-AMBR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8654B" w14:textId="77777777" w:rsidR="00BE244D" w:rsidRPr="00D70946" w:rsidRDefault="00BE244D" w:rsidP="009D4432">
            <w:pPr>
              <w:pStyle w:val="TAL"/>
              <w:rPr>
                <w:lang w:eastAsia="en-US"/>
              </w:rPr>
            </w:pPr>
            <w:r w:rsidRPr="00D70946">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2C817"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2C5AB" w14:textId="77777777" w:rsidR="00BE244D" w:rsidRPr="00D70946" w:rsidRDefault="00BE244D" w:rsidP="009D4432">
            <w:pPr>
              <w:pStyle w:val="TAL"/>
              <w:rPr>
                <w:lang w:eastAsia="en-US"/>
              </w:rPr>
            </w:pPr>
          </w:p>
        </w:tc>
      </w:tr>
      <w:tr w:rsidR="00BE244D" w:rsidRPr="00D70946" w14:paraId="10996137"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E5408" w14:textId="77777777" w:rsidR="00BE244D" w:rsidRPr="00D70946" w:rsidRDefault="00BE244D" w:rsidP="009D4432">
            <w:pPr>
              <w:pStyle w:val="TAL"/>
              <w:rPr>
                <w:lang w:eastAsia="en-US"/>
              </w:rPr>
            </w:pPr>
            <w:r w:rsidRPr="00D70946">
              <w:rPr>
                <w:lang w:eastAsia="en-US"/>
              </w:rPr>
              <w:t xml:space="preserve">  Extended APN-AMBR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A82A9" w14:textId="77777777" w:rsidR="00BE244D" w:rsidRPr="00D70946" w:rsidRDefault="00BE244D" w:rsidP="009D4432">
            <w:pPr>
              <w:pStyle w:val="TAL"/>
              <w:rPr>
                <w:lang w:eastAsia="en-US"/>
              </w:rPr>
            </w:pPr>
            <w:r w:rsidRPr="00D70946">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35960" w14:textId="77777777" w:rsidR="00BE244D" w:rsidRPr="00D70946"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87264" w14:textId="77777777" w:rsidR="00BE244D" w:rsidRPr="00D70946" w:rsidRDefault="00BE244D" w:rsidP="009D4432">
            <w:pPr>
              <w:pStyle w:val="TAL"/>
              <w:rPr>
                <w:lang w:eastAsia="en-US"/>
              </w:rPr>
            </w:pPr>
          </w:p>
        </w:tc>
      </w:tr>
    </w:tbl>
    <w:p w14:paraId="67332A42" w14:textId="77777777" w:rsidR="00816050" w:rsidRPr="00D70946" w:rsidRDefault="00816050" w:rsidP="009D4432"/>
    <w:p w14:paraId="30E9176B" w14:textId="77777777" w:rsidR="00D56AF8" w:rsidRPr="00D70946" w:rsidRDefault="00D56AF8" w:rsidP="00DB78E1">
      <w:pPr>
        <w:pStyle w:val="Heading4"/>
      </w:pPr>
      <w:bookmarkStart w:id="663" w:name="_Toc21103501"/>
      <w:r w:rsidRPr="00D70946">
        <w:t>10.2.1.2</w:t>
      </w:r>
      <w:r w:rsidR="007E6D65" w:rsidRPr="00D70946">
        <w:tab/>
      </w:r>
      <w:r w:rsidRPr="00D70946">
        <w:t>Dedicated EPS bearer context activation</w:t>
      </w:r>
      <w:bookmarkEnd w:id="663"/>
    </w:p>
    <w:p w14:paraId="79343DDB" w14:textId="77777777" w:rsidR="00D56AF8" w:rsidRPr="00D70946" w:rsidRDefault="00D56AF8" w:rsidP="00B94928">
      <w:pPr>
        <w:pStyle w:val="H6"/>
      </w:pPr>
      <w:r w:rsidRPr="00D70946">
        <w:t>10.2.1.2.1</w:t>
      </w:r>
      <w:r w:rsidRPr="00D70946">
        <w:tab/>
        <w:t>Test Purpose (TP)</w:t>
      </w:r>
    </w:p>
    <w:p w14:paraId="64360087" w14:textId="77777777" w:rsidR="00D56AF8" w:rsidRPr="00D70946" w:rsidRDefault="00D56AF8" w:rsidP="00282E75">
      <w:pPr>
        <w:pStyle w:val="H6"/>
      </w:pPr>
      <w:r w:rsidRPr="00D70946">
        <w:t>(1)</w:t>
      </w:r>
    </w:p>
    <w:p w14:paraId="06BF328F" w14:textId="77777777" w:rsidR="00D56AF8" w:rsidRPr="00D70946" w:rsidRDefault="00D56AF8" w:rsidP="00282E75">
      <w:pPr>
        <w:pStyle w:val="PL"/>
        <w:rPr>
          <w:noProof w:val="0"/>
        </w:rPr>
      </w:pPr>
      <w:r w:rsidRPr="00D70946">
        <w:rPr>
          <w:b/>
          <w:noProof w:val="0"/>
        </w:rPr>
        <w:t>with</w:t>
      </w:r>
      <w:r w:rsidRPr="00D70946">
        <w:rPr>
          <w:noProof w:val="0"/>
        </w:rPr>
        <w:t xml:space="preserve"> { UE in EMM-REGISTERED state }</w:t>
      </w:r>
    </w:p>
    <w:p w14:paraId="7003408F" w14:textId="77777777" w:rsidR="00D56AF8" w:rsidRPr="00D70946" w:rsidRDefault="00D56AF8" w:rsidP="00282E75">
      <w:pPr>
        <w:pStyle w:val="PL"/>
        <w:rPr>
          <w:noProof w:val="0"/>
        </w:rPr>
      </w:pPr>
      <w:r w:rsidRPr="00D70946">
        <w:rPr>
          <w:b/>
          <w:noProof w:val="0"/>
        </w:rPr>
        <w:t>ensure that</w:t>
      </w:r>
      <w:r w:rsidRPr="00D70946">
        <w:rPr>
          <w:noProof w:val="0"/>
        </w:rPr>
        <w:t xml:space="preserve"> {</w:t>
      </w:r>
    </w:p>
    <w:p w14:paraId="47D09906" w14:textId="77777777" w:rsidR="00D56AF8" w:rsidRPr="00D70946" w:rsidRDefault="00D56AF8" w:rsidP="00282E75">
      <w:pPr>
        <w:pStyle w:val="PL"/>
        <w:rPr>
          <w:noProof w:val="0"/>
        </w:rPr>
      </w:pPr>
      <w:r w:rsidRPr="00D70946">
        <w:rPr>
          <w:noProof w:val="0"/>
        </w:rPr>
        <w:t xml:space="preserve">  </w:t>
      </w:r>
      <w:r w:rsidRPr="00D70946">
        <w:rPr>
          <w:b/>
          <w:noProof w:val="0"/>
        </w:rPr>
        <w:t>when</w:t>
      </w:r>
      <w:r w:rsidRPr="00D70946">
        <w:rPr>
          <w:noProof w:val="0"/>
        </w:rPr>
        <w:t xml:space="preserve"> { UE receives an ACTIVATE DEDICATED EPS BEARER CONTEXT REQUEST message, including the Extended EPS QoS IE, linked to the existing default EPS bearer }</w:t>
      </w:r>
    </w:p>
    <w:p w14:paraId="288B4463" w14:textId="77777777" w:rsidR="00D56AF8" w:rsidRPr="00D70946" w:rsidRDefault="00D56AF8" w:rsidP="00282E75">
      <w:pPr>
        <w:pStyle w:val="PL"/>
        <w:rPr>
          <w:noProof w:val="0"/>
        </w:rPr>
      </w:pPr>
      <w:r w:rsidRPr="00D70946">
        <w:rPr>
          <w:noProof w:val="0"/>
        </w:rPr>
        <w:t xml:space="preserve">    </w:t>
      </w:r>
      <w:r w:rsidRPr="00D70946">
        <w:rPr>
          <w:b/>
          <w:noProof w:val="0"/>
        </w:rPr>
        <w:t>then</w:t>
      </w:r>
      <w:r w:rsidRPr="00D70946">
        <w:rPr>
          <w:noProof w:val="0"/>
        </w:rPr>
        <w:t xml:space="preserve"> { UE transmits an ACTIVATE DEDICATED EPS BEARER CONTEXT ACCEPT }</w:t>
      </w:r>
    </w:p>
    <w:p w14:paraId="01CB4F34" w14:textId="77777777" w:rsidR="00D56AF8" w:rsidRPr="00D70946" w:rsidRDefault="00D56AF8" w:rsidP="00282E75">
      <w:pPr>
        <w:pStyle w:val="PL"/>
        <w:rPr>
          <w:noProof w:val="0"/>
        </w:rPr>
      </w:pPr>
      <w:r w:rsidRPr="00D70946">
        <w:rPr>
          <w:noProof w:val="0"/>
        </w:rPr>
        <w:t xml:space="preserve">            }</w:t>
      </w:r>
    </w:p>
    <w:p w14:paraId="6FAA2B12" w14:textId="77777777" w:rsidR="00D56AF8" w:rsidRPr="00D70946" w:rsidRDefault="00D56AF8" w:rsidP="00282E75">
      <w:pPr>
        <w:pStyle w:val="PL"/>
        <w:rPr>
          <w:noProof w:val="0"/>
        </w:rPr>
      </w:pPr>
    </w:p>
    <w:p w14:paraId="6E433FAF" w14:textId="77777777" w:rsidR="00D56AF8" w:rsidRPr="00D70946" w:rsidRDefault="00D56AF8" w:rsidP="00282E75">
      <w:pPr>
        <w:pStyle w:val="H6"/>
      </w:pPr>
      <w:r w:rsidRPr="00D70946">
        <w:t>(2)</w:t>
      </w:r>
    </w:p>
    <w:p w14:paraId="24EF0DF1" w14:textId="77777777" w:rsidR="00D56AF8" w:rsidRPr="00D70946" w:rsidRDefault="00D56AF8" w:rsidP="00282E75">
      <w:pPr>
        <w:pStyle w:val="PL"/>
        <w:rPr>
          <w:noProof w:val="0"/>
        </w:rPr>
      </w:pPr>
      <w:r w:rsidRPr="00D70946">
        <w:rPr>
          <w:b/>
          <w:noProof w:val="0"/>
        </w:rPr>
        <w:t>with</w:t>
      </w:r>
      <w:r w:rsidRPr="00D70946">
        <w:rPr>
          <w:noProof w:val="0"/>
        </w:rPr>
        <w:t xml:space="preserve"> { the UE in BEARER CONTEXT ACTIVE STATE and in EMM-CONNECTED mode }</w:t>
      </w:r>
    </w:p>
    <w:p w14:paraId="01F6A9A6" w14:textId="77777777" w:rsidR="00D56AF8" w:rsidRPr="00D70946" w:rsidRDefault="00D56AF8" w:rsidP="00282E75">
      <w:pPr>
        <w:pStyle w:val="PL"/>
        <w:rPr>
          <w:noProof w:val="0"/>
        </w:rPr>
      </w:pPr>
      <w:r w:rsidRPr="00D70946">
        <w:rPr>
          <w:b/>
          <w:noProof w:val="0"/>
        </w:rPr>
        <w:t>ensure that</w:t>
      </w:r>
      <w:r w:rsidRPr="00D70946">
        <w:rPr>
          <w:noProof w:val="0"/>
        </w:rPr>
        <w:t xml:space="preserve"> {</w:t>
      </w:r>
    </w:p>
    <w:p w14:paraId="6ED709A3" w14:textId="77777777" w:rsidR="00D56AF8" w:rsidRPr="00D70946" w:rsidRDefault="00D56AF8" w:rsidP="00282E75">
      <w:pPr>
        <w:pStyle w:val="PL"/>
        <w:rPr>
          <w:noProof w:val="0"/>
        </w:rPr>
      </w:pPr>
      <w:r w:rsidRPr="00D70946">
        <w:rPr>
          <w:noProof w:val="0"/>
        </w:rPr>
        <w:t xml:space="preserve">  </w:t>
      </w:r>
      <w:r w:rsidRPr="00D70946">
        <w:rPr>
          <w:b/>
          <w:noProof w:val="0"/>
        </w:rPr>
        <w:t>when</w:t>
      </w:r>
      <w:r w:rsidRPr="00D70946">
        <w:rPr>
          <w:noProof w:val="0"/>
        </w:rPr>
        <w:t xml:space="preserve"> { the UE receives a MODIFY EPS BEARER CONTEXT REQUEST message including the Extended EPS QoS and Extended APN-AMBR IEs }</w:t>
      </w:r>
    </w:p>
    <w:p w14:paraId="4A99A53B" w14:textId="77777777" w:rsidR="00D56AF8" w:rsidRPr="00D70946" w:rsidRDefault="00D56AF8" w:rsidP="00282E75">
      <w:pPr>
        <w:pStyle w:val="PL"/>
        <w:rPr>
          <w:noProof w:val="0"/>
        </w:rPr>
      </w:pPr>
      <w:r w:rsidRPr="00D70946">
        <w:rPr>
          <w:noProof w:val="0"/>
        </w:rPr>
        <w:t xml:space="preserve">    </w:t>
      </w:r>
      <w:r w:rsidRPr="00D70946">
        <w:rPr>
          <w:b/>
          <w:noProof w:val="0"/>
        </w:rPr>
        <w:t>then</w:t>
      </w:r>
      <w:r w:rsidRPr="00D70946">
        <w:rPr>
          <w:noProof w:val="0"/>
        </w:rPr>
        <w:t xml:space="preserve"> { UE transmits a MODIFY EPS BEARER CONTEXT ACCEPT }</w:t>
      </w:r>
    </w:p>
    <w:p w14:paraId="0364B250" w14:textId="77777777" w:rsidR="00D56AF8" w:rsidRPr="00D70946" w:rsidRDefault="00D56AF8" w:rsidP="00282E75">
      <w:pPr>
        <w:pStyle w:val="PL"/>
        <w:rPr>
          <w:noProof w:val="0"/>
        </w:rPr>
      </w:pPr>
      <w:r w:rsidRPr="00D70946">
        <w:rPr>
          <w:noProof w:val="0"/>
        </w:rPr>
        <w:t xml:space="preserve">            }</w:t>
      </w:r>
    </w:p>
    <w:p w14:paraId="49194D6D" w14:textId="77777777" w:rsidR="00D56AF8" w:rsidRPr="00D70946" w:rsidRDefault="00D56AF8" w:rsidP="00282E75">
      <w:pPr>
        <w:pStyle w:val="PL"/>
        <w:rPr>
          <w:noProof w:val="0"/>
        </w:rPr>
      </w:pPr>
    </w:p>
    <w:p w14:paraId="6ABC286F" w14:textId="77777777" w:rsidR="00D56AF8" w:rsidRPr="00D70946" w:rsidRDefault="00D56AF8" w:rsidP="00B94928">
      <w:pPr>
        <w:pStyle w:val="H6"/>
      </w:pPr>
      <w:r w:rsidRPr="00D70946">
        <w:t>10.2.1.2.2</w:t>
      </w:r>
      <w:r w:rsidRPr="00D70946">
        <w:tab/>
        <w:t>Conformance requirements</w:t>
      </w:r>
    </w:p>
    <w:p w14:paraId="4F68225C" w14:textId="77777777" w:rsidR="00BA75AB" w:rsidRPr="00D70946" w:rsidRDefault="00D56AF8" w:rsidP="009D4432">
      <w:r w:rsidRPr="00D70946">
        <w:t xml:space="preserve">References: The conformance requirements covered in the present TC are specified in: TS 24.301, clauses 6.4.2.3, 6.4.3.1, 6.4.3.2, 6.4.3.3, 8.3.3.11, 9.9.4.29 and </w:t>
      </w:r>
      <w:r w:rsidR="00C64785" w:rsidRPr="00D70946">
        <w:t>9.9.4.30. Unless otherwise stated these are Rel-15 requirements.</w:t>
      </w:r>
    </w:p>
    <w:p w14:paraId="68FAFCCF" w14:textId="77777777" w:rsidR="00D56AF8" w:rsidRPr="00D70946" w:rsidRDefault="00D56AF8" w:rsidP="009D4432">
      <w:pPr>
        <w:rPr>
          <w:lang w:eastAsia="zh-CN"/>
        </w:rPr>
      </w:pPr>
      <w:r w:rsidRPr="00D70946">
        <w:t>[TS 24.301, clause 6.4.2.3]</w:t>
      </w:r>
    </w:p>
    <w:p w14:paraId="7FC185C9" w14:textId="77777777" w:rsidR="00D56AF8" w:rsidRPr="00D70946" w:rsidRDefault="00D56AF8" w:rsidP="009D4432">
      <w:r w:rsidRPr="00D70946">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D70946">
        <w:rPr>
          <w:lang w:eastAsia="zh-CN"/>
        </w:rPr>
        <w:t xml:space="preserve">and enter the state </w:t>
      </w:r>
      <w:r w:rsidRPr="00D70946">
        <w:t>BEARER CONTEXT ACTIVE. The ACTIVATE DEDICATED EPS BEARER CONTEXT ACCEPT message shall include the EPS bearer identity.</w:t>
      </w:r>
    </w:p>
    <w:p w14:paraId="3E366223" w14:textId="77777777" w:rsidR="00D56AF8" w:rsidRPr="00D70946" w:rsidRDefault="00D56AF8" w:rsidP="009D4432">
      <w:r w:rsidRPr="00D70946">
        <w:t>The linked EPS bearer identity included in the ACTIVATE DEDICATED EPS BEARER CONTEXT REQUEST message indicates to the UE to which default bearer, IP address and PDN the dedicated bearer is linked.</w:t>
      </w:r>
    </w:p>
    <w:p w14:paraId="475FA4C4" w14:textId="77777777" w:rsidR="00D56AF8" w:rsidRPr="00D70946" w:rsidRDefault="00D56AF8" w:rsidP="009D4432">
      <w:r w:rsidRPr="00D70946">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3B40DB0E" w14:textId="77777777" w:rsidR="00D56AF8" w:rsidRPr="00D70946" w:rsidRDefault="00D56AF8" w:rsidP="009D4432">
      <w:r w:rsidRPr="00D70946">
        <w:t>[TS 24.301, clause 6.4.3.1]</w:t>
      </w:r>
    </w:p>
    <w:p w14:paraId="4220787C" w14:textId="77777777" w:rsidR="00D56AF8" w:rsidRPr="00D70946" w:rsidRDefault="00D56AF8" w:rsidP="009D4432">
      <w:r w:rsidRPr="00D70946">
        <w:t>The purpose of the EPS bearer context modification procedure is to modify an EPS bearer context with a specific QoS and TFT, or re-negotiate header compression configuration associated to an EPS bearer context. The EPS bearer context modification procedure is initiated by the network, but it may also be initiated as part of the UE requested bearer resource allocation procedure or the UE requested bearer resource modification procedure.</w:t>
      </w:r>
    </w:p>
    <w:p w14:paraId="72BB0310" w14:textId="77777777" w:rsidR="00D56AF8" w:rsidRPr="00D70946" w:rsidRDefault="00D56AF8" w:rsidP="009D4432">
      <w:r w:rsidRPr="00D70946">
        <w:t>The network may also initiate the EPS bearer context modification procedure to update the APN-AMBR of the UE, for instance after an inter-system handover. See 3GPP TS 23.401 [10] annex E.</w:t>
      </w:r>
    </w:p>
    <w:p w14:paraId="0B716ABC" w14:textId="77777777" w:rsidR="00D56AF8" w:rsidRPr="00D70946" w:rsidRDefault="00D56AF8" w:rsidP="009D4432">
      <w:r w:rsidRPr="00D70946">
        <w:t xml:space="preserve"> [TS 24.301, clause 6.4.3.2]</w:t>
      </w:r>
    </w:p>
    <w:p w14:paraId="191873C2" w14:textId="77777777" w:rsidR="00D56AF8" w:rsidRPr="00D70946" w:rsidRDefault="00D56AF8" w:rsidP="009D4432">
      <w:pPr>
        <w:rPr>
          <w:rFonts w:eastAsia="MS Mincho"/>
        </w:rPr>
      </w:pPr>
      <w:r w:rsidRPr="00D70946">
        <w:t>The MME shall initiate the EPS bearer context modification procedure by sending a MODIFY EPS BEARER CONTEXT REQUEST message to the UE, starting the timer T3486,</w:t>
      </w:r>
      <w:r w:rsidRPr="00D70946">
        <w:rPr>
          <w:lang w:eastAsia="zh-CN"/>
        </w:rPr>
        <w:t xml:space="preserve"> and entering the state </w:t>
      </w:r>
      <w:r w:rsidRPr="00D70946">
        <w:t xml:space="preserve">BEARER CONTEXT </w:t>
      </w:r>
      <w:r w:rsidRPr="00D70946">
        <w:rPr>
          <w:lang w:eastAsia="zh-CN"/>
        </w:rPr>
        <w:t>MODIFY PENDING (see example in figure 6.4.3.2.1)</w:t>
      </w:r>
      <w:r w:rsidRPr="00D70946">
        <w:t>.</w:t>
      </w:r>
    </w:p>
    <w:p w14:paraId="5A1D9B90" w14:textId="77777777" w:rsidR="00D56AF8" w:rsidRPr="00D70946" w:rsidRDefault="00D56AF8" w:rsidP="009D4432">
      <w:r w:rsidRPr="00D70946">
        <w:t>The MME shall include an EPS bearer identity that identifies the EPS bearer context to be modified in the MODIFY EPS BEARER CONTEXT REQUEST message.</w:t>
      </w:r>
    </w:p>
    <w:p w14:paraId="3CE5C518" w14:textId="77777777" w:rsidR="00D56AF8" w:rsidRPr="00D70946" w:rsidRDefault="00D56AF8" w:rsidP="009D4432">
      <w:r w:rsidRPr="00D70946">
        <w:t>[TS 24.301, clause 6.4.3.3]</w:t>
      </w:r>
    </w:p>
    <w:p w14:paraId="55C70521" w14:textId="77777777" w:rsidR="00D56AF8" w:rsidRPr="00D70946" w:rsidRDefault="00D56AF8" w:rsidP="009D4432">
      <w:r w:rsidRPr="00D70946">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4F1CB3E8" w14:textId="77777777" w:rsidR="00D56AF8" w:rsidRPr="00D70946" w:rsidRDefault="00D56AF8" w:rsidP="009D4432">
      <w:r w:rsidRPr="00D70946">
        <w:t>If the MODIFY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EPS bearer context modification is related (see subclause 6.5.3 and subclause 6.5.4).</w:t>
      </w:r>
    </w:p>
    <w:p w14:paraId="1B2E9ADC" w14:textId="77777777" w:rsidR="00D56AF8" w:rsidRPr="00D70946" w:rsidRDefault="00D56AF8" w:rsidP="009D4432">
      <w:r w:rsidRPr="00D70946">
        <w:t>If the MODIFY EPS BEARER CONTEXT REQUEST message contains a PTI value other than "no procedure transaction identity assigned" and "reserved" (see 3GPP TS 24.007 [12]) and the PTI is associated to a UE requested bearer resource allocation procedure or a UE requested bearer resource modification procedure, the UE shall release the traffic flow aggregate description associated to the PTI value provided.</w:t>
      </w:r>
    </w:p>
    <w:p w14:paraId="65F799A6" w14:textId="77777777" w:rsidR="00D56AF8" w:rsidRPr="00D70946" w:rsidRDefault="00D56AF8" w:rsidP="009D4432">
      <w:r w:rsidRPr="00D70946">
        <w:t>…</w:t>
      </w:r>
    </w:p>
    <w:p w14:paraId="66CE6A31" w14:textId="77777777" w:rsidR="00D56AF8" w:rsidRPr="00D70946" w:rsidRDefault="00D56AF8" w:rsidP="009D4432">
      <w:pPr>
        <w:rPr>
          <w:lang w:eastAsia="zh-CN"/>
        </w:rPr>
      </w:pPr>
      <w:r w:rsidRPr="00D70946">
        <w:rPr>
          <w:lang w:eastAsia="zh-CN"/>
        </w:rPr>
        <w:t xml:space="preserve">Upon receipt of the </w:t>
      </w:r>
      <w:r w:rsidRPr="00D70946">
        <w:t>MODIFY EPS BEARER CONTEXT</w:t>
      </w:r>
      <w:r w:rsidRPr="00D70946">
        <w:rPr>
          <w:lang w:eastAsia="zh-CN"/>
        </w:rPr>
        <w:t xml:space="preserve"> ACCEPT message, the MME shall stop the timer T3486 and enter </w:t>
      </w:r>
      <w:r w:rsidRPr="00D70946">
        <w:t xml:space="preserve">the </w:t>
      </w:r>
      <w:r w:rsidRPr="00D70946">
        <w:rPr>
          <w:lang w:eastAsia="zh-CN"/>
        </w:rPr>
        <w:t>state BEARER CONTEXT ACTIVE.</w:t>
      </w:r>
    </w:p>
    <w:p w14:paraId="17CCC16E" w14:textId="77777777" w:rsidR="00D56AF8" w:rsidRPr="00D70946" w:rsidRDefault="00D56AF8" w:rsidP="009D4432">
      <w:pPr>
        <w:rPr>
          <w:lang w:eastAsia="zh-CN"/>
        </w:rPr>
      </w:pPr>
      <w:r w:rsidRPr="00D70946">
        <w:t>[TS 24.301, clause 8.3.3.11]</w:t>
      </w:r>
    </w:p>
    <w:p w14:paraId="25255475" w14:textId="77777777" w:rsidR="00D56AF8" w:rsidRPr="00D70946" w:rsidRDefault="00D56AF8" w:rsidP="009D4432">
      <w:r w:rsidRPr="00D70946">
        <w:t>This IE shall be included in the message only if the network wishes to transmit the maximum and guaranteed bit rate values to the UE and at least one of the values to be transmitted exceeds the maximum value specified in the EPS quality of service information element in subclause 9.9.4.3</w:t>
      </w:r>
    </w:p>
    <w:p w14:paraId="2425C886" w14:textId="77777777" w:rsidR="00D56AF8" w:rsidRPr="00D70946" w:rsidRDefault="00D56AF8" w:rsidP="009D4432">
      <w:pPr>
        <w:rPr>
          <w:lang w:eastAsia="zh-CN"/>
        </w:rPr>
      </w:pPr>
      <w:r w:rsidRPr="00D70946">
        <w:t>[TS 24.301, clause 9.9.4.29]</w:t>
      </w:r>
    </w:p>
    <w:p w14:paraId="588A831C" w14:textId="77777777" w:rsidR="00D56AF8" w:rsidRPr="00D70946" w:rsidRDefault="00D56AF8" w:rsidP="009D4432">
      <w:r w:rsidRPr="00D70946">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54D4BF7C" w14:textId="77777777" w:rsidR="00D56AF8" w:rsidRPr="00D70946" w:rsidRDefault="00D56AF8" w:rsidP="009D4432">
      <w:r w:rsidRPr="00D70946">
        <w:t xml:space="preserve">The receiving </w:t>
      </w:r>
      <w:r w:rsidR="00E1746F" w:rsidRPr="00D70946">
        <w:t>entity shall</w:t>
      </w:r>
      <w:r w:rsidRPr="00D70946">
        <w:t xml:space="preserve"> ignore the bit rate values which are included in the extended APN aggregate maximum bit rate information element and not higher than 65280 Mbps.</w:t>
      </w:r>
    </w:p>
    <w:p w14:paraId="00C2CA9F" w14:textId="77777777" w:rsidR="00D56AF8" w:rsidRPr="00D70946" w:rsidRDefault="00D56AF8" w:rsidP="009D4432">
      <w:r w:rsidRPr="00D70946">
        <w:t>The extended APN aggregate maximum bit rate information element is coded as shown in figure 9.9.4.29.1 and table 9.9.4.29.1.</w:t>
      </w:r>
    </w:p>
    <w:p w14:paraId="4BE3EFAE" w14:textId="77777777" w:rsidR="00D56AF8" w:rsidRPr="00D70946" w:rsidRDefault="00D56AF8" w:rsidP="009D4432">
      <w:r w:rsidRPr="00D70946">
        <w:t>The extended APN aggregate maximum bit rate is a type 4 information element with a length of 8 octets</w:t>
      </w:r>
    </w:p>
    <w:p w14:paraId="026ECFB7" w14:textId="77777777" w:rsidR="00D56AF8" w:rsidRPr="00D70946" w:rsidRDefault="00D56AF8" w:rsidP="009D4432">
      <w:pPr>
        <w:rPr>
          <w:lang w:eastAsia="zh-CN"/>
        </w:rPr>
      </w:pPr>
      <w:r w:rsidRPr="00D70946">
        <w:t>[TS 24.301, clause 9.9.4.30]</w:t>
      </w:r>
    </w:p>
    <w:p w14:paraId="702354D4" w14:textId="77777777" w:rsidR="00D56AF8" w:rsidRPr="00D70946" w:rsidRDefault="00D56AF8" w:rsidP="009D4432">
      <w:r w:rsidRPr="00D70946">
        <w:t>The purpose of the Extended EPS quality of service information element is to indicate for an EPS bearer context</w:t>
      </w:r>
      <w:r w:rsidRPr="00D70946" w:rsidDel="005F34BF">
        <w:t xml:space="preserve"> </w:t>
      </w:r>
      <w:r w:rsidRPr="00D70946">
        <w:t>the maximum bit rates for uplink and downlink  and the guaranteed</w:t>
      </w:r>
      <w:r w:rsidRPr="00D70946" w:rsidDel="003B56F9">
        <w:t xml:space="preserve"> </w:t>
      </w:r>
      <w:r w:rsidRPr="00D70946">
        <w:t>bit rates for uplink and downlink, if at least one of the bit rates has a value higher than 10 Gbps.</w:t>
      </w:r>
    </w:p>
    <w:p w14:paraId="167A2F73" w14:textId="77777777" w:rsidR="00D56AF8" w:rsidRPr="00D70946" w:rsidRDefault="00D56AF8" w:rsidP="009D4432">
      <w:r w:rsidRPr="00D70946">
        <w:t>The Extended EPS quality of service information element is coded as shown in figure 9.9.4.30.1 and table 9.9.4.30.1. For uplink and downlink, if sending entity only has to indicate one bit rate (</w:t>
      </w:r>
      <w:r w:rsidR="00E1746F" w:rsidRPr="00D70946">
        <w:t>i.e.</w:t>
      </w:r>
      <w:r w:rsidRPr="00D70946">
        <w:t>, with a value higher than 10 Gbps), it shall encode the other bit rate (i.e., with a value smaller or equal to 10 Gbps) as "00000000". The receiving entity shall ignore the bit rate which is included in the extended quality of service information element and has a value smaller or equal to 10 Gbps.</w:t>
      </w:r>
    </w:p>
    <w:p w14:paraId="687AFE81" w14:textId="77777777" w:rsidR="00D56AF8" w:rsidRPr="00D70946" w:rsidRDefault="00D56AF8" w:rsidP="00B94928">
      <w:pPr>
        <w:pStyle w:val="H6"/>
      </w:pPr>
      <w:r w:rsidRPr="00D70946">
        <w:t>10.2.1.2.3</w:t>
      </w:r>
      <w:r w:rsidRPr="00D70946">
        <w:tab/>
        <w:t>Test description</w:t>
      </w:r>
    </w:p>
    <w:p w14:paraId="51828FC0" w14:textId="77777777" w:rsidR="00D56AF8" w:rsidRPr="00D70946" w:rsidRDefault="00D56AF8" w:rsidP="00DB78E1">
      <w:pPr>
        <w:pStyle w:val="H6"/>
      </w:pPr>
      <w:r w:rsidRPr="00D70946">
        <w:t>10.2.1.2.3.1</w:t>
      </w:r>
      <w:r w:rsidR="007E6D65" w:rsidRPr="00D70946">
        <w:tab/>
      </w:r>
      <w:r w:rsidRPr="00D70946">
        <w:t>Pre-test conditions</w:t>
      </w:r>
    </w:p>
    <w:p w14:paraId="18D1A061" w14:textId="77777777" w:rsidR="00D56AF8" w:rsidRPr="00D70946" w:rsidRDefault="00D56AF8" w:rsidP="00282E75">
      <w:pPr>
        <w:pStyle w:val="H6"/>
      </w:pPr>
      <w:r w:rsidRPr="00D70946">
        <w:t>System Simulator:</w:t>
      </w:r>
    </w:p>
    <w:p w14:paraId="3D0264BB" w14:textId="77777777" w:rsidR="00D56AF8" w:rsidRPr="00D70946" w:rsidRDefault="00D56AF8" w:rsidP="009D4432">
      <w:pPr>
        <w:pStyle w:val="B1"/>
      </w:pPr>
      <w:r w:rsidRPr="00D70946">
        <w:t>-</w:t>
      </w:r>
      <w:r w:rsidRPr="00D70946">
        <w:tab/>
        <w:t>E-UTRA Cell 1 is the PCell and NR Cell 1 is the PSCell.</w:t>
      </w:r>
    </w:p>
    <w:p w14:paraId="1FDF3C51" w14:textId="77777777" w:rsidR="00D56AF8" w:rsidRPr="00D70946" w:rsidRDefault="00D56AF8" w:rsidP="00DA77DA">
      <w:pPr>
        <w:pStyle w:val="H6"/>
      </w:pPr>
      <w:r w:rsidRPr="00D70946">
        <w:t>UE:</w:t>
      </w:r>
    </w:p>
    <w:p w14:paraId="5219B5DC" w14:textId="77777777" w:rsidR="00D56AF8" w:rsidRPr="00D70946" w:rsidRDefault="00F854E4" w:rsidP="009D4432">
      <w:pPr>
        <w:pStyle w:val="B1"/>
      </w:pPr>
      <w:r w:rsidRPr="00D70946">
        <w:t>-</w:t>
      </w:r>
      <w:r w:rsidRPr="00D70946">
        <w:tab/>
      </w:r>
      <w:r w:rsidR="00D56AF8" w:rsidRPr="00D70946">
        <w:t>None.</w:t>
      </w:r>
    </w:p>
    <w:p w14:paraId="3F6288DF" w14:textId="77777777" w:rsidR="00D56AF8" w:rsidRPr="00D70946" w:rsidRDefault="00D56AF8" w:rsidP="00282E75">
      <w:pPr>
        <w:pStyle w:val="H6"/>
      </w:pPr>
      <w:r w:rsidRPr="00D70946">
        <w:t>Preamble:</w:t>
      </w:r>
    </w:p>
    <w:p w14:paraId="4229A595" w14:textId="10590B43" w:rsidR="00D56AF8" w:rsidRPr="00D70946" w:rsidRDefault="00D56AF8" w:rsidP="009D4432">
      <w:pPr>
        <w:pStyle w:val="B1"/>
      </w:pPr>
      <w:r w:rsidRPr="00D70946">
        <w:t>-</w:t>
      </w:r>
      <w:r w:rsidRPr="00D70946">
        <w:tab/>
        <w:t xml:space="preserve">The UE is in RRC_IDLE state on E-UTRA Cell 1 using generic procedure parameter Connectivity </w:t>
      </w:r>
      <w:r w:rsidR="009F2E9A" w:rsidRPr="00D70946">
        <w:t>(</w:t>
      </w:r>
      <w:r w:rsidR="009F2E9A" w:rsidRPr="00D70946">
        <w:rPr>
          <w:i/>
          <w:iCs/>
        </w:rPr>
        <w:t>E-UTRA/EPC</w:t>
      </w:r>
      <w:r w:rsidR="009F2E9A" w:rsidRPr="00D70946">
        <w:t>)</w:t>
      </w:r>
      <w:r w:rsidRPr="00D70946">
        <w:t xml:space="preserve"> according to TS 38.508-1 [4].</w:t>
      </w:r>
    </w:p>
    <w:p w14:paraId="52C22569" w14:textId="77777777" w:rsidR="00D56AF8" w:rsidRPr="00D70946" w:rsidRDefault="00D56AF8" w:rsidP="00DB78E1">
      <w:pPr>
        <w:pStyle w:val="H6"/>
      </w:pPr>
      <w:r w:rsidRPr="00D70946">
        <w:t>10.2.1.2.3.2</w:t>
      </w:r>
      <w:r w:rsidRPr="00D70946">
        <w:tab/>
        <w:t>Test procedure sequence</w:t>
      </w:r>
    </w:p>
    <w:p w14:paraId="7D2216A4" w14:textId="77777777" w:rsidR="00D56AF8" w:rsidRPr="00D70946" w:rsidRDefault="00D56AF8" w:rsidP="009D4432">
      <w:pPr>
        <w:pStyle w:val="TH"/>
      </w:pPr>
      <w:r w:rsidRPr="00D70946">
        <w:t>Table 10.2.1.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D56AF8" w:rsidRPr="00D70946" w14:paraId="7D502E81" w14:textId="77777777" w:rsidTr="00F42580">
        <w:tc>
          <w:tcPr>
            <w:tcW w:w="533" w:type="dxa"/>
            <w:tcBorders>
              <w:bottom w:val="nil"/>
            </w:tcBorders>
            <w:shd w:val="clear" w:color="auto" w:fill="auto"/>
          </w:tcPr>
          <w:p w14:paraId="1FCB8831" w14:textId="77777777" w:rsidR="00D56AF8" w:rsidRPr="00D70946" w:rsidRDefault="00D56AF8" w:rsidP="009D4432">
            <w:pPr>
              <w:pStyle w:val="TAH"/>
              <w:rPr>
                <w:lang w:eastAsia="en-US"/>
              </w:rPr>
            </w:pPr>
            <w:r w:rsidRPr="00D70946">
              <w:rPr>
                <w:lang w:eastAsia="en-US"/>
              </w:rPr>
              <w:t>St</w:t>
            </w:r>
          </w:p>
        </w:tc>
        <w:tc>
          <w:tcPr>
            <w:tcW w:w="3967" w:type="dxa"/>
            <w:tcBorders>
              <w:bottom w:val="nil"/>
            </w:tcBorders>
            <w:shd w:val="clear" w:color="auto" w:fill="auto"/>
          </w:tcPr>
          <w:p w14:paraId="5E3487F5" w14:textId="77777777" w:rsidR="00D56AF8" w:rsidRPr="00D70946" w:rsidRDefault="00D56AF8" w:rsidP="009D4432">
            <w:pPr>
              <w:pStyle w:val="TAH"/>
              <w:rPr>
                <w:lang w:eastAsia="en-US"/>
              </w:rPr>
            </w:pPr>
            <w:r w:rsidRPr="00D70946">
              <w:rPr>
                <w:lang w:eastAsia="en-US"/>
              </w:rPr>
              <w:t>Procedure</w:t>
            </w:r>
          </w:p>
        </w:tc>
        <w:tc>
          <w:tcPr>
            <w:tcW w:w="3798" w:type="dxa"/>
            <w:gridSpan w:val="2"/>
            <w:shd w:val="clear" w:color="auto" w:fill="auto"/>
          </w:tcPr>
          <w:p w14:paraId="205098C6" w14:textId="77777777" w:rsidR="00D56AF8" w:rsidRPr="00D70946" w:rsidRDefault="00D56AF8" w:rsidP="009D4432">
            <w:pPr>
              <w:pStyle w:val="TAH"/>
              <w:rPr>
                <w:lang w:eastAsia="en-US"/>
              </w:rPr>
            </w:pPr>
            <w:r w:rsidRPr="00D70946">
              <w:rPr>
                <w:lang w:eastAsia="en-US"/>
              </w:rPr>
              <w:t>Message Sequence</w:t>
            </w:r>
          </w:p>
        </w:tc>
        <w:tc>
          <w:tcPr>
            <w:tcW w:w="455" w:type="dxa"/>
            <w:tcBorders>
              <w:bottom w:val="nil"/>
            </w:tcBorders>
            <w:shd w:val="clear" w:color="auto" w:fill="auto"/>
          </w:tcPr>
          <w:p w14:paraId="4F01A471" w14:textId="77777777" w:rsidR="00D56AF8" w:rsidRPr="00D70946" w:rsidRDefault="00D56AF8" w:rsidP="009D4432">
            <w:pPr>
              <w:pStyle w:val="TAH"/>
              <w:rPr>
                <w:lang w:eastAsia="en-US"/>
              </w:rPr>
            </w:pPr>
            <w:r w:rsidRPr="00D70946">
              <w:rPr>
                <w:lang w:eastAsia="en-US"/>
              </w:rPr>
              <w:t>TP</w:t>
            </w:r>
          </w:p>
        </w:tc>
        <w:tc>
          <w:tcPr>
            <w:tcW w:w="853" w:type="dxa"/>
            <w:tcBorders>
              <w:bottom w:val="nil"/>
            </w:tcBorders>
            <w:shd w:val="clear" w:color="auto" w:fill="auto"/>
          </w:tcPr>
          <w:p w14:paraId="0D0E6BF4" w14:textId="77777777" w:rsidR="00D56AF8" w:rsidRPr="00D70946" w:rsidRDefault="00D56AF8" w:rsidP="009D4432">
            <w:pPr>
              <w:pStyle w:val="TAH"/>
              <w:rPr>
                <w:lang w:eastAsia="en-US"/>
              </w:rPr>
            </w:pPr>
            <w:r w:rsidRPr="00D70946">
              <w:rPr>
                <w:lang w:eastAsia="en-US"/>
              </w:rPr>
              <w:t>Verdict</w:t>
            </w:r>
          </w:p>
        </w:tc>
      </w:tr>
      <w:tr w:rsidR="00D56AF8" w:rsidRPr="00D70946" w14:paraId="5B7482FD" w14:textId="77777777" w:rsidTr="00F42580">
        <w:tc>
          <w:tcPr>
            <w:tcW w:w="533" w:type="dxa"/>
            <w:tcBorders>
              <w:top w:val="nil"/>
            </w:tcBorders>
            <w:shd w:val="clear" w:color="auto" w:fill="auto"/>
          </w:tcPr>
          <w:p w14:paraId="0814F3EB" w14:textId="77777777" w:rsidR="00D56AF8" w:rsidRPr="00D70946" w:rsidRDefault="00D56AF8" w:rsidP="009D4432">
            <w:pPr>
              <w:pStyle w:val="TAH"/>
              <w:rPr>
                <w:lang w:eastAsia="en-US"/>
              </w:rPr>
            </w:pPr>
          </w:p>
        </w:tc>
        <w:tc>
          <w:tcPr>
            <w:tcW w:w="3967" w:type="dxa"/>
            <w:tcBorders>
              <w:top w:val="nil"/>
            </w:tcBorders>
            <w:shd w:val="clear" w:color="auto" w:fill="auto"/>
          </w:tcPr>
          <w:p w14:paraId="26DE24F6" w14:textId="77777777" w:rsidR="00D56AF8" w:rsidRPr="00D70946" w:rsidRDefault="00D56AF8" w:rsidP="009D4432">
            <w:pPr>
              <w:pStyle w:val="TAH"/>
              <w:rPr>
                <w:lang w:eastAsia="en-US"/>
              </w:rPr>
            </w:pPr>
          </w:p>
        </w:tc>
        <w:tc>
          <w:tcPr>
            <w:tcW w:w="648" w:type="dxa"/>
            <w:shd w:val="clear" w:color="auto" w:fill="auto"/>
          </w:tcPr>
          <w:p w14:paraId="333CB9C0" w14:textId="77777777" w:rsidR="00D56AF8" w:rsidRPr="00D70946" w:rsidRDefault="00D56AF8" w:rsidP="009D4432">
            <w:pPr>
              <w:pStyle w:val="TAH"/>
              <w:rPr>
                <w:lang w:eastAsia="en-US"/>
              </w:rPr>
            </w:pPr>
            <w:r w:rsidRPr="00D70946">
              <w:rPr>
                <w:lang w:eastAsia="en-US"/>
              </w:rPr>
              <w:t>U - S</w:t>
            </w:r>
          </w:p>
        </w:tc>
        <w:tc>
          <w:tcPr>
            <w:tcW w:w="3150" w:type="dxa"/>
            <w:shd w:val="clear" w:color="auto" w:fill="auto"/>
          </w:tcPr>
          <w:p w14:paraId="3BAEC00F" w14:textId="77777777" w:rsidR="00D56AF8" w:rsidRPr="00D70946" w:rsidRDefault="00D56AF8" w:rsidP="009D4432">
            <w:pPr>
              <w:pStyle w:val="TAH"/>
              <w:rPr>
                <w:lang w:eastAsia="en-US"/>
              </w:rPr>
            </w:pPr>
            <w:r w:rsidRPr="00D70946">
              <w:rPr>
                <w:lang w:eastAsia="en-US"/>
              </w:rPr>
              <w:t>Message</w:t>
            </w:r>
          </w:p>
        </w:tc>
        <w:tc>
          <w:tcPr>
            <w:tcW w:w="455" w:type="dxa"/>
            <w:tcBorders>
              <w:top w:val="nil"/>
            </w:tcBorders>
            <w:shd w:val="clear" w:color="auto" w:fill="auto"/>
          </w:tcPr>
          <w:p w14:paraId="3A0AD9F7" w14:textId="77777777" w:rsidR="00D56AF8" w:rsidRPr="00D70946" w:rsidRDefault="00D56AF8" w:rsidP="009D4432">
            <w:pPr>
              <w:pStyle w:val="TAH"/>
              <w:rPr>
                <w:lang w:eastAsia="en-US"/>
              </w:rPr>
            </w:pPr>
          </w:p>
        </w:tc>
        <w:tc>
          <w:tcPr>
            <w:tcW w:w="853" w:type="dxa"/>
            <w:tcBorders>
              <w:top w:val="nil"/>
            </w:tcBorders>
            <w:shd w:val="clear" w:color="auto" w:fill="auto"/>
          </w:tcPr>
          <w:p w14:paraId="4D589C64" w14:textId="77777777" w:rsidR="00D56AF8" w:rsidRPr="00D70946" w:rsidRDefault="00D56AF8" w:rsidP="009D4432">
            <w:pPr>
              <w:pStyle w:val="TAH"/>
              <w:rPr>
                <w:lang w:eastAsia="en-US"/>
              </w:rPr>
            </w:pPr>
          </w:p>
        </w:tc>
      </w:tr>
      <w:tr w:rsidR="00D56AF8" w:rsidRPr="00D70946" w14:paraId="00D68E17" w14:textId="77777777" w:rsidTr="00ED0626">
        <w:tc>
          <w:tcPr>
            <w:tcW w:w="533" w:type="dxa"/>
            <w:shd w:val="clear" w:color="auto" w:fill="auto"/>
          </w:tcPr>
          <w:p w14:paraId="1FD21BDF" w14:textId="77777777" w:rsidR="00D56AF8" w:rsidRPr="00D70946" w:rsidRDefault="00D56AF8" w:rsidP="009D4432">
            <w:pPr>
              <w:pStyle w:val="TAC"/>
              <w:rPr>
                <w:lang w:eastAsia="en-US"/>
              </w:rPr>
            </w:pPr>
            <w:r w:rsidRPr="00D70946">
              <w:rPr>
                <w:lang w:eastAsia="en-US"/>
              </w:rPr>
              <w:t>1-6</w:t>
            </w:r>
          </w:p>
        </w:tc>
        <w:tc>
          <w:tcPr>
            <w:tcW w:w="3967" w:type="dxa"/>
            <w:shd w:val="clear" w:color="auto" w:fill="auto"/>
          </w:tcPr>
          <w:p w14:paraId="5A840C6E" w14:textId="77777777" w:rsidR="00D56AF8" w:rsidRPr="00D70946" w:rsidRDefault="00D56AF8" w:rsidP="009D4432">
            <w:pPr>
              <w:pStyle w:val="TAL"/>
              <w:rPr>
                <w:lang w:eastAsia="en-US"/>
              </w:rPr>
            </w:pPr>
            <w:r w:rsidRPr="00D70946">
              <w:rPr>
                <w:lang w:eastAsia="en-US"/>
              </w:rPr>
              <w:t xml:space="preserve">Steps 1 to 6 of generic procedure defined in clause 4.5.4 in </w:t>
            </w:r>
            <w:r w:rsidR="00F854E4" w:rsidRPr="00D70946">
              <w:rPr>
                <w:lang w:eastAsia="en-US"/>
              </w:rPr>
              <w:t xml:space="preserve">TS </w:t>
            </w:r>
            <w:r w:rsidRPr="00D70946">
              <w:rPr>
                <w:lang w:eastAsia="en-US"/>
              </w:rPr>
              <w:t>38.508-1</w:t>
            </w:r>
            <w:r w:rsidR="00F854E4" w:rsidRPr="00D70946">
              <w:rPr>
                <w:lang w:eastAsia="en-US"/>
              </w:rPr>
              <w:t xml:space="preserve"> [4].</w:t>
            </w:r>
          </w:p>
        </w:tc>
        <w:tc>
          <w:tcPr>
            <w:tcW w:w="648" w:type="dxa"/>
            <w:shd w:val="clear" w:color="auto" w:fill="auto"/>
          </w:tcPr>
          <w:p w14:paraId="16DDD0AC" w14:textId="77777777" w:rsidR="00D56AF8" w:rsidRPr="00D70946" w:rsidRDefault="00D56AF8" w:rsidP="009D4432">
            <w:pPr>
              <w:pStyle w:val="TAC"/>
              <w:rPr>
                <w:lang w:eastAsia="en-US"/>
              </w:rPr>
            </w:pPr>
            <w:r w:rsidRPr="00D70946">
              <w:rPr>
                <w:lang w:eastAsia="en-US"/>
              </w:rPr>
              <w:t>-</w:t>
            </w:r>
          </w:p>
        </w:tc>
        <w:tc>
          <w:tcPr>
            <w:tcW w:w="3150" w:type="dxa"/>
            <w:shd w:val="clear" w:color="auto" w:fill="auto"/>
          </w:tcPr>
          <w:p w14:paraId="569B21DC" w14:textId="77777777" w:rsidR="00D56AF8" w:rsidRPr="00D70946" w:rsidRDefault="00D56AF8" w:rsidP="009D4432">
            <w:pPr>
              <w:pStyle w:val="TAL"/>
              <w:rPr>
                <w:lang w:eastAsia="en-US"/>
              </w:rPr>
            </w:pPr>
            <w:r w:rsidRPr="00D70946">
              <w:rPr>
                <w:lang w:eastAsia="en-US"/>
              </w:rPr>
              <w:t>-</w:t>
            </w:r>
          </w:p>
        </w:tc>
        <w:tc>
          <w:tcPr>
            <w:tcW w:w="455" w:type="dxa"/>
            <w:shd w:val="clear" w:color="auto" w:fill="auto"/>
          </w:tcPr>
          <w:p w14:paraId="186EEAC9" w14:textId="77777777" w:rsidR="00D56AF8" w:rsidRPr="00D70946" w:rsidRDefault="00D56AF8" w:rsidP="009D4432">
            <w:pPr>
              <w:pStyle w:val="TAC"/>
              <w:rPr>
                <w:lang w:eastAsia="en-US"/>
              </w:rPr>
            </w:pPr>
            <w:r w:rsidRPr="00D70946">
              <w:rPr>
                <w:lang w:eastAsia="en-US"/>
              </w:rPr>
              <w:t>-</w:t>
            </w:r>
          </w:p>
        </w:tc>
        <w:tc>
          <w:tcPr>
            <w:tcW w:w="853" w:type="dxa"/>
            <w:shd w:val="clear" w:color="auto" w:fill="auto"/>
          </w:tcPr>
          <w:p w14:paraId="7231F024" w14:textId="77777777" w:rsidR="00D56AF8" w:rsidRPr="00D70946" w:rsidRDefault="00D56AF8" w:rsidP="009D4432">
            <w:pPr>
              <w:pStyle w:val="TAC"/>
              <w:rPr>
                <w:lang w:eastAsia="en-US"/>
              </w:rPr>
            </w:pPr>
            <w:r w:rsidRPr="00D70946">
              <w:rPr>
                <w:lang w:eastAsia="en-US"/>
              </w:rPr>
              <w:t>-</w:t>
            </w:r>
          </w:p>
        </w:tc>
      </w:tr>
      <w:tr w:rsidR="00D56AF8" w:rsidRPr="00D70946" w14:paraId="0E52E3BA" w14:textId="77777777" w:rsidTr="00ED0626">
        <w:tc>
          <w:tcPr>
            <w:tcW w:w="533" w:type="dxa"/>
            <w:shd w:val="clear" w:color="auto" w:fill="auto"/>
          </w:tcPr>
          <w:p w14:paraId="4215C952" w14:textId="77777777" w:rsidR="00D56AF8" w:rsidRPr="00D70946" w:rsidRDefault="00D56AF8" w:rsidP="009D4432">
            <w:pPr>
              <w:pStyle w:val="TAC"/>
              <w:rPr>
                <w:lang w:eastAsia="en-US"/>
              </w:rPr>
            </w:pPr>
            <w:r w:rsidRPr="00D70946">
              <w:rPr>
                <w:lang w:eastAsia="en-US"/>
              </w:rPr>
              <w:t>7</w:t>
            </w:r>
          </w:p>
        </w:tc>
        <w:tc>
          <w:tcPr>
            <w:tcW w:w="3967" w:type="dxa"/>
            <w:shd w:val="clear" w:color="auto" w:fill="auto"/>
          </w:tcPr>
          <w:p w14:paraId="58D914C6" w14:textId="77777777" w:rsidR="000E6C04" w:rsidRPr="00D70946" w:rsidRDefault="00D56AF8" w:rsidP="009D4432">
            <w:pPr>
              <w:pStyle w:val="TAL"/>
              <w:rPr>
                <w:lang w:eastAsia="en-US"/>
              </w:rPr>
            </w:pPr>
            <w:r w:rsidRPr="00D70946">
              <w:rPr>
                <w:lang w:eastAsia="en-US"/>
              </w:rPr>
              <w:t>The SS configures a dedicated EPS bearer associated with the default EPS bearer context by sending ACTIVATE DEDICATED EPS BEARER CONTEXT REQUEST including the Extended QoS IE</w:t>
            </w:r>
            <w:r w:rsidR="00F854E4" w:rsidRPr="00D70946">
              <w:rPr>
                <w:lang w:eastAsia="en-US"/>
              </w:rPr>
              <w:t>.</w:t>
            </w:r>
          </w:p>
          <w:p w14:paraId="1AFEC7E6" w14:textId="77777777" w:rsidR="00D56AF8" w:rsidRPr="00D70946" w:rsidRDefault="00D56AF8" w:rsidP="009D4432">
            <w:pPr>
              <w:pStyle w:val="TAL"/>
              <w:rPr>
                <w:lang w:eastAsia="en-US"/>
              </w:rPr>
            </w:pPr>
            <w:r w:rsidRPr="00D70946">
              <w:rPr>
                <w:lang w:eastAsia="en-US"/>
              </w:rPr>
              <w:t>(See Note 1 and Note 2).</w:t>
            </w:r>
          </w:p>
        </w:tc>
        <w:tc>
          <w:tcPr>
            <w:tcW w:w="648" w:type="dxa"/>
            <w:shd w:val="clear" w:color="auto" w:fill="auto"/>
          </w:tcPr>
          <w:p w14:paraId="3B477F79" w14:textId="77777777" w:rsidR="00D56AF8" w:rsidRPr="00D70946" w:rsidRDefault="00D56AF8" w:rsidP="009D4432">
            <w:pPr>
              <w:pStyle w:val="TAC"/>
              <w:rPr>
                <w:lang w:eastAsia="en-US"/>
              </w:rPr>
            </w:pPr>
            <w:r w:rsidRPr="00D70946">
              <w:rPr>
                <w:lang w:eastAsia="en-US"/>
              </w:rPr>
              <w:t>&lt;--</w:t>
            </w:r>
          </w:p>
        </w:tc>
        <w:tc>
          <w:tcPr>
            <w:tcW w:w="3150" w:type="dxa"/>
            <w:shd w:val="clear" w:color="auto" w:fill="auto"/>
          </w:tcPr>
          <w:p w14:paraId="40F21249" w14:textId="77777777" w:rsidR="00D56AF8" w:rsidRPr="00D70946" w:rsidRDefault="00D56AF8" w:rsidP="009D4432">
            <w:pPr>
              <w:pStyle w:val="TAL"/>
              <w:rPr>
                <w:lang w:eastAsia="en-US"/>
              </w:rPr>
            </w:pPr>
            <w:r w:rsidRPr="00D70946">
              <w:rPr>
                <w:iCs/>
                <w:lang w:eastAsia="en-US"/>
              </w:rPr>
              <w:t xml:space="preserve">NAS: </w:t>
            </w:r>
            <w:r w:rsidRPr="00D70946">
              <w:rPr>
                <w:lang w:eastAsia="en-US"/>
              </w:rPr>
              <w:t>ACTIVATE DEDICATED EPS BEARER CONTEXT REQUEST</w:t>
            </w:r>
          </w:p>
        </w:tc>
        <w:tc>
          <w:tcPr>
            <w:tcW w:w="455" w:type="dxa"/>
            <w:shd w:val="clear" w:color="auto" w:fill="auto"/>
          </w:tcPr>
          <w:p w14:paraId="21B43F61" w14:textId="77777777" w:rsidR="00D56AF8" w:rsidRPr="00D70946" w:rsidRDefault="00D56AF8" w:rsidP="009D4432">
            <w:pPr>
              <w:pStyle w:val="TAC"/>
              <w:rPr>
                <w:lang w:eastAsia="en-US"/>
              </w:rPr>
            </w:pPr>
            <w:r w:rsidRPr="00D70946">
              <w:rPr>
                <w:lang w:eastAsia="en-US"/>
              </w:rPr>
              <w:t>-</w:t>
            </w:r>
          </w:p>
        </w:tc>
        <w:tc>
          <w:tcPr>
            <w:tcW w:w="853" w:type="dxa"/>
            <w:shd w:val="clear" w:color="auto" w:fill="auto"/>
          </w:tcPr>
          <w:p w14:paraId="1AF0434F" w14:textId="77777777" w:rsidR="00D56AF8" w:rsidRPr="00D70946" w:rsidRDefault="00D56AF8" w:rsidP="009D4432">
            <w:pPr>
              <w:pStyle w:val="TAC"/>
              <w:rPr>
                <w:lang w:eastAsia="en-US"/>
              </w:rPr>
            </w:pPr>
            <w:r w:rsidRPr="00D70946">
              <w:rPr>
                <w:lang w:eastAsia="en-US"/>
              </w:rPr>
              <w:t>-</w:t>
            </w:r>
          </w:p>
        </w:tc>
      </w:tr>
      <w:tr w:rsidR="00D56AF8" w:rsidRPr="00D70946" w14:paraId="6140C172" w14:textId="77777777" w:rsidTr="00ED0626">
        <w:tc>
          <w:tcPr>
            <w:tcW w:w="533" w:type="dxa"/>
            <w:shd w:val="clear" w:color="auto" w:fill="auto"/>
          </w:tcPr>
          <w:p w14:paraId="1CF708A0" w14:textId="77777777" w:rsidR="00D56AF8" w:rsidRPr="00D70946" w:rsidRDefault="00D56AF8" w:rsidP="009D4432">
            <w:pPr>
              <w:pStyle w:val="TAC"/>
              <w:rPr>
                <w:lang w:eastAsia="en-US"/>
              </w:rPr>
            </w:pPr>
            <w:r w:rsidRPr="00D70946">
              <w:rPr>
                <w:lang w:eastAsia="en-US"/>
              </w:rPr>
              <w:t>8</w:t>
            </w:r>
          </w:p>
        </w:tc>
        <w:tc>
          <w:tcPr>
            <w:tcW w:w="3967" w:type="dxa"/>
            <w:shd w:val="clear" w:color="auto" w:fill="auto"/>
          </w:tcPr>
          <w:p w14:paraId="4C12A27D" w14:textId="77777777" w:rsidR="00D56AF8" w:rsidRPr="00D70946" w:rsidRDefault="00D56AF8" w:rsidP="009D4432">
            <w:pPr>
              <w:pStyle w:val="TAL"/>
              <w:rPr>
                <w:lang w:eastAsia="en-US"/>
              </w:rPr>
            </w:pPr>
            <w:r w:rsidRPr="00D70946">
              <w:rPr>
                <w:lang w:eastAsia="en-US"/>
              </w:rPr>
              <w:t>Check: Does the UE transmit an ACTIVATE DEDICATED EPS BEARER CONTEXT ACCEPT message as specified?</w:t>
            </w:r>
          </w:p>
        </w:tc>
        <w:tc>
          <w:tcPr>
            <w:tcW w:w="648" w:type="dxa"/>
            <w:shd w:val="clear" w:color="auto" w:fill="auto"/>
          </w:tcPr>
          <w:p w14:paraId="01F07061" w14:textId="77777777" w:rsidR="00D56AF8" w:rsidRPr="00D70946" w:rsidRDefault="00D56AF8" w:rsidP="009D4432">
            <w:pPr>
              <w:pStyle w:val="TAC"/>
              <w:rPr>
                <w:lang w:eastAsia="en-US"/>
              </w:rPr>
            </w:pPr>
            <w:r w:rsidRPr="00D70946">
              <w:rPr>
                <w:lang w:eastAsia="en-US"/>
              </w:rPr>
              <w:t>--&gt;</w:t>
            </w:r>
          </w:p>
        </w:tc>
        <w:tc>
          <w:tcPr>
            <w:tcW w:w="3150" w:type="dxa"/>
            <w:shd w:val="clear" w:color="auto" w:fill="auto"/>
          </w:tcPr>
          <w:p w14:paraId="0013D9FC" w14:textId="77777777" w:rsidR="00D56AF8" w:rsidRPr="00D70946" w:rsidRDefault="00D56AF8" w:rsidP="009D4432">
            <w:pPr>
              <w:pStyle w:val="TAL"/>
              <w:rPr>
                <w:lang w:eastAsia="en-US"/>
              </w:rPr>
            </w:pPr>
            <w:r w:rsidRPr="00D70946">
              <w:rPr>
                <w:lang w:eastAsia="en-US"/>
              </w:rPr>
              <w:t>ACTIVATE DEDICATED EPS BEARER CONTEXT ACCEPT</w:t>
            </w:r>
          </w:p>
        </w:tc>
        <w:tc>
          <w:tcPr>
            <w:tcW w:w="455" w:type="dxa"/>
            <w:shd w:val="clear" w:color="auto" w:fill="auto"/>
          </w:tcPr>
          <w:p w14:paraId="149E5A7D" w14:textId="77777777" w:rsidR="00D56AF8" w:rsidRPr="00D70946" w:rsidRDefault="00D56AF8" w:rsidP="009D4432">
            <w:pPr>
              <w:pStyle w:val="TAC"/>
              <w:rPr>
                <w:lang w:eastAsia="en-US"/>
              </w:rPr>
            </w:pPr>
            <w:r w:rsidRPr="00D70946">
              <w:rPr>
                <w:lang w:eastAsia="en-US"/>
              </w:rPr>
              <w:t>1</w:t>
            </w:r>
          </w:p>
        </w:tc>
        <w:tc>
          <w:tcPr>
            <w:tcW w:w="853" w:type="dxa"/>
            <w:shd w:val="clear" w:color="auto" w:fill="auto"/>
          </w:tcPr>
          <w:p w14:paraId="1A0231E4" w14:textId="77777777" w:rsidR="00D56AF8" w:rsidRPr="00D70946" w:rsidRDefault="00D56AF8" w:rsidP="009D4432">
            <w:pPr>
              <w:pStyle w:val="TAC"/>
              <w:rPr>
                <w:lang w:eastAsia="en-US"/>
              </w:rPr>
            </w:pPr>
            <w:r w:rsidRPr="00D70946">
              <w:rPr>
                <w:lang w:eastAsia="en-US"/>
              </w:rPr>
              <w:t>P</w:t>
            </w:r>
          </w:p>
        </w:tc>
      </w:tr>
      <w:tr w:rsidR="00D56AF8" w:rsidRPr="00D70946" w14:paraId="2E804621" w14:textId="77777777" w:rsidTr="00ED0626">
        <w:tc>
          <w:tcPr>
            <w:tcW w:w="533" w:type="dxa"/>
            <w:shd w:val="clear" w:color="auto" w:fill="auto"/>
          </w:tcPr>
          <w:p w14:paraId="0C4A0ACC" w14:textId="77777777" w:rsidR="00D56AF8" w:rsidRPr="00D70946" w:rsidRDefault="00D56AF8" w:rsidP="009D4432">
            <w:pPr>
              <w:pStyle w:val="TAC"/>
              <w:rPr>
                <w:lang w:eastAsia="en-US"/>
              </w:rPr>
            </w:pPr>
            <w:r w:rsidRPr="00D70946">
              <w:rPr>
                <w:lang w:eastAsia="en-US"/>
              </w:rPr>
              <w:t>9</w:t>
            </w:r>
          </w:p>
        </w:tc>
        <w:tc>
          <w:tcPr>
            <w:tcW w:w="3967" w:type="dxa"/>
            <w:shd w:val="clear" w:color="auto" w:fill="auto"/>
          </w:tcPr>
          <w:p w14:paraId="0F8CDDC6" w14:textId="77777777" w:rsidR="00D56AF8" w:rsidRPr="00D70946" w:rsidRDefault="00D56AF8" w:rsidP="009D4432">
            <w:pPr>
              <w:pStyle w:val="TAL"/>
              <w:rPr>
                <w:lang w:eastAsia="en-US"/>
              </w:rPr>
            </w:pPr>
            <w:r w:rsidRPr="00D70946">
              <w:rPr>
                <w:lang w:eastAsia="en-US"/>
              </w:rPr>
              <w:t>The SS transmits a MODIFY EPS BEARER CONTEXT REQUEST message with Extended EPS QoS and Extended APN-AMBR IEs. This message is included in a DLInformationTransfer message.</w:t>
            </w:r>
          </w:p>
        </w:tc>
        <w:tc>
          <w:tcPr>
            <w:tcW w:w="648" w:type="dxa"/>
            <w:shd w:val="clear" w:color="auto" w:fill="auto"/>
          </w:tcPr>
          <w:p w14:paraId="2A24A81B" w14:textId="77777777" w:rsidR="00D56AF8" w:rsidRPr="00D70946" w:rsidRDefault="00D56AF8" w:rsidP="009D4432">
            <w:pPr>
              <w:pStyle w:val="TAC"/>
              <w:rPr>
                <w:lang w:eastAsia="en-US"/>
              </w:rPr>
            </w:pPr>
            <w:r w:rsidRPr="00D70946">
              <w:rPr>
                <w:lang w:eastAsia="en-US"/>
              </w:rPr>
              <w:t>&lt;--</w:t>
            </w:r>
          </w:p>
        </w:tc>
        <w:tc>
          <w:tcPr>
            <w:tcW w:w="3150" w:type="dxa"/>
            <w:shd w:val="clear" w:color="auto" w:fill="auto"/>
          </w:tcPr>
          <w:p w14:paraId="5B51EFF8" w14:textId="77777777" w:rsidR="00D56AF8" w:rsidRPr="00D70946" w:rsidRDefault="00D56AF8" w:rsidP="009D4432">
            <w:pPr>
              <w:pStyle w:val="TAL"/>
              <w:rPr>
                <w:lang w:eastAsia="en-US"/>
              </w:rPr>
            </w:pPr>
            <w:r w:rsidRPr="00D70946">
              <w:rPr>
                <w:lang w:eastAsia="en-US"/>
              </w:rPr>
              <w:t>MODIFY EPS BEARER CONTEXT REQUEST</w:t>
            </w:r>
          </w:p>
        </w:tc>
        <w:tc>
          <w:tcPr>
            <w:tcW w:w="455" w:type="dxa"/>
            <w:shd w:val="clear" w:color="auto" w:fill="auto"/>
          </w:tcPr>
          <w:p w14:paraId="716FE6F7" w14:textId="77777777" w:rsidR="00D56AF8" w:rsidRPr="00D70946" w:rsidRDefault="00D56AF8" w:rsidP="009D4432">
            <w:pPr>
              <w:pStyle w:val="TAC"/>
              <w:rPr>
                <w:lang w:eastAsia="en-US"/>
              </w:rPr>
            </w:pPr>
            <w:r w:rsidRPr="00D70946">
              <w:rPr>
                <w:lang w:eastAsia="en-US"/>
              </w:rPr>
              <w:t>-</w:t>
            </w:r>
          </w:p>
        </w:tc>
        <w:tc>
          <w:tcPr>
            <w:tcW w:w="853" w:type="dxa"/>
            <w:shd w:val="clear" w:color="auto" w:fill="auto"/>
          </w:tcPr>
          <w:p w14:paraId="6CFC84D1" w14:textId="77777777" w:rsidR="00D56AF8" w:rsidRPr="00D70946" w:rsidRDefault="00D56AF8" w:rsidP="009D4432">
            <w:pPr>
              <w:pStyle w:val="TAC"/>
              <w:rPr>
                <w:lang w:eastAsia="en-US"/>
              </w:rPr>
            </w:pPr>
            <w:r w:rsidRPr="00D70946">
              <w:rPr>
                <w:lang w:eastAsia="en-US"/>
              </w:rPr>
              <w:t>-</w:t>
            </w:r>
          </w:p>
        </w:tc>
      </w:tr>
      <w:tr w:rsidR="00D56AF8" w:rsidRPr="00D70946" w14:paraId="14AEDD45" w14:textId="77777777" w:rsidTr="00ED0626">
        <w:tc>
          <w:tcPr>
            <w:tcW w:w="533" w:type="dxa"/>
            <w:shd w:val="clear" w:color="auto" w:fill="auto"/>
          </w:tcPr>
          <w:p w14:paraId="0A0F31BD" w14:textId="77777777" w:rsidR="00D56AF8" w:rsidRPr="00D70946" w:rsidRDefault="00D56AF8" w:rsidP="009D4432">
            <w:pPr>
              <w:pStyle w:val="TAC"/>
              <w:rPr>
                <w:lang w:eastAsia="en-US"/>
              </w:rPr>
            </w:pPr>
            <w:r w:rsidRPr="00D70946">
              <w:rPr>
                <w:lang w:eastAsia="en-US"/>
              </w:rPr>
              <w:t>10</w:t>
            </w:r>
          </w:p>
        </w:tc>
        <w:tc>
          <w:tcPr>
            <w:tcW w:w="3967" w:type="dxa"/>
            <w:shd w:val="clear" w:color="auto" w:fill="auto"/>
          </w:tcPr>
          <w:p w14:paraId="03F3D9A9" w14:textId="77777777" w:rsidR="00D56AF8" w:rsidRPr="00D70946" w:rsidRDefault="00D56AF8" w:rsidP="009D4432">
            <w:pPr>
              <w:pStyle w:val="TAL"/>
              <w:rPr>
                <w:lang w:eastAsia="en-US"/>
              </w:rPr>
            </w:pPr>
            <w:r w:rsidRPr="00D70946">
              <w:rPr>
                <w:lang w:eastAsia="en-US"/>
              </w:rPr>
              <w:t>Check: Does the UE transmit a MODIFY EPS BEARER CONTEXT ACCEPT message?</w:t>
            </w:r>
          </w:p>
        </w:tc>
        <w:tc>
          <w:tcPr>
            <w:tcW w:w="648" w:type="dxa"/>
            <w:shd w:val="clear" w:color="auto" w:fill="auto"/>
          </w:tcPr>
          <w:p w14:paraId="3CF1CC23" w14:textId="77777777" w:rsidR="00D56AF8" w:rsidRPr="00D70946" w:rsidRDefault="00D56AF8" w:rsidP="009D4432">
            <w:pPr>
              <w:pStyle w:val="TAC"/>
              <w:rPr>
                <w:lang w:eastAsia="en-US"/>
              </w:rPr>
            </w:pPr>
            <w:r w:rsidRPr="00D70946">
              <w:rPr>
                <w:lang w:eastAsia="en-US"/>
              </w:rPr>
              <w:t>--&gt;</w:t>
            </w:r>
          </w:p>
        </w:tc>
        <w:tc>
          <w:tcPr>
            <w:tcW w:w="3150" w:type="dxa"/>
            <w:shd w:val="clear" w:color="auto" w:fill="auto"/>
          </w:tcPr>
          <w:p w14:paraId="233126D8" w14:textId="77777777" w:rsidR="00D56AF8" w:rsidRPr="00D70946" w:rsidRDefault="00D56AF8" w:rsidP="009D4432">
            <w:pPr>
              <w:pStyle w:val="TAL"/>
              <w:rPr>
                <w:lang w:eastAsia="en-US"/>
              </w:rPr>
            </w:pPr>
            <w:r w:rsidRPr="00D70946">
              <w:rPr>
                <w:lang w:eastAsia="en-US"/>
              </w:rPr>
              <w:t>MODIFY EPS BEARER CONTEXT ACCEPT</w:t>
            </w:r>
          </w:p>
        </w:tc>
        <w:tc>
          <w:tcPr>
            <w:tcW w:w="455" w:type="dxa"/>
            <w:shd w:val="clear" w:color="auto" w:fill="auto"/>
          </w:tcPr>
          <w:p w14:paraId="2FABF4ED" w14:textId="77777777" w:rsidR="00D56AF8" w:rsidRPr="00D70946" w:rsidRDefault="00D56AF8" w:rsidP="009D4432">
            <w:pPr>
              <w:pStyle w:val="TAC"/>
              <w:rPr>
                <w:lang w:eastAsia="en-US"/>
              </w:rPr>
            </w:pPr>
            <w:r w:rsidRPr="00D70946">
              <w:rPr>
                <w:lang w:eastAsia="en-US"/>
              </w:rPr>
              <w:t>2</w:t>
            </w:r>
          </w:p>
        </w:tc>
        <w:tc>
          <w:tcPr>
            <w:tcW w:w="853" w:type="dxa"/>
            <w:shd w:val="clear" w:color="auto" w:fill="auto"/>
          </w:tcPr>
          <w:p w14:paraId="72DFF45F" w14:textId="77777777" w:rsidR="00D56AF8" w:rsidRPr="00D70946" w:rsidRDefault="00D56AF8" w:rsidP="009D4432">
            <w:pPr>
              <w:pStyle w:val="TAC"/>
              <w:rPr>
                <w:lang w:eastAsia="en-US"/>
              </w:rPr>
            </w:pPr>
            <w:r w:rsidRPr="00D70946">
              <w:rPr>
                <w:lang w:eastAsia="en-US"/>
              </w:rPr>
              <w:t>P</w:t>
            </w:r>
          </w:p>
        </w:tc>
      </w:tr>
      <w:tr w:rsidR="00D56AF8" w:rsidRPr="00D70946" w14:paraId="7E8B97BC" w14:textId="77777777" w:rsidTr="00ED0626">
        <w:tc>
          <w:tcPr>
            <w:tcW w:w="9606" w:type="dxa"/>
            <w:gridSpan w:val="6"/>
            <w:shd w:val="clear" w:color="auto" w:fill="auto"/>
          </w:tcPr>
          <w:p w14:paraId="136B642E" w14:textId="77777777" w:rsidR="00D56AF8" w:rsidRPr="00D70946" w:rsidRDefault="00966E8D" w:rsidP="009D4432">
            <w:pPr>
              <w:pStyle w:val="TAN"/>
              <w:rPr>
                <w:lang w:eastAsia="fr-FR"/>
              </w:rPr>
            </w:pPr>
            <w:r w:rsidRPr="00D70946">
              <w:rPr>
                <w:lang w:eastAsia="en-US"/>
              </w:rPr>
              <w:t>Note 1:</w:t>
            </w:r>
            <w:r w:rsidR="00D56AF8" w:rsidRPr="00D70946">
              <w:rPr>
                <w:lang w:eastAsia="en-US"/>
              </w:rPr>
              <w:tab/>
              <w:t>T</w:t>
            </w:r>
            <w:r w:rsidR="00D56AF8" w:rsidRPr="00D70946">
              <w:rPr>
                <w:lang w:eastAsia="fr-FR"/>
              </w:rPr>
              <w:t xml:space="preserve">he </w:t>
            </w:r>
            <w:r w:rsidR="00D56AF8" w:rsidRPr="00D70946">
              <w:rPr>
                <w:lang w:eastAsia="en-US"/>
              </w:rPr>
              <w:t xml:space="preserve">ACTIVATE DEDICATED EPS BEARER CONTEXT REQUEST </w:t>
            </w:r>
            <w:r w:rsidR="00D56AF8" w:rsidRPr="00D70946">
              <w:rPr>
                <w:lang w:eastAsia="fr-FR"/>
              </w:rPr>
              <w:t xml:space="preserve">message is included in a </w:t>
            </w:r>
            <w:r w:rsidR="00D56AF8" w:rsidRPr="00D70946">
              <w:rPr>
                <w:i/>
                <w:lang w:eastAsia="fr-FR"/>
              </w:rPr>
              <w:t>RRCConnectionReconfiguration</w:t>
            </w:r>
            <w:r w:rsidR="00D56AF8" w:rsidRPr="00D70946">
              <w:rPr>
                <w:lang w:eastAsia="fr-FR"/>
              </w:rPr>
              <w:t xml:space="preserve"> message including a DRB setup for the same EPS bearer ID.</w:t>
            </w:r>
          </w:p>
          <w:p w14:paraId="19EEF076" w14:textId="77777777" w:rsidR="00D56AF8" w:rsidRPr="00D70946" w:rsidRDefault="00D56AF8" w:rsidP="009D4432">
            <w:pPr>
              <w:pStyle w:val="TAN"/>
              <w:rPr>
                <w:lang w:eastAsia="en-US"/>
              </w:rPr>
            </w:pPr>
            <w:r w:rsidRPr="00D70946">
              <w:rPr>
                <w:lang w:eastAsia="fr-FR"/>
              </w:rPr>
              <w:t>Note 2:</w:t>
            </w:r>
            <w:r w:rsidRPr="00D70946">
              <w:rPr>
                <w:lang w:eastAsia="fr-FR"/>
              </w:rPr>
              <w:tab/>
              <w:t xml:space="preserve">The </w:t>
            </w:r>
            <w:r w:rsidRPr="00D70946">
              <w:rPr>
                <w:i/>
                <w:iCs/>
                <w:lang w:eastAsia="en-US"/>
              </w:rPr>
              <w:t xml:space="preserve">RRCConnectionReconfiguration </w:t>
            </w:r>
            <w:r w:rsidRPr="00D70946">
              <w:rPr>
                <w:lang w:eastAsia="en-US"/>
              </w:rPr>
              <w:t>uses the condition for DC bearer</w:t>
            </w:r>
            <w:r w:rsidRPr="00D70946">
              <w:rPr>
                <w:i/>
                <w:lang w:eastAsia="en-US"/>
              </w:rPr>
              <w:t xml:space="preserve"> </w:t>
            </w:r>
            <w:r w:rsidRPr="00D70946">
              <w:rPr>
                <w:lang w:eastAsia="en-US"/>
              </w:rPr>
              <w:t>MCG and SCG</w:t>
            </w:r>
            <w:r w:rsidRPr="00D70946">
              <w:rPr>
                <w:i/>
                <w:lang w:eastAsia="en-US"/>
              </w:rPr>
              <w:t xml:space="preserve">  </w:t>
            </w:r>
          </w:p>
        </w:tc>
      </w:tr>
    </w:tbl>
    <w:p w14:paraId="4C490254" w14:textId="77777777" w:rsidR="00D56AF8" w:rsidRPr="00D70946" w:rsidRDefault="00D56AF8" w:rsidP="009D4432"/>
    <w:p w14:paraId="27EB343F" w14:textId="77777777" w:rsidR="00D56AF8" w:rsidRPr="00D70946" w:rsidRDefault="00D56AF8" w:rsidP="00DB78E1">
      <w:pPr>
        <w:pStyle w:val="H6"/>
      </w:pPr>
      <w:r w:rsidRPr="00D70946">
        <w:t>10.2.1.2.3.3</w:t>
      </w:r>
      <w:r w:rsidRPr="00D70946">
        <w:tab/>
        <w:t>Specific message contents</w:t>
      </w:r>
    </w:p>
    <w:p w14:paraId="054025AA" w14:textId="77777777" w:rsidR="00D56AF8" w:rsidRPr="00D70946" w:rsidRDefault="00D56AF8" w:rsidP="009D4432">
      <w:pPr>
        <w:pStyle w:val="TH"/>
      </w:pPr>
      <w:r w:rsidRPr="00D70946">
        <w:t>Table 10.2.1.2.3.3-1: ACTIVATE DEDICATED EPS BEARER CONTEXT REQUEST (step 7, Table 10.2.1.2.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854E4" w:rsidRPr="00D70946" w14:paraId="37368225" w14:textId="77777777" w:rsidTr="00282E75">
        <w:tc>
          <w:tcPr>
            <w:tcW w:w="9750"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196E5" w14:textId="2590DB57" w:rsidR="00F854E4" w:rsidRPr="00D70946" w:rsidRDefault="00F854E4" w:rsidP="009D4432">
            <w:pPr>
              <w:pStyle w:val="TAL"/>
              <w:rPr>
                <w:lang w:eastAsia="en-US"/>
              </w:rPr>
            </w:pPr>
            <w:r w:rsidRPr="00D70946">
              <w:rPr>
                <w:lang w:eastAsia="en-US"/>
              </w:rPr>
              <w:t xml:space="preserve">Derivation Path: TS </w:t>
            </w:r>
            <w:r w:rsidR="000F2974" w:rsidRPr="00D70946">
              <w:rPr>
                <w:lang w:eastAsia="en-US"/>
              </w:rPr>
              <w:t>38.508-</w:t>
            </w:r>
            <w:r w:rsidR="00F0092C" w:rsidRPr="00D70946">
              <w:rPr>
                <w:lang w:eastAsia="en-US"/>
              </w:rPr>
              <w:t>1 [</w:t>
            </w:r>
            <w:r w:rsidR="000F2974" w:rsidRPr="00D70946">
              <w:rPr>
                <w:lang w:eastAsia="en-US"/>
              </w:rPr>
              <w:t>4], Table 4.5.4.3-1</w:t>
            </w:r>
          </w:p>
        </w:tc>
      </w:tr>
      <w:tr w:rsidR="00D56AF8" w:rsidRPr="00D70946" w14:paraId="4336ACF8"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2B8CB3" w14:textId="77777777" w:rsidR="00D56AF8" w:rsidRPr="00D70946" w:rsidRDefault="00D56AF8" w:rsidP="009D4432">
            <w:pPr>
              <w:pStyle w:val="TAH"/>
              <w:rPr>
                <w:lang w:eastAsia="en-US"/>
              </w:rPr>
            </w:pPr>
            <w:r w:rsidRPr="00D70946">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17EE7" w14:textId="77777777" w:rsidR="00D56AF8" w:rsidRPr="00D70946" w:rsidRDefault="00D56AF8" w:rsidP="009D4432">
            <w:pPr>
              <w:pStyle w:val="TAH"/>
              <w:rPr>
                <w:lang w:eastAsia="en-US"/>
              </w:rPr>
            </w:pPr>
            <w:r w:rsidRPr="00D70946">
              <w:rPr>
                <w:lang w:eastAsia="en-US"/>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E2F86" w14:textId="77777777" w:rsidR="00D56AF8" w:rsidRPr="00D70946" w:rsidRDefault="00D56AF8" w:rsidP="009D4432">
            <w:pPr>
              <w:pStyle w:val="TAH"/>
              <w:rPr>
                <w:lang w:eastAsia="en-US"/>
              </w:rPr>
            </w:pPr>
            <w:r w:rsidRPr="00D70946">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E1E5B9" w14:textId="77777777" w:rsidR="00D56AF8" w:rsidRPr="00D70946" w:rsidRDefault="00D56AF8" w:rsidP="009D4432">
            <w:pPr>
              <w:pStyle w:val="TAH"/>
              <w:rPr>
                <w:lang w:eastAsia="en-US"/>
              </w:rPr>
            </w:pPr>
            <w:r w:rsidRPr="00D70946">
              <w:rPr>
                <w:lang w:eastAsia="en-US"/>
              </w:rPr>
              <w:t>Condition</w:t>
            </w:r>
          </w:p>
        </w:tc>
      </w:tr>
      <w:tr w:rsidR="00D56AF8" w:rsidRPr="00D70946" w14:paraId="0027C4EF"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679DE" w14:textId="77777777" w:rsidR="00D56AF8" w:rsidRPr="00D70946" w:rsidRDefault="00D56AF8" w:rsidP="009D4432">
            <w:pPr>
              <w:pStyle w:val="TAL"/>
              <w:rPr>
                <w:lang w:eastAsia="en-US"/>
              </w:rPr>
            </w:pPr>
            <w:r w:rsidRPr="00D70946">
              <w:rPr>
                <w:lang w:eastAsia="en-US"/>
              </w:rPr>
              <w:t>Protocol discriminato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CDEFF8" w14:textId="77777777" w:rsidR="00D56AF8" w:rsidRPr="00D70946" w:rsidRDefault="00D56AF8" w:rsidP="009D4432">
            <w:pPr>
              <w:pStyle w:val="TAL"/>
              <w:rPr>
                <w:lang w:eastAsia="en-US"/>
              </w:rPr>
            </w:pPr>
            <w:r w:rsidRPr="00D70946">
              <w:rPr>
                <w:lang w:eastAsia="en-US"/>
              </w:rPr>
              <w:t>ES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BF163" w14:textId="77777777" w:rsidR="00D56AF8" w:rsidRPr="00D70946"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812D8" w14:textId="77777777" w:rsidR="00D56AF8" w:rsidRPr="00D70946" w:rsidRDefault="00D56AF8" w:rsidP="009D4432">
            <w:pPr>
              <w:pStyle w:val="TAL"/>
              <w:rPr>
                <w:lang w:eastAsia="en-US"/>
              </w:rPr>
            </w:pPr>
          </w:p>
        </w:tc>
      </w:tr>
      <w:tr w:rsidR="00D56AF8" w:rsidRPr="00D70946" w14:paraId="54C88A5E"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BABDD9" w14:textId="77777777" w:rsidR="00D56AF8" w:rsidRPr="00D70946" w:rsidRDefault="00D56AF8" w:rsidP="009D4432">
            <w:pPr>
              <w:pStyle w:val="TAL"/>
              <w:rPr>
                <w:lang w:eastAsia="en-US"/>
              </w:rPr>
            </w:pPr>
            <w:r w:rsidRPr="00D70946">
              <w:rPr>
                <w:lang w:eastAsia="en-US"/>
              </w:rPr>
              <w:t>EPS bearer 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1EA13" w14:textId="77777777" w:rsidR="00D56AF8" w:rsidRPr="00D70946" w:rsidRDefault="00D56AF8" w:rsidP="009D4432">
            <w:pPr>
              <w:pStyle w:val="TAL"/>
              <w:rPr>
                <w:lang w:eastAsia="en-US"/>
              </w:rPr>
            </w:pPr>
            <w:r w:rsidRPr="00D70946">
              <w:rPr>
                <w:lang w:eastAsia="en-US"/>
              </w:rPr>
              <w:t>6</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DC49C" w14:textId="77777777" w:rsidR="00D56AF8" w:rsidRPr="00D70946"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5B55" w14:textId="77777777" w:rsidR="00D56AF8" w:rsidRPr="00D70946" w:rsidRDefault="00D56AF8" w:rsidP="009D4432">
            <w:pPr>
              <w:pStyle w:val="TAL"/>
              <w:rPr>
                <w:lang w:eastAsia="en-US"/>
              </w:rPr>
            </w:pPr>
          </w:p>
        </w:tc>
      </w:tr>
      <w:tr w:rsidR="00D56AF8" w:rsidRPr="00D70946" w14:paraId="56131B7F"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124B9" w14:textId="77777777" w:rsidR="00D56AF8" w:rsidRPr="00D70946" w:rsidRDefault="00D56AF8" w:rsidP="009D4432">
            <w:pPr>
              <w:pStyle w:val="TAL"/>
              <w:rPr>
                <w:lang w:eastAsia="en-US"/>
              </w:rPr>
            </w:pPr>
            <w:r w:rsidRPr="00D70946">
              <w:rPr>
                <w:lang w:eastAsia="en-US"/>
              </w:rPr>
              <w:t>Procedure transaction 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A8841" w14:textId="77777777" w:rsidR="00D56AF8" w:rsidRPr="00D70946" w:rsidRDefault="00D56AF8" w:rsidP="009D4432">
            <w:pPr>
              <w:pStyle w:val="TAL"/>
              <w:rPr>
                <w:lang w:eastAsia="en-US"/>
              </w:rPr>
            </w:pPr>
            <w:r w:rsidRPr="00D70946">
              <w:rPr>
                <w:lang w:eastAsia="en-US"/>
              </w:rPr>
              <w:t>'0000 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69DE2F" w14:textId="77777777" w:rsidR="00D56AF8" w:rsidRPr="00D70946" w:rsidRDefault="00D56AF8" w:rsidP="009D4432">
            <w:pPr>
              <w:pStyle w:val="TAL"/>
              <w:rPr>
                <w:lang w:eastAsia="en-US"/>
              </w:rPr>
            </w:pPr>
            <w:r w:rsidRPr="00D70946">
              <w:rPr>
                <w:lang w:eastAsia="en-US"/>
              </w:rPr>
              <w:t>No procedure transaction identity assign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7D903B" w14:textId="77777777" w:rsidR="00D56AF8" w:rsidRPr="00D70946" w:rsidRDefault="00D56AF8" w:rsidP="009D4432">
            <w:pPr>
              <w:pStyle w:val="TAL"/>
              <w:rPr>
                <w:lang w:eastAsia="en-US"/>
              </w:rPr>
            </w:pPr>
          </w:p>
        </w:tc>
      </w:tr>
      <w:tr w:rsidR="00D56AF8" w:rsidRPr="00D70946" w14:paraId="27E7DB6F"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2BEEA" w14:textId="77777777" w:rsidR="00D56AF8" w:rsidRPr="00D70946" w:rsidRDefault="00D56AF8" w:rsidP="009D4432">
            <w:pPr>
              <w:pStyle w:val="TAL"/>
              <w:rPr>
                <w:lang w:eastAsia="en-US"/>
              </w:rPr>
            </w:pPr>
            <w:r w:rsidRPr="00D70946">
              <w:rPr>
                <w:lang w:eastAsia="en-US"/>
              </w:rPr>
              <w:t>EPS Qo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E071" w14:textId="77777777" w:rsidR="00D56AF8" w:rsidRPr="00D70946" w:rsidRDefault="00D56AF8" w:rsidP="009D4432">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902D4" w14:textId="77777777" w:rsidR="00D56AF8" w:rsidRPr="00D70946"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E4632" w14:textId="77777777" w:rsidR="00D56AF8" w:rsidRPr="00D70946" w:rsidRDefault="00D56AF8" w:rsidP="009D4432">
            <w:pPr>
              <w:pStyle w:val="TAL"/>
              <w:rPr>
                <w:lang w:eastAsia="en-US"/>
              </w:rPr>
            </w:pPr>
          </w:p>
        </w:tc>
      </w:tr>
      <w:tr w:rsidR="00D56AF8" w:rsidRPr="00D70946" w14:paraId="42E4968B"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0120" w14:textId="77777777" w:rsidR="00D56AF8" w:rsidRPr="00D70946" w:rsidRDefault="00D56AF8" w:rsidP="009D4432">
            <w:pPr>
              <w:pStyle w:val="TAL"/>
              <w:rPr>
                <w:lang w:eastAsia="en-US"/>
              </w:rPr>
            </w:pPr>
            <w:r w:rsidRPr="00D70946">
              <w:rPr>
                <w:lang w:eastAsia="en-US"/>
              </w:rPr>
              <w:t xml:space="preserve">  QC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9ED43" w14:textId="77777777" w:rsidR="00D56AF8" w:rsidRPr="00D70946" w:rsidRDefault="000F2974" w:rsidP="009D4432">
            <w:pPr>
              <w:pStyle w:val="TAL"/>
              <w:rPr>
                <w:lang w:eastAsia="en-US"/>
              </w:rPr>
            </w:pPr>
            <w:r w:rsidRPr="00D70946">
              <w:rPr>
                <w:lang w:eastAsia="en-US"/>
              </w:rPr>
              <w:t>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FE581" w14:textId="77777777" w:rsidR="00D56AF8" w:rsidRPr="00D70946"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44840" w14:textId="77777777" w:rsidR="00D56AF8" w:rsidRPr="00D70946" w:rsidRDefault="00D56AF8" w:rsidP="009D4432">
            <w:pPr>
              <w:pStyle w:val="TAL"/>
              <w:rPr>
                <w:lang w:eastAsia="en-US"/>
              </w:rPr>
            </w:pPr>
          </w:p>
        </w:tc>
      </w:tr>
      <w:tr w:rsidR="00D56AF8" w:rsidRPr="00D70946" w14:paraId="7277B07A"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01D6C" w14:textId="77777777" w:rsidR="00D56AF8" w:rsidRPr="00D70946" w:rsidRDefault="00D56AF8" w:rsidP="009D4432">
            <w:pPr>
              <w:pStyle w:val="TAL"/>
              <w:rPr>
                <w:lang w:eastAsia="en-US"/>
              </w:rPr>
            </w:pPr>
            <w:r w:rsidRPr="00D70946">
              <w:rPr>
                <w:lang w:eastAsia="en-US"/>
              </w:rPr>
              <w:t xml:space="preserve">  </w:t>
            </w:r>
            <w:r w:rsidRPr="00D70946">
              <w:t>Maximum 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5AAA7" w14:textId="77777777" w:rsidR="00D56AF8" w:rsidRPr="00D70946" w:rsidRDefault="000F2974" w:rsidP="009D4432">
            <w:pPr>
              <w:pStyle w:val="TAL"/>
              <w:rPr>
                <w:lang w:eastAsia="en-US"/>
              </w:rPr>
            </w:pPr>
            <w:r w:rsidRPr="00D70946">
              <w:rPr>
                <w:lang w:eastAsia="en-US"/>
              </w:rPr>
              <w:t>‘01101000’B (</w:t>
            </w:r>
            <w:r w:rsidR="00D56AF8" w:rsidRPr="00D70946">
              <w:rPr>
                <w:lang w:eastAsia="en-US"/>
              </w:rPr>
              <w:t>384</w:t>
            </w:r>
            <w:r w:rsidRPr="00D70946">
              <w:rPr>
                <w:lang w:eastAsia="en-US"/>
              </w:rPr>
              <w:t>)</w:t>
            </w:r>
            <w:r w:rsidR="00D56AF8" w:rsidRPr="00D70946">
              <w:rPr>
                <w:lang w:eastAsia="en-US"/>
              </w:rPr>
              <w:t xml:space="preserve">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08A29" w14:textId="77777777" w:rsidR="00D56AF8" w:rsidRPr="00D70946"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0F0EE" w14:textId="77777777" w:rsidR="00D56AF8" w:rsidRPr="00D70946" w:rsidRDefault="00D56AF8" w:rsidP="009D4432">
            <w:pPr>
              <w:pStyle w:val="TAL"/>
              <w:rPr>
                <w:lang w:eastAsia="en-US"/>
              </w:rPr>
            </w:pPr>
          </w:p>
        </w:tc>
      </w:tr>
      <w:tr w:rsidR="00D56AF8" w:rsidRPr="00D70946" w14:paraId="5D1FD227"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A263D" w14:textId="77777777" w:rsidR="00D56AF8" w:rsidRPr="00D70946" w:rsidRDefault="00D56AF8" w:rsidP="009D4432">
            <w:pPr>
              <w:pStyle w:val="TAL"/>
              <w:rPr>
                <w:lang w:eastAsia="en-US"/>
              </w:rPr>
            </w:pPr>
            <w:r w:rsidRPr="00D70946">
              <w:t xml:space="preserve">  Maximum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9DDFC" w14:textId="77777777" w:rsidR="00D56AF8" w:rsidRPr="00D70946" w:rsidRDefault="00D56AF8" w:rsidP="009D4432">
            <w:pPr>
              <w:pStyle w:val="TAL"/>
              <w:rPr>
                <w:lang w:eastAsia="en-US"/>
              </w:rPr>
            </w:pPr>
            <w:r w:rsidRPr="00D70946">
              <w:rPr>
                <w:lang w:eastAsia="en-US"/>
              </w:rPr>
              <w:t>‘11111110’B (8640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5CEB6" w14:textId="77777777" w:rsidR="00D56AF8" w:rsidRPr="00D70946"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7DE81" w14:textId="77777777" w:rsidR="00D56AF8" w:rsidRPr="00D70946" w:rsidRDefault="00D56AF8" w:rsidP="009D4432">
            <w:pPr>
              <w:pStyle w:val="TAL"/>
              <w:rPr>
                <w:lang w:eastAsia="en-US"/>
              </w:rPr>
            </w:pPr>
          </w:p>
        </w:tc>
      </w:tr>
      <w:tr w:rsidR="00D56AF8" w:rsidRPr="00D70946" w14:paraId="1CCB2CD4"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1376" w14:textId="77777777" w:rsidR="00D56AF8" w:rsidRPr="00D70946" w:rsidRDefault="00D56AF8" w:rsidP="009D4432">
            <w:pPr>
              <w:pStyle w:val="TAL"/>
              <w:rPr>
                <w:lang w:eastAsia="en-US"/>
              </w:rPr>
            </w:pPr>
            <w:r w:rsidRPr="00D70946">
              <w:t xml:space="preserve">  Guaranteed</w:t>
            </w:r>
            <w:r w:rsidRPr="00D70946" w:rsidDel="003B56F9">
              <w:t xml:space="preserve"> </w:t>
            </w:r>
            <w:r w:rsidRPr="00D70946">
              <w:t>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D61EC" w14:textId="77777777" w:rsidR="00D56AF8" w:rsidRPr="00D70946" w:rsidRDefault="000F2974" w:rsidP="009D4432">
            <w:pPr>
              <w:pStyle w:val="TAL"/>
              <w:rPr>
                <w:lang w:eastAsia="en-US"/>
              </w:rPr>
            </w:pPr>
            <w:r w:rsidRPr="00D70946">
              <w:rPr>
                <w:lang w:eastAsia="en-US"/>
              </w:rPr>
              <w:t>‘01001000’B (</w:t>
            </w:r>
            <w:r w:rsidR="00D56AF8" w:rsidRPr="00D70946">
              <w:rPr>
                <w:lang w:eastAsia="en-US"/>
              </w:rPr>
              <w:t>128 kbps</w:t>
            </w:r>
            <w:r w:rsidRPr="00D70946">
              <w:rPr>
                <w:lang w:eastAsia="en-US"/>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25C38" w14:textId="77777777" w:rsidR="00D56AF8" w:rsidRPr="00D70946"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8C71A" w14:textId="77777777" w:rsidR="00D56AF8" w:rsidRPr="00D70946" w:rsidRDefault="00D56AF8" w:rsidP="009D4432">
            <w:pPr>
              <w:pStyle w:val="TAL"/>
              <w:rPr>
                <w:lang w:eastAsia="en-US"/>
              </w:rPr>
            </w:pPr>
          </w:p>
        </w:tc>
      </w:tr>
      <w:tr w:rsidR="00D56AF8" w:rsidRPr="00D70946" w14:paraId="07A69276"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38893" w14:textId="77777777" w:rsidR="00D56AF8" w:rsidRPr="00D70946" w:rsidRDefault="00D56AF8" w:rsidP="009D4432">
            <w:pPr>
              <w:pStyle w:val="TAL"/>
              <w:rPr>
                <w:lang w:eastAsia="en-US"/>
              </w:rPr>
            </w:pPr>
            <w:r w:rsidRPr="00D70946">
              <w:rPr>
                <w:lang w:eastAsia="en-US"/>
              </w:rPr>
              <w:t xml:space="preserve">  </w:t>
            </w:r>
            <w:r w:rsidRPr="00D70946">
              <w:t>Guaranteed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B34CA" w14:textId="77777777" w:rsidR="00D56AF8" w:rsidRPr="00D70946" w:rsidRDefault="000F2974" w:rsidP="009D4432">
            <w:pPr>
              <w:pStyle w:val="TAL"/>
              <w:rPr>
                <w:lang w:eastAsia="en-US"/>
              </w:rPr>
            </w:pPr>
            <w:r w:rsidRPr="00D70946">
              <w:rPr>
                <w:lang w:eastAsia="en-US"/>
              </w:rPr>
              <w:t>‘01001000’B (</w:t>
            </w:r>
            <w:r w:rsidR="00D56AF8" w:rsidRPr="00D70946">
              <w:rPr>
                <w:lang w:eastAsia="en-US"/>
              </w:rPr>
              <w:t>128 kbps</w:t>
            </w:r>
            <w:r w:rsidRPr="00D70946">
              <w:rPr>
                <w:lang w:eastAsia="en-US"/>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4E480" w14:textId="77777777" w:rsidR="00D56AF8" w:rsidRPr="00D70946"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EE868" w14:textId="77777777" w:rsidR="00D56AF8" w:rsidRPr="00D70946" w:rsidRDefault="00D56AF8" w:rsidP="009D4432">
            <w:pPr>
              <w:pStyle w:val="TAL"/>
              <w:rPr>
                <w:lang w:eastAsia="en-US"/>
              </w:rPr>
            </w:pPr>
          </w:p>
        </w:tc>
      </w:tr>
      <w:tr w:rsidR="00D56AF8" w:rsidRPr="00D70946" w14:paraId="487D159C"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D6095" w14:textId="77777777" w:rsidR="00D56AF8" w:rsidRPr="00D70946" w:rsidRDefault="00D56AF8" w:rsidP="009D4432">
            <w:pPr>
              <w:pStyle w:val="TAL"/>
              <w:rPr>
                <w:lang w:eastAsia="en-US"/>
              </w:rPr>
            </w:pPr>
            <w:r w:rsidRPr="00D70946">
              <w:t xml:space="preserve">  Maximum bit rate for up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EF1F1" w14:textId="77777777" w:rsidR="00D56AF8" w:rsidRPr="00D70946" w:rsidRDefault="00D56AF8" w:rsidP="009D4432">
            <w:pPr>
              <w:pStyle w:val="TAL"/>
              <w:rPr>
                <w:lang w:eastAsia="en-US"/>
              </w:rPr>
            </w:pPr>
            <w:r w:rsidRPr="00D70946">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4A523" w14:textId="77777777" w:rsidR="00D56AF8" w:rsidRPr="00D70946"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FE97C" w14:textId="77777777" w:rsidR="00D56AF8" w:rsidRPr="00D70946" w:rsidRDefault="00D56AF8" w:rsidP="009D4432">
            <w:pPr>
              <w:pStyle w:val="TAL"/>
              <w:rPr>
                <w:lang w:eastAsia="en-US"/>
              </w:rPr>
            </w:pPr>
          </w:p>
        </w:tc>
      </w:tr>
      <w:tr w:rsidR="00D56AF8" w:rsidRPr="00D70946" w14:paraId="7FAE8D4C"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2DA2B" w14:textId="77777777" w:rsidR="00D56AF8" w:rsidRPr="00D70946" w:rsidRDefault="00D56AF8" w:rsidP="009D4432">
            <w:pPr>
              <w:pStyle w:val="TAL"/>
              <w:rPr>
                <w:lang w:eastAsia="en-US"/>
              </w:rPr>
            </w:pPr>
            <w:r w:rsidRPr="00D70946">
              <w:t xml:space="preserve">  Maximum bit rate for down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84497" w14:textId="77777777" w:rsidR="00D56AF8" w:rsidRPr="00D70946" w:rsidRDefault="00D56AF8" w:rsidP="009D4432">
            <w:pPr>
              <w:pStyle w:val="TAL"/>
              <w:rPr>
                <w:lang w:eastAsia="en-US"/>
              </w:rPr>
            </w:pPr>
            <w:r w:rsidRPr="00D70946">
              <w:rPr>
                <w:lang w:eastAsia="en-US"/>
              </w:rPr>
              <w:t>‘11111010’B (256 M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C2BB3" w14:textId="77777777" w:rsidR="00D56AF8" w:rsidRPr="00D70946"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55082" w14:textId="77777777" w:rsidR="00D56AF8" w:rsidRPr="00D70946" w:rsidRDefault="00D56AF8" w:rsidP="009D4432">
            <w:pPr>
              <w:pStyle w:val="TAL"/>
              <w:rPr>
                <w:lang w:eastAsia="en-US"/>
              </w:rPr>
            </w:pPr>
          </w:p>
        </w:tc>
      </w:tr>
      <w:tr w:rsidR="00D56AF8" w:rsidRPr="00D70946" w14:paraId="0864AAB5"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FA966" w14:textId="77777777" w:rsidR="00D56AF8" w:rsidRPr="00D70946" w:rsidRDefault="00D56AF8" w:rsidP="009D4432">
            <w:pPr>
              <w:pStyle w:val="TAL"/>
              <w:rPr>
                <w:lang w:eastAsia="en-US"/>
              </w:rPr>
            </w:pPr>
            <w:r w:rsidRPr="00D70946">
              <w:t xml:space="preserve">  Guaranteed bit rate for up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29395" w14:textId="77777777" w:rsidR="00D56AF8" w:rsidRPr="00D70946" w:rsidRDefault="00D56AF8" w:rsidP="009D4432">
            <w:pPr>
              <w:pStyle w:val="TAL"/>
              <w:rPr>
                <w:lang w:eastAsia="en-US"/>
              </w:rPr>
            </w:pPr>
            <w:r w:rsidRPr="00D70946">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499B1" w14:textId="77777777" w:rsidR="00D56AF8" w:rsidRPr="00D70946"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8D79F" w14:textId="77777777" w:rsidR="00D56AF8" w:rsidRPr="00D70946" w:rsidRDefault="00D56AF8" w:rsidP="009D4432">
            <w:pPr>
              <w:pStyle w:val="TAL"/>
              <w:rPr>
                <w:lang w:eastAsia="en-US"/>
              </w:rPr>
            </w:pPr>
          </w:p>
        </w:tc>
      </w:tr>
      <w:tr w:rsidR="00D56AF8" w:rsidRPr="00D70946" w14:paraId="41447BE8"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5A139" w14:textId="77777777" w:rsidR="00D56AF8" w:rsidRPr="00D70946" w:rsidRDefault="00D56AF8" w:rsidP="009D4432">
            <w:pPr>
              <w:pStyle w:val="TAL"/>
              <w:rPr>
                <w:lang w:eastAsia="en-US"/>
              </w:rPr>
            </w:pPr>
            <w:r w:rsidRPr="00D70946">
              <w:t xml:space="preserve">  Guaranteed bit rate for down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6B56A" w14:textId="77777777" w:rsidR="00D56AF8" w:rsidRPr="00D70946" w:rsidRDefault="00D56AF8" w:rsidP="009D4432">
            <w:pPr>
              <w:pStyle w:val="TAL"/>
              <w:rPr>
                <w:lang w:eastAsia="en-US"/>
              </w:rPr>
            </w:pPr>
            <w:r w:rsidRPr="00D70946">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A75B5" w14:textId="77777777" w:rsidR="00D56AF8" w:rsidRPr="00D70946"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25E33" w14:textId="77777777" w:rsidR="00D56AF8" w:rsidRPr="00D70946" w:rsidRDefault="00D56AF8" w:rsidP="009D4432">
            <w:pPr>
              <w:pStyle w:val="TAL"/>
              <w:rPr>
                <w:lang w:eastAsia="en-US"/>
              </w:rPr>
            </w:pPr>
          </w:p>
        </w:tc>
      </w:tr>
      <w:tr w:rsidR="00D56AF8" w:rsidRPr="00D70946" w14:paraId="055034CE"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241A8" w14:textId="77777777" w:rsidR="00D56AF8" w:rsidRPr="00D70946" w:rsidRDefault="00D56AF8" w:rsidP="009D4432">
            <w:pPr>
              <w:pStyle w:val="TAL"/>
              <w:rPr>
                <w:lang w:eastAsia="en-US"/>
              </w:rPr>
            </w:pPr>
            <w:r w:rsidRPr="00D70946">
              <w:t xml:space="preserve">  Maximum bit rate for up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DBABA" w14:textId="77777777" w:rsidR="00D56AF8" w:rsidRPr="00D70946" w:rsidRDefault="00D56AF8" w:rsidP="009D4432">
            <w:pPr>
              <w:pStyle w:val="TAL"/>
              <w:rPr>
                <w:lang w:eastAsia="en-US"/>
              </w:rPr>
            </w:pPr>
            <w:r w:rsidRPr="00D70946">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12C3E" w14:textId="77777777" w:rsidR="00D56AF8" w:rsidRPr="00D70946"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B029D" w14:textId="77777777" w:rsidR="00D56AF8" w:rsidRPr="00D70946" w:rsidRDefault="00D56AF8" w:rsidP="009D4432">
            <w:pPr>
              <w:pStyle w:val="TAL"/>
              <w:rPr>
                <w:lang w:eastAsia="en-US"/>
              </w:rPr>
            </w:pPr>
          </w:p>
        </w:tc>
      </w:tr>
      <w:tr w:rsidR="00D56AF8" w:rsidRPr="00D70946" w14:paraId="08FE2DE7"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6684C" w14:textId="77777777" w:rsidR="00D56AF8" w:rsidRPr="00D70946" w:rsidRDefault="00D56AF8" w:rsidP="009D4432">
            <w:pPr>
              <w:pStyle w:val="TAL"/>
              <w:rPr>
                <w:lang w:eastAsia="en-US"/>
              </w:rPr>
            </w:pPr>
            <w:r w:rsidRPr="00D70946">
              <w:t xml:space="preserve">  Maximum bit rate for down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C24EC" w14:textId="77777777" w:rsidR="00D56AF8" w:rsidRPr="00D70946" w:rsidRDefault="00D56AF8" w:rsidP="009D4432">
            <w:pPr>
              <w:pStyle w:val="TAL"/>
              <w:rPr>
                <w:lang w:eastAsia="en-US"/>
              </w:rPr>
            </w:pPr>
            <w:r w:rsidRPr="00D70946">
              <w:rPr>
                <w:lang w:eastAsia="en-US"/>
              </w:rPr>
              <w:t>‘11110110’B (10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12836" w14:textId="77777777" w:rsidR="00D56AF8" w:rsidRPr="00D70946"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0551D" w14:textId="77777777" w:rsidR="00D56AF8" w:rsidRPr="00D70946" w:rsidRDefault="00D56AF8" w:rsidP="009D4432">
            <w:pPr>
              <w:pStyle w:val="TAL"/>
              <w:rPr>
                <w:lang w:eastAsia="en-US"/>
              </w:rPr>
            </w:pPr>
          </w:p>
        </w:tc>
      </w:tr>
      <w:tr w:rsidR="00D56AF8" w:rsidRPr="00D70946" w14:paraId="7617C147"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3ADD8" w14:textId="77777777" w:rsidR="00D56AF8" w:rsidRPr="00D70946" w:rsidRDefault="00D56AF8" w:rsidP="009D4432">
            <w:pPr>
              <w:pStyle w:val="TAL"/>
              <w:rPr>
                <w:lang w:eastAsia="en-US"/>
              </w:rPr>
            </w:pPr>
            <w:r w:rsidRPr="00D70946">
              <w:t xml:space="preserve">  Guaranteed bit rate for up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F06A" w14:textId="77777777" w:rsidR="00D56AF8" w:rsidRPr="00D70946" w:rsidRDefault="00D56AF8" w:rsidP="009D4432">
            <w:pPr>
              <w:pStyle w:val="TAL"/>
              <w:rPr>
                <w:lang w:eastAsia="en-US"/>
              </w:rPr>
            </w:pPr>
            <w:r w:rsidRPr="00D70946">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3EE24" w14:textId="77777777" w:rsidR="00D56AF8" w:rsidRPr="00D70946"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3E0E6" w14:textId="77777777" w:rsidR="00D56AF8" w:rsidRPr="00D70946" w:rsidRDefault="00D56AF8" w:rsidP="009D4432">
            <w:pPr>
              <w:pStyle w:val="TAL"/>
              <w:rPr>
                <w:lang w:eastAsia="en-US"/>
              </w:rPr>
            </w:pPr>
          </w:p>
        </w:tc>
      </w:tr>
      <w:tr w:rsidR="00D56AF8" w:rsidRPr="00D70946" w14:paraId="4DD3EB3F"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EA606" w14:textId="77777777" w:rsidR="00D56AF8" w:rsidRPr="00D70946" w:rsidRDefault="00D56AF8" w:rsidP="009D4432">
            <w:pPr>
              <w:pStyle w:val="TAL"/>
              <w:rPr>
                <w:lang w:eastAsia="en-US"/>
              </w:rPr>
            </w:pPr>
            <w:r w:rsidRPr="00D70946">
              <w:t xml:space="preserve">  Guaranteed bit rate for down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3F6F1" w14:textId="77777777" w:rsidR="00D56AF8" w:rsidRPr="00D70946" w:rsidRDefault="00D56AF8" w:rsidP="009D4432">
            <w:pPr>
              <w:pStyle w:val="TAL"/>
              <w:rPr>
                <w:lang w:eastAsia="en-US"/>
              </w:rPr>
            </w:pPr>
            <w:r w:rsidRPr="00D70946">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4F52" w14:textId="77777777" w:rsidR="00D56AF8" w:rsidRPr="00D70946"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0D979" w14:textId="77777777" w:rsidR="00D56AF8" w:rsidRPr="00D70946" w:rsidRDefault="00D56AF8" w:rsidP="009D4432">
            <w:pPr>
              <w:pStyle w:val="TAL"/>
              <w:rPr>
                <w:lang w:eastAsia="en-US"/>
              </w:rPr>
            </w:pPr>
          </w:p>
        </w:tc>
      </w:tr>
      <w:tr w:rsidR="00D56AF8" w:rsidRPr="00D70946" w14:paraId="037453D7"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4A621" w14:textId="77777777" w:rsidR="00D56AF8" w:rsidRPr="00D70946" w:rsidRDefault="00D56AF8" w:rsidP="009D4432">
            <w:pPr>
              <w:pStyle w:val="TAL"/>
              <w:rPr>
                <w:lang w:eastAsia="en-US"/>
              </w:rPr>
            </w:pPr>
            <w:r w:rsidRPr="00D70946">
              <w:rPr>
                <w:lang w:eastAsia="en-US"/>
              </w:rPr>
              <w:t>Extended EPS Qo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61C74" w14:textId="77777777" w:rsidR="00D56AF8" w:rsidRPr="00D70946" w:rsidRDefault="00D56AF8" w:rsidP="009D4432">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E472A" w14:textId="77777777" w:rsidR="00D56AF8" w:rsidRPr="00D70946"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CD281" w14:textId="77777777" w:rsidR="00D56AF8" w:rsidRPr="00D70946" w:rsidRDefault="00D56AF8" w:rsidP="009D4432">
            <w:pPr>
              <w:pStyle w:val="TAL"/>
              <w:rPr>
                <w:lang w:eastAsia="en-US"/>
              </w:rPr>
            </w:pPr>
          </w:p>
        </w:tc>
      </w:tr>
      <w:tr w:rsidR="00D56AF8" w:rsidRPr="00D70946" w14:paraId="32A34DC1"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122B1" w14:textId="77777777" w:rsidR="00D56AF8" w:rsidRPr="00D70946" w:rsidRDefault="00D56AF8" w:rsidP="009D4432">
            <w:pPr>
              <w:pStyle w:val="TAL"/>
              <w:rPr>
                <w:lang w:eastAsia="en-US"/>
              </w:rPr>
            </w:pPr>
            <w:r w:rsidRPr="00D70946">
              <w:rPr>
                <w:lang w:eastAsia="en-US"/>
              </w:rPr>
              <w:t xml:space="preserve">    Unit for </w:t>
            </w:r>
            <w:r w:rsidRPr="00D70946">
              <w:t>maximum bit rat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CB3FF" w14:textId="77777777" w:rsidR="00D56AF8" w:rsidRPr="00D70946" w:rsidRDefault="00D56AF8" w:rsidP="009D4432">
            <w:pPr>
              <w:pStyle w:val="TAL"/>
            </w:pPr>
            <w:r w:rsidRPr="00D70946">
              <w:t>‘00000111’ (</w:t>
            </w:r>
            <w:r w:rsidRPr="00D70946">
              <w:rPr>
                <w:lang w:eastAsia="en-US"/>
              </w:rPr>
              <w:t>value is incremented in multiples of 1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2135A" w14:textId="77777777" w:rsidR="00D56AF8" w:rsidRPr="00D70946"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D5C1A" w14:textId="77777777" w:rsidR="00D56AF8" w:rsidRPr="00D70946" w:rsidRDefault="00D56AF8" w:rsidP="009D4432">
            <w:pPr>
              <w:pStyle w:val="TAL"/>
              <w:rPr>
                <w:lang w:eastAsia="en-US"/>
              </w:rPr>
            </w:pPr>
          </w:p>
        </w:tc>
      </w:tr>
      <w:tr w:rsidR="00D56AF8" w:rsidRPr="00D70946" w14:paraId="1E92DC8D"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AA5B4" w14:textId="77777777" w:rsidR="00D56AF8" w:rsidRPr="00D70946" w:rsidRDefault="00D56AF8" w:rsidP="009D4432">
            <w:pPr>
              <w:pStyle w:val="TAL"/>
              <w:rPr>
                <w:lang w:eastAsia="en-US"/>
              </w:rPr>
            </w:pPr>
            <w:r w:rsidRPr="00D70946">
              <w:t xml:space="preserve">    Maximum 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3B3E5" w14:textId="77777777" w:rsidR="00D56AF8" w:rsidRPr="00D70946" w:rsidRDefault="00D56AF8" w:rsidP="009D4432">
            <w:pPr>
              <w:pStyle w:val="TAL"/>
            </w:pPr>
            <w:r w:rsidRPr="00D70946">
              <w:t>‘</w:t>
            </w:r>
            <w:r w:rsidRPr="00D70946">
              <w:rPr>
                <w:lang w:eastAsia="en-US"/>
              </w:rPr>
              <w:t>00000000</w:t>
            </w:r>
            <w:r w:rsidR="000F2974" w:rsidRPr="00D70946">
              <w:rPr>
                <w:lang w:eastAsia="en-US"/>
              </w:rPr>
              <w:t>00000000</w:t>
            </w:r>
            <w:r w:rsidRPr="00D70946">
              <w:rPr>
                <w:lang w:eastAsia="en-US"/>
              </w:rPr>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9394C" w14:textId="77777777" w:rsidR="00D56AF8" w:rsidRPr="00D70946"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80208" w14:textId="77777777" w:rsidR="00D56AF8" w:rsidRPr="00D70946" w:rsidRDefault="00D56AF8" w:rsidP="009D4432">
            <w:pPr>
              <w:pStyle w:val="TAL"/>
              <w:rPr>
                <w:lang w:eastAsia="en-US"/>
              </w:rPr>
            </w:pPr>
          </w:p>
        </w:tc>
      </w:tr>
      <w:tr w:rsidR="00D56AF8" w:rsidRPr="00D70946" w14:paraId="66F66CB6"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3D994" w14:textId="77777777" w:rsidR="00D56AF8" w:rsidRPr="00D70946" w:rsidRDefault="00D56AF8" w:rsidP="009D4432">
            <w:pPr>
              <w:pStyle w:val="TAL"/>
              <w:rPr>
                <w:lang w:eastAsia="en-US"/>
              </w:rPr>
            </w:pPr>
            <w:r w:rsidRPr="00D70946">
              <w:t xml:space="preserve">    Maximum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EB9C4" w14:textId="77777777" w:rsidR="00D56AF8" w:rsidRPr="00D70946" w:rsidRDefault="00D56AF8" w:rsidP="009D4432">
            <w:pPr>
              <w:pStyle w:val="TAL"/>
            </w:pPr>
            <w:r w:rsidRPr="00D70946">
              <w:t>‘0000000000001100’</w:t>
            </w:r>
            <w:r w:rsidR="000F2974" w:rsidRPr="00D70946">
              <w:t>B (</w:t>
            </w:r>
            <w:r w:rsidR="000F2974" w:rsidRPr="00D70946">
              <w:rPr>
                <w:lang w:eastAsia="en-US"/>
              </w:rPr>
              <w:t>12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9541E" w14:textId="77777777" w:rsidR="00D56AF8" w:rsidRPr="00D70946"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CF16B" w14:textId="77777777" w:rsidR="00D56AF8" w:rsidRPr="00D70946" w:rsidRDefault="00D56AF8" w:rsidP="009D4432">
            <w:pPr>
              <w:pStyle w:val="TAL"/>
              <w:rPr>
                <w:lang w:eastAsia="en-US"/>
              </w:rPr>
            </w:pPr>
          </w:p>
        </w:tc>
      </w:tr>
      <w:tr w:rsidR="00D56AF8" w:rsidRPr="00D70946" w14:paraId="7D449450"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56FF7" w14:textId="77777777" w:rsidR="00D56AF8" w:rsidRPr="00D70946" w:rsidRDefault="00D56AF8" w:rsidP="009D4432">
            <w:pPr>
              <w:pStyle w:val="TAL"/>
              <w:rPr>
                <w:lang w:eastAsia="en-US"/>
              </w:rPr>
            </w:pPr>
            <w:r w:rsidRPr="00D70946">
              <w:rPr>
                <w:lang w:eastAsia="en-US"/>
              </w:rPr>
              <w:t xml:space="preserve">    Unit for </w:t>
            </w:r>
            <w:r w:rsidRPr="00D70946">
              <w:t>guaranteed bit rat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51525" w14:textId="77777777" w:rsidR="00D56AF8" w:rsidRPr="00D70946" w:rsidRDefault="00D56AF8" w:rsidP="009D4432">
            <w:pPr>
              <w:pStyle w:val="TAL"/>
            </w:pPr>
            <w:r w:rsidRPr="00D70946">
              <w:t>‘</w:t>
            </w:r>
            <w:r w:rsidRPr="00D70946">
              <w:rPr>
                <w:lang w:eastAsia="en-US"/>
              </w:rPr>
              <w:t>0000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9120B" w14:textId="77777777" w:rsidR="00D56AF8" w:rsidRPr="00D70946"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61586" w14:textId="77777777" w:rsidR="00D56AF8" w:rsidRPr="00D70946" w:rsidRDefault="00D56AF8" w:rsidP="009D4432">
            <w:pPr>
              <w:pStyle w:val="TAL"/>
              <w:rPr>
                <w:lang w:eastAsia="en-US"/>
              </w:rPr>
            </w:pPr>
          </w:p>
        </w:tc>
      </w:tr>
      <w:tr w:rsidR="00D56AF8" w:rsidRPr="00D70946" w14:paraId="20C9D98E"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AAAB6" w14:textId="77777777" w:rsidR="00D56AF8" w:rsidRPr="00D70946" w:rsidRDefault="00D56AF8" w:rsidP="009D4432">
            <w:pPr>
              <w:pStyle w:val="TAL"/>
              <w:rPr>
                <w:lang w:eastAsia="en-US"/>
              </w:rPr>
            </w:pPr>
            <w:r w:rsidRPr="00D70946">
              <w:rPr>
                <w:lang w:eastAsia="en-US"/>
              </w:rPr>
              <w:t xml:space="preserve">    </w:t>
            </w:r>
            <w:r w:rsidRPr="00D70946">
              <w:t>Guaranteed</w:t>
            </w:r>
            <w:r w:rsidRPr="00D70946" w:rsidDel="003B56F9">
              <w:t xml:space="preserve"> </w:t>
            </w:r>
            <w:r w:rsidRPr="00D70946">
              <w:t>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3E675" w14:textId="77777777" w:rsidR="00D56AF8" w:rsidRPr="00D70946" w:rsidRDefault="00D56AF8" w:rsidP="009D4432">
            <w:pPr>
              <w:pStyle w:val="TAL"/>
            </w:pPr>
            <w:r w:rsidRPr="00D70946">
              <w:t>‘</w:t>
            </w:r>
            <w:r w:rsidRPr="00D70946">
              <w:rPr>
                <w:lang w:eastAsia="en-US"/>
              </w:rPr>
              <w:t>0000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CBDEB" w14:textId="77777777" w:rsidR="00D56AF8" w:rsidRPr="00D70946"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EA8AE" w14:textId="77777777" w:rsidR="00D56AF8" w:rsidRPr="00D70946" w:rsidRDefault="00D56AF8" w:rsidP="009D4432">
            <w:pPr>
              <w:pStyle w:val="TAL"/>
              <w:rPr>
                <w:lang w:eastAsia="en-US"/>
              </w:rPr>
            </w:pPr>
          </w:p>
        </w:tc>
      </w:tr>
      <w:tr w:rsidR="00D56AF8" w:rsidRPr="00D70946" w14:paraId="76124728"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D4DB" w14:textId="77777777" w:rsidR="00D56AF8" w:rsidRPr="00D70946" w:rsidRDefault="00D56AF8" w:rsidP="009D4432">
            <w:pPr>
              <w:pStyle w:val="TAL"/>
              <w:rPr>
                <w:lang w:eastAsia="en-US"/>
              </w:rPr>
            </w:pPr>
            <w:r w:rsidRPr="00D70946">
              <w:rPr>
                <w:lang w:eastAsia="en-US"/>
              </w:rPr>
              <w:t xml:space="preserve">    </w:t>
            </w:r>
            <w:r w:rsidRPr="00D70946">
              <w:t>Guaranteed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1BF35" w14:textId="77777777" w:rsidR="00D56AF8" w:rsidRPr="00D70946" w:rsidRDefault="00D56AF8" w:rsidP="009D4432">
            <w:pPr>
              <w:pStyle w:val="TAL"/>
            </w:pPr>
            <w:r w:rsidRPr="00D70946">
              <w:t>‘</w:t>
            </w:r>
            <w:r w:rsidRPr="00D70946">
              <w:rPr>
                <w:lang w:eastAsia="en-US"/>
              </w:rPr>
              <w:t>0000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13297" w14:textId="77777777" w:rsidR="00D56AF8" w:rsidRPr="00D70946"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98A3" w14:textId="77777777" w:rsidR="00D56AF8" w:rsidRPr="00D70946" w:rsidRDefault="00D56AF8" w:rsidP="009D4432">
            <w:pPr>
              <w:pStyle w:val="TAL"/>
              <w:rPr>
                <w:lang w:eastAsia="en-US"/>
              </w:rPr>
            </w:pPr>
          </w:p>
        </w:tc>
      </w:tr>
    </w:tbl>
    <w:p w14:paraId="3640AE3C" w14:textId="77777777" w:rsidR="00D56AF8" w:rsidRPr="00D70946" w:rsidRDefault="00D56AF8" w:rsidP="009D4432"/>
    <w:p w14:paraId="6A69126E" w14:textId="77777777" w:rsidR="00D56AF8" w:rsidRPr="00D70946" w:rsidRDefault="00D56AF8" w:rsidP="009D4432">
      <w:pPr>
        <w:pStyle w:val="TH"/>
      </w:pPr>
      <w:r w:rsidRPr="00D70946">
        <w:t>Table 10.2.1.2.3.3-</w:t>
      </w:r>
      <w:r w:rsidR="000F2974" w:rsidRPr="00D70946">
        <w:t>2</w:t>
      </w:r>
      <w:r w:rsidRPr="00D70946">
        <w:t>: MODIFY EPS BEARER CONTEXT REQUEST (step 9, Table 10.2.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56AF8" w:rsidRPr="00D70946" w14:paraId="5E9911DB" w14:textId="77777777" w:rsidTr="00ED0626">
        <w:tc>
          <w:tcPr>
            <w:tcW w:w="9637" w:type="dxa"/>
            <w:gridSpan w:val="4"/>
            <w:shd w:val="clear" w:color="auto" w:fill="auto"/>
          </w:tcPr>
          <w:p w14:paraId="5BF4EF9C" w14:textId="77777777" w:rsidR="00D56AF8" w:rsidRPr="00D70946" w:rsidRDefault="0029409F" w:rsidP="009D4432">
            <w:pPr>
              <w:pStyle w:val="TAL"/>
              <w:rPr>
                <w:lang w:eastAsia="en-US"/>
              </w:rPr>
            </w:pPr>
            <w:r w:rsidRPr="00D70946">
              <w:rPr>
                <w:lang w:eastAsia="en-US"/>
              </w:rPr>
              <w:t>Derivation path: TS 36</w:t>
            </w:r>
            <w:r w:rsidR="00F854E4" w:rsidRPr="00D70946">
              <w:rPr>
                <w:lang w:eastAsia="en-US"/>
              </w:rPr>
              <w:t>.508 [7</w:t>
            </w:r>
            <w:r w:rsidR="00D56AF8" w:rsidRPr="00D70946">
              <w:rPr>
                <w:lang w:eastAsia="en-US"/>
              </w:rPr>
              <w:t>]</w:t>
            </w:r>
            <w:r w:rsidR="00537B67" w:rsidRPr="00D70946">
              <w:rPr>
                <w:lang w:eastAsia="en-US"/>
              </w:rPr>
              <w:t>,</w:t>
            </w:r>
            <w:r w:rsidR="00D56AF8" w:rsidRPr="00D70946">
              <w:rPr>
                <w:lang w:eastAsia="en-US"/>
              </w:rPr>
              <w:t xml:space="preserve"> </w:t>
            </w:r>
            <w:r w:rsidR="00AE4730" w:rsidRPr="00D70946">
              <w:rPr>
                <w:lang w:eastAsia="en-US"/>
              </w:rPr>
              <w:t>T</w:t>
            </w:r>
            <w:r w:rsidR="00D56AF8" w:rsidRPr="00D70946">
              <w:rPr>
                <w:lang w:eastAsia="en-US"/>
              </w:rPr>
              <w:t xml:space="preserve">able 4.7.3-18 </w:t>
            </w:r>
          </w:p>
        </w:tc>
      </w:tr>
      <w:tr w:rsidR="00D56AF8" w:rsidRPr="00D70946" w14:paraId="302ED3DB" w14:textId="77777777" w:rsidTr="00966E8D">
        <w:tc>
          <w:tcPr>
            <w:tcW w:w="4535" w:type="dxa"/>
            <w:shd w:val="clear" w:color="auto" w:fill="auto"/>
          </w:tcPr>
          <w:p w14:paraId="314EE4C3" w14:textId="77777777" w:rsidR="00D56AF8" w:rsidRPr="00D70946" w:rsidRDefault="00D56AF8" w:rsidP="009D4432">
            <w:pPr>
              <w:pStyle w:val="TAH"/>
              <w:rPr>
                <w:lang w:eastAsia="en-US"/>
              </w:rPr>
            </w:pPr>
            <w:r w:rsidRPr="00D70946">
              <w:rPr>
                <w:lang w:eastAsia="en-US"/>
              </w:rPr>
              <w:t>Information Element</w:t>
            </w:r>
          </w:p>
        </w:tc>
        <w:tc>
          <w:tcPr>
            <w:tcW w:w="2267" w:type="dxa"/>
            <w:shd w:val="clear" w:color="auto" w:fill="auto"/>
          </w:tcPr>
          <w:p w14:paraId="3AAADD63" w14:textId="77777777" w:rsidR="00D56AF8" w:rsidRPr="00D70946" w:rsidRDefault="00D56AF8" w:rsidP="009D4432">
            <w:pPr>
              <w:pStyle w:val="TAH"/>
              <w:rPr>
                <w:lang w:eastAsia="en-US"/>
              </w:rPr>
            </w:pPr>
            <w:r w:rsidRPr="00D70946">
              <w:rPr>
                <w:lang w:eastAsia="en-US"/>
              </w:rPr>
              <w:t>Value/Remark</w:t>
            </w:r>
          </w:p>
        </w:tc>
        <w:tc>
          <w:tcPr>
            <w:tcW w:w="1700" w:type="dxa"/>
            <w:shd w:val="clear" w:color="auto" w:fill="auto"/>
          </w:tcPr>
          <w:p w14:paraId="47FC02EB" w14:textId="77777777" w:rsidR="00D56AF8" w:rsidRPr="00D70946" w:rsidRDefault="00D56AF8" w:rsidP="009D4432">
            <w:pPr>
              <w:pStyle w:val="TAH"/>
              <w:rPr>
                <w:lang w:eastAsia="en-US"/>
              </w:rPr>
            </w:pPr>
            <w:r w:rsidRPr="00D70946">
              <w:rPr>
                <w:lang w:eastAsia="en-US"/>
              </w:rPr>
              <w:t>Comment</w:t>
            </w:r>
          </w:p>
        </w:tc>
        <w:tc>
          <w:tcPr>
            <w:tcW w:w="1135" w:type="dxa"/>
            <w:shd w:val="clear" w:color="auto" w:fill="auto"/>
          </w:tcPr>
          <w:p w14:paraId="2A08D70D" w14:textId="77777777" w:rsidR="00D56AF8" w:rsidRPr="00D70946" w:rsidRDefault="00D56AF8" w:rsidP="009D4432">
            <w:pPr>
              <w:pStyle w:val="TAH"/>
              <w:rPr>
                <w:lang w:eastAsia="en-US"/>
              </w:rPr>
            </w:pPr>
            <w:r w:rsidRPr="00D70946">
              <w:rPr>
                <w:lang w:eastAsia="en-US"/>
              </w:rPr>
              <w:t>Condition</w:t>
            </w:r>
          </w:p>
        </w:tc>
      </w:tr>
      <w:tr w:rsidR="00D56AF8" w:rsidRPr="00D70946" w14:paraId="7DA758EB" w14:textId="77777777" w:rsidTr="00966E8D">
        <w:tc>
          <w:tcPr>
            <w:tcW w:w="4535" w:type="dxa"/>
            <w:shd w:val="clear" w:color="auto" w:fill="auto"/>
          </w:tcPr>
          <w:p w14:paraId="0F825300" w14:textId="77777777" w:rsidR="00D56AF8" w:rsidRPr="00D70946" w:rsidRDefault="00D56AF8" w:rsidP="009D4432">
            <w:pPr>
              <w:pStyle w:val="TAL"/>
              <w:rPr>
                <w:lang w:eastAsia="en-US"/>
              </w:rPr>
            </w:pPr>
            <w:r w:rsidRPr="00D70946">
              <w:rPr>
                <w:lang w:eastAsia="en-US"/>
              </w:rPr>
              <w:t>New EPS QoS</w:t>
            </w:r>
          </w:p>
        </w:tc>
        <w:tc>
          <w:tcPr>
            <w:tcW w:w="2267" w:type="dxa"/>
            <w:shd w:val="clear" w:color="auto" w:fill="auto"/>
          </w:tcPr>
          <w:p w14:paraId="15B6E3B2" w14:textId="77777777" w:rsidR="00D56AF8" w:rsidRPr="00D70946" w:rsidRDefault="00D56AF8" w:rsidP="009D4432">
            <w:pPr>
              <w:pStyle w:val="TAL"/>
              <w:rPr>
                <w:lang w:eastAsia="en-US"/>
              </w:rPr>
            </w:pPr>
          </w:p>
        </w:tc>
        <w:tc>
          <w:tcPr>
            <w:tcW w:w="1700" w:type="dxa"/>
            <w:shd w:val="clear" w:color="auto" w:fill="auto"/>
          </w:tcPr>
          <w:p w14:paraId="2449DC16" w14:textId="77777777" w:rsidR="00D56AF8" w:rsidRPr="00D70946" w:rsidRDefault="00D56AF8" w:rsidP="009D4432">
            <w:pPr>
              <w:pStyle w:val="TAL"/>
              <w:rPr>
                <w:lang w:eastAsia="en-US"/>
              </w:rPr>
            </w:pPr>
          </w:p>
        </w:tc>
        <w:tc>
          <w:tcPr>
            <w:tcW w:w="1135" w:type="dxa"/>
            <w:shd w:val="clear" w:color="auto" w:fill="auto"/>
          </w:tcPr>
          <w:p w14:paraId="408D0937" w14:textId="77777777" w:rsidR="00D56AF8" w:rsidRPr="00D70946" w:rsidRDefault="00D56AF8" w:rsidP="009D4432">
            <w:pPr>
              <w:pStyle w:val="TAL"/>
              <w:rPr>
                <w:lang w:eastAsia="en-US"/>
              </w:rPr>
            </w:pPr>
          </w:p>
        </w:tc>
      </w:tr>
      <w:tr w:rsidR="00D56AF8" w:rsidRPr="00D70946" w14:paraId="54063BB1" w14:textId="77777777" w:rsidTr="00966E8D">
        <w:tc>
          <w:tcPr>
            <w:tcW w:w="4535" w:type="dxa"/>
            <w:shd w:val="clear" w:color="auto" w:fill="auto"/>
          </w:tcPr>
          <w:p w14:paraId="180B3CB0" w14:textId="77777777" w:rsidR="00D56AF8" w:rsidRPr="00D70946" w:rsidRDefault="00D56AF8" w:rsidP="009D4432">
            <w:pPr>
              <w:pStyle w:val="TAL"/>
              <w:rPr>
                <w:lang w:eastAsia="en-US"/>
              </w:rPr>
            </w:pPr>
            <w:r w:rsidRPr="00D70946">
              <w:rPr>
                <w:lang w:eastAsia="en-US"/>
              </w:rPr>
              <w:t xml:space="preserve">  QCI</w:t>
            </w:r>
          </w:p>
        </w:tc>
        <w:tc>
          <w:tcPr>
            <w:tcW w:w="2267" w:type="dxa"/>
            <w:shd w:val="clear" w:color="auto" w:fill="auto"/>
          </w:tcPr>
          <w:p w14:paraId="0223F599" w14:textId="77777777" w:rsidR="00D56AF8" w:rsidRPr="00D70946" w:rsidRDefault="000F2974" w:rsidP="009D4432">
            <w:pPr>
              <w:pStyle w:val="TAL"/>
            </w:pPr>
            <w:r w:rsidRPr="00D70946">
              <w:rPr>
                <w:lang w:eastAsia="en-US"/>
              </w:rPr>
              <w:t>8</w:t>
            </w:r>
          </w:p>
        </w:tc>
        <w:tc>
          <w:tcPr>
            <w:tcW w:w="1700" w:type="dxa"/>
            <w:shd w:val="clear" w:color="auto" w:fill="auto"/>
          </w:tcPr>
          <w:p w14:paraId="389190E6" w14:textId="77777777" w:rsidR="00D56AF8" w:rsidRPr="00D70946" w:rsidRDefault="00D56AF8" w:rsidP="009D4432">
            <w:pPr>
              <w:pStyle w:val="TAL"/>
              <w:rPr>
                <w:lang w:eastAsia="en-US"/>
              </w:rPr>
            </w:pPr>
          </w:p>
        </w:tc>
        <w:tc>
          <w:tcPr>
            <w:tcW w:w="1135" w:type="dxa"/>
            <w:shd w:val="clear" w:color="auto" w:fill="auto"/>
          </w:tcPr>
          <w:p w14:paraId="4370A8BD" w14:textId="77777777" w:rsidR="00D56AF8" w:rsidRPr="00D70946" w:rsidRDefault="00D56AF8" w:rsidP="009D4432">
            <w:pPr>
              <w:pStyle w:val="TAL"/>
              <w:rPr>
                <w:lang w:eastAsia="en-US"/>
              </w:rPr>
            </w:pPr>
          </w:p>
        </w:tc>
      </w:tr>
      <w:tr w:rsidR="00D56AF8" w:rsidRPr="00D70946" w14:paraId="0B01A687" w14:textId="77777777" w:rsidTr="00966E8D">
        <w:tc>
          <w:tcPr>
            <w:tcW w:w="4535" w:type="dxa"/>
            <w:shd w:val="clear" w:color="auto" w:fill="auto"/>
          </w:tcPr>
          <w:p w14:paraId="0E2CD7C3" w14:textId="77777777" w:rsidR="00D56AF8" w:rsidRPr="00D70946" w:rsidRDefault="00D56AF8" w:rsidP="009D4432">
            <w:pPr>
              <w:pStyle w:val="TAL"/>
              <w:rPr>
                <w:lang w:eastAsia="en-US"/>
              </w:rPr>
            </w:pPr>
            <w:r w:rsidRPr="00D70946">
              <w:rPr>
                <w:lang w:eastAsia="en-US"/>
              </w:rPr>
              <w:t xml:space="preserve">  </w:t>
            </w:r>
            <w:r w:rsidRPr="00D70946">
              <w:t>Maximum bit rate for uplink</w:t>
            </w:r>
          </w:p>
        </w:tc>
        <w:tc>
          <w:tcPr>
            <w:tcW w:w="2267" w:type="dxa"/>
            <w:shd w:val="clear" w:color="auto" w:fill="auto"/>
          </w:tcPr>
          <w:p w14:paraId="695DFAE0" w14:textId="77777777" w:rsidR="00D56AF8" w:rsidRPr="00D70946" w:rsidRDefault="000F2974" w:rsidP="009D4432">
            <w:pPr>
              <w:pStyle w:val="TAL"/>
            </w:pPr>
            <w:r w:rsidRPr="00D70946">
              <w:rPr>
                <w:lang w:eastAsia="en-US"/>
              </w:rPr>
              <w:t>‘01101000’B (</w:t>
            </w:r>
            <w:r w:rsidR="00D56AF8" w:rsidRPr="00D70946">
              <w:rPr>
                <w:lang w:eastAsia="en-US"/>
              </w:rPr>
              <w:t>384 kbps</w:t>
            </w:r>
            <w:r w:rsidRPr="00D70946">
              <w:rPr>
                <w:lang w:eastAsia="en-US"/>
              </w:rPr>
              <w:t>)</w:t>
            </w:r>
          </w:p>
        </w:tc>
        <w:tc>
          <w:tcPr>
            <w:tcW w:w="1700" w:type="dxa"/>
            <w:shd w:val="clear" w:color="auto" w:fill="auto"/>
          </w:tcPr>
          <w:p w14:paraId="556E5591" w14:textId="77777777" w:rsidR="00D56AF8" w:rsidRPr="00D70946" w:rsidRDefault="00D56AF8" w:rsidP="009D4432">
            <w:pPr>
              <w:pStyle w:val="TAL"/>
              <w:rPr>
                <w:lang w:eastAsia="en-US"/>
              </w:rPr>
            </w:pPr>
          </w:p>
        </w:tc>
        <w:tc>
          <w:tcPr>
            <w:tcW w:w="1135" w:type="dxa"/>
            <w:shd w:val="clear" w:color="auto" w:fill="auto"/>
          </w:tcPr>
          <w:p w14:paraId="04D56EA0" w14:textId="77777777" w:rsidR="00D56AF8" w:rsidRPr="00D70946" w:rsidRDefault="00D56AF8" w:rsidP="009D4432">
            <w:pPr>
              <w:pStyle w:val="TAL"/>
              <w:rPr>
                <w:lang w:eastAsia="en-US"/>
              </w:rPr>
            </w:pPr>
          </w:p>
        </w:tc>
      </w:tr>
      <w:tr w:rsidR="00D56AF8" w:rsidRPr="00D70946" w14:paraId="1645B3EE" w14:textId="77777777" w:rsidTr="00966E8D">
        <w:tc>
          <w:tcPr>
            <w:tcW w:w="4535" w:type="dxa"/>
            <w:shd w:val="clear" w:color="auto" w:fill="auto"/>
          </w:tcPr>
          <w:p w14:paraId="595E3792" w14:textId="77777777" w:rsidR="00D56AF8" w:rsidRPr="00D70946" w:rsidRDefault="00D56AF8" w:rsidP="009D4432">
            <w:pPr>
              <w:pStyle w:val="TAL"/>
              <w:rPr>
                <w:lang w:eastAsia="en-US"/>
              </w:rPr>
            </w:pPr>
            <w:r w:rsidRPr="00D70946">
              <w:t xml:space="preserve">  Maximum bit rate for downlink</w:t>
            </w:r>
          </w:p>
        </w:tc>
        <w:tc>
          <w:tcPr>
            <w:tcW w:w="2267" w:type="dxa"/>
            <w:shd w:val="clear" w:color="auto" w:fill="auto"/>
          </w:tcPr>
          <w:p w14:paraId="0E86D487" w14:textId="77777777" w:rsidR="00D56AF8" w:rsidRPr="00D70946" w:rsidRDefault="00D56AF8" w:rsidP="009D4432">
            <w:pPr>
              <w:pStyle w:val="TAL"/>
            </w:pPr>
            <w:r w:rsidRPr="00D70946">
              <w:rPr>
                <w:lang w:eastAsia="en-US"/>
              </w:rPr>
              <w:t>‘11111110’B (8640 kbps)</w:t>
            </w:r>
          </w:p>
        </w:tc>
        <w:tc>
          <w:tcPr>
            <w:tcW w:w="1700" w:type="dxa"/>
            <w:shd w:val="clear" w:color="auto" w:fill="auto"/>
          </w:tcPr>
          <w:p w14:paraId="6593F584" w14:textId="77777777" w:rsidR="00D56AF8" w:rsidRPr="00D70946" w:rsidRDefault="00D56AF8" w:rsidP="009D4432">
            <w:pPr>
              <w:pStyle w:val="TAL"/>
              <w:rPr>
                <w:lang w:eastAsia="en-US"/>
              </w:rPr>
            </w:pPr>
          </w:p>
        </w:tc>
        <w:tc>
          <w:tcPr>
            <w:tcW w:w="1135" w:type="dxa"/>
            <w:shd w:val="clear" w:color="auto" w:fill="auto"/>
          </w:tcPr>
          <w:p w14:paraId="783EA4D0" w14:textId="77777777" w:rsidR="00D56AF8" w:rsidRPr="00D70946" w:rsidRDefault="00D56AF8" w:rsidP="009D4432">
            <w:pPr>
              <w:pStyle w:val="TAL"/>
              <w:rPr>
                <w:lang w:eastAsia="en-US"/>
              </w:rPr>
            </w:pPr>
          </w:p>
        </w:tc>
      </w:tr>
      <w:tr w:rsidR="00D56AF8" w:rsidRPr="00D70946" w14:paraId="277DF99C" w14:textId="77777777" w:rsidTr="00966E8D">
        <w:tc>
          <w:tcPr>
            <w:tcW w:w="4535" w:type="dxa"/>
            <w:shd w:val="clear" w:color="auto" w:fill="auto"/>
          </w:tcPr>
          <w:p w14:paraId="0B146863" w14:textId="77777777" w:rsidR="00D56AF8" w:rsidRPr="00D70946" w:rsidRDefault="00D56AF8" w:rsidP="009D4432">
            <w:pPr>
              <w:pStyle w:val="TAL"/>
              <w:rPr>
                <w:lang w:eastAsia="en-US"/>
              </w:rPr>
            </w:pPr>
            <w:r w:rsidRPr="00D70946">
              <w:t xml:space="preserve">  Guaranteed</w:t>
            </w:r>
            <w:r w:rsidRPr="00D70946" w:rsidDel="003B56F9">
              <w:t xml:space="preserve"> </w:t>
            </w:r>
            <w:r w:rsidRPr="00D70946">
              <w:t>bit rate for uplink</w:t>
            </w:r>
          </w:p>
        </w:tc>
        <w:tc>
          <w:tcPr>
            <w:tcW w:w="2267" w:type="dxa"/>
            <w:shd w:val="clear" w:color="auto" w:fill="auto"/>
          </w:tcPr>
          <w:p w14:paraId="28F556E9" w14:textId="77777777" w:rsidR="00D56AF8" w:rsidRPr="00D70946" w:rsidRDefault="000F2974" w:rsidP="009D4432">
            <w:pPr>
              <w:pStyle w:val="TAL"/>
            </w:pPr>
            <w:r w:rsidRPr="00D70946">
              <w:rPr>
                <w:lang w:eastAsia="en-US"/>
              </w:rPr>
              <w:t>‘01001000’B (</w:t>
            </w:r>
            <w:r w:rsidR="00D56AF8" w:rsidRPr="00D70946">
              <w:rPr>
                <w:lang w:eastAsia="en-US"/>
              </w:rPr>
              <w:t>128 kbps</w:t>
            </w:r>
            <w:r w:rsidRPr="00D70946">
              <w:rPr>
                <w:lang w:eastAsia="en-US"/>
              </w:rPr>
              <w:t>)</w:t>
            </w:r>
          </w:p>
        </w:tc>
        <w:tc>
          <w:tcPr>
            <w:tcW w:w="1700" w:type="dxa"/>
            <w:shd w:val="clear" w:color="auto" w:fill="auto"/>
          </w:tcPr>
          <w:p w14:paraId="67140448" w14:textId="77777777" w:rsidR="00D56AF8" w:rsidRPr="00D70946" w:rsidRDefault="00D56AF8" w:rsidP="009D4432">
            <w:pPr>
              <w:pStyle w:val="TAL"/>
              <w:rPr>
                <w:lang w:eastAsia="en-US"/>
              </w:rPr>
            </w:pPr>
          </w:p>
        </w:tc>
        <w:tc>
          <w:tcPr>
            <w:tcW w:w="1135" w:type="dxa"/>
            <w:shd w:val="clear" w:color="auto" w:fill="auto"/>
          </w:tcPr>
          <w:p w14:paraId="05F51D9E" w14:textId="77777777" w:rsidR="00D56AF8" w:rsidRPr="00D70946" w:rsidRDefault="00D56AF8" w:rsidP="009D4432">
            <w:pPr>
              <w:pStyle w:val="TAL"/>
              <w:rPr>
                <w:lang w:eastAsia="en-US"/>
              </w:rPr>
            </w:pPr>
          </w:p>
        </w:tc>
      </w:tr>
      <w:tr w:rsidR="00D56AF8" w:rsidRPr="00D70946" w14:paraId="1ED0DBCF" w14:textId="77777777" w:rsidTr="00966E8D">
        <w:tc>
          <w:tcPr>
            <w:tcW w:w="4535" w:type="dxa"/>
            <w:shd w:val="clear" w:color="auto" w:fill="auto"/>
          </w:tcPr>
          <w:p w14:paraId="26DDACE4" w14:textId="77777777" w:rsidR="00D56AF8" w:rsidRPr="00D70946" w:rsidRDefault="00D56AF8" w:rsidP="009D4432">
            <w:pPr>
              <w:pStyle w:val="TAL"/>
              <w:rPr>
                <w:lang w:eastAsia="en-US"/>
              </w:rPr>
            </w:pPr>
            <w:r w:rsidRPr="00D70946">
              <w:rPr>
                <w:lang w:eastAsia="en-US"/>
              </w:rPr>
              <w:t xml:space="preserve">  </w:t>
            </w:r>
            <w:r w:rsidRPr="00D70946">
              <w:t>Guaranteed bit rate for downlink</w:t>
            </w:r>
          </w:p>
        </w:tc>
        <w:tc>
          <w:tcPr>
            <w:tcW w:w="2267" w:type="dxa"/>
            <w:shd w:val="clear" w:color="auto" w:fill="auto"/>
          </w:tcPr>
          <w:p w14:paraId="213E6ACA" w14:textId="77777777" w:rsidR="00D56AF8" w:rsidRPr="00D70946" w:rsidRDefault="000F2974" w:rsidP="009D4432">
            <w:pPr>
              <w:pStyle w:val="TAL"/>
            </w:pPr>
            <w:r w:rsidRPr="00D70946">
              <w:rPr>
                <w:lang w:eastAsia="en-US"/>
              </w:rPr>
              <w:t>‘01001000’B (</w:t>
            </w:r>
            <w:r w:rsidR="00D56AF8" w:rsidRPr="00D70946">
              <w:rPr>
                <w:lang w:eastAsia="en-US"/>
              </w:rPr>
              <w:t>128 kbps</w:t>
            </w:r>
            <w:r w:rsidRPr="00D70946">
              <w:rPr>
                <w:lang w:eastAsia="en-US"/>
              </w:rPr>
              <w:t>)</w:t>
            </w:r>
          </w:p>
        </w:tc>
        <w:tc>
          <w:tcPr>
            <w:tcW w:w="1700" w:type="dxa"/>
            <w:shd w:val="clear" w:color="auto" w:fill="auto"/>
          </w:tcPr>
          <w:p w14:paraId="7293978E" w14:textId="77777777" w:rsidR="00D56AF8" w:rsidRPr="00D70946" w:rsidRDefault="00D56AF8" w:rsidP="009D4432">
            <w:pPr>
              <w:pStyle w:val="TAL"/>
              <w:rPr>
                <w:lang w:eastAsia="en-US"/>
              </w:rPr>
            </w:pPr>
          </w:p>
        </w:tc>
        <w:tc>
          <w:tcPr>
            <w:tcW w:w="1135" w:type="dxa"/>
            <w:shd w:val="clear" w:color="auto" w:fill="auto"/>
          </w:tcPr>
          <w:p w14:paraId="232A0A10" w14:textId="77777777" w:rsidR="00D56AF8" w:rsidRPr="00D70946" w:rsidRDefault="00D56AF8" w:rsidP="009D4432">
            <w:pPr>
              <w:pStyle w:val="TAL"/>
              <w:rPr>
                <w:lang w:eastAsia="en-US"/>
              </w:rPr>
            </w:pPr>
          </w:p>
        </w:tc>
      </w:tr>
      <w:tr w:rsidR="00D56AF8" w:rsidRPr="00D70946" w14:paraId="01CD1DFD" w14:textId="77777777" w:rsidTr="00966E8D">
        <w:tc>
          <w:tcPr>
            <w:tcW w:w="4535" w:type="dxa"/>
            <w:shd w:val="clear" w:color="auto" w:fill="auto"/>
          </w:tcPr>
          <w:p w14:paraId="4D8D5F6D" w14:textId="77777777" w:rsidR="00D56AF8" w:rsidRPr="00D70946" w:rsidRDefault="00D56AF8" w:rsidP="009D4432">
            <w:pPr>
              <w:pStyle w:val="TAL"/>
              <w:rPr>
                <w:lang w:eastAsia="en-US"/>
              </w:rPr>
            </w:pPr>
            <w:r w:rsidRPr="00D70946">
              <w:t xml:space="preserve">  Maximum bit rate for uplink (extended)</w:t>
            </w:r>
          </w:p>
        </w:tc>
        <w:tc>
          <w:tcPr>
            <w:tcW w:w="2267" w:type="dxa"/>
            <w:shd w:val="clear" w:color="auto" w:fill="auto"/>
          </w:tcPr>
          <w:p w14:paraId="4392C086" w14:textId="77777777" w:rsidR="00D56AF8" w:rsidRPr="00D70946" w:rsidRDefault="00D56AF8" w:rsidP="009D4432">
            <w:pPr>
              <w:pStyle w:val="TAL"/>
            </w:pPr>
            <w:r w:rsidRPr="00D70946">
              <w:rPr>
                <w:lang w:eastAsia="en-US"/>
              </w:rPr>
              <w:t>0</w:t>
            </w:r>
          </w:p>
        </w:tc>
        <w:tc>
          <w:tcPr>
            <w:tcW w:w="1700" w:type="dxa"/>
            <w:shd w:val="clear" w:color="auto" w:fill="auto"/>
          </w:tcPr>
          <w:p w14:paraId="6FF0AC0B" w14:textId="77777777" w:rsidR="00D56AF8" w:rsidRPr="00D70946" w:rsidRDefault="00D56AF8" w:rsidP="009D4432">
            <w:pPr>
              <w:pStyle w:val="TAL"/>
              <w:rPr>
                <w:lang w:eastAsia="en-US"/>
              </w:rPr>
            </w:pPr>
          </w:p>
        </w:tc>
        <w:tc>
          <w:tcPr>
            <w:tcW w:w="1135" w:type="dxa"/>
            <w:shd w:val="clear" w:color="auto" w:fill="auto"/>
          </w:tcPr>
          <w:p w14:paraId="7F051A41" w14:textId="77777777" w:rsidR="00D56AF8" w:rsidRPr="00D70946" w:rsidRDefault="00D56AF8" w:rsidP="009D4432">
            <w:pPr>
              <w:pStyle w:val="TAL"/>
              <w:rPr>
                <w:lang w:eastAsia="en-US"/>
              </w:rPr>
            </w:pPr>
          </w:p>
        </w:tc>
      </w:tr>
      <w:tr w:rsidR="00D56AF8" w:rsidRPr="00D70946" w14:paraId="3E82154E" w14:textId="77777777" w:rsidTr="00966E8D">
        <w:tc>
          <w:tcPr>
            <w:tcW w:w="4535" w:type="dxa"/>
            <w:shd w:val="clear" w:color="auto" w:fill="auto"/>
          </w:tcPr>
          <w:p w14:paraId="35041574" w14:textId="77777777" w:rsidR="00D56AF8" w:rsidRPr="00D70946" w:rsidRDefault="00D56AF8" w:rsidP="009D4432">
            <w:pPr>
              <w:pStyle w:val="TAL"/>
              <w:rPr>
                <w:lang w:eastAsia="en-US"/>
              </w:rPr>
            </w:pPr>
            <w:r w:rsidRPr="00D70946">
              <w:t xml:space="preserve">  Maximum bit rate for downlink (extended)</w:t>
            </w:r>
          </w:p>
        </w:tc>
        <w:tc>
          <w:tcPr>
            <w:tcW w:w="2267" w:type="dxa"/>
            <w:shd w:val="clear" w:color="auto" w:fill="auto"/>
          </w:tcPr>
          <w:p w14:paraId="78B7D2DD" w14:textId="77777777" w:rsidR="00D56AF8" w:rsidRPr="00D70946" w:rsidRDefault="00D56AF8" w:rsidP="009D4432">
            <w:pPr>
              <w:pStyle w:val="TAL"/>
            </w:pPr>
            <w:r w:rsidRPr="00D70946">
              <w:rPr>
                <w:lang w:eastAsia="en-US"/>
              </w:rPr>
              <w:t>‘11111010’B (256 Mbps)</w:t>
            </w:r>
          </w:p>
        </w:tc>
        <w:tc>
          <w:tcPr>
            <w:tcW w:w="1700" w:type="dxa"/>
            <w:shd w:val="clear" w:color="auto" w:fill="auto"/>
          </w:tcPr>
          <w:p w14:paraId="3F216351" w14:textId="77777777" w:rsidR="00D56AF8" w:rsidRPr="00D70946" w:rsidRDefault="00D56AF8" w:rsidP="009D4432">
            <w:pPr>
              <w:pStyle w:val="TAL"/>
              <w:rPr>
                <w:lang w:eastAsia="en-US"/>
              </w:rPr>
            </w:pPr>
          </w:p>
        </w:tc>
        <w:tc>
          <w:tcPr>
            <w:tcW w:w="1135" w:type="dxa"/>
            <w:shd w:val="clear" w:color="auto" w:fill="auto"/>
          </w:tcPr>
          <w:p w14:paraId="7EEBFE27" w14:textId="77777777" w:rsidR="00D56AF8" w:rsidRPr="00D70946" w:rsidRDefault="00D56AF8" w:rsidP="009D4432">
            <w:pPr>
              <w:pStyle w:val="TAL"/>
              <w:rPr>
                <w:lang w:eastAsia="en-US"/>
              </w:rPr>
            </w:pPr>
          </w:p>
        </w:tc>
      </w:tr>
      <w:tr w:rsidR="00D56AF8" w:rsidRPr="00D70946" w14:paraId="629DE603" w14:textId="77777777" w:rsidTr="00966E8D">
        <w:tc>
          <w:tcPr>
            <w:tcW w:w="4535" w:type="dxa"/>
            <w:shd w:val="clear" w:color="auto" w:fill="auto"/>
          </w:tcPr>
          <w:p w14:paraId="1F7823FC" w14:textId="77777777" w:rsidR="00D56AF8" w:rsidRPr="00D70946" w:rsidRDefault="00D56AF8" w:rsidP="009D4432">
            <w:pPr>
              <w:pStyle w:val="TAL"/>
              <w:rPr>
                <w:lang w:eastAsia="en-US"/>
              </w:rPr>
            </w:pPr>
            <w:r w:rsidRPr="00D70946">
              <w:t xml:space="preserve">  Guaranteed bit rate for uplink (extended)</w:t>
            </w:r>
          </w:p>
        </w:tc>
        <w:tc>
          <w:tcPr>
            <w:tcW w:w="2267" w:type="dxa"/>
            <w:shd w:val="clear" w:color="auto" w:fill="auto"/>
          </w:tcPr>
          <w:p w14:paraId="5F093B6F" w14:textId="77777777" w:rsidR="00D56AF8" w:rsidRPr="00D70946" w:rsidRDefault="00D56AF8" w:rsidP="009D4432">
            <w:pPr>
              <w:pStyle w:val="TAL"/>
            </w:pPr>
            <w:r w:rsidRPr="00D70946">
              <w:rPr>
                <w:lang w:eastAsia="en-US"/>
              </w:rPr>
              <w:t>0</w:t>
            </w:r>
          </w:p>
        </w:tc>
        <w:tc>
          <w:tcPr>
            <w:tcW w:w="1700" w:type="dxa"/>
            <w:shd w:val="clear" w:color="auto" w:fill="auto"/>
          </w:tcPr>
          <w:p w14:paraId="0039F6B5" w14:textId="77777777" w:rsidR="00D56AF8" w:rsidRPr="00D70946" w:rsidRDefault="00D56AF8" w:rsidP="009D4432">
            <w:pPr>
              <w:pStyle w:val="TAL"/>
              <w:rPr>
                <w:lang w:eastAsia="en-US"/>
              </w:rPr>
            </w:pPr>
          </w:p>
        </w:tc>
        <w:tc>
          <w:tcPr>
            <w:tcW w:w="1135" w:type="dxa"/>
            <w:shd w:val="clear" w:color="auto" w:fill="auto"/>
          </w:tcPr>
          <w:p w14:paraId="4ABA2803" w14:textId="77777777" w:rsidR="00D56AF8" w:rsidRPr="00D70946" w:rsidRDefault="00D56AF8" w:rsidP="009D4432">
            <w:pPr>
              <w:pStyle w:val="TAL"/>
              <w:rPr>
                <w:lang w:eastAsia="en-US"/>
              </w:rPr>
            </w:pPr>
          </w:p>
        </w:tc>
      </w:tr>
      <w:tr w:rsidR="00D56AF8" w:rsidRPr="00D70946" w14:paraId="2D51FADC" w14:textId="77777777" w:rsidTr="00966E8D">
        <w:tc>
          <w:tcPr>
            <w:tcW w:w="4535" w:type="dxa"/>
            <w:shd w:val="clear" w:color="auto" w:fill="auto"/>
          </w:tcPr>
          <w:p w14:paraId="5E8DF108" w14:textId="77777777" w:rsidR="00D56AF8" w:rsidRPr="00D70946" w:rsidRDefault="00D56AF8" w:rsidP="009D4432">
            <w:pPr>
              <w:pStyle w:val="TAL"/>
              <w:rPr>
                <w:lang w:eastAsia="en-US"/>
              </w:rPr>
            </w:pPr>
            <w:r w:rsidRPr="00D70946">
              <w:t xml:space="preserve">  Guaranteed bit rate for downlink (extended)</w:t>
            </w:r>
          </w:p>
        </w:tc>
        <w:tc>
          <w:tcPr>
            <w:tcW w:w="2267" w:type="dxa"/>
            <w:shd w:val="clear" w:color="auto" w:fill="auto"/>
          </w:tcPr>
          <w:p w14:paraId="0664A7FC" w14:textId="77777777" w:rsidR="00D56AF8" w:rsidRPr="00D70946" w:rsidRDefault="00D56AF8" w:rsidP="009D4432">
            <w:pPr>
              <w:pStyle w:val="TAL"/>
            </w:pPr>
            <w:r w:rsidRPr="00D70946">
              <w:rPr>
                <w:lang w:eastAsia="en-US"/>
              </w:rPr>
              <w:t>0</w:t>
            </w:r>
          </w:p>
        </w:tc>
        <w:tc>
          <w:tcPr>
            <w:tcW w:w="1700" w:type="dxa"/>
            <w:shd w:val="clear" w:color="auto" w:fill="auto"/>
          </w:tcPr>
          <w:p w14:paraId="5E8D2D7C" w14:textId="77777777" w:rsidR="00D56AF8" w:rsidRPr="00D70946" w:rsidRDefault="00D56AF8" w:rsidP="009D4432">
            <w:pPr>
              <w:pStyle w:val="TAL"/>
              <w:rPr>
                <w:lang w:eastAsia="en-US"/>
              </w:rPr>
            </w:pPr>
          </w:p>
        </w:tc>
        <w:tc>
          <w:tcPr>
            <w:tcW w:w="1135" w:type="dxa"/>
            <w:shd w:val="clear" w:color="auto" w:fill="auto"/>
          </w:tcPr>
          <w:p w14:paraId="6916DE10" w14:textId="77777777" w:rsidR="00D56AF8" w:rsidRPr="00D70946" w:rsidRDefault="00D56AF8" w:rsidP="009D4432">
            <w:pPr>
              <w:pStyle w:val="TAL"/>
              <w:rPr>
                <w:lang w:eastAsia="en-US"/>
              </w:rPr>
            </w:pPr>
          </w:p>
        </w:tc>
      </w:tr>
      <w:tr w:rsidR="00D56AF8" w:rsidRPr="00D70946" w14:paraId="7E622B47" w14:textId="77777777" w:rsidTr="00966E8D">
        <w:tc>
          <w:tcPr>
            <w:tcW w:w="4535" w:type="dxa"/>
            <w:shd w:val="clear" w:color="auto" w:fill="auto"/>
          </w:tcPr>
          <w:p w14:paraId="3D1184BE" w14:textId="77777777" w:rsidR="00D56AF8" w:rsidRPr="00D70946" w:rsidRDefault="00D56AF8" w:rsidP="009D4432">
            <w:pPr>
              <w:pStyle w:val="TAL"/>
              <w:rPr>
                <w:lang w:eastAsia="en-US"/>
              </w:rPr>
            </w:pPr>
            <w:r w:rsidRPr="00D70946">
              <w:t xml:space="preserve">  Maximum bit rate for uplink (extended-2)</w:t>
            </w:r>
          </w:p>
        </w:tc>
        <w:tc>
          <w:tcPr>
            <w:tcW w:w="2267" w:type="dxa"/>
            <w:shd w:val="clear" w:color="auto" w:fill="auto"/>
          </w:tcPr>
          <w:p w14:paraId="641E370D" w14:textId="77777777" w:rsidR="00D56AF8" w:rsidRPr="00D70946" w:rsidRDefault="00D56AF8" w:rsidP="009D4432">
            <w:pPr>
              <w:pStyle w:val="TAL"/>
            </w:pPr>
            <w:r w:rsidRPr="00D70946">
              <w:rPr>
                <w:lang w:eastAsia="en-US"/>
              </w:rPr>
              <w:t>0</w:t>
            </w:r>
          </w:p>
        </w:tc>
        <w:tc>
          <w:tcPr>
            <w:tcW w:w="1700" w:type="dxa"/>
            <w:shd w:val="clear" w:color="auto" w:fill="auto"/>
          </w:tcPr>
          <w:p w14:paraId="7632D93E" w14:textId="77777777" w:rsidR="00D56AF8" w:rsidRPr="00D70946" w:rsidRDefault="00D56AF8" w:rsidP="009D4432">
            <w:pPr>
              <w:pStyle w:val="TAL"/>
              <w:rPr>
                <w:lang w:eastAsia="en-US"/>
              </w:rPr>
            </w:pPr>
          </w:p>
        </w:tc>
        <w:tc>
          <w:tcPr>
            <w:tcW w:w="1135" w:type="dxa"/>
            <w:shd w:val="clear" w:color="auto" w:fill="auto"/>
          </w:tcPr>
          <w:p w14:paraId="17C51277" w14:textId="77777777" w:rsidR="00D56AF8" w:rsidRPr="00D70946" w:rsidRDefault="00D56AF8" w:rsidP="009D4432">
            <w:pPr>
              <w:pStyle w:val="TAL"/>
              <w:rPr>
                <w:lang w:eastAsia="en-US"/>
              </w:rPr>
            </w:pPr>
          </w:p>
        </w:tc>
      </w:tr>
      <w:tr w:rsidR="00D56AF8" w:rsidRPr="00D70946" w14:paraId="59888C4A" w14:textId="77777777" w:rsidTr="00966E8D">
        <w:tc>
          <w:tcPr>
            <w:tcW w:w="4535" w:type="dxa"/>
            <w:shd w:val="clear" w:color="auto" w:fill="auto"/>
          </w:tcPr>
          <w:p w14:paraId="17235102" w14:textId="77777777" w:rsidR="00D56AF8" w:rsidRPr="00D70946" w:rsidRDefault="00D56AF8" w:rsidP="009D4432">
            <w:pPr>
              <w:pStyle w:val="TAL"/>
              <w:rPr>
                <w:lang w:eastAsia="en-US"/>
              </w:rPr>
            </w:pPr>
            <w:r w:rsidRPr="00D70946">
              <w:t xml:space="preserve">  Maximum bit rate for downlink (extended-2)</w:t>
            </w:r>
          </w:p>
        </w:tc>
        <w:tc>
          <w:tcPr>
            <w:tcW w:w="2267" w:type="dxa"/>
            <w:shd w:val="clear" w:color="auto" w:fill="auto"/>
          </w:tcPr>
          <w:p w14:paraId="40E78A46" w14:textId="77777777" w:rsidR="00D56AF8" w:rsidRPr="00D70946" w:rsidRDefault="00D56AF8" w:rsidP="009D4432">
            <w:pPr>
              <w:pStyle w:val="TAL"/>
            </w:pPr>
            <w:r w:rsidRPr="00D70946">
              <w:rPr>
                <w:lang w:eastAsia="en-US"/>
              </w:rPr>
              <w:t>‘11110110’B (10 Gbps)</w:t>
            </w:r>
          </w:p>
        </w:tc>
        <w:tc>
          <w:tcPr>
            <w:tcW w:w="1700" w:type="dxa"/>
            <w:shd w:val="clear" w:color="auto" w:fill="auto"/>
          </w:tcPr>
          <w:p w14:paraId="0DB08363" w14:textId="77777777" w:rsidR="00D56AF8" w:rsidRPr="00D70946" w:rsidRDefault="00D56AF8" w:rsidP="009D4432">
            <w:pPr>
              <w:pStyle w:val="TAL"/>
              <w:rPr>
                <w:lang w:eastAsia="en-US"/>
              </w:rPr>
            </w:pPr>
          </w:p>
        </w:tc>
        <w:tc>
          <w:tcPr>
            <w:tcW w:w="1135" w:type="dxa"/>
            <w:shd w:val="clear" w:color="auto" w:fill="auto"/>
          </w:tcPr>
          <w:p w14:paraId="47AD2C47" w14:textId="77777777" w:rsidR="00D56AF8" w:rsidRPr="00D70946" w:rsidRDefault="00D56AF8" w:rsidP="009D4432">
            <w:pPr>
              <w:pStyle w:val="TAL"/>
              <w:rPr>
                <w:lang w:eastAsia="en-US"/>
              </w:rPr>
            </w:pPr>
          </w:p>
        </w:tc>
      </w:tr>
      <w:tr w:rsidR="00D56AF8" w:rsidRPr="00D70946" w14:paraId="339A9BB0" w14:textId="77777777" w:rsidTr="00966E8D">
        <w:tc>
          <w:tcPr>
            <w:tcW w:w="4535" w:type="dxa"/>
            <w:shd w:val="clear" w:color="auto" w:fill="auto"/>
          </w:tcPr>
          <w:p w14:paraId="667ACD52" w14:textId="77777777" w:rsidR="00D56AF8" w:rsidRPr="00D70946" w:rsidRDefault="00D56AF8" w:rsidP="009D4432">
            <w:pPr>
              <w:pStyle w:val="TAL"/>
              <w:rPr>
                <w:lang w:eastAsia="en-US"/>
              </w:rPr>
            </w:pPr>
            <w:r w:rsidRPr="00D70946">
              <w:t xml:space="preserve">  Guaranteed bit rate for uplink (extended-2)</w:t>
            </w:r>
          </w:p>
        </w:tc>
        <w:tc>
          <w:tcPr>
            <w:tcW w:w="2267" w:type="dxa"/>
            <w:shd w:val="clear" w:color="auto" w:fill="auto"/>
          </w:tcPr>
          <w:p w14:paraId="1023A5D9" w14:textId="77777777" w:rsidR="00D56AF8" w:rsidRPr="00D70946" w:rsidRDefault="00D56AF8" w:rsidP="009D4432">
            <w:pPr>
              <w:pStyle w:val="TAL"/>
            </w:pPr>
            <w:r w:rsidRPr="00D70946">
              <w:rPr>
                <w:lang w:eastAsia="en-US"/>
              </w:rPr>
              <w:t>0</w:t>
            </w:r>
          </w:p>
        </w:tc>
        <w:tc>
          <w:tcPr>
            <w:tcW w:w="1700" w:type="dxa"/>
            <w:shd w:val="clear" w:color="auto" w:fill="auto"/>
          </w:tcPr>
          <w:p w14:paraId="429E2E41" w14:textId="77777777" w:rsidR="00D56AF8" w:rsidRPr="00D70946" w:rsidRDefault="00D56AF8" w:rsidP="009D4432">
            <w:pPr>
              <w:pStyle w:val="TAL"/>
              <w:rPr>
                <w:lang w:eastAsia="en-US"/>
              </w:rPr>
            </w:pPr>
          </w:p>
        </w:tc>
        <w:tc>
          <w:tcPr>
            <w:tcW w:w="1135" w:type="dxa"/>
            <w:shd w:val="clear" w:color="auto" w:fill="auto"/>
          </w:tcPr>
          <w:p w14:paraId="496144D6" w14:textId="77777777" w:rsidR="00D56AF8" w:rsidRPr="00D70946" w:rsidRDefault="00D56AF8" w:rsidP="009D4432">
            <w:pPr>
              <w:pStyle w:val="TAL"/>
              <w:rPr>
                <w:lang w:eastAsia="en-US"/>
              </w:rPr>
            </w:pPr>
          </w:p>
        </w:tc>
      </w:tr>
      <w:tr w:rsidR="00D56AF8" w:rsidRPr="00D70946" w14:paraId="483386E3" w14:textId="77777777" w:rsidTr="00966E8D">
        <w:tc>
          <w:tcPr>
            <w:tcW w:w="4535" w:type="dxa"/>
            <w:shd w:val="clear" w:color="auto" w:fill="auto"/>
          </w:tcPr>
          <w:p w14:paraId="4D536F86" w14:textId="77777777" w:rsidR="00D56AF8" w:rsidRPr="00D70946" w:rsidRDefault="00D56AF8" w:rsidP="009D4432">
            <w:pPr>
              <w:pStyle w:val="TAL"/>
              <w:rPr>
                <w:lang w:eastAsia="en-US"/>
              </w:rPr>
            </w:pPr>
            <w:r w:rsidRPr="00D70946">
              <w:t xml:space="preserve">  Guaranteed bit rate for downlink (extended-2)</w:t>
            </w:r>
          </w:p>
        </w:tc>
        <w:tc>
          <w:tcPr>
            <w:tcW w:w="2267" w:type="dxa"/>
            <w:shd w:val="clear" w:color="auto" w:fill="auto"/>
          </w:tcPr>
          <w:p w14:paraId="14EA578D" w14:textId="77777777" w:rsidR="00D56AF8" w:rsidRPr="00D70946" w:rsidRDefault="00D56AF8" w:rsidP="009D4432">
            <w:pPr>
              <w:pStyle w:val="TAL"/>
            </w:pPr>
            <w:r w:rsidRPr="00D70946">
              <w:rPr>
                <w:lang w:eastAsia="en-US"/>
              </w:rPr>
              <w:t>0</w:t>
            </w:r>
          </w:p>
        </w:tc>
        <w:tc>
          <w:tcPr>
            <w:tcW w:w="1700" w:type="dxa"/>
            <w:shd w:val="clear" w:color="auto" w:fill="auto"/>
          </w:tcPr>
          <w:p w14:paraId="7D2D76F7" w14:textId="77777777" w:rsidR="00D56AF8" w:rsidRPr="00D70946" w:rsidRDefault="00D56AF8" w:rsidP="009D4432">
            <w:pPr>
              <w:pStyle w:val="TAL"/>
              <w:rPr>
                <w:lang w:eastAsia="en-US"/>
              </w:rPr>
            </w:pPr>
          </w:p>
        </w:tc>
        <w:tc>
          <w:tcPr>
            <w:tcW w:w="1135" w:type="dxa"/>
            <w:shd w:val="clear" w:color="auto" w:fill="auto"/>
          </w:tcPr>
          <w:p w14:paraId="5439CB27" w14:textId="77777777" w:rsidR="00D56AF8" w:rsidRPr="00D70946" w:rsidRDefault="00D56AF8" w:rsidP="009D4432">
            <w:pPr>
              <w:pStyle w:val="TAL"/>
              <w:rPr>
                <w:lang w:eastAsia="en-US"/>
              </w:rPr>
            </w:pPr>
          </w:p>
        </w:tc>
      </w:tr>
      <w:tr w:rsidR="00D56AF8" w:rsidRPr="00D70946" w14:paraId="503FC66D" w14:textId="77777777" w:rsidTr="00966E8D">
        <w:tc>
          <w:tcPr>
            <w:tcW w:w="4535" w:type="dxa"/>
            <w:shd w:val="clear" w:color="auto" w:fill="auto"/>
          </w:tcPr>
          <w:p w14:paraId="7BCA85A2" w14:textId="77777777" w:rsidR="00D56AF8" w:rsidRPr="00D70946" w:rsidRDefault="00D56AF8" w:rsidP="009D4432">
            <w:pPr>
              <w:pStyle w:val="TAL"/>
              <w:rPr>
                <w:lang w:eastAsia="en-US"/>
              </w:rPr>
            </w:pPr>
            <w:r w:rsidRPr="00D70946">
              <w:rPr>
                <w:lang w:eastAsia="en-US"/>
              </w:rPr>
              <w:t>APN-AMBR</w:t>
            </w:r>
          </w:p>
        </w:tc>
        <w:tc>
          <w:tcPr>
            <w:tcW w:w="2267" w:type="dxa"/>
            <w:shd w:val="clear" w:color="auto" w:fill="auto"/>
          </w:tcPr>
          <w:p w14:paraId="23758985" w14:textId="77777777" w:rsidR="00D56AF8" w:rsidRPr="00D70946" w:rsidRDefault="00D56AF8" w:rsidP="009D4432">
            <w:pPr>
              <w:pStyle w:val="TAL"/>
              <w:rPr>
                <w:lang w:eastAsia="en-US"/>
              </w:rPr>
            </w:pPr>
          </w:p>
        </w:tc>
        <w:tc>
          <w:tcPr>
            <w:tcW w:w="1700" w:type="dxa"/>
            <w:shd w:val="clear" w:color="auto" w:fill="auto"/>
          </w:tcPr>
          <w:p w14:paraId="6F297BEB" w14:textId="77777777" w:rsidR="00D56AF8" w:rsidRPr="00D70946" w:rsidRDefault="00D56AF8" w:rsidP="009D4432">
            <w:pPr>
              <w:pStyle w:val="TAL"/>
              <w:rPr>
                <w:lang w:eastAsia="en-US"/>
              </w:rPr>
            </w:pPr>
          </w:p>
        </w:tc>
        <w:tc>
          <w:tcPr>
            <w:tcW w:w="1135" w:type="dxa"/>
            <w:shd w:val="clear" w:color="auto" w:fill="auto"/>
          </w:tcPr>
          <w:p w14:paraId="2583E6F3" w14:textId="77777777" w:rsidR="00D56AF8" w:rsidRPr="00D70946" w:rsidRDefault="00D56AF8" w:rsidP="009D4432">
            <w:pPr>
              <w:pStyle w:val="TAL"/>
              <w:rPr>
                <w:lang w:eastAsia="en-US"/>
              </w:rPr>
            </w:pPr>
          </w:p>
        </w:tc>
      </w:tr>
      <w:tr w:rsidR="00D56AF8" w:rsidRPr="00D70946" w14:paraId="56D2BD5F" w14:textId="77777777" w:rsidTr="00966E8D">
        <w:tc>
          <w:tcPr>
            <w:tcW w:w="4535" w:type="dxa"/>
            <w:shd w:val="clear" w:color="auto" w:fill="auto"/>
          </w:tcPr>
          <w:p w14:paraId="39AC2EBF" w14:textId="77777777" w:rsidR="00D56AF8" w:rsidRPr="00D70946" w:rsidRDefault="00D56AF8" w:rsidP="009D4432">
            <w:pPr>
              <w:pStyle w:val="TAL"/>
              <w:rPr>
                <w:lang w:eastAsia="en-US"/>
              </w:rPr>
            </w:pPr>
            <w:r w:rsidRPr="00D70946">
              <w:rPr>
                <w:lang w:eastAsia="en-US"/>
              </w:rPr>
              <w:t xml:space="preserve">  APN-AMBR for downlink</w:t>
            </w:r>
          </w:p>
        </w:tc>
        <w:tc>
          <w:tcPr>
            <w:tcW w:w="2267" w:type="dxa"/>
            <w:shd w:val="clear" w:color="auto" w:fill="auto"/>
          </w:tcPr>
          <w:p w14:paraId="1D8A257D" w14:textId="77777777" w:rsidR="00D56AF8" w:rsidRPr="00D70946" w:rsidRDefault="00D56AF8" w:rsidP="009D4432">
            <w:pPr>
              <w:pStyle w:val="TAL"/>
              <w:rPr>
                <w:lang w:eastAsia="en-US"/>
              </w:rPr>
            </w:pPr>
            <w:r w:rsidRPr="00D70946">
              <w:rPr>
                <w:lang w:eastAsia="en-US"/>
              </w:rPr>
              <w:t>‘11111110’B (8640 kbps)</w:t>
            </w:r>
          </w:p>
        </w:tc>
        <w:tc>
          <w:tcPr>
            <w:tcW w:w="1700" w:type="dxa"/>
            <w:shd w:val="clear" w:color="auto" w:fill="auto"/>
          </w:tcPr>
          <w:p w14:paraId="57CCE68E" w14:textId="77777777" w:rsidR="00D56AF8" w:rsidRPr="00D70946" w:rsidRDefault="00D56AF8" w:rsidP="009D4432">
            <w:pPr>
              <w:pStyle w:val="TAL"/>
              <w:rPr>
                <w:lang w:eastAsia="en-US"/>
              </w:rPr>
            </w:pPr>
          </w:p>
        </w:tc>
        <w:tc>
          <w:tcPr>
            <w:tcW w:w="1135" w:type="dxa"/>
            <w:shd w:val="clear" w:color="auto" w:fill="auto"/>
          </w:tcPr>
          <w:p w14:paraId="6AB5ADA0" w14:textId="77777777" w:rsidR="00D56AF8" w:rsidRPr="00D70946" w:rsidRDefault="00D56AF8" w:rsidP="009D4432">
            <w:pPr>
              <w:pStyle w:val="TAL"/>
              <w:rPr>
                <w:lang w:eastAsia="en-US"/>
              </w:rPr>
            </w:pPr>
          </w:p>
        </w:tc>
      </w:tr>
      <w:tr w:rsidR="00D56AF8" w:rsidRPr="00D70946" w14:paraId="2BC8B62F" w14:textId="77777777" w:rsidTr="00966E8D">
        <w:tc>
          <w:tcPr>
            <w:tcW w:w="4535" w:type="dxa"/>
            <w:shd w:val="clear" w:color="auto" w:fill="auto"/>
          </w:tcPr>
          <w:p w14:paraId="6DB7D514" w14:textId="77777777" w:rsidR="00D56AF8" w:rsidRPr="00D70946" w:rsidRDefault="00D56AF8" w:rsidP="009D4432">
            <w:pPr>
              <w:pStyle w:val="TAL"/>
              <w:rPr>
                <w:lang w:eastAsia="en-US"/>
              </w:rPr>
            </w:pPr>
            <w:r w:rsidRPr="00D70946">
              <w:rPr>
                <w:lang w:eastAsia="en-US"/>
              </w:rPr>
              <w:t xml:space="preserve">  APN-AMBR for uplink</w:t>
            </w:r>
          </w:p>
        </w:tc>
        <w:tc>
          <w:tcPr>
            <w:tcW w:w="2267" w:type="dxa"/>
            <w:shd w:val="clear" w:color="auto" w:fill="auto"/>
          </w:tcPr>
          <w:p w14:paraId="40764BDD" w14:textId="77777777" w:rsidR="00D56AF8" w:rsidRPr="00D70946" w:rsidRDefault="00D56AF8" w:rsidP="009D4432">
            <w:pPr>
              <w:pStyle w:val="TAL"/>
              <w:rPr>
                <w:lang w:eastAsia="en-US"/>
              </w:rPr>
            </w:pPr>
            <w:r w:rsidRPr="00D70946">
              <w:rPr>
                <w:lang w:eastAsia="en-US"/>
              </w:rPr>
              <w:t>‘11111110’B (8640 kbps)</w:t>
            </w:r>
          </w:p>
        </w:tc>
        <w:tc>
          <w:tcPr>
            <w:tcW w:w="1700" w:type="dxa"/>
            <w:shd w:val="clear" w:color="auto" w:fill="auto"/>
          </w:tcPr>
          <w:p w14:paraId="154930D5" w14:textId="77777777" w:rsidR="00D56AF8" w:rsidRPr="00D70946" w:rsidRDefault="00D56AF8" w:rsidP="009D4432">
            <w:pPr>
              <w:pStyle w:val="TAL"/>
              <w:rPr>
                <w:lang w:eastAsia="en-US"/>
              </w:rPr>
            </w:pPr>
          </w:p>
        </w:tc>
        <w:tc>
          <w:tcPr>
            <w:tcW w:w="1135" w:type="dxa"/>
            <w:shd w:val="clear" w:color="auto" w:fill="auto"/>
          </w:tcPr>
          <w:p w14:paraId="33E32329" w14:textId="77777777" w:rsidR="00D56AF8" w:rsidRPr="00D70946" w:rsidRDefault="00D56AF8" w:rsidP="009D4432">
            <w:pPr>
              <w:pStyle w:val="TAL"/>
              <w:rPr>
                <w:lang w:eastAsia="en-US"/>
              </w:rPr>
            </w:pPr>
          </w:p>
        </w:tc>
      </w:tr>
      <w:tr w:rsidR="00D56AF8" w:rsidRPr="00D70946" w14:paraId="3FCFD57E" w14:textId="77777777" w:rsidTr="00966E8D">
        <w:tc>
          <w:tcPr>
            <w:tcW w:w="4535" w:type="dxa"/>
            <w:shd w:val="clear" w:color="auto" w:fill="auto"/>
          </w:tcPr>
          <w:p w14:paraId="4E01FE31" w14:textId="77777777" w:rsidR="00D56AF8" w:rsidRPr="00D70946" w:rsidRDefault="00D56AF8" w:rsidP="009D4432">
            <w:pPr>
              <w:pStyle w:val="TAL"/>
              <w:rPr>
                <w:lang w:eastAsia="en-US"/>
              </w:rPr>
            </w:pPr>
            <w:r w:rsidRPr="00D70946">
              <w:rPr>
                <w:lang w:eastAsia="en-US"/>
              </w:rPr>
              <w:t xml:space="preserve">  APN-AMBR for downlink (extended)</w:t>
            </w:r>
          </w:p>
        </w:tc>
        <w:tc>
          <w:tcPr>
            <w:tcW w:w="2267" w:type="dxa"/>
            <w:shd w:val="clear" w:color="auto" w:fill="auto"/>
          </w:tcPr>
          <w:p w14:paraId="3D8184D4" w14:textId="77777777" w:rsidR="00D56AF8" w:rsidRPr="00D70946" w:rsidRDefault="00D56AF8" w:rsidP="009D4432">
            <w:pPr>
              <w:pStyle w:val="TAL"/>
              <w:rPr>
                <w:lang w:eastAsia="en-US"/>
              </w:rPr>
            </w:pPr>
            <w:r w:rsidRPr="00D70946">
              <w:rPr>
                <w:lang w:eastAsia="en-US"/>
              </w:rPr>
              <w:t>‘11111010’ B(256 Mbps)</w:t>
            </w:r>
          </w:p>
        </w:tc>
        <w:tc>
          <w:tcPr>
            <w:tcW w:w="1700" w:type="dxa"/>
            <w:shd w:val="clear" w:color="auto" w:fill="auto"/>
          </w:tcPr>
          <w:p w14:paraId="2CD1897D" w14:textId="77777777" w:rsidR="00D56AF8" w:rsidRPr="00D70946" w:rsidRDefault="00D56AF8" w:rsidP="009D4432">
            <w:pPr>
              <w:pStyle w:val="TAL"/>
              <w:rPr>
                <w:lang w:eastAsia="en-US"/>
              </w:rPr>
            </w:pPr>
          </w:p>
        </w:tc>
        <w:tc>
          <w:tcPr>
            <w:tcW w:w="1135" w:type="dxa"/>
            <w:shd w:val="clear" w:color="auto" w:fill="auto"/>
          </w:tcPr>
          <w:p w14:paraId="7D945D65" w14:textId="77777777" w:rsidR="00D56AF8" w:rsidRPr="00D70946" w:rsidRDefault="00D56AF8" w:rsidP="009D4432">
            <w:pPr>
              <w:pStyle w:val="TAL"/>
              <w:rPr>
                <w:lang w:eastAsia="en-US"/>
              </w:rPr>
            </w:pPr>
          </w:p>
        </w:tc>
      </w:tr>
      <w:tr w:rsidR="00D56AF8" w:rsidRPr="00D70946" w14:paraId="0D4B5EFC" w14:textId="77777777" w:rsidTr="00966E8D">
        <w:tc>
          <w:tcPr>
            <w:tcW w:w="4535" w:type="dxa"/>
            <w:shd w:val="clear" w:color="auto" w:fill="auto"/>
          </w:tcPr>
          <w:p w14:paraId="233E0889" w14:textId="77777777" w:rsidR="00D56AF8" w:rsidRPr="00D70946" w:rsidRDefault="00D56AF8" w:rsidP="009D4432">
            <w:pPr>
              <w:pStyle w:val="TAL"/>
              <w:rPr>
                <w:lang w:eastAsia="en-US"/>
              </w:rPr>
            </w:pPr>
            <w:r w:rsidRPr="00D70946">
              <w:rPr>
                <w:lang w:eastAsia="en-US"/>
              </w:rPr>
              <w:t xml:space="preserve">  APN-AMBR for uplink (extended)</w:t>
            </w:r>
          </w:p>
        </w:tc>
        <w:tc>
          <w:tcPr>
            <w:tcW w:w="2267" w:type="dxa"/>
            <w:shd w:val="clear" w:color="auto" w:fill="auto"/>
          </w:tcPr>
          <w:p w14:paraId="1DDA275E" w14:textId="77777777" w:rsidR="00D56AF8" w:rsidRPr="00D70946" w:rsidRDefault="00D56AF8" w:rsidP="009D4432">
            <w:pPr>
              <w:pStyle w:val="TAL"/>
              <w:rPr>
                <w:lang w:eastAsia="en-US"/>
              </w:rPr>
            </w:pPr>
            <w:r w:rsidRPr="00D70946">
              <w:rPr>
                <w:lang w:eastAsia="en-US"/>
              </w:rPr>
              <w:t>‘11111010’ B(256 Mbps)</w:t>
            </w:r>
          </w:p>
        </w:tc>
        <w:tc>
          <w:tcPr>
            <w:tcW w:w="1700" w:type="dxa"/>
            <w:shd w:val="clear" w:color="auto" w:fill="auto"/>
          </w:tcPr>
          <w:p w14:paraId="55251272" w14:textId="77777777" w:rsidR="00D56AF8" w:rsidRPr="00D70946" w:rsidRDefault="00D56AF8" w:rsidP="009D4432">
            <w:pPr>
              <w:pStyle w:val="TAL"/>
              <w:rPr>
                <w:lang w:eastAsia="en-US"/>
              </w:rPr>
            </w:pPr>
          </w:p>
        </w:tc>
        <w:tc>
          <w:tcPr>
            <w:tcW w:w="1135" w:type="dxa"/>
            <w:shd w:val="clear" w:color="auto" w:fill="auto"/>
          </w:tcPr>
          <w:p w14:paraId="0A417C54" w14:textId="77777777" w:rsidR="00D56AF8" w:rsidRPr="00D70946" w:rsidRDefault="00D56AF8" w:rsidP="009D4432">
            <w:pPr>
              <w:pStyle w:val="TAL"/>
              <w:rPr>
                <w:lang w:eastAsia="en-US"/>
              </w:rPr>
            </w:pPr>
          </w:p>
        </w:tc>
      </w:tr>
      <w:tr w:rsidR="00D56AF8" w:rsidRPr="00D70946" w14:paraId="5FD475ED" w14:textId="77777777" w:rsidTr="00966E8D">
        <w:tc>
          <w:tcPr>
            <w:tcW w:w="4535" w:type="dxa"/>
            <w:shd w:val="clear" w:color="auto" w:fill="auto"/>
          </w:tcPr>
          <w:p w14:paraId="1F87B36E" w14:textId="77777777" w:rsidR="00D56AF8" w:rsidRPr="00D70946" w:rsidRDefault="00D56AF8" w:rsidP="009D4432">
            <w:pPr>
              <w:pStyle w:val="TAL"/>
              <w:rPr>
                <w:lang w:eastAsia="en-US"/>
              </w:rPr>
            </w:pPr>
            <w:r w:rsidRPr="00D70946">
              <w:rPr>
                <w:lang w:eastAsia="en-US"/>
              </w:rPr>
              <w:t xml:space="preserve">  APN-AMBR for downlink (extended-2)</w:t>
            </w:r>
          </w:p>
        </w:tc>
        <w:tc>
          <w:tcPr>
            <w:tcW w:w="2267" w:type="dxa"/>
            <w:shd w:val="clear" w:color="auto" w:fill="auto"/>
          </w:tcPr>
          <w:p w14:paraId="33FB3A2F" w14:textId="77777777" w:rsidR="00D56AF8" w:rsidRPr="00D70946" w:rsidRDefault="00D56AF8" w:rsidP="009D4432">
            <w:pPr>
              <w:pStyle w:val="TAL"/>
              <w:rPr>
                <w:lang w:eastAsia="en-US"/>
              </w:rPr>
            </w:pPr>
            <w:r w:rsidRPr="00D70946">
              <w:rPr>
                <w:lang w:eastAsia="en-US"/>
              </w:rPr>
              <w:t>‘11111110’B  (65280 Mbps)</w:t>
            </w:r>
          </w:p>
        </w:tc>
        <w:tc>
          <w:tcPr>
            <w:tcW w:w="1700" w:type="dxa"/>
            <w:shd w:val="clear" w:color="auto" w:fill="auto"/>
          </w:tcPr>
          <w:p w14:paraId="47F3F1E5" w14:textId="77777777" w:rsidR="00D56AF8" w:rsidRPr="00D70946" w:rsidRDefault="00D56AF8" w:rsidP="009D4432">
            <w:pPr>
              <w:pStyle w:val="TAL"/>
              <w:rPr>
                <w:lang w:eastAsia="en-US"/>
              </w:rPr>
            </w:pPr>
          </w:p>
        </w:tc>
        <w:tc>
          <w:tcPr>
            <w:tcW w:w="1135" w:type="dxa"/>
            <w:shd w:val="clear" w:color="auto" w:fill="auto"/>
          </w:tcPr>
          <w:p w14:paraId="7493A957" w14:textId="77777777" w:rsidR="00D56AF8" w:rsidRPr="00D70946" w:rsidRDefault="00D56AF8" w:rsidP="009D4432">
            <w:pPr>
              <w:pStyle w:val="TAL"/>
              <w:rPr>
                <w:lang w:eastAsia="en-US"/>
              </w:rPr>
            </w:pPr>
          </w:p>
        </w:tc>
      </w:tr>
      <w:tr w:rsidR="00D56AF8" w:rsidRPr="00D70946" w14:paraId="3DD9E546" w14:textId="77777777" w:rsidTr="00966E8D">
        <w:tc>
          <w:tcPr>
            <w:tcW w:w="4535" w:type="dxa"/>
            <w:shd w:val="clear" w:color="auto" w:fill="auto"/>
          </w:tcPr>
          <w:p w14:paraId="74BCE0BB" w14:textId="77777777" w:rsidR="00D56AF8" w:rsidRPr="00D70946" w:rsidRDefault="00D56AF8" w:rsidP="009D4432">
            <w:pPr>
              <w:pStyle w:val="TAL"/>
              <w:rPr>
                <w:lang w:eastAsia="en-US"/>
              </w:rPr>
            </w:pPr>
            <w:r w:rsidRPr="00D70946">
              <w:rPr>
                <w:lang w:eastAsia="en-US"/>
              </w:rPr>
              <w:t xml:space="preserve">  APN-AMBR for uplink (extended-2)</w:t>
            </w:r>
          </w:p>
        </w:tc>
        <w:tc>
          <w:tcPr>
            <w:tcW w:w="2267" w:type="dxa"/>
            <w:shd w:val="clear" w:color="auto" w:fill="auto"/>
          </w:tcPr>
          <w:p w14:paraId="0D066BC2" w14:textId="77777777" w:rsidR="00D56AF8" w:rsidRPr="00D70946" w:rsidRDefault="00D56AF8" w:rsidP="009D4432">
            <w:pPr>
              <w:pStyle w:val="TAL"/>
              <w:rPr>
                <w:lang w:eastAsia="en-US"/>
              </w:rPr>
            </w:pPr>
            <w:r w:rsidRPr="00D70946">
              <w:rPr>
                <w:lang w:eastAsia="en-US"/>
              </w:rPr>
              <w:t>0</w:t>
            </w:r>
          </w:p>
        </w:tc>
        <w:tc>
          <w:tcPr>
            <w:tcW w:w="1700" w:type="dxa"/>
            <w:shd w:val="clear" w:color="auto" w:fill="auto"/>
          </w:tcPr>
          <w:p w14:paraId="4A60B4D6" w14:textId="77777777" w:rsidR="00D56AF8" w:rsidRPr="00D70946" w:rsidRDefault="00D56AF8" w:rsidP="009D4432">
            <w:pPr>
              <w:pStyle w:val="TAL"/>
              <w:rPr>
                <w:lang w:eastAsia="en-US"/>
              </w:rPr>
            </w:pPr>
          </w:p>
        </w:tc>
        <w:tc>
          <w:tcPr>
            <w:tcW w:w="1135" w:type="dxa"/>
            <w:shd w:val="clear" w:color="auto" w:fill="auto"/>
          </w:tcPr>
          <w:p w14:paraId="7B065AE4" w14:textId="77777777" w:rsidR="00D56AF8" w:rsidRPr="00D70946" w:rsidRDefault="00D56AF8" w:rsidP="009D4432">
            <w:pPr>
              <w:pStyle w:val="TAL"/>
              <w:rPr>
                <w:lang w:eastAsia="en-US"/>
              </w:rPr>
            </w:pPr>
          </w:p>
        </w:tc>
      </w:tr>
      <w:tr w:rsidR="00D56AF8" w:rsidRPr="00D70946" w14:paraId="04610C7E" w14:textId="77777777" w:rsidTr="00966E8D">
        <w:tc>
          <w:tcPr>
            <w:tcW w:w="4535" w:type="dxa"/>
            <w:shd w:val="clear" w:color="auto" w:fill="auto"/>
          </w:tcPr>
          <w:p w14:paraId="6B3D7F6D" w14:textId="77777777" w:rsidR="00D56AF8" w:rsidRPr="00D70946" w:rsidRDefault="00D56AF8" w:rsidP="009D4432">
            <w:pPr>
              <w:pStyle w:val="TAL"/>
              <w:rPr>
                <w:lang w:eastAsia="en-US"/>
              </w:rPr>
            </w:pPr>
            <w:r w:rsidRPr="00D70946">
              <w:rPr>
                <w:lang w:eastAsia="en-US"/>
              </w:rPr>
              <w:t>Extended APN-AMBR</w:t>
            </w:r>
          </w:p>
        </w:tc>
        <w:tc>
          <w:tcPr>
            <w:tcW w:w="2267" w:type="dxa"/>
            <w:shd w:val="clear" w:color="auto" w:fill="auto"/>
          </w:tcPr>
          <w:p w14:paraId="314E6000" w14:textId="77777777" w:rsidR="00D56AF8" w:rsidRPr="00D70946" w:rsidRDefault="00D56AF8" w:rsidP="009D4432">
            <w:pPr>
              <w:pStyle w:val="TAL"/>
              <w:rPr>
                <w:lang w:eastAsia="en-US"/>
              </w:rPr>
            </w:pPr>
          </w:p>
        </w:tc>
        <w:tc>
          <w:tcPr>
            <w:tcW w:w="1700" w:type="dxa"/>
            <w:shd w:val="clear" w:color="auto" w:fill="auto"/>
          </w:tcPr>
          <w:p w14:paraId="26C5ACF4" w14:textId="77777777" w:rsidR="00D56AF8" w:rsidRPr="00D70946" w:rsidRDefault="00D56AF8" w:rsidP="009D4432">
            <w:pPr>
              <w:pStyle w:val="TAL"/>
              <w:rPr>
                <w:lang w:eastAsia="en-US"/>
              </w:rPr>
            </w:pPr>
          </w:p>
        </w:tc>
        <w:tc>
          <w:tcPr>
            <w:tcW w:w="1135" w:type="dxa"/>
            <w:shd w:val="clear" w:color="auto" w:fill="auto"/>
          </w:tcPr>
          <w:p w14:paraId="0888D506" w14:textId="77777777" w:rsidR="00D56AF8" w:rsidRPr="00D70946" w:rsidRDefault="00D56AF8" w:rsidP="009D4432">
            <w:pPr>
              <w:pStyle w:val="TAL"/>
              <w:rPr>
                <w:lang w:eastAsia="en-US"/>
              </w:rPr>
            </w:pPr>
          </w:p>
        </w:tc>
      </w:tr>
      <w:tr w:rsidR="00D56AF8" w:rsidRPr="00D70946" w14:paraId="78799644" w14:textId="77777777" w:rsidTr="00966E8D">
        <w:tc>
          <w:tcPr>
            <w:tcW w:w="4535" w:type="dxa"/>
            <w:shd w:val="clear" w:color="auto" w:fill="auto"/>
          </w:tcPr>
          <w:p w14:paraId="1A28F1ED" w14:textId="77777777" w:rsidR="00D56AF8" w:rsidRPr="00D70946" w:rsidRDefault="00D56AF8" w:rsidP="009D4432">
            <w:pPr>
              <w:pStyle w:val="TAL"/>
              <w:rPr>
                <w:lang w:eastAsia="en-US"/>
              </w:rPr>
            </w:pPr>
            <w:r w:rsidRPr="00D70946">
              <w:rPr>
                <w:lang w:eastAsia="en-US"/>
              </w:rPr>
              <w:t xml:space="preserve">  Unit for extended APN-AMBR for downlink</w:t>
            </w:r>
          </w:p>
        </w:tc>
        <w:tc>
          <w:tcPr>
            <w:tcW w:w="2267" w:type="dxa"/>
            <w:shd w:val="clear" w:color="auto" w:fill="auto"/>
          </w:tcPr>
          <w:p w14:paraId="2FD5D4C2" w14:textId="77777777" w:rsidR="00D56AF8" w:rsidRPr="00D70946" w:rsidRDefault="00D56AF8" w:rsidP="009D4432">
            <w:pPr>
              <w:pStyle w:val="TAL"/>
              <w:rPr>
                <w:lang w:eastAsia="en-US"/>
              </w:rPr>
            </w:pPr>
            <w:r w:rsidRPr="00D70946">
              <w:rPr>
                <w:lang w:eastAsia="en-US"/>
              </w:rPr>
              <w:t>‘00000111’B (value is incremented in multiples of 1 Gbps)</w:t>
            </w:r>
          </w:p>
        </w:tc>
        <w:tc>
          <w:tcPr>
            <w:tcW w:w="1700" w:type="dxa"/>
            <w:shd w:val="clear" w:color="auto" w:fill="auto"/>
          </w:tcPr>
          <w:p w14:paraId="394FF124" w14:textId="77777777" w:rsidR="00D56AF8" w:rsidRPr="00D70946" w:rsidRDefault="00D56AF8" w:rsidP="009D4432">
            <w:pPr>
              <w:pStyle w:val="TAL"/>
              <w:rPr>
                <w:lang w:eastAsia="en-US"/>
              </w:rPr>
            </w:pPr>
          </w:p>
        </w:tc>
        <w:tc>
          <w:tcPr>
            <w:tcW w:w="1135" w:type="dxa"/>
            <w:shd w:val="clear" w:color="auto" w:fill="auto"/>
          </w:tcPr>
          <w:p w14:paraId="4AE2C3AD" w14:textId="77777777" w:rsidR="00D56AF8" w:rsidRPr="00D70946" w:rsidRDefault="00D56AF8" w:rsidP="009D4432">
            <w:pPr>
              <w:pStyle w:val="TAL"/>
              <w:rPr>
                <w:lang w:eastAsia="en-US"/>
              </w:rPr>
            </w:pPr>
          </w:p>
        </w:tc>
      </w:tr>
      <w:tr w:rsidR="00D56AF8" w:rsidRPr="00D70946" w14:paraId="05670B4D" w14:textId="77777777" w:rsidTr="00966E8D">
        <w:tc>
          <w:tcPr>
            <w:tcW w:w="4535" w:type="dxa"/>
            <w:shd w:val="clear" w:color="auto" w:fill="auto"/>
          </w:tcPr>
          <w:p w14:paraId="6B86A769" w14:textId="77777777" w:rsidR="00D56AF8" w:rsidRPr="00D70946" w:rsidRDefault="00D56AF8" w:rsidP="009D4432">
            <w:pPr>
              <w:pStyle w:val="TAL"/>
              <w:rPr>
                <w:lang w:eastAsia="en-US"/>
              </w:rPr>
            </w:pPr>
            <w:r w:rsidRPr="00D70946">
              <w:rPr>
                <w:lang w:eastAsia="en-US"/>
              </w:rPr>
              <w:t xml:space="preserve">  Extended APN-AMBR for downlink</w:t>
            </w:r>
          </w:p>
        </w:tc>
        <w:tc>
          <w:tcPr>
            <w:tcW w:w="2267" w:type="dxa"/>
            <w:shd w:val="clear" w:color="auto" w:fill="auto"/>
          </w:tcPr>
          <w:p w14:paraId="27D158F6" w14:textId="77777777" w:rsidR="00D56AF8" w:rsidRPr="00D70946" w:rsidRDefault="00D56AF8" w:rsidP="009D4432">
            <w:pPr>
              <w:pStyle w:val="TAL"/>
              <w:rPr>
                <w:lang w:eastAsia="en-US"/>
              </w:rPr>
            </w:pPr>
            <w:r w:rsidRPr="00D70946">
              <w:rPr>
                <w:lang w:eastAsia="en-US"/>
              </w:rPr>
              <w:t>‘0000000010000000’ (128 Gbps)</w:t>
            </w:r>
          </w:p>
        </w:tc>
        <w:tc>
          <w:tcPr>
            <w:tcW w:w="1700" w:type="dxa"/>
            <w:shd w:val="clear" w:color="auto" w:fill="auto"/>
          </w:tcPr>
          <w:p w14:paraId="254EABE9" w14:textId="77777777" w:rsidR="00D56AF8" w:rsidRPr="00D70946" w:rsidRDefault="00D56AF8" w:rsidP="009D4432">
            <w:pPr>
              <w:pStyle w:val="TAL"/>
              <w:rPr>
                <w:lang w:eastAsia="en-US"/>
              </w:rPr>
            </w:pPr>
          </w:p>
        </w:tc>
        <w:tc>
          <w:tcPr>
            <w:tcW w:w="1135" w:type="dxa"/>
            <w:shd w:val="clear" w:color="auto" w:fill="auto"/>
          </w:tcPr>
          <w:p w14:paraId="5625DB9D" w14:textId="77777777" w:rsidR="00D56AF8" w:rsidRPr="00D70946" w:rsidRDefault="00D56AF8" w:rsidP="009D4432">
            <w:pPr>
              <w:pStyle w:val="TAL"/>
              <w:rPr>
                <w:lang w:eastAsia="en-US"/>
              </w:rPr>
            </w:pPr>
          </w:p>
        </w:tc>
      </w:tr>
      <w:tr w:rsidR="00D56AF8" w:rsidRPr="00D70946" w14:paraId="62442F23" w14:textId="77777777" w:rsidTr="00966E8D">
        <w:tc>
          <w:tcPr>
            <w:tcW w:w="4535" w:type="dxa"/>
            <w:shd w:val="clear" w:color="auto" w:fill="auto"/>
          </w:tcPr>
          <w:p w14:paraId="5D2946B6" w14:textId="77777777" w:rsidR="00D56AF8" w:rsidRPr="00D70946" w:rsidRDefault="00D56AF8" w:rsidP="009D4432">
            <w:pPr>
              <w:pStyle w:val="TAL"/>
              <w:rPr>
                <w:lang w:eastAsia="en-US"/>
              </w:rPr>
            </w:pPr>
            <w:r w:rsidRPr="00D70946">
              <w:rPr>
                <w:lang w:eastAsia="en-US"/>
              </w:rPr>
              <w:t xml:space="preserve">  Unit for extended APN-AMBR for uplink</w:t>
            </w:r>
          </w:p>
        </w:tc>
        <w:tc>
          <w:tcPr>
            <w:tcW w:w="2267" w:type="dxa"/>
            <w:shd w:val="clear" w:color="auto" w:fill="auto"/>
          </w:tcPr>
          <w:p w14:paraId="138AA7BC" w14:textId="77777777" w:rsidR="00D56AF8" w:rsidRPr="00D70946" w:rsidRDefault="00D56AF8" w:rsidP="009D4432">
            <w:pPr>
              <w:pStyle w:val="TAL"/>
              <w:rPr>
                <w:lang w:eastAsia="en-US"/>
              </w:rPr>
            </w:pPr>
            <w:r w:rsidRPr="00D70946">
              <w:rPr>
                <w:lang w:eastAsia="en-US"/>
              </w:rPr>
              <w:t>0</w:t>
            </w:r>
          </w:p>
        </w:tc>
        <w:tc>
          <w:tcPr>
            <w:tcW w:w="1700" w:type="dxa"/>
            <w:shd w:val="clear" w:color="auto" w:fill="auto"/>
          </w:tcPr>
          <w:p w14:paraId="49519530" w14:textId="77777777" w:rsidR="00D56AF8" w:rsidRPr="00D70946" w:rsidRDefault="00D56AF8" w:rsidP="009D4432">
            <w:pPr>
              <w:pStyle w:val="TAL"/>
              <w:rPr>
                <w:lang w:eastAsia="en-US"/>
              </w:rPr>
            </w:pPr>
          </w:p>
        </w:tc>
        <w:tc>
          <w:tcPr>
            <w:tcW w:w="1135" w:type="dxa"/>
            <w:shd w:val="clear" w:color="auto" w:fill="auto"/>
          </w:tcPr>
          <w:p w14:paraId="59D52DA0" w14:textId="77777777" w:rsidR="00D56AF8" w:rsidRPr="00D70946" w:rsidRDefault="00D56AF8" w:rsidP="009D4432">
            <w:pPr>
              <w:pStyle w:val="TAL"/>
              <w:rPr>
                <w:lang w:eastAsia="en-US"/>
              </w:rPr>
            </w:pPr>
          </w:p>
        </w:tc>
      </w:tr>
      <w:tr w:rsidR="00D56AF8" w:rsidRPr="00D70946" w14:paraId="3E8361BE" w14:textId="77777777" w:rsidTr="00966E8D">
        <w:tc>
          <w:tcPr>
            <w:tcW w:w="4535" w:type="dxa"/>
            <w:shd w:val="clear" w:color="auto" w:fill="auto"/>
          </w:tcPr>
          <w:p w14:paraId="6CD12DA6" w14:textId="77777777" w:rsidR="00D56AF8" w:rsidRPr="00D70946" w:rsidRDefault="00D56AF8" w:rsidP="009D4432">
            <w:pPr>
              <w:pStyle w:val="TAL"/>
              <w:rPr>
                <w:lang w:eastAsia="en-US"/>
              </w:rPr>
            </w:pPr>
            <w:r w:rsidRPr="00D70946">
              <w:rPr>
                <w:lang w:eastAsia="en-US"/>
              </w:rPr>
              <w:t xml:space="preserve">  Extended APN-AMBR for uplink</w:t>
            </w:r>
          </w:p>
        </w:tc>
        <w:tc>
          <w:tcPr>
            <w:tcW w:w="2267" w:type="dxa"/>
            <w:shd w:val="clear" w:color="auto" w:fill="auto"/>
          </w:tcPr>
          <w:p w14:paraId="2FD134A3" w14:textId="77777777" w:rsidR="00D56AF8" w:rsidRPr="00D70946" w:rsidRDefault="00D56AF8" w:rsidP="009D4432">
            <w:pPr>
              <w:pStyle w:val="TAL"/>
              <w:rPr>
                <w:lang w:eastAsia="en-US"/>
              </w:rPr>
            </w:pPr>
            <w:r w:rsidRPr="00D70946">
              <w:rPr>
                <w:lang w:eastAsia="en-US"/>
              </w:rPr>
              <w:t>0</w:t>
            </w:r>
          </w:p>
        </w:tc>
        <w:tc>
          <w:tcPr>
            <w:tcW w:w="1700" w:type="dxa"/>
            <w:shd w:val="clear" w:color="auto" w:fill="auto"/>
          </w:tcPr>
          <w:p w14:paraId="07DD2A75" w14:textId="77777777" w:rsidR="00D56AF8" w:rsidRPr="00D70946" w:rsidRDefault="00D56AF8" w:rsidP="009D4432">
            <w:pPr>
              <w:pStyle w:val="TAL"/>
              <w:rPr>
                <w:lang w:eastAsia="en-US"/>
              </w:rPr>
            </w:pPr>
          </w:p>
        </w:tc>
        <w:tc>
          <w:tcPr>
            <w:tcW w:w="1135" w:type="dxa"/>
            <w:shd w:val="clear" w:color="auto" w:fill="auto"/>
          </w:tcPr>
          <w:p w14:paraId="4AB28ACB" w14:textId="77777777" w:rsidR="00D56AF8" w:rsidRPr="00D70946" w:rsidRDefault="00D56AF8" w:rsidP="009D4432">
            <w:pPr>
              <w:pStyle w:val="TAL"/>
              <w:rPr>
                <w:lang w:eastAsia="en-US"/>
              </w:rPr>
            </w:pPr>
          </w:p>
        </w:tc>
      </w:tr>
      <w:tr w:rsidR="00D56AF8" w:rsidRPr="00D70946" w14:paraId="2BE0A02C" w14:textId="77777777" w:rsidTr="00966E8D">
        <w:tc>
          <w:tcPr>
            <w:tcW w:w="4535" w:type="dxa"/>
            <w:shd w:val="clear" w:color="auto" w:fill="auto"/>
          </w:tcPr>
          <w:p w14:paraId="51498140" w14:textId="77777777" w:rsidR="00D56AF8" w:rsidRPr="00D70946" w:rsidRDefault="00D56AF8" w:rsidP="009D4432">
            <w:pPr>
              <w:pStyle w:val="TAL"/>
              <w:rPr>
                <w:lang w:eastAsia="en-US"/>
              </w:rPr>
            </w:pPr>
            <w:r w:rsidRPr="00D70946">
              <w:rPr>
                <w:lang w:eastAsia="en-US"/>
              </w:rPr>
              <w:t>Extended EPS QoS</w:t>
            </w:r>
          </w:p>
        </w:tc>
        <w:tc>
          <w:tcPr>
            <w:tcW w:w="2267" w:type="dxa"/>
            <w:shd w:val="clear" w:color="auto" w:fill="auto"/>
          </w:tcPr>
          <w:p w14:paraId="0BF05C2E" w14:textId="77777777" w:rsidR="00D56AF8" w:rsidRPr="00D70946" w:rsidRDefault="00D56AF8" w:rsidP="009D4432">
            <w:pPr>
              <w:pStyle w:val="TAL"/>
              <w:rPr>
                <w:lang w:eastAsia="en-US"/>
              </w:rPr>
            </w:pPr>
          </w:p>
        </w:tc>
        <w:tc>
          <w:tcPr>
            <w:tcW w:w="1700" w:type="dxa"/>
            <w:shd w:val="clear" w:color="auto" w:fill="auto"/>
          </w:tcPr>
          <w:p w14:paraId="1F0D01B7" w14:textId="77777777" w:rsidR="00D56AF8" w:rsidRPr="00D70946" w:rsidRDefault="00D56AF8" w:rsidP="009D4432">
            <w:pPr>
              <w:pStyle w:val="TAL"/>
              <w:rPr>
                <w:lang w:eastAsia="en-US"/>
              </w:rPr>
            </w:pPr>
          </w:p>
        </w:tc>
        <w:tc>
          <w:tcPr>
            <w:tcW w:w="1135" w:type="dxa"/>
            <w:shd w:val="clear" w:color="auto" w:fill="auto"/>
          </w:tcPr>
          <w:p w14:paraId="51079B60" w14:textId="77777777" w:rsidR="00D56AF8" w:rsidRPr="00D70946" w:rsidRDefault="00D56AF8" w:rsidP="009D4432">
            <w:pPr>
              <w:pStyle w:val="TAL"/>
              <w:rPr>
                <w:lang w:eastAsia="en-US"/>
              </w:rPr>
            </w:pPr>
          </w:p>
        </w:tc>
      </w:tr>
      <w:tr w:rsidR="00D56AF8" w:rsidRPr="00D70946" w14:paraId="0549EAC1" w14:textId="77777777" w:rsidTr="00966E8D">
        <w:tc>
          <w:tcPr>
            <w:tcW w:w="4535" w:type="dxa"/>
            <w:shd w:val="clear" w:color="auto" w:fill="auto"/>
          </w:tcPr>
          <w:p w14:paraId="636D79D8" w14:textId="77777777" w:rsidR="00D56AF8" w:rsidRPr="00D70946" w:rsidRDefault="00D56AF8" w:rsidP="009D4432">
            <w:pPr>
              <w:pStyle w:val="TAL"/>
              <w:rPr>
                <w:lang w:eastAsia="en-US"/>
              </w:rPr>
            </w:pPr>
            <w:r w:rsidRPr="00D70946">
              <w:rPr>
                <w:lang w:eastAsia="en-US"/>
              </w:rPr>
              <w:t xml:space="preserve">    Unit for </w:t>
            </w:r>
            <w:r w:rsidRPr="00D70946">
              <w:t>maximum bit rate</w:t>
            </w:r>
          </w:p>
        </w:tc>
        <w:tc>
          <w:tcPr>
            <w:tcW w:w="2267" w:type="dxa"/>
            <w:shd w:val="clear" w:color="auto" w:fill="auto"/>
          </w:tcPr>
          <w:p w14:paraId="79E846B5" w14:textId="77777777" w:rsidR="00D56AF8" w:rsidRPr="00D70946" w:rsidRDefault="00D56AF8" w:rsidP="009D4432">
            <w:pPr>
              <w:pStyle w:val="TAL"/>
            </w:pPr>
            <w:r w:rsidRPr="00D70946">
              <w:t>‘00000111’ (</w:t>
            </w:r>
            <w:r w:rsidRPr="00D70946">
              <w:rPr>
                <w:lang w:eastAsia="en-US"/>
              </w:rPr>
              <w:t>value is incremented in multiples of 1 Gbps)</w:t>
            </w:r>
          </w:p>
        </w:tc>
        <w:tc>
          <w:tcPr>
            <w:tcW w:w="1700" w:type="dxa"/>
            <w:shd w:val="clear" w:color="auto" w:fill="auto"/>
          </w:tcPr>
          <w:p w14:paraId="5EED7587" w14:textId="77777777" w:rsidR="00D56AF8" w:rsidRPr="00D70946" w:rsidRDefault="00D56AF8" w:rsidP="009D4432">
            <w:pPr>
              <w:pStyle w:val="TAL"/>
              <w:rPr>
                <w:lang w:eastAsia="en-US"/>
              </w:rPr>
            </w:pPr>
          </w:p>
        </w:tc>
        <w:tc>
          <w:tcPr>
            <w:tcW w:w="1135" w:type="dxa"/>
            <w:shd w:val="clear" w:color="auto" w:fill="auto"/>
          </w:tcPr>
          <w:p w14:paraId="56C2ABE9" w14:textId="77777777" w:rsidR="00D56AF8" w:rsidRPr="00D70946" w:rsidRDefault="00D56AF8" w:rsidP="009D4432">
            <w:pPr>
              <w:pStyle w:val="TAL"/>
              <w:rPr>
                <w:lang w:eastAsia="en-US"/>
              </w:rPr>
            </w:pPr>
          </w:p>
        </w:tc>
      </w:tr>
      <w:tr w:rsidR="00D56AF8" w:rsidRPr="00D70946" w14:paraId="6B69AC60" w14:textId="77777777" w:rsidTr="00966E8D">
        <w:tc>
          <w:tcPr>
            <w:tcW w:w="4535" w:type="dxa"/>
            <w:shd w:val="clear" w:color="auto" w:fill="auto"/>
          </w:tcPr>
          <w:p w14:paraId="7FBFB12C" w14:textId="77777777" w:rsidR="00D56AF8" w:rsidRPr="00D70946" w:rsidRDefault="00D56AF8" w:rsidP="009D4432">
            <w:pPr>
              <w:pStyle w:val="TAL"/>
              <w:rPr>
                <w:lang w:eastAsia="en-US"/>
              </w:rPr>
            </w:pPr>
            <w:r w:rsidRPr="00D70946">
              <w:t xml:space="preserve">    Maximum bit rate for uplink</w:t>
            </w:r>
          </w:p>
        </w:tc>
        <w:tc>
          <w:tcPr>
            <w:tcW w:w="2267" w:type="dxa"/>
            <w:shd w:val="clear" w:color="auto" w:fill="auto"/>
          </w:tcPr>
          <w:p w14:paraId="77FCD4A0" w14:textId="77777777" w:rsidR="00D56AF8" w:rsidRPr="00D70946" w:rsidRDefault="00D56AF8" w:rsidP="009D4432">
            <w:pPr>
              <w:pStyle w:val="TAL"/>
            </w:pPr>
            <w:r w:rsidRPr="00D70946">
              <w:t>‘</w:t>
            </w:r>
            <w:r w:rsidRPr="00D70946">
              <w:rPr>
                <w:lang w:eastAsia="en-US"/>
              </w:rPr>
              <w:t>00000000</w:t>
            </w:r>
            <w:r w:rsidR="000F2974" w:rsidRPr="00D70946">
              <w:rPr>
                <w:lang w:eastAsia="en-US"/>
              </w:rPr>
              <w:t>00000000</w:t>
            </w:r>
            <w:r w:rsidRPr="00D70946">
              <w:rPr>
                <w:lang w:eastAsia="en-US"/>
              </w:rPr>
              <w:t>’B</w:t>
            </w:r>
          </w:p>
        </w:tc>
        <w:tc>
          <w:tcPr>
            <w:tcW w:w="1700" w:type="dxa"/>
            <w:shd w:val="clear" w:color="auto" w:fill="auto"/>
          </w:tcPr>
          <w:p w14:paraId="3975F0D7" w14:textId="77777777" w:rsidR="00D56AF8" w:rsidRPr="00D70946" w:rsidRDefault="00D56AF8" w:rsidP="009D4432">
            <w:pPr>
              <w:pStyle w:val="TAL"/>
              <w:rPr>
                <w:lang w:eastAsia="en-US"/>
              </w:rPr>
            </w:pPr>
          </w:p>
        </w:tc>
        <w:tc>
          <w:tcPr>
            <w:tcW w:w="1135" w:type="dxa"/>
            <w:shd w:val="clear" w:color="auto" w:fill="auto"/>
          </w:tcPr>
          <w:p w14:paraId="7CA5458A" w14:textId="77777777" w:rsidR="00D56AF8" w:rsidRPr="00D70946" w:rsidRDefault="00D56AF8" w:rsidP="009D4432">
            <w:pPr>
              <w:pStyle w:val="TAL"/>
              <w:rPr>
                <w:lang w:eastAsia="en-US"/>
              </w:rPr>
            </w:pPr>
          </w:p>
        </w:tc>
      </w:tr>
      <w:tr w:rsidR="00D56AF8" w:rsidRPr="00D70946" w14:paraId="5CB71F3B" w14:textId="77777777" w:rsidTr="00966E8D">
        <w:tc>
          <w:tcPr>
            <w:tcW w:w="4535" w:type="dxa"/>
            <w:shd w:val="clear" w:color="auto" w:fill="auto"/>
          </w:tcPr>
          <w:p w14:paraId="5006D8C8" w14:textId="77777777" w:rsidR="00D56AF8" w:rsidRPr="00D70946" w:rsidRDefault="00D56AF8" w:rsidP="009D4432">
            <w:pPr>
              <w:pStyle w:val="TAL"/>
              <w:rPr>
                <w:lang w:eastAsia="en-US"/>
              </w:rPr>
            </w:pPr>
            <w:r w:rsidRPr="00D70946">
              <w:t xml:space="preserve">    Maximum bit rate for downlink</w:t>
            </w:r>
          </w:p>
        </w:tc>
        <w:tc>
          <w:tcPr>
            <w:tcW w:w="2267" w:type="dxa"/>
            <w:shd w:val="clear" w:color="auto" w:fill="auto"/>
          </w:tcPr>
          <w:p w14:paraId="31B75EE1" w14:textId="77777777" w:rsidR="00D56AF8" w:rsidRPr="00D70946" w:rsidRDefault="00D56AF8" w:rsidP="009D4432">
            <w:pPr>
              <w:pStyle w:val="TAL"/>
            </w:pPr>
            <w:r w:rsidRPr="00D70946">
              <w:t>‘0000000000001110’</w:t>
            </w:r>
            <w:r w:rsidR="000F2974" w:rsidRPr="00D70946">
              <w:t>B</w:t>
            </w:r>
          </w:p>
        </w:tc>
        <w:tc>
          <w:tcPr>
            <w:tcW w:w="1700" w:type="dxa"/>
            <w:shd w:val="clear" w:color="auto" w:fill="auto"/>
          </w:tcPr>
          <w:p w14:paraId="62BF98A1" w14:textId="77777777" w:rsidR="00D56AF8" w:rsidRPr="00D70946" w:rsidRDefault="00D56AF8" w:rsidP="009D4432">
            <w:pPr>
              <w:pStyle w:val="TAL"/>
              <w:rPr>
                <w:lang w:eastAsia="en-US"/>
              </w:rPr>
            </w:pPr>
          </w:p>
        </w:tc>
        <w:tc>
          <w:tcPr>
            <w:tcW w:w="1135" w:type="dxa"/>
            <w:shd w:val="clear" w:color="auto" w:fill="auto"/>
          </w:tcPr>
          <w:p w14:paraId="6B4F4FD9" w14:textId="77777777" w:rsidR="00D56AF8" w:rsidRPr="00D70946" w:rsidRDefault="00D56AF8" w:rsidP="009D4432">
            <w:pPr>
              <w:pStyle w:val="TAL"/>
              <w:rPr>
                <w:lang w:eastAsia="en-US"/>
              </w:rPr>
            </w:pPr>
          </w:p>
        </w:tc>
      </w:tr>
      <w:tr w:rsidR="00D56AF8" w:rsidRPr="00D70946" w14:paraId="5F93C316" w14:textId="77777777" w:rsidTr="00966E8D">
        <w:tc>
          <w:tcPr>
            <w:tcW w:w="4535" w:type="dxa"/>
            <w:shd w:val="clear" w:color="auto" w:fill="auto"/>
          </w:tcPr>
          <w:p w14:paraId="78360DBF" w14:textId="77777777" w:rsidR="00D56AF8" w:rsidRPr="00D70946" w:rsidRDefault="00D56AF8" w:rsidP="009D4432">
            <w:pPr>
              <w:pStyle w:val="TAL"/>
              <w:rPr>
                <w:lang w:eastAsia="en-US"/>
              </w:rPr>
            </w:pPr>
            <w:r w:rsidRPr="00D70946">
              <w:rPr>
                <w:lang w:eastAsia="en-US"/>
              </w:rPr>
              <w:t xml:space="preserve">    Unit for guaranteed bit rate</w:t>
            </w:r>
          </w:p>
        </w:tc>
        <w:tc>
          <w:tcPr>
            <w:tcW w:w="2267" w:type="dxa"/>
            <w:shd w:val="clear" w:color="auto" w:fill="auto"/>
          </w:tcPr>
          <w:p w14:paraId="4CBA4721" w14:textId="77777777" w:rsidR="00D56AF8" w:rsidRPr="00D70946" w:rsidRDefault="00D56AF8" w:rsidP="009D4432">
            <w:pPr>
              <w:pStyle w:val="TAL"/>
              <w:rPr>
                <w:lang w:eastAsia="en-US"/>
              </w:rPr>
            </w:pPr>
            <w:r w:rsidRPr="00D70946">
              <w:rPr>
                <w:lang w:eastAsia="en-US"/>
              </w:rPr>
              <w:t>‘00000000’B</w:t>
            </w:r>
          </w:p>
        </w:tc>
        <w:tc>
          <w:tcPr>
            <w:tcW w:w="1700" w:type="dxa"/>
            <w:shd w:val="clear" w:color="auto" w:fill="auto"/>
          </w:tcPr>
          <w:p w14:paraId="2147A8D0" w14:textId="77777777" w:rsidR="00D56AF8" w:rsidRPr="00D70946" w:rsidRDefault="00D56AF8" w:rsidP="009D4432">
            <w:pPr>
              <w:pStyle w:val="TAL"/>
              <w:rPr>
                <w:lang w:eastAsia="en-US"/>
              </w:rPr>
            </w:pPr>
          </w:p>
        </w:tc>
        <w:tc>
          <w:tcPr>
            <w:tcW w:w="1135" w:type="dxa"/>
            <w:shd w:val="clear" w:color="auto" w:fill="auto"/>
          </w:tcPr>
          <w:p w14:paraId="5523F5A6" w14:textId="77777777" w:rsidR="00D56AF8" w:rsidRPr="00D70946" w:rsidRDefault="00D56AF8" w:rsidP="009D4432">
            <w:pPr>
              <w:pStyle w:val="TAL"/>
              <w:rPr>
                <w:lang w:eastAsia="en-US"/>
              </w:rPr>
            </w:pPr>
          </w:p>
        </w:tc>
      </w:tr>
      <w:tr w:rsidR="00D56AF8" w:rsidRPr="00D70946" w14:paraId="6912D628" w14:textId="77777777" w:rsidTr="00966E8D">
        <w:tc>
          <w:tcPr>
            <w:tcW w:w="4535" w:type="dxa"/>
            <w:shd w:val="clear" w:color="auto" w:fill="auto"/>
          </w:tcPr>
          <w:p w14:paraId="42AFFE68" w14:textId="77777777" w:rsidR="00D56AF8" w:rsidRPr="00D70946" w:rsidRDefault="00D56AF8" w:rsidP="009D4432">
            <w:pPr>
              <w:pStyle w:val="TAL"/>
              <w:rPr>
                <w:lang w:eastAsia="en-US"/>
              </w:rPr>
            </w:pPr>
            <w:r w:rsidRPr="00D70946">
              <w:rPr>
                <w:lang w:eastAsia="en-US"/>
              </w:rPr>
              <w:t xml:space="preserve">    Guaranteed</w:t>
            </w:r>
            <w:r w:rsidRPr="00D70946" w:rsidDel="003B56F9">
              <w:rPr>
                <w:lang w:eastAsia="en-US"/>
              </w:rPr>
              <w:t xml:space="preserve"> </w:t>
            </w:r>
            <w:r w:rsidRPr="00D70946">
              <w:rPr>
                <w:lang w:eastAsia="en-US"/>
              </w:rPr>
              <w:t>bit rate for uplink</w:t>
            </w:r>
          </w:p>
        </w:tc>
        <w:tc>
          <w:tcPr>
            <w:tcW w:w="2267" w:type="dxa"/>
            <w:shd w:val="clear" w:color="auto" w:fill="auto"/>
          </w:tcPr>
          <w:p w14:paraId="74BFA655" w14:textId="77777777" w:rsidR="00D56AF8" w:rsidRPr="00D70946" w:rsidRDefault="00D56AF8" w:rsidP="009D4432">
            <w:pPr>
              <w:pStyle w:val="TAL"/>
              <w:rPr>
                <w:lang w:eastAsia="en-US"/>
              </w:rPr>
            </w:pPr>
            <w:r w:rsidRPr="00D70946">
              <w:rPr>
                <w:lang w:eastAsia="en-US"/>
              </w:rPr>
              <w:t>‘00000000’B</w:t>
            </w:r>
          </w:p>
        </w:tc>
        <w:tc>
          <w:tcPr>
            <w:tcW w:w="1700" w:type="dxa"/>
            <w:shd w:val="clear" w:color="auto" w:fill="auto"/>
          </w:tcPr>
          <w:p w14:paraId="775D00D0" w14:textId="77777777" w:rsidR="00D56AF8" w:rsidRPr="00D70946" w:rsidRDefault="00D56AF8" w:rsidP="009D4432">
            <w:pPr>
              <w:pStyle w:val="TAL"/>
              <w:rPr>
                <w:lang w:eastAsia="en-US"/>
              </w:rPr>
            </w:pPr>
          </w:p>
        </w:tc>
        <w:tc>
          <w:tcPr>
            <w:tcW w:w="1135" w:type="dxa"/>
            <w:shd w:val="clear" w:color="auto" w:fill="auto"/>
          </w:tcPr>
          <w:p w14:paraId="45F5282B" w14:textId="77777777" w:rsidR="00D56AF8" w:rsidRPr="00D70946" w:rsidRDefault="00D56AF8" w:rsidP="009D4432">
            <w:pPr>
              <w:pStyle w:val="TAL"/>
              <w:rPr>
                <w:lang w:eastAsia="en-US"/>
              </w:rPr>
            </w:pPr>
          </w:p>
        </w:tc>
      </w:tr>
      <w:tr w:rsidR="00D56AF8" w:rsidRPr="00D70946" w14:paraId="55A9C9E1" w14:textId="77777777" w:rsidTr="00966E8D">
        <w:tc>
          <w:tcPr>
            <w:tcW w:w="4535" w:type="dxa"/>
            <w:shd w:val="clear" w:color="auto" w:fill="auto"/>
          </w:tcPr>
          <w:p w14:paraId="12AEA2E3" w14:textId="77777777" w:rsidR="00D56AF8" w:rsidRPr="00D70946" w:rsidRDefault="00D56AF8" w:rsidP="009D4432">
            <w:pPr>
              <w:pStyle w:val="TAL"/>
              <w:rPr>
                <w:lang w:eastAsia="en-US"/>
              </w:rPr>
            </w:pPr>
            <w:r w:rsidRPr="00D70946">
              <w:rPr>
                <w:lang w:eastAsia="en-US"/>
              </w:rPr>
              <w:t xml:space="preserve">    </w:t>
            </w:r>
            <w:r w:rsidRPr="00D70946">
              <w:t>Guaranteed bit rate for downlink</w:t>
            </w:r>
          </w:p>
        </w:tc>
        <w:tc>
          <w:tcPr>
            <w:tcW w:w="2267" w:type="dxa"/>
            <w:shd w:val="clear" w:color="auto" w:fill="auto"/>
          </w:tcPr>
          <w:p w14:paraId="50AB9696" w14:textId="77777777" w:rsidR="00D56AF8" w:rsidRPr="00D70946" w:rsidRDefault="00D56AF8" w:rsidP="009D4432">
            <w:pPr>
              <w:pStyle w:val="TAL"/>
            </w:pPr>
            <w:r w:rsidRPr="00D70946">
              <w:t>‘</w:t>
            </w:r>
            <w:r w:rsidRPr="00D70946">
              <w:rPr>
                <w:lang w:eastAsia="en-US"/>
              </w:rPr>
              <w:t>00000000’B</w:t>
            </w:r>
          </w:p>
        </w:tc>
        <w:tc>
          <w:tcPr>
            <w:tcW w:w="1700" w:type="dxa"/>
            <w:shd w:val="clear" w:color="auto" w:fill="auto"/>
          </w:tcPr>
          <w:p w14:paraId="61BCD434" w14:textId="77777777" w:rsidR="00D56AF8" w:rsidRPr="00D70946" w:rsidRDefault="00D56AF8" w:rsidP="009D4432">
            <w:pPr>
              <w:pStyle w:val="TAL"/>
              <w:rPr>
                <w:lang w:eastAsia="en-US"/>
              </w:rPr>
            </w:pPr>
          </w:p>
        </w:tc>
        <w:tc>
          <w:tcPr>
            <w:tcW w:w="1135" w:type="dxa"/>
            <w:shd w:val="clear" w:color="auto" w:fill="auto"/>
          </w:tcPr>
          <w:p w14:paraId="2425B552" w14:textId="77777777" w:rsidR="00D56AF8" w:rsidRPr="00D70946" w:rsidRDefault="00D56AF8" w:rsidP="009D4432">
            <w:pPr>
              <w:pStyle w:val="TAL"/>
              <w:rPr>
                <w:lang w:eastAsia="en-US"/>
              </w:rPr>
            </w:pPr>
          </w:p>
        </w:tc>
      </w:tr>
    </w:tbl>
    <w:p w14:paraId="6DB29454" w14:textId="77777777" w:rsidR="00D56AF8" w:rsidRPr="00D70946" w:rsidRDefault="00D56AF8" w:rsidP="009D4432"/>
    <w:p w14:paraId="76F14150" w14:textId="77777777" w:rsidR="00D441A1" w:rsidRPr="00D70946" w:rsidRDefault="00D441A1" w:rsidP="00E1746F">
      <w:pPr>
        <w:pStyle w:val="Heading3"/>
      </w:pPr>
      <w:bookmarkStart w:id="664" w:name="_Toc21103502"/>
      <w:r w:rsidRPr="00D70946">
        <w:t>10.2.2</w:t>
      </w:r>
      <w:r w:rsidRPr="00D70946">
        <w:tab/>
        <w:t>UE initiated procedures</w:t>
      </w:r>
      <w:bookmarkEnd w:id="664"/>
    </w:p>
    <w:p w14:paraId="2063A25C" w14:textId="77777777" w:rsidR="00D441A1" w:rsidRPr="00D70946" w:rsidRDefault="00D441A1" w:rsidP="00E1746F">
      <w:pPr>
        <w:pStyle w:val="Heading4"/>
      </w:pPr>
      <w:bookmarkStart w:id="665" w:name="_Toc21103503"/>
      <w:r w:rsidRPr="00D70946">
        <w:t>10.2.2.1</w:t>
      </w:r>
      <w:r w:rsidRPr="00D70946">
        <w:tab/>
        <w:t>EPS bearer resource allocation / modification</w:t>
      </w:r>
      <w:bookmarkEnd w:id="665"/>
    </w:p>
    <w:p w14:paraId="2958667C" w14:textId="77777777" w:rsidR="00D441A1" w:rsidRPr="00D70946" w:rsidRDefault="00D441A1" w:rsidP="00DB78E1">
      <w:pPr>
        <w:pStyle w:val="H6"/>
      </w:pPr>
      <w:r w:rsidRPr="00D70946">
        <w:t>10.2.2.1.1</w:t>
      </w:r>
      <w:r w:rsidRPr="00D70946">
        <w:tab/>
        <w:t>Test Purpose (TP)</w:t>
      </w:r>
    </w:p>
    <w:p w14:paraId="3F606C54" w14:textId="77777777" w:rsidR="00D441A1" w:rsidRPr="00D70946" w:rsidRDefault="00D441A1" w:rsidP="00282E75">
      <w:pPr>
        <w:pStyle w:val="H6"/>
      </w:pPr>
      <w:r w:rsidRPr="00D70946">
        <w:t>(1)</w:t>
      </w:r>
    </w:p>
    <w:p w14:paraId="71289EB7" w14:textId="77777777" w:rsidR="00D441A1" w:rsidRPr="00D70946" w:rsidRDefault="00D441A1" w:rsidP="00282E75">
      <w:pPr>
        <w:pStyle w:val="PL"/>
        <w:rPr>
          <w:noProof w:val="0"/>
        </w:rPr>
      </w:pPr>
      <w:r w:rsidRPr="00D70946">
        <w:rPr>
          <w:b/>
          <w:noProof w:val="0"/>
        </w:rPr>
        <w:t>with</w:t>
      </w:r>
      <w:r w:rsidRPr="00D70946">
        <w:rPr>
          <w:noProof w:val="0"/>
        </w:rPr>
        <w:t xml:space="preserve"> { UE in PROCEDURE TRANSACTION INACTIVE state and in EMM-IDLE mode }</w:t>
      </w:r>
    </w:p>
    <w:p w14:paraId="3E5DC845" w14:textId="77777777" w:rsidR="00D441A1" w:rsidRPr="00D70946" w:rsidRDefault="00D441A1" w:rsidP="00282E75">
      <w:pPr>
        <w:pStyle w:val="PL"/>
        <w:rPr>
          <w:noProof w:val="0"/>
        </w:rPr>
      </w:pPr>
      <w:r w:rsidRPr="00D70946">
        <w:rPr>
          <w:b/>
          <w:noProof w:val="0"/>
        </w:rPr>
        <w:t>ensure that</w:t>
      </w:r>
      <w:r w:rsidRPr="00D70946">
        <w:rPr>
          <w:noProof w:val="0"/>
        </w:rPr>
        <w:t xml:space="preserve"> {</w:t>
      </w:r>
    </w:p>
    <w:p w14:paraId="2ED8C739" w14:textId="77777777" w:rsidR="00D441A1" w:rsidRPr="00D70946" w:rsidRDefault="00D441A1" w:rsidP="00282E75">
      <w:pPr>
        <w:pStyle w:val="PL"/>
        <w:rPr>
          <w:noProof w:val="0"/>
        </w:rPr>
      </w:pPr>
      <w:r w:rsidRPr="00D70946">
        <w:rPr>
          <w:noProof w:val="0"/>
        </w:rPr>
        <w:t xml:space="preserve">  </w:t>
      </w:r>
      <w:r w:rsidRPr="00D70946">
        <w:rPr>
          <w:b/>
          <w:noProof w:val="0"/>
        </w:rPr>
        <w:t>when</w:t>
      </w:r>
      <w:r w:rsidRPr="00D70946">
        <w:rPr>
          <w:noProof w:val="0"/>
        </w:rPr>
        <w:t xml:space="preserve"> { UE is requested to allocate bearer resource using Extended EPS QoS }</w:t>
      </w:r>
    </w:p>
    <w:p w14:paraId="4D5FAC79" w14:textId="77777777" w:rsidR="00D441A1" w:rsidRPr="00D70946" w:rsidRDefault="00D441A1" w:rsidP="00282E75">
      <w:pPr>
        <w:pStyle w:val="PL"/>
        <w:rPr>
          <w:noProof w:val="0"/>
        </w:rPr>
      </w:pPr>
      <w:r w:rsidRPr="00D70946">
        <w:rPr>
          <w:noProof w:val="0"/>
        </w:rPr>
        <w:t xml:space="preserve">    </w:t>
      </w:r>
      <w:r w:rsidRPr="00D70946">
        <w:rPr>
          <w:b/>
          <w:noProof w:val="0"/>
        </w:rPr>
        <w:t>then</w:t>
      </w:r>
      <w:r w:rsidRPr="00D70946">
        <w:rPr>
          <w:noProof w:val="0"/>
        </w:rPr>
        <w:t xml:space="preserve"> {</w:t>
      </w:r>
      <w:r w:rsidR="00011179" w:rsidRPr="00D70946">
        <w:rPr>
          <w:noProof w:val="0"/>
        </w:rPr>
        <w:t xml:space="preserve"> </w:t>
      </w:r>
      <w:r w:rsidRPr="00D70946">
        <w:rPr>
          <w:noProof w:val="0"/>
        </w:rPr>
        <w:t>UE sends a BEARER RESOURCE ALLOCATION REQUEST including the Extended EPS QoS IE }</w:t>
      </w:r>
    </w:p>
    <w:p w14:paraId="6A6884D5" w14:textId="77777777" w:rsidR="00D441A1" w:rsidRPr="00D70946" w:rsidRDefault="00D441A1" w:rsidP="00282E75">
      <w:pPr>
        <w:pStyle w:val="PL"/>
        <w:rPr>
          <w:noProof w:val="0"/>
        </w:rPr>
      </w:pPr>
      <w:r w:rsidRPr="00D70946">
        <w:rPr>
          <w:noProof w:val="0"/>
        </w:rPr>
        <w:t xml:space="preserve">            }</w:t>
      </w:r>
    </w:p>
    <w:p w14:paraId="46BCC847" w14:textId="77777777" w:rsidR="00D441A1" w:rsidRPr="00D70946" w:rsidRDefault="00D441A1" w:rsidP="00282E75">
      <w:pPr>
        <w:pStyle w:val="PL"/>
        <w:rPr>
          <w:noProof w:val="0"/>
        </w:rPr>
      </w:pPr>
    </w:p>
    <w:p w14:paraId="535C3105" w14:textId="77777777" w:rsidR="00D441A1" w:rsidRPr="00D70946" w:rsidRDefault="00D441A1" w:rsidP="00282E75">
      <w:pPr>
        <w:pStyle w:val="H6"/>
      </w:pPr>
      <w:r w:rsidRPr="00D70946">
        <w:t>(2)</w:t>
      </w:r>
    </w:p>
    <w:p w14:paraId="12D175DE" w14:textId="77777777" w:rsidR="00D441A1" w:rsidRPr="00D70946" w:rsidRDefault="00D441A1" w:rsidP="00282E75">
      <w:pPr>
        <w:pStyle w:val="PL"/>
        <w:rPr>
          <w:noProof w:val="0"/>
        </w:rPr>
      </w:pPr>
      <w:r w:rsidRPr="00D70946">
        <w:rPr>
          <w:b/>
          <w:noProof w:val="0"/>
        </w:rPr>
        <w:t>with</w:t>
      </w:r>
      <w:r w:rsidRPr="00D70946">
        <w:rPr>
          <w:noProof w:val="0"/>
        </w:rPr>
        <w:t xml:space="preserve"> { UE has sent the BEARER RESOURCE ALLOCATION REQUEST message }</w:t>
      </w:r>
    </w:p>
    <w:p w14:paraId="08A39274" w14:textId="77777777" w:rsidR="00D441A1" w:rsidRPr="00D70946" w:rsidRDefault="00D441A1" w:rsidP="00282E75">
      <w:pPr>
        <w:pStyle w:val="PL"/>
        <w:rPr>
          <w:noProof w:val="0"/>
        </w:rPr>
      </w:pPr>
      <w:r w:rsidRPr="00D70946">
        <w:rPr>
          <w:b/>
          <w:noProof w:val="0"/>
        </w:rPr>
        <w:t>ensure that</w:t>
      </w:r>
      <w:r w:rsidRPr="00D70946">
        <w:rPr>
          <w:noProof w:val="0"/>
        </w:rPr>
        <w:t xml:space="preserve"> {</w:t>
      </w:r>
    </w:p>
    <w:p w14:paraId="06362697" w14:textId="77777777" w:rsidR="00D441A1" w:rsidRPr="00D70946" w:rsidRDefault="00D441A1" w:rsidP="00282E75">
      <w:pPr>
        <w:pStyle w:val="PL"/>
        <w:rPr>
          <w:noProof w:val="0"/>
        </w:rPr>
      </w:pPr>
      <w:r w:rsidRPr="00D70946">
        <w:rPr>
          <w:noProof w:val="0"/>
        </w:rPr>
        <w:t xml:space="preserve">  </w:t>
      </w:r>
      <w:r w:rsidRPr="00D70946">
        <w:rPr>
          <w:b/>
          <w:noProof w:val="0"/>
        </w:rPr>
        <w:t>when</w:t>
      </w:r>
      <w:r w:rsidRPr="00D70946">
        <w:rPr>
          <w:noProof w:val="0"/>
        </w:rPr>
        <w:t xml:space="preserve"> { UE receives an ACTIVATE DEDICATED EPS BEARER CONTEXT REQUEST message with the procedure transaction identity (PTI) indicated in the BEARER RESOURCE ALLOCATION REQUEST message }</w:t>
      </w:r>
    </w:p>
    <w:p w14:paraId="6673160A" w14:textId="77777777" w:rsidR="00D441A1" w:rsidRPr="00D70946" w:rsidRDefault="00D441A1" w:rsidP="00282E75">
      <w:pPr>
        <w:pStyle w:val="PL"/>
        <w:rPr>
          <w:noProof w:val="0"/>
        </w:rPr>
      </w:pPr>
      <w:r w:rsidRPr="00D70946">
        <w:rPr>
          <w:noProof w:val="0"/>
        </w:rPr>
        <w:t xml:space="preserve">    </w:t>
      </w:r>
      <w:r w:rsidRPr="00D70946">
        <w:rPr>
          <w:b/>
          <w:noProof w:val="0"/>
        </w:rPr>
        <w:t>then</w:t>
      </w:r>
      <w:r w:rsidRPr="00D70946">
        <w:rPr>
          <w:noProof w:val="0"/>
        </w:rPr>
        <w:t xml:space="preserve"> {</w:t>
      </w:r>
      <w:r w:rsidR="00011179" w:rsidRPr="00D70946">
        <w:rPr>
          <w:noProof w:val="0"/>
        </w:rPr>
        <w:t xml:space="preserve"> </w:t>
      </w:r>
      <w:r w:rsidRPr="00D70946">
        <w:rPr>
          <w:noProof w:val="0"/>
        </w:rPr>
        <w:t>UE sends an ACTIVATE DEDICATED EPS BEARER CONTEXT ACCEPT message }</w:t>
      </w:r>
    </w:p>
    <w:p w14:paraId="68217DC2" w14:textId="77777777" w:rsidR="00D441A1" w:rsidRPr="00D70946" w:rsidRDefault="00D441A1" w:rsidP="00282E75">
      <w:pPr>
        <w:pStyle w:val="PL"/>
        <w:rPr>
          <w:noProof w:val="0"/>
        </w:rPr>
      </w:pPr>
      <w:r w:rsidRPr="00D70946">
        <w:rPr>
          <w:noProof w:val="0"/>
        </w:rPr>
        <w:t xml:space="preserve">            }</w:t>
      </w:r>
    </w:p>
    <w:p w14:paraId="67E26C8B" w14:textId="77777777" w:rsidR="00D441A1" w:rsidRPr="00D70946" w:rsidRDefault="00D441A1" w:rsidP="00282E75">
      <w:pPr>
        <w:pStyle w:val="PL"/>
        <w:rPr>
          <w:noProof w:val="0"/>
        </w:rPr>
      </w:pPr>
    </w:p>
    <w:p w14:paraId="746AEE01" w14:textId="77777777" w:rsidR="00D441A1" w:rsidRPr="00D70946" w:rsidRDefault="00D441A1" w:rsidP="00282E75">
      <w:pPr>
        <w:pStyle w:val="H6"/>
      </w:pPr>
      <w:r w:rsidRPr="00D70946">
        <w:t>(3)</w:t>
      </w:r>
    </w:p>
    <w:p w14:paraId="45399094" w14:textId="77777777" w:rsidR="00D441A1" w:rsidRPr="00D70946" w:rsidRDefault="00D441A1" w:rsidP="00282E75">
      <w:pPr>
        <w:pStyle w:val="PL"/>
        <w:rPr>
          <w:noProof w:val="0"/>
        </w:rPr>
      </w:pPr>
      <w:r w:rsidRPr="00D70946">
        <w:rPr>
          <w:b/>
          <w:noProof w:val="0"/>
        </w:rPr>
        <w:t>with</w:t>
      </w:r>
      <w:r w:rsidRPr="00D70946">
        <w:rPr>
          <w:noProof w:val="0"/>
        </w:rPr>
        <w:t xml:space="preserve"> { UE in PROCEDURE TRANSACTION INACTIVE state and in EMM-CONNECTED mode }</w:t>
      </w:r>
    </w:p>
    <w:p w14:paraId="4C6C4D1D" w14:textId="77777777" w:rsidR="00D441A1" w:rsidRPr="00D70946" w:rsidRDefault="00D441A1" w:rsidP="00282E75">
      <w:pPr>
        <w:pStyle w:val="PL"/>
        <w:rPr>
          <w:noProof w:val="0"/>
        </w:rPr>
      </w:pPr>
      <w:r w:rsidRPr="00D70946">
        <w:rPr>
          <w:b/>
          <w:noProof w:val="0"/>
        </w:rPr>
        <w:t>ensure that</w:t>
      </w:r>
      <w:r w:rsidRPr="00D70946">
        <w:rPr>
          <w:noProof w:val="0"/>
        </w:rPr>
        <w:t xml:space="preserve"> {</w:t>
      </w:r>
    </w:p>
    <w:p w14:paraId="71D73915" w14:textId="77777777" w:rsidR="00D441A1" w:rsidRPr="00D70946" w:rsidRDefault="00D441A1" w:rsidP="00282E75">
      <w:pPr>
        <w:pStyle w:val="PL"/>
        <w:rPr>
          <w:noProof w:val="0"/>
        </w:rPr>
      </w:pPr>
      <w:r w:rsidRPr="00D70946">
        <w:rPr>
          <w:noProof w:val="0"/>
        </w:rPr>
        <w:t xml:space="preserve">  </w:t>
      </w:r>
      <w:r w:rsidRPr="00D70946">
        <w:rPr>
          <w:b/>
          <w:noProof w:val="0"/>
        </w:rPr>
        <w:t>when</w:t>
      </w:r>
      <w:r w:rsidRPr="00D70946">
        <w:rPr>
          <w:noProof w:val="0"/>
        </w:rPr>
        <w:t xml:space="preserve"> { UE is requested to modify of bearer resource corresponding to the dedicated bearer using Extended EPS QoS }</w:t>
      </w:r>
    </w:p>
    <w:p w14:paraId="68B5DBE1" w14:textId="77777777" w:rsidR="00D441A1" w:rsidRPr="00D70946" w:rsidRDefault="00D441A1" w:rsidP="00282E75">
      <w:pPr>
        <w:pStyle w:val="PL"/>
        <w:rPr>
          <w:noProof w:val="0"/>
        </w:rPr>
      </w:pPr>
      <w:r w:rsidRPr="00D70946">
        <w:rPr>
          <w:noProof w:val="0"/>
        </w:rPr>
        <w:t xml:space="preserve">    </w:t>
      </w:r>
      <w:r w:rsidRPr="00D70946">
        <w:rPr>
          <w:b/>
          <w:noProof w:val="0"/>
        </w:rPr>
        <w:t>then</w:t>
      </w:r>
      <w:r w:rsidRPr="00D70946">
        <w:rPr>
          <w:noProof w:val="0"/>
        </w:rPr>
        <w:t xml:space="preserve"> {</w:t>
      </w:r>
      <w:r w:rsidR="00011179" w:rsidRPr="00D70946">
        <w:rPr>
          <w:noProof w:val="0"/>
        </w:rPr>
        <w:t xml:space="preserve"> </w:t>
      </w:r>
      <w:r w:rsidRPr="00D70946">
        <w:rPr>
          <w:noProof w:val="0"/>
        </w:rPr>
        <w:t>UE sends a BEARER RESOURCE MODIFICATION REQUEST message including the Extended EPS QoS IE }</w:t>
      </w:r>
    </w:p>
    <w:p w14:paraId="23C12D51" w14:textId="77777777" w:rsidR="00D441A1" w:rsidRPr="00D70946" w:rsidRDefault="00D441A1" w:rsidP="00282E75">
      <w:pPr>
        <w:pStyle w:val="PL"/>
        <w:rPr>
          <w:noProof w:val="0"/>
        </w:rPr>
      </w:pPr>
      <w:r w:rsidRPr="00D70946">
        <w:rPr>
          <w:noProof w:val="0"/>
        </w:rPr>
        <w:t xml:space="preserve">            }</w:t>
      </w:r>
    </w:p>
    <w:p w14:paraId="44F44974" w14:textId="77777777" w:rsidR="00D441A1" w:rsidRPr="00D70946" w:rsidRDefault="00D441A1" w:rsidP="00282E75">
      <w:pPr>
        <w:pStyle w:val="PL"/>
        <w:rPr>
          <w:noProof w:val="0"/>
        </w:rPr>
      </w:pPr>
    </w:p>
    <w:p w14:paraId="6AB2B67D" w14:textId="77777777" w:rsidR="00D441A1" w:rsidRPr="00D70946" w:rsidRDefault="00D441A1" w:rsidP="00282E75">
      <w:pPr>
        <w:pStyle w:val="H6"/>
      </w:pPr>
      <w:r w:rsidRPr="00D70946">
        <w:t>(4)</w:t>
      </w:r>
    </w:p>
    <w:p w14:paraId="650FC0F6" w14:textId="77777777" w:rsidR="00D441A1" w:rsidRPr="00D70946" w:rsidRDefault="00D441A1" w:rsidP="00282E75">
      <w:pPr>
        <w:pStyle w:val="PL"/>
        <w:rPr>
          <w:noProof w:val="0"/>
        </w:rPr>
      </w:pPr>
      <w:r w:rsidRPr="00D70946">
        <w:rPr>
          <w:b/>
          <w:noProof w:val="0"/>
        </w:rPr>
        <w:t>with</w:t>
      </w:r>
      <w:r w:rsidRPr="00D70946">
        <w:rPr>
          <w:noProof w:val="0"/>
        </w:rPr>
        <w:t xml:space="preserve"> { UE having sent the BEARER RESOURCE MODIFICATION REQUEST message }</w:t>
      </w:r>
    </w:p>
    <w:p w14:paraId="286A7842" w14:textId="77777777" w:rsidR="00D441A1" w:rsidRPr="00D70946" w:rsidRDefault="00D441A1" w:rsidP="00282E75">
      <w:pPr>
        <w:pStyle w:val="PL"/>
        <w:rPr>
          <w:noProof w:val="0"/>
        </w:rPr>
      </w:pPr>
      <w:r w:rsidRPr="00D70946">
        <w:rPr>
          <w:b/>
          <w:noProof w:val="0"/>
        </w:rPr>
        <w:t>ensure that</w:t>
      </w:r>
      <w:r w:rsidRPr="00D70946">
        <w:rPr>
          <w:noProof w:val="0"/>
        </w:rPr>
        <w:t xml:space="preserve"> {</w:t>
      </w:r>
    </w:p>
    <w:p w14:paraId="17943C1E" w14:textId="77777777" w:rsidR="00D441A1" w:rsidRPr="00D70946" w:rsidRDefault="00D441A1" w:rsidP="00282E75">
      <w:pPr>
        <w:pStyle w:val="PL"/>
        <w:rPr>
          <w:noProof w:val="0"/>
        </w:rPr>
      </w:pPr>
      <w:r w:rsidRPr="00D70946">
        <w:rPr>
          <w:noProof w:val="0"/>
        </w:rPr>
        <w:t xml:space="preserve">  </w:t>
      </w:r>
      <w:r w:rsidRPr="00D70946">
        <w:rPr>
          <w:b/>
          <w:noProof w:val="0"/>
        </w:rPr>
        <w:t>when</w:t>
      </w:r>
      <w:r w:rsidRPr="00D70946">
        <w:rPr>
          <w:noProof w:val="0"/>
        </w:rPr>
        <w:t xml:space="preserve"> { UE receives an MODIFY EPS BEARER CONTEXT REQUEST message with the procedure transaction identity (PTI) indicated in the BEARER RESOURCE MODIFICATION REQUEST message }</w:t>
      </w:r>
    </w:p>
    <w:p w14:paraId="2CD310F5" w14:textId="77777777" w:rsidR="00D441A1" w:rsidRPr="00D70946" w:rsidRDefault="00D441A1" w:rsidP="00282E75">
      <w:pPr>
        <w:pStyle w:val="PL"/>
        <w:rPr>
          <w:noProof w:val="0"/>
        </w:rPr>
      </w:pPr>
      <w:r w:rsidRPr="00D70946">
        <w:rPr>
          <w:noProof w:val="0"/>
        </w:rPr>
        <w:t xml:space="preserve">    </w:t>
      </w:r>
      <w:r w:rsidRPr="00D70946">
        <w:rPr>
          <w:b/>
          <w:noProof w:val="0"/>
        </w:rPr>
        <w:t>then</w:t>
      </w:r>
      <w:r w:rsidRPr="00D70946">
        <w:rPr>
          <w:noProof w:val="0"/>
        </w:rPr>
        <w:t xml:space="preserve"> {</w:t>
      </w:r>
      <w:r w:rsidR="00011179" w:rsidRPr="00D70946">
        <w:rPr>
          <w:noProof w:val="0"/>
        </w:rPr>
        <w:t xml:space="preserve"> </w:t>
      </w:r>
      <w:r w:rsidRPr="00D70946">
        <w:rPr>
          <w:noProof w:val="0"/>
        </w:rPr>
        <w:t>UE sends a MODIFY EPS BEARER CONTEXT ACCEPT message }</w:t>
      </w:r>
    </w:p>
    <w:p w14:paraId="383E5A7A" w14:textId="77777777" w:rsidR="00D441A1" w:rsidRPr="00D70946" w:rsidRDefault="00D441A1" w:rsidP="00282E75">
      <w:pPr>
        <w:pStyle w:val="PL"/>
        <w:rPr>
          <w:noProof w:val="0"/>
        </w:rPr>
      </w:pPr>
      <w:r w:rsidRPr="00D70946">
        <w:rPr>
          <w:noProof w:val="0"/>
        </w:rPr>
        <w:t xml:space="preserve">            }</w:t>
      </w:r>
    </w:p>
    <w:p w14:paraId="4B21BB22" w14:textId="77777777" w:rsidR="00D441A1" w:rsidRPr="00D70946" w:rsidRDefault="00D441A1" w:rsidP="00282E75">
      <w:pPr>
        <w:pStyle w:val="PL"/>
        <w:rPr>
          <w:noProof w:val="0"/>
        </w:rPr>
      </w:pPr>
    </w:p>
    <w:p w14:paraId="6814E5C2" w14:textId="77777777" w:rsidR="00D441A1" w:rsidRPr="00D70946" w:rsidRDefault="00D441A1" w:rsidP="00DB78E1">
      <w:pPr>
        <w:pStyle w:val="H6"/>
      </w:pPr>
      <w:r w:rsidRPr="00D70946">
        <w:t>10.2.2.1.2</w:t>
      </w:r>
      <w:r w:rsidRPr="00D70946">
        <w:tab/>
        <w:t>Conformance requirements</w:t>
      </w:r>
    </w:p>
    <w:p w14:paraId="04BF3E96" w14:textId="77777777" w:rsidR="00D441A1" w:rsidRPr="00D70946" w:rsidRDefault="00D441A1" w:rsidP="009D4432">
      <w:r w:rsidRPr="00D70946">
        <w:t>References: The conformance requirements covered in the present TC are specified in: TS 24.301, clauses 6.4.2.3, 6.5.3.2, 6.5.3.3, 6.5.4.2, 6.5.4.3, 8.3.8, 8.3.10 and 9.9.4.30. Unless otherwise stated these are Rel-15 requirements.</w:t>
      </w:r>
    </w:p>
    <w:p w14:paraId="37D0C4AE" w14:textId="77777777" w:rsidR="00D441A1" w:rsidRPr="00D70946" w:rsidRDefault="00D441A1" w:rsidP="009D4432">
      <w:r w:rsidRPr="00D70946">
        <w:t>[TS 24.301, clause 6.4.2.3]</w:t>
      </w:r>
    </w:p>
    <w:p w14:paraId="5F1605ED" w14:textId="77777777" w:rsidR="00D441A1" w:rsidRPr="00D70946" w:rsidRDefault="00D441A1" w:rsidP="009D4432">
      <w:r w:rsidRPr="00D70946">
        <w:t>The linked EPS bearer identity included in the ACTIVATE DEDICATED EPS BEARER CONTEXT REQUEST message indicates to the UE to which default bearer, IP address and PDN the dedicated bearer is linked.</w:t>
      </w:r>
    </w:p>
    <w:p w14:paraId="6AEE3035" w14:textId="77777777" w:rsidR="00D441A1" w:rsidRPr="00D70946" w:rsidRDefault="00D441A1" w:rsidP="009D4432">
      <w:pPr>
        <w:rPr>
          <w:lang w:eastAsia="zh-CN"/>
        </w:rPr>
      </w:pPr>
      <w:r w:rsidRPr="00D70946">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4EBC5CA9" w14:textId="77777777" w:rsidR="00D441A1" w:rsidRPr="00D70946" w:rsidRDefault="00D441A1" w:rsidP="009D4432">
      <w:r w:rsidRPr="00D70946">
        <w:t>[TS 24.301, clause 6.5.3.2]</w:t>
      </w:r>
    </w:p>
    <w:p w14:paraId="2B3B9F87" w14:textId="77777777" w:rsidR="00D441A1" w:rsidRPr="00D70946" w:rsidRDefault="00D441A1" w:rsidP="009D4432">
      <w:r w:rsidRPr="00D70946">
        <w:t>In order to request the allocation of bearer resources for one traffic flow aggregate, the UE shall send a BEARER RESOURCE ALLOCATION REQUEST message to the MME, start timer T3480</w:t>
      </w:r>
      <w:r w:rsidRPr="00D70946">
        <w:rPr>
          <w:lang w:eastAsia="zh-CN"/>
        </w:rPr>
        <w:t xml:space="preserve"> and </w:t>
      </w:r>
      <w:r w:rsidRPr="00D70946">
        <w:t>enter the state PROCEDURE TRANSACTION PENDING</w:t>
      </w:r>
      <w:r w:rsidRPr="00D70946">
        <w:rPr>
          <w:lang w:eastAsia="zh-CN"/>
        </w:rPr>
        <w:t xml:space="preserve"> (see example in figure 6.5.3.2.1)</w:t>
      </w:r>
      <w:r w:rsidRPr="00D70946">
        <w:t>.</w:t>
      </w:r>
    </w:p>
    <w:p w14:paraId="2963D99B" w14:textId="77777777" w:rsidR="00D441A1" w:rsidRPr="00D70946" w:rsidRDefault="00D441A1" w:rsidP="009D4432">
      <w:r w:rsidRPr="00D70946">
        <w:t>The UE shall include the EPS bearer identity of the default EPS bearer associated with the requested bearer resource in the Linked EPS bearer identity IE. The UE shall set the TFT operation code in the Traffic flow aggregate IE to "Create new TFT". The packet filters in the Traffic flow aggregate IE shall include at least one packet filter applicable for the uplink direction. In the Required traffic flow QoS IE, the UE shall indicate a QCI and, if the UE also includes a GBR, the additional GBR required for the traffic flow aggregate.</w:t>
      </w:r>
    </w:p>
    <w:p w14:paraId="769FE7CC" w14:textId="77777777" w:rsidR="00D441A1" w:rsidRPr="00D70946" w:rsidRDefault="00D441A1" w:rsidP="009D4432">
      <w:r w:rsidRPr="00D70946">
        <w:t>[TS 24.301, clause 6.5.3.3]</w:t>
      </w:r>
    </w:p>
    <w:p w14:paraId="6F8C6ACD" w14:textId="77777777" w:rsidR="00D441A1" w:rsidRPr="00D70946" w:rsidRDefault="00D441A1" w:rsidP="009D4432">
      <w:r w:rsidRPr="00D70946">
        <w:t>If the bearer resource allocation requested is accepted by the network, the MME shall initiate either a dedicated EPS bearer context activation procedure or an EPS bearer context modification procedure. Upon receipt of an ACTIVATE DEDICATED EPS BEARER CONTEXT REQUEST or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 or MODIFY EPS BEARER CONTEXT REQUEST message with the same PTI value as a network retransmission (see subclause 7.3.1).</w:t>
      </w:r>
    </w:p>
    <w:p w14:paraId="78EA37AD" w14:textId="77777777" w:rsidR="00D441A1" w:rsidRPr="00D70946" w:rsidRDefault="00D441A1" w:rsidP="009D4432">
      <w:r w:rsidRPr="00D70946">
        <w:t>If the ACTIVATE DEDICATED EPS BEARER CONTEXT REQUEST message is received, the UE shall verify that the EPS bearer identity given in the EPS bearer identity IE is not already used by any EPS bearer context. The UE shall then proceed as described in subclause 6.4.2.3 or subclause 6.4.2.4.</w:t>
      </w:r>
    </w:p>
    <w:p w14:paraId="4C66D5C4" w14:textId="77777777" w:rsidR="00D441A1" w:rsidRPr="00D70946" w:rsidRDefault="00D441A1" w:rsidP="009D4432">
      <w:r w:rsidRPr="00D70946">
        <w:t>[TS 24.301, clause 6.5.4.2]</w:t>
      </w:r>
    </w:p>
    <w:p w14:paraId="2023AC07" w14:textId="77777777" w:rsidR="00D441A1" w:rsidRPr="00D70946" w:rsidRDefault="00D441A1" w:rsidP="009D4432">
      <w:r w:rsidRPr="00D70946">
        <w:t>In order to request the modification of bearer resources for one traffic flow aggregate, the UE shall send a BEARER RESOURCE MODIFICATION REQUEST message to the MME, start timer T3481</w:t>
      </w:r>
      <w:r w:rsidRPr="00D70946">
        <w:rPr>
          <w:lang w:eastAsia="zh-CN"/>
        </w:rPr>
        <w:t xml:space="preserve"> and </w:t>
      </w:r>
      <w:r w:rsidRPr="00D70946">
        <w:t>enter the state PROCEDURE TRANSACTION PENDING</w:t>
      </w:r>
      <w:r w:rsidRPr="00D70946">
        <w:rPr>
          <w:lang w:eastAsia="zh-CN"/>
        </w:rPr>
        <w:t xml:space="preserve"> (see example in figure 6.5.4.2.1)</w:t>
      </w:r>
      <w:r w:rsidRPr="00D70946">
        <w:t>.</w:t>
      </w:r>
    </w:p>
    <w:p w14:paraId="138B4AA2" w14:textId="77777777" w:rsidR="00D441A1" w:rsidRPr="00D70946" w:rsidRDefault="00D441A1" w:rsidP="009D4432">
      <w:r w:rsidRPr="00D70946">
        <w:t>[TS 24.301, clause 6.5.4.3]</w:t>
      </w:r>
    </w:p>
    <w:p w14:paraId="61BAE445" w14:textId="77777777" w:rsidR="00D441A1" w:rsidRPr="00D70946" w:rsidRDefault="00D441A1" w:rsidP="009D4432">
      <w:r w:rsidRPr="00D70946">
        <w:t>Upon receipt of the BEARER RESOURCE MODIFICATION REQUEST message, the MME checks whether the resources requested by the UE can be established, modified or released by verifying the EPS bearer identity given in the EPS bearer identity for packet filter IE.</w:t>
      </w:r>
    </w:p>
    <w:p w14:paraId="59D4067A" w14:textId="77777777" w:rsidR="00D441A1" w:rsidRPr="00D70946" w:rsidRDefault="00D441A1" w:rsidP="009D4432">
      <w:r w:rsidRPr="00D70946">
        <w:t>If the bearer resource modification requested is accepted by the network, the MME shall initiate either a dedicated EPS bearer context activation procedure, an EPS bearer context modification procedure or an EPS bearer context deactivation procedure.</w:t>
      </w:r>
    </w:p>
    <w:p w14:paraId="3609673D" w14:textId="77777777" w:rsidR="00D441A1" w:rsidRPr="00D70946" w:rsidRDefault="00D441A1" w:rsidP="009D4432">
      <w:r w:rsidRPr="00D70946">
        <w:t>…</w:t>
      </w:r>
    </w:p>
    <w:p w14:paraId="21CA5EBC" w14:textId="77777777" w:rsidR="00D441A1" w:rsidRPr="00D70946" w:rsidRDefault="00D441A1" w:rsidP="009D4432">
      <w:r w:rsidRPr="00D70946">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 or MODIFY EPS BEARER CONTEXT REQUEST message with the same PTI value as a network retransmission (see subclause 7.3.1).</w:t>
      </w:r>
    </w:p>
    <w:p w14:paraId="6BA12863" w14:textId="77777777" w:rsidR="00D441A1" w:rsidRPr="00D70946" w:rsidRDefault="00D441A1" w:rsidP="009D4432">
      <w:pPr>
        <w:pStyle w:val="B1"/>
      </w:pPr>
      <w:r w:rsidRPr="00D70946">
        <w:t>i)</w:t>
      </w:r>
      <w:r w:rsidRPr="00D70946">
        <w:tab/>
        <w:t>If the ACTIVATE DEDICATED EPS BEARER CONTEXT REQUEST message is received, the UE shall verify that the EPS bearer identity given in the EPS bearer identity IE is not already used by any EPS bearer context. The UE shall then proceed as described in subclause 6.4.2.3 or subclause 6.4.2.4.</w:t>
      </w:r>
    </w:p>
    <w:p w14:paraId="209752DB" w14:textId="77777777" w:rsidR="00D441A1" w:rsidRPr="00D70946" w:rsidRDefault="00D441A1" w:rsidP="009D4432">
      <w:r w:rsidRPr="00D70946">
        <w:t>[TS 24.301, clause 8.3.8]</w:t>
      </w:r>
    </w:p>
    <w:p w14:paraId="68525CD2" w14:textId="77777777" w:rsidR="00D441A1" w:rsidRPr="00D70946" w:rsidRDefault="00D441A1" w:rsidP="009D4432">
      <w:r w:rsidRPr="00D70946">
        <w:t>This IE shall be included in the message only if the UE wishes to transmit the maximum and guaranteed bit rate values to the network and at least one of the values to be transmitted exceeds the maximum value specified in the EPS quality of service information element in subclause 9.9.4.3.</w:t>
      </w:r>
    </w:p>
    <w:p w14:paraId="3ABFC625" w14:textId="77777777" w:rsidR="00D441A1" w:rsidRPr="00D70946" w:rsidRDefault="00D441A1" w:rsidP="009D4432">
      <w:r w:rsidRPr="00D70946">
        <w:t>[TS 24.301, clause 8.3.10]</w:t>
      </w:r>
    </w:p>
    <w:p w14:paraId="6A215BD2" w14:textId="77777777" w:rsidR="00D441A1" w:rsidRPr="00D70946" w:rsidRDefault="00D441A1" w:rsidP="009D4432">
      <w:r w:rsidRPr="00D70946">
        <w:t>This IE shall be included in the message only if the UE wishes to transmit the maximum and guaranteed bit rate values to the network and at least one of the values to be transmitted exceeds the maximum value specified in the EPS quality of service information element in subclause 9.9.4.3.</w:t>
      </w:r>
    </w:p>
    <w:p w14:paraId="1CCC7416" w14:textId="77777777" w:rsidR="00D441A1" w:rsidRPr="00D70946" w:rsidRDefault="00D441A1" w:rsidP="009D4432">
      <w:r w:rsidRPr="00D70946">
        <w:t>[TS 24.301, clause 9.9.4.30]</w:t>
      </w:r>
    </w:p>
    <w:p w14:paraId="6A8E3FF0" w14:textId="77777777" w:rsidR="00D441A1" w:rsidRPr="00D70946" w:rsidRDefault="00D441A1" w:rsidP="009D4432">
      <w:r w:rsidRPr="00D70946">
        <w:t>The purpose of the Extended quality of service information element is to indicate for an EPS bearer context</w:t>
      </w:r>
      <w:r w:rsidRPr="00D70946" w:rsidDel="005F34BF">
        <w:t xml:space="preserve"> </w:t>
      </w:r>
      <w:r w:rsidRPr="00D70946">
        <w:t>the maximum bit rates for uplink and downlink and the guaranteed</w:t>
      </w:r>
      <w:r w:rsidRPr="00D70946" w:rsidDel="003B56F9">
        <w:t xml:space="preserve"> </w:t>
      </w:r>
      <w:r w:rsidRPr="00D70946">
        <w:t>bit rates for uplink and downlink, if at least one of the bit rates has a value higher than 10 Gbps.</w:t>
      </w:r>
    </w:p>
    <w:p w14:paraId="6E37D31F" w14:textId="77777777" w:rsidR="00D441A1" w:rsidRPr="00D70946" w:rsidRDefault="00D441A1" w:rsidP="009D4432">
      <w:r w:rsidRPr="00D70946">
        <w:t>The Extended quality of service information element is coded as shown in figure 9.9.4.30.1 and table 9.9.4.30.1. For uplink and downlink, if the sending entity only has to indicate one bit rate (</w:t>
      </w:r>
      <w:r w:rsidR="00E1746F" w:rsidRPr="00D70946">
        <w:t>i.e.</w:t>
      </w:r>
      <w:r w:rsidRPr="00D70946">
        <w:t>,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6EAB2C8B" w14:textId="77777777" w:rsidR="00D441A1" w:rsidRPr="00D70946" w:rsidRDefault="00D441A1" w:rsidP="009D4432">
      <w:r w:rsidRPr="00D70946">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41A1" w:rsidRPr="00D70946" w14:paraId="52EC122C" w14:textId="77777777" w:rsidTr="00011179">
        <w:trPr>
          <w:cantSplit/>
          <w:jc w:val="center"/>
        </w:trPr>
        <w:tc>
          <w:tcPr>
            <w:tcW w:w="708" w:type="dxa"/>
          </w:tcPr>
          <w:p w14:paraId="37D8BA12" w14:textId="77777777" w:rsidR="00D441A1" w:rsidRPr="00D70946" w:rsidRDefault="00D441A1" w:rsidP="009D4432">
            <w:r w:rsidRPr="00D70946">
              <w:t>8</w:t>
            </w:r>
          </w:p>
        </w:tc>
        <w:tc>
          <w:tcPr>
            <w:tcW w:w="710" w:type="dxa"/>
          </w:tcPr>
          <w:p w14:paraId="10671BD5" w14:textId="77777777" w:rsidR="00D441A1" w:rsidRPr="00D70946" w:rsidRDefault="00D441A1" w:rsidP="009D4432">
            <w:r w:rsidRPr="00D70946">
              <w:t>7</w:t>
            </w:r>
          </w:p>
        </w:tc>
        <w:tc>
          <w:tcPr>
            <w:tcW w:w="709" w:type="dxa"/>
          </w:tcPr>
          <w:p w14:paraId="5EA3854E" w14:textId="77777777" w:rsidR="00D441A1" w:rsidRPr="00D70946" w:rsidRDefault="00D441A1" w:rsidP="009D4432">
            <w:r w:rsidRPr="00D70946">
              <w:t>6</w:t>
            </w:r>
          </w:p>
        </w:tc>
        <w:tc>
          <w:tcPr>
            <w:tcW w:w="709" w:type="dxa"/>
          </w:tcPr>
          <w:p w14:paraId="423DF3C0" w14:textId="77777777" w:rsidR="00D441A1" w:rsidRPr="00D70946" w:rsidRDefault="00D441A1" w:rsidP="009D4432">
            <w:r w:rsidRPr="00D70946">
              <w:t>5</w:t>
            </w:r>
          </w:p>
        </w:tc>
        <w:tc>
          <w:tcPr>
            <w:tcW w:w="710" w:type="dxa"/>
          </w:tcPr>
          <w:p w14:paraId="5DBCF499" w14:textId="77777777" w:rsidR="00D441A1" w:rsidRPr="00D70946" w:rsidRDefault="00D441A1" w:rsidP="009D4432">
            <w:r w:rsidRPr="00D70946">
              <w:t>4</w:t>
            </w:r>
          </w:p>
        </w:tc>
        <w:tc>
          <w:tcPr>
            <w:tcW w:w="709" w:type="dxa"/>
          </w:tcPr>
          <w:p w14:paraId="35008858" w14:textId="77777777" w:rsidR="00D441A1" w:rsidRPr="00D70946" w:rsidRDefault="00D441A1" w:rsidP="009D4432">
            <w:r w:rsidRPr="00D70946">
              <w:t>3</w:t>
            </w:r>
          </w:p>
        </w:tc>
        <w:tc>
          <w:tcPr>
            <w:tcW w:w="709" w:type="dxa"/>
          </w:tcPr>
          <w:p w14:paraId="707B6DFC" w14:textId="77777777" w:rsidR="00D441A1" w:rsidRPr="00D70946" w:rsidRDefault="00D441A1" w:rsidP="009D4432">
            <w:r w:rsidRPr="00D70946">
              <w:t>2</w:t>
            </w:r>
          </w:p>
        </w:tc>
        <w:tc>
          <w:tcPr>
            <w:tcW w:w="709" w:type="dxa"/>
          </w:tcPr>
          <w:p w14:paraId="4A374A77" w14:textId="77777777" w:rsidR="00D441A1" w:rsidRPr="00D70946" w:rsidRDefault="00D441A1" w:rsidP="009D4432">
            <w:r w:rsidRPr="00D70946">
              <w:t>1</w:t>
            </w:r>
          </w:p>
        </w:tc>
        <w:tc>
          <w:tcPr>
            <w:tcW w:w="1134" w:type="dxa"/>
          </w:tcPr>
          <w:p w14:paraId="4630A30D" w14:textId="77777777" w:rsidR="00D441A1" w:rsidRPr="00D70946" w:rsidRDefault="00D441A1" w:rsidP="009D4432"/>
        </w:tc>
      </w:tr>
      <w:tr w:rsidR="00D441A1" w:rsidRPr="00D70946" w14:paraId="0A62E4F5" w14:textId="77777777" w:rsidTr="0001117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458203C4" w14:textId="77777777" w:rsidR="00D441A1" w:rsidRPr="00D70946" w:rsidRDefault="00D441A1" w:rsidP="009D4432">
            <w:r w:rsidRPr="00D70946">
              <w:t>Extended quality of service IEI</w:t>
            </w:r>
          </w:p>
        </w:tc>
        <w:tc>
          <w:tcPr>
            <w:tcW w:w="1134" w:type="dxa"/>
          </w:tcPr>
          <w:p w14:paraId="27D7519E" w14:textId="77777777" w:rsidR="00D441A1" w:rsidRPr="00D70946" w:rsidRDefault="00D441A1" w:rsidP="009D4432">
            <w:r w:rsidRPr="00D70946">
              <w:t>octet 1</w:t>
            </w:r>
          </w:p>
        </w:tc>
      </w:tr>
      <w:tr w:rsidR="00D441A1" w:rsidRPr="00D70946" w14:paraId="6262BF6D" w14:textId="77777777" w:rsidTr="0001117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EF63438" w14:textId="77777777" w:rsidR="00D441A1" w:rsidRPr="00D70946" w:rsidRDefault="00D441A1" w:rsidP="009D4432">
            <w:r w:rsidRPr="00D70946">
              <w:t>Length of Extended quality of service contents</w:t>
            </w:r>
          </w:p>
        </w:tc>
        <w:tc>
          <w:tcPr>
            <w:tcW w:w="1134" w:type="dxa"/>
          </w:tcPr>
          <w:p w14:paraId="163DF813" w14:textId="77777777" w:rsidR="00D441A1" w:rsidRPr="00D70946" w:rsidRDefault="00D441A1" w:rsidP="009D4432">
            <w:r w:rsidRPr="00D70946">
              <w:t>octet 2</w:t>
            </w:r>
          </w:p>
        </w:tc>
      </w:tr>
      <w:tr w:rsidR="00D441A1" w:rsidRPr="00D70946" w14:paraId="011652B3"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0156A03A" w14:textId="77777777" w:rsidR="00D441A1" w:rsidRPr="00D70946" w:rsidRDefault="00D441A1" w:rsidP="009D4432">
            <w:r w:rsidRPr="00D70946">
              <w:t>Unit for maximum bit rate</w:t>
            </w:r>
          </w:p>
        </w:tc>
        <w:tc>
          <w:tcPr>
            <w:tcW w:w="1134" w:type="dxa"/>
          </w:tcPr>
          <w:p w14:paraId="734D8C90" w14:textId="77777777" w:rsidR="00D441A1" w:rsidRPr="00D70946" w:rsidRDefault="00D441A1" w:rsidP="009D4432">
            <w:r w:rsidRPr="00D70946">
              <w:t>octet 3</w:t>
            </w:r>
          </w:p>
        </w:tc>
      </w:tr>
      <w:tr w:rsidR="00D441A1" w:rsidRPr="00D70946" w14:paraId="744E05FE"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506F48B6" w14:textId="77777777" w:rsidR="00D441A1" w:rsidRPr="00D70946" w:rsidRDefault="00D441A1" w:rsidP="009D4432">
            <w:r w:rsidRPr="00D70946">
              <w:t>Maximum bit rate for uplink</w:t>
            </w:r>
          </w:p>
        </w:tc>
        <w:tc>
          <w:tcPr>
            <w:tcW w:w="1134" w:type="dxa"/>
          </w:tcPr>
          <w:p w14:paraId="584543FC" w14:textId="77777777" w:rsidR="00D441A1" w:rsidRPr="00D70946" w:rsidRDefault="00D441A1" w:rsidP="009D4432">
            <w:r w:rsidRPr="00D70946">
              <w:t>octet 4</w:t>
            </w:r>
          </w:p>
        </w:tc>
      </w:tr>
      <w:tr w:rsidR="00D441A1" w:rsidRPr="00D70946" w14:paraId="1B49D922"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7048CD3E" w14:textId="77777777" w:rsidR="00D441A1" w:rsidRPr="00D70946" w:rsidRDefault="00D441A1" w:rsidP="009D4432">
            <w:r w:rsidRPr="00D70946">
              <w:t>Maximum bit rate for uplink (continued)</w:t>
            </w:r>
          </w:p>
        </w:tc>
        <w:tc>
          <w:tcPr>
            <w:tcW w:w="1134" w:type="dxa"/>
          </w:tcPr>
          <w:p w14:paraId="33F6B9FC" w14:textId="77777777" w:rsidR="00D441A1" w:rsidRPr="00D70946" w:rsidRDefault="00D441A1" w:rsidP="009D4432">
            <w:r w:rsidRPr="00D70946">
              <w:t>octet 5</w:t>
            </w:r>
          </w:p>
        </w:tc>
      </w:tr>
      <w:tr w:rsidR="00D441A1" w:rsidRPr="00D70946" w14:paraId="3F68E1DC"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7B1BA5FE" w14:textId="77777777" w:rsidR="00D441A1" w:rsidRPr="00D70946" w:rsidRDefault="00D441A1" w:rsidP="009D4432">
            <w:r w:rsidRPr="00D70946">
              <w:t>Maximum bit rate for downlink</w:t>
            </w:r>
          </w:p>
        </w:tc>
        <w:tc>
          <w:tcPr>
            <w:tcW w:w="1134" w:type="dxa"/>
          </w:tcPr>
          <w:p w14:paraId="6EBC0DC3" w14:textId="77777777" w:rsidR="00D441A1" w:rsidRPr="00D70946" w:rsidRDefault="00D441A1" w:rsidP="009D4432">
            <w:r w:rsidRPr="00D70946">
              <w:t>octet 6</w:t>
            </w:r>
          </w:p>
        </w:tc>
      </w:tr>
      <w:tr w:rsidR="00D441A1" w:rsidRPr="00D70946" w14:paraId="39464BE9"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35AD7DAE" w14:textId="77777777" w:rsidR="00D441A1" w:rsidRPr="00D70946" w:rsidRDefault="00D441A1" w:rsidP="009D4432">
            <w:r w:rsidRPr="00D70946">
              <w:t>Maximum bit rate for downlink (continued)</w:t>
            </w:r>
          </w:p>
        </w:tc>
        <w:tc>
          <w:tcPr>
            <w:tcW w:w="1134" w:type="dxa"/>
          </w:tcPr>
          <w:p w14:paraId="5BBB3DFF" w14:textId="77777777" w:rsidR="00D441A1" w:rsidRPr="00D70946" w:rsidRDefault="00D441A1" w:rsidP="009D4432">
            <w:r w:rsidRPr="00D70946">
              <w:t>octet 7</w:t>
            </w:r>
          </w:p>
        </w:tc>
      </w:tr>
      <w:tr w:rsidR="00D441A1" w:rsidRPr="00D70946" w14:paraId="1456BCDE"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58DAEF2D" w14:textId="77777777" w:rsidR="00D441A1" w:rsidRPr="00D70946" w:rsidRDefault="00D441A1" w:rsidP="009D4432">
            <w:r w:rsidRPr="00D70946">
              <w:t>Unit for guaranteed bit rate</w:t>
            </w:r>
          </w:p>
        </w:tc>
        <w:tc>
          <w:tcPr>
            <w:tcW w:w="1134" w:type="dxa"/>
          </w:tcPr>
          <w:p w14:paraId="621680C4" w14:textId="77777777" w:rsidR="00D441A1" w:rsidRPr="00D70946" w:rsidRDefault="00D441A1" w:rsidP="009D4432">
            <w:r w:rsidRPr="00D70946">
              <w:t>octet 8</w:t>
            </w:r>
          </w:p>
        </w:tc>
      </w:tr>
      <w:tr w:rsidR="00D441A1" w:rsidRPr="00D70946" w14:paraId="2CB46B28"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5E984612" w14:textId="77777777" w:rsidR="00D441A1" w:rsidRPr="00D70946" w:rsidRDefault="00D441A1" w:rsidP="009D4432">
            <w:r w:rsidRPr="00D70946">
              <w:t>Guaranteed</w:t>
            </w:r>
            <w:r w:rsidRPr="00D70946" w:rsidDel="003B56F9">
              <w:t xml:space="preserve"> </w:t>
            </w:r>
            <w:r w:rsidRPr="00D70946">
              <w:t>bit rate for uplink</w:t>
            </w:r>
          </w:p>
        </w:tc>
        <w:tc>
          <w:tcPr>
            <w:tcW w:w="1134" w:type="dxa"/>
          </w:tcPr>
          <w:p w14:paraId="12C50DF0" w14:textId="77777777" w:rsidR="00D441A1" w:rsidRPr="00D70946" w:rsidRDefault="00D441A1" w:rsidP="009D4432">
            <w:r w:rsidRPr="00D70946">
              <w:t>octet 9</w:t>
            </w:r>
          </w:p>
        </w:tc>
      </w:tr>
      <w:tr w:rsidR="00D441A1" w:rsidRPr="00D70946" w14:paraId="0A7D5233"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207FB580" w14:textId="77777777" w:rsidR="00D441A1" w:rsidRPr="00D70946" w:rsidRDefault="00D441A1" w:rsidP="009D4432">
            <w:r w:rsidRPr="00D70946">
              <w:t>Guaranteed</w:t>
            </w:r>
            <w:r w:rsidRPr="00D70946" w:rsidDel="003B56F9">
              <w:t xml:space="preserve"> </w:t>
            </w:r>
            <w:r w:rsidRPr="00D70946">
              <w:t>bit rate for uplink (continued)</w:t>
            </w:r>
          </w:p>
        </w:tc>
        <w:tc>
          <w:tcPr>
            <w:tcW w:w="1134" w:type="dxa"/>
          </w:tcPr>
          <w:p w14:paraId="5E62AC6A" w14:textId="77777777" w:rsidR="00D441A1" w:rsidRPr="00D70946" w:rsidRDefault="00D441A1" w:rsidP="009D4432">
            <w:r w:rsidRPr="00D70946">
              <w:t>octet 10</w:t>
            </w:r>
          </w:p>
        </w:tc>
      </w:tr>
      <w:tr w:rsidR="00D441A1" w:rsidRPr="00D70946" w14:paraId="6DD7F34A" w14:textId="77777777" w:rsidTr="0001117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4C73364" w14:textId="77777777" w:rsidR="00D441A1" w:rsidRPr="00D70946" w:rsidRDefault="00D441A1" w:rsidP="009D4432">
            <w:r w:rsidRPr="00D70946">
              <w:t>Guaranteed bit rate for downlink</w:t>
            </w:r>
          </w:p>
        </w:tc>
        <w:tc>
          <w:tcPr>
            <w:tcW w:w="1134" w:type="dxa"/>
          </w:tcPr>
          <w:p w14:paraId="690B3408" w14:textId="77777777" w:rsidR="00D441A1" w:rsidRPr="00D70946" w:rsidRDefault="00D441A1" w:rsidP="009D4432">
            <w:r w:rsidRPr="00D70946">
              <w:t>octet 11</w:t>
            </w:r>
          </w:p>
        </w:tc>
      </w:tr>
      <w:tr w:rsidR="00D441A1" w:rsidRPr="00D70946" w14:paraId="0109CE3B" w14:textId="77777777" w:rsidTr="0001117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09D5CAA" w14:textId="77777777" w:rsidR="00D441A1" w:rsidRPr="00D70946" w:rsidRDefault="00D441A1" w:rsidP="009D4432">
            <w:r w:rsidRPr="00D70946">
              <w:t>Guaranteed bit rate for downlink (continued)</w:t>
            </w:r>
          </w:p>
        </w:tc>
        <w:tc>
          <w:tcPr>
            <w:tcW w:w="1134" w:type="dxa"/>
          </w:tcPr>
          <w:p w14:paraId="7FF8A61E" w14:textId="77777777" w:rsidR="00D441A1" w:rsidRPr="00D70946" w:rsidRDefault="00D441A1" w:rsidP="009D4432">
            <w:r w:rsidRPr="00D70946">
              <w:t>octet 12</w:t>
            </w:r>
          </w:p>
        </w:tc>
      </w:tr>
    </w:tbl>
    <w:p w14:paraId="70394E53" w14:textId="77777777" w:rsidR="00BA75AB" w:rsidRPr="00D70946" w:rsidRDefault="00D441A1" w:rsidP="009D4432">
      <w:pPr>
        <w:pStyle w:val="TF"/>
      </w:pPr>
      <w:r w:rsidRPr="00D70946">
        <w:t>Figure 9.9.4.30.1: Extended quality of service information element</w:t>
      </w:r>
    </w:p>
    <w:p w14:paraId="617EBC63" w14:textId="77777777" w:rsidR="00992449" w:rsidRPr="00D70946" w:rsidRDefault="00992449" w:rsidP="009D4432"/>
    <w:p w14:paraId="560E1F78" w14:textId="77777777" w:rsidR="00D441A1" w:rsidRPr="00D70946" w:rsidRDefault="00D441A1" w:rsidP="009D4432">
      <w:pPr>
        <w:pStyle w:val="TH"/>
      </w:pPr>
      <w:r w:rsidRPr="00D70946">
        <w:t>Table 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41A1" w:rsidRPr="00D70946" w14:paraId="02D91FF1" w14:textId="77777777" w:rsidTr="00011179">
        <w:trPr>
          <w:cantSplit/>
          <w:jc w:val="center"/>
        </w:trPr>
        <w:tc>
          <w:tcPr>
            <w:tcW w:w="6804" w:type="dxa"/>
            <w:tcBorders>
              <w:top w:val="single" w:sz="6" w:space="0" w:color="auto"/>
              <w:left w:val="single" w:sz="6" w:space="0" w:color="auto"/>
              <w:bottom w:val="single" w:sz="6" w:space="0" w:color="auto"/>
              <w:right w:val="single" w:sz="6" w:space="0" w:color="auto"/>
            </w:tcBorders>
          </w:tcPr>
          <w:p w14:paraId="76DA21F2" w14:textId="77777777" w:rsidR="00D441A1" w:rsidRPr="00D70946" w:rsidRDefault="00D441A1" w:rsidP="009D4432">
            <w:r w:rsidRPr="00D70946">
              <w:t>Unit for maximum bit rate (octet 3)</w:t>
            </w:r>
          </w:p>
          <w:p w14:paraId="29553B93" w14:textId="77777777" w:rsidR="00D441A1" w:rsidRPr="00D70946" w:rsidRDefault="00D441A1" w:rsidP="009D4432"/>
          <w:p w14:paraId="45DB3737" w14:textId="77777777" w:rsidR="00D441A1" w:rsidRPr="00D70946" w:rsidRDefault="00D441A1" w:rsidP="009D4432">
            <w:r w:rsidRPr="00D70946">
              <w:t xml:space="preserve"> 0 0 0 0 0 0 0 0</w:t>
            </w:r>
            <w:r w:rsidRPr="00D70946">
              <w:tab/>
              <w:t>value is not used</w:t>
            </w:r>
          </w:p>
          <w:p w14:paraId="05E21765" w14:textId="77777777" w:rsidR="00D441A1" w:rsidRPr="00D70946" w:rsidRDefault="00D441A1" w:rsidP="009D4432">
            <w:r w:rsidRPr="00D70946">
              <w:t xml:space="preserve"> 0 0 0 0 0 0 0 1</w:t>
            </w:r>
            <w:r w:rsidRPr="00D70946">
              <w:tab/>
              <w:t>value is incremented in multiples of 200 kbps</w:t>
            </w:r>
          </w:p>
          <w:p w14:paraId="4DA82C12" w14:textId="77777777" w:rsidR="00D441A1" w:rsidRPr="00D70946" w:rsidRDefault="00D441A1" w:rsidP="009D4432">
            <w:r w:rsidRPr="00D70946">
              <w:t xml:space="preserve"> 0 0 0 0 0 0 1 0</w:t>
            </w:r>
            <w:r w:rsidRPr="00D70946">
              <w:tab/>
              <w:t>value is incremented in multiples of 1 Mbps</w:t>
            </w:r>
          </w:p>
          <w:p w14:paraId="47AF9916" w14:textId="77777777" w:rsidR="00D441A1" w:rsidRPr="00D70946" w:rsidRDefault="00D441A1" w:rsidP="009D4432">
            <w:r w:rsidRPr="00D70946">
              <w:t xml:space="preserve"> 0 0 0 0 0 0 1 1</w:t>
            </w:r>
            <w:r w:rsidRPr="00D70946">
              <w:tab/>
              <w:t>value is incremented in multiples of 4 Mbps</w:t>
            </w:r>
          </w:p>
          <w:p w14:paraId="3690C612" w14:textId="77777777" w:rsidR="00D441A1" w:rsidRPr="00D70946" w:rsidRDefault="00D441A1" w:rsidP="009D4432">
            <w:r w:rsidRPr="00D70946">
              <w:t xml:space="preserve"> 0 0 0 0 0 1 0 0</w:t>
            </w:r>
            <w:r w:rsidRPr="00D70946">
              <w:tab/>
              <w:t>value is incremented in multiples of 16 Mbps</w:t>
            </w:r>
          </w:p>
          <w:p w14:paraId="6B0B7BA6" w14:textId="77777777" w:rsidR="00D441A1" w:rsidRPr="00D70946" w:rsidRDefault="00D441A1" w:rsidP="009D4432">
            <w:r w:rsidRPr="00D70946">
              <w:t xml:space="preserve"> 0 0 0 0 0 1 0 1</w:t>
            </w:r>
            <w:r w:rsidRPr="00D70946">
              <w:tab/>
              <w:t>value is incremented in multiples of 64 Mbps</w:t>
            </w:r>
          </w:p>
          <w:p w14:paraId="32938AB6" w14:textId="77777777" w:rsidR="00D441A1" w:rsidRPr="00D70946" w:rsidRDefault="00D441A1" w:rsidP="009D4432">
            <w:r w:rsidRPr="00D70946">
              <w:t xml:space="preserve"> 0 0 0 0 0 1 1 0</w:t>
            </w:r>
            <w:r w:rsidRPr="00D70946">
              <w:tab/>
              <w:t>value is incremented in multiples of 256 Mbps</w:t>
            </w:r>
          </w:p>
          <w:p w14:paraId="613D4840" w14:textId="77777777" w:rsidR="00D441A1" w:rsidRPr="00D70946" w:rsidRDefault="00D441A1" w:rsidP="009D4432">
            <w:r w:rsidRPr="00D70946">
              <w:t xml:space="preserve"> 0 0 0 0 0 1 1 1</w:t>
            </w:r>
            <w:r w:rsidRPr="00D70946">
              <w:tab/>
              <w:t>value is incremented in multiples of 1 Gbps</w:t>
            </w:r>
          </w:p>
          <w:p w14:paraId="07099AD1" w14:textId="77777777" w:rsidR="00D441A1" w:rsidRPr="00D70946" w:rsidRDefault="00D441A1" w:rsidP="009D4432">
            <w:r w:rsidRPr="00D70946">
              <w:t xml:space="preserve"> 0 0 0 0 1 0 0 0</w:t>
            </w:r>
            <w:r w:rsidRPr="00D70946">
              <w:tab/>
              <w:t>value is incremented in multiples of 4 Gbps</w:t>
            </w:r>
          </w:p>
          <w:p w14:paraId="1684F60E" w14:textId="77777777" w:rsidR="00D441A1" w:rsidRPr="00D70946" w:rsidRDefault="00D441A1" w:rsidP="009D4432">
            <w:r w:rsidRPr="00D70946">
              <w:t xml:space="preserve"> 0 0 0 0 1 0 0 1</w:t>
            </w:r>
            <w:r w:rsidRPr="00D70946">
              <w:tab/>
              <w:t>value is incremented in multiples of 16 Gbps</w:t>
            </w:r>
          </w:p>
          <w:p w14:paraId="05E03E6C" w14:textId="77777777" w:rsidR="00D441A1" w:rsidRPr="00D70946" w:rsidRDefault="00D441A1" w:rsidP="009D4432">
            <w:r w:rsidRPr="00D70946">
              <w:t xml:space="preserve"> 0 0 0 0 1 0 1 0</w:t>
            </w:r>
            <w:r w:rsidRPr="00D70946">
              <w:tab/>
              <w:t>value is incremented in multiples of 64 Gbps</w:t>
            </w:r>
          </w:p>
          <w:p w14:paraId="06C765B8" w14:textId="77777777" w:rsidR="00D441A1" w:rsidRPr="00D70946" w:rsidRDefault="00D441A1" w:rsidP="009D4432">
            <w:r w:rsidRPr="00D70946">
              <w:t xml:space="preserve"> 0 0 0 0 1 0 1 1</w:t>
            </w:r>
            <w:r w:rsidRPr="00D70946">
              <w:tab/>
              <w:t>value is incremented in multiples of 256 Gbps</w:t>
            </w:r>
          </w:p>
          <w:p w14:paraId="2A95E4F7" w14:textId="77777777" w:rsidR="00D441A1" w:rsidRPr="00D70946" w:rsidRDefault="00D441A1" w:rsidP="009D4432">
            <w:r w:rsidRPr="00D70946">
              <w:t xml:space="preserve"> 0 0 0 0 1 1 0 0</w:t>
            </w:r>
            <w:r w:rsidRPr="00D70946">
              <w:tab/>
              <w:t>value is incremented in multiples of 1 Tbps</w:t>
            </w:r>
          </w:p>
          <w:p w14:paraId="537D9625" w14:textId="77777777" w:rsidR="00D441A1" w:rsidRPr="00D70946" w:rsidRDefault="00D441A1" w:rsidP="009D4432">
            <w:r w:rsidRPr="00D70946">
              <w:t xml:space="preserve"> 0 0 0 0 1 1 0 1</w:t>
            </w:r>
            <w:r w:rsidRPr="00D70946">
              <w:tab/>
              <w:t>value is incremented in multiples of 4 Tbps</w:t>
            </w:r>
          </w:p>
          <w:p w14:paraId="13F5EF0C" w14:textId="77777777" w:rsidR="00D441A1" w:rsidRPr="00D70946" w:rsidRDefault="00D441A1" w:rsidP="009D4432">
            <w:r w:rsidRPr="00D70946">
              <w:t xml:space="preserve"> 0 0 0 0 1 1 1 0</w:t>
            </w:r>
            <w:r w:rsidRPr="00D70946">
              <w:tab/>
              <w:t>value is incremented in multiples of 16 Tbps</w:t>
            </w:r>
          </w:p>
          <w:p w14:paraId="5CE05E86" w14:textId="77777777" w:rsidR="00D441A1" w:rsidRPr="00D70946" w:rsidRDefault="00D441A1" w:rsidP="009D4432">
            <w:r w:rsidRPr="00D70946">
              <w:t xml:space="preserve"> 0 0 0 0 1 1 1 1</w:t>
            </w:r>
            <w:r w:rsidRPr="00D70946">
              <w:tab/>
              <w:t>value is incremented in multiples of 64 Tbps</w:t>
            </w:r>
          </w:p>
          <w:p w14:paraId="2697193E" w14:textId="77777777" w:rsidR="00D441A1" w:rsidRPr="00D70946" w:rsidRDefault="00D441A1" w:rsidP="009D4432">
            <w:r w:rsidRPr="00D70946">
              <w:t xml:space="preserve"> 0 0 0 1 0 0 0 0</w:t>
            </w:r>
            <w:r w:rsidRPr="00D70946">
              <w:tab/>
              <w:t>value is incremented in multiples of 256 Tbps</w:t>
            </w:r>
          </w:p>
          <w:p w14:paraId="0DB01BD8" w14:textId="77777777" w:rsidR="00D441A1" w:rsidRPr="00D70946" w:rsidRDefault="00D441A1" w:rsidP="009D4432">
            <w:r w:rsidRPr="00D70946">
              <w:t xml:space="preserve"> 0 0 0 1 0 0 0 1</w:t>
            </w:r>
            <w:r w:rsidRPr="00D70946">
              <w:tab/>
              <w:t>value is incremented in multiples of 1 Pbps</w:t>
            </w:r>
          </w:p>
          <w:p w14:paraId="3828E96A" w14:textId="77777777" w:rsidR="00D441A1" w:rsidRPr="00D70946" w:rsidRDefault="00D441A1" w:rsidP="009D4432">
            <w:r w:rsidRPr="00D70946">
              <w:t xml:space="preserve"> 0 0 0 1 0 0 1 0</w:t>
            </w:r>
            <w:r w:rsidRPr="00D70946">
              <w:tab/>
              <w:t>value is incremented in multiples of 4 Pbps</w:t>
            </w:r>
          </w:p>
          <w:p w14:paraId="148F46FA" w14:textId="77777777" w:rsidR="00D441A1" w:rsidRPr="00D70946" w:rsidRDefault="00D441A1" w:rsidP="009D4432">
            <w:r w:rsidRPr="00D70946">
              <w:t xml:space="preserve"> 0 0 0 1 0 0 1 1</w:t>
            </w:r>
            <w:r w:rsidRPr="00D70946">
              <w:tab/>
              <w:t>value is incremented in multiples of 16 Pbps</w:t>
            </w:r>
          </w:p>
          <w:p w14:paraId="57A29287" w14:textId="77777777" w:rsidR="00D441A1" w:rsidRPr="00D70946" w:rsidRDefault="00D441A1" w:rsidP="009D4432">
            <w:r w:rsidRPr="00D70946">
              <w:t xml:space="preserve"> 0 0 0 1 0 1 0 0</w:t>
            </w:r>
            <w:r w:rsidRPr="00D70946">
              <w:tab/>
              <w:t>value is incremented in multiples of 64 Pbps</w:t>
            </w:r>
          </w:p>
          <w:p w14:paraId="12DC173E" w14:textId="77777777" w:rsidR="00D441A1" w:rsidRPr="00D70946" w:rsidRDefault="00D441A1" w:rsidP="009D4432">
            <w:r w:rsidRPr="00D70946">
              <w:t xml:space="preserve"> 0 0 0 1 0 1 0 1</w:t>
            </w:r>
            <w:r w:rsidRPr="00D70946">
              <w:tab/>
              <w:t>value is incremented in multiples of 256 Pbps</w:t>
            </w:r>
          </w:p>
          <w:p w14:paraId="207462F8" w14:textId="77777777" w:rsidR="00D441A1" w:rsidRPr="00D70946" w:rsidRDefault="00D441A1" w:rsidP="009D4432"/>
          <w:p w14:paraId="2C057579" w14:textId="77777777" w:rsidR="00D441A1" w:rsidRPr="00D70946" w:rsidRDefault="00D441A1" w:rsidP="009D4432">
            <w:r w:rsidRPr="00D70946">
              <w:t>Other values shall be interpreted as multiples of 256 Pbps in this version of the protocol.</w:t>
            </w:r>
          </w:p>
          <w:p w14:paraId="68787154" w14:textId="77777777" w:rsidR="00D441A1" w:rsidRPr="00D70946" w:rsidRDefault="00D441A1" w:rsidP="009D4432"/>
          <w:p w14:paraId="6FA0A391" w14:textId="77777777" w:rsidR="00D441A1" w:rsidRPr="00D70946" w:rsidRDefault="00D441A1" w:rsidP="009D4432">
            <w:r w:rsidRPr="00D70946">
              <w:t>Maximum bit rate for uplink (octets 4 and 5)</w:t>
            </w:r>
          </w:p>
          <w:p w14:paraId="00AFDBC7" w14:textId="77777777" w:rsidR="00D441A1" w:rsidRPr="00D70946" w:rsidRDefault="00D441A1" w:rsidP="009D4432"/>
          <w:p w14:paraId="758F1C8F" w14:textId="77777777" w:rsidR="00D441A1" w:rsidRPr="00D70946" w:rsidRDefault="00D441A1" w:rsidP="009D4432">
            <w:r w:rsidRPr="00D70946">
              <w:t>Octets 4 and 5 represent the binary coded value of maximum bit rate for uplink in units defined by octet 3.</w:t>
            </w:r>
          </w:p>
          <w:p w14:paraId="0E478DCB" w14:textId="77777777" w:rsidR="00D441A1" w:rsidRPr="00D70946" w:rsidRDefault="00D441A1" w:rsidP="009D4432"/>
          <w:p w14:paraId="6A175CB7" w14:textId="77777777" w:rsidR="00D441A1" w:rsidRPr="00D70946" w:rsidRDefault="00D441A1" w:rsidP="009D4432">
            <w:r w:rsidRPr="00D70946">
              <w:t>Maximum bit rate for downlink (octets 6 and 7)</w:t>
            </w:r>
          </w:p>
          <w:p w14:paraId="1D4CCC9F" w14:textId="77777777" w:rsidR="00D441A1" w:rsidRPr="00D70946" w:rsidRDefault="00D441A1" w:rsidP="009D4432"/>
          <w:p w14:paraId="2652B812" w14:textId="77777777" w:rsidR="00D441A1" w:rsidRPr="00D70946" w:rsidRDefault="00D441A1" w:rsidP="009D4432">
            <w:r w:rsidRPr="00D70946">
              <w:t>Octets 6 and 7 represent the binary coded value of maximum bit rate for downlink in units defined by octet 3.</w:t>
            </w:r>
          </w:p>
          <w:p w14:paraId="4E6C48E1" w14:textId="77777777" w:rsidR="00D441A1" w:rsidRPr="00D70946" w:rsidRDefault="00D441A1" w:rsidP="009D4432"/>
          <w:p w14:paraId="2B34BE60" w14:textId="77777777" w:rsidR="00D441A1" w:rsidRPr="00D70946" w:rsidRDefault="00D441A1" w:rsidP="009D4432">
            <w:r w:rsidRPr="00D70946">
              <w:t>Unit for guaranteed</w:t>
            </w:r>
            <w:r w:rsidRPr="00D70946" w:rsidDel="003B56F9">
              <w:t xml:space="preserve"> </w:t>
            </w:r>
            <w:r w:rsidRPr="00D70946">
              <w:t>bit rate (octet 8)</w:t>
            </w:r>
          </w:p>
          <w:p w14:paraId="21782C2A" w14:textId="77777777" w:rsidR="00D441A1" w:rsidRPr="00D70946" w:rsidRDefault="00D441A1" w:rsidP="009D4432"/>
          <w:p w14:paraId="1A42FF15" w14:textId="77777777" w:rsidR="00D441A1" w:rsidRPr="00D70946" w:rsidRDefault="00D441A1" w:rsidP="009D4432">
            <w:r w:rsidRPr="00D70946">
              <w:t>The coding is identical to that of the unit for maximum bit rate (octet 3).</w:t>
            </w:r>
          </w:p>
          <w:p w14:paraId="17408878" w14:textId="77777777" w:rsidR="00D441A1" w:rsidRPr="00D70946" w:rsidRDefault="00D441A1" w:rsidP="009D4432"/>
          <w:p w14:paraId="21C03425" w14:textId="77777777" w:rsidR="00D441A1" w:rsidRPr="00D70946" w:rsidRDefault="00D441A1" w:rsidP="009D4432">
            <w:r w:rsidRPr="00D70946">
              <w:t>Guaranteed</w:t>
            </w:r>
            <w:r w:rsidRPr="00D70946" w:rsidDel="003B56F9">
              <w:t xml:space="preserve"> </w:t>
            </w:r>
            <w:r w:rsidRPr="00D70946">
              <w:t>bit rate for uplink (octets 9 and 10)</w:t>
            </w:r>
          </w:p>
          <w:p w14:paraId="659D2D08" w14:textId="77777777" w:rsidR="00D441A1" w:rsidRPr="00D70946" w:rsidRDefault="00D441A1" w:rsidP="009D4432"/>
          <w:p w14:paraId="59D57195" w14:textId="77777777" w:rsidR="00D441A1" w:rsidRPr="00D70946" w:rsidRDefault="00D441A1" w:rsidP="009D4432">
            <w:r w:rsidRPr="00D70946">
              <w:t>Octets 9 and 10 represent the binary coded value of guaranteed bit rate for uplink in units defined by octet 8.</w:t>
            </w:r>
          </w:p>
          <w:p w14:paraId="6C734D9F" w14:textId="77777777" w:rsidR="00D441A1" w:rsidRPr="00D70946" w:rsidRDefault="00D441A1" w:rsidP="009D4432"/>
          <w:p w14:paraId="1E75CD91" w14:textId="77777777" w:rsidR="00D441A1" w:rsidRPr="00D70946" w:rsidRDefault="00D441A1" w:rsidP="009D4432">
            <w:r w:rsidRPr="00D70946">
              <w:t>Guaranteed</w:t>
            </w:r>
            <w:r w:rsidRPr="00D70946" w:rsidDel="003B56F9">
              <w:t xml:space="preserve"> </w:t>
            </w:r>
            <w:r w:rsidRPr="00D70946">
              <w:t>bit rate for downlink (octets 11 and 12)</w:t>
            </w:r>
          </w:p>
          <w:p w14:paraId="285BF072" w14:textId="77777777" w:rsidR="00D441A1" w:rsidRPr="00D70946" w:rsidRDefault="00D441A1" w:rsidP="009D4432"/>
          <w:p w14:paraId="6A2404CD" w14:textId="77777777" w:rsidR="00D441A1" w:rsidRPr="00D70946" w:rsidRDefault="00D441A1" w:rsidP="009D4432">
            <w:r w:rsidRPr="00D70946">
              <w:t>Octets 11 and 12 represent the binary coded value of guaranteed bit rate for downlink in units defined by octet 8.</w:t>
            </w:r>
          </w:p>
        </w:tc>
      </w:tr>
    </w:tbl>
    <w:p w14:paraId="5EAB1081" w14:textId="77777777" w:rsidR="00D441A1" w:rsidRPr="00D70946" w:rsidRDefault="00D441A1" w:rsidP="009D4432"/>
    <w:p w14:paraId="63A5084B" w14:textId="77777777" w:rsidR="00D441A1" w:rsidRPr="00D70946" w:rsidRDefault="00D441A1" w:rsidP="00DB78E1">
      <w:pPr>
        <w:pStyle w:val="H6"/>
      </w:pPr>
      <w:r w:rsidRPr="00D70946">
        <w:t>10.2.2.1.3</w:t>
      </w:r>
      <w:r w:rsidRPr="00D70946">
        <w:tab/>
        <w:t>Test description</w:t>
      </w:r>
    </w:p>
    <w:p w14:paraId="4D3C1783" w14:textId="77777777" w:rsidR="00D441A1" w:rsidRPr="00D70946" w:rsidRDefault="00D441A1" w:rsidP="00DB78E1">
      <w:pPr>
        <w:pStyle w:val="H6"/>
      </w:pPr>
      <w:r w:rsidRPr="00D70946">
        <w:t>10.2.2.1.3.1</w:t>
      </w:r>
      <w:r w:rsidRPr="00D70946">
        <w:tab/>
        <w:t>Pre-test conditions</w:t>
      </w:r>
    </w:p>
    <w:p w14:paraId="155ED682" w14:textId="77777777" w:rsidR="00D441A1" w:rsidRPr="00D70946" w:rsidRDefault="00D441A1" w:rsidP="00282E75">
      <w:pPr>
        <w:pStyle w:val="H6"/>
      </w:pPr>
      <w:r w:rsidRPr="00D70946">
        <w:t>System Simulator:</w:t>
      </w:r>
    </w:p>
    <w:p w14:paraId="7257EB80" w14:textId="77777777" w:rsidR="00236372" w:rsidRPr="00D70946" w:rsidRDefault="00236372" w:rsidP="009D4432">
      <w:pPr>
        <w:pStyle w:val="B1"/>
      </w:pPr>
      <w:r w:rsidRPr="00D70946">
        <w:rPr>
          <w:lang w:eastAsia="sv-SE"/>
        </w:rPr>
        <w:t>-</w:t>
      </w:r>
      <w:r w:rsidRPr="00D70946">
        <w:rPr>
          <w:lang w:eastAsia="sv-SE"/>
        </w:rPr>
        <w:tab/>
        <w:t>E-UTRA Cell 1 and NR Cell 1.</w:t>
      </w:r>
    </w:p>
    <w:p w14:paraId="31F28922" w14:textId="77777777" w:rsidR="00D441A1" w:rsidRPr="00D70946" w:rsidRDefault="00D441A1" w:rsidP="00DA77DA">
      <w:pPr>
        <w:pStyle w:val="H6"/>
      </w:pPr>
      <w:r w:rsidRPr="00D70946">
        <w:t>UE:</w:t>
      </w:r>
    </w:p>
    <w:p w14:paraId="4083AC1A" w14:textId="77777777" w:rsidR="00D441A1" w:rsidRPr="00D70946" w:rsidRDefault="00011179" w:rsidP="009D4432">
      <w:pPr>
        <w:pStyle w:val="B1"/>
      </w:pPr>
      <w:r w:rsidRPr="00D70946">
        <w:t>-</w:t>
      </w:r>
      <w:r w:rsidRPr="00D70946">
        <w:tab/>
      </w:r>
      <w:r w:rsidR="00D441A1" w:rsidRPr="00D70946">
        <w:t>None.</w:t>
      </w:r>
    </w:p>
    <w:p w14:paraId="166E379E" w14:textId="77777777" w:rsidR="00D441A1" w:rsidRPr="00D70946" w:rsidRDefault="00D441A1" w:rsidP="00282E75">
      <w:pPr>
        <w:pStyle w:val="H6"/>
      </w:pPr>
      <w:r w:rsidRPr="00D70946">
        <w:t>Preamble:</w:t>
      </w:r>
    </w:p>
    <w:p w14:paraId="1D585788" w14:textId="0218313B" w:rsidR="00D441A1" w:rsidRPr="00D70946" w:rsidRDefault="00D441A1" w:rsidP="009D4432">
      <w:pPr>
        <w:pStyle w:val="B1"/>
      </w:pPr>
      <w:r w:rsidRPr="00D70946">
        <w:t>-</w:t>
      </w:r>
      <w:r w:rsidRPr="00D70946">
        <w:tab/>
        <w:t xml:space="preserve">The UE is in state RRC_IDLE using generic procedure parameter Connectivity </w:t>
      </w:r>
      <w:r w:rsidR="00A2636B" w:rsidRPr="00D70946">
        <w:t>(</w:t>
      </w:r>
      <w:r w:rsidR="00A2636B" w:rsidRPr="00D70946">
        <w:rPr>
          <w:i/>
          <w:iCs/>
        </w:rPr>
        <w:t>E-UTRA/EPC</w:t>
      </w:r>
      <w:r w:rsidR="00A2636B" w:rsidRPr="00D70946">
        <w:t>) established</w:t>
      </w:r>
      <w:r w:rsidRPr="00D70946">
        <w:t xml:space="preserve"> according to </w:t>
      </w:r>
      <w:r w:rsidR="00A2636B" w:rsidRPr="00D70946">
        <w:t xml:space="preserve">TS 38.508-1 </w:t>
      </w:r>
      <w:r w:rsidRPr="00D70946">
        <w:t>[4]</w:t>
      </w:r>
      <w:r w:rsidR="00A2636B" w:rsidRPr="00D70946">
        <w:t>, clause 4.5.2</w:t>
      </w:r>
      <w:r w:rsidRPr="00D70946">
        <w:t>.</w:t>
      </w:r>
    </w:p>
    <w:p w14:paraId="6122B98C" w14:textId="77777777" w:rsidR="00D441A1" w:rsidRPr="00D70946" w:rsidRDefault="00D441A1" w:rsidP="00DB78E1">
      <w:pPr>
        <w:pStyle w:val="H6"/>
      </w:pPr>
      <w:r w:rsidRPr="00D70946">
        <w:t>10.2.2.1.3.2</w:t>
      </w:r>
      <w:r w:rsidRPr="00D70946">
        <w:tab/>
        <w:t>Test procedure sequence</w:t>
      </w:r>
    </w:p>
    <w:p w14:paraId="0C351218" w14:textId="77777777" w:rsidR="00D441A1" w:rsidRPr="00D70946" w:rsidRDefault="00D441A1" w:rsidP="009D4432">
      <w:pPr>
        <w:pStyle w:val="TH"/>
      </w:pPr>
      <w:r w:rsidRPr="00D70946">
        <w:t>Table 10.2.2.1.3.2-</w:t>
      </w:r>
      <w:r w:rsidR="00011179" w:rsidRPr="00D70946">
        <w:t>1</w:t>
      </w:r>
      <w:r w:rsidRPr="00D70946">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D441A1" w:rsidRPr="00D70946" w14:paraId="7F41CC39" w14:textId="77777777" w:rsidTr="00011179">
        <w:tc>
          <w:tcPr>
            <w:tcW w:w="648" w:type="dxa"/>
            <w:tcBorders>
              <w:bottom w:val="nil"/>
            </w:tcBorders>
          </w:tcPr>
          <w:p w14:paraId="6B03DB36" w14:textId="77777777" w:rsidR="00D441A1" w:rsidRPr="00D70946" w:rsidRDefault="00D441A1" w:rsidP="009D4432">
            <w:pPr>
              <w:pStyle w:val="TAH"/>
              <w:rPr>
                <w:lang w:eastAsia="en-US"/>
              </w:rPr>
            </w:pPr>
            <w:r w:rsidRPr="00D70946">
              <w:rPr>
                <w:lang w:eastAsia="en-US"/>
              </w:rPr>
              <w:t>St</w:t>
            </w:r>
          </w:p>
        </w:tc>
        <w:tc>
          <w:tcPr>
            <w:tcW w:w="3969" w:type="dxa"/>
            <w:tcBorders>
              <w:bottom w:val="nil"/>
            </w:tcBorders>
          </w:tcPr>
          <w:p w14:paraId="0DFDA52D" w14:textId="77777777" w:rsidR="00D441A1" w:rsidRPr="00D70946" w:rsidRDefault="00D441A1" w:rsidP="009D4432">
            <w:pPr>
              <w:pStyle w:val="TAH"/>
              <w:rPr>
                <w:lang w:eastAsia="en-US"/>
              </w:rPr>
            </w:pPr>
            <w:r w:rsidRPr="00D70946">
              <w:rPr>
                <w:lang w:eastAsia="en-US"/>
              </w:rPr>
              <w:t>Procedure</w:t>
            </w:r>
          </w:p>
        </w:tc>
        <w:tc>
          <w:tcPr>
            <w:tcW w:w="3686" w:type="dxa"/>
            <w:gridSpan w:val="2"/>
          </w:tcPr>
          <w:p w14:paraId="56B65AE1" w14:textId="77777777" w:rsidR="00D441A1" w:rsidRPr="00D70946" w:rsidRDefault="00D441A1" w:rsidP="009D4432">
            <w:pPr>
              <w:pStyle w:val="TAH"/>
              <w:rPr>
                <w:lang w:eastAsia="en-US"/>
              </w:rPr>
            </w:pPr>
            <w:r w:rsidRPr="00D70946">
              <w:rPr>
                <w:lang w:eastAsia="en-US"/>
              </w:rPr>
              <w:t>Message Sequence</w:t>
            </w:r>
          </w:p>
        </w:tc>
        <w:tc>
          <w:tcPr>
            <w:tcW w:w="567" w:type="dxa"/>
            <w:tcBorders>
              <w:bottom w:val="nil"/>
            </w:tcBorders>
          </w:tcPr>
          <w:p w14:paraId="2CC95809" w14:textId="77777777" w:rsidR="00D441A1" w:rsidRPr="00D70946" w:rsidRDefault="00D441A1" w:rsidP="009D4432">
            <w:pPr>
              <w:pStyle w:val="TAH"/>
              <w:rPr>
                <w:lang w:eastAsia="en-US"/>
              </w:rPr>
            </w:pPr>
            <w:r w:rsidRPr="00D70946">
              <w:rPr>
                <w:lang w:eastAsia="en-US"/>
              </w:rPr>
              <w:t>TP</w:t>
            </w:r>
          </w:p>
        </w:tc>
        <w:tc>
          <w:tcPr>
            <w:tcW w:w="892" w:type="dxa"/>
            <w:tcBorders>
              <w:bottom w:val="nil"/>
            </w:tcBorders>
          </w:tcPr>
          <w:p w14:paraId="43431322" w14:textId="77777777" w:rsidR="00D441A1" w:rsidRPr="00D70946" w:rsidRDefault="00D441A1" w:rsidP="009D4432">
            <w:pPr>
              <w:pStyle w:val="TAH"/>
              <w:rPr>
                <w:lang w:eastAsia="en-US"/>
              </w:rPr>
            </w:pPr>
            <w:r w:rsidRPr="00D70946">
              <w:rPr>
                <w:lang w:eastAsia="en-US"/>
              </w:rPr>
              <w:t>Verdict</w:t>
            </w:r>
          </w:p>
        </w:tc>
      </w:tr>
      <w:tr w:rsidR="00D441A1" w:rsidRPr="00D70946" w14:paraId="1CAB84A3" w14:textId="77777777" w:rsidTr="00011179">
        <w:tc>
          <w:tcPr>
            <w:tcW w:w="648" w:type="dxa"/>
            <w:tcBorders>
              <w:top w:val="nil"/>
            </w:tcBorders>
          </w:tcPr>
          <w:p w14:paraId="1A44B4D9" w14:textId="77777777" w:rsidR="00D441A1" w:rsidRPr="00D70946" w:rsidRDefault="00D441A1" w:rsidP="009D4432">
            <w:pPr>
              <w:pStyle w:val="TAH"/>
              <w:rPr>
                <w:lang w:eastAsia="en-US"/>
              </w:rPr>
            </w:pPr>
          </w:p>
        </w:tc>
        <w:tc>
          <w:tcPr>
            <w:tcW w:w="3969" w:type="dxa"/>
            <w:tcBorders>
              <w:top w:val="nil"/>
            </w:tcBorders>
          </w:tcPr>
          <w:p w14:paraId="58DAB256" w14:textId="77777777" w:rsidR="00D441A1" w:rsidRPr="00D70946" w:rsidRDefault="00D441A1" w:rsidP="009D4432">
            <w:pPr>
              <w:pStyle w:val="TAH"/>
              <w:rPr>
                <w:lang w:eastAsia="en-US"/>
              </w:rPr>
            </w:pPr>
          </w:p>
        </w:tc>
        <w:tc>
          <w:tcPr>
            <w:tcW w:w="709" w:type="dxa"/>
          </w:tcPr>
          <w:p w14:paraId="58F86E59" w14:textId="77777777" w:rsidR="00D441A1" w:rsidRPr="00D70946" w:rsidRDefault="00D441A1" w:rsidP="009D4432">
            <w:pPr>
              <w:pStyle w:val="TAH"/>
              <w:rPr>
                <w:lang w:eastAsia="en-US"/>
              </w:rPr>
            </w:pPr>
            <w:r w:rsidRPr="00D70946">
              <w:rPr>
                <w:lang w:eastAsia="en-US"/>
              </w:rPr>
              <w:t>U - S</w:t>
            </w:r>
          </w:p>
        </w:tc>
        <w:tc>
          <w:tcPr>
            <w:tcW w:w="2977" w:type="dxa"/>
          </w:tcPr>
          <w:p w14:paraId="4DAE35C1" w14:textId="77777777" w:rsidR="00D441A1" w:rsidRPr="00D70946" w:rsidRDefault="00D441A1" w:rsidP="009D4432">
            <w:pPr>
              <w:pStyle w:val="TAH"/>
              <w:rPr>
                <w:lang w:eastAsia="en-US"/>
              </w:rPr>
            </w:pPr>
            <w:r w:rsidRPr="00D70946">
              <w:rPr>
                <w:lang w:eastAsia="en-US"/>
              </w:rPr>
              <w:t>Message</w:t>
            </w:r>
          </w:p>
        </w:tc>
        <w:tc>
          <w:tcPr>
            <w:tcW w:w="567" w:type="dxa"/>
            <w:tcBorders>
              <w:top w:val="nil"/>
            </w:tcBorders>
          </w:tcPr>
          <w:p w14:paraId="2F511CC2" w14:textId="77777777" w:rsidR="00D441A1" w:rsidRPr="00D70946" w:rsidRDefault="00D441A1" w:rsidP="009D4432">
            <w:pPr>
              <w:pStyle w:val="TAH"/>
              <w:rPr>
                <w:lang w:eastAsia="en-US"/>
              </w:rPr>
            </w:pPr>
          </w:p>
        </w:tc>
        <w:tc>
          <w:tcPr>
            <w:tcW w:w="892" w:type="dxa"/>
            <w:tcBorders>
              <w:top w:val="nil"/>
            </w:tcBorders>
          </w:tcPr>
          <w:p w14:paraId="55C90AAD" w14:textId="77777777" w:rsidR="00D441A1" w:rsidRPr="00D70946" w:rsidRDefault="00D441A1" w:rsidP="009D4432">
            <w:pPr>
              <w:pStyle w:val="TAH"/>
              <w:rPr>
                <w:lang w:eastAsia="en-US"/>
              </w:rPr>
            </w:pPr>
          </w:p>
        </w:tc>
      </w:tr>
      <w:tr w:rsidR="00D441A1" w:rsidRPr="00D70946" w14:paraId="0C66B6E7" w14:textId="77777777" w:rsidTr="00011179">
        <w:tc>
          <w:tcPr>
            <w:tcW w:w="648" w:type="dxa"/>
          </w:tcPr>
          <w:p w14:paraId="7B0C295E" w14:textId="77777777" w:rsidR="00D441A1" w:rsidRPr="00D70946" w:rsidRDefault="00D441A1" w:rsidP="009D4432">
            <w:pPr>
              <w:pStyle w:val="TAC"/>
              <w:rPr>
                <w:lang w:eastAsia="en-US"/>
              </w:rPr>
            </w:pPr>
            <w:r w:rsidRPr="00D70946">
              <w:rPr>
                <w:lang w:eastAsia="en-US"/>
              </w:rPr>
              <w:t>1</w:t>
            </w:r>
          </w:p>
        </w:tc>
        <w:tc>
          <w:tcPr>
            <w:tcW w:w="3969" w:type="dxa"/>
          </w:tcPr>
          <w:p w14:paraId="1C9BF848" w14:textId="77777777" w:rsidR="00D441A1" w:rsidRPr="00D70946" w:rsidRDefault="00D441A1" w:rsidP="009D4432">
            <w:pPr>
              <w:pStyle w:val="TAL"/>
              <w:rPr>
                <w:lang w:eastAsia="en-US"/>
              </w:rPr>
            </w:pPr>
            <w:r w:rsidRPr="00D70946">
              <w:rPr>
                <w:lang w:eastAsia="en-US"/>
              </w:rPr>
              <w:t xml:space="preserve">Cause the UE to request bearer resource allocation of dedicated EPS bearer associated with </w:t>
            </w:r>
            <w:r w:rsidR="000F2974" w:rsidRPr="00D70946">
              <w:rPr>
                <w:lang w:eastAsia="en-US"/>
              </w:rPr>
              <w:t xml:space="preserve">non-IMS </w:t>
            </w:r>
            <w:r w:rsidRPr="00D70946">
              <w:rPr>
                <w:lang w:eastAsia="en-US"/>
              </w:rPr>
              <w:t>PDN connectivity</w:t>
            </w:r>
            <w:r w:rsidR="000F2974" w:rsidRPr="00D70946">
              <w:rPr>
                <w:lang w:eastAsia="en-US"/>
              </w:rPr>
              <w:t xml:space="preserve"> if pc_MULTI_PDN=TRUE else first PDN connectivity</w:t>
            </w:r>
            <w:r w:rsidR="00011179" w:rsidRPr="00D70946">
              <w:rPr>
                <w:lang w:eastAsia="en-US"/>
              </w:rPr>
              <w:t>.</w:t>
            </w:r>
            <w:r w:rsidRPr="00D70946">
              <w:rPr>
                <w:lang w:eastAsia="en-US"/>
              </w:rPr>
              <w:t xml:space="preserve"> (Note</w:t>
            </w:r>
            <w:r w:rsidR="00011179" w:rsidRPr="00D70946">
              <w:rPr>
                <w:lang w:eastAsia="en-US"/>
              </w:rPr>
              <w:t xml:space="preserve"> 1</w:t>
            </w:r>
            <w:r w:rsidRPr="00D70946">
              <w:rPr>
                <w:lang w:eastAsia="en-US"/>
              </w:rPr>
              <w:t>).</w:t>
            </w:r>
          </w:p>
        </w:tc>
        <w:tc>
          <w:tcPr>
            <w:tcW w:w="709" w:type="dxa"/>
          </w:tcPr>
          <w:p w14:paraId="2690A2D2" w14:textId="77777777" w:rsidR="00D441A1" w:rsidRPr="00D70946" w:rsidRDefault="00D441A1" w:rsidP="009D4432">
            <w:pPr>
              <w:pStyle w:val="TAC"/>
              <w:rPr>
                <w:lang w:eastAsia="en-US"/>
              </w:rPr>
            </w:pPr>
            <w:r w:rsidRPr="00D70946">
              <w:rPr>
                <w:lang w:eastAsia="en-US"/>
              </w:rPr>
              <w:t>-</w:t>
            </w:r>
          </w:p>
        </w:tc>
        <w:tc>
          <w:tcPr>
            <w:tcW w:w="2977" w:type="dxa"/>
          </w:tcPr>
          <w:p w14:paraId="15C322C4" w14:textId="77777777" w:rsidR="00D441A1" w:rsidRPr="00D70946" w:rsidRDefault="00D441A1" w:rsidP="009D4432">
            <w:pPr>
              <w:pStyle w:val="TAL"/>
              <w:rPr>
                <w:lang w:eastAsia="en-US"/>
              </w:rPr>
            </w:pPr>
            <w:r w:rsidRPr="00D70946">
              <w:rPr>
                <w:lang w:eastAsia="en-US"/>
              </w:rPr>
              <w:t>-</w:t>
            </w:r>
          </w:p>
        </w:tc>
        <w:tc>
          <w:tcPr>
            <w:tcW w:w="567" w:type="dxa"/>
          </w:tcPr>
          <w:p w14:paraId="7A196FD3" w14:textId="77777777" w:rsidR="00D441A1" w:rsidRPr="00D70946" w:rsidRDefault="00D441A1" w:rsidP="009D4432">
            <w:pPr>
              <w:pStyle w:val="TAC"/>
              <w:rPr>
                <w:lang w:eastAsia="en-US"/>
              </w:rPr>
            </w:pPr>
            <w:r w:rsidRPr="00D70946">
              <w:rPr>
                <w:lang w:eastAsia="en-US"/>
              </w:rPr>
              <w:t>-</w:t>
            </w:r>
          </w:p>
        </w:tc>
        <w:tc>
          <w:tcPr>
            <w:tcW w:w="892" w:type="dxa"/>
          </w:tcPr>
          <w:p w14:paraId="3CE3DB74" w14:textId="77777777" w:rsidR="00D441A1" w:rsidRPr="00D70946" w:rsidRDefault="00D441A1" w:rsidP="009D4432">
            <w:pPr>
              <w:pStyle w:val="TAC"/>
              <w:rPr>
                <w:lang w:eastAsia="en-US"/>
              </w:rPr>
            </w:pPr>
            <w:r w:rsidRPr="00D70946">
              <w:rPr>
                <w:lang w:eastAsia="en-US"/>
              </w:rPr>
              <w:t>-</w:t>
            </w:r>
          </w:p>
        </w:tc>
      </w:tr>
      <w:tr w:rsidR="00D441A1" w:rsidRPr="00D70946" w14:paraId="215FAB7F" w14:textId="77777777" w:rsidTr="00011179">
        <w:tc>
          <w:tcPr>
            <w:tcW w:w="648" w:type="dxa"/>
          </w:tcPr>
          <w:p w14:paraId="5B837383" w14:textId="77777777" w:rsidR="00D441A1" w:rsidRPr="00D70946" w:rsidRDefault="00D441A1" w:rsidP="009D4432">
            <w:pPr>
              <w:pStyle w:val="TAC"/>
              <w:rPr>
                <w:lang w:eastAsia="en-US"/>
              </w:rPr>
            </w:pPr>
            <w:r w:rsidRPr="00D70946">
              <w:rPr>
                <w:lang w:eastAsia="en-US"/>
              </w:rPr>
              <w:t>2</w:t>
            </w:r>
          </w:p>
        </w:tc>
        <w:tc>
          <w:tcPr>
            <w:tcW w:w="3969" w:type="dxa"/>
          </w:tcPr>
          <w:p w14:paraId="5CF36040" w14:textId="77777777" w:rsidR="00D441A1" w:rsidRPr="00D70946" w:rsidRDefault="00D441A1" w:rsidP="009D4432">
            <w:pPr>
              <w:pStyle w:val="TAL"/>
              <w:rPr>
                <w:lang w:eastAsia="en-US"/>
              </w:rPr>
            </w:pPr>
            <w:r w:rsidRPr="00D70946">
              <w:rPr>
                <w:lang w:eastAsia="en-US"/>
              </w:rPr>
              <w:t>The UE transmits a SERVICE REQUEST message.</w:t>
            </w:r>
          </w:p>
        </w:tc>
        <w:tc>
          <w:tcPr>
            <w:tcW w:w="709" w:type="dxa"/>
          </w:tcPr>
          <w:p w14:paraId="7FC05428" w14:textId="77777777" w:rsidR="00D441A1" w:rsidRPr="00D70946" w:rsidRDefault="00D441A1" w:rsidP="009D4432">
            <w:pPr>
              <w:pStyle w:val="TAC"/>
              <w:rPr>
                <w:lang w:eastAsia="en-US"/>
              </w:rPr>
            </w:pPr>
            <w:r w:rsidRPr="00D70946">
              <w:rPr>
                <w:lang w:eastAsia="en-US"/>
              </w:rPr>
              <w:t>--&gt;</w:t>
            </w:r>
          </w:p>
        </w:tc>
        <w:tc>
          <w:tcPr>
            <w:tcW w:w="2977" w:type="dxa"/>
          </w:tcPr>
          <w:p w14:paraId="10698BBA" w14:textId="77777777" w:rsidR="00D441A1" w:rsidRPr="00D70946" w:rsidRDefault="00D441A1" w:rsidP="009D4432">
            <w:pPr>
              <w:pStyle w:val="TAL"/>
              <w:rPr>
                <w:lang w:eastAsia="en-US"/>
              </w:rPr>
            </w:pPr>
            <w:r w:rsidRPr="00D70946">
              <w:rPr>
                <w:lang w:eastAsia="en-US"/>
              </w:rPr>
              <w:t>SERVICE REQUEST</w:t>
            </w:r>
          </w:p>
        </w:tc>
        <w:tc>
          <w:tcPr>
            <w:tcW w:w="567" w:type="dxa"/>
          </w:tcPr>
          <w:p w14:paraId="3C222886" w14:textId="77777777" w:rsidR="00D441A1" w:rsidRPr="00D70946" w:rsidRDefault="00D441A1" w:rsidP="009D4432">
            <w:pPr>
              <w:pStyle w:val="TAC"/>
              <w:rPr>
                <w:lang w:eastAsia="en-US"/>
              </w:rPr>
            </w:pPr>
            <w:r w:rsidRPr="00D70946">
              <w:rPr>
                <w:lang w:eastAsia="en-US"/>
              </w:rPr>
              <w:t>-</w:t>
            </w:r>
          </w:p>
        </w:tc>
        <w:tc>
          <w:tcPr>
            <w:tcW w:w="892" w:type="dxa"/>
          </w:tcPr>
          <w:p w14:paraId="0579813D" w14:textId="77777777" w:rsidR="00D441A1" w:rsidRPr="00D70946" w:rsidRDefault="00D441A1" w:rsidP="009D4432">
            <w:pPr>
              <w:pStyle w:val="TAC"/>
              <w:rPr>
                <w:lang w:eastAsia="en-US"/>
              </w:rPr>
            </w:pPr>
            <w:r w:rsidRPr="00D70946">
              <w:rPr>
                <w:lang w:eastAsia="en-US"/>
              </w:rPr>
              <w:t>-</w:t>
            </w:r>
          </w:p>
        </w:tc>
      </w:tr>
      <w:tr w:rsidR="00D441A1" w:rsidRPr="00D70946" w14:paraId="4D30BA87" w14:textId="77777777" w:rsidTr="00011179">
        <w:tc>
          <w:tcPr>
            <w:tcW w:w="648" w:type="dxa"/>
          </w:tcPr>
          <w:p w14:paraId="6E42F2A9" w14:textId="77777777" w:rsidR="00D441A1" w:rsidRPr="00D70946" w:rsidRDefault="00D441A1" w:rsidP="009D4432">
            <w:pPr>
              <w:pStyle w:val="TAC"/>
              <w:rPr>
                <w:lang w:eastAsia="en-US"/>
              </w:rPr>
            </w:pPr>
            <w:r w:rsidRPr="00D70946">
              <w:rPr>
                <w:lang w:eastAsia="en-US"/>
              </w:rPr>
              <w:t>3</w:t>
            </w:r>
          </w:p>
        </w:tc>
        <w:tc>
          <w:tcPr>
            <w:tcW w:w="3969" w:type="dxa"/>
          </w:tcPr>
          <w:p w14:paraId="19644132" w14:textId="77777777" w:rsidR="00D441A1" w:rsidRPr="00D70946" w:rsidRDefault="00D441A1" w:rsidP="009D4432">
            <w:pPr>
              <w:pStyle w:val="TAL"/>
              <w:rPr>
                <w:lang w:eastAsia="en-US"/>
              </w:rPr>
            </w:pPr>
            <w:r w:rsidRPr="00D70946">
              <w:rPr>
                <w:lang w:eastAsia="en-US"/>
              </w:rPr>
              <w:t>The SS establishes SRB2 and the MCG DRB</w:t>
            </w:r>
            <w:r w:rsidR="000F2974" w:rsidRPr="00D70946">
              <w:rPr>
                <w:lang w:eastAsia="en-US"/>
              </w:rPr>
              <w:t>s</w:t>
            </w:r>
            <w:r w:rsidRPr="00D70946">
              <w:rPr>
                <w:lang w:eastAsia="en-US"/>
              </w:rPr>
              <w:t xml:space="preserve"> associated with the default EPS bearer context activated during the preamble.</w:t>
            </w:r>
          </w:p>
        </w:tc>
        <w:tc>
          <w:tcPr>
            <w:tcW w:w="709" w:type="dxa"/>
          </w:tcPr>
          <w:p w14:paraId="3625E21F" w14:textId="77777777" w:rsidR="00D441A1" w:rsidRPr="00D70946" w:rsidRDefault="00D441A1" w:rsidP="009D4432">
            <w:pPr>
              <w:pStyle w:val="TAC"/>
              <w:rPr>
                <w:lang w:eastAsia="en-US"/>
              </w:rPr>
            </w:pPr>
            <w:r w:rsidRPr="00D70946">
              <w:rPr>
                <w:lang w:eastAsia="en-US"/>
              </w:rPr>
              <w:t>-</w:t>
            </w:r>
          </w:p>
        </w:tc>
        <w:tc>
          <w:tcPr>
            <w:tcW w:w="2977" w:type="dxa"/>
          </w:tcPr>
          <w:p w14:paraId="666099A0" w14:textId="77777777" w:rsidR="00D441A1" w:rsidRPr="00D70946" w:rsidRDefault="00D441A1" w:rsidP="009D4432">
            <w:pPr>
              <w:pStyle w:val="TAL"/>
              <w:rPr>
                <w:lang w:eastAsia="en-US"/>
              </w:rPr>
            </w:pPr>
            <w:r w:rsidRPr="00D70946">
              <w:rPr>
                <w:lang w:eastAsia="en-US"/>
              </w:rPr>
              <w:t>-</w:t>
            </w:r>
          </w:p>
        </w:tc>
        <w:tc>
          <w:tcPr>
            <w:tcW w:w="567" w:type="dxa"/>
          </w:tcPr>
          <w:p w14:paraId="22F26B37" w14:textId="77777777" w:rsidR="00D441A1" w:rsidRPr="00D70946" w:rsidRDefault="00D441A1" w:rsidP="009D4432">
            <w:pPr>
              <w:pStyle w:val="TAC"/>
              <w:rPr>
                <w:lang w:eastAsia="en-US"/>
              </w:rPr>
            </w:pPr>
            <w:r w:rsidRPr="00D70946">
              <w:rPr>
                <w:lang w:eastAsia="en-US"/>
              </w:rPr>
              <w:t>-</w:t>
            </w:r>
          </w:p>
        </w:tc>
        <w:tc>
          <w:tcPr>
            <w:tcW w:w="892" w:type="dxa"/>
          </w:tcPr>
          <w:p w14:paraId="4907D986" w14:textId="77777777" w:rsidR="00D441A1" w:rsidRPr="00D70946" w:rsidRDefault="00D441A1" w:rsidP="009D4432">
            <w:pPr>
              <w:pStyle w:val="TAC"/>
              <w:rPr>
                <w:lang w:eastAsia="en-US"/>
              </w:rPr>
            </w:pPr>
            <w:r w:rsidRPr="00D70946">
              <w:rPr>
                <w:lang w:eastAsia="en-US"/>
              </w:rPr>
              <w:t>-</w:t>
            </w:r>
          </w:p>
        </w:tc>
      </w:tr>
      <w:tr w:rsidR="00D441A1" w:rsidRPr="00D70946" w14:paraId="1B6D338C" w14:textId="77777777" w:rsidTr="00011179">
        <w:tc>
          <w:tcPr>
            <w:tcW w:w="648" w:type="dxa"/>
          </w:tcPr>
          <w:p w14:paraId="6170A681" w14:textId="77777777" w:rsidR="00D441A1" w:rsidRPr="00D70946" w:rsidRDefault="00D441A1" w:rsidP="009D4432">
            <w:pPr>
              <w:pStyle w:val="TAC"/>
              <w:rPr>
                <w:lang w:eastAsia="en-US"/>
              </w:rPr>
            </w:pPr>
            <w:r w:rsidRPr="00D70946">
              <w:rPr>
                <w:lang w:eastAsia="en-US"/>
              </w:rPr>
              <w:t>4</w:t>
            </w:r>
          </w:p>
        </w:tc>
        <w:tc>
          <w:tcPr>
            <w:tcW w:w="3969" w:type="dxa"/>
          </w:tcPr>
          <w:p w14:paraId="39B09E6C" w14:textId="77777777" w:rsidR="00D441A1" w:rsidRPr="00D70946" w:rsidRDefault="00D441A1" w:rsidP="009D4432">
            <w:pPr>
              <w:pStyle w:val="TAL"/>
              <w:rPr>
                <w:lang w:eastAsia="en-US"/>
              </w:rPr>
            </w:pPr>
            <w:r w:rsidRPr="00D70946">
              <w:rPr>
                <w:lang w:eastAsia="en-US"/>
              </w:rPr>
              <w:t>Check: Does the UE transmit a BEARER RESOURCE ALLOCATION REQUEST message?</w:t>
            </w:r>
          </w:p>
        </w:tc>
        <w:tc>
          <w:tcPr>
            <w:tcW w:w="709" w:type="dxa"/>
          </w:tcPr>
          <w:p w14:paraId="47BA5CDE" w14:textId="77777777" w:rsidR="00D441A1" w:rsidRPr="00D70946" w:rsidRDefault="00D441A1" w:rsidP="009D4432">
            <w:pPr>
              <w:pStyle w:val="TAC"/>
              <w:rPr>
                <w:lang w:eastAsia="en-US"/>
              </w:rPr>
            </w:pPr>
            <w:r w:rsidRPr="00D70946">
              <w:rPr>
                <w:lang w:eastAsia="en-US"/>
              </w:rPr>
              <w:t>--&gt;</w:t>
            </w:r>
          </w:p>
        </w:tc>
        <w:tc>
          <w:tcPr>
            <w:tcW w:w="2977" w:type="dxa"/>
          </w:tcPr>
          <w:p w14:paraId="53897D00" w14:textId="77777777" w:rsidR="00D441A1" w:rsidRPr="00D70946" w:rsidRDefault="00D441A1" w:rsidP="009D4432">
            <w:pPr>
              <w:pStyle w:val="TAL"/>
              <w:rPr>
                <w:lang w:eastAsia="en-US"/>
              </w:rPr>
            </w:pPr>
            <w:r w:rsidRPr="00D70946">
              <w:rPr>
                <w:lang w:eastAsia="en-US"/>
              </w:rPr>
              <w:t>BEARER RESOURCE ALLOCATION REQUEST</w:t>
            </w:r>
          </w:p>
        </w:tc>
        <w:tc>
          <w:tcPr>
            <w:tcW w:w="567" w:type="dxa"/>
          </w:tcPr>
          <w:p w14:paraId="5C8D465C" w14:textId="77777777" w:rsidR="00D441A1" w:rsidRPr="00D70946" w:rsidRDefault="00D441A1" w:rsidP="009D4432">
            <w:pPr>
              <w:pStyle w:val="TAC"/>
              <w:rPr>
                <w:lang w:eastAsia="en-US"/>
              </w:rPr>
            </w:pPr>
            <w:r w:rsidRPr="00D70946">
              <w:rPr>
                <w:lang w:eastAsia="en-US"/>
              </w:rPr>
              <w:t>1</w:t>
            </w:r>
          </w:p>
        </w:tc>
        <w:tc>
          <w:tcPr>
            <w:tcW w:w="892" w:type="dxa"/>
          </w:tcPr>
          <w:p w14:paraId="32D11DB3" w14:textId="77777777" w:rsidR="00D441A1" w:rsidRPr="00D70946" w:rsidRDefault="00D441A1" w:rsidP="009D4432">
            <w:pPr>
              <w:pStyle w:val="TAC"/>
              <w:rPr>
                <w:lang w:eastAsia="en-US"/>
              </w:rPr>
            </w:pPr>
            <w:r w:rsidRPr="00D70946">
              <w:rPr>
                <w:lang w:eastAsia="en-US"/>
              </w:rPr>
              <w:t>P</w:t>
            </w:r>
          </w:p>
        </w:tc>
      </w:tr>
      <w:tr w:rsidR="00D441A1" w:rsidRPr="00D70946" w14:paraId="339F2A00" w14:textId="77777777" w:rsidTr="00011179">
        <w:tc>
          <w:tcPr>
            <w:tcW w:w="648" w:type="dxa"/>
          </w:tcPr>
          <w:p w14:paraId="475F3B54" w14:textId="77777777" w:rsidR="00D441A1" w:rsidRPr="00D70946" w:rsidRDefault="00D441A1" w:rsidP="009D4432">
            <w:pPr>
              <w:pStyle w:val="TAC"/>
              <w:rPr>
                <w:lang w:eastAsia="en-US"/>
              </w:rPr>
            </w:pPr>
            <w:r w:rsidRPr="00D70946">
              <w:rPr>
                <w:lang w:eastAsia="en-US"/>
              </w:rPr>
              <w:t>5</w:t>
            </w:r>
          </w:p>
        </w:tc>
        <w:tc>
          <w:tcPr>
            <w:tcW w:w="3969" w:type="dxa"/>
          </w:tcPr>
          <w:p w14:paraId="2B73EB92" w14:textId="77777777" w:rsidR="00D441A1" w:rsidRPr="00D70946" w:rsidRDefault="00FE4E65" w:rsidP="009D4432">
            <w:pPr>
              <w:pStyle w:val="TAL"/>
              <w:rPr>
                <w:lang w:eastAsia="en-US"/>
              </w:rPr>
            </w:pPr>
            <w:r w:rsidRPr="00D70946">
              <w:rPr>
                <w:lang w:eastAsia="en-US"/>
              </w:rPr>
              <w:t xml:space="preserve">The SS transmits an ACTIVATE DEDICATED EPS BEARER CONTEXT REQUEST message and establishes a RLC-AM SCG DRB bearer using </w:t>
            </w:r>
            <w:r w:rsidR="000F2974" w:rsidRPr="00D70946">
              <w:rPr>
                <w:lang w:eastAsia="en-US"/>
              </w:rPr>
              <w:t>MCG_and_SCG condition.</w:t>
            </w:r>
          </w:p>
        </w:tc>
        <w:tc>
          <w:tcPr>
            <w:tcW w:w="709" w:type="dxa"/>
          </w:tcPr>
          <w:p w14:paraId="192102A7" w14:textId="77777777" w:rsidR="00D441A1" w:rsidRPr="00D70946" w:rsidRDefault="00D441A1" w:rsidP="009D4432">
            <w:pPr>
              <w:pStyle w:val="TAC"/>
              <w:rPr>
                <w:lang w:eastAsia="en-US"/>
              </w:rPr>
            </w:pPr>
            <w:r w:rsidRPr="00D70946">
              <w:rPr>
                <w:lang w:eastAsia="en-US"/>
              </w:rPr>
              <w:t>&lt;--</w:t>
            </w:r>
          </w:p>
        </w:tc>
        <w:tc>
          <w:tcPr>
            <w:tcW w:w="2977" w:type="dxa"/>
          </w:tcPr>
          <w:p w14:paraId="226F8681" w14:textId="77777777" w:rsidR="00D441A1" w:rsidRPr="00D70946" w:rsidRDefault="00D441A1" w:rsidP="009D4432">
            <w:pPr>
              <w:pStyle w:val="TAL"/>
              <w:rPr>
                <w:lang w:eastAsia="en-US"/>
              </w:rPr>
            </w:pPr>
            <w:r w:rsidRPr="00D70946">
              <w:rPr>
                <w:lang w:eastAsia="en-US"/>
              </w:rPr>
              <w:t>ACTIVATE DEDICATED EPS BEARER CONTEXT REQUEST</w:t>
            </w:r>
          </w:p>
        </w:tc>
        <w:tc>
          <w:tcPr>
            <w:tcW w:w="567" w:type="dxa"/>
          </w:tcPr>
          <w:p w14:paraId="2B87C16E" w14:textId="77777777" w:rsidR="00D441A1" w:rsidRPr="00D70946" w:rsidRDefault="00D441A1" w:rsidP="009D4432">
            <w:pPr>
              <w:pStyle w:val="TAC"/>
              <w:rPr>
                <w:lang w:eastAsia="en-US"/>
              </w:rPr>
            </w:pPr>
            <w:r w:rsidRPr="00D70946">
              <w:rPr>
                <w:lang w:eastAsia="en-US"/>
              </w:rPr>
              <w:t>-</w:t>
            </w:r>
          </w:p>
        </w:tc>
        <w:tc>
          <w:tcPr>
            <w:tcW w:w="892" w:type="dxa"/>
          </w:tcPr>
          <w:p w14:paraId="12146624" w14:textId="77777777" w:rsidR="00D441A1" w:rsidRPr="00D70946" w:rsidRDefault="00D441A1" w:rsidP="009D4432">
            <w:pPr>
              <w:pStyle w:val="TAC"/>
              <w:rPr>
                <w:lang w:eastAsia="en-US"/>
              </w:rPr>
            </w:pPr>
            <w:r w:rsidRPr="00D70946">
              <w:rPr>
                <w:lang w:eastAsia="en-US"/>
              </w:rPr>
              <w:t>-</w:t>
            </w:r>
          </w:p>
        </w:tc>
      </w:tr>
      <w:tr w:rsidR="00D441A1" w:rsidRPr="00D70946" w14:paraId="3B5612E3" w14:textId="77777777" w:rsidTr="00011179">
        <w:tc>
          <w:tcPr>
            <w:tcW w:w="648" w:type="dxa"/>
          </w:tcPr>
          <w:p w14:paraId="7C1B214E" w14:textId="77777777" w:rsidR="00D441A1" w:rsidRPr="00D70946" w:rsidRDefault="00D441A1" w:rsidP="009D4432">
            <w:pPr>
              <w:pStyle w:val="TAC"/>
              <w:rPr>
                <w:lang w:eastAsia="en-US"/>
              </w:rPr>
            </w:pPr>
            <w:r w:rsidRPr="00D70946">
              <w:rPr>
                <w:lang w:eastAsia="en-US"/>
              </w:rPr>
              <w:t>6</w:t>
            </w:r>
          </w:p>
        </w:tc>
        <w:tc>
          <w:tcPr>
            <w:tcW w:w="3969" w:type="dxa"/>
          </w:tcPr>
          <w:p w14:paraId="37D9AF56" w14:textId="77777777" w:rsidR="00D441A1" w:rsidRPr="00D70946" w:rsidRDefault="00D441A1" w:rsidP="009D4432">
            <w:pPr>
              <w:pStyle w:val="TAL"/>
              <w:rPr>
                <w:lang w:eastAsia="en-US"/>
              </w:rPr>
            </w:pPr>
            <w:r w:rsidRPr="00D70946">
              <w:rPr>
                <w:lang w:eastAsia="en-US"/>
              </w:rPr>
              <w:t>Check: Does the UE transmit an ACTIVATE DEDICATED EPS BEARER CONTEXT ACCEPT message?</w:t>
            </w:r>
          </w:p>
        </w:tc>
        <w:tc>
          <w:tcPr>
            <w:tcW w:w="709" w:type="dxa"/>
          </w:tcPr>
          <w:p w14:paraId="352855C7" w14:textId="77777777" w:rsidR="00D441A1" w:rsidRPr="00D70946" w:rsidRDefault="00D441A1" w:rsidP="009D4432">
            <w:pPr>
              <w:pStyle w:val="TAC"/>
              <w:rPr>
                <w:lang w:eastAsia="en-US"/>
              </w:rPr>
            </w:pPr>
            <w:r w:rsidRPr="00D70946">
              <w:rPr>
                <w:lang w:eastAsia="en-US"/>
              </w:rPr>
              <w:t>--&gt;</w:t>
            </w:r>
          </w:p>
        </w:tc>
        <w:tc>
          <w:tcPr>
            <w:tcW w:w="2977" w:type="dxa"/>
          </w:tcPr>
          <w:p w14:paraId="676F7D78" w14:textId="77777777" w:rsidR="00D441A1" w:rsidRPr="00D70946" w:rsidRDefault="00D441A1" w:rsidP="009D4432">
            <w:pPr>
              <w:pStyle w:val="TAL"/>
              <w:rPr>
                <w:lang w:eastAsia="en-US"/>
              </w:rPr>
            </w:pPr>
            <w:r w:rsidRPr="00D70946">
              <w:rPr>
                <w:lang w:eastAsia="en-US"/>
              </w:rPr>
              <w:t>ACTIVATE DEDICATED EPS BEARER CONTEXT ACCEPT</w:t>
            </w:r>
          </w:p>
        </w:tc>
        <w:tc>
          <w:tcPr>
            <w:tcW w:w="567" w:type="dxa"/>
          </w:tcPr>
          <w:p w14:paraId="3B2D5E0E" w14:textId="77777777" w:rsidR="00D441A1" w:rsidRPr="00D70946" w:rsidRDefault="00D441A1" w:rsidP="009D4432">
            <w:pPr>
              <w:pStyle w:val="TAC"/>
              <w:rPr>
                <w:lang w:eastAsia="en-US"/>
              </w:rPr>
            </w:pPr>
            <w:r w:rsidRPr="00D70946">
              <w:rPr>
                <w:lang w:eastAsia="en-US"/>
              </w:rPr>
              <w:t>2</w:t>
            </w:r>
          </w:p>
        </w:tc>
        <w:tc>
          <w:tcPr>
            <w:tcW w:w="892" w:type="dxa"/>
          </w:tcPr>
          <w:p w14:paraId="567E036B" w14:textId="77777777" w:rsidR="00D441A1" w:rsidRPr="00D70946" w:rsidRDefault="00D441A1" w:rsidP="009D4432">
            <w:pPr>
              <w:pStyle w:val="TAC"/>
              <w:rPr>
                <w:lang w:eastAsia="en-US"/>
              </w:rPr>
            </w:pPr>
            <w:r w:rsidRPr="00D70946">
              <w:rPr>
                <w:lang w:eastAsia="en-US"/>
              </w:rPr>
              <w:t>P</w:t>
            </w:r>
          </w:p>
        </w:tc>
      </w:tr>
      <w:tr w:rsidR="00D441A1" w:rsidRPr="00D70946" w14:paraId="4F8CF112" w14:textId="77777777" w:rsidTr="00011179">
        <w:tc>
          <w:tcPr>
            <w:tcW w:w="648" w:type="dxa"/>
          </w:tcPr>
          <w:p w14:paraId="701F6155" w14:textId="77777777" w:rsidR="00D441A1" w:rsidRPr="00D70946" w:rsidRDefault="00D441A1" w:rsidP="009D4432">
            <w:pPr>
              <w:pStyle w:val="TAC"/>
              <w:rPr>
                <w:lang w:eastAsia="en-US"/>
              </w:rPr>
            </w:pPr>
            <w:r w:rsidRPr="00D70946">
              <w:rPr>
                <w:lang w:eastAsia="en-US"/>
              </w:rPr>
              <w:t>7</w:t>
            </w:r>
          </w:p>
        </w:tc>
        <w:tc>
          <w:tcPr>
            <w:tcW w:w="3969" w:type="dxa"/>
          </w:tcPr>
          <w:p w14:paraId="7EE5F608" w14:textId="77777777" w:rsidR="00D441A1" w:rsidRPr="00D70946" w:rsidRDefault="00D441A1" w:rsidP="009D4432">
            <w:pPr>
              <w:pStyle w:val="TAL"/>
              <w:rPr>
                <w:lang w:eastAsia="en-US"/>
              </w:rPr>
            </w:pPr>
            <w:r w:rsidRPr="00D70946">
              <w:rPr>
                <w:lang w:eastAsia="en-US"/>
              </w:rPr>
              <w:t xml:space="preserve">Cause the UE to request bearer resource modification of dedicated EPS bearer associated with </w:t>
            </w:r>
            <w:r w:rsidR="000F2974" w:rsidRPr="00D70946">
              <w:rPr>
                <w:lang w:eastAsia="en-US"/>
              </w:rPr>
              <w:t>non-IMS</w:t>
            </w:r>
            <w:r w:rsidRPr="00D70946">
              <w:rPr>
                <w:lang w:eastAsia="en-US"/>
              </w:rPr>
              <w:t xml:space="preserve"> PDN connectivity</w:t>
            </w:r>
            <w:r w:rsidR="000F2974" w:rsidRPr="00D70946">
              <w:rPr>
                <w:lang w:eastAsia="en-US"/>
              </w:rPr>
              <w:t xml:space="preserve"> if pc_MULTI_PDN=TRUE else first PDN connectivity</w:t>
            </w:r>
            <w:r w:rsidR="00011179" w:rsidRPr="00D70946">
              <w:rPr>
                <w:lang w:eastAsia="en-US"/>
              </w:rPr>
              <w:t>.</w:t>
            </w:r>
            <w:r w:rsidRPr="00D70946">
              <w:rPr>
                <w:lang w:eastAsia="en-US"/>
              </w:rPr>
              <w:t xml:space="preserve"> (Note 2).</w:t>
            </w:r>
          </w:p>
        </w:tc>
        <w:tc>
          <w:tcPr>
            <w:tcW w:w="709" w:type="dxa"/>
          </w:tcPr>
          <w:p w14:paraId="571C905C" w14:textId="77777777" w:rsidR="00D441A1" w:rsidRPr="00D70946" w:rsidRDefault="00D441A1" w:rsidP="009D4432">
            <w:pPr>
              <w:pStyle w:val="TAC"/>
              <w:rPr>
                <w:lang w:eastAsia="en-US"/>
              </w:rPr>
            </w:pPr>
            <w:r w:rsidRPr="00D70946">
              <w:rPr>
                <w:lang w:eastAsia="en-US"/>
              </w:rPr>
              <w:t>-</w:t>
            </w:r>
          </w:p>
        </w:tc>
        <w:tc>
          <w:tcPr>
            <w:tcW w:w="2977" w:type="dxa"/>
          </w:tcPr>
          <w:p w14:paraId="7DDAF235" w14:textId="77777777" w:rsidR="00D441A1" w:rsidRPr="00D70946" w:rsidRDefault="00D441A1" w:rsidP="009D4432">
            <w:pPr>
              <w:pStyle w:val="TAL"/>
              <w:rPr>
                <w:lang w:eastAsia="en-US"/>
              </w:rPr>
            </w:pPr>
            <w:r w:rsidRPr="00D70946">
              <w:rPr>
                <w:lang w:eastAsia="en-US"/>
              </w:rPr>
              <w:t>-</w:t>
            </w:r>
          </w:p>
        </w:tc>
        <w:tc>
          <w:tcPr>
            <w:tcW w:w="567" w:type="dxa"/>
          </w:tcPr>
          <w:p w14:paraId="538AE4D2" w14:textId="77777777" w:rsidR="00D441A1" w:rsidRPr="00D70946" w:rsidRDefault="00D441A1" w:rsidP="009D4432">
            <w:pPr>
              <w:pStyle w:val="TAC"/>
              <w:rPr>
                <w:lang w:eastAsia="en-US"/>
              </w:rPr>
            </w:pPr>
            <w:r w:rsidRPr="00D70946">
              <w:rPr>
                <w:lang w:eastAsia="en-US"/>
              </w:rPr>
              <w:t>-</w:t>
            </w:r>
          </w:p>
        </w:tc>
        <w:tc>
          <w:tcPr>
            <w:tcW w:w="892" w:type="dxa"/>
          </w:tcPr>
          <w:p w14:paraId="12793903" w14:textId="77777777" w:rsidR="00D441A1" w:rsidRPr="00D70946" w:rsidRDefault="00D441A1" w:rsidP="009D4432">
            <w:pPr>
              <w:pStyle w:val="TAC"/>
              <w:rPr>
                <w:lang w:eastAsia="en-US"/>
              </w:rPr>
            </w:pPr>
            <w:r w:rsidRPr="00D70946">
              <w:rPr>
                <w:lang w:eastAsia="en-US"/>
              </w:rPr>
              <w:t>-</w:t>
            </w:r>
          </w:p>
        </w:tc>
      </w:tr>
      <w:tr w:rsidR="00D441A1" w:rsidRPr="00D70946" w14:paraId="0055AC1B" w14:textId="77777777" w:rsidTr="00011179">
        <w:tc>
          <w:tcPr>
            <w:tcW w:w="648" w:type="dxa"/>
          </w:tcPr>
          <w:p w14:paraId="6D09163B" w14:textId="77777777" w:rsidR="00D441A1" w:rsidRPr="00D70946" w:rsidRDefault="00D441A1" w:rsidP="009D4432">
            <w:pPr>
              <w:pStyle w:val="TAC"/>
              <w:rPr>
                <w:lang w:eastAsia="en-US"/>
              </w:rPr>
            </w:pPr>
            <w:r w:rsidRPr="00D70946">
              <w:rPr>
                <w:lang w:eastAsia="en-US"/>
              </w:rPr>
              <w:t>8</w:t>
            </w:r>
          </w:p>
        </w:tc>
        <w:tc>
          <w:tcPr>
            <w:tcW w:w="3969" w:type="dxa"/>
          </w:tcPr>
          <w:p w14:paraId="10A6B558" w14:textId="77777777" w:rsidR="00D441A1" w:rsidRPr="00D70946" w:rsidRDefault="00D441A1" w:rsidP="009D4432">
            <w:pPr>
              <w:pStyle w:val="TAL"/>
              <w:rPr>
                <w:lang w:eastAsia="en-US"/>
              </w:rPr>
            </w:pPr>
            <w:r w:rsidRPr="00D70946">
              <w:rPr>
                <w:lang w:eastAsia="en-US"/>
              </w:rPr>
              <w:t>Check: Does the UE transmit a BEARER RESOURCE MODIFICATION REQUEST message?</w:t>
            </w:r>
          </w:p>
        </w:tc>
        <w:tc>
          <w:tcPr>
            <w:tcW w:w="709" w:type="dxa"/>
          </w:tcPr>
          <w:p w14:paraId="6687B7A0" w14:textId="77777777" w:rsidR="00D441A1" w:rsidRPr="00D70946" w:rsidRDefault="00D441A1" w:rsidP="009D4432">
            <w:pPr>
              <w:pStyle w:val="TAC"/>
              <w:rPr>
                <w:lang w:eastAsia="en-US"/>
              </w:rPr>
            </w:pPr>
            <w:r w:rsidRPr="00D70946">
              <w:rPr>
                <w:lang w:eastAsia="en-US"/>
              </w:rPr>
              <w:t>--&gt;</w:t>
            </w:r>
          </w:p>
        </w:tc>
        <w:tc>
          <w:tcPr>
            <w:tcW w:w="2977" w:type="dxa"/>
          </w:tcPr>
          <w:p w14:paraId="7F9C59FA" w14:textId="77777777" w:rsidR="00D441A1" w:rsidRPr="00D70946" w:rsidRDefault="00D441A1" w:rsidP="009D4432">
            <w:pPr>
              <w:pStyle w:val="TAL"/>
              <w:rPr>
                <w:lang w:eastAsia="en-US"/>
              </w:rPr>
            </w:pPr>
            <w:r w:rsidRPr="00D70946">
              <w:rPr>
                <w:lang w:eastAsia="en-US"/>
              </w:rPr>
              <w:t>BEARER RESOURCE MODIFICATION REQUEST</w:t>
            </w:r>
          </w:p>
        </w:tc>
        <w:tc>
          <w:tcPr>
            <w:tcW w:w="567" w:type="dxa"/>
          </w:tcPr>
          <w:p w14:paraId="2C34B865" w14:textId="77777777" w:rsidR="00D441A1" w:rsidRPr="00D70946" w:rsidRDefault="00D441A1" w:rsidP="009D4432">
            <w:pPr>
              <w:pStyle w:val="TAC"/>
              <w:rPr>
                <w:lang w:eastAsia="en-US"/>
              </w:rPr>
            </w:pPr>
            <w:r w:rsidRPr="00D70946">
              <w:rPr>
                <w:lang w:eastAsia="en-US"/>
              </w:rPr>
              <w:t>3</w:t>
            </w:r>
          </w:p>
        </w:tc>
        <w:tc>
          <w:tcPr>
            <w:tcW w:w="892" w:type="dxa"/>
          </w:tcPr>
          <w:p w14:paraId="7D92B5CE" w14:textId="77777777" w:rsidR="00D441A1" w:rsidRPr="00D70946" w:rsidRDefault="00D441A1" w:rsidP="009D4432">
            <w:pPr>
              <w:pStyle w:val="TAC"/>
              <w:rPr>
                <w:lang w:eastAsia="en-US"/>
              </w:rPr>
            </w:pPr>
            <w:r w:rsidRPr="00D70946">
              <w:rPr>
                <w:lang w:eastAsia="en-US"/>
              </w:rPr>
              <w:t>P</w:t>
            </w:r>
          </w:p>
        </w:tc>
      </w:tr>
      <w:tr w:rsidR="00D441A1" w:rsidRPr="00D70946" w14:paraId="19D98B91" w14:textId="77777777" w:rsidTr="00011179">
        <w:tc>
          <w:tcPr>
            <w:tcW w:w="648" w:type="dxa"/>
          </w:tcPr>
          <w:p w14:paraId="71B83C7B" w14:textId="77777777" w:rsidR="00D441A1" w:rsidRPr="00D70946" w:rsidRDefault="00D441A1" w:rsidP="009D4432">
            <w:pPr>
              <w:pStyle w:val="TAC"/>
              <w:rPr>
                <w:lang w:eastAsia="en-US"/>
              </w:rPr>
            </w:pPr>
            <w:r w:rsidRPr="00D70946">
              <w:rPr>
                <w:lang w:eastAsia="en-US"/>
              </w:rPr>
              <w:t>9</w:t>
            </w:r>
          </w:p>
        </w:tc>
        <w:tc>
          <w:tcPr>
            <w:tcW w:w="3969" w:type="dxa"/>
          </w:tcPr>
          <w:p w14:paraId="43F52F20" w14:textId="7BDDD2E0" w:rsidR="00D441A1" w:rsidRPr="00D70946" w:rsidRDefault="00D441A1" w:rsidP="009D4432">
            <w:pPr>
              <w:pStyle w:val="TAL"/>
              <w:rPr>
                <w:lang w:eastAsia="en-US"/>
              </w:rPr>
            </w:pPr>
            <w:r w:rsidRPr="00D70946">
              <w:rPr>
                <w:lang w:eastAsia="en-US"/>
              </w:rPr>
              <w:t xml:space="preserve">The SS transmits an </w:t>
            </w:r>
            <w:r w:rsidR="00EF5139" w:rsidRPr="00D70946">
              <w:t>MODIFY</w:t>
            </w:r>
            <w:r w:rsidRPr="00D70946">
              <w:rPr>
                <w:lang w:eastAsia="en-US"/>
              </w:rPr>
              <w:t xml:space="preserve"> EPS BEARER CONTEXT REQUEST message.</w:t>
            </w:r>
          </w:p>
        </w:tc>
        <w:tc>
          <w:tcPr>
            <w:tcW w:w="709" w:type="dxa"/>
          </w:tcPr>
          <w:p w14:paraId="301DAAD4" w14:textId="77777777" w:rsidR="00D441A1" w:rsidRPr="00D70946" w:rsidRDefault="00D441A1" w:rsidP="009D4432">
            <w:pPr>
              <w:pStyle w:val="TAC"/>
              <w:rPr>
                <w:lang w:eastAsia="en-US"/>
              </w:rPr>
            </w:pPr>
            <w:r w:rsidRPr="00D70946">
              <w:rPr>
                <w:lang w:eastAsia="en-US"/>
              </w:rPr>
              <w:t>&lt;--</w:t>
            </w:r>
          </w:p>
        </w:tc>
        <w:tc>
          <w:tcPr>
            <w:tcW w:w="2977" w:type="dxa"/>
          </w:tcPr>
          <w:p w14:paraId="7D2F5670" w14:textId="77777777" w:rsidR="00D441A1" w:rsidRPr="00D70946" w:rsidRDefault="00D441A1" w:rsidP="009D4432">
            <w:pPr>
              <w:pStyle w:val="TAL"/>
              <w:rPr>
                <w:lang w:eastAsia="en-US"/>
              </w:rPr>
            </w:pPr>
            <w:r w:rsidRPr="00D70946">
              <w:rPr>
                <w:lang w:eastAsia="en-US"/>
              </w:rPr>
              <w:t>MODIFY EPS BEARER CONTEXT REQUEST</w:t>
            </w:r>
          </w:p>
        </w:tc>
        <w:tc>
          <w:tcPr>
            <w:tcW w:w="567" w:type="dxa"/>
          </w:tcPr>
          <w:p w14:paraId="1C13F536" w14:textId="77777777" w:rsidR="00D441A1" w:rsidRPr="00D70946" w:rsidRDefault="00D441A1" w:rsidP="009D4432">
            <w:pPr>
              <w:pStyle w:val="TAC"/>
              <w:rPr>
                <w:lang w:eastAsia="en-US"/>
              </w:rPr>
            </w:pPr>
            <w:r w:rsidRPr="00D70946">
              <w:rPr>
                <w:lang w:eastAsia="en-US"/>
              </w:rPr>
              <w:t>-</w:t>
            </w:r>
          </w:p>
        </w:tc>
        <w:tc>
          <w:tcPr>
            <w:tcW w:w="892" w:type="dxa"/>
          </w:tcPr>
          <w:p w14:paraId="44B2C919" w14:textId="77777777" w:rsidR="00D441A1" w:rsidRPr="00D70946" w:rsidRDefault="00D441A1" w:rsidP="009D4432">
            <w:pPr>
              <w:pStyle w:val="TAC"/>
              <w:rPr>
                <w:lang w:eastAsia="en-US"/>
              </w:rPr>
            </w:pPr>
            <w:r w:rsidRPr="00D70946">
              <w:rPr>
                <w:lang w:eastAsia="en-US"/>
              </w:rPr>
              <w:t>-</w:t>
            </w:r>
          </w:p>
        </w:tc>
      </w:tr>
      <w:tr w:rsidR="00D441A1" w:rsidRPr="00D70946" w14:paraId="69124B62" w14:textId="77777777" w:rsidTr="00011179">
        <w:tc>
          <w:tcPr>
            <w:tcW w:w="648" w:type="dxa"/>
          </w:tcPr>
          <w:p w14:paraId="49CBF817" w14:textId="77777777" w:rsidR="00D441A1" w:rsidRPr="00D70946" w:rsidRDefault="00D441A1" w:rsidP="009D4432">
            <w:pPr>
              <w:pStyle w:val="TAC"/>
              <w:rPr>
                <w:lang w:eastAsia="en-US"/>
              </w:rPr>
            </w:pPr>
            <w:r w:rsidRPr="00D70946">
              <w:rPr>
                <w:lang w:eastAsia="en-US"/>
              </w:rPr>
              <w:t>10</w:t>
            </w:r>
          </w:p>
        </w:tc>
        <w:tc>
          <w:tcPr>
            <w:tcW w:w="3969" w:type="dxa"/>
          </w:tcPr>
          <w:p w14:paraId="30F96FF6" w14:textId="07EFD4B0" w:rsidR="00D441A1" w:rsidRPr="00D70946" w:rsidRDefault="00D441A1" w:rsidP="009D4432">
            <w:pPr>
              <w:pStyle w:val="TAL"/>
              <w:rPr>
                <w:lang w:eastAsia="en-US"/>
              </w:rPr>
            </w:pPr>
            <w:r w:rsidRPr="00D70946">
              <w:rPr>
                <w:lang w:eastAsia="en-US"/>
              </w:rPr>
              <w:t xml:space="preserve">Check: Does the UE transmit an </w:t>
            </w:r>
            <w:r w:rsidR="00EF5139" w:rsidRPr="00D70946">
              <w:t>MODIFY</w:t>
            </w:r>
            <w:r w:rsidRPr="00D70946">
              <w:rPr>
                <w:lang w:eastAsia="en-US"/>
              </w:rPr>
              <w:t xml:space="preserve"> EPS BEARER CONTEXT ACCEPT message?</w:t>
            </w:r>
          </w:p>
        </w:tc>
        <w:tc>
          <w:tcPr>
            <w:tcW w:w="709" w:type="dxa"/>
            <w:vAlign w:val="center"/>
          </w:tcPr>
          <w:p w14:paraId="6C48EF88" w14:textId="77777777" w:rsidR="00D441A1" w:rsidRPr="00D70946" w:rsidRDefault="00D441A1" w:rsidP="009D4432">
            <w:pPr>
              <w:pStyle w:val="TAC"/>
              <w:rPr>
                <w:lang w:eastAsia="en-US"/>
              </w:rPr>
            </w:pPr>
            <w:r w:rsidRPr="00D70946">
              <w:rPr>
                <w:lang w:eastAsia="en-US"/>
              </w:rPr>
              <w:t>--&gt;</w:t>
            </w:r>
          </w:p>
        </w:tc>
        <w:tc>
          <w:tcPr>
            <w:tcW w:w="2977" w:type="dxa"/>
          </w:tcPr>
          <w:p w14:paraId="451A12F7" w14:textId="77777777" w:rsidR="00D441A1" w:rsidRPr="00D70946" w:rsidRDefault="00D441A1" w:rsidP="009D4432">
            <w:pPr>
              <w:pStyle w:val="TAL"/>
              <w:rPr>
                <w:lang w:eastAsia="en-US"/>
              </w:rPr>
            </w:pPr>
            <w:r w:rsidRPr="00D70946">
              <w:rPr>
                <w:lang w:eastAsia="en-US"/>
              </w:rPr>
              <w:t>MODIFY EPS BEARER CONTEXT ACCEPT</w:t>
            </w:r>
          </w:p>
        </w:tc>
        <w:tc>
          <w:tcPr>
            <w:tcW w:w="567" w:type="dxa"/>
          </w:tcPr>
          <w:p w14:paraId="14567090" w14:textId="77777777" w:rsidR="00D441A1" w:rsidRPr="00D70946" w:rsidRDefault="00D441A1" w:rsidP="009D4432">
            <w:pPr>
              <w:pStyle w:val="TAC"/>
              <w:rPr>
                <w:lang w:eastAsia="en-US"/>
              </w:rPr>
            </w:pPr>
            <w:r w:rsidRPr="00D70946">
              <w:rPr>
                <w:lang w:eastAsia="en-US"/>
              </w:rPr>
              <w:t>4</w:t>
            </w:r>
          </w:p>
        </w:tc>
        <w:tc>
          <w:tcPr>
            <w:tcW w:w="892" w:type="dxa"/>
          </w:tcPr>
          <w:p w14:paraId="53290E31" w14:textId="77777777" w:rsidR="00D441A1" w:rsidRPr="00D70946" w:rsidRDefault="00D441A1" w:rsidP="009D4432">
            <w:pPr>
              <w:pStyle w:val="TAC"/>
              <w:rPr>
                <w:lang w:eastAsia="en-US"/>
              </w:rPr>
            </w:pPr>
            <w:r w:rsidRPr="00D70946">
              <w:rPr>
                <w:lang w:eastAsia="en-US"/>
              </w:rPr>
              <w:t>P</w:t>
            </w:r>
          </w:p>
        </w:tc>
      </w:tr>
      <w:tr w:rsidR="00D441A1" w:rsidRPr="00D70946" w14:paraId="0C946C05" w14:textId="77777777" w:rsidTr="00011179">
        <w:tc>
          <w:tcPr>
            <w:tcW w:w="9762" w:type="dxa"/>
            <w:gridSpan w:val="6"/>
          </w:tcPr>
          <w:p w14:paraId="7DE2E9C8" w14:textId="77777777" w:rsidR="00236372" w:rsidRPr="00D70946" w:rsidRDefault="00236372" w:rsidP="009D4432">
            <w:pPr>
              <w:pStyle w:val="TAN"/>
              <w:rPr>
                <w:lang w:eastAsia="en-US"/>
              </w:rPr>
            </w:pPr>
            <w:r w:rsidRPr="00D70946">
              <w:rPr>
                <w:lang w:eastAsia="en-US"/>
              </w:rPr>
              <w:t>Note 1:</w:t>
            </w:r>
            <w:r w:rsidRPr="00D70946">
              <w:rPr>
                <w:lang w:eastAsia="en-US"/>
              </w:rPr>
              <w:tab/>
              <w:t>The request is assumed to be triggered by AT command +CGDSCONT, and +CGACT (activated).</w:t>
            </w:r>
          </w:p>
          <w:p w14:paraId="052F8F2D" w14:textId="77777777" w:rsidR="00D441A1" w:rsidRPr="00D70946" w:rsidRDefault="00236372" w:rsidP="009D4432">
            <w:pPr>
              <w:pStyle w:val="TAN"/>
              <w:rPr>
                <w:lang w:eastAsia="en-US"/>
              </w:rPr>
            </w:pPr>
            <w:r w:rsidRPr="00D70946">
              <w:rPr>
                <w:lang w:eastAsia="en-US"/>
              </w:rPr>
              <w:t>Note 2:</w:t>
            </w:r>
            <w:r w:rsidRPr="00D70946">
              <w:rPr>
                <w:lang w:eastAsia="en-US"/>
              </w:rPr>
              <w:tab/>
              <w:t>The request is assumed to be triggered by AT command +CGCMOD.</w:t>
            </w:r>
          </w:p>
        </w:tc>
      </w:tr>
    </w:tbl>
    <w:p w14:paraId="3500B7E9" w14:textId="77777777" w:rsidR="00D441A1" w:rsidRPr="00D70946" w:rsidRDefault="00D441A1" w:rsidP="009D4432"/>
    <w:p w14:paraId="779C330B" w14:textId="77777777" w:rsidR="00D441A1" w:rsidRPr="00D70946" w:rsidRDefault="00D441A1" w:rsidP="00DB78E1">
      <w:pPr>
        <w:pStyle w:val="H6"/>
      </w:pPr>
      <w:r w:rsidRPr="00D70946">
        <w:t>10.2.2.1.3.3</w:t>
      </w:r>
      <w:r w:rsidRPr="00D70946">
        <w:tab/>
        <w:t>Specific message contents</w:t>
      </w:r>
    </w:p>
    <w:p w14:paraId="3E5F1F30" w14:textId="77777777" w:rsidR="00D441A1" w:rsidRPr="00D70946" w:rsidRDefault="00D441A1" w:rsidP="009D4432">
      <w:pPr>
        <w:pStyle w:val="TH"/>
      </w:pPr>
      <w:r w:rsidRPr="00D70946">
        <w:t>Table 10.2.2.1.3.3-1: Message BEARER RESOURCE ALLOCATION REQUEST (step 4, Table 10.2.2.1.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04"/>
      </w:tblGrid>
      <w:tr w:rsidR="00D441A1" w:rsidRPr="00D70946" w14:paraId="3D8B575D" w14:textId="77777777" w:rsidTr="006D02DB">
        <w:tc>
          <w:tcPr>
            <w:tcW w:w="9606" w:type="dxa"/>
            <w:gridSpan w:val="4"/>
            <w:shd w:val="clear" w:color="auto" w:fill="auto"/>
          </w:tcPr>
          <w:p w14:paraId="623C4762" w14:textId="77777777" w:rsidR="00D441A1" w:rsidRPr="00D70946" w:rsidRDefault="00D441A1" w:rsidP="009D4432">
            <w:pPr>
              <w:pStyle w:val="TAL"/>
              <w:rPr>
                <w:lang w:eastAsia="en-US"/>
              </w:rPr>
            </w:pPr>
            <w:r w:rsidRPr="00D70946">
              <w:rPr>
                <w:lang w:eastAsia="en-US"/>
              </w:rPr>
              <w:t>Derivation path: TS 36.508 [</w:t>
            </w:r>
            <w:r w:rsidR="00B205C4" w:rsidRPr="00D70946">
              <w:rPr>
                <w:lang w:eastAsia="en-US"/>
              </w:rPr>
              <w:t>7]</w:t>
            </w:r>
            <w:r w:rsidR="00537B67" w:rsidRPr="00D70946">
              <w:rPr>
                <w:lang w:eastAsia="en-US"/>
              </w:rPr>
              <w:t>,</w:t>
            </w:r>
            <w:r w:rsidR="00B205C4" w:rsidRPr="00D70946">
              <w:rPr>
                <w:lang w:eastAsia="en-US"/>
              </w:rPr>
              <w:t xml:space="preserve"> T</w:t>
            </w:r>
            <w:r w:rsidRPr="00D70946">
              <w:rPr>
                <w:lang w:eastAsia="en-US"/>
              </w:rPr>
              <w:t>able 4.7.3-6B</w:t>
            </w:r>
          </w:p>
        </w:tc>
      </w:tr>
      <w:tr w:rsidR="00D441A1" w:rsidRPr="00D70946" w14:paraId="46BE4EF8" w14:textId="77777777" w:rsidTr="006D02DB">
        <w:tc>
          <w:tcPr>
            <w:tcW w:w="4535" w:type="dxa"/>
            <w:tcBorders>
              <w:bottom w:val="single" w:sz="4" w:space="0" w:color="auto"/>
            </w:tcBorders>
            <w:shd w:val="clear" w:color="auto" w:fill="auto"/>
          </w:tcPr>
          <w:p w14:paraId="25A35FAE" w14:textId="77777777" w:rsidR="00D441A1" w:rsidRPr="00D70946" w:rsidRDefault="00D441A1" w:rsidP="009D4432">
            <w:pPr>
              <w:pStyle w:val="TAH"/>
              <w:rPr>
                <w:lang w:eastAsia="en-US"/>
              </w:rPr>
            </w:pPr>
            <w:r w:rsidRPr="00D70946">
              <w:rPr>
                <w:lang w:eastAsia="en-US"/>
              </w:rPr>
              <w:t>Information Element</w:t>
            </w:r>
          </w:p>
        </w:tc>
        <w:tc>
          <w:tcPr>
            <w:tcW w:w="2267" w:type="dxa"/>
            <w:tcBorders>
              <w:bottom w:val="single" w:sz="4" w:space="0" w:color="auto"/>
            </w:tcBorders>
            <w:shd w:val="clear" w:color="auto" w:fill="auto"/>
          </w:tcPr>
          <w:p w14:paraId="079A6856" w14:textId="77777777" w:rsidR="00D441A1" w:rsidRPr="00D70946" w:rsidRDefault="00D441A1" w:rsidP="009D4432">
            <w:pPr>
              <w:pStyle w:val="TAH"/>
              <w:rPr>
                <w:lang w:eastAsia="en-US"/>
              </w:rPr>
            </w:pPr>
            <w:r w:rsidRPr="00D70946">
              <w:rPr>
                <w:lang w:eastAsia="en-US"/>
              </w:rPr>
              <w:t>Value/Remark</w:t>
            </w:r>
          </w:p>
        </w:tc>
        <w:tc>
          <w:tcPr>
            <w:tcW w:w="1700" w:type="dxa"/>
            <w:tcBorders>
              <w:bottom w:val="single" w:sz="4" w:space="0" w:color="auto"/>
            </w:tcBorders>
            <w:shd w:val="clear" w:color="auto" w:fill="auto"/>
          </w:tcPr>
          <w:p w14:paraId="49A161B7" w14:textId="77777777" w:rsidR="00D441A1" w:rsidRPr="00D70946" w:rsidRDefault="00D441A1" w:rsidP="009D4432">
            <w:pPr>
              <w:pStyle w:val="TAH"/>
              <w:rPr>
                <w:lang w:eastAsia="en-US"/>
              </w:rPr>
            </w:pPr>
            <w:r w:rsidRPr="00D70946">
              <w:rPr>
                <w:lang w:eastAsia="en-US"/>
              </w:rPr>
              <w:t>Comment</w:t>
            </w:r>
          </w:p>
        </w:tc>
        <w:tc>
          <w:tcPr>
            <w:tcW w:w="1104" w:type="dxa"/>
            <w:tcBorders>
              <w:bottom w:val="single" w:sz="4" w:space="0" w:color="auto"/>
            </w:tcBorders>
            <w:shd w:val="clear" w:color="auto" w:fill="auto"/>
          </w:tcPr>
          <w:p w14:paraId="4F2E8558" w14:textId="77777777" w:rsidR="00D441A1" w:rsidRPr="00D70946" w:rsidRDefault="00D441A1" w:rsidP="009D4432">
            <w:pPr>
              <w:pStyle w:val="TAH"/>
              <w:rPr>
                <w:lang w:eastAsia="en-US"/>
              </w:rPr>
            </w:pPr>
            <w:r w:rsidRPr="00D70946">
              <w:rPr>
                <w:lang w:eastAsia="en-US"/>
              </w:rPr>
              <w:t>Condition</w:t>
            </w:r>
          </w:p>
        </w:tc>
      </w:tr>
      <w:tr w:rsidR="00D441A1" w:rsidRPr="00D70946" w14:paraId="3EDABF80" w14:textId="77777777" w:rsidTr="004150A5">
        <w:tc>
          <w:tcPr>
            <w:tcW w:w="4535" w:type="dxa"/>
            <w:tcBorders>
              <w:top w:val="single" w:sz="4" w:space="0" w:color="auto"/>
              <w:bottom w:val="nil"/>
            </w:tcBorders>
            <w:shd w:val="clear" w:color="auto" w:fill="auto"/>
          </w:tcPr>
          <w:p w14:paraId="0DE85D4F" w14:textId="77777777" w:rsidR="00D441A1" w:rsidRPr="00D70946" w:rsidRDefault="00D441A1" w:rsidP="009D4432">
            <w:pPr>
              <w:pStyle w:val="TAL"/>
              <w:rPr>
                <w:lang w:eastAsia="en-US"/>
              </w:rPr>
            </w:pPr>
            <w:r w:rsidRPr="00D70946">
              <w:rPr>
                <w:lang w:eastAsia="en-US"/>
              </w:rPr>
              <w:t>Linked EPS bearer identity</w:t>
            </w:r>
          </w:p>
        </w:tc>
        <w:tc>
          <w:tcPr>
            <w:tcW w:w="2267" w:type="dxa"/>
            <w:tcBorders>
              <w:top w:val="single" w:sz="4" w:space="0" w:color="auto"/>
              <w:bottom w:val="single" w:sz="4" w:space="0" w:color="auto"/>
            </w:tcBorders>
            <w:shd w:val="clear" w:color="auto" w:fill="auto"/>
          </w:tcPr>
          <w:p w14:paraId="265051AE" w14:textId="77777777" w:rsidR="00D441A1" w:rsidRPr="00D70946" w:rsidRDefault="000F2974" w:rsidP="009D4432">
            <w:pPr>
              <w:pStyle w:val="TAL"/>
              <w:rPr>
                <w:lang w:eastAsia="en-US"/>
              </w:rPr>
            </w:pPr>
            <w:r w:rsidRPr="00D70946">
              <w:rPr>
                <w:lang w:eastAsia="en-US"/>
              </w:rPr>
              <w:t>12</w:t>
            </w:r>
          </w:p>
        </w:tc>
        <w:tc>
          <w:tcPr>
            <w:tcW w:w="1700" w:type="dxa"/>
            <w:tcBorders>
              <w:top w:val="single" w:sz="4" w:space="0" w:color="auto"/>
              <w:bottom w:val="single" w:sz="4" w:space="0" w:color="auto"/>
            </w:tcBorders>
            <w:shd w:val="clear" w:color="auto" w:fill="auto"/>
          </w:tcPr>
          <w:p w14:paraId="725A399A" w14:textId="77777777" w:rsidR="00D441A1" w:rsidRPr="00D70946" w:rsidRDefault="00D441A1" w:rsidP="009D4432">
            <w:pPr>
              <w:pStyle w:val="TAL"/>
              <w:rPr>
                <w:lang w:eastAsia="en-US"/>
              </w:rPr>
            </w:pPr>
          </w:p>
        </w:tc>
        <w:tc>
          <w:tcPr>
            <w:tcW w:w="1104" w:type="dxa"/>
            <w:tcBorders>
              <w:top w:val="single" w:sz="4" w:space="0" w:color="auto"/>
              <w:bottom w:val="single" w:sz="4" w:space="0" w:color="auto"/>
            </w:tcBorders>
            <w:shd w:val="clear" w:color="auto" w:fill="auto"/>
          </w:tcPr>
          <w:p w14:paraId="0A60CE65" w14:textId="77777777" w:rsidR="00D441A1" w:rsidRPr="00D70946" w:rsidRDefault="00D441A1" w:rsidP="009D4432">
            <w:pPr>
              <w:pStyle w:val="TAL"/>
              <w:rPr>
                <w:lang w:eastAsia="en-US"/>
              </w:rPr>
            </w:pPr>
          </w:p>
        </w:tc>
      </w:tr>
      <w:tr w:rsidR="002D2F25" w:rsidRPr="00D70946" w14:paraId="6990A915" w14:textId="77777777" w:rsidTr="004150A5">
        <w:tc>
          <w:tcPr>
            <w:tcW w:w="4535" w:type="dxa"/>
            <w:tcBorders>
              <w:top w:val="nil"/>
              <w:bottom w:val="single" w:sz="4" w:space="0" w:color="auto"/>
            </w:tcBorders>
            <w:shd w:val="clear" w:color="auto" w:fill="auto"/>
          </w:tcPr>
          <w:p w14:paraId="26678390" w14:textId="77777777" w:rsidR="002D2F25" w:rsidRPr="00D70946" w:rsidRDefault="002D2F25" w:rsidP="009D4432">
            <w:pPr>
              <w:pStyle w:val="TAL"/>
              <w:rPr>
                <w:lang w:eastAsia="en-US"/>
              </w:rPr>
            </w:pPr>
          </w:p>
        </w:tc>
        <w:tc>
          <w:tcPr>
            <w:tcW w:w="2267" w:type="dxa"/>
            <w:tcBorders>
              <w:top w:val="single" w:sz="4" w:space="0" w:color="auto"/>
              <w:bottom w:val="single" w:sz="4" w:space="0" w:color="auto"/>
            </w:tcBorders>
            <w:shd w:val="clear" w:color="auto" w:fill="auto"/>
          </w:tcPr>
          <w:p w14:paraId="6C2EE60E" w14:textId="308DA274" w:rsidR="002D2F25" w:rsidRPr="00D70946" w:rsidRDefault="002D2F25" w:rsidP="009D4432">
            <w:pPr>
              <w:pStyle w:val="TAL"/>
              <w:rPr>
                <w:lang w:eastAsia="en-US"/>
              </w:rPr>
            </w:pPr>
            <w:r w:rsidRPr="00D70946">
              <w:t>5</w:t>
            </w:r>
          </w:p>
        </w:tc>
        <w:tc>
          <w:tcPr>
            <w:tcW w:w="1700" w:type="dxa"/>
            <w:tcBorders>
              <w:top w:val="single" w:sz="4" w:space="0" w:color="auto"/>
              <w:bottom w:val="single" w:sz="4" w:space="0" w:color="auto"/>
            </w:tcBorders>
            <w:shd w:val="clear" w:color="auto" w:fill="auto"/>
          </w:tcPr>
          <w:p w14:paraId="5E3C9082" w14:textId="77777777" w:rsidR="002D2F25" w:rsidRPr="00D70946" w:rsidRDefault="002D2F25" w:rsidP="009D4432">
            <w:pPr>
              <w:pStyle w:val="TAL"/>
              <w:rPr>
                <w:lang w:eastAsia="en-US"/>
              </w:rPr>
            </w:pPr>
          </w:p>
        </w:tc>
        <w:tc>
          <w:tcPr>
            <w:tcW w:w="1104" w:type="dxa"/>
            <w:tcBorders>
              <w:top w:val="single" w:sz="4" w:space="0" w:color="auto"/>
              <w:bottom w:val="single" w:sz="4" w:space="0" w:color="auto"/>
            </w:tcBorders>
            <w:shd w:val="clear" w:color="auto" w:fill="auto"/>
          </w:tcPr>
          <w:p w14:paraId="5480BAF2" w14:textId="449DF803" w:rsidR="002D2F25" w:rsidRPr="00D70946" w:rsidRDefault="002D2F25" w:rsidP="009D4432">
            <w:pPr>
              <w:pStyle w:val="TAL"/>
              <w:rPr>
                <w:lang w:eastAsia="en-US"/>
              </w:rPr>
            </w:pPr>
            <w:r w:rsidRPr="00D70946">
              <w:t>IMS_PDN_ONLY</w:t>
            </w:r>
          </w:p>
        </w:tc>
      </w:tr>
      <w:tr w:rsidR="00D441A1" w:rsidRPr="00D70946" w14:paraId="0B865AAE" w14:textId="77777777" w:rsidTr="006D02DB">
        <w:tc>
          <w:tcPr>
            <w:tcW w:w="4535" w:type="dxa"/>
            <w:tcBorders>
              <w:top w:val="single" w:sz="4" w:space="0" w:color="auto"/>
              <w:bottom w:val="single" w:sz="4" w:space="0" w:color="auto"/>
            </w:tcBorders>
            <w:shd w:val="clear" w:color="auto" w:fill="auto"/>
          </w:tcPr>
          <w:p w14:paraId="68F15DED" w14:textId="77777777" w:rsidR="00D441A1" w:rsidRPr="00D70946" w:rsidRDefault="00D441A1" w:rsidP="009D4432">
            <w:pPr>
              <w:pStyle w:val="TAL"/>
              <w:rPr>
                <w:lang w:eastAsia="en-US"/>
              </w:rPr>
            </w:pPr>
            <w:r w:rsidRPr="00D70946">
              <w:rPr>
                <w:lang w:eastAsia="en-US"/>
              </w:rPr>
              <w:t>EPS QoS</w:t>
            </w:r>
          </w:p>
        </w:tc>
        <w:tc>
          <w:tcPr>
            <w:tcW w:w="2267" w:type="dxa"/>
            <w:tcBorders>
              <w:top w:val="single" w:sz="4" w:space="0" w:color="auto"/>
              <w:bottom w:val="single" w:sz="4" w:space="0" w:color="auto"/>
            </w:tcBorders>
            <w:shd w:val="clear" w:color="auto" w:fill="auto"/>
          </w:tcPr>
          <w:p w14:paraId="0EAD316E" w14:textId="77777777" w:rsidR="00D441A1" w:rsidRPr="00D70946" w:rsidRDefault="00D441A1" w:rsidP="009D4432">
            <w:pPr>
              <w:pStyle w:val="TAL"/>
              <w:rPr>
                <w:lang w:eastAsia="en-US"/>
              </w:rPr>
            </w:pPr>
          </w:p>
        </w:tc>
        <w:tc>
          <w:tcPr>
            <w:tcW w:w="1700" w:type="dxa"/>
            <w:tcBorders>
              <w:top w:val="single" w:sz="4" w:space="0" w:color="auto"/>
              <w:bottom w:val="single" w:sz="4" w:space="0" w:color="auto"/>
            </w:tcBorders>
            <w:shd w:val="clear" w:color="auto" w:fill="auto"/>
          </w:tcPr>
          <w:p w14:paraId="254E04C1" w14:textId="77777777" w:rsidR="00D441A1" w:rsidRPr="00D70946" w:rsidRDefault="00D441A1" w:rsidP="009D4432">
            <w:pPr>
              <w:pStyle w:val="TAL"/>
              <w:rPr>
                <w:lang w:eastAsia="en-US"/>
              </w:rPr>
            </w:pPr>
          </w:p>
        </w:tc>
        <w:tc>
          <w:tcPr>
            <w:tcW w:w="1104" w:type="dxa"/>
            <w:tcBorders>
              <w:top w:val="single" w:sz="4" w:space="0" w:color="auto"/>
              <w:bottom w:val="single" w:sz="4" w:space="0" w:color="auto"/>
            </w:tcBorders>
            <w:shd w:val="clear" w:color="auto" w:fill="auto"/>
          </w:tcPr>
          <w:p w14:paraId="3D193801" w14:textId="77777777" w:rsidR="00D441A1" w:rsidRPr="00D70946" w:rsidRDefault="00D441A1" w:rsidP="009D4432">
            <w:pPr>
              <w:pStyle w:val="TAL"/>
              <w:rPr>
                <w:lang w:eastAsia="en-US"/>
              </w:rPr>
            </w:pPr>
          </w:p>
        </w:tc>
      </w:tr>
      <w:tr w:rsidR="00D441A1" w:rsidRPr="00D70946" w14:paraId="2E086D0F"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1704C" w14:textId="77777777" w:rsidR="00D441A1" w:rsidRPr="00D70946" w:rsidRDefault="00D441A1" w:rsidP="009D4432">
            <w:pPr>
              <w:pStyle w:val="TAL"/>
              <w:rPr>
                <w:lang w:eastAsia="en-US"/>
              </w:rPr>
            </w:pPr>
            <w:r w:rsidRPr="00D70946">
              <w:rPr>
                <w:lang w:eastAsia="en-US"/>
              </w:rPr>
              <w:t xml:space="preserve">  QC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DD819" w14:textId="77777777" w:rsidR="00D441A1" w:rsidRPr="00D70946" w:rsidRDefault="006D02DB" w:rsidP="009D4432">
            <w:pPr>
              <w:pStyle w:val="TAL"/>
              <w:rPr>
                <w:lang w:eastAsia="en-US"/>
              </w:rPr>
            </w:pPr>
            <w:r w:rsidRPr="00D70946">
              <w:rPr>
                <w:lang w:eastAsia="zh-CN"/>
              </w:rPr>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7EB4F"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B0053" w14:textId="77777777" w:rsidR="00D441A1" w:rsidRPr="00D70946" w:rsidRDefault="00D441A1" w:rsidP="009D4432">
            <w:pPr>
              <w:pStyle w:val="TAL"/>
              <w:rPr>
                <w:lang w:eastAsia="en-US"/>
              </w:rPr>
            </w:pPr>
          </w:p>
        </w:tc>
      </w:tr>
      <w:tr w:rsidR="00D441A1" w:rsidRPr="00D70946" w14:paraId="3B9624BD"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CAA80" w14:textId="77777777" w:rsidR="00D441A1" w:rsidRPr="00D70946" w:rsidRDefault="00D441A1" w:rsidP="009D4432">
            <w:pPr>
              <w:pStyle w:val="TAL"/>
              <w:rPr>
                <w:lang w:eastAsia="en-US"/>
              </w:rPr>
            </w:pPr>
            <w:r w:rsidRPr="00D70946">
              <w:rPr>
                <w:lang w:eastAsia="en-US"/>
              </w:rPr>
              <w:t xml:space="preserve">  </w:t>
            </w:r>
            <w:r w:rsidRPr="00D70946">
              <w:t>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5A001" w14:textId="77777777" w:rsidR="00D441A1" w:rsidRPr="00D70946" w:rsidRDefault="00D441A1" w:rsidP="009D4432">
            <w:pPr>
              <w:pStyle w:val="TAL"/>
              <w:rPr>
                <w:lang w:eastAsia="en-US"/>
              </w:rPr>
            </w:pPr>
            <w:r w:rsidRPr="00D70946">
              <w:rPr>
                <w:lang w:eastAsia="en-US"/>
              </w:rPr>
              <w:t>384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8265A"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3F1F5" w14:textId="77777777" w:rsidR="00D441A1" w:rsidRPr="00D70946" w:rsidRDefault="00D441A1" w:rsidP="009D4432">
            <w:pPr>
              <w:pStyle w:val="TAL"/>
              <w:rPr>
                <w:lang w:eastAsia="en-US"/>
              </w:rPr>
            </w:pPr>
          </w:p>
        </w:tc>
      </w:tr>
      <w:tr w:rsidR="00D441A1" w:rsidRPr="00D70946" w14:paraId="6AD0415D"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2D3F" w14:textId="77777777" w:rsidR="00D441A1" w:rsidRPr="00D70946" w:rsidRDefault="00D441A1" w:rsidP="009D4432">
            <w:pPr>
              <w:pStyle w:val="TAL"/>
              <w:rPr>
                <w:lang w:eastAsia="en-US"/>
              </w:rPr>
            </w:pPr>
            <w:r w:rsidRPr="00D70946">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08169" w14:textId="77777777" w:rsidR="00D441A1" w:rsidRPr="00D70946" w:rsidRDefault="00D441A1" w:rsidP="009D4432">
            <w:pPr>
              <w:pStyle w:val="TAL"/>
              <w:rPr>
                <w:lang w:eastAsia="en-US"/>
              </w:rPr>
            </w:pPr>
            <w:r w:rsidRPr="00D70946">
              <w:rPr>
                <w:lang w:eastAsia="en-US"/>
              </w:rPr>
              <w:t>‘11111110’B (8640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1637A"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1F9FC" w14:textId="77777777" w:rsidR="00D441A1" w:rsidRPr="00D70946" w:rsidRDefault="00D441A1" w:rsidP="009D4432">
            <w:pPr>
              <w:pStyle w:val="TAL"/>
              <w:rPr>
                <w:lang w:eastAsia="en-US"/>
              </w:rPr>
            </w:pPr>
          </w:p>
        </w:tc>
      </w:tr>
      <w:tr w:rsidR="00D441A1" w:rsidRPr="00D70946" w14:paraId="12CB8BF0"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880B3" w14:textId="77777777" w:rsidR="00D441A1" w:rsidRPr="00D70946" w:rsidRDefault="00D441A1" w:rsidP="009D4432">
            <w:pPr>
              <w:pStyle w:val="TAL"/>
              <w:rPr>
                <w:lang w:eastAsia="en-US"/>
              </w:rPr>
            </w:pPr>
            <w:r w:rsidRPr="00D70946">
              <w:t xml:space="preserve">  Guaranteed</w:t>
            </w:r>
            <w:r w:rsidRPr="00D70946" w:rsidDel="003B56F9">
              <w:t xml:space="preserve"> </w:t>
            </w:r>
            <w:r w:rsidRPr="00D70946">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2CDF" w14:textId="77777777" w:rsidR="00D441A1" w:rsidRPr="00D70946" w:rsidRDefault="00D441A1" w:rsidP="009D4432">
            <w:pPr>
              <w:pStyle w:val="TAL"/>
              <w:rPr>
                <w:lang w:eastAsia="en-US"/>
              </w:rPr>
            </w:pPr>
            <w:r w:rsidRPr="00D70946">
              <w:rPr>
                <w:lang w:eastAsia="en-US"/>
              </w:rPr>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C1252"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7AD2F" w14:textId="77777777" w:rsidR="00D441A1" w:rsidRPr="00D70946" w:rsidRDefault="00D441A1" w:rsidP="009D4432">
            <w:pPr>
              <w:pStyle w:val="TAL"/>
              <w:rPr>
                <w:lang w:eastAsia="en-US"/>
              </w:rPr>
            </w:pPr>
          </w:p>
        </w:tc>
      </w:tr>
      <w:tr w:rsidR="00D441A1" w:rsidRPr="00D70946" w14:paraId="34927A4B"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441F2" w14:textId="77777777" w:rsidR="00D441A1" w:rsidRPr="00D70946" w:rsidRDefault="00D441A1" w:rsidP="009D4432">
            <w:pPr>
              <w:pStyle w:val="TAL"/>
              <w:rPr>
                <w:lang w:eastAsia="en-US"/>
              </w:rPr>
            </w:pPr>
            <w:r w:rsidRPr="00D70946">
              <w:rPr>
                <w:lang w:eastAsia="en-US"/>
              </w:rPr>
              <w:t xml:space="preserve">  </w:t>
            </w:r>
            <w:r w:rsidRPr="00D70946">
              <w:t>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29D87" w14:textId="77777777" w:rsidR="00D441A1" w:rsidRPr="00D70946" w:rsidRDefault="00D441A1" w:rsidP="009D4432">
            <w:pPr>
              <w:pStyle w:val="TAL"/>
              <w:rPr>
                <w:lang w:eastAsia="en-US"/>
              </w:rPr>
            </w:pPr>
            <w:r w:rsidRPr="00D70946">
              <w:rPr>
                <w:lang w:eastAsia="en-US"/>
              </w:rPr>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24239"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35A0E" w14:textId="77777777" w:rsidR="00D441A1" w:rsidRPr="00D70946" w:rsidRDefault="00D441A1" w:rsidP="009D4432">
            <w:pPr>
              <w:pStyle w:val="TAL"/>
              <w:rPr>
                <w:lang w:eastAsia="en-US"/>
              </w:rPr>
            </w:pPr>
          </w:p>
        </w:tc>
      </w:tr>
      <w:tr w:rsidR="00D441A1" w:rsidRPr="00D70946" w14:paraId="150ADA86"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535A" w14:textId="77777777" w:rsidR="00D441A1" w:rsidRPr="00D70946" w:rsidRDefault="00D441A1" w:rsidP="009D4432">
            <w:pPr>
              <w:pStyle w:val="TAL"/>
              <w:rPr>
                <w:lang w:eastAsia="en-US"/>
              </w:rPr>
            </w:pPr>
            <w:r w:rsidRPr="00D70946">
              <w:t xml:space="preserve">  Maximum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CA82A" w14:textId="77777777" w:rsidR="00D441A1" w:rsidRPr="00D70946" w:rsidRDefault="00D441A1" w:rsidP="009D4432">
            <w:pPr>
              <w:pStyle w:val="TAL"/>
              <w:rPr>
                <w:lang w:eastAsia="en-US"/>
              </w:rPr>
            </w:pPr>
            <w:r w:rsidRPr="00D70946">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C58DB"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9E4E" w14:textId="77777777" w:rsidR="00D441A1" w:rsidRPr="00D70946" w:rsidRDefault="00D441A1" w:rsidP="009D4432">
            <w:pPr>
              <w:pStyle w:val="TAL"/>
              <w:rPr>
                <w:lang w:eastAsia="en-US"/>
              </w:rPr>
            </w:pPr>
          </w:p>
        </w:tc>
      </w:tr>
      <w:tr w:rsidR="00D441A1" w:rsidRPr="00D70946" w14:paraId="5101D2B4"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E0565" w14:textId="77777777" w:rsidR="00D441A1" w:rsidRPr="00D70946" w:rsidRDefault="00D441A1" w:rsidP="009D4432">
            <w:pPr>
              <w:pStyle w:val="TAL"/>
              <w:rPr>
                <w:lang w:eastAsia="en-US"/>
              </w:rPr>
            </w:pPr>
            <w:r w:rsidRPr="00D70946">
              <w:t xml:space="preserve">  Maximum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1CECF" w14:textId="77777777" w:rsidR="00D441A1" w:rsidRPr="00D70946" w:rsidRDefault="00D441A1" w:rsidP="009D4432">
            <w:pPr>
              <w:pStyle w:val="TAL"/>
              <w:rPr>
                <w:lang w:eastAsia="en-US"/>
              </w:rPr>
            </w:pPr>
            <w:r w:rsidRPr="00D70946">
              <w:rPr>
                <w:lang w:eastAsia="en-US"/>
              </w:rPr>
              <w:t>‘11111010’B (256 M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789E2"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15CCD" w14:textId="77777777" w:rsidR="00D441A1" w:rsidRPr="00D70946" w:rsidRDefault="00D441A1" w:rsidP="009D4432">
            <w:pPr>
              <w:pStyle w:val="TAL"/>
              <w:rPr>
                <w:lang w:eastAsia="en-US"/>
              </w:rPr>
            </w:pPr>
          </w:p>
        </w:tc>
      </w:tr>
      <w:tr w:rsidR="00D441A1" w:rsidRPr="00D70946" w14:paraId="64DB2085"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D2000" w14:textId="77777777" w:rsidR="00D441A1" w:rsidRPr="00D70946" w:rsidRDefault="00D441A1" w:rsidP="009D4432">
            <w:pPr>
              <w:pStyle w:val="TAL"/>
              <w:rPr>
                <w:lang w:eastAsia="en-US"/>
              </w:rPr>
            </w:pPr>
            <w:r w:rsidRPr="00D70946">
              <w:t xml:space="preserve">  Guaranteed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18D53" w14:textId="77777777" w:rsidR="00D441A1" w:rsidRPr="00D70946" w:rsidRDefault="00D441A1" w:rsidP="009D4432">
            <w:pPr>
              <w:pStyle w:val="TAL"/>
              <w:rPr>
                <w:lang w:eastAsia="en-US"/>
              </w:rPr>
            </w:pPr>
            <w:r w:rsidRPr="00D70946">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75D27"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D7D41" w14:textId="77777777" w:rsidR="00D441A1" w:rsidRPr="00D70946" w:rsidRDefault="00D441A1" w:rsidP="009D4432">
            <w:pPr>
              <w:pStyle w:val="TAL"/>
              <w:rPr>
                <w:lang w:eastAsia="en-US"/>
              </w:rPr>
            </w:pPr>
          </w:p>
        </w:tc>
      </w:tr>
      <w:tr w:rsidR="00D441A1" w:rsidRPr="00D70946" w14:paraId="64E143B8"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B7C89" w14:textId="77777777" w:rsidR="00D441A1" w:rsidRPr="00D70946" w:rsidRDefault="00D441A1" w:rsidP="009D4432">
            <w:pPr>
              <w:pStyle w:val="TAL"/>
              <w:rPr>
                <w:lang w:eastAsia="en-US"/>
              </w:rPr>
            </w:pPr>
            <w:r w:rsidRPr="00D70946">
              <w:t xml:space="preserve">  Guaranteed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7507" w14:textId="77777777" w:rsidR="00D441A1" w:rsidRPr="00D70946" w:rsidRDefault="00D441A1" w:rsidP="009D4432">
            <w:pPr>
              <w:pStyle w:val="TAL"/>
              <w:rPr>
                <w:lang w:eastAsia="en-US"/>
              </w:rPr>
            </w:pPr>
            <w:r w:rsidRPr="00D70946">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5E8B"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2BB88" w14:textId="77777777" w:rsidR="00D441A1" w:rsidRPr="00D70946" w:rsidRDefault="00D441A1" w:rsidP="009D4432">
            <w:pPr>
              <w:pStyle w:val="TAL"/>
              <w:rPr>
                <w:lang w:eastAsia="en-US"/>
              </w:rPr>
            </w:pPr>
          </w:p>
        </w:tc>
      </w:tr>
      <w:tr w:rsidR="00D441A1" w:rsidRPr="00D70946" w14:paraId="7A793184"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FD897" w14:textId="77777777" w:rsidR="00D441A1" w:rsidRPr="00D70946" w:rsidRDefault="00D441A1" w:rsidP="009D4432">
            <w:pPr>
              <w:pStyle w:val="TAL"/>
              <w:rPr>
                <w:lang w:eastAsia="en-US"/>
              </w:rPr>
            </w:pPr>
            <w:r w:rsidRPr="00D70946">
              <w:t xml:space="preserve">  Maximum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4DE29" w14:textId="77777777" w:rsidR="00D441A1" w:rsidRPr="00D70946" w:rsidRDefault="00D441A1" w:rsidP="009D4432">
            <w:pPr>
              <w:pStyle w:val="TAL"/>
              <w:rPr>
                <w:lang w:eastAsia="en-US"/>
              </w:rPr>
            </w:pPr>
            <w:r w:rsidRPr="00D70946">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CBC5"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52E97" w14:textId="77777777" w:rsidR="00D441A1" w:rsidRPr="00D70946" w:rsidRDefault="00D441A1" w:rsidP="009D4432">
            <w:pPr>
              <w:pStyle w:val="TAL"/>
              <w:rPr>
                <w:lang w:eastAsia="en-US"/>
              </w:rPr>
            </w:pPr>
          </w:p>
        </w:tc>
      </w:tr>
      <w:tr w:rsidR="00D441A1" w:rsidRPr="00D70946" w14:paraId="29FDF1F8"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D8CEB" w14:textId="77777777" w:rsidR="00D441A1" w:rsidRPr="00D70946" w:rsidRDefault="00D441A1" w:rsidP="009D4432">
            <w:pPr>
              <w:pStyle w:val="TAL"/>
              <w:rPr>
                <w:lang w:eastAsia="en-US"/>
              </w:rPr>
            </w:pPr>
            <w:r w:rsidRPr="00D70946">
              <w:t xml:space="preserve">  Maximum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BF82" w14:textId="77777777" w:rsidR="00D441A1" w:rsidRPr="00D70946" w:rsidRDefault="00D441A1" w:rsidP="009D4432">
            <w:pPr>
              <w:pStyle w:val="TAL"/>
              <w:rPr>
                <w:lang w:eastAsia="en-US"/>
              </w:rPr>
            </w:pPr>
            <w:r w:rsidRPr="00D70946">
              <w:rPr>
                <w:lang w:eastAsia="en-US"/>
              </w:rPr>
              <w:t>‘11110110’B (10 G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6912E"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C58F8" w14:textId="77777777" w:rsidR="00D441A1" w:rsidRPr="00D70946" w:rsidRDefault="00D441A1" w:rsidP="009D4432">
            <w:pPr>
              <w:pStyle w:val="TAL"/>
              <w:rPr>
                <w:lang w:eastAsia="en-US"/>
              </w:rPr>
            </w:pPr>
          </w:p>
        </w:tc>
      </w:tr>
      <w:tr w:rsidR="00D441A1" w:rsidRPr="00D70946" w14:paraId="10D2F2B7"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882B3" w14:textId="77777777" w:rsidR="00D441A1" w:rsidRPr="00D70946" w:rsidRDefault="00D441A1" w:rsidP="009D4432">
            <w:pPr>
              <w:pStyle w:val="TAL"/>
              <w:rPr>
                <w:lang w:eastAsia="en-US"/>
              </w:rPr>
            </w:pPr>
            <w:r w:rsidRPr="00D70946">
              <w:t xml:space="preserve">  Guaranteed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ACB12" w14:textId="77777777" w:rsidR="00D441A1" w:rsidRPr="00D70946" w:rsidRDefault="00D441A1" w:rsidP="009D4432">
            <w:pPr>
              <w:pStyle w:val="TAL"/>
              <w:rPr>
                <w:lang w:eastAsia="en-US"/>
              </w:rPr>
            </w:pPr>
            <w:r w:rsidRPr="00D70946">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D344D"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C41BF" w14:textId="77777777" w:rsidR="00D441A1" w:rsidRPr="00D70946" w:rsidRDefault="00D441A1" w:rsidP="009D4432">
            <w:pPr>
              <w:pStyle w:val="TAL"/>
              <w:rPr>
                <w:lang w:eastAsia="en-US"/>
              </w:rPr>
            </w:pPr>
          </w:p>
        </w:tc>
      </w:tr>
      <w:tr w:rsidR="00D441A1" w:rsidRPr="00D70946" w14:paraId="3D33FECB"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5FE0C" w14:textId="77777777" w:rsidR="00D441A1" w:rsidRPr="00D70946" w:rsidRDefault="00D441A1" w:rsidP="009D4432">
            <w:pPr>
              <w:pStyle w:val="TAL"/>
              <w:rPr>
                <w:lang w:eastAsia="en-US"/>
              </w:rPr>
            </w:pPr>
            <w:r w:rsidRPr="00D70946">
              <w:t xml:space="preserve">  Guaranteed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FC23C" w14:textId="77777777" w:rsidR="00D441A1" w:rsidRPr="00D70946" w:rsidRDefault="00D441A1" w:rsidP="009D4432">
            <w:pPr>
              <w:pStyle w:val="TAL"/>
              <w:rPr>
                <w:lang w:eastAsia="en-US"/>
              </w:rPr>
            </w:pPr>
            <w:r w:rsidRPr="00D70946">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B7AA0"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C054B" w14:textId="77777777" w:rsidR="00D441A1" w:rsidRPr="00D70946" w:rsidRDefault="00D441A1" w:rsidP="009D4432">
            <w:pPr>
              <w:pStyle w:val="TAL"/>
              <w:rPr>
                <w:lang w:eastAsia="en-US"/>
              </w:rPr>
            </w:pPr>
          </w:p>
        </w:tc>
      </w:tr>
      <w:tr w:rsidR="00D441A1" w:rsidRPr="00D70946" w14:paraId="1DB9704F" w14:textId="77777777" w:rsidTr="006D02DB">
        <w:tc>
          <w:tcPr>
            <w:tcW w:w="4535" w:type="dxa"/>
            <w:tcBorders>
              <w:top w:val="single" w:sz="4" w:space="0" w:color="auto"/>
              <w:bottom w:val="single" w:sz="4" w:space="0" w:color="auto"/>
            </w:tcBorders>
            <w:shd w:val="clear" w:color="auto" w:fill="auto"/>
          </w:tcPr>
          <w:p w14:paraId="0EC2757C" w14:textId="77777777" w:rsidR="00D441A1" w:rsidRPr="00D70946" w:rsidRDefault="00D441A1" w:rsidP="009D4432">
            <w:pPr>
              <w:pStyle w:val="TAL"/>
              <w:rPr>
                <w:lang w:eastAsia="en-US"/>
              </w:rPr>
            </w:pPr>
            <w:r w:rsidRPr="00D70946">
              <w:rPr>
                <w:lang w:eastAsia="en-US"/>
              </w:rPr>
              <w:t>Extended EPS QoS</w:t>
            </w:r>
          </w:p>
        </w:tc>
        <w:tc>
          <w:tcPr>
            <w:tcW w:w="2267" w:type="dxa"/>
            <w:tcBorders>
              <w:top w:val="single" w:sz="4" w:space="0" w:color="auto"/>
              <w:bottom w:val="single" w:sz="4" w:space="0" w:color="auto"/>
            </w:tcBorders>
            <w:shd w:val="clear" w:color="auto" w:fill="auto"/>
          </w:tcPr>
          <w:p w14:paraId="5521D150" w14:textId="77777777" w:rsidR="00D441A1" w:rsidRPr="00D70946" w:rsidRDefault="00D441A1" w:rsidP="009D4432">
            <w:pPr>
              <w:pStyle w:val="TAL"/>
            </w:pPr>
          </w:p>
        </w:tc>
        <w:tc>
          <w:tcPr>
            <w:tcW w:w="1700" w:type="dxa"/>
            <w:tcBorders>
              <w:top w:val="single" w:sz="4" w:space="0" w:color="auto"/>
              <w:bottom w:val="single" w:sz="4" w:space="0" w:color="auto"/>
            </w:tcBorders>
            <w:shd w:val="clear" w:color="auto" w:fill="auto"/>
          </w:tcPr>
          <w:p w14:paraId="0D67DDE8" w14:textId="77777777" w:rsidR="00D441A1" w:rsidRPr="00D70946" w:rsidRDefault="00D441A1" w:rsidP="009D4432">
            <w:pPr>
              <w:pStyle w:val="TAL"/>
              <w:rPr>
                <w:lang w:eastAsia="en-US"/>
              </w:rPr>
            </w:pPr>
          </w:p>
        </w:tc>
        <w:tc>
          <w:tcPr>
            <w:tcW w:w="1104" w:type="dxa"/>
            <w:tcBorders>
              <w:top w:val="single" w:sz="4" w:space="0" w:color="auto"/>
              <w:bottom w:val="single" w:sz="4" w:space="0" w:color="auto"/>
            </w:tcBorders>
            <w:shd w:val="clear" w:color="auto" w:fill="auto"/>
          </w:tcPr>
          <w:p w14:paraId="64B8B9B6" w14:textId="77777777" w:rsidR="00D441A1" w:rsidRPr="00D70946" w:rsidRDefault="00D441A1" w:rsidP="009D4432">
            <w:pPr>
              <w:pStyle w:val="TAL"/>
              <w:rPr>
                <w:lang w:eastAsia="en-US"/>
              </w:rPr>
            </w:pPr>
          </w:p>
        </w:tc>
      </w:tr>
      <w:tr w:rsidR="00D441A1" w:rsidRPr="00D70946" w14:paraId="0633C09B"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63D78" w14:textId="77777777" w:rsidR="00D441A1" w:rsidRPr="00D70946" w:rsidRDefault="00D441A1" w:rsidP="009D4432">
            <w:pPr>
              <w:pStyle w:val="TAL"/>
              <w:rPr>
                <w:lang w:eastAsia="en-US"/>
              </w:rPr>
            </w:pPr>
            <w:r w:rsidRPr="00D70946">
              <w:rPr>
                <w:lang w:eastAsia="en-US"/>
              </w:rPr>
              <w:t xml:space="preserve">  Unit for </w:t>
            </w:r>
            <w:r w:rsidRPr="00D70946">
              <w:t>maximum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1C54" w14:textId="77777777" w:rsidR="00D441A1" w:rsidRPr="00D70946" w:rsidRDefault="006D02DB" w:rsidP="009D4432">
            <w:pPr>
              <w:pStyle w:val="TAL"/>
            </w:pPr>
            <w:r w:rsidRPr="00D70946">
              <w:rPr>
                <w:lang w:eastAsia="zh-CN"/>
              </w:rPr>
              <w:t>Any value(Note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8A68B"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A0F24" w14:textId="77777777" w:rsidR="00D441A1" w:rsidRPr="00D70946" w:rsidRDefault="00D441A1" w:rsidP="009D4432">
            <w:pPr>
              <w:pStyle w:val="TAL"/>
              <w:rPr>
                <w:lang w:eastAsia="en-US"/>
              </w:rPr>
            </w:pPr>
          </w:p>
        </w:tc>
      </w:tr>
      <w:tr w:rsidR="00D441A1" w:rsidRPr="00D70946" w14:paraId="1F865099"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BCC6" w14:textId="77777777" w:rsidR="00D441A1" w:rsidRPr="00D70946" w:rsidRDefault="00D441A1" w:rsidP="009D4432">
            <w:pPr>
              <w:pStyle w:val="TAL"/>
              <w:rPr>
                <w:lang w:eastAsia="en-US"/>
              </w:rPr>
            </w:pPr>
            <w:r w:rsidRPr="00D70946">
              <w:t xml:space="preserve">  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6AFD4" w14:textId="77777777" w:rsidR="00D441A1" w:rsidRPr="00D70946" w:rsidRDefault="00D441A1" w:rsidP="009D4432">
            <w:pPr>
              <w:pStyle w:val="TAL"/>
            </w:pPr>
            <w:r w:rsidRPr="00D70946">
              <w:t>‘</w:t>
            </w:r>
            <w:r w:rsidRPr="00D70946">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41ED2"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F5114" w14:textId="77777777" w:rsidR="00D441A1" w:rsidRPr="00D70946" w:rsidRDefault="00D441A1" w:rsidP="009D4432">
            <w:pPr>
              <w:pStyle w:val="TAL"/>
              <w:rPr>
                <w:lang w:eastAsia="en-US"/>
              </w:rPr>
            </w:pPr>
          </w:p>
        </w:tc>
      </w:tr>
      <w:tr w:rsidR="00D441A1" w:rsidRPr="00D70946" w14:paraId="2FB3B0CB"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EB95F" w14:textId="77777777" w:rsidR="00D441A1" w:rsidRPr="00D70946" w:rsidRDefault="00D441A1" w:rsidP="009D4432">
            <w:pPr>
              <w:pStyle w:val="TAL"/>
              <w:rPr>
                <w:lang w:eastAsia="en-US"/>
              </w:rPr>
            </w:pPr>
            <w:r w:rsidRPr="00D70946">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A6FC4" w14:textId="77777777" w:rsidR="00D441A1" w:rsidRPr="00D70946" w:rsidRDefault="006D02DB" w:rsidP="009D4432">
            <w:pPr>
              <w:pStyle w:val="TAL"/>
            </w:pPr>
            <w:r w:rsidRPr="00D70946">
              <w:rPr>
                <w:lang w:eastAsia="zh-CN"/>
              </w:rPr>
              <w:t>Any value(Note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E8E97"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10F45" w14:textId="77777777" w:rsidR="00D441A1" w:rsidRPr="00D70946" w:rsidRDefault="00D441A1" w:rsidP="009D4432">
            <w:pPr>
              <w:pStyle w:val="TAL"/>
              <w:rPr>
                <w:lang w:eastAsia="en-US"/>
              </w:rPr>
            </w:pPr>
          </w:p>
        </w:tc>
      </w:tr>
      <w:tr w:rsidR="00D441A1" w:rsidRPr="00D70946" w14:paraId="676E06B1"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236B6" w14:textId="77777777" w:rsidR="00D441A1" w:rsidRPr="00D70946" w:rsidRDefault="00D441A1" w:rsidP="009D4432">
            <w:pPr>
              <w:pStyle w:val="TAL"/>
              <w:rPr>
                <w:lang w:eastAsia="en-US"/>
              </w:rPr>
            </w:pPr>
            <w:r w:rsidRPr="00D70946">
              <w:rPr>
                <w:lang w:eastAsia="en-US"/>
              </w:rPr>
              <w:t xml:space="preserve">  Unit for </w:t>
            </w:r>
            <w:r w:rsidRPr="00D70946">
              <w:t>guaranteed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9AB39" w14:textId="77777777" w:rsidR="00D441A1" w:rsidRPr="00D70946" w:rsidRDefault="00D441A1" w:rsidP="009D4432">
            <w:pPr>
              <w:pStyle w:val="TAL"/>
            </w:pPr>
            <w:r w:rsidRPr="00D70946">
              <w:t>‘</w:t>
            </w:r>
            <w:r w:rsidRPr="00D70946">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A9202"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02A91" w14:textId="77777777" w:rsidR="00D441A1" w:rsidRPr="00D70946" w:rsidRDefault="00D441A1" w:rsidP="009D4432">
            <w:pPr>
              <w:pStyle w:val="TAL"/>
              <w:rPr>
                <w:lang w:eastAsia="en-US"/>
              </w:rPr>
            </w:pPr>
          </w:p>
        </w:tc>
      </w:tr>
      <w:tr w:rsidR="00D441A1" w:rsidRPr="00D70946" w14:paraId="02DAB117"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3A49F" w14:textId="77777777" w:rsidR="00D441A1" w:rsidRPr="00D70946" w:rsidRDefault="00D441A1" w:rsidP="009D4432">
            <w:pPr>
              <w:pStyle w:val="TAL"/>
              <w:rPr>
                <w:lang w:eastAsia="en-US"/>
              </w:rPr>
            </w:pPr>
            <w:r w:rsidRPr="00D70946">
              <w:rPr>
                <w:lang w:eastAsia="en-US"/>
              </w:rPr>
              <w:t xml:space="preserve">  </w:t>
            </w:r>
            <w:r w:rsidRPr="00D70946">
              <w:t>Guaranteed</w:t>
            </w:r>
            <w:r w:rsidRPr="00D70946" w:rsidDel="003B56F9">
              <w:t xml:space="preserve"> </w:t>
            </w:r>
            <w:r w:rsidRPr="00D70946">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F25F4" w14:textId="77777777" w:rsidR="00D441A1" w:rsidRPr="00D70946" w:rsidRDefault="00D441A1" w:rsidP="009D4432">
            <w:pPr>
              <w:pStyle w:val="TAL"/>
            </w:pPr>
            <w:r w:rsidRPr="00D70946">
              <w:t>‘</w:t>
            </w:r>
            <w:r w:rsidRPr="00D70946">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57"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53622" w14:textId="77777777" w:rsidR="00D441A1" w:rsidRPr="00D70946" w:rsidRDefault="00D441A1" w:rsidP="009D4432">
            <w:pPr>
              <w:pStyle w:val="TAL"/>
              <w:rPr>
                <w:lang w:eastAsia="en-US"/>
              </w:rPr>
            </w:pPr>
          </w:p>
        </w:tc>
      </w:tr>
      <w:tr w:rsidR="00D441A1" w:rsidRPr="00D70946" w14:paraId="5BB326CD"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60B3" w14:textId="77777777" w:rsidR="00D441A1" w:rsidRPr="00D70946" w:rsidRDefault="00D441A1" w:rsidP="009D4432">
            <w:pPr>
              <w:pStyle w:val="TAL"/>
              <w:rPr>
                <w:lang w:eastAsia="en-US"/>
              </w:rPr>
            </w:pPr>
            <w:r w:rsidRPr="00D70946">
              <w:rPr>
                <w:lang w:eastAsia="en-US"/>
              </w:rPr>
              <w:t xml:space="preserve">  </w:t>
            </w:r>
            <w:r w:rsidRPr="00D70946">
              <w:t>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865A" w14:textId="77777777" w:rsidR="00D441A1" w:rsidRPr="00D70946" w:rsidRDefault="00D441A1" w:rsidP="009D4432">
            <w:pPr>
              <w:pStyle w:val="TAL"/>
            </w:pPr>
            <w:r w:rsidRPr="00D70946">
              <w:t>‘</w:t>
            </w:r>
            <w:r w:rsidRPr="00D70946">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8F492"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B88FC" w14:textId="77777777" w:rsidR="00D441A1" w:rsidRPr="00D70946" w:rsidRDefault="00D441A1" w:rsidP="009D4432">
            <w:pPr>
              <w:pStyle w:val="TAL"/>
              <w:rPr>
                <w:lang w:eastAsia="en-US"/>
              </w:rPr>
            </w:pPr>
          </w:p>
        </w:tc>
      </w:tr>
      <w:tr w:rsidR="006D02DB" w:rsidRPr="00D70946" w14:paraId="12EA39B7" w14:textId="77777777" w:rsidTr="006D02DB">
        <w:tblPrEx>
          <w:tblCellMar>
            <w:left w:w="99" w:type="dxa"/>
            <w:right w:w="99" w:type="dxa"/>
          </w:tblCellMar>
          <w:tblLook w:val="0000" w:firstRow="0" w:lastRow="0" w:firstColumn="0" w:lastColumn="0" w:noHBand="0" w:noVBand="0"/>
        </w:tblPrEx>
        <w:tc>
          <w:tcPr>
            <w:tcW w:w="9606"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47F09" w14:textId="77777777" w:rsidR="006D02DB" w:rsidRPr="00D70946" w:rsidRDefault="006D02DB" w:rsidP="009D4432">
            <w:pPr>
              <w:pStyle w:val="TAL"/>
              <w:rPr>
                <w:lang w:eastAsia="en-US"/>
              </w:rPr>
            </w:pPr>
            <w:r w:rsidRPr="00D70946">
              <w:rPr>
                <w:lang w:eastAsia="zh-CN"/>
              </w:rPr>
              <w:t xml:space="preserve">Note1: The product of </w:t>
            </w:r>
            <w:r w:rsidRPr="00D70946">
              <w:rPr>
                <w:lang w:eastAsia="en-US"/>
              </w:rPr>
              <w:t xml:space="preserve">Unit for </w:t>
            </w:r>
            <w:r w:rsidRPr="00D70946">
              <w:t>maximum bit rate</w:t>
            </w:r>
            <w:r w:rsidRPr="00D70946">
              <w:rPr>
                <w:szCs w:val="22"/>
                <w:lang w:eastAsia="zh-CN"/>
              </w:rPr>
              <w:t xml:space="preserve"> and m</w:t>
            </w:r>
            <w:r w:rsidRPr="00D70946">
              <w:t>aximum bit rate for downlink</w:t>
            </w:r>
            <w:r w:rsidRPr="00D70946">
              <w:rPr>
                <w:szCs w:val="22"/>
                <w:lang w:eastAsia="zh-CN"/>
              </w:rPr>
              <w:t xml:space="preserve"> should be 12Gbps.</w:t>
            </w:r>
          </w:p>
        </w:tc>
      </w:tr>
    </w:tbl>
    <w:p w14:paraId="3EB4D2DC" w14:textId="77777777" w:rsidR="00D441A1" w:rsidRPr="00D70946" w:rsidRDefault="00D441A1" w:rsidP="009D44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21"/>
        <w:gridCol w:w="7168"/>
      </w:tblGrid>
      <w:tr w:rsidR="002D2F25" w:rsidRPr="00D70946" w14:paraId="4409DACD" w14:textId="77777777" w:rsidTr="00EC6651">
        <w:trPr>
          <w:jc w:val="center"/>
        </w:trPr>
        <w:tc>
          <w:tcPr>
            <w:tcW w:w="2321" w:type="dxa"/>
            <w:hideMark/>
          </w:tcPr>
          <w:p w14:paraId="48E0FE73" w14:textId="77777777" w:rsidR="002D2F25" w:rsidRPr="00D70946" w:rsidRDefault="002D2F25" w:rsidP="009D4432">
            <w:pPr>
              <w:rPr>
                <w:rFonts w:eastAsia="Malgun Gothic"/>
              </w:rPr>
            </w:pPr>
            <w:r w:rsidRPr="00D70946">
              <w:t>Condition</w:t>
            </w:r>
          </w:p>
        </w:tc>
        <w:tc>
          <w:tcPr>
            <w:tcW w:w="7168" w:type="dxa"/>
            <w:hideMark/>
          </w:tcPr>
          <w:p w14:paraId="7A8E66C7" w14:textId="77777777" w:rsidR="002D2F25" w:rsidRPr="00D70946" w:rsidRDefault="002D2F25" w:rsidP="009D4432">
            <w:r w:rsidRPr="00D70946">
              <w:t>Explanation</w:t>
            </w:r>
          </w:p>
        </w:tc>
      </w:tr>
      <w:tr w:rsidR="002D2F25" w:rsidRPr="00D70946" w14:paraId="520D708F" w14:textId="77777777" w:rsidTr="00EC6651">
        <w:trPr>
          <w:jc w:val="center"/>
        </w:trPr>
        <w:tc>
          <w:tcPr>
            <w:tcW w:w="2321" w:type="dxa"/>
            <w:hideMark/>
          </w:tcPr>
          <w:p w14:paraId="491BC3B6" w14:textId="77777777" w:rsidR="002D2F25" w:rsidRPr="00D70946" w:rsidRDefault="002D2F25" w:rsidP="009D4432">
            <w:r w:rsidRPr="00D70946">
              <w:t>IMS_PDN_ONLY</w:t>
            </w:r>
          </w:p>
        </w:tc>
        <w:tc>
          <w:tcPr>
            <w:tcW w:w="7168" w:type="dxa"/>
            <w:hideMark/>
          </w:tcPr>
          <w:p w14:paraId="493003C5" w14:textId="77777777" w:rsidR="002D2F25" w:rsidRPr="00D70946" w:rsidRDefault="002D2F25" w:rsidP="009D4432">
            <w:r w:rsidRPr="00D70946">
              <w:t>IMS_PDN only available</w:t>
            </w:r>
          </w:p>
        </w:tc>
      </w:tr>
    </w:tbl>
    <w:p w14:paraId="43F432F9" w14:textId="77777777" w:rsidR="002D2F25" w:rsidRPr="00D70946" w:rsidRDefault="002D2F25" w:rsidP="009D4432"/>
    <w:p w14:paraId="3A0A274D" w14:textId="6B695BD0" w:rsidR="00D441A1" w:rsidRPr="00D70946" w:rsidRDefault="00D441A1" w:rsidP="009D4432">
      <w:pPr>
        <w:pStyle w:val="TH"/>
      </w:pPr>
      <w:r w:rsidRPr="00D70946">
        <w:t>Table 10.2.2.1.3.3-2: Message ACTIVATE DEDICATED EPS BEARER CONTEXT REQUEST (step 5, Table 10.2.2.1.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04"/>
      </w:tblGrid>
      <w:tr w:rsidR="00D441A1" w:rsidRPr="00D70946" w14:paraId="3A1C0324" w14:textId="77777777" w:rsidTr="00282E75">
        <w:tc>
          <w:tcPr>
            <w:tcW w:w="9606" w:type="dxa"/>
            <w:gridSpan w:val="4"/>
            <w:shd w:val="clear" w:color="auto" w:fill="auto"/>
          </w:tcPr>
          <w:p w14:paraId="32928599" w14:textId="77777777" w:rsidR="00D441A1" w:rsidRPr="00D70946" w:rsidRDefault="00D441A1" w:rsidP="009D4432">
            <w:pPr>
              <w:pStyle w:val="TAL"/>
              <w:rPr>
                <w:lang w:eastAsia="en-US"/>
              </w:rPr>
            </w:pPr>
            <w:r w:rsidRPr="00D70946">
              <w:rPr>
                <w:lang w:eastAsia="en-US"/>
              </w:rPr>
              <w:t xml:space="preserve">Derivation path: TS </w:t>
            </w:r>
            <w:r w:rsidR="000F2974" w:rsidRPr="00D70946">
              <w:rPr>
                <w:lang w:eastAsia="en-US"/>
              </w:rPr>
              <w:t>38.508-1 [4], Table 4.5.4.3-1</w:t>
            </w:r>
            <w:r w:rsidR="000F2974" w:rsidRPr="00D70946" w:rsidDel="00365A84">
              <w:rPr>
                <w:lang w:eastAsia="en-US"/>
              </w:rPr>
              <w:t xml:space="preserve"> </w:t>
            </w:r>
            <w:r w:rsidRPr="00D70946">
              <w:rPr>
                <w:lang w:eastAsia="en-US"/>
              </w:rPr>
              <w:t xml:space="preserve">, condition UE-INITIATED </w:t>
            </w:r>
          </w:p>
        </w:tc>
      </w:tr>
      <w:tr w:rsidR="00D441A1" w:rsidRPr="00D70946" w14:paraId="7F43A7A2" w14:textId="77777777" w:rsidTr="00282E75">
        <w:tc>
          <w:tcPr>
            <w:tcW w:w="4535" w:type="dxa"/>
            <w:tcBorders>
              <w:bottom w:val="single" w:sz="4" w:space="0" w:color="auto"/>
            </w:tcBorders>
            <w:shd w:val="clear" w:color="auto" w:fill="auto"/>
          </w:tcPr>
          <w:p w14:paraId="5FB15DA2" w14:textId="77777777" w:rsidR="00D441A1" w:rsidRPr="00D70946" w:rsidRDefault="00D441A1" w:rsidP="009D4432">
            <w:pPr>
              <w:pStyle w:val="TAH"/>
              <w:rPr>
                <w:lang w:eastAsia="en-US"/>
              </w:rPr>
            </w:pPr>
            <w:r w:rsidRPr="00D70946">
              <w:rPr>
                <w:lang w:eastAsia="en-US"/>
              </w:rPr>
              <w:t>Information Element</w:t>
            </w:r>
          </w:p>
        </w:tc>
        <w:tc>
          <w:tcPr>
            <w:tcW w:w="2267" w:type="dxa"/>
            <w:tcBorders>
              <w:bottom w:val="single" w:sz="4" w:space="0" w:color="auto"/>
            </w:tcBorders>
            <w:shd w:val="clear" w:color="auto" w:fill="auto"/>
          </w:tcPr>
          <w:p w14:paraId="3261FCB9" w14:textId="77777777" w:rsidR="00D441A1" w:rsidRPr="00D70946" w:rsidRDefault="00D441A1" w:rsidP="009D4432">
            <w:pPr>
              <w:pStyle w:val="TAH"/>
              <w:rPr>
                <w:lang w:eastAsia="en-US"/>
              </w:rPr>
            </w:pPr>
            <w:r w:rsidRPr="00D70946">
              <w:rPr>
                <w:lang w:eastAsia="en-US"/>
              </w:rPr>
              <w:t>Value/Remark</w:t>
            </w:r>
          </w:p>
        </w:tc>
        <w:tc>
          <w:tcPr>
            <w:tcW w:w="1700" w:type="dxa"/>
            <w:tcBorders>
              <w:bottom w:val="single" w:sz="4" w:space="0" w:color="auto"/>
            </w:tcBorders>
            <w:shd w:val="clear" w:color="auto" w:fill="auto"/>
          </w:tcPr>
          <w:p w14:paraId="74291C1F" w14:textId="77777777" w:rsidR="00D441A1" w:rsidRPr="00D70946" w:rsidRDefault="00D441A1" w:rsidP="009D4432">
            <w:pPr>
              <w:pStyle w:val="TAH"/>
              <w:rPr>
                <w:lang w:eastAsia="en-US"/>
              </w:rPr>
            </w:pPr>
            <w:r w:rsidRPr="00D70946">
              <w:rPr>
                <w:lang w:eastAsia="en-US"/>
              </w:rPr>
              <w:t>Comment</w:t>
            </w:r>
          </w:p>
        </w:tc>
        <w:tc>
          <w:tcPr>
            <w:tcW w:w="1104" w:type="dxa"/>
            <w:tcBorders>
              <w:bottom w:val="single" w:sz="4" w:space="0" w:color="auto"/>
            </w:tcBorders>
            <w:shd w:val="clear" w:color="auto" w:fill="auto"/>
          </w:tcPr>
          <w:p w14:paraId="6828C613" w14:textId="77777777" w:rsidR="00D441A1" w:rsidRPr="00D70946" w:rsidRDefault="00D441A1" w:rsidP="009D4432">
            <w:pPr>
              <w:pStyle w:val="TAH"/>
              <w:rPr>
                <w:lang w:eastAsia="en-US"/>
              </w:rPr>
            </w:pPr>
            <w:r w:rsidRPr="00D70946">
              <w:rPr>
                <w:lang w:eastAsia="en-US"/>
              </w:rPr>
              <w:t>Condition</w:t>
            </w:r>
          </w:p>
        </w:tc>
      </w:tr>
      <w:tr w:rsidR="00D441A1" w:rsidRPr="00D70946" w14:paraId="6385B871" w14:textId="77777777" w:rsidTr="00282E75">
        <w:tc>
          <w:tcPr>
            <w:tcW w:w="4535" w:type="dxa"/>
            <w:tcBorders>
              <w:top w:val="single" w:sz="4" w:space="0" w:color="auto"/>
              <w:bottom w:val="single" w:sz="4" w:space="0" w:color="auto"/>
            </w:tcBorders>
            <w:shd w:val="clear" w:color="auto" w:fill="auto"/>
          </w:tcPr>
          <w:p w14:paraId="6182DECC" w14:textId="77777777" w:rsidR="00D441A1" w:rsidRPr="00D70946" w:rsidRDefault="00D441A1" w:rsidP="009D4432">
            <w:pPr>
              <w:pStyle w:val="TAL"/>
              <w:rPr>
                <w:lang w:eastAsia="en-US"/>
              </w:rPr>
            </w:pPr>
            <w:r w:rsidRPr="00D70946">
              <w:rPr>
                <w:lang w:eastAsia="en-US"/>
              </w:rPr>
              <w:t>EPS bearer identity</w:t>
            </w:r>
          </w:p>
        </w:tc>
        <w:tc>
          <w:tcPr>
            <w:tcW w:w="2267" w:type="dxa"/>
            <w:tcBorders>
              <w:top w:val="single" w:sz="4" w:space="0" w:color="auto"/>
              <w:bottom w:val="single" w:sz="4" w:space="0" w:color="auto"/>
            </w:tcBorders>
            <w:shd w:val="clear" w:color="auto" w:fill="auto"/>
          </w:tcPr>
          <w:p w14:paraId="74AA1624" w14:textId="77777777" w:rsidR="00D441A1" w:rsidRPr="00D70946" w:rsidRDefault="00D441A1" w:rsidP="009D4432">
            <w:pPr>
              <w:pStyle w:val="TAL"/>
              <w:rPr>
                <w:lang w:eastAsia="en-US"/>
              </w:rPr>
            </w:pPr>
            <w:r w:rsidRPr="00D70946">
              <w:rPr>
                <w:lang w:eastAsia="en-US"/>
              </w:rPr>
              <w:t>6</w:t>
            </w:r>
          </w:p>
        </w:tc>
        <w:tc>
          <w:tcPr>
            <w:tcW w:w="1700" w:type="dxa"/>
            <w:tcBorders>
              <w:top w:val="single" w:sz="4" w:space="0" w:color="auto"/>
              <w:bottom w:val="single" w:sz="4" w:space="0" w:color="auto"/>
            </w:tcBorders>
            <w:shd w:val="clear" w:color="auto" w:fill="auto"/>
          </w:tcPr>
          <w:p w14:paraId="3C2061B5" w14:textId="77777777" w:rsidR="00D441A1" w:rsidRPr="00D70946" w:rsidRDefault="00D441A1" w:rsidP="009D4432">
            <w:pPr>
              <w:pStyle w:val="TAL"/>
              <w:rPr>
                <w:lang w:eastAsia="en-US"/>
              </w:rPr>
            </w:pPr>
          </w:p>
        </w:tc>
        <w:tc>
          <w:tcPr>
            <w:tcW w:w="1104" w:type="dxa"/>
            <w:tcBorders>
              <w:top w:val="single" w:sz="4" w:space="0" w:color="auto"/>
              <w:bottom w:val="single" w:sz="4" w:space="0" w:color="auto"/>
            </w:tcBorders>
            <w:shd w:val="clear" w:color="auto" w:fill="auto"/>
          </w:tcPr>
          <w:p w14:paraId="415135B2" w14:textId="77777777" w:rsidR="00D441A1" w:rsidRPr="00D70946" w:rsidRDefault="00D441A1" w:rsidP="009D4432">
            <w:pPr>
              <w:pStyle w:val="TAL"/>
              <w:rPr>
                <w:lang w:eastAsia="en-US"/>
              </w:rPr>
            </w:pPr>
          </w:p>
        </w:tc>
      </w:tr>
      <w:tr w:rsidR="00D441A1" w:rsidRPr="00D70946" w14:paraId="411BDB3C" w14:textId="77777777" w:rsidTr="00282E75">
        <w:tc>
          <w:tcPr>
            <w:tcW w:w="4535" w:type="dxa"/>
            <w:tcBorders>
              <w:top w:val="single" w:sz="4" w:space="0" w:color="auto"/>
              <w:bottom w:val="single" w:sz="4" w:space="0" w:color="auto"/>
            </w:tcBorders>
            <w:shd w:val="clear" w:color="auto" w:fill="auto"/>
          </w:tcPr>
          <w:p w14:paraId="1C01AB88" w14:textId="77777777" w:rsidR="00D441A1" w:rsidRPr="00D70946" w:rsidRDefault="00D441A1" w:rsidP="009D4432">
            <w:pPr>
              <w:pStyle w:val="TAL"/>
              <w:rPr>
                <w:lang w:eastAsia="en-US"/>
              </w:rPr>
            </w:pPr>
            <w:r w:rsidRPr="00D70946">
              <w:rPr>
                <w:lang w:eastAsia="en-US"/>
              </w:rPr>
              <w:t>EPS QoS</w:t>
            </w:r>
          </w:p>
        </w:tc>
        <w:tc>
          <w:tcPr>
            <w:tcW w:w="2267" w:type="dxa"/>
            <w:tcBorders>
              <w:top w:val="single" w:sz="4" w:space="0" w:color="auto"/>
              <w:bottom w:val="single" w:sz="4" w:space="0" w:color="auto"/>
            </w:tcBorders>
            <w:shd w:val="clear" w:color="auto" w:fill="auto"/>
          </w:tcPr>
          <w:p w14:paraId="071E4A24" w14:textId="77777777" w:rsidR="00D441A1" w:rsidRPr="00D70946" w:rsidRDefault="00D441A1" w:rsidP="009D4432">
            <w:pPr>
              <w:pStyle w:val="TAL"/>
              <w:rPr>
                <w:lang w:eastAsia="en-US"/>
              </w:rPr>
            </w:pPr>
          </w:p>
        </w:tc>
        <w:tc>
          <w:tcPr>
            <w:tcW w:w="1700" w:type="dxa"/>
            <w:tcBorders>
              <w:top w:val="single" w:sz="4" w:space="0" w:color="auto"/>
              <w:bottom w:val="single" w:sz="4" w:space="0" w:color="auto"/>
            </w:tcBorders>
            <w:shd w:val="clear" w:color="auto" w:fill="auto"/>
          </w:tcPr>
          <w:p w14:paraId="300EF05D" w14:textId="77777777" w:rsidR="00D441A1" w:rsidRPr="00D70946" w:rsidRDefault="00D441A1" w:rsidP="009D4432">
            <w:pPr>
              <w:pStyle w:val="TAL"/>
              <w:rPr>
                <w:lang w:eastAsia="en-US"/>
              </w:rPr>
            </w:pPr>
          </w:p>
        </w:tc>
        <w:tc>
          <w:tcPr>
            <w:tcW w:w="1104" w:type="dxa"/>
            <w:tcBorders>
              <w:top w:val="single" w:sz="4" w:space="0" w:color="auto"/>
              <w:bottom w:val="single" w:sz="4" w:space="0" w:color="auto"/>
            </w:tcBorders>
            <w:shd w:val="clear" w:color="auto" w:fill="auto"/>
          </w:tcPr>
          <w:p w14:paraId="4827FCD9" w14:textId="77777777" w:rsidR="00D441A1" w:rsidRPr="00D70946" w:rsidRDefault="00D441A1" w:rsidP="009D4432">
            <w:pPr>
              <w:pStyle w:val="TAL"/>
              <w:rPr>
                <w:lang w:eastAsia="en-US"/>
              </w:rPr>
            </w:pPr>
          </w:p>
        </w:tc>
      </w:tr>
      <w:tr w:rsidR="00D441A1" w:rsidRPr="00D70946" w14:paraId="0F28AF84"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674CC" w14:textId="77777777" w:rsidR="00D441A1" w:rsidRPr="00D70946" w:rsidRDefault="00D441A1" w:rsidP="009D4432">
            <w:pPr>
              <w:pStyle w:val="TAL"/>
              <w:rPr>
                <w:lang w:eastAsia="en-US"/>
              </w:rPr>
            </w:pPr>
            <w:r w:rsidRPr="00D70946">
              <w:rPr>
                <w:lang w:eastAsia="en-US"/>
              </w:rPr>
              <w:t xml:space="preserve">  QC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B9472" w14:textId="77777777" w:rsidR="00D441A1" w:rsidRPr="00D70946" w:rsidRDefault="006D02DB" w:rsidP="009D4432">
            <w:pPr>
              <w:pStyle w:val="TAL"/>
              <w:rPr>
                <w:lang w:eastAsia="en-US"/>
              </w:rPr>
            </w:pPr>
            <w:r w:rsidRPr="00D70946">
              <w:rPr>
                <w:lang w:eastAsia="zh-CN"/>
              </w:rPr>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AA731"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CCB1A" w14:textId="77777777" w:rsidR="00D441A1" w:rsidRPr="00D70946" w:rsidRDefault="00D441A1" w:rsidP="009D4432">
            <w:pPr>
              <w:pStyle w:val="TAL"/>
              <w:rPr>
                <w:lang w:eastAsia="en-US"/>
              </w:rPr>
            </w:pPr>
          </w:p>
        </w:tc>
      </w:tr>
      <w:tr w:rsidR="00D441A1" w:rsidRPr="00D70946" w14:paraId="4FA6301E"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2133A" w14:textId="77777777" w:rsidR="00D441A1" w:rsidRPr="00D70946" w:rsidRDefault="00D441A1" w:rsidP="009D4432">
            <w:pPr>
              <w:pStyle w:val="TAL"/>
              <w:rPr>
                <w:lang w:eastAsia="en-US"/>
              </w:rPr>
            </w:pPr>
            <w:r w:rsidRPr="00D70946">
              <w:rPr>
                <w:lang w:eastAsia="en-US"/>
              </w:rPr>
              <w:t xml:space="preserve">  </w:t>
            </w:r>
            <w:r w:rsidRPr="00D70946">
              <w:t>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85B5B" w14:textId="77777777" w:rsidR="00D441A1" w:rsidRPr="00D70946" w:rsidRDefault="00D441A1" w:rsidP="009D4432">
            <w:pPr>
              <w:pStyle w:val="TAL"/>
              <w:rPr>
                <w:lang w:eastAsia="en-US"/>
              </w:rPr>
            </w:pPr>
            <w:r w:rsidRPr="00D70946">
              <w:rPr>
                <w:lang w:eastAsia="en-US"/>
              </w:rPr>
              <w:t>384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903E"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B80BB" w14:textId="77777777" w:rsidR="00D441A1" w:rsidRPr="00D70946" w:rsidRDefault="00D441A1" w:rsidP="009D4432">
            <w:pPr>
              <w:pStyle w:val="TAL"/>
              <w:rPr>
                <w:lang w:eastAsia="en-US"/>
              </w:rPr>
            </w:pPr>
          </w:p>
        </w:tc>
      </w:tr>
      <w:tr w:rsidR="00D441A1" w:rsidRPr="00D70946" w14:paraId="493DCED0"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0D2DB" w14:textId="77777777" w:rsidR="00D441A1" w:rsidRPr="00D70946" w:rsidRDefault="00D441A1" w:rsidP="009D4432">
            <w:pPr>
              <w:pStyle w:val="TAL"/>
              <w:rPr>
                <w:lang w:eastAsia="en-US"/>
              </w:rPr>
            </w:pPr>
            <w:r w:rsidRPr="00D70946">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5DAE0" w14:textId="77777777" w:rsidR="00D441A1" w:rsidRPr="00D70946" w:rsidRDefault="00D441A1" w:rsidP="009D4432">
            <w:pPr>
              <w:pStyle w:val="TAL"/>
              <w:rPr>
                <w:lang w:eastAsia="en-US"/>
              </w:rPr>
            </w:pPr>
            <w:r w:rsidRPr="00D70946">
              <w:rPr>
                <w:lang w:eastAsia="en-US"/>
              </w:rPr>
              <w:t>‘11111110’B (8640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8982"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A1AAB" w14:textId="77777777" w:rsidR="00D441A1" w:rsidRPr="00D70946" w:rsidRDefault="00D441A1" w:rsidP="009D4432">
            <w:pPr>
              <w:pStyle w:val="TAL"/>
              <w:rPr>
                <w:lang w:eastAsia="en-US"/>
              </w:rPr>
            </w:pPr>
          </w:p>
        </w:tc>
      </w:tr>
      <w:tr w:rsidR="00D441A1" w:rsidRPr="00D70946" w14:paraId="78C86523"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3E058" w14:textId="77777777" w:rsidR="00D441A1" w:rsidRPr="00D70946" w:rsidRDefault="00D441A1" w:rsidP="009D4432">
            <w:pPr>
              <w:pStyle w:val="TAL"/>
              <w:rPr>
                <w:lang w:eastAsia="en-US"/>
              </w:rPr>
            </w:pPr>
            <w:r w:rsidRPr="00D70946">
              <w:t xml:space="preserve">  Guaranteed</w:t>
            </w:r>
            <w:r w:rsidRPr="00D70946" w:rsidDel="003B56F9">
              <w:t xml:space="preserve"> </w:t>
            </w:r>
            <w:r w:rsidRPr="00D70946">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2878E" w14:textId="77777777" w:rsidR="00D441A1" w:rsidRPr="00D70946" w:rsidRDefault="00D441A1" w:rsidP="009D4432">
            <w:pPr>
              <w:pStyle w:val="TAL"/>
              <w:rPr>
                <w:lang w:eastAsia="en-US"/>
              </w:rPr>
            </w:pPr>
            <w:r w:rsidRPr="00D70946">
              <w:rPr>
                <w:lang w:eastAsia="en-US"/>
              </w:rPr>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72888"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AA9FE" w14:textId="77777777" w:rsidR="00D441A1" w:rsidRPr="00D70946" w:rsidRDefault="00D441A1" w:rsidP="009D4432">
            <w:pPr>
              <w:pStyle w:val="TAL"/>
              <w:rPr>
                <w:lang w:eastAsia="en-US"/>
              </w:rPr>
            </w:pPr>
          </w:p>
        </w:tc>
      </w:tr>
      <w:tr w:rsidR="00D441A1" w:rsidRPr="00D70946" w14:paraId="110D5559"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CF730" w14:textId="77777777" w:rsidR="00D441A1" w:rsidRPr="00D70946" w:rsidRDefault="00D441A1" w:rsidP="009D4432">
            <w:pPr>
              <w:pStyle w:val="TAL"/>
              <w:rPr>
                <w:lang w:eastAsia="en-US"/>
              </w:rPr>
            </w:pPr>
            <w:r w:rsidRPr="00D70946">
              <w:rPr>
                <w:lang w:eastAsia="en-US"/>
              </w:rPr>
              <w:t xml:space="preserve">  </w:t>
            </w:r>
            <w:r w:rsidRPr="00D70946">
              <w:t>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3AF7F" w14:textId="77777777" w:rsidR="00D441A1" w:rsidRPr="00D70946" w:rsidRDefault="00D441A1" w:rsidP="009D4432">
            <w:pPr>
              <w:pStyle w:val="TAL"/>
              <w:rPr>
                <w:lang w:eastAsia="en-US"/>
              </w:rPr>
            </w:pPr>
            <w:r w:rsidRPr="00D70946">
              <w:rPr>
                <w:lang w:eastAsia="en-US"/>
              </w:rPr>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8AC9"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8E6DC" w14:textId="77777777" w:rsidR="00D441A1" w:rsidRPr="00D70946" w:rsidRDefault="00D441A1" w:rsidP="009D4432">
            <w:pPr>
              <w:pStyle w:val="TAL"/>
              <w:rPr>
                <w:lang w:eastAsia="en-US"/>
              </w:rPr>
            </w:pPr>
          </w:p>
        </w:tc>
      </w:tr>
      <w:tr w:rsidR="00D441A1" w:rsidRPr="00D70946" w14:paraId="43175C68"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FFF7D" w14:textId="77777777" w:rsidR="00D441A1" w:rsidRPr="00D70946" w:rsidRDefault="00D441A1" w:rsidP="009D4432">
            <w:pPr>
              <w:pStyle w:val="TAL"/>
              <w:rPr>
                <w:lang w:eastAsia="en-US"/>
              </w:rPr>
            </w:pPr>
            <w:r w:rsidRPr="00D70946">
              <w:t xml:space="preserve">  Maximum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9352D" w14:textId="77777777" w:rsidR="00D441A1" w:rsidRPr="00D70946" w:rsidRDefault="00D441A1" w:rsidP="009D4432">
            <w:pPr>
              <w:pStyle w:val="TAL"/>
              <w:rPr>
                <w:lang w:eastAsia="en-US"/>
              </w:rPr>
            </w:pPr>
            <w:r w:rsidRPr="00D70946">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9E639"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201AE" w14:textId="77777777" w:rsidR="00D441A1" w:rsidRPr="00D70946" w:rsidRDefault="00D441A1" w:rsidP="009D4432">
            <w:pPr>
              <w:pStyle w:val="TAL"/>
              <w:rPr>
                <w:lang w:eastAsia="en-US"/>
              </w:rPr>
            </w:pPr>
          </w:p>
        </w:tc>
      </w:tr>
      <w:tr w:rsidR="00D441A1" w:rsidRPr="00D70946" w14:paraId="5C8DEAE6"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0E6B5" w14:textId="77777777" w:rsidR="00D441A1" w:rsidRPr="00D70946" w:rsidRDefault="00D441A1" w:rsidP="009D4432">
            <w:pPr>
              <w:pStyle w:val="TAL"/>
              <w:rPr>
                <w:lang w:eastAsia="en-US"/>
              </w:rPr>
            </w:pPr>
            <w:r w:rsidRPr="00D70946">
              <w:t xml:space="preserve">  Maximum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FA14B" w14:textId="77777777" w:rsidR="00D441A1" w:rsidRPr="00D70946" w:rsidRDefault="00D441A1" w:rsidP="009D4432">
            <w:pPr>
              <w:pStyle w:val="TAL"/>
              <w:rPr>
                <w:lang w:eastAsia="en-US"/>
              </w:rPr>
            </w:pPr>
            <w:r w:rsidRPr="00D70946">
              <w:rPr>
                <w:lang w:eastAsia="en-US"/>
              </w:rPr>
              <w:t>‘11111010’B (256 M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97AF"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6DB75" w14:textId="77777777" w:rsidR="00D441A1" w:rsidRPr="00D70946" w:rsidRDefault="00D441A1" w:rsidP="009D4432">
            <w:pPr>
              <w:pStyle w:val="TAL"/>
              <w:rPr>
                <w:lang w:eastAsia="en-US"/>
              </w:rPr>
            </w:pPr>
          </w:p>
        </w:tc>
      </w:tr>
      <w:tr w:rsidR="00D441A1" w:rsidRPr="00D70946" w14:paraId="59768998"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959C3" w14:textId="77777777" w:rsidR="00D441A1" w:rsidRPr="00D70946" w:rsidRDefault="00D441A1" w:rsidP="009D4432">
            <w:pPr>
              <w:pStyle w:val="TAL"/>
              <w:rPr>
                <w:lang w:eastAsia="en-US"/>
              </w:rPr>
            </w:pPr>
            <w:r w:rsidRPr="00D70946">
              <w:t xml:space="preserve">  Guaranteed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57060" w14:textId="77777777" w:rsidR="00D441A1" w:rsidRPr="00D70946" w:rsidRDefault="00D441A1" w:rsidP="009D4432">
            <w:pPr>
              <w:pStyle w:val="TAL"/>
              <w:rPr>
                <w:lang w:eastAsia="en-US"/>
              </w:rPr>
            </w:pPr>
            <w:r w:rsidRPr="00D70946">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C0E1"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865CF" w14:textId="77777777" w:rsidR="00D441A1" w:rsidRPr="00D70946" w:rsidRDefault="00D441A1" w:rsidP="009D4432">
            <w:pPr>
              <w:pStyle w:val="TAL"/>
              <w:rPr>
                <w:lang w:eastAsia="en-US"/>
              </w:rPr>
            </w:pPr>
          </w:p>
        </w:tc>
      </w:tr>
      <w:tr w:rsidR="00D441A1" w:rsidRPr="00D70946" w14:paraId="60582C4F"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96C6E" w14:textId="77777777" w:rsidR="00D441A1" w:rsidRPr="00D70946" w:rsidRDefault="00D441A1" w:rsidP="009D4432">
            <w:pPr>
              <w:pStyle w:val="TAL"/>
              <w:rPr>
                <w:lang w:eastAsia="en-US"/>
              </w:rPr>
            </w:pPr>
            <w:r w:rsidRPr="00D70946">
              <w:t xml:space="preserve">  Guaranteed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17421" w14:textId="77777777" w:rsidR="00D441A1" w:rsidRPr="00D70946" w:rsidRDefault="00D441A1" w:rsidP="009D4432">
            <w:pPr>
              <w:pStyle w:val="TAL"/>
              <w:rPr>
                <w:lang w:eastAsia="en-US"/>
              </w:rPr>
            </w:pPr>
            <w:r w:rsidRPr="00D70946">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0EA5B"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B9322" w14:textId="77777777" w:rsidR="00D441A1" w:rsidRPr="00D70946" w:rsidRDefault="00D441A1" w:rsidP="009D4432">
            <w:pPr>
              <w:pStyle w:val="TAL"/>
              <w:rPr>
                <w:lang w:eastAsia="en-US"/>
              </w:rPr>
            </w:pPr>
          </w:p>
        </w:tc>
      </w:tr>
      <w:tr w:rsidR="00D441A1" w:rsidRPr="00D70946" w14:paraId="19ADF66A"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8ABF1" w14:textId="77777777" w:rsidR="00D441A1" w:rsidRPr="00D70946" w:rsidRDefault="00D441A1" w:rsidP="009D4432">
            <w:pPr>
              <w:pStyle w:val="TAL"/>
              <w:rPr>
                <w:lang w:eastAsia="en-US"/>
              </w:rPr>
            </w:pPr>
            <w:r w:rsidRPr="00D70946">
              <w:t xml:space="preserve">  Maximum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8FCD7" w14:textId="77777777" w:rsidR="00D441A1" w:rsidRPr="00D70946" w:rsidRDefault="00D441A1" w:rsidP="009D4432">
            <w:pPr>
              <w:pStyle w:val="TAL"/>
              <w:rPr>
                <w:lang w:eastAsia="en-US"/>
              </w:rPr>
            </w:pPr>
            <w:r w:rsidRPr="00D70946">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9819"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FE8AD" w14:textId="77777777" w:rsidR="00D441A1" w:rsidRPr="00D70946" w:rsidRDefault="00D441A1" w:rsidP="009D4432">
            <w:pPr>
              <w:pStyle w:val="TAL"/>
              <w:rPr>
                <w:lang w:eastAsia="en-US"/>
              </w:rPr>
            </w:pPr>
          </w:p>
        </w:tc>
      </w:tr>
      <w:tr w:rsidR="00D441A1" w:rsidRPr="00D70946" w14:paraId="007C2043"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2F183" w14:textId="77777777" w:rsidR="00D441A1" w:rsidRPr="00D70946" w:rsidRDefault="00D441A1" w:rsidP="009D4432">
            <w:pPr>
              <w:pStyle w:val="TAL"/>
              <w:rPr>
                <w:lang w:eastAsia="en-US"/>
              </w:rPr>
            </w:pPr>
            <w:r w:rsidRPr="00D70946">
              <w:t xml:space="preserve">  Maximum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8007C" w14:textId="77777777" w:rsidR="00D441A1" w:rsidRPr="00D70946" w:rsidRDefault="00D441A1" w:rsidP="009D4432">
            <w:pPr>
              <w:pStyle w:val="TAL"/>
              <w:rPr>
                <w:lang w:eastAsia="en-US"/>
              </w:rPr>
            </w:pPr>
            <w:r w:rsidRPr="00D70946">
              <w:rPr>
                <w:lang w:eastAsia="en-US"/>
              </w:rPr>
              <w:t>‘11110110’B (10 G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78358"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88D4" w14:textId="77777777" w:rsidR="00D441A1" w:rsidRPr="00D70946" w:rsidRDefault="00D441A1" w:rsidP="009D4432">
            <w:pPr>
              <w:pStyle w:val="TAL"/>
              <w:rPr>
                <w:lang w:eastAsia="en-US"/>
              </w:rPr>
            </w:pPr>
          </w:p>
        </w:tc>
      </w:tr>
      <w:tr w:rsidR="00D441A1" w:rsidRPr="00D70946" w14:paraId="1DD380ED"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E50DB" w14:textId="77777777" w:rsidR="00D441A1" w:rsidRPr="00D70946" w:rsidRDefault="00D441A1" w:rsidP="009D4432">
            <w:pPr>
              <w:pStyle w:val="TAL"/>
              <w:rPr>
                <w:lang w:eastAsia="en-US"/>
              </w:rPr>
            </w:pPr>
            <w:r w:rsidRPr="00D70946">
              <w:t xml:space="preserve">  Guaranteed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0A2F9" w14:textId="77777777" w:rsidR="00D441A1" w:rsidRPr="00D70946" w:rsidRDefault="00D441A1" w:rsidP="009D4432">
            <w:pPr>
              <w:pStyle w:val="TAL"/>
              <w:rPr>
                <w:lang w:eastAsia="en-US"/>
              </w:rPr>
            </w:pPr>
            <w:r w:rsidRPr="00D70946">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8FF63"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A61B6" w14:textId="77777777" w:rsidR="00D441A1" w:rsidRPr="00D70946" w:rsidRDefault="00D441A1" w:rsidP="009D4432">
            <w:pPr>
              <w:pStyle w:val="TAL"/>
              <w:rPr>
                <w:lang w:eastAsia="en-US"/>
              </w:rPr>
            </w:pPr>
          </w:p>
        </w:tc>
      </w:tr>
      <w:tr w:rsidR="00D441A1" w:rsidRPr="00D70946" w14:paraId="5C313A48"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5B6AC" w14:textId="77777777" w:rsidR="00D441A1" w:rsidRPr="00D70946" w:rsidRDefault="00D441A1" w:rsidP="009D4432">
            <w:pPr>
              <w:pStyle w:val="TAL"/>
              <w:rPr>
                <w:lang w:eastAsia="en-US"/>
              </w:rPr>
            </w:pPr>
            <w:r w:rsidRPr="00D70946">
              <w:t xml:space="preserve">  Guaranteed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5A1" w14:textId="77777777" w:rsidR="00D441A1" w:rsidRPr="00D70946" w:rsidRDefault="00D441A1" w:rsidP="009D4432">
            <w:pPr>
              <w:pStyle w:val="TAL"/>
              <w:rPr>
                <w:lang w:eastAsia="en-US"/>
              </w:rPr>
            </w:pPr>
            <w:r w:rsidRPr="00D70946">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93F9B"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9E70B" w14:textId="77777777" w:rsidR="00D441A1" w:rsidRPr="00D70946" w:rsidRDefault="00D441A1" w:rsidP="009D4432">
            <w:pPr>
              <w:pStyle w:val="TAL"/>
              <w:rPr>
                <w:lang w:eastAsia="en-US"/>
              </w:rPr>
            </w:pPr>
          </w:p>
        </w:tc>
      </w:tr>
      <w:tr w:rsidR="00D441A1" w:rsidRPr="00D70946" w14:paraId="322BA9D3" w14:textId="77777777" w:rsidTr="00282E75">
        <w:tc>
          <w:tcPr>
            <w:tcW w:w="4535" w:type="dxa"/>
            <w:tcBorders>
              <w:top w:val="single" w:sz="4" w:space="0" w:color="auto"/>
              <w:bottom w:val="single" w:sz="4" w:space="0" w:color="auto"/>
            </w:tcBorders>
            <w:shd w:val="clear" w:color="auto" w:fill="auto"/>
          </w:tcPr>
          <w:p w14:paraId="6795B937" w14:textId="77777777" w:rsidR="00D441A1" w:rsidRPr="00D70946" w:rsidRDefault="00D441A1" w:rsidP="009D4432">
            <w:pPr>
              <w:pStyle w:val="TAL"/>
              <w:rPr>
                <w:lang w:eastAsia="en-US"/>
              </w:rPr>
            </w:pPr>
            <w:r w:rsidRPr="00D70946">
              <w:rPr>
                <w:lang w:eastAsia="en-US"/>
              </w:rPr>
              <w:t>Extended EPS QoS</w:t>
            </w:r>
          </w:p>
        </w:tc>
        <w:tc>
          <w:tcPr>
            <w:tcW w:w="2267" w:type="dxa"/>
            <w:tcBorders>
              <w:top w:val="single" w:sz="4" w:space="0" w:color="auto"/>
              <w:bottom w:val="single" w:sz="4" w:space="0" w:color="auto"/>
            </w:tcBorders>
            <w:shd w:val="clear" w:color="auto" w:fill="auto"/>
          </w:tcPr>
          <w:p w14:paraId="75EF63BF" w14:textId="77777777" w:rsidR="00D441A1" w:rsidRPr="00D70946" w:rsidRDefault="00D441A1" w:rsidP="009D4432">
            <w:pPr>
              <w:pStyle w:val="TAL"/>
              <w:rPr>
                <w:lang w:eastAsia="en-US"/>
              </w:rPr>
            </w:pPr>
          </w:p>
        </w:tc>
        <w:tc>
          <w:tcPr>
            <w:tcW w:w="1700" w:type="dxa"/>
            <w:tcBorders>
              <w:top w:val="single" w:sz="4" w:space="0" w:color="auto"/>
              <w:bottom w:val="single" w:sz="4" w:space="0" w:color="auto"/>
            </w:tcBorders>
            <w:shd w:val="clear" w:color="auto" w:fill="auto"/>
          </w:tcPr>
          <w:p w14:paraId="7BD27E62" w14:textId="77777777" w:rsidR="00D441A1" w:rsidRPr="00D70946" w:rsidRDefault="00D441A1" w:rsidP="009D4432">
            <w:pPr>
              <w:pStyle w:val="TAL"/>
              <w:rPr>
                <w:lang w:eastAsia="en-US"/>
              </w:rPr>
            </w:pPr>
          </w:p>
        </w:tc>
        <w:tc>
          <w:tcPr>
            <w:tcW w:w="1104" w:type="dxa"/>
            <w:tcBorders>
              <w:top w:val="single" w:sz="4" w:space="0" w:color="auto"/>
              <w:bottom w:val="single" w:sz="4" w:space="0" w:color="auto"/>
            </w:tcBorders>
            <w:shd w:val="clear" w:color="auto" w:fill="auto"/>
          </w:tcPr>
          <w:p w14:paraId="55477A4C" w14:textId="77777777" w:rsidR="00D441A1" w:rsidRPr="00D70946" w:rsidRDefault="00D441A1" w:rsidP="009D4432">
            <w:pPr>
              <w:pStyle w:val="TAL"/>
              <w:rPr>
                <w:lang w:eastAsia="en-US"/>
              </w:rPr>
            </w:pPr>
          </w:p>
        </w:tc>
      </w:tr>
      <w:tr w:rsidR="00D441A1" w:rsidRPr="00D70946" w14:paraId="0CCE358B"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D2ED" w14:textId="77777777" w:rsidR="00D441A1" w:rsidRPr="00D70946" w:rsidRDefault="00D441A1" w:rsidP="009D4432">
            <w:pPr>
              <w:pStyle w:val="TAL"/>
              <w:rPr>
                <w:lang w:eastAsia="en-US"/>
              </w:rPr>
            </w:pPr>
            <w:r w:rsidRPr="00D70946">
              <w:rPr>
                <w:lang w:eastAsia="en-US"/>
              </w:rPr>
              <w:t xml:space="preserve">  Unit for </w:t>
            </w:r>
            <w:r w:rsidRPr="00D70946">
              <w:t>maximum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EAEAE" w14:textId="77777777" w:rsidR="00D441A1" w:rsidRPr="00D70946" w:rsidRDefault="00D441A1" w:rsidP="009D4432">
            <w:pPr>
              <w:pStyle w:val="TAL"/>
            </w:pPr>
            <w:r w:rsidRPr="00D70946">
              <w:t>‘00000111’ (</w:t>
            </w:r>
            <w:r w:rsidRPr="00D70946">
              <w:rPr>
                <w:lang w:eastAsia="en-US"/>
              </w:rPr>
              <w:t>value is incremented in multiples of 1 G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02839"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3D279" w14:textId="77777777" w:rsidR="00D441A1" w:rsidRPr="00D70946" w:rsidRDefault="00D441A1" w:rsidP="009D4432">
            <w:pPr>
              <w:pStyle w:val="TAL"/>
              <w:rPr>
                <w:lang w:eastAsia="en-US"/>
              </w:rPr>
            </w:pPr>
          </w:p>
        </w:tc>
      </w:tr>
      <w:tr w:rsidR="00D441A1" w:rsidRPr="00D70946" w14:paraId="046FF274"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C7D9" w14:textId="77777777" w:rsidR="00D441A1" w:rsidRPr="00D70946" w:rsidRDefault="00D441A1" w:rsidP="009D4432">
            <w:pPr>
              <w:pStyle w:val="TAL"/>
              <w:rPr>
                <w:lang w:eastAsia="en-US"/>
              </w:rPr>
            </w:pPr>
            <w:r w:rsidRPr="00D70946">
              <w:t xml:space="preserve">  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7AC12" w14:textId="77777777" w:rsidR="00D441A1" w:rsidRPr="00D70946" w:rsidRDefault="00D441A1" w:rsidP="009D4432">
            <w:pPr>
              <w:pStyle w:val="TAL"/>
            </w:pPr>
            <w:r w:rsidRPr="00D70946">
              <w:t>‘</w:t>
            </w:r>
            <w:r w:rsidRPr="00D70946">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0F905"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DFD6C" w14:textId="77777777" w:rsidR="00D441A1" w:rsidRPr="00D70946" w:rsidRDefault="00D441A1" w:rsidP="009D4432">
            <w:pPr>
              <w:pStyle w:val="TAL"/>
              <w:rPr>
                <w:lang w:eastAsia="en-US"/>
              </w:rPr>
            </w:pPr>
          </w:p>
        </w:tc>
      </w:tr>
      <w:tr w:rsidR="00D441A1" w:rsidRPr="00D70946" w14:paraId="74AE5320"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4F3ED" w14:textId="77777777" w:rsidR="00D441A1" w:rsidRPr="00D70946" w:rsidRDefault="00D441A1" w:rsidP="009D4432">
            <w:pPr>
              <w:pStyle w:val="TAL"/>
              <w:rPr>
                <w:lang w:eastAsia="en-US"/>
              </w:rPr>
            </w:pPr>
            <w:r w:rsidRPr="00D70946">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B63F" w14:textId="77777777" w:rsidR="00D441A1" w:rsidRPr="00D70946" w:rsidRDefault="00D441A1" w:rsidP="009D4432">
            <w:pPr>
              <w:pStyle w:val="TAL"/>
            </w:pPr>
            <w:r w:rsidRPr="00D70946">
              <w:t>‘0000000000001100’ B (</w:t>
            </w:r>
            <w:r w:rsidRPr="00D70946">
              <w:rPr>
                <w:lang w:eastAsia="en-US"/>
              </w:rPr>
              <w:t>12 G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25EFC"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2CA0D" w14:textId="77777777" w:rsidR="00D441A1" w:rsidRPr="00D70946" w:rsidRDefault="00D441A1" w:rsidP="009D4432">
            <w:pPr>
              <w:pStyle w:val="TAL"/>
              <w:rPr>
                <w:lang w:eastAsia="en-US"/>
              </w:rPr>
            </w:pPr>
          </w:p>
        </w:tc>
      </w:tr>
      <w:tr w:rsidR="00D441A1" w:rsidRPr="00D70946" w14:paraId="0F8B823C"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7DCF2" w14:textId="77777777" w:rsidR="00D441A1" w:rsidRPr="00D70946" w:rsidRDefault="00D441A1" w:rsidP="009D4432">
            <w:pPr>
              <w:pStyle w:val="TAL"/>
              <w:rPr>
                <w:lang w:eastAsia="en-US"/>
              </w:rPr>
            </w:pPr>
            <w:r w:rsidRPr="00D70946">
              <w:rPr>
                <w:lang w:eastAsia="en-US"/>
              </w:rPr>
              <w:t xml:space="preserve">  Unit for </w:t>
            </w:r>
            <w:r w:rsidRPr="00D70946">
              <w:t>guaranteed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42686" w14:textId="77777777" w:rsidR="00D441A1" w:rsidRPr="00D70946" w:rsidRDefault="00D441A1" w:rsidP="009D4432">
            <w:pPr>
              <w:pStyle w:val="TAL"/>
            </w:pPr>
            <w:r w:rsidRPr="00D70946">
              <w:t>‘</w:t>
            </w:r>
            <w:r w:rsidRPr="00D70946">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D121"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1886D" w14:textId="77777777" w:rsidR="00D441A1" w:rsidRPr="00D70946" w:rsidRDefault="00D441A1" w:rsidP="009D4432">
            <w:pPr>
              <w:pStyle w:val="TAL"/>
              <w:rPr>
                <w:lang w:eastAsia="en-US"/>
              </w:rPr>
            </w:pPr>
          </w:p>
        </w:tc>
      </w:tr>
      <w:tr w:rsidR="00D441A1" w:rsidRPr="00D70946" w14:paraId="766E44F3"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FF9F5" w14:textId="77777777" w:rsidR="00D441A1" w:rsidRPr="00D70946" w:rsidRDefault="00D441A1" w:rsidP="009D4432">
            <w:pPr>
              <w:pStyle w:val="TAL"/>
              <w:rPr>
                <w:lang w:eastAsia="en-US"/>
              </w:rPr>
            </w:pPr>
            <w:r w:rsidRPr="00D70946">
              <w:rPr>
                <w:lang w:eastAsia="en-US"/>
              </w:rPr>
              <w:t xml:space="preserve">  </w:t>
            </w:r>
            <w:r w:rsidRPr="00D70946">
              <w:t>Guaranteed</w:t>
            </w:r>
            <w:r w:rsidRPr="00D70946" w:rsidDel="003B56F9">
              <w:t xml:space="preserve"> </w:t>
            </w:r>
            <w:r w:rsidRPr="00D70946">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514C1" w14:textId="77777777" w:rsidR="00D441A1" w:rsidRPr="00D70946" w:rsidRDefault="00D441A1" w:rsidP="009D4432">
            <w:pPr>
              <w:pStyle w:val="TAL"/>
            </w:pPr>
            <w:r w:rsidRPr="00D70946">
              <w:t>‘</w:t>
            </w:r>
            <w:r w:rsidRPr="00D70946">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A078F"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0AB73" w14:textId="77777777" w:rsidR="00D441A1" w:rsidRPr="00D70946" w:rsidRDefault="00D441A1" w:rsidP="009D4432">
            <w:pPr>
              <w:pStyle w:val="TAL"/>
              <w:rPr>
                <w:lang w:eastAsia="en-US"/>
              </w:rPr>
            </w:pPr>
          </w:p>
        </w:tc>
      </w:tr>
      <w:tr w:rsidR="00D441A1" w:rsidRPr="00D70946" w14:paraId="66C8F6A4"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806E0" w14:textId="77777777" w:rsidR="00D441A1" w:rsidRPr="00D70946" w:rsidRDefault="00D441A1" w:rsidP="009D4432">
            <w:pPr>
              <w:pStyle w:val="TAL"/>
              <w:rPr>
                <w:lang w:eastAsia="en-US"/>
              </w:rPr>
            </w:pPr>
            <w:r w:rsidRPr="00D70946">
              <w:rPr>
                <w:lang w:eastAsia="en-US"/>
              </w:rPr>
              <w:t xml:space="preserve">  </w:t>
            </w:r>
            <w:r w:rsidRPr="00D70946">
              <w:t>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CAF17" w14:textId="77777777" w:rsidR="00D441A1" w:rsidRPr="00D70946" w:rsidRDefault="00D441A1" w:rsidP="009D4432">
            <w:pPr>
              <w:pStyle w:val="TAL"/>
            </w:pPr>
            <w:r w:rsidRPr="00D70946">
              <w:t>‘</w:t>
            </w:r>
            <w:r w:rsidRPr="00D70946">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EF7"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31C13" w14:textId="77777777" w:rsidR="00D441A1" w:rsidRPr="00D70946" w:rsidRDefault="00D441A1" w:rsidP="009D4432">
            <w:pPr>
              <w:pStyle w:val="TAL"/>
              <w:rPr>
                <w:lang w:eastAsia="en-US"/>
              </w:rPr>
            </w:pPr>
          </w:p>
        </w:tc>
      </w:tr>
    </w:tbl>
    <w:p w14:paraId="46AAE797" w14:textId="77777777" w:rsidR="00D441A1" w:rsidRPr="00D70946" w:rsidRDefault="00D441A1" w:rsidP="009D4432"/>
    <w:p w14:paraId="258368EB" w14:textId="77777777" w:rsidR="00D441A1" w:rsidRPr="00D70946" w:rsidRDefault="00D441A1" w:rsidP="009D4432">
      <w:pPr>
        <w:pStyle w:val="TH"/>
      </w:pPr>
      <w:r w:rsidRPr="00D70946">
        <w:t>Table 10.2.2.1.3.3-3: Message BEARER RESOURCE MODIFICATION REQUEST (step 8, Table 10.2.2.1.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04"/>
      </w:tblGrid>
      <w:tr w:rsidR="00D441A1" w:rsidRPr="00D70946" w14:paraId="2BB598EF" w14:textId="77777777" w:rsidTr="006D02DB">
        <w:tc>
          <w:tcPr>
            <w:tcW w:w="9606" w:type="dxa"/>
            <w:gridSpan w:val="4"/>
            <w:shd w:val="clear" w:color="auto" w:fill="auto"/>
          </w:tcPr>
          <w:p w14:paraId="3D5CC9C6" w14:textId="77777777" w:rsidR="00D441A1" w:rsidRPr="00D70946" w:rsidRDefault="00595279" w:rsidP="009D4432">
            <w:pPr>
              <w:pStyle w:val="TAL"/>
              <w:rPr>
                <w:lang w:eastAsia="en-US"/>
              </w:rPr>
            </w:pPr>
            <w:r w:rsidRPr="00D70946">
              <w:rPr>
                <w:lang w:eastAsia="en-US"/>
              </w:rPr>
              <w:t>Derivation path: TS 36.508 [7</w:t>
            </w:r>
            <w:r w:rsidR="00D441A1" w:rsidRPr="00D70946">
              <w:rPr>
                <w:lang w:eastAsia="en-US"/>
              </w:rPr>
              <w:t>]</w:t>
            </w:r>
            <w:r w:rsidR="00537B67" w:rsidRPr="00D70946">
              <w:rPr>
                <w:lang w:eastAsia="en-US"/>
              </w:rPr>
              <w:t>,</w:t>
            </w:r>
            <w:r w:rsidR="00D441A1" w:rsidRPr="00D70946">
              <w:rPr>
                <w:lang w:eastAsia="en-US"/>
              </w:rPr>
              <w:t xml:space="preserve"> </w:t>
            </w:r>
            <w:r w:rsidRPr="00D70946">
              <w:rPr>
                <w:lang w:eastAsia="en-US"/>
              </w:rPr>
              <w:t>T</w:t>
            </w:r>
            <w:r w:rsidR="00D441A1" w:rsidRPr="00D70946">
              <w:rPr>
                <w:lang w:eastAsia="en-US"/>
              </w:rPr>
              <w:t>able 4.7.3-8</w:t>
            </w:r>
          </w:p>
        </w:tc>
      </w:tr>
      <w:tr w:rsidR="00D441A1" w:rsidRPr="00D70946" w14:paraId="4D4B325A" w14:textId="77777777" w:rsidTr="006D02DB">
        <w:tc>
          <w:tcPr>
            <w:tcW w:w="4535" w:type="dxa"/>
            <w:tcBorders>
              <w:bottom w:val="single" w:sz="4" w:space="0" w:color="auto"/>
            </w:tcBorders>
            <w:shd w:val="clear" w:color="auto" w:fill="auto"/>
          </w:tcPr>
          <w:p w14:paraId="70B8C0CB" w14:textId="77777777" w:rsidR="00D441A1" w:rsidRPr="00D70946" w:rsidRDefault="00D441A1" w:rsidP="009D4432">
            <w:pPr>
              <w:pStyle w:val="TAH"/>
              <w:rPr>
                <w:lang w:eastAsia="en-US"/>
              </w:rPr>
            </w:pPr>
            <w:r w:rsidRPr="00D70946">
              <w:rPr>
                <w:lang w:eastAsia="en-US"/>
              </w:rPr>
              <w:t>Information Element</w:t>
            </w:r>
          </w:p>
        </w:tc>
        <w:tc>
          <w:tcPr>
            <w:tcW w:w="2267" w:type="dxa"/>
            <w:tcBorders>
              <w:bottom w:val="single" w:sz="4" w:space="0" w:color="auto"/>
            </w:tcBorders>
            <w:shd w:val="clear" w:color="auto" w:fill="auto"/>
          </w:tcPr>
          <w:p w14:paraId="7AC91FE2" w14:textId="77777777" w:rsidR="00D441A1" w:rsidRPr="00D70946" w:rsidRDefault="00D441A1" w:rsidP="009D4432">
            <w:pPr>
              <w:pStyle w:val="TAH"/>
              <w:rPr>
                <w:lang w:eastAsia="en-US"/>
              </w:rPr>
            </w:pPr>
            <w:r w:rsidRPr="00D70946">
              <w:rPr>
                <w:lang w:eastAsia="en-US"/>
              </w:rPr>
              <w:t>Value/Remark</w:t>
            </w:r>
          </w:p>
        </w:tc>
        <w:tc>
          <w:tcPr>
            <w:tcW w:w="1700" w:type="dxa"/>
            <w:tcBorders>
              <w:bottom w:val="single" w:sz="4" w:space="0" w:color="auto"/>
            </w:tcBorders>
            <w:shd w:val="clear" w:color="auto" w:fill="auto"/>
          </w:tcPr>
          <w:p w14:paraId="10D90FEC" w14:textId="77777777" w:rsidR="00D441A1" w:rsidRPr="00D70946" w:rsidRDefault="00D441A1" w:rsidP="009D4432">
            <w:pPr>
              <w:pStyle w:val="TAH"/>
              <w:rPr>
                <w:lang w:eastAsia="en-US"/>
              </w:rPr>
            </w:pPr>
            <w:r w:rsidRPr="00D70946">
              <w:rPr>
                <w:lang w:eastAsia="en-US"/>
              </w:rPr>
              <w:t>Comment</w:t>
            </w:r>
          </w:p>
        </w:tc>
        <w:tc>
          <w:tcPr>
            <w:tcW w:w="1104" w:type="dxa"/>
            <w:tcBorders>
              <w:bottom w:val="single" w:sz="4" w:space="0" w:color="auto"/>
            </w:tcBorders>
            <w:shd w:val="clear" w:color="auto" w:fill="auto"/>
          </w:tcPr>
          <w:p w14:paraId="72449D15" w14:textId="77777777" w:rsidR="00D441A1" w:rsidRPr="00D70946" w:rsidRDefault="00D441A1" w:rsidP="009D4432">
            <w:pPr>
              <w:pStyle w:val="TAH"/>
              <w:rPr>
                <w:lang w:eastAsia="en-US"/>
              </w:rPr>
            </w:pPr>
            <w:r w:rsidRPr="00D70946">
              <w:rPr>
                <w:lang w:eastAsia="en-US"/>
              </w:rPr>
              <w:t>Condition</w:t>
            </w:r>
          </w:p>
        </w:tc>
      </w:tr>
      <w:tr w:rsidR="00D441A1" w:rsidRPr="00D70946" w14:paraId="6428B389" w14:textId="77777777" w:rsidTr="006D02DB">
        <w:tc>
          <w:tcPr>
            <w:tcW w:w="4535" w:type="dxa"/>
            <w:tcBorders>
              <w:top w:val="single" w:sz="4" w:space="0" w:color="auto"/>
              <w:bottom w:val="single" w:sz="4" w:space="0" w:color="auto"/>
            </w:tcBorders>
            <w:shd w:val="clear" w:color="auto" w:fill="auto"/>
          </w:tcPr>
          <w:p w14:paraId="58D78D1F" w14:textId="77777777" w:rsidR="00D441A1" w:rsidRPr="00D70946" w:rsidRDefault="00D441A1" w:rsidP="009D4432">
            <w:pPr>
              <w:pStyle w:val="TAL"/>
              <w:rPr>
                <w:lang w:eastAsia="en-US"/>
              </w:rPr>
            </w:pPr>
            <w:r w:rsidRPr="00D70946">
              <w:rPr>
                <w:lang w:eastAsia="en-US"/>
              </w:rPr>
              <w:t>EPS bearer identity for packet filter</w:t>
            </w:r>
          </w:p>
        </w:tc>
        <w:tc>
          <w:tcPr>
            <w:tcW w:w="2267" w:type="dxa"/>
            <w:tcBorders>
              <w:top w:val="single" w:sz="4" w:space="0" w:color="auto"/>
              <w:bottom w:val="single" w:sz="4" w:space="0" w:color="auto"/>
            </w:tcBorders>
            <w:shd w:val="clear" w:color="auto" w:fill="auto"/>
          </w:tcPr>
          <w:p w14:paraId="604DC3B7" w14:textId="77777777" w:rsidR="00D441A1" w:rsidRPr="00D70946" w:rsidRDefault="00D441A1" w:rsidP="009D4432">
            <w:pPr>
              <w:pStyle w:val="TAL"/>
              <w:rPr>
                <w:lang w:eastAsia="en-US"/>
              </w:rPr>
            </w:pPr>
            <w:r w:rsidRPr="00D70946">
              <w:rPr>
                <w:lang w:eastAsia="en-US"/>
              </w:rPr>
              <w:t>6</w:t>
            </w:r>
          </w:p>
        </w:tc>
        <w:tc>
          <w:tcPr>
            <w:tcW w:w="1700" w:type="dxa"/>
            <w:tcBorders>
              <w:top w:val="single" w:sz="4" w:space="0" w:color="auto"/>
              <w:bottom w:val="single" w:sz="4" w:space="0" w:color="auto"/>
            </w:tcBorders>
            <w:shd w:val="clear" w:color="auto" w:fill="auto"/>
          </w:tcPr>
          <w:p w14:paraId="225A1B13" w14:textId="77777777" w:rsidR="00D441A1" w:rsidRPr="00D70946" w:rsidRDefault="00D441A1" w:rsidP="009D4432">
            <w:pPr>
              <w:pStyle w:val="TAL"/>
              <w:rPr>
                <w:lang w:eastAsia="en-US"/>
              </w:rPr>
            </w:pPr>
          </w:p>
        </w:tc>
        <w:tc>
          <w:tcPr>
            <w:tcW w:w="1104" w:type="dxa"/>
            <w:tcBorders>
              <w:top w:val="single" w:sz="4" w:space="0" w:color="auto"/>
              <w:bottom w:val="single" w:sz="4" w:space="0" w:color="auto"/>
            </w:tcBorders>
            <w:shd w:val="clear" w:color="auto" w:fill="auto"/>
          </w:tcPr>
          <w:p w14:paraId="75CD6856" w14:textId="77777777" w:rsidR="00D441A1" w:rsidRPr="00D70946" w:rsidRDefault="00D441A1" w:rsidP="009D4432">
            <w:pPr>
              <w:pStyle w:val="TAL"/>
              <w:rPr>
                <w:lang w:eastAsia="en-US"/>
              </w:rPr>
            </w:pPr>
          </w:p>
        </w:tc>
      </w:tr>
      <w:tr w:rsidR="00D441A1" w:rsidRPr="00D70946" w14:paraId="002B76D0" w14:textId="77777777" w:rsidTr="006D02DB">
        <w:tc>
          <w:tcPr>
            <w:tcW w:w="4535" w:type="dxa"/>
            <w:tcBorders>
              <w:top w:val="single" w:sz="4" w:space="0" w:color="auto"/>
              <w:bottom w:val="single" w:sz="4" w:space="0" w:color="auto"/>
            </w:tcBorders>
            <w:shd w:val="clear" w:color="auto" w:fill="auto"/>
          </w:tcPr>
          <w:p w14:paraId="087C7833" w14:textId="77777777" w:rsidR="00D441A1" w:rsidRPr="00D70946" w:rsidRDefault="00D441A1" w:rsidP="009D4432">
            <w:pPr>
              <w:pStyle w:val="TAL"/>
              <w:rPr>
                <w:lang w:eastAsia="en-US"/>
              </w:rPr>
            </w:pPr>
            <w:r w:rsidRPr="00D70946">
              <w:rPr>
                <w:lang w:eastAsia="en-US"/>
              </w:rPr>
              <w:t>Required traffic flow QoS</w:t>
            </w:r>
          </w:p>
        </w:tc>
        <w:tc>
          <w:tcPr>
            <w:tcW w:w="2267" w:type="dxa"/>
            <w:tcBorders>
              <w:top w:val="single" w:sz="4" w:space="0" w:color="auto"/>
              <w:bottom w:val="single" w:sz="4" w:space="0" w:color="auto"/>
            </w:tcBorders>
            <w:shd w:val="clear" w:color="auto" w:fill="auto"/>
          </w:tcPr>
          <w:p w14:paraId="2A1BDF72" w14:textId="77777777" w:rsidR="00D441A1" w:rsidRPr="00D70946" w:rsidRDefault="00D441A1" w:rsidP="009D4432">
            <w:pPr>
              <w:pStyle w:val="TAL"/>
              <w:rPr>
                <w:lang w:eastAsia="en-US"/>
              </w:rPr>
            </w:pPr>
          </w:p>
        </w:tc>
        <w:tc>
          <w:tcPr>
            <w:tcW w:w="1700" w:type="dxa"/>
            <w:tcBorders>
              <w:top w:val="single" w:sz="4" w:space="0" w:color="auto"/>
              <w:bottom w:val="single" w:sz="4" w:space="0" w:color="auto"/>
            </w:tcBorders>
            <w:shd w:val="clear" w:color="auto" w:fill="auto"/>
          </w:tcPr>
          <w:p w14:paraId="0A57E49F" w14:textId="77777777" w:rsidR="00D441A1" w:rsidRPr="00D70946" w:rsidRDefault="00D441A1" w:rsidP="009D4432">
            <w:pPr>
              <w:pStyle w:val="TAL"/>
              <w:rPr>
                <w:lang w:eastAsia="en-US"/>
              </w:rPr>
            </w:pPr>
          </w:p>
        </w:tc>
        <w:tc>
          <w:tcPr>
            <w:tcW w:w="1104" w:type="dxa"/>
            <w:tcBorders>
              <w:top w:val="single" w:sz="4" w:space="0" w:color="auto"/>
              <w:bottom w:val="single" w:sz="4" w:space="0" w:color="auto"/>
            </w:tcBorders>
            <w:shd w:val="clear" w:color="auto" w:fill="auto"/>
          </w:tcPr>
          <w:p w14:paraId="68EA50D2" w14:textId="77777777" w:rsidR="00D441A1" w:rsidRPr="00D70946" w:rsidRDefault="00D441A1" w:rsidP="009D4432">
            <w:pPr>
              <w:pStyle w:val="TAL"/>
              <w:rPr>
                <w:lang w:eastAsia="en-US"/>
              </w:rPr>
            </w:pPr>
          </w:p>
        </w:tc>
      </w:tr>
      <w:tr w:rsidR="00D441A1" w:rsidRPr="00D70946" w14:paraId="381396B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79B9F8" w14:textId="77777777" w:rsidR="00D441A1" w:rsidRPr="00D70946" w:rsidRDefault="00D441A1" w:rsidP="009D4432">
            <w:pPr>
              <w:pStyle w:val="TAL"/>
              <w:rPr>
                <w:lang w:eastAsia="en-US"/>
              </w:rPr>
            </w:pPr>
            <w:r w:rsidRPr="00D70946">
              <w:rPr>
                <w:lang w:eastAsia="en-US"/>
              </w:rPr>
              <w:t xml:space="preserve">  QC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01F9C" w14:textId="77777777" w:rsidR="00D441A1" w:rsidRPr="00D70946" w:rsidRDefault="006D02DB" w:rsidP="009D4432">
            <w:pPr>
              <w:pStyle w:val="TAL"/>
              <w:rPr>
                <w:lang w:eastAsia="en-US"/>
              </w:rPr>
            </w:pPr>
            <w:r w:rsidRPr="00D70946">
              <w:rPr>
                <w:lang w:eastAsia="zh-CN"/>
              </w:rPr>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97498"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ACBA7" w14:textId="77777777" w:rsidR="00D441A1" w:rsidRPr="00D70946" w:rsidRDefault="00D441A1" w:rsidP="009D4432">
            <w:pPr>
              <w:pStyle w:val="TAL"/>
              <w:rPr>
                <w:lang w:eastAsia="en-US"/>
              </w:rPr>
            </w:pPr>
          </w:p>
        </w:tc>
      </w:tr>
      <w:tr w:rsidR="00D441A1" w:rsidRPr="00D70946" w14:paraId="064C642D"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ABF07" w14:textId="77777777" w:rsidR="00D441A1" w:rsidRPr="00D70946" w:rsidRDefault="00D441A1" w:rsidP="009D4432">
            <w:pPr>
              <w:pStyle w:val="TAL"/>
              <w:rPr>
                <w:lang w:eastAsia="en-US"/>
              </w:rPr>
            </w:pPr>
            <w:r w:rsidRPr="00D70946">
              <w:rPr>
                <w:lang w:eastAsia="en-US"/>
              </w:rPr>
              <w:t xml:space="preserve">  </w:t>
            </w:r>
            <w:r w:rsidRPr="00D70946">
              <w:t>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CF5EBC" w14:textId="77777777" w:rsidR="00D441A1" w:rsidRPr="00D70946" w:rsidRDefault="00D441A1" w:rsidP="009D4432">
            <w:pPr>
              <w:pStyle w:val="TAL"/>
              <w:rPr>
                <w:lang w:eastAsia="en-US"/>
              </w:rPr>
            </w:pPr>
            <w:r w:rsidRPr="00D70946">
              <w:rPr>
                <w:lang w:eastAsia="en-US"/>
              </w:rPr>
              <w:t>384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2416A"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467BC" w14:textId="77777777" w:rsidR="00D441A1" w:rsidRPr="00D70946" w:rsidRDefault="00D441A1" w:rsidP="009D4432">
            <w:pPr>
              <w:pStyle w:val="TAL"/>
              <w:rPr>
                <w:lang w:eastAsia="en-US"/>
              </w:rPr>
            </w:pPr>
          </w:p>
        </w:tc>
      </w:tr>
      <w:tr w:rsidR="00D441A1" w:rsidRPr="00D70946" w14:paraId="30E52F98"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BD3C3" w14:textId="77777777" w:rsidR="00D441A1" w:rsidRPr="00D70946" w:rsidRDefault="00D441A1" w:rsidP="009D4432">
            <w:pPr>
              <w:pStyle w:val="TAL"/>
              <w:rPr>
                <w:lang w:eastAsia="en-US"/>
              </w:rPr>
            </w:pPr>
            <w:r w:rsidRPr="00D70946">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7A945" w14:textId="77777777" w:rsidR="00D441A1" w:rsidRPr="00D70946" w:rsidRDefault="00D441A1" w:rsidP="009D4432">
            <w:pPr>
              <w:pStyle w:val="TAL"/>
              <w:rPr>
                <w:lang w:eastAsia="en-US"/>
              </w:rPr>
            </w:pPr>
            <w:r w:rsidRPr="00D70946">
              <w:rPr>
                <w:lang w:eastAsia="en-US"/>
              </w:rPr>
              <w:t>‘11111110’B (8640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59634"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03670" w14:textId="77777777" w:rsidR="00D441A1" w:rsidRPr="00D70946" w:rsidRDefault="00D441A1" w:rsidP="009D4432">
            <w:pPr>
              <w:pStyle w:val="TAL"/>
              <w:rPr>
                <w:lang w:eastAsia="en-US"/>
              </w:rPr>
            </w:pPr>
          </w:p>
        </w:tc>
      </w:tr>
      <w:tr w:rsidR="00D441A1" w:rsidRPr="00D70946" w14:paraId="3576C535"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FA9F1" w14:textId="77777777" w:rsidR="00D441A1" w:rsidRPr="00D70946" w:rsidRDefault="00D441A1" w:rsidP="009D4432">
            <w:pPr>
              <w:pStyle w:val="TAL"/>
              <w:rPr>
                <w:lang w:eastAsia="en-US"/>
              </w:rPr>
            </w:pPr>
            <w:r w:rsidRPr="00D70946">
              <w:t xml:space="preserve">  Guaranteed</w:t>
            </w:r>
            <w:r w:rsidRPr="00D70946" w:rsidDel="003B56F9">
              <w:t xml:space="preserve"> </w:t>
            </w:r>
            <w:r w:rsidRPr="00D70946">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6694" w14:textId="77777777" w:rsidR="00D441A1" w:rsidRPr="00D70946" w:rsidRDefault="00D441A1" w:rsidP="009D4432">
            <w:pPr>
              <w:pStyle w:val="TAL"/>
              <w:rPr>
                <w:lang w:eastAsia="en-US"/>
              </w:rPr>
            </w:pPr>
            <w:r w:rsidRPr="00D70946">
              <w:rPr>
                <w:lang w:eastAsia="en-US"/>
              </w:rPr>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72868"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62C84" w14:textId="77777777" w:rsidR="00D441A1" w:rsidRPr="00D70946" w:rsidRDefault="00D441A1" w:rsidP="009D4432">
            <w:pPr>
              <w:pStyle w:val="TAL"/>
              <w:rPr>
                <w:lang w:eastAsia="en-US"/>
              </w:rPr>
            </w:pPr>
          </w:p>
        </w:tc>
      </w:tr>
      <w:tr w:rsidR="00D441A1" w:rsidRPr="00D70946" w14:paraId="0BC56E19"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84278" w14:textId="77777777" w:rsidR="00D441A1" w:rsidRPr="00D70946" w:rsidRDefault="00D441A1" w:rsidP="009D4432">
            <w:pPr>
              <w:pStyle w:val="TAL"/>
              <w:rPr>
                <w:lang w:eastAsia="en-US"/>
              </w:rPr>
            </w:pPr>
            <w:r w:rsidRPr="00D70946">
              <w:rPr>
                <w:lang w:eastAsia="en-US"/>
              </w:rPr>
              <w:t xml:space="preserve">  </w:t>
            </w:r>
            <w:r w:rsidRPr="00D70946">
              <w:t>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C29F" w14:textId="77777777" w:rsidR="00D441A1" w:rsidRPr="00D70946" w:rsidRDefault="00D441A1" w:rsidP="009D4432">
            <w:pPr>
              <w:pStyle w:val="TAL"/>
              <w:rPr>
                <w:lang w:eastAsia="en-US"/>
              </w:rPr>
            </w:pPr>
            <w:r w:rsidRPr="00D70946">
              <w:rPr>
                <w:lang w:eastAsia="en-US"/>
              </w:rPr>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91D1C"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EA2B9" w14:textId="77777777" w:rsidR="00D441A1" w:rsidRPr="00D70946" w:rsidRDefault="00D441A1" w:rsidP="009D4432">
            <w:pPr>
              <w:pStyle w:val="TAL"/>
              <w:rPr>
                <w:lang w:eastAsia="en-US"/>
              </w:rPr>
            </w:pPr>
          </w:p>
        </w:tc>
      </w:tr>
      <w:tr w:rsidR="00D441A1" w:rsidRPr="00D70946" w14:paraId="5EFC219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D7539" w14:textId="77777777" w:rsidR="00D441A1" w:rsidRPr="00D70946" w:rsidRDefault="00D441A1" w:rsidP="009D4432">
            <w:pPr>
              <w:pStyle w:val="TAL"/>
              <w:rPr>
                <w:lang w:eastAsia="en-US"/>
              </w:rPr>
            </w:pPr>
            <w:r w:rsidRPr="00D70946">
              <w:t xml:space="preserve">  Maximum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6D1C3" w14:textId="77777777" w:rsidR="00D441A1" w:rsidRPr="00D70946" w:rsidRDefault="00D441A1" w:rsidP="009D4432">
            <w:pPr>
              <w:pStyle w:val="TAL"/>
              <w:rPr>
                <w:lang w:eastAsia="en-US"/>
              </w:rPr>
            </w:pPr>
            <w:r w:rsidRPr="00D70946">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1FAC"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DF0CF" w14:textId="77777777" w:rsidR="00D441A1" w:rsidRPr="00D70946" w:rsidRDefault="00D441A1" w:rsidP="009D4432">
            <w:pPr>
              <w:pStyle w:val="TAL"/>
              <w:rPr>
                <w:lang w:eastAsia="en-US"/>
              </w:rPr>
            </w:pPr>
          </w:p>
        </w:tc>
      </w:tr>
      <w:tr w:rsidR="00D441A1" w:rsidRPr="00D70946" w14:paraId="4D9E0A0F"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2A43C" w14:textId="77777777" w:rsidR="00D441A1" w:rsidRPr="00D70946" w:rsidRDefault="00D441A1" w:rsidP="009D4432">
            <w:pPr>
              <w:pStyle w:val="TAL"/>
              <w:rPr>
                <w:lang w:eastAsia="en-US"/>
              </w:rPr>
            </w:pPr>
            <w:r w:rsidRPr="00D70946">
              <w:t xml:space="preserve">  Maximum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3529C" w14:textId="77777777" w:rsidR="00D441A1" w:rsidRPr="00D70946" w:rsidRDefault="00D441A1" w:rsidP="009D4432">
            <w:pPr>
              <w:pStyle w:val="TAL"/>
              <w:rPr>
                <w:lang w:eastAsia="en-US"/>
              </w:rPr>
            </w:pPr>
            <w:r w:rsidRPr="00D70946">
              <w:rPr>
                <w:lang w:eastAsia="en-US"/>
              </w:rPr>
              <w:t>‘11111010’B (256 M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50915"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A3F5F" w14:textId="77777777" w:rsidR="00D441A1" w:rsidRPr="00D70946" w:rsidRDefault="00D441A1" w:rsidP="009D4432">
            <w:pPr>
              <w:pStyle w:val="TAL"/>
              <w:rPr>
                <w:lang w:eastAsia="en-US"/>
              </w:rPr>
            </w:pPr>
          </w:p>
        </w:tc>
      </w:tr>
      <w:tr w:rsidR="00D441A1" w:rsidRPr="00D70946" w14:paraId="21FA2D77"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4C687" w14:textId="77777777" w:rsidR="00D441A1" w:rsidRPr="00D70946" w:rsidRDefault="00D441A1" w:rsidP="009D4432">
            <w:pPr>
              <w:pStyle w:val="TAL"/>
              <w:rPr>
                <w:lang w:eastAsia="en-US"/>
              </w:rPr>
            </w:pPr>
            <w:r w:rsidRPr="00D70946">
              <w:t xml:space="preserve">  Guaranteed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10428" w14:textId="77777777" w:rsidR="00D441A1" w:rsidRPr="00D70946" w:rsidRDefault="00D441A1" w:rsidP="009D4432">
            <w:pPr>
              <w:pStyle w:val="TAL"/>
              <w:rPr>
                <w:lang w:eastAsia="en-US"/>
              </w:rPr>
            </w:pPr>
            <w:r w:rsidRPr="00D70946">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94793"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BB277" w14:textId="77777777" w:rsidR="00D441A1" w:rsidRPr="00D70946" w:rsidRDefault="00D441A1" w:rsidP="009D4432">
            <w:pPr>
              <w:pStyle w:val="TAL"/>
              <w:rPr>
                <w:lang w:eastAsia="en-US"/>
              </w:rPr>
            </w:pPr>
          </w:p>
        </w:tc>
      </w:tr>
      <w:tr w:rsidR="00D441A1" w:rsidRPr="00D70946" w14:paraId="2F4F46DD"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EE47B" w14:textId="77777777" w:rsidR="00D441A1" w:rsidRPr="00D70946" w:rsidRDefault="00D441A1" w:rsidP="009D4432">
            <w:pPr>
              <w:pStyle w:val="TAL"/>
              <w:rPr>
                <w:lang w:eastAsia="en-US"/>
              </w:rPr>
            </w:pPr>
            <w:r w:rsidRPr="00D70946">
              <w:t xml:space="preserve">  Guaranteed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009A3" w14:textId="77777777" w:rsidR="00D441A1" w:rsidRPr="00D70946" w:rsidRDefault="00D441A1" w:rsidP="009D4432">
            <w:pPr>
              <w:pStyle w:val="TAL"/>
              <w:rPr>
                <w:lang w:eastAsia="en-US"/>
              </w:rPr>
            </w:pPr>
            <w:r w:rsidRPr="00D70946">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B2F1"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3A3C9" w14:textId="77777777" w:rsidR="00D441A1" w:rsidRPr="00D70946" w:rsidRDefault="00D441A1" w:rsidP="009D4432">
            <w:pPr>
              <w:pStyle w:val="TAL"/>
              <w:rPr>
                <w:lang w:eastAsia="en-US"/>
              </w:rPr>
            </w:pPr>
          </w:p>
        </w:tc>
      </w:tr>
      <w:tr w:rsidR="00D441A1" w:rsidRPr="00D70946" w14:paraId="06FB0FF5"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E54E5" w14:textId="77777777" w:rsidR="00D441A1" w:rsidRPr="00D70946" w:rsidRDefault="00D441A1" w:rsidP="009D4432">
            <w:pPr>
              <w:pStyle w:val="TAL"/>
              <w:rPr>
                <w:lang w:eastAsia="en-US"/>
              </w:rPr>
            </w:pPr>
            <w:r w:rsidRPr="00D70946">
              <w:t xml:space="preserve">  Maximum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B890B" w14:textId="77777777" w:rsidR="00D441A1" w:rsidRPr="00D70946" w:rsidRDefault="00D441A1" w:rsidP="009D4432">
            <w:pPr>
              <w:pStyle w:val="TAL"/>
              <w:rPr>
                <w:lang w:eastAsia="en-US"/>
              </w:rPr>
            </w:pPr>
            <w:r w:rsidRPr="00D70946">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925"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E2B97" w14:textId="77777777" w:rsidR="00D441A1" w:rsidRPr="00D70946" w:rsidRDefault="00D441A1" w:rsidP="009D4432">
            <w:pPr>
              <w:pStyle w:val="TAL"/>
              <w:rPr>
                <w:lang w:eastAsia="en-US"/>
              </w:rPr>
            </w:pPr>
          </w:p>
        </w:tc>
      </w:tr>
      <w:tr w:rsidR="00D441A1" w:rsidRPr="00D70946" w14:paraId="1FBF7D09"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425" w14:textId="77777777" w:rsidR="00D441A1" w:rsidRPr="00D70946" w:rsidRDefault="00D441A1" w:rsidP="009D4432">
            <w:pPr>
              <w:pStyle w:val="TAL"/>
              <w:rPr>
                <w:lang w:eastAsia="en-US"/>
              </w:rPr>
            </w:pPr>
            <w:r w:rsidRPr="00D70946">
              <w:t xml:space="preserve">  Maximum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05DD8" w14:textId="77777777" w:rsidR="00D441A1" w:rsidRPr="00D70946" w:rsidRDefault="00D441A1" w:rsidP="009D4432">
            <w:pPr>
              <w:pStyle w:val="TAL"/>
              <w:rPr>
                <w:lang w:eastAsia="en-US"/>
              </w:rPr>
            </w:pPr>
            <w:r w:rsidRPr="00D70946">
              <w:rPr>
                <w:lang w:eastAsia="en-US"/>
              </w:rPr>
              <w:t>‘11110110’B (10 G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11B7"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D890D" w14:textId="77777777" w:rsidR="00D441A1" w:rsidRPr="00D70946" w:rsidRDefault="00D441A1" w:rsidP="009D4432">
            <w:pPr>
              <w:pStyle w:val="TAL"/>
              <w:rPr>
                <w:lang w:eastAsia="en-US"/>
              </w:rPr>
            </w:pPr>
          </w:p>
        </w:tc>
      </w:tr>
      <w:tr w:rsidR="00D441A1" w:rsidRPr="00D70946" w14:paraId="7307DAF3"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C766C" w14:textId="77777777" w:rsidR="00D441A1" w:rsidRPr="00D70946" w:rsidRDefault="00D441A1" w:rsidP="009D4432">
            <w:pPr>
              <w:pStyle w:val="TAL"/>
              <w:rPr>
                <w:lang w:eastAsia="en-US"/>
              </w:rPr>
            </w:pPr>
            <w:r w:rsidRPr="00D70946">
              <w:t xml:space="preserve">  Guaranteed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7D0E6" w14:textId="77777777" w:rsidR="00D441A1" w:rsidRPr="00D70946" w:rsidRDefault="00D441A1" w:rsidP="009D4432">
            <w:pPr>
              <w:pStyle w:val="TAL"/>
              <w:rPr>
                <w:lang w:eastAsia="en-US"/>
              </w:rPr>
            </w:pPr>
            <w:r w:rsidRPr="00D70946">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5BBDB"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49229" w14:textId="77777777" w:rsidR="00D441A1" w:rsidRPr="00D70946" w:rsidRDefault="00D441A1" w:rsidP="009D4432">
            <w:pPr>
              <w:pStyle w:val="TAL"/>
              <w:rPr>
                <w:lang w:eastAsia="en-US"/>
              </w:rPr>
            </w:pPr>
          </w:p>
        </w:tc>
      </w:tr>
      <w:tr w:rsidR="00D441A1" w:rsidRPr="00D70946" w14:paraId="2120FAA6"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794FE" w14:textId="77777777" w:rsidR="00D441A1" w:rsidRPr="00D70946" w:rsidRDefault="00D441A1" w:rsidP="009D4432">
            <w:pPr>
              <w:pStyle w:val="TAL"/>
              <w:rPr>
                <w:lang w:eastAsia="en-US"/>
              </w:rPr>
            </w:pPr>
            <w:r w:rsidRPr="00D70946">
              <w:t xml:space="preserve">  Guaranteed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B84E8" w14:textId="77777777" w:rsidR="00D441A1" w:rsidRPr="00D70946" w:rsidRDefault="00D441A1" w:rsidP="009D4432">
            <w:pPr>
              <w:pStyle w:val="TAL"/>
              <w:rPr>
                <w:lang w:eastAsia="en-US"/>
              </w:rPr>
            </w:pPr>
            <w:r w:rsidRPr="00D70946">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66757"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2AC7" w14:textId="77777777" w:rsidR="00D441A1" w:rsidRPr="00D70946" w:rsidRDefault="00D441A1" w:rsidP="009D4432">
            <w:pPr>
              <w:pStyle w:val="TAL"/>
              <w:rPr>
                <w:lang w:eastAsia="en-US"/>
              </w:rPr>
            </w:pPr>
          </w:p>
        </w:tc>
      </w:tr>
      <w:tr w:rsidR="00D441A1" w:rsidRPr="00D70946" w14:paraId="62730DF4" w14:textId="77777777" w:rsidTr="006D02DB">
        <w:tc>
          <w:tcPr>
            <w:tcW w:w="4535" w:type="dxa"/>
            <w:tcBorders>
              <w:top w:val="single" w:sz="4" w:space="0" w:color="auto"/>
              <w:bottom w:val="single" w:sz="4" w:space="0" w:color="auto"/>
            </w:tcBorders>
            <w:shd w:val="clear" w:color="auto" w:fill="auto"/>
          </w:tcPr>
          <w:p w14:paraId="093C816F" w14:textId="77777777" w:rsidR="00D441A1" w:rsidRPr="00D70946" w:rsidRDefault="00D441A1" w:rsidP="009D4432">
            <w:pPr>
              <w:pStyle w:val="TAL"/>
              <w:rPr>
                <w:lang w:eastAsia="en-US"/>
              </w:rPr>
            </w:pPr>
            <w:r w:rsidRPr="00D70946">
              <w:rPr>
                <w:lang w:eastAsia="en-US"/>
              </w:rPr>
              <w:t>Extended EPS QoS</w:t>
            </w:r>
          </w:p>
        </w:tc>
        <w:tc>
          <w:tcPr>
            <w:tcW w:w="2267" w:type="dxa"/>
            <w:tcBorders>
              <w:top w:val="single" w:sz="4" w:space="0" w:color="auto"/>
              <w:bottom w:val="single" w:sz="4" w:space="0" w:color="auto"/>
            </w:tcBorders>
            <w:shd w:val="clear" w:color="auto" w:fill="auto"/>
          </w:tcPr>
          <w:p w14:paraId="713E2B9B" w14:textId="77777777" w:rsidR="00D441A1" w:rsidRPr="00D70946" w:rsidRDefault="00D441A1" w:rsidP="009D4432">
            <w:pPr>
              <w:pStyle w:val="TAL"/>
            </w:pPr>
          </w:p>
        </w:tc>
        <w:tc>
          <w:tcPr>
            <w:tcW w:w="1700" w:type="dxa"/>
            <w:tcBorders>
              <w:top w:val="single" w:sz="4" w:space="0" w:color="auto"/>
              <w:bottom w:val="single" w:sz="4" w:space="0" w:color="auto"/>
            </w:tcBorders>
            <w:shd w:val="clear" w:color="auto" w:fill="auto"/>
          </w:tcPr>
          <w:p w14:paraId="791BC08E" w14:textId="77777777" w:rsidR="00D441A1" w:rsidRPr="00D70946" w:rsidRDefault="00D441A1" w:rsidP="009D4432">
            <w:pPr>
              <w:pStyle w:val="TAL"/>
              <w:rPr>
                <w:lang w:eastAsia="en-US"/>
              </w:rPr>
            </w:pPr>
          </w:p>
        </w:tc>
        <w:tc>
          <w:tcPr>
            <w:tcW w:w="1104" w:type="dxa"/>
            <w:tcBorders>
              <w:top w:val="single" w:sz="4" w:space="0" w:color="auto"/>
              <w:bottom w:val="single" w:sz="4" w:space="0" w:color="auto"/>
            </w:tcBorders>
            <w:shd w:val="clear" w:color="auto" w:fill="auto"/>
          </w:tcPr>
          <w:p w14:paraId="38B7137A" w14:textId="77777777" w:rsidR="00D441A1" w:rsidRPr="00D70946" w:rsidRDefault="00D441A1" w:rsidP="009D4432">
            <w:pPr>
              <w:pStyle w:val="TAL"/>
              <w:rPr>
                <w:lang w:eastAsia="en-US"/>
              </w:rPr>
            </w:pPr>
          </w:p>
        </w:tc>
      </w:tr>
      <w:tr w:rsidR="00D441A1" w:rsidRPr="00D70946" w14:paraId="274AAFD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B3349" w14:textId="77777777" w:rsidR="00D441A1" w:rsidRPr="00D70946" w:rsidRDefault="00D441A1" w:rsidP="009D4432">
            <w:pPr>
              <w:pStyle w:val="TAL"/>
              <w:rPr>
                <w:lang w:eastAsia="en-US"/>
              </w:rPr>
            </w:pPr>
            <w:r w:rsidRPr="00D70946">
              <w:rPr>
                <w:lang w:eastAsia="en-US"/>
              </w:rPr>
              <w:t xml:space="preserve">  Unit for </w:t>
            </w:r>
            <w:r w:rsidRPr="00D70946">
              <w:t>maximum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B7C11" w14:textId="77777777" w:rsidR="00D441A1" w:rsidRPr="00D70946" w:rsidRDefault="006D02DB" w:rsidP="009D4432">
            <w:pPr>
              <w:pStyle w:val="TAL"/>
            </w:pPr>
            <w:r w:rsidRPr="00D70946">
              <w:rPr>
                <w:lang w:eastAsia="zh-CN"/>
              </w:rPr>
              <w:t>Any value (Note1</w:t>
            </w:r>
            <w:r w:rsidR="00D441A1" w:rsidRPr="00D70946">
              <w:rPr>
                <w:lang w:eastAsia="en-US"/>
              </w:rPr>
              <w: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37E73"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6FFA9" w14:textId="77777777" w:rsidR="00D441A1" w:rsidRPr="00D70946" w:rsidRDefault="00D441A1" w:rsidP="009D4432">
            <w:pPr>
              <w:pStyle w:val="TAL"/>
              <w:rPr>
                <w:lang w:eastAsia="en-US"/>
              </w:rPr>
            </w:pPr>
          </w:p>
        </w:tc>
      </w:tr>
      <w:tr w:rsidR="00D441A1" w:rsidRPr="00D70946" w14:paraId="3B46135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99756" w14:textId="77777777" w:rsidR="00D441A1" w:rsidRPr="00D70946" w:rsidRDefault="00D441A1" w:rsidP="009D4432">
            <w:pPr>
              <w:pStyle w:val="TAL"/>
              <w:rPr>
                <w:lang w:eastAsia="en-US"/>
              </w:rPr>
            </w:pPr>
            <w:r w:rsidRPr="00D70946">
              <w:t xml:space="preserve">  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FBE38" w14:textId="77777777" w:rsidR="00D441A1" w:rsidRPr="00D70946" w:rsidRDefault="00D441A1" w:rsidP="009D4432">
            <w:pPr>
              <w:pStyle w:val="TAL"/>
            </w:pPr>
            <w:r w:rsidRPr="00D70946">
              <w:t>‘</w:t>
            </w:r>
            <w:r w:rsidRPr="00D70946">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14D79"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600B6" w14:textId="77777777" w:rsidR="00D441A1" w:rsidRPr="00D70946" w:rsidRDefault="00D441A1" w:rsidP="009D4432">
            <w:pPr>
              <w:pStyle w:val="TAL"/>
              <w:rPr>
                <w:lang w:eastAsia="en-US"/>
              </w:rPr>
            </w:pPr>
          </w:p>
        </w:tc>
      </w:tr>
      <w:tr w:rsidR="00D441A1" w:rsidRPr="00D70946" w14:paraId="27298E9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1E168" w14:textId="77777777" w:rsidR="00D441A1" w:rsidRPr="00D70946" w:rsidRDefault="00D441A1" w:rsidP="009D4432">
            <w:pPr>
              <w:pStyle w:val="TAL"/>
              <w:rPr>
                <w:lang w:eastAsia="en-US"/>
              </w:rPr>
            </w:pPr>
            <w:r w:rsidRPr="00D70946">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1079B" w14:textId="77777777" w:rsidR="00D441A1" w:rsidRPr="00D70946" w:rsidRDefault="006D02DB" w:rsidP="009D4432">
            <w:pPr>
              <w:pStyle w:val="TAL"/>
            </w:pPr>
            <w:r w:rsidRPr="00D70946">
              <w:rPr>
                <w:lang w:eastAsia="zh-CN"/>
              </w:rPr>
              <w:t>Any value (Note1</w:t>
            </w:r>
            <w:r w:rsidR="00D441A1" w:rsidRPr="00D70946">
              <w:rPr>
                <w:lang w:eastAsia="en-US"/>
              </w:rPr>
              <w: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DA151"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2A2BA" w14:textId="77777777" w:rsidR="00D441A1" w:rsidRPr="00D70946" w:rsidRDefault="00D441A1" w:rsidP="009D4432">
            <w:pPr>
              <w:pStyle w:val="TAL"/>
              <w:rPr>
                <w:lang w:eastAsia="en-US"/>
              </w:rPr>
            </w:pPr>
          </w:p>
        </w:tc>
      </w:tr>
      <w:tr w:rsidR="00D441A1" w:rsidRPr="00D70946" w14:paraId="6A0FB65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0FD19" w14:textId="77777777" w:rsidR="00D441A1" w:rsidRPr="00D70946" w:rsidRDefault="00D441A1" w:rsidP="009D4432">
            <w:pPr>
              <w:pStyle w:val="TAL"/>
              <w:rPr>
                <w:lang w:eastAsia="en-US"/>
              </w:rPr>
            </w:pPr>
            <w:r w:rsidRPr="00D70946">
              <w:rPr>
                <w:lang w:eastAsia="en-US"/>
              </w:rPr>
              <w:t xml:space="preserve">  Unit for </w:t>
            </w:r>
            <w:r w:rsidRPr="00D70946">
              <w:t>guaranteed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A5650" w14:textId="77777777" w:rsidR="00D441A1" w:rsidRPr="00D70946" w:rsidRDefault="00D441A1" w:rsidP="009D4432">
            <w:pPr>
              <w:pStyle w:val="TAL"/>
            </w:pPr>
            <w:r w:rsidRPr="00D70946">
              <w:t>‘</w:t>
            </w:r>
            <w:r w:rsidRPr="00D70946">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E17AD"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F1D31" w14:textId="77777777" w:rsidR="00D441A1" w:rsidRPr="00D70946" w:rsidRDefault="00D441A1" w:rsidP="009D4432">
            <w:pPr>
              <w:pStyle w:val="TAL"/>
              <w:rPr>
                <w:lang w:eastAsia="en-US"/>
              </w:rPr>
            </w:pPr>
          </w:p>
        </w:tc>
      </w:tr>
      <w:tr w:rsidR="00D441A1" w:rsidRPr="00D70946" w14:paraId="7BAF4950"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41E9E" w14:textId="77777777" w:rsidR="00D441A1" w:rsidRPr="00D70946" w:rsidRDefault="00D441A1" w:rsidP="009D4432">
            <w:pPr>
              <w:pStyle w:val="TAL"/>
              <w:rPr>
                <w:lang w:eastAsia="en-US"/>
              </w:rPr>
            </w:pPr>
            <w:r w:rsidRPr="00D70946">
              <w:rPr>
                <w:lang w:eastAsia="en-US"/>
              </w:rPr>
              <w:t xml:space="preserve">  </w:t>
            </w:r>
            <w:r w:rsidRPr="00D70946">
              <w:t>Guaranteed</w:t>
            </w:r>
            <w:r w:rsidRPr="00D70946" w:rsidDel="003B56F9">
              <w:t xml:space="preserve"> </w:t>
            </w:r>
            <w:r w:rsidRPr="00D70946">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797E0" w14:textId="77777777" w:rsidR="00D441A1" w:rsidRPr="00D70946" w:rsidRDefault="00D441A1" w:rsidP="009D4432">
            <w:pPr>
              <w:pStyle w:val="TAL"/>
            </w:pPr>
            <w:r w:rsidRPr="00D70946">
              <w:t>‘</w:t>
            </w:r>
            <w:r w:rsidRPr="00D70946">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A253E"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3B68F" w14:textId="77777777" w:rsidR="00D441A1" w:rsidRPr="00D70946" w:rsidRDefault="00D441A1" w:rsidP="009D4432">
            <w:pPr>
              <w:pStyle w:val="TAL"/>
              <w:rPr>
                <w:lang w:eastAsia="en-US"/>
              </w:rPr>
            </w:pPr>
          </w:p>
        </w:tc>
      </w:tr>
      <w:tr w:rsidR="00D441A1" w:rsidRPr="00D70946" w14:paraId="3596D8F9"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C7934" w14:textId="77777777" w:rsidR="00D441A1" w:rsidRPr="00D70946" w:rsidRDefault="00D441A1" w:rsidP="009D4432">
            <w:pPr>
              <w:pStyle w:val="TAL"/>
              <w:rPr>
                <w:lang w:eastAsia="en-US"/>
              </w:rPr>
            </w:pPr>
            <w:r w:rsidRPr="00D70946">
              <w:rPr>
                <w:lang w:eastAsia="en-US"/>
              </w:rPr>
              <w:t xml:space="preserve">  </w:t>
            </w:r>
            <w:r w:rsidRPr="00D70946">
              <w:t>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26C2D" w14:textId="77777777" w:rsidR="00D441A1" w:rsidRPr="00D70946" w:rsidRDefault="00D441A1" w:rsidP="009D4432">
            <w:pPr>
              <w:pStyle w:val="TAL"/>
            </w:pPr>
            <w:r w:rsidRPr="00D70946">
              <w:t>‘</w:t>
            </w:r>
            <w:r w:rsidRPr="00D70946">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CBB3C" w14:textId="77777777" w:rsidR="00D441A1" w:rsidRPr="00D70946"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7D22D" w14:textId="77777777" w:rsidR="00D441A1" w:rsidRPr="00D70946" w:rsidRDefault="00D441A1" w:rsidP="009D4432">
            <w:pPr>
              <w:pStyle w:val="TAL"/>
              <w:rPr>
                <w:lang w:eastAsia="en-US"/>
              </w:rPr>
            </w:pPr>
          </w:p>
        </w:tc>
      </w:tr>
      <w:tr w:rsidR="006D02DB" w:rsidRPr="00D70946" w14:paraId="0444B404" w14:textId="77777777" w:rsidTr="006D02DB">
        <w:tblPrEx>
          <w:tblCellMar>
            <w:left w:w="99" w:type="dxa"/>
            <w:right w:w="99" w:type="dxa"/>
          </w:tblCellMar>
          <w:tblLook w:val="0000" w:firstRow="0" w:lastRow="0" w:firstColumn="0" w:lastColumn="0" w:noHBand="0" w:noVBand="0"/>
        </w:tblPrEx>
        <w:tc>
          <w:tcPr>
            <w:tcW w:w="9606"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E8D03" w14:textId="77777777" w:rsidR="006D02DB" w:rsidRPr="00D70946" w:rsidRDefault="006D02DB" w:rsidP="009D4432">
            <w:pPr>
              <w:pStyle w:val="TAL"/>
              <w:rPr>
                <w:lang w:eastAsia="en-US"/>
              </w:rPr>
            </w:pPr>
            <w:r w:rsidRPr="00D70946">
              <w:rPr>
                <w:lang w:eastAsia="zh-CN"/>
              </w:rPr>
              <w:t xml:space="preserve">Note1: The product of </w:t>
            </w:r>
            <w:r w:rsidRPr="00D70946">
              <w:rPr>
                <w:lang w:eastAsia="en-US"/>
              </w:rPr>
              <w:t xml:space="preserve">Unit for </w:t>
            </w:r>
            <w:r w:rsidRPr="00D70946">
              <w:t>maximum bit rate</w:t>
            </w:r>
            <w:r w:rsidRPr="00D70946">
              <w:rPr>
                <w:szCs w:val="22"/>
                <w:lang w:eastAsia="zh-CN"/>
              </w:rPr>
              <w:t xml:space="preserve"> and m</w:t>
            </w:r>
            <w:r w:rsidRPr="00D70946">
              <w:t>aximum bit rate for downlink</w:t>
            </w:r>
            <w:r w:rsidRPr="00D70946">
              <w:rPr>
                <w:szCs w:val="22"/>
                <w:lang w:eastAsia="zh-CN"/>
              </w:rPr>
              <w:t xml:space="preserve"> should be 16Gbps.</w:t>
            </w:r>
          </w:p>
        </w:tc>
      </w:tr>
    </w:tbl>
    <w:p w14:paraId="5ABA9DBF" w14:textId="77777777" w:rsidR="00D441A1" w:rsidRPr="00D70946" w:rsidRDefault="00D441A1" w:rsidP="009D4432"/>
    <w:p w14:paraId="44428D3E" w14:textId="77777777" w:rsidR="00D441A1" w:rsidRPr="00D70946" w:rsidRDefault="00D441A1" w:rsidP="009D4432">
      <w:pPr>
        <w:pStyle w:val="TH"/>
      </w:pPr>
      <w:r w:rsidRPr="00D70946">
        <w:t>Table 10.2.2.1.3.3-4: Message MODIFY EPS BEARER CONTEXT REQUEST (step 7, Table 10.2.2.1.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04"/>
      </w:tblGrid>
      <w:tr w:rsidR="00D441A1" w:rsidRPr="00D70946" w14:paraId="25E66C58" w14:textId="77777777" w:rsidTr="00282E75">
        <w:tc>
          <w:tcPr>
            <w:tcW w:w="9606" w:type="dxa"/>
            <w:gridSpan w:val="4"/>
            <w:shd w:val="clear" w:color="auto" w:fill="auto"/>
          </w:tcPr>
          <w:p w14:paraId="483149BB" w14:textId="77777777" w:rsidR="00D441A1" w:rsidRPr="00D70946" w:rsidRDefault="00D441A1" w:rsidP="009D4432">
            <w:pPr>
              <w:pStyle w:val="TAL"/>
              <w:rPr>
                <w:lang w:eastAsia="en-US"/>
              </w:rPr>
            </w:pPr>
            <w:r w:rsidRPr="00D70946">
              <w:rPr>
                <w:lang w:eastAsia="en-US"/>
              </w:rPr>
              <w:t>Derivation path: T</w:t>
            </w:r>
            <w:r w:rsidR="00537B67" w:rsidRPr="00D70946">
              <w:rPr>
                <w:lang w:eastAsia="en-US"/>
              </w:rPr>
              <w:t>S 36.508 [7</w:t>
            </w:r>
            <w:r w:rsidRPr="00D70946">
              <w:rPr>
                <w:lang w:eastAsia="en-US"/>
              </w:rPr>
              <w:t>]</w:t>
            </w:r>
            <w:r w:rsidR="00537B67" w:rsidRPr="00D70946">
              <w:rPr>
                <w:lang w:eastAsia="en-US"/>
              </w:rPr>
              <w:t>,</w:t>
            </w:r>
            <w:r w:rsidRPr="00D70946">
              <w:rPr>
                <w:lang w:eastAsia="en-US"/>
              </w:rPr>
              <w:t xml:space="preserve"> </w:t>
            </w:r>
            <w:r w:rsidR="00AE4730" w:rsidRPr="00D70946">
              <w:rPr>
                <w:lang w:eastAsia="en-US"/>
              </w:rPr>
              <w:t>T</w:t>
            </w:r>
            <w:r w:rsidRPr="00D70946">
              <w:rPr>
                <w:lang w:eastAsia="en-US"/>
              </w:rPr>
              <w:t>able 4.</w:t>
            </w:r>
            <w:r w:rsidR="00537B67" w:rsidRPr="00D70946">
              <w:rPr>
                <w:lang w:eastAsia="en-US"/>
              </w:rPr>
              <w:t xml:space="preserve">7.3-18, condition UE-INITIATED </w:t>
            </w:r>
          </w:p>
        </w:tc>
      </w:tr>
      <w:tr w:rsidR="00D441A1" w:rsidRPr="00D70946" w14:paraId="7A950DDB" w14:textId="77777777" w:rsidTr="00537B67">
        <w:tc>
          <w:tcPr>
            <w:tcW w:w="4535" w:type="dxa"/>
            <w:shd w:val="clear" w:color="auto" w:fill="auto"/>
          </w:tcPr>
          <w:p w14:paraId="13D7248B" w14:textId="77777777" w:rsidR="00D441A1" w:rsidRPr="00D70946" w:rsidRDefault="00D441A1" w:rsidP="009D4432">
            <w:pPr>
              <w:pStyle w:val="TAH"/>
              <w:rPr>
                <w:lang w:eastAsia="en-US"/>
              </w:rPr>
            </w:pPr>
            <w:r w:rsidRPr="00D70946">
              <w:rPr>
                <w:lang w:eastAsia="en-US"/>
              </w:rPr>
              <w:t>Information Element</w:t>
            </w:r>
          </w:p>
        </w:tc>
        <w:tc>
          <w:tcPr>
            <w:tcW w:w="2267" w:type="dxa"/>
            <w:shd w:val="clear" w:color="auto" w:fill="auto"/>
          </w:tcPr>
          <w:p w14:paraId="3FA1A14B" w14:textId="77777777" w:rsidR="00D441A1" w:rsidRPr="00D70946" w:rsidRDefault="00D441A1" w:rsidP="009D4432">
            <w:pPr>
              <w:pStyle w:val="TAH"/>
              <w:rPr>
                <w:lang w:eastAsia="en-US"/>
              </w:rPr>
            </w:pPr>
            <w:r w:rsidRPr="00D70946">
              <w:rPr>
                <w:lang w:eastAsia="en-US"/>
              </w:rPr>
              <w:t>Value/Remark</w:t>
            </w:r>
          </w:p>
        </w:tc>
        <w:tc>
          <w:tcPr>
            <w:tcW w:w="1700" w:type="dxa"/>
            <w:shd w:val="clear" w:color="auto" w:fill="auto"/>
          </w:tcPr>
          <w:p w14:paraId="36B587F3" w14:textId="77777777" w:rsidR="00D441A1" w:rsidRPr="00D70946" w:rsidRDefault="00D441A1" w:rsidP="009D4432">
            <w:pPr>
              <w:pStyle w:val="TAH"/>
              <w:rPr>
                <w:lang w:eastAsia="en-US"/>
              </w:rPr>
            </w:pPr>
            <w:r w:rsidRPr="00D70946">
              <w:rPr>
                <w:lang w:eastAsia="en-US"/>
              </w:rPr>
              <w:t>Comment</w:t>
            </w:r>
          </w:p>
        </w:tc>
        <w:tc>
          <w:tcPr>
            <w:tcW w:w="1104" w:type="dxa"/>
            <w:shd w:val="clear" w:color="auto" w:fill="auto"/>
          </w:tcPr>
          <w:p w14:paraId="6D2D369D" w14:textId="77777777" w:rsidR="00D441A1" w:rsidRPr="00D70946" w:rsidRDefault="00D441A1" w:rsidP="009D4432">
            <w:pPr>
              <w:pStyle w:val="TAH"/>
              <w:rPr>
                <w:lang w:eastAsia="en-US"/>
              </w:rPr>
            </w:pPr>
            <w:r w:rsidRPr="00D70946">
              <w:rPr>
                <w:lang w:eastAsia="en-US"/>
              </w:rPr>
              <w:t>Condition</w:t>
            </w:r>
          </w:p>
        </w:tc>
      </w:tr>
      <w:tr w:rsidR="00D441A1" w:rsidRPr="00D70946" w14:paraId="7A89D73C" w14:textId="77777777" w:rsidTr="00537B67">
        <w:tc>
          <w:tcPr>
            <w:tcW w:w="4535" w:type="dxa"/>
            <w:shd w:val="clear" w:color="auto" w:fill="auto"/>
          </w:tcPr>
          <w:p w14:paraId="43418F42" w14:textId="77777777" w:rsidR="00D441A1" w:rsidRPr="00D70946" w:rsidRDefault="00D441A1" w:rsidP="009D4432">
            <w:pPr>
              <w:pStyle w:val="TAL"/>
              <w:rPr>
                <w:lang w:eastAsia="en-US"/>
              </w:rPr>
            </w:pPr>
            <w:r w:rsidRPr="00D70946">
              <w:rPr>
                <w:lang w:eastAsia="en-US"/>
              </w:rPr>
              <w:t>EPS bearer identity</w:t>
            </w:r>
          </w:p>
        </w:tc>
        <w:tc>
          <w:tcPr>
            <w:tcW w:w="2267" w:type="dxa"/>
            <w:shd w:val="clear" w:color="auto" w:fill="auto"/>
          </w:tcPr>
          <w:p w14:paraId="4521A4D4" w14:textId="77777777" w:rsidR="00D441A1" w:rsidRPr="00D70946" w:rsidRDefault="00D441A1" w:rsidP="009D4432">
            <w:pPr>
              <w:pStyle w:val="TAL"/>
              <w:rPr>
                <w:lang w:eastAsia="en-US"/>
              </w:rPr>
            </w:pPr>
            <w:r w:rsidRPr="00D70946">
              <w:rPr>
                <w:lang w:eastAsia="en-US"/>
              </w:rPr>
              <w:t>6</w:t>
            </w:r>
          </w:p>
        </w:tc>
        <w:tc>
          <w:tcPr>
            <w:tcW w:w="1700" w:type="dxa"/>
            <w:shd w:val="clear" w:color="auto" w:fill="auto"/>
          </w:tcPr>
          <w:p w14:paraId="36BD284A" w14:textId="77777777" w:rsidR="00D441A1" w:rsidRPr="00D70946" w:rsidRDefault="00D441A1" w:rsidP="009D4432">
            <w:pPr>
              <w:pStyle w:val="TAL"/>
              <w:rPr>
                <w:lang w:eastAsia="en-US"/>
              </w:rPr>
            </w:pPr>
          </w:p>
        </w:tc>
        <w:tc>
          <w:tcPr>
            <w:tcW w:w="1104" w:type="dxa"/>
            <w:shd w:val="clear" w:color="auto" w:fill="auto"/>
          </w:tcPr>
          <w:p w14:paraId="11BF7F78" w14:textId="77777777" w:rsidR="00D441A1" w:rsidRPr="00D70946" w:rsidRDefault="00D441A1" w:rsidP="009D4432">
            <w:pPr>
              <w:pStyle w:val="TAL"/>
              <w:rPr>
                <w:lang w:eastAsia="en-US"/>
              </w:rPr>
            </w:pPr>
          </w:p>
        </w:tc>
      </w:tr>
      <w:tr w:rsidR="00D441A1" w:rsidRPr="00D70946" w14:paraId="6651006A" w14:textId="77777777" w:rsidTr="004150A5">
        <w:tc>
          <w:tcPr>
            <w:tcW w:w="4535" w:type="dxa"/>
            <w:tcBorders>
              <w:bottom w:val="nil"/>
            </w:tcBorders>
            <w:shd w:val="clear" w:color="auto" w:fill="auto"/>
          </w:tcPr>
          <w:p w14:paraId="1513254A" w14:textId="77777777" w:rsidR="00D441A1" w:rsidRPr="00D70946" w:rsidRDefault="00D441A1" w:rsidP="009D4432">
            <w:pPr>
              <w:pStyle w:val="TAL"/>
              <w:rPr>
                <w:lang w:eastAsia="en-US"/>
              </w:rPr>
            </w:pPr>
            <w:r w:rsidRPr="00D70946">
              <w:rPr>
                <w:lang w:eastAsia="en-US"/>
              </w:rPr>
              <w:t>Linked EPS bearer identity</w:t>
            </w:r>
          </w:p>
        </w:tc>
        <w:tc>
          <w:tcPr>
            <w:tcW w:w="2267" w:type="dxa"/>
            <w:shd w:val="clear" w:color="auto" w:fill="auto"/>
          </w:tcPr>
          <w:p w14:paraId="1A8A518A" w14:textId="77777777" w:rsidR="00D441A1" w:rsidRPr="00D70946" w:rsidRDefault="000F2974" w:rsidP="009D4432">
            <w:pPr>
              <w:pStyle w:val="TAL"/>
              <w:rPr>
                <w:lang w:eastAsia="en-US"/>
              </w:rPr>
            </w:pPr>
            <w:r w:rsidRPr="00D70946">
              <w:rPr>
                <w:lang w:eastAsia="en-US"/>
              </w:rPr>
              <w:t>12</w:t>
            </w:r>
          </w:p>
        </w:tc>
        <w:tc>
          <w:tcPr>
            <w:tcW w:w="1700" w:type="dxa"/>
            <w:shd w:val="clear" w:color="auto" w:fill="auto"/>
          </w:tcPr>
          <w:p w14:paraId="4766E3D0" w14:textId="77777777" w:rsidR="00D441A1" w:rsidRPr="00D70946" w:rsidRDefault="00D441A1" w:rsidP="009D4432">
            <w:pPr>
              <w:pStyle w:val="TAL"/>
              <w:rPr>
                <w:lang w:eastAsia="en-US"/>
              </w:rPr>
            </w:pPr>
          </w:p>
        </w:tc>
        <w:tc>
          <w:tcPr>
            <w:tcW w:w="1104" w:type="dxa"/>
            <w:shd w:val="clear" w:color="auto" w:fill="auto"/>
          </w:tcPr>
          <w:p w14:paraId="513E83BE" w14:textId="77777777" w:rsidR="00D441A1" w:rsidRPr="00D70946" w:rsidRDefault="00D441A1" w:rsidP="009D4432">
            <w:pPr>
              <w:pStyle w:val="TAL"/>
              <w:rPr>
                <w:lang w:eastAsia="en-US"/>
              </w:rPr>
            </w:pPr>
          </w:p>
        </w:tc>
      </w:tr>
      <w:tr w:rsidR="002D2F25" w:rsidRPr="00D70946" w14:paraId="004E0E85" w14:textId="77777777" w:rsidTr="004150A5">
        <w:tc>
          <w:tcPr>
            <w:tcW w:w="4535" w:type="dxa"/>
            <w:tcBorders>
              <w:top w:val="nil"/>
            </w:tcBorders>
            <w:shd w:val="clear" w:color="auto" w:fill="auto"/>
          </w:tcPr>
          <w:p w14:paraId="73EBF58E" w14:textId="77777777" w:rsidR="002D2F25" w:rsidRPr="00D70946" w:rsidRDefault="002D2F25" w:rsidP="009D4432">
            <w:pPr>
              <w:pStyle w:val="TAL"/>
              <w:rPr>
                <w:lang w:eastAsia="en-US"/>
              </w:rPr>
            </w:pPr>
          </w:p>
        </w:tc>
        <w:tc>
          <w:tcPr>
            <w:tcW w:w="2267" w:type="dxa"/>
            <w:shd w:val="clear" w:color="auto" w:fill="auto"/>
          </w:tcPr>
          <w:p w14:paraId="3E38383B" w14:textId="4788894B" w:rsidR="002D2F25" w:rsidRPr="00D70946" w:rsidRDefault="002D2F25" w:rsidP="009D4432">
            <w:pPr>
              <w:pStyle w:val="TAL"/>
              <w:rPr>
                <w:lang w:eastAsia="en-US"/>
              </w:rPr>
            </w:pPr>
            <w:r w:rsidRPr="00D70946">
              <w:t>5</w:t>
            </w:r>
          </w:p>
        </w:tc>
        <w:tc>
          <w:tcPr>
            <w:tcW w:w="1700" w:type="dxa"/>
            <w:shd w:val="clear" w:color="auto" w:fill="auto"/>
          </w:tcPr>
          <w:p w14:paraId="0DD1FBCA" w14:textId="77777777" w:rsidR="002D2F25" w:rsidRPr="00D70946" w:rsidRDefault="002D2F25" w:rsidP="009D4432">
            <w:pPr>
              <w:pStyle w:val="TAL"/>
              <w:rPr>
                <w:lang w:eastAsia="en-US"/>
              </w:rPr>
            </w:pPr>
          </w:p>
        </w:tc>
        <w:tc>
          <w:tcPr>
            <w:tcW w:w="1104" w:type="dxa"/>
            <w:shd w:val="clear" w:color="auto" w:fill="auto"/>
          </w:tcPr>
          <w:p w14:paraId="4BB52B61" w14:textId="5C07F017" w:rsidR="002D2F25" w:rsidRPr="00D70946" w:rsidRDefault="002D2F25" w:rsidP="009D4432">
            <w:pPr>
              <w:pStyle w:val="TAL"/>
              <w:rPr>
                <w:lang w:eastAsia="en-US"/>
              </w:rPr>
            </w:pPr>
            <w:r w:rsidRPr="00D70946">
              <w:t>IMS_PDN_ONLY</w:t>
            </w:r>
          </w:p>
        </w:tc>
      </w:tr>
      <w:tr w:rsidR="00D441A1" w:rsidRPr="00D70946" w14:paraId="33756D71" w14:textId="77777777" w:rsidTr="00537B67">
        <w:tc>
          <w:tcPr>
            <w:tcW w:w="4535" w:type="dxa"/>
            <w:shd w:val="clear" w:color="auto" w:fill="auto"/>
          </w:tcPr>
          <w:p w14:paraId="4C89CE08" w14:textId="77777777" w:rsidR="00D441A1" w:rsidRPr="00D70946" w:rsidRDefault="00D441A1" w:rsidP="009D4432">
            <w:pPr>
              <w:pStyle w:val="TAL"/>
              <w:rPr>
                <w:lang w:eastAsia="en-US"/>
              </w:rPr>
            </w:pPr>
            <w:r w:rsidRPr="00D70946">
              <w:rPr>
                <w:lang w:eastAsia="en-US"/>
              </w:rPr>
              <w:t>New EPS QoS</w:t>
            </w:r>
          </w:p>
        </w:tc>
        <w:tc>
          <w:tcPr>
            <w:tcW w:w="2267" w:type="dxa"/>
            <w:shd w:val="clear" w:color="auto" w:fill="auto"/>
          </w:tcPr>
          <w:p w14:paraId="5DB1D57B" w14:textId="77777777" w:rsidR="00D441A1" w:rsidRPr="00D70946" w:rsidRDefault="00D441A1" w:rsidP="009D4432">
            <w:pPr>
              <w:pStyle w:val="TAL"/>
              <w:rPr>
                <w:lang w:eastAsia="en-US"/>
              </w:rPr>
            </w:pPr>
          </w:p>
        </w:tc>
        <w:tc>
          <w:tcPr>
            <w:tcW w:w="1700" w:type="dxa"/>
            <w:shd w:val="clear" w:color="auto" w:fill="auto"/>
          </w:tcPr>
          <w:p w14:paraId="0A57C1F4" w14:textId="77777777" w:rsidR="00D441A1" w:rsidRPr="00D70946" w:rsidRDefault="00D441A1" w:rsidP="009D4432">
            <w:pPr>
              <w:pStyle w:val="TAL"/>
              <w:rPr>
                <w:lang w:eastAsia="en-US"/>
              </w:rPr>
            </w:pPr>
          </w:p>
        </w:tc>
        <w:tc>
          <w:tcPr>
            <w:tcW w:w="1104" w:type="dxa"/>
            <w:shd w:val="clear" w:color="auto" w:fill="auto"/>
          </w:tcPr>
          <w:p w14:paraId="63B86130" w14:textId="77777777" w:rsidR="00D441A1" w:rsidRPr="00D70946" w:rsidRDefault="00D441A1" w:rsidP="009D4432">
            <w:pPr>
              <w:pStyle w:val="TAL"/>
              <w:rPr>
                <w:lang w:eastAsia="en-US"/>
              </w:rPr>
            </w:pPr>
          </w:p>
        </w:tc>
      </w:tr>
      <w:tr w:rsidR="00D441A1" w:rsidRPr="00D70946" w14:paraId="0F67A455"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3AF45D52" w14:textId="77777777" w:rsidR="00D441A1" w:rsidRPr="00D70946" w:rsidRDefault="00D441A1" w:rsidP="009D4432">
            <w:pPr>
              <w:pStyle w:val="TAL"/>
              <w:rPr>
                <w:lang w:eastAsia="en-US"/>
              </w:rPr>
            </w:pPr>
            <w:r w:rsidRPr="00D70946">
              <w:rPr>
                <w:lang w:eastAsia="en-US"/>
              </w:rPr>
              <w:t xml:space="preserve">  QCI</w:t>
            </w:r>
          </w:p>
        </w:tc>
        <w:tc>
          <w:tcPr>
            <w:tcW w:w="2267" w:type="dxa"/>
            <w:tcMar>
              <w:top w:w="0" w:type="dxa"/>
              <w:left w:w="108" w:type="dxa"/>
              <w:bottom w:w="0" w:type="dxa"/>
              <w:right w:w="108" w:type="dxa"/>
            </w:tcMar>
          </w:tcPr>
          <w:p w14:paraId="4BACE163" w14:textId="77777777" w:rsidR="00D441A1" w:rsidRPr="00D70946" w:rsidRDefault="006D02DB" w:rsidP="009D4432">
            <w:pPr>
              <w:pStyle w:val="TAL"/>
              <w:rPr>
                <w:lang w:eastAsia="en-US"/>
              </w:rPr>
            </w:pPr>
            <w:r w:rsidRPr="00D70946">
              <w:rPr>
                <w:lang w:eastAsia="zh-CN"/>
              </w:rPr>
              <w:t>1</w:t>
            </w:r>
          </w:p>
        </w:tc>
        <w:tc>
          <w:tcPr>
            <w:tcW w:w="1700" w:type="dxa"/>
            <w:tcMar>
              <w:top w:w="0" w:type="dxa"/>
              <w:left w:w="108" w:type="dxa"/>
              <w:bottom w:w="0" w:type="dxa"/>
              <w:right w:w="108" w:type="dxa"/>
            </w:tcMar>
          </w:tcPr>
          <w:p w14:paraId="424F818F" w14:textId="77777777" w:rsidR="00D441A1" w:rsidRPr="00D70946" w:rsidRDefault="00D441A1" w:rsidP="009D4432">
            <w:pPr>
              <w:pStyle w:val="TAL"/>
              <w:rPr>
                <w:lang w:eastAsia="en-US"/>
              </w:rPr>
            </w:pPr>
          </w:p>
        </w:tc>
        <w:tc>
          <w:tcPr>
            <w:tcW w:w="1104" w:type="dxa"/>
            <w:tcMar>
              <w:top w:w="0" w:type="dxa"/>
              <w:left w:w="108" w:type="dxa"/>
              <w:bottom w:w="0" w:type="dxa"/>
              <w:right w:w="108" w:type="dxa"/>
            </w:tcMar>
          </w:tcPr>
          <w:p w14:paraId="7F2A28AE" w14:textId="77777777" w:rsidR="00D441A1" w:rsidRPr="00D70946" w:rsidRDefault="00D441A1" w:rsidP="009D4432">
            <w:pPr>
              <w:pStyle w:val="TAL"/>
              <w:rPr>
                <w:lang w:eastAsia="en-US"/>
              </w:rPr>
            </w:pPr>
          </w:p>
        </w:tc>
      </w:tr>
      <w:tr w:rsidR="00D441A1" w:rsidRPr="00D70946" w14:paraId="773F76BD"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161813F1" w14:textId="77777777" w:rsidR="00D441A1" w:rsidRPr="00D70946" w:rsidRDefault="00D441A1" w:rsidP="009D4432">
            <w:pPr>
              <w:pStyle w:val="TAL"/>
              <w:rPr>
                <w:lang w:eastAsia="en-US"/>
              </w:rPr>
            </w:pPr>
            <w:r w:rsidRPr="00D70946">
              <w:rPr>
                <w:lang w:eastAsia="en-US"/>
              </w:rPr>
              <w:t xml:space="preserve">  </w:t>
            </w:r>
            <w:r w:rsidRPr="00D70946">
              <w:t>Maximum bit rate for uplink</w:t>
            </w:r>
          </w:p>
        </w:tc>
        <w:tc>
          <w:tcPr>
            <w:tcW w:w="2267" w:type="dxa"/>
            <w:tcMar>
              <w:top w:w="0" w:type="dxa"/>
              <w:left w:w="108" w:type="dxa"/>
              <w:bottom w:w="0" w:type="dxa"/>
              <w:right w:w="108" w:type="dxa"/>
            </w:tcMar>
          </w:tcPr>
          <w:p w14:paraId="34C1CDD5" w14:textId="77777777" w:rsidR="00D441A1" w:rsidRPr="00D70946" w:rsidRDefault="00D441A1" w:rsidP="009D4432">
            <w:pPr>
              <w:pStyle w:val="TAL"/>
              <w:rPr>
                <w:lang w:eastAsia="en-US"/>
              </w:rPr>
            </w:pPr>
            <w:r w:rsidRPr="00D70946">
              <w:rPr>
                <w:lang w:eastAsia="en-US"/>
              </w:rPr>
              <w:t>384 kbps</w:t>
            </w:r>
          </w:p>
        </w:tc>
        <w:tc>
          <w:tcPr>
            <w:tcW w:w="1700" w:type="dxa"/>
            <w:tcMar>
              <w:top w:w="0" w:type="dxa"/>
              <w:left w:w="108" w:type="dxa"/>
              <w:bottom w:w="0" w:type="dxa"/>
              <w:right w:w="108" w:type="dxa"/>
            </w:tcMar>
          </w:tcPr>
          <w:p w14:paraId="0A023096" w14:textId="77777777" w:rsidR="00D441A1" w:rsidRPr="00D70946" w:rsidRDefault="00D441A1" w:rsidP="009D4432">
            <w:pPr>
              <w:pStyle w:val="TAL"/>
              <w:rPr>
                <w:lang w:eastAsia="en-US"/>
              </w:rPr>
            </w:pPr>
          </w:p>
        </w:tc>
        <w:tc>
          <w:tcPr>
            <w:tcW w:w="1104" w:type="dxa"/>
            <w:tcMar>
              <w:top w:w="0" w:type="dxa"/>
              <w:left w:w="108" w:type="dxa"/>
              <w:bottom w:w="0" w:type="dxa"/>
              <w:right w:w="108" w:type="dxa"/>
            </w:tcMar>
          </w:tcPr>
          <w:p w14:paraId="110E938E" w14:textId="77777777" w:rsidR="00D441A1" w:rsidRPr="00D70946" w:rsidRDefault="00D441A1" w:rsidP="009D4432">
            <w:pPr>
              <w:pStyle w:val="TAL"/>
              <w:rPr>
                <w:lang w:eastAsia="en-US"/>
              </w:rPr>
            </w:pPr>
          </w:p>
        </w:tc>
      </w:tr>
      <w:tr w:rsidR="00D441A1" w:rsidRPr="00D70946" w14:paraId="1AC64067"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58BB2DCA" w14:textId="77777777" w:rsidR="00D441A1" w:rsidRPr="00D70946" w:rsidRDefault="00D441A1" w:rsidP="009D4432">
            <w:pPr>
              <w:pStyle w:val="TAL"/>
              <w:rPr>
                <w:lang w:eastAsia="en-US"/>
              </w:rPr>
            </w:pPr>
            <w:r w:rsidRPr="00D70946">
              <w:t xml:space="preserve">  Maximum bit rate for downlink</w:t>
            </w:r>
          </w:p>
        </w:tc>
        <w:tc>
          <w:tcPr>
            <w:tcW w:w="2267" w:type="dxa"/>
            <w:tcMar>
              <w:top w:w="0" w:type="dxa"/>
              <w:left w:w="108" w:type="dxa"/>
              <w:bottom w:w="0" w:type="dxa"/>
              <w:right w:w="108" w:type="dxa"/>
            </w:tcMar>
          </w:tcPr>
          <w:p w14:paraId="1FD88569" w14:textId="77777777" w:rsidR="00D441A1" w:rsidRPr="00D70946" w:rsidRDefault="00D441A1" w:rsidP="009D4432">
            <w:pPr>
              <w:pStyle w:val="TAL"/>
              <w:rPr>
                <w:lang w:eastAsia="en-US"/>
              </w:rPr>
            </w:pPr>
            <w:r w:rsidRPr="00D70946">
              <w:rPr>
                <w:lang w:eastAsia="en-US"/>
              </w:rPr>
              <w:t>‘11111110’B (8640 kbps)</w:t>
            </w:r>
          </w:p>
        </w:tc>
        <w:tc>
          <w:tcPr>
            <w:tcW w:w="1700" w:type="dxa"/>
            <w:tcMar>
              <w:top w:w="0" w:type="dxa"/>
              <w:left w:w="108" w:type="dxa"/>
              <w:bottom w:w="0" w:type="dxa"/>
              <w:right w:w="108" w:type="dxa"/>
            </w:tcMar>
          </w:tcPr>
          <w:p w14:paraId="5082DD9E" w14:textId="77777777" w:rsidR="00D441A1" w:rsidRPr="00D70946" w:rsidRDefault="00D441A1" w:rsidP="009D4432">
            <w:pPr>
              <w:pStyle w:val="TAL"/>
              <w:rPr>
                <w:lang w:eastAsia="en-US"/>
              </w:rPr>
            </w:pPr>
          </w:p>
        </w:tc>
        <w:tc>
          <w:tcPr>
            <w:tcW w:w="1104" w:type="dxa"/>
            <w:tcMar>
              <w:top w:w="0" w:type="dxa"/>
              <w:left w:w="108" w:type="dxa"/>
              <w:bottom w:w="0" w:type="dxa"/>
              <w:right w:w="108" w:type="dxa"/>
            </w:tcMar>
          </w:tcPr>
          <w:p w14:paraId="477CD362" w14:textId="77777777" w:rsidR="00D441A1" w:rsidRPr="00D70946" w:rsidRDefault="00D441A1" w:rsidP="009D4432">
            <w:pPr>
              <w:pStyle w:val="TAL"/>
              <w:rPr>
                <w:lang w:eastAsia="en-US"/>
              </w:rPr>
            </w:pPr>
          </w:p>
        </w:tc>
      </w:tr>
      <w:tr w:rsidR="00D441A1" w:rsidRPr="00D70946" w14:paraId="0D4D74B1"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42A1752D" w14:textId="77777777" w:rsidR="00D441A1" w:rsidRPr="00D70946" w:rsidRDefault="00D441A1" w:rsidP="009D4432">
            <w:pPr>
              <w:pStyle w:val="TAL"/>
              <w:rPr>
                <w:lang w:eastAsia="en-US"/>
              </w:rPr>
            </w:pPr>
            <w:r w:rsidRPr="00D70946">
              <w:t xml:space="preserve">  Guaranteed</w:t>
            </w:r>
            <w:r w:rsidRPr="00D70946" w:rsidDel="003B56F9">
              <w:t xml:space="preserve"> </w:t>
            </w:r>
            <w:r w:rsidRPr="00D70946">
              <w:t>bit rate for uplink</w:t>
            </w:r>
          </w:p>
        </w:tc>
        <w:tc>
          <w:tcPr>
            <w:tcW w:w="2267" w:type="dxa"/>
            <w:tcMar>
              <w:top w:w="0" w:type="dxa"/>
              <w:left w:w="108" w:type="dxa"/>
              <w:bottom w:w="0" w:type="dxa"/>
              <w:right w:w="108" w:type="dxa"/>
            </w:tcMar>
          </w:tcPr>
          <w:p w14:paraId="47191D4F" w14:textId="77777777" w:rsidR="00D441A1" w:rsidRPr="00D70946" w:rsidRDefault="00D441A1" w:rsidP="009D4432">
            <w:pPr>
              <w:pStyle w:val="TAL"/>
              <w:rPr>
                <w:lang w:eastAsia="en-US"/>
              </w:rPr>
            </w:pPr>
            <w:r w:rsidRPr="00D70946">
              <w:rPr>
                <w:lang w:eastAsia="en-US"/>
              </w:rPr>
              <w:t>128 kbps</w:t>
            </w:r>
          </w:p>
        </w:tc>
        <w:tc>
          <w:tcPr>
            <w:tcW w:w="1700" w:type="dxa"/>
            <w:tcMar>
              <w:top w:w="0" w:type="dxa"/>
              <w:left w:w="108" w:type="dxa"/>
              <w:bottom w:w="0" w:type="dxa"/>
              <w:right w:w="108" w:type="dxa"/>
            </w:tcMar>
          </w:tcPr>
          <w:p w14:paraId="29863100" w14:textId="77777777" w:rsidR="00D441A1" w:rsidRPr="00D70946" w:rsidRDefault="00D441A1" w:rsidP="009D4432">
            <w:pPr>
              <w:pStyle w:val="TAL"/>
              <w:rPr>
                <w:lang w:eastAsia="en-US"/>
              </w:rPr>
            </w:pPr>
          </w:p>
        </w:tc>
        <w:tc>
          <w:tcPr>
            <w:tcW w:w="1104" w:type="dxa"/>
            <w:tcMar>
              <w:top w:w="0" w:type="dxa"/>
              <w:left w:w="108" w:type="dxa"/>
              <w:bottom w:w="0" w:type="dxa"/>
              <w:right w:w="108" w:type="dxa"/>
            </w:tcMar>
          </w:tcPr>
          <w:p w14:paraId="1C12838D" w14:textId="77777777" w:rsidR="00D441A1" w:rsidRPr="00D70946" w:rsidRDefault="00D441A1" w:rsidP="009D4432">
            <w:pPr>
              <w:pStyle w:val="TAL"/>
              <w:rPr>
                <w:lang w:eastAsia="en-US"/>
              </w:rPr>
            </w:pPr>
          </w:p>
        </w:tc>
      </w:tr>
      <w:tr w:rsidR="00D441A1" w:rsidRPr="00D70946" w14:paraId="0E02C442"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6F82742D" w14:textId="77777777" w:rsidR="00D441A1" w:rsidRPr="00D70946" w:rsidRDefault="00D441A1" w:rsidP="009D4432">
            <w:pPr>
              <w:pStyle w:val="TAL"/>
              <w:rPr>
                <w:lang w:eastAsia="en-US"/>
              </w:rPr>
            </w:pPr>
            <w:r w:rsidRPr="00D70946">
              <w:rPr>
                <w:lang w:eastAsia="en-US"/>
              </w:rPr>
              <w:t xml:space="preserve">  </w:t>
            </w:r>
            <w:r w:rsidRPr="00D70946">
              <w:t>Guaranteed bit rate for downlink</w:t>
            </w:r>
          </w:p>
        </w:tc>
        <w:tc>
          <w:tcPr>
            <w:tcW w:w="2267" w:type="dxa"/>
            <w:tcMar>
              <w:top w:w="0" w:type="dxa"/>
              <w:left w:w="108" w:type="dxa"/>
              <w:bottom w:w="0" w:type="dxa"/>
              <w:right w:w="108" w:type="dxa"/>
            </w:tcMar>
          </w:tcPr>
          <w:p w14:paraId="7AAFE64B" w14:textId="77777777" w:rsidR="00D441A1" w:rsidRPr="00D70946" w:rsidRDefault="00D441A1" w:rsidP="009D4432">
            <w:pPr>
              <w:pStyle w:val="TAL"/>
              <w:rPr>
                <w:lang w:eastAsia="en-US"/>
              </w:rPr>
            </w:pPr>
            <w:r w:rsidRPr="00D70946">
              <w:rPr>
                <w:lang w:eastAsia="en-US"/>
              </w:rPr>
              <w:t>128 kbps</w:t>
            </w:r>
          </w:p>
        </w:tc>
        <w:tc>
          <w:tcPr>
            <w:tcW w:w="1700" w:type="dxa"/>
            <w:tcMar>
              <w:top w:w="0" w:type="dxa"/>
              <w:left w:w="108" w:type="dxa"/>
              <w:bottom w:w="0" w:type="dxa"/>
              <w:right w:w="108" w:type="dxa"/>
            </w:tcMar>
          </w:tcPr>
          <w:p w14:paraId="4922C681" w14:textId="77777777" w:rsidR="00D441A1" w:rsidRPr="00D70946" w:rsidRDefault="00D441A1" w:rsidP="009D4432">
            <w:pPr>
              <w:pStyle w:val="TAL"/>
              <w:rPr>
                <w:lang w:eastAsia="en-US"/>
              </w:rPr>
            </w:pPr>
          </w:p>
        </w:tc>
        <w:tc>
          <w:tcPr>
            <w:tcW w:w="1104" w:type="dxa"/>
            <w:tcMar>
              <w:top w:w="0" w:type="dxa"/>
              <w:left w:w="108" w:type="dxa"/>
              <w:bottom w:w="0" w:type="dxa"/>
              <w:right w:w="108" w:type="dxa"/>
            </w:tcMar>
          </w:tcPr>
          <w:p w14:paraId="5626150F" w14:textId="77777777" w:rsidR="00D441A1" w:rsidRPr="00D70946" w:rsidRDefault="00D441A1" w:rsidP="009D4432">
            <w:pPr>
              <w:pStyle w:val="TAL"/>
              <w:rPr>
                <w:lang w:eastAsia="en-US"/>
              </w:rPr>
            </w:pPr>
          </w:p>
        </w:tc>
      </w:tr>
      <w:tr w:rsidR="00D441A1" w:rsidRPr="00D70946" w14:paraId="5C1D8611"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1B2FC95B" w14:textId="77777777" w:rsidR="00D441A1" w:rsidRPr="00D70946" w:rsidRDefault="00D441A1" w:rsidP="009D4432">
            <w:pPr>
              <w:pStyle w:val="TAL"/>
              <w:rPr>
                <w:lang w:eastAsia="en-US"/>
              </w:rPr>
            </w:pPr>
            <w:r w:rsidRPr="00D70946">
              <w:t xml:space="preserve">  Maximum bit rate for uplink (extended)</w:t>
            </w:r>
          </w:p>
        </w:tc>
        <w:tc>
          <w:tcPr>
            <w:tcW w:w="2267" w:type="dxa"/>
            <w:tcMar>
              <w:top w:w="0" w:type="dxa"/>
              <w:left w:w="108" w:type="dxa"/>
              <w:bottom w:w="0" w:type="dxa"/>
              <w:right w:w="108" w:type="dxa"/>
            </w:tcMar>
          </w:tcPr>
          <w:p w14:paraId="134C7670" w14:textId="77777777" w:rsidR="00D441A1" w:rsidRPr="00D70946" w:rsidRDefault="00D441A1" w:rsidP="009D4432">
            <w:pPr>
              <w:pStyle w:val="TAL"/>
              <w:rPr>
                <w:lang w:eastAsia="en-US"/>
              </w:rPr>
            </w:pPr>
            <w:r w:rsidRPr="00D70946">
              <w:rPr>
                <w:lang w:eastAsia="en-US"/>
              </w:rPr>
              <w:t>0</w:t>
            </w:r>
          </w:p>
        </w:tc>
        <w:tc>
          <w:tcPr>
            <w:tcW w:w="1700" w:type="dxa"/>
            <w:tcMar>
              <w:top w:w="0" w:type="dxa"/>
              <w:left w:w="108" w:type="dxa"/>
              <w:bottom w:w="0" w:type="dxa"/>
              <w:right w:w="108" w:type="dxa"/>
            </w:tcMar>
          </w:tcPr>
          <w:p w14:paraId="77685A03" w14:textId="77777777" w:rsidR="00D441A1" w:rsidRPr="00D70946" w:rsidRDefault="00D441A1" w:rsidP="009D4432">
            <w:pPr>
              <w:pStyle w:val="TAL"/>
              <w:rPr>
                <w:lang w:eastAsia="en-US"/>
              </w:rPr>
            </w:pPr>
          </w:p>
        </w:tc>
        <w:tc>
          <w:tcPr>
            <w:tcW w:w="1104" w:type="dxa"/>
            <w:tcMar>
              <w:top w:w="0" w:type="dxa"/>
              <w:left w:w="108" w:type="dxa"/>
              <w:bottom w:w="0" w:type="dxa"/>
              <w:right w:w="108" w:type="dxa"/>
            </w:tcMar>
          </w:tcPr>
          <w:p w14:paraId="79520F2F" w14:textId="77777777" w:rsidR="00D441A1" w:rsidRPr="00D70946" w:rsidRDefault="00D441A1" w:rsidP="009D4432">
            <w:pPr>
              <w:pStyle w:val="TAL"/>
              <w:rPr>
                <w:lang w:eastAsia="en-US"/>
              </w:rPr>
            </w:pPr>
          </w:p>
        </w:tc>
      </w:tr>
      <w:tr w:rsidR="00D441A1" w:rsidRPr="00D70946" w14:paraId="7560DA27"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73AD2E16" w14:textId="77777777" w:rsidR="00D441A1" w:rsidRPr="00D70946" w:rsidRDefault="00D441A1" w:rsidP="009D4432">
            <w:pPr>
              <w:pStyle w:val="TAL"/>
              <w:rPr>
                <w:lang w:eastAsia="en-US"/>
              </w:rPr>
            </w:pPr>
            <w:r w:rsidRPr="00D70946">
              <w:t xml:space="preserve">  Maximum bit rate for downlink (extended)</w:t>
            </w:r>
          </w:p>
        </w:tc>
        <w:tc>
          <w:tcPr>
            <w:tcW w:w="2267" w:type="dxa"/>
            <w:tcMar>
              <w:top w:w="0" w:type="dxa"/>
              <w:left w:w="108" w:type="dxa"/>
              <w:bottom w:w="0" w:type="dxa"/>
              <w:right w:w="108" w:type="dxa"/>
            </w:tcMar>
          </w:tcPr>
          <w:p w14:paraId="55CE021E" w14:textId="77777777" w:rsidR="00D441A1" w:rsidRPr="00D70946" w:rsidRDefault="00D441A1" w:rsidP="009D4432">
            <w:pPr>
              <w:pStyle w:val="TAL"/>
              <w:rPr>
                <w:lang w:eastAsia="en-US"/>
              </w:rPr>
            </w:pPr>
            <w:r w:rsidRPr="00D70946">
              <w:rPr>
                <w:lang w:eastAsia="en-US"/>
              </w:rPr>
              <w:t>‘11111010’B (256 Mbps)</w:t>
            </w:r>
          </w:p>
        </w:tc>
        <w:tc>
          <w:tcPr>
            <w:tcW w:w="1700" w:type="dxa"/>
            <w:tcMar>
              <w:top w:w="0" w:type="dxa"/>
              <w:left w:w="108" w:type="dxa"/>
              <w:bottom w:w="0" w:type="dxa"/>
              <w:right w:w="108" w:type="dxa"/>
            </w:tcMar>
          </w:tcPr>
          <w:p w14:paraId="5B342A1D" w14:textId="77777777" w:rsidR="00D441A1" w:rsidRPr="00D70946" w:rsidRDefault="00D441A1" w:rsidP="009D4432">
            <w:pPr>
              <w:pStyle w:val="TAL"/>
              <w:rPr>
                <w:lang w:eastAsia="en-US"/>
              </w:rPr>
            </w:pPr>
          </w:p>
        </w:tc>
        <w:tc>
          <w:tcPr>
            <w:tcW w:w="1104" w:type="dxa"/>
            <w:tcMar>
              <w:top w:w="0" w:type="dxa"/>
              <w:left w:w="108" w:type="dxa"/>
              <w:bottom w:w="0" w:type="dxa"/>
              <w:right w:w="108" w:type="dxa"/>
            </w:tcMar>
          </w:tcPr>
          <w:p w14:paraId="7B4085FB" w14:textId="77777777" w:rsidR="00D441A1" w:rsidRPr="00D70946" w:rsidRDefault="00D441A1" w:rsidP="009D4432">
            <w:pPr>
              <w:pStyle w:val="TAL"/>
              <w:rPr>
                <w:lang w:eastAsia="en-US"/>
              </w:rPr>
            </w:pPr>
          </w:p>
        </w:tc>
      </w:tr>
      <w:tr w:rsidR="00D441A1" w:rsidRPr="00D70946" w14:paraId="0F85F191"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1F9E00A2" w14:textId="77777777" w:rsidR="00D441A1" w:rsidRPr="00D70946" w:rsidRDefault="00D441A1" w:rsidP="009D4432">
            <w:pPr>
              <w:pStyle w:val="TAL"/>
              <w:rPr>
                <w:lang w:eastAsia="en-US"/>
              </w:rPr>
            </w:pPr>
            <w:r w:rsidRPr="00D70946">
              <w:t xml:space="preserve">  Guaranteed bit rate for uplink (extended)</w:t>
            </w:r>
          </w:p>
        </w:tc>
        <w:tc>
          <w:tcPr>
            <w:tcW w:w="2267" w:type="dxa"/>
            <w:tcMar>
              <w:top w:w="0" w:type="dxa"/>
              <w:left w:w="108" w:type="dxa"/>
              <w:bottom w:w="0" w:type="dxa"/>
              <w:right w:w="108" w:type="dxa"/>
            </w:tcMar>
          </w:tcPr>
          <w:p w14:paraId="0B8B0113" w14:textId="77777777" w:rsidR="00D441A1" w:rsidRPr="00D70946" w:rsidRDefault="00D441A1" w:rsidP="009D4432">
            <w:pPr>
              <w:pStyle w:val="TAL"/>
              <w:rPr>
                <w:lang w:eastAsia="en-US"/>
              </w:rPr>
            </w:pPr>
            <w:r w:rsidRPr="00D70946">
              <w:rPr>
                <w:lang w:eastAsia="en-US"/>
              </w:rPr>
              <w:t>0</w:t>
            </w:r>
          </w:p>
        </w:tc>
        <w:tc>
          <w:tcPr>
            <w:tcW w:w="1700" w:type="dxa"/>
            <w:tcMar>
              <w:top w:w="0" w:type="dxa"/>
              <w:left w:w="108" w:type="dxa"/>
              <w:bottom w:w="0" w:type="dxa"/>
              <w:right w:w="108" w:type="dxa"/>
            </w:tcMar>
          </w:tcPr>
          <w:p w14:paraId="6EB4EE8C" w14:textId="77777777" w:rsidR="00D441A1" w:rsidRPr="00D70946" w:rsidRDefault="00D441A1" w:rsidP="009D4432">
            <w:pPr>
              <w:pStyle w:val="TAL"/>
              <w:rPr>
                <w:lang w:eastAsia="en-US"/>
              </w:rPr>
            </w:pPr>
          </w:p>
        </w:tc>
        <w:tc>
          <w:tcPr>
            <w:tcW w:w="1104" w:type="dxa"/>
            <w:tcMar>
              <w:top w:w="0" w:type="dxa"/>
              <w:left w:w="108" w:type="dxa"/>
              <w:bottom w:w="0" w:type="dxa"/>
              <w:right w:w="108" w:type="dxa"/>
            </w:tcMar>
          </w:tcPr>
          <w:p w14:paraId="2E3056FD" w14:textId="77777777" w:rsidR="00D441A1" w:rsidRPr="00D70946" w:rsidRDefault="00D441A1" w:rsidP="009D4432">
            <w:pPr>
              <w:pStyle w:val="TAL"/>
              <w:rPr>
                <w:lang w:eastAsia="en-US"/>
              </w:rPr>
            </w:pPr>
          </w:p>
        </w:tc>
      </w:tr>
      <w:tr w:rsidR="00D441A1" w:rsidRPr="00D70946" w14:paraId="7FEC2009"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2091105C" w14:textId="77777777" w:rsidR="00D441A1" w:rsidRPr="00D70946" w:rsidRDefault="00D441A1" w:rsidP="009D4432">
            <w:pPr>
              <w:pStyle w:val="TAL"/>
              <w:rPr>
                <w:lang w:eastAsia="en-US"/>
              </w:rPr>
            </w:pPr>
            <w:r w:rsidRPr="00D70946">
              <w:t xml:space="preserve">  Guaranteed bit rate for downlink (extended)</w:t>
            </w:r>
          </w:p>
        </w:tc>
        <w:tc>
          <w:tcPr>
            <w:tcW w:w="2267" w:type="dxa"/>
            <w:tcMar>
              <w:top w:w="0" w:type="dxa"/>
              <w:left w:w="108" w:type="dxa"/>
              <w:bottom w:w="0" w:type="dxa"/>
              <w:right w:w="108" w:type="dxa"/>
            </w:tcMar>
          </w:tcPr>
          <w:p w14:paraId="782D543D" w14:textId="77777777" w:rsidR="00D441A1" w:rsidRPr="00D70946" w:rsidRDefault="00D441A1" w:rsidP="009D4432">
            <w:pPr>
              <w:pStyle w:val="TAL"/>
              <w:rPr>
                <w:lang w:eastAsia="en-US"/>
              </w:rPr>
            </w:pPr>
            <w:r w:rsidRPr="00D70946">
              <w:rPr>
                <w:lang w:eastAsia="en-US"/>
              </w:rPr>
              <w:t>0</w:t>
            </w:r>
          </w:p>
        </w:tc>
        <w:tc>
          <w:tcPr>
            <w:tcW w:w="1700" w:type="dxa"/>
            <w:tcMar>
              <w:top w:w="0" w:type="dxa"/>
              <w:left w:w="108" w:type="dxa"/>
              <w:bottom w:w="0" w:type="dxa"/>
              <w:right w:w="108" w:type="dxa"/>
            </w:tcMar>
          </w:tcPr>
          <w:p w14:paraId="7E05988D" w14:textId="77777777" w:rsidR="00D441A1" w:rsidRPr="00D70946" w:rsidRDefault="00D441A1" w:rsidP="009D4432">
            <w:pPr>
              <w:pStyle w:val="TAL"/>
              <w:rPr>
                <w:lang w:eastAsia="en-US"/>
              </w:rPr>
            </w:pPr>
          </w:p>
        </w:tc>
        <w:tc>
          <w:tcPr>
            <w:tcW w:w="1104" w:type="dxa"/>
            <w:tcMar>
              <w:top w:w="0" w:type="dxa"/>
              <w:left w:w="108" w:type="dxa"/>
              <w:bottom w:w="0" w:type="dxa"/>
              <w:right w:w="108" w:type="dxa"/>
            </w:tcMar>
          </w:tcPr>
          <w:p w14:paraId="37BA44BF" w14:textId="77777777" w:rsidR="00D441A1" w:rsidRPr="00D70946" w:rsidRDefault="00D441A1" w:rsidP="009D4432">
            <w:pPr>
              <w:pStyle w:val="TAL"/>
              <w:rPr>
                <w:lang w:eastAsia="en-US"/>
              </w:rPr>
            </w:pPr>
          </w:p>
        </w:tc>
      </w:tr>
      <w:tr w:rsidR="00D441A1" w:rsidRPr="00D70946" w14:paraId="73EF0C92"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2095F281" w14:textId="77777777" w:rsidR="00D441A1" w:rsidRPr="00D70946" w:rsidRDefault="00D441A1" w:rsidP="009D4432">
            <w:pPr>
              <w:pStyle w:val="TAL"/>
              <w:rPr>
                <w:lang w:eastAsia="en-US"/>
              </w:rPr>
            </w:pPr>
            <w:r w:rsidRPr="00D70946">
              <w:t xml:space="preserve">  Maximum bit rate for uplink (extended-2)</w:t>
            </w:r>
          </w:p>
        </w:tc>
        <w:tc>
          <w:tcPr>
            <w:tcW w:w="2267" w:type="dxa"/>
            <w:tcMar>
              <w:top w:w="0" w:type="dxa"/>
              <w:left w:w="108" w:type="dxa"/>
              <w:bottom w:w="0" w:type="dxa"/>
              <w:right w:w="108" w:type="dxa"/>
            </w:tcMar>
          </w:tcPr>
          <w:p w14:paraId="338514CF" w14:textId="77777777" w:rsidR="00D441A1" w:rsidRPr="00D70946" w:rsidRDefault="00D441A1" w:rsidP="009D4432">
            <w:pPr>
              <w:pStyle w:val="TAL"/>
              <w:rPr>
                <w:lang w:eastAsia="en-US"/>
              </w:rPr>
            </w:pPr>
            <w:r w:rsidRPr="00D70946">
              <w:rPr>
                <w:lang w:eastAsia="en-US"/>
              </w:rPr>
              <w:t>0</w:t>
            </w:r>
          </w:p>
        </w:tc>
        <w:tc>
          <w:tcPr>
            <w:tcW w:w="1700" w:type="dxa"/>
            <w:tcMar>
              <w:top w:w="0" w:type="dxa"/>
              <w:left w:w="108" w:type="dxa"/>
              <w:bottom w:w="0" w:type="dxa"/>
              <w:right w:w="108" w:type="dxa"/>
            </w:tcMar>
          </w:tcPr>
          <w:p w14:paraId="137C09CA" w14:textId="77777777" w:rsidR="00D441A1" w:rsidRPr="00D70946" w:rsidRDefault="00D441A1" w:rsidP="009D4432">
            <w:pPr>
              <w:pStyle w:val="TAL"/>
              <w:rPr>
                <w:lang w:eastAsia="en-US"/>
              </w:rPr>
            </w:pPr>
          </w:p>
        </w:tc>
        <w:tc>
          <w:tcPr>
            <w:tcW w:w="1104" w:type="dxa"/>
            <w:tcMar>
              <w:top w:w="0" w:type="dxa"/>
              <w:left w:w="108" w:type="dxa"/>
              <w:bottom w:w="0" w:type="dxa"/>
              <w:right w:w="108" w:type="dxa"/>
            </w:tcMar>
          </w:tcPr>
          <w:p w14:paraId="189053E4" w14:textId="77777777" w:rsidR="00D441A1" w:rsidRPr="00D70946" w:rsidRDefault="00D441A1" w:rsidP="009D4432">
            <w:pPr>
              <w:pStyle w:val="TAL"/>
              <w:rPr>
                <w:lang w:eastAsia="en-US"/>
              </w:rPr>
            </w:pPr>
          </w:p>
        </w:tc>
      </w:tr>
      <w:tr w:rsidR="00D441A1" w:rsidRPr="00D70946" w14:paraId="1498D059"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34C22677" w14:textId="77777777" w:rsidR="00D441A1" w:rsidRPr="00D70946" w:rsidRDefault="00D441A1" w:rsidP="009D4432">
            <w:pPr>
              <w:pStyle w:val="TAL"/>
              <w:rPr>
                <w:lang w:eastAsia="en-US"/>
              </w:rPr>
            </w:pPr>
            <w:r w:rsidRPr="00D70946">
              <w:t xml:space="preserve">  Maximum bit rate for downlink (extended-2)</w:t>
            </w:r>
          </w:p>
        </w:tc>
        <w:tc>
          <w:tcPr>
            <w:tcW w:w="2267" w:type="dxa"/>
            <w:tcMar>
              <w:top w:w="0" w:type="dxa"/>
              <w:left w:w="108" w:type="dxa"/>
              <w:bottom w:w="0" w:type="dxa"/>
              <w:right w:w="108" w:type="dxa"/>
            </w:tcMar>
          </w:tcPr>
          <w:p w14:paraId="174A6C97" w14:textId="77777777" w:rsidR="00D441A1" w:rsidRPr="00D70946" w:rsidRDefault="00D441A1" w:rsidP="009D4432">
            <w:pPr>
              <w:pStyle w:val="TAL"/>
              <w:rPr>
                <w:lang w:eastAsia="en-US"/>
              </w:rPr>
            </w:pPr>
            <w:r w:rsidRPr="00D70946">
              <w:rPr>
                <w:lang w:eastAsia="en-US"/>
              </w:rPr>
              <w:t>‘11110110’B (10 Gbps)</w:t>
            </w:r>
          </w:p>
        </w:tc>
        <w:tc>
          <w:tcPr>
            <w:tcW w:w="1700" w:type="dxa"/>
            <w:tcMar>
              <w:top w:w="0" w:type="dxa"/>
              <w:left w:w="108" w:type="dxa"/>
              <w:bottom w:w="0" w:type="dxa"/>
              <w:right w:w="108" w:type="dxa"/>
            </w:tcMar>
          </w:tcPr>
          <w:p w14:paraId="1D3489AA" w14:textId="77777777" w:rsidR="00D441A1" w:rsidRPr="00D70946" w:rsidRDefault="00D441A1" w:rsidP="009D4432">
            <w:pPr>
              <w:pStyle w:val="TAL"/>
              <w:rPr>
                <w:lang w:eastAsia="en-US"/>
              </w:rPr>
            </w:pPr>
          </w:p>
        </w:tc>
        <w:tc>
          <w:tcPr>
            <w:tcW w:w="1104" w:type="dxa"/>
            <w:tcMar>
              <w:top w:w="0" w:type="dxa"/>
              <w:left w:w="108" w:type="dxa"/>
              <w:bottom w:w="0" w:type="dxa"/>
              <w:right w:w="108" w:type="dxa"/>
            </w:tcMar>
          </w:tcPr>
          <w:p w14:paraId="03920A11" w14:textId="77777777" w:rsidR="00D441A1" w:rsidRPr="00D70946" w:rsidRDefault="00D441A1" w:rsidP="009D4432">
            <w:pPr>
              <w:pStyle w:val="TAL"/>
              <w:rPr>
                <w:lang w:eastAsia="en-US"/>
              </w:rPr>
            </w:pPr>
          </w:p>
        </w:tc>
      </w:tr>
      <w:tr w:rsidR="00D441A1" w:rsidRPr="00D70946" w14:paraId="26DA0118"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457D9337" w14:textId="77777777" w:rsidR="00D441A1" w:rsidRPr="00D70946" w:rsidRDefault="00D441A1" w:rsidP="009D4432">
            <w:pPr>
              <w:pStyle w:val="TAL"/>
              <w:rPr>
                <w:lang w:eastAsia="en-US"/>
              </w:rPr>
            </w:pPr>
            <w:r w:rsidRPr="00D70946">
              <w:t xml:space="preserve">  Guaranteed bit rate for uplink (extended-2)</w:t>
            </w:r>
          </w:p>
        </w:tc>
        <w:tc>
          <w:tcPr>
            <w:tcW w:w="2267" w:type="dxa"/>
            <w:tcMar>
              <w:top w:w="0" w:type="dxa"/>
              <w:left w:w="108" w:type="dxa"/>
              <w:bottom w:w="0" w:type="dxa"/>
              <w:right w:w="108" w:type="dxa"/>
            </w:tcMar>
          </w:tcPr>
          <w:p w14:paraId="7D857740" w14:textId="77777777" w:rsidR="00D441A1" w:rsidRPr="00D70946" w:rsidRDefault="00D441A1" w:rsidP="009D4432">
            <w:pPr>
              <w:pStyle w:val="TAL"/>
              <w:rPr>
                <w:lang w:eastAsia="en-US"/>
              </w:rPr>
            </w:pPr>
            <w:r w:rsidRPr="00D70946">
              <w:rPr>
                <w:lang w:eastAsia="en-US"/>
              </w:rPr>
              <w:t>0</w:t>
            </w:r>
          </w:p>
        </w:tc>
        <w:tc>
          <w:tcPr>
            <w:tcW w:w="1700" w:type="dxa"/>
            <w:tcMar>
              <w:top w:w="0" w:type="dxa"/>
              <w:left w:w="108" w:type="dxa"/>
              <w:bottom w:w="0" w:type="dxa"/>
              <w:right w:w="108" w:type="dxa"/>
            </w:tcMar>
          </w:tcPr>
          <w:p w14:paraId="043CBD07" w14:textId="77777777" w:rsidR="00D441A1" w:rsidRPr="00D70946" w:rsidRDefault="00D441A1" w:rsidP="009D4432">
            <w:pPr>
              <w:pStyle w:val="TAL"/>
              <w:rPr>
                <w:lang w:eastAsia="en-US"/>
              </w:rPr>
            </w:pPr>
          </w:p>
        </w:tc>
        <w:tc>
          <w:tcPr>
            <w:tcW w:w="1104" w:type="dxa"/>
            <w:tcMar>
              <w:top w:w="0" w:type="dxa"/>
              <w:left w:w="108" w:type="dxa"/>
              <w:bottom w:w="0" w:type="dxa"/>
              <w:right w:w="108" w:type="dxa"/>
            </w:tcMar>
          </w:tcPr>
          <w:p w14:paraId="292C62E0" w14:textId="77777777" w:rsidR="00D441A1" w:rsidRPr="00D70946" w:rsidRDefault="00D441A1" w:rsidP="009D4432">
            <w:pPr>
              <w:pStyle w:val="TAL"/>
              <w:rPr>
                <w:lang w:eastAsia="en-US"/>
              </w:rPr>
            </w:pPr>
          </w:p>
        </w:tc>
      </w:tr>
      <w:tr w:rsidR="00D441A1" w:rsidRPr="00D70946" w14:paraId="6570CD11"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1468C7C5" w14:textId="77777777" w:rsidR="00D441A1" w:rsidRPr="00D70946" w:rsidRDefault="00D441A1" w:rsidP="009D4432">
            <w:pPr>
              <w:pStyle w:val="TAL"/>
              <w:rPr>
                <w:lang w:eastAsia="en-US"/>
              </w:rPr>
            </w:pPr>
            <w:r w:rsidRPr="00D70946">
              <w:t xml:space="preserve">  Guaranteed bit rate for downlink (extended-2)</w:t>
            </w:r>
          </w:p>
        </w:tc>
        <w:tc>
          <w:tcPr>
            <w:tcW w:w="2267" w:type="dxa"/>
            <w:tcMar>
              <w:top w:w="0" w:type="dxa"/>
              <w:left w:w="108" w:type="dxa"/>
              <w:bottom w:w="0" w:type="dxa"/>
              <w:right w:w="108" w:type="dxa"/>
            </w:tcMar>
          </w:tcPr>
          <w:p w14:paraId="12C48013" w14:textId="77777777" w:rsidR="00D441A1" w:rsidRPr="00D70946" w:rsidRDefault="00D441A1" w:rsidP="009D4432">
            <w:pPr>
              <w:pStyle w:val="TAL"/>
              <w:rPr>
                <w:lang w:eastAsia="en-US"/>
              </w:rPr>
            </w:pPr>
            <w:r w:rsidRPr="00D70946">
              <w:rPr>
                <w:lang w:eastAsia="en-US"/>
              </w:rPr>
              <w:t>0</w:t>
            </w:r>
          </w:p>
        </w:tc>
        <w:tc>
          <w:tcPr>
            <w:tcW w:w="1700" w:type="dxa"/>
            <w:tcMar>
              <w:top w:w="0" w:type="dxa"/>
              <w:left w:w="108" w:type="dxa"/>
              <w:bottom w:w="0" w:type="dxa"/>
              <w:right w:w="108" w:type="dxa"/>
            </w:tcMar>
          </w:tcPr>
          <w:p w14:paraId="17721286" w14:textId="77777777" w:rsidR="00D441A1" w:rsidRPr="00D70946" w:rsidRDefault="00D441A1" w:rsidP="009D4432">
            <w:pPr>
              <w:pStyle w:val="TAL"/>
              <w:rPr>
                <w:lang w:eastAsia="en-US"/>
              </w:rPr>
            </w:pPr>
          </w:p>
        </w:tc>
        <w:tc>
          <w:tcPr>
            <w:tcW w:w="1104" w:type="dxa"/>
            <w:tcMar>
              <w:top w:w="0" w:type="dxa"/>
              <w:left w:w="108" w:type="dxa"/>
              <w:bottom w:w="0" w:type="dxa"/>
              <w:right w:w="108" w:type="dxa"/>
            </w:tcMar>
          </w:tcPr>
          <w:p w14:paraId="0E3D6C4F" w14:textId="77777777" w:rsidR="00D441A1" w:rsidRPr="00D70946" w:rsidRDefault="00D441A1" w:rsidP="009D4432">
            <w:pPr>
              <w:pStyle w:val="TAL"/>
              <w:rPr>
                <w:lang w:eastAsia="en-US"/>
              </w:rPr>
            </w:pPr>
          </w:p>
        </w:tc>
      </w:tr>
      <w:tr w:rsidR="00D441A1" w:rsidRPr="00D70946" w14:paraId="3CA2840F" w14:textId="77777777" w:rsidTr="00537B67">
        <w:tc>
          <w:tcPr>
            <w:tcW w:w="4535" w:type="dxa"/>
            <w:shd w:val="clear" w:color="auto" w:fill="auto"/>
          </w:tcPr>
          <w:p w14:paraId="3377F21F" w14:textId="77777777" w:rsidR="00D441A1" w:rsidRPr="00D70946" w:rsidRDefault="00D441A1" w:rsidP="009D4432">
            <w:pPr>
              <w:pStyle w:val="TAL"/>
              <w:rPr>
                <w:lang w:eastAsia="en-US"/>
              </w:rPr>
            </w:pPr>
            <w:r w:rsidRPr="00D70946">
              <w:rPr>
                <w:lang w:eastAsia="en-US"/>
              </w:rPr>
              <w:t>APN-AMBR</w:t>
            </w:r>
          </w:p>
        </w:tc>
        <w:tc>
          <w:tcPr>
            <w:tcW w:w="2267" w:type="dxa"/>
            <w:shd w:val="clear" w:color="auto" w:fill="auto"/>
          </w:tcPr>
          <w:p w14:paraId="1B906D26" w14:textId="77777777" w:rsidR="00D441A1" w:rsidRPr="00D70946" w:rsidRDefault="00D441A1" w:rsidP="009D4432">
            <w:pPr>
              <w:pStyle w:val="TAL"/>
              <w:rPr>
                <w:lang w:eastAsia="en-US"/>
              </w:rPr>
            </w:pPr>
          </w:p>
        </w:tc>
        <w:tc>
          <w:tcPr>
            <w:tcW w:w="1700" w:type="dxa"/>
            <w:shd w:val="clear" w:color="auto" w:fill="auto"/>
          </w:tcPr>
          <w:p w14:paraId="0EB81523" w14:textId="77777777" w:rsidR="00D441A1" w:rsidRPr="00D70946" w:rsidRDefault="00D441A1" w:rsidP="009D4432">
            <w:pPr>
              <w:pStyle w:val="TAL"/>
              <w:rPr>
                <w:lang w:eastAsia="en-US"/>
              </w:rPr>
            </w:pPr>
          </w:p>
        </w:tc>
        <w:tc>
          <w:tcPr>
            <w:tcW w:w="1104" w:type="dxa"/>
            <w:shd w:val="clear" w:color="auto" w:fill="auto"/>
          </w:tcPr>
          <w:p w14:paraId="470F9A62" w14:textId="77777777" w:rsidR="00D441A1" w:rsidRPr="00D70946" w:rsidRDefault="00D441A1" w:rsidP="009D4432">
            <w:pPr>
              <w:pStyle w:val="TAL"/>
              <w:rPr>
                <w:lang w:eastAsia="en-US"/>
              </w:rPr>
            </w:pPr>
          </w:p>
        </w:tc>
      </w:tr>
      <w:tr w:rsidR="00D441A1" w:rsidRPr="00D70946" w14:paraId="702D4701" w14:textId="77777777" w:rsidTr="00537B67">
        <w:tc>
          <w:tcPr>
            <w:tcW w:w="4535" w:type="dxa"/>
            <w:shd w:val="clear" w:color="auto" w:fill="auto"/>
          </w:tcPr>
          <w:p w14:paraId="41B100DA" w14:textId="77777777" w:rsidR="00D441A1" w:rsidRPr="00D70946" w:rsidRDefault="00D441A1" w:rsidP="009D4432">
            <w:pPr>
              <w:pStyle w:val="TAL"/>
              <w:rPr>
                <w:lang w:eastAsia="en-US"/>
              </w:rPr>
            </w:pPr>
            <w:r w:rsidRPr="00D70946">
              <w:rPr>
                <w:lang w:eastAsia="en-US"/>
              </w:rPr>
              <w:t xml:space="preserve">  APN-AMBR for downlink</w:t>
            </w:r>
          </w:p>
        </w:tc>
        <w:tc>
          <w:tcPr>
            <w:tcW w:w="2267" w:type="dxa"/>
            <w:shd w:val="clear" w:color="auto" w:fill="auto"/>
          </w:tcPr>
          <w:p w14:paraId="3E7A7706" w14:textId="77777777" w:rsidR="00D441A1" w:rsidRPr="00D70946" w:rsidRDefault="00D441A1" w:rsidP="009D4432">
            <w:pPr>
              <w:pStyle w:val="TAL"/>
              <w:rPr>
                <w:lang w:eastAsia="en-US"/>
              </w:rPr>
            </w:pPr>
            <w:r w:rsidRPr="00D70946">
              <w:rPr>
                <w:lang w:eastAsia="en-US"/>
              </w:rPr>
              <w:t>‘11111110’B (8640 kbps)</w:t>
            </w:r>
          </w:p>
        </w:tc>
        <w:tc>
          <w:tcPr>
            <w:tcW w:w="1700" w:type="dxa"/>
            <w:shd w:val="clear" w:color="auto" w:fill="auto"/>
          </w:tcPr>
          <w:p w14:paraId="7B34F41F" w14:textId="77777777" w:rsidR="00D441A1" w:rsidRPr="00D70946" w:rsidRDefault="00D441A1" w:rsidP="009D4432">
            <w:pPr>
              <w:pStyle w:val="TAL"/>
              <w:rPr>
                <w:lang w:eastAsia="en-US"/>
              </w:rPr>
            </w:pPr>
          </w:p>
        </w:tc>
        <w:tc>
          <w:tcPr>
            <w:tcW w:w="1104" w:type="dxa"/>
            <w:shd w:val="clear" w:color="auto" w:fill="auto"/>
          </w:tcPr>
          <w:p w14:paraId="39864C63" w14:textId="77777777" w:rsidR="00D441A1" w:rsidRPr="00D70946" w:rsidRDefault="00D441A1" w:rsidP="009D4432">
            <w:pPr>
              <w:pStyle w:val="TAL"/>
              <w:rPr>
                <w:lang w:eastAsia="en-US"/>
              </w:rPr>
            </w:pPr>
          </w:p>
        </w:tc>
      </w:tr>
      <w:tr w:rsidR="00D441A1" w:rsidRPr="00D70946" w14:paraId="3C02511C" w14:textId="77777777" w:rsidTr="00537B67">
        <w:tc>
          <w:tcPr>
            <w:tcW w:w="4535" w:type="dxa"/>
            <w:shd w:val="clear" w:color="auto" w:fill="auto"/>
          </w:tcPr>
          <w:p w14:paraId="1409F7CA" w14:textId="77777777" w:rsidR="00D441A1" w:rsidRPr="00D70946" w:rsidRDefault="00D441A1" w:rsidP="009D4432">
            <w:pPr>
              <w:pStyle w:val="TAL"/>
              <w:rPr>
                <w:lang w:eastAsia="en-US"/>
              </w:rPr>
            </w:pPr>
            <w:r w:rsidRPr="00D70946">
              <w:rPr>
                <w:lang w:eastAsia="en-US"/>
              </w:rPr>
              <w:t xml:space="preserve">  APN-AMBR for uplink</w:t>
            </w:r>
          </w:p>
        </w:tc>
        <w:tc>
          <w:tcPr>
            <w:tcW w:w="2267" w:type="dxa"/>
            <w:shd w:val="clear" w:color="auto" w:fill="auto"/>
          </w:tcPr>
          <w:p w14:paraId="5D73AEC3" w14:textId="77777777" w:rsidR="00D441A1" w:rsidRPr="00D70946" w:rsidRDefault="00D441A1" w:rsidP="009D4432">
            <w:pPr>
              <w:pStyle w:val="TAL"/>
              <w:rPr>
                <w:lang w:eastAsia="en-US"/>
              </w:rPr>
            </w:pPr>
            <w:r w:rsidRPr="00D70946">
              <w:rPr>
                <w:lang w:eastAsia="en-US"/>
              </w:rPr>
              <w:t>‘11111110’B (8640 kbps)</w:t>
            </w:r>
          </w:p>
        </w:tc>
        <w:tc>
          <w:tcPr>
            <w:tcW w:w="1700" w:type="dxa"/>
            <w:shd w:val="clear" w:color="auto" w:fill="auto"/>
          </w:tcPr>
          <w:p w14:paraId="3A045963" w14:textId="77777777" w:rsidR="00D441A1" w:rsidRPr="00D70946" w:rsidRDefault="00D441A1" w:rsidP="009D4432">
            <w:pPr>
              <w:pStyle w:val="TAL"/>
              <w:rPr>
                <w:lang w:eastAsia="en-US"/>
              </w:rPr>
            </w:pPr>
          </w:p>
        </w:tc>
        <w:tc>
          <w:tcPr>
            <w:tcW w:w="1104" w:type="dxa"/>
            <w:shd w:val="clear" w:color="auto" w:fill="auto"/>
          </w:tcPr>
          <w:p w14:paraId="53E6100B" w14:textId="77777777" w:rsidR="00D441A1" w:rsidRPr="00D70946" w:rsidRDefault="00D441A1" w:rsidP="009D4432">
            <w:pPr>
              <w:pStyle w:val="TAL"/>
              <w:rPr>
                <w:lang w:eastAsia="en-US"/>
              </w:rPr>
            </w:pPr>
          </w:p>
        </w:tc>
      </w:tr>
      <w:tr w:rsidR="00D441A1" w:rsidRPr="00D70946" w14:paraId="065F7789" w14:textId="77777777" w:rsidTr="00537B67">
        <w:tc>
          <w:tcPr>
            <w:tcW w:w="4535" w:type="dxa"/>
            <w:shd w:val="clear" w:color="auto" w:fill="auto"/>
          </w:tcPr>
          <w:p w14:paraId="3FEE7437" w14:textId="77777777" w:rsidR="00D441A1" w:rsidRPr="00D70946" w:rsidRDefault="00D441A1" w:rsidP="009D4432">
            <w:pPr>
              <w:pStyle w:val="TAL"/>
              <w:rPr>
                <w:lang w:eastAsia="en-US"/>
              </w:rPr>
            </w:pPr>
            <w:r w:rsidRPr="00D70946">
              <w:rPr>
                <w:lang w:eastAsia="en-US"/>
              </w:rPr>
              <w:t xml:space="preserve">  APN-AMBR for downlink (extended)</w:t>
            </w:r>
          </w:p>
        </w:tc>
        <w:tc>
          <w:tcPr>
            <w:tcW w:w="2267" w:type="dxa"/>
            <w:shd w:val="clear" w:color="auto" w:fill="auto"/>
          </w:tcPr>
          <w:p w14:paraId="39ED420A" w14:textId="77777777" w:rsidR="00D441A1" w:rsidRPr="00D70946" w:rsidRDefault="00D441A1" w:rsidP="009D4432">
            <w:pPr>
              <w:pStyle w:val="TAL"/>
              <w:rPr>
                <w:lang w:eastAsia="en-US"/>
              </w:rPr>
            </w:pPr>
            <w:r w:rsidRPr="00D70946">
              <w:rPr>
                <w:lang w:eastAsia="en-US"/>
              </w:rPr>
              <w:t>‘11111010’ B(256 Mbps)</w:t>
            </w:r>
          </w:p>
        </w:tc>
        <w:tc>
          <w:tcPr>
            <w:tcW w:w="1700" w:type="dxa"/>
            <w:shd w:val="clear" w:color="auto" w:fill="auto"/>
          </w:tcPr>
          <w:p w14:paraId="5E0B4E3A" w14:textId="77777777" w:rsidR="00D441A1" w:rsidRPr="00D70946" w:rsidRDefault="00D441A1" w:rsidP="009D4432">
            <w:pPr>
              <w:pStyle w:val="TAL"/>
              <w:rPr>
                <w:lang w:eastAsia="en-US"/>
              </w:rPr>
            </w:pPr>
          </w:p>
        </w:tc>
        <w:tc>
          <w:tcPr>
            <w:tcW w:w="1104" w:type="dxa"/>
            <w:shd w:val="clear" w:color="auto" w:fill="auto"/>
          </w:tcPr>
          <w:p w14:paraId="72C4E3AE" w14:textId="77777777" w:rsidR="00D441A1" w:rsidRPr="00D70946" w:rsidRDefault="00D441A1" w:rsidP="009D4432">
            <w:pPr>
              <w:pStyle w:val="TAL"/>
              <w:rPr>
                <w:lang w:eastAsia="en-US"/>
              </w:rPr>
            </w:pPr>
          </w:p>
        </w:tc>
      </w:tr>
      <w:tr w:rsidR="00D441A1" w:rsidRPr="00D70946" w14:paraId="2D77EC16" w14:textId="77777777" w:rsidTr="00537B67">
        <w:tc>
          <w:tcPr>
            <w:tcW w:w="4535" w:type="dxa"/>
            <w:shd w:val="clear" w:color="auto" w:fill="auto"/>
          </w:tcPr>
          <w:p w14:paraId="177976D9" w14:textId="77777777" w:rsidR="00D441A1" w:rsidRPr="00D70946" w:rsidRDefault="00D441A1" w:rsidP="009D4432">
            <w:pPr>
              <w:pStyle w:val="TAL"/>
              <w:rPr>
                <w:lang w:eastAsia="en-US"/>
              </w:rPr>
            </w:pPr>
            <w:r w:rsidRPr="00D70946">
              <w:rPr>
                <w:lang w:eastAsia="en-US"/>
              </w:rPr>
              <w:t xml:space="preserve">  APN-AMBR for uplink (extended)</w:t>
            </w:r>
          </w:p>
        </w:tc>
        <w:tc>
          <w:tcPr>
            <w:tcW w:w="2267" w:type="dxa"/>
            <w:shd w:val="clear" w:color="auto" w:fill="auto"/>
          </w:tcPr>
          <w:p w14:paraId="29D11F87" w14:textId="77777777" w:rsidR="00D441A1" w:rsidRPr="00D70946" w:rsidRDefault="00D441A1" w:rsidP="009D4432">
            <w:pPr>
              <w:pStyle w:val="TAL"/>
              <w:rPr>
                <w:lang w:eastAsia="en-US"/>
              </w:rPr>
            </w:pPr>
            <w:r w:rsidRPr="00D70946">
              <w:rPr>
                <w:lang w:eastAsia="en-US"/>
              </w:rPr>
              <w:t>‘11111010’ B(256 Mbps)</w:t>
            </w:r>
          </w:p>
        </w:tc>
        <w:tc>
          <w:tcPr>
            <w:tcW w:w="1700" w:type="dxa"/>
            <w:shd w:val="clear" w:color="auto" w:fill="auto"/>
          </w:tcPr>
          <w:p w14:paraId="56B33677" w14:textId="77777777" w:rsidR="00D441A1" w:rsidRPr="00D70946" w:rsidRDefault="00D441A1" w:rsidP="009D4432">
            <w:pPr>
              <w:pStyle w:val="TAL"/>
              <w:rPr>
                <w:lang w:eastAsia="en-US"/>
              </w:rPr>
            </w:pPr>
          </w:p>
        </w:tc>
        <w:tc>
          <w:tcPr>
            <w:tcW w:w="1104" w:type="dxa"/>
            <w:shd w:val="clear" w:color="auto" w:fill="auto"/>
          </w:tcPr>
          <w:p w14:paraId="343D4474" w14:textId="77777777" w:rsidR="00D441A1" w:rsidRPr="00D70946" w:rsidRDefault="00D441A1" w:rsidP="009D4432">
            <w:pPr>
              <w:pStyle w:val="TAL"/>
              <w:rPr>
                <w:lang w:eastAsia="en-US"/>
              </w:rPr>
            </w:pPr>
          </w:p>
        </w:tc>
      </w:tr>
      <w:tr w:rsidR="00D441A1" w:rsidRPr="00D70946" w14:paraId="1ABC4722" w14:textId="77777777" w:rsidTr="00537B67">
        <w:tc>
          <w:tcPr>
            <w:tcW w:w="4535" w:type="dxa"/>
            <w:shd w:val="clear" w:color="auto" w:fill="auto"/>
          </w:tcPr>
          <w:p w14:paraId="6CA8C894" w14:textId="77777777" w:rsidR="00D441A1" w:rsidRPr="00D70946" w:rsidRDefault="00D441A1" w:rsidP="009D4432">
            <w:pPr>
              <w:pStyle w:val="TAL"/>
              <w:rPr>
                <w:lang w:eastAsia="en-US"/>
              </w:rPr>
            </w:pPr>
            <w:r w:rsidRPr="00D70946">
              <w:rPr>
                <w:lang w:eastAsia="en-US"/>
              </w:rPr>
              <w:t xml:space="preserve">  APN-AMBR for downlink (extended-2)</w:t>
            </w:r>
          </w:p>
        </w:tc>
        <w:tc>
          <w:tcPr>
            <w:tcW w:w="2267" w:type="dxa"/>
            <w:shd w:val="clear" w:color="auto" w:fill="auto"/>
          </w:tcPr>
          <w:p w14:paraId="2223C5A3" w14:textId="77777777" w:rsidR="00D441A1" w:rsidRPr="00D70946" w:rsidRDefault="00D441A1" w:rsidP="009D4432">
            <w:pPr>
              <w:pStyle w:val="TAL"/>
              <w:rPr>
                <w:lang w:eastAsia="en-US"/>
              </w:rPr>
            </w:pPr>
            <w:r w:rsidRPr="00D70946">
              <w:rPr>
                <w:lang w:eastAsia="en-US"/>
              </w:rPr>
              <w:t>‘11111110’B  (65280 Mbps)</w:t>
            </w:r>
          </w:p>
        </w:tc>
        <w:tc>
          <w:tcPr>
            <w:tcW w:w="1700" w:type="dxa"/>
            <w:shd w:val="clear" w:color="auto" w:fill="auto"/>
          </w:tcPr>
          <w:p w14:paraId="5161B908" w14:textId="77777777" w:rsidR="00D441A1" w:rsidRPr="00D70946" w:rsidRDefault="00D441A1" w:rsidP="009D4432">
            <w:pPr>
              <w:pStyle w:val="TAL"/>
              <w:rPr>
                <w:lang w:eastAsia="en-US"/>
              </w:rPr>
            </w:pPr>
          </w:p>
        </w:tc>
        <w:tc>
          <w:tcPr>
            <w:tcW w:w="1104" w:type="dxa"/>
            <w:shd w:val="clear" w:color="auto" w:fill="auto"/>
          </w:tcPr>
          <w:p w14:paraId="2D04584D" w14:textId="77777777" w:rsidR="00D441A1" w:rsidRPr="00D70946" w:rsidRDefault="00D441A1" w:rsidP="009D4432">
            <w:pPr>
              <w:pStyle w:val="TAL"/>
              <w:rPr>
                <w:lang w:eastAsia="en-US"/>
              </w:rPr>
            </w:pPr>
          </w:p>
        </w:tc>
      </w:tr>
      <w:tr w:rsidR="00D441A1" w:rsidRPr="00D70946" w14:paraId="1A499264" w14:textId="77777777" w:rsidTr="00537B67">
        <w:tc>
          <w:tcPr>
            <w:tcW w:w="4535" w:type="dxa"/>
            <w:shd w:val="clear" w:color="auto" w:fill="auto"/>
          </w:tcPr>
          <w:p w14:paraId="4401AFEE" w14:textId="77777777" w:rsidR="00D441A1" w:rsidRPr="00D70946" w:rsidRDefault="00D441A1" w:rsidP="009D4432">
            <w:pPr>
              <w:pStyle w:val="TAL"/>
              <w:rPr>
                <w:lang w:eastAsia="en-US"/>
              </w:rPr>
            </w:pPr>
            <w:r w:rsidRPr="00D70946">
              <w:rPr>
                <w:lang w:eastAsia="en-US"/>
              </w:rPr>
              <w:t xml:space="preserve">  APN-AMBR for uplink (extended-2)</w:t>
            </w:r>
          </w:p>
        </w:tc>
        <w:tc>
          <w:tcPr>
            <w:tcW w:w="2267" w:type="dxa"/>
            <w:shd w:val="clear" w:color="auto" w:fill="auto"/>
          </w:tcPr>
          <w:p w14:paraId="0FC7095E" w14:textId="77777777" w:rsidR="00D441A1" w:rsidRPr="00D70946" w:rsidRDefault="00D441A1" w:rsidP="009D4432">
            <w:pPr>
              <w:pStyle w:val="TAL"/>
              <w:rPr>
                <w:lang w:eastAsia="en-US"/>
              </w:rPr>
            </w:pPr>
            <w:r w:rsidRPr="00D70946">
              <w:rPr>
                <w:lang w:eastAsia="en-US"/>
              </w:rPr>
              <w:t>0</w:t>
            </w:r>
          </w:p>
        </w:tc>
        <w:tc>
          <w:tcPr>
            <w:tcW w:w="1700" w:type="dxa"/>
            <w:shd w:val="clear" w:color="auto" w:fill="auto"/>
          </w:tcPr>
          <w:p w14:paraId="61BF0EB3" w14:textId="77777777" w:rsidR="00D441A1" w:rsidRPr="00D70946" w:rsidRDefault="00D441A1" w:rsidP="009D4432">
            <w:pPr>
              <w:pStyle w:val="TAL"/>
              <w:rPr>
                <w:lang w:eastAsia="en-US"/>
              </w:rPr>
            </w:pPr>
          </w:p>
        </w:tc>
        <w:tc>
          <w:tcPr>
            <w:tcW w:w="1104" w:type="dxa"/>
            <w:shd w:val="clear" w:color="auto" w:fill="auto"/>
          </w:tcPr>
          <w:p w14:paraId="79A3C1AA" w14:textId="77777777" w:rsidR="00D441A1" w:rsidRPr="00D70946" w:rsidRDefault="00D441A1" w:rsidP="009D4432">
            <w:pPr>
              <w:pStyle w:val="TAL"/>
              <w:rPr>
                <w:lang w:eastAsia="en-US"/>
              </w:rPr>
            </w:pPr>
          </w:p>
        </w:tc>
      </w:tr>
      <w:tr w:rsidR="00D441A1" w:rsidRPr="00D70946" w14:paraId="1C73FC11" w14:textId="77777777" w:rsidTr="00537B67">
        <w:tc>
          <w:tcPr>
            <w:tcW w:w="4535" w:type="dxa"/>
            <w:shd w:val="clear" w:color="auto" w:fill="auto"/>
          </w:tcPr>
          <w:p w14:paraId="1381D515" w14:textId="77777777" w:rsidR="00D441A1" w:rsidRPr="00D70946" w:rsidRDefault="00D441A1" w:rsidP="009D4432">
            <w:pPr>
              <w:pStyle w:val="TAL"/>
              <w:rPr>
                <w:lang w:eastAsia="en-US"/>
              </w:rPr>
            </w:pPr>
            <w:r w:rsidRPr="00D70946">
              <w:rPr>
                <w:lang w:eastAsia="en-US"/>
              </w:rPr>
              <w:t>Extended APN-AMBR</w:t>
            </w:r>
          </w:p>
        </w:tc>
        <w:tc>
          <w:tcPr>
            <w:tcW w:w="2267" w:type="dxa"/>
            <w:shd w:val="clear" w:color="auto" w:fill="auto"/>
          </w:tcPr>
          <w:p w14:paraId="76D8366E" w14:textId="77777777" w:rsidR="00D441A1" w:rsidRPr="00D70946" w:rsidRDefault="00D441A1" w:rsidP="009D4432">
            <w:pPr>
              <w:pStyle w:val="TAL"/>
              <w:rPr>
                <w:lang w:eastAsia="en-US"/>
              </w:rPr>
            </w:pPr>
          </w:p>
        </w:tc>
        <w:tc>
          <w:tcPr>
            <w:tcW w:w="1700" w:type="dxa"/>
            <w:shd w:val="clear" w:color="auto" w:fill="auto"/>
          </w:tcPr>
          <w:p w14:paraId="5FAD15D1" w14:textId="77777777" w:rsidR="00D441A1" w:rsidRPr="00D70946" w:rsidRDefault="00D441A1" w:rsidP="009D4432">
            <w:pPr>
              <w:pStyle w:val="TAL"/>
              <w:rPr>
                <w:lang w:eastAsia="en-US"/>
              </w:rPr>
            </w:pPr>
          </w:p>
        </w:tc>
        <w:tc>
          <w:tcPr>
            <w:tcW w:w="1104" w:type="dxa"/>
            <w:shd w:val="clear" w:color="auto" w:fill="auto"/>
          </w:tcPr>
          <w:p w14:paraId="0E2AD682" w14:textId="77777777" w:rsidR="00D441A1" w:rsidRPr="00D70946" w:rsidRDefault="00D441A1" w:rsidP="009D4432">
            <w:pPr>
              <w:pStyle w:val="TAL"/>
              <w:rPr>
                <w:lang w:eastAsia="en-US"/>
              </w:rPr>
            </w:pPr>
          </w:p>
        </w:tc>
      </w:tr>
      <w:tr w:rsidR="00D441A1" w:rsidRPr="00D70946" w14:paraId="66BDDB77" w14:textId="77777777" w:rsidTr="00537B67">
        <w:tc>
          <w:tcPr>
            <w:tcW w:w="4535" w:type="dxa"/>
            <w:shd w:val="clear" w:color="auto" w:fill="auto"/>
          </w:tcPr>
          <w:p w14:paraId="2899CC8D" w14:textId="77777777" w:rsidR="00D441A1" w:rsidRPr="00D70946" w:rsidRDefault="00D441A1" w:rsidP="009D4432">
            <w:pPr>
              <w:pStyle w:val="TAL"/>
              <w:rPr>
                <w:lang w:eastAsia="en-US"/>
              </w:rPr>
            </w:pPr>
            <w:r w:rsidRPr="00D70946">
              <w:rPr>
                <w:lang w:eastAsia="en-US"/>
              </w:rPr>
              <w:t xml:space="preserve">  Unit for extended APN-AMBR for downlink</w:t>
            </w:r>
          </w:p>
        </w:tc>
        <w:tc>
          <w:tcPr>
            <w:tcW w:w="2267" w:type="dxa"/>
            <w:shd w:val="clear" w:color="auto" w:fill="auto"/>
          </w:tcPr>
          <w:p w14:paraId="2F4915CA" w14:textId="77777777" w:rsidR="00D441A1" w:rsidRPr="00D70946" w:rsidRDefault="00D441A1" w:rsidP="009D4432">
            <w:pPr>
              <w:pStyle w:val="TAL"/>
              <w:rPr>
                <w:lang w:eastAsia="en-US"/>
              </w:rPr>
            </w:pPr>
            <w:r w:rsidRPr="00D70946">
              <w:rPr>
                <w:lang w:eastAsia="en-US"/>
              </w:rPr>
              <w:t>‘00000111’B (value is incremented in multiples of 1 Gbps)</w:t>
            </w:r>
          </w:p>
        </w:tc>
        <w:tc>
          <w:tcPr>
            <w:tcW w:w="1700" w:type="dxa"/>
            <w:shd w:val="clear" w:color="auto" w:fill="auto"/>
          </w:tcPr>
          <w:p w14:paraId="21D5B4AF" w14:textId="77777777" w:rsidR="00D441A1" w:rsidRPr="00D70946" w:rsidRDefault="00D441A1" w:rsidP="009D4432">
            <w:pPr>
              <w:pStyle w:val="TAL"/>
              <w:rPr>
                <w:lang w:eastAsia="en-US"/>
              </w:rPr>
            </w:pPr>
          </w:p>
        </w:tc>
        <w:tc>
          <w:tcPr>
            <w:tcW w:w="1104" w:type="dxa"/>
            <w:shd w:val="clear" w:color="auto" w:fill="auto"/>
          </w:tcPr>
          <w:p w14:paraId="1E81704C" w14:textId="77777777" w:rsidR="00D441A1" w:rsidRPr="00D70946" w:rsidRDefault="00D441A1" w:rsidP="009D4432">
            <w:pPr>
              <w:pStyle w:val="TAL"/>
              <w:rPr>
                <w:lang w:eastAsia="en-US"/>
              </w:rPr>
            </w:pPr>
          </w:p>
        </w:tc>
      </w:tr>
      <w:tr w:rsidR="00D441A1" w:rsidRPr="00D70946" w14:paraId="2CDC82ED" w14:textId="77777777" w:rsidTr="00537B67">
        <w:tc>
          <w:tcPr>
            <w:tcW w:w="4535" w:type="dxa"/>
            <w:shd w:val="clear" w:color="auto" w:fill="auto"/>
          </w:tcPr>
          <w:p w14:paraId="1C99457D" w14:textId="77777777" w:rsidR="00D441A1" w:rsidRPr="00D70946" w:rsidRDefault="00D441A1" w:rsidP="009D4432">
            <w:pPr>
              <w:pStyle w:val="TAL"/>
              <w:rPr>
                <w:lang w:eastAsia="en-US"/>
              </w:rPr>
            </w:pPr>
            <w:r w:rsidRPr="00D70946">
              <w:rPr>
                <w:lang w:eastAsia="en-US"/>
              </w:rPr>
              <w:t xml:space="preserve">  Extended APN-AMBR for downlink</w:t>
            </w:r>
          </w:p>
        </w:tc>
        <w:tc>
          <w:tcPr>
            <w:tcW w:w="2267" w:type="dxa"/>
            <w:shd w:val="clear" w:color="auto" w:fill="auto"/>
          </w:tcPr>
          <w:p w14:paraId="3F0B9D68" w14:textId="77777777" w:rsidR="00D441A1" w:rsidRPr="00D70946" w:rsidRDefault="00D441A1" w:rsidP="009D4432">
            <w:pPr>
              <w:pStyle w:val="TAL"/>
              <w:rPr>
                <w:lang w:eastAsia="en-US"/>
              </w:rPr>
            </w:pPr>
            <w:r w:rsidRPr="00D70946">
              <w:rPr>
                <w:lang w:eastAsia="en-US"/>
              </w:rPr>
              <w:t>‘0000000010000000’ (128 Gbps)</w:t>
            </w:r>
          </w:p>
        </w:tc>
        <w:tc>
          <w:tcPr>
            <w:tcW w:w="1700" w:type="dxa"/>
            <w:shd w:val="clear" w:color="auto" w:fill="auto"/>
          </w:tcPr>
          <w:p w14:paraId="3BA2862F" w14:textId="77777777" w:rsidR="00D441A1" w:rsidRPr="00D70946" w:rsidRDefault="00D441A1" w:rsidP="009D4432">
            <w:pPr>
              <w:pStyle w:val="TAL"/>
              <w:rPr>
                <w:lang w:eastAsia="en-US"/>
              </w:rPr>
            </w:pPr>
          </w:p>
        </w:tc>
        <w:tc>
          <w:tcPr>
            <w:tcW w:w="1104" w:type="dxa"/>
            <w:shd w:val="clear" w:color="auto" w:fill="auto"/>
          </w:tcPr>
          <w:p w14:paraId="65028606" w14:textId="77777777" w:rsidR="00D441A1" w:rsidRPr="00D70946" w:rsidRDefault="00D441A1" w:rsidP="009D4432">
            <w:pPr>
              <w:pStyle w:val="TAL"/>
              <w:rPr>
                <w:lang w:eastAsia="en-US"/>
              </w:rPr>
            </w:pPr>
          </w:p>
        </w:tc>
      </w:tr>
      <w:tr w:rsidR="00D441A1" w:rsidRPr="00D70946" w14:paraId="3A1266AE" w14:textId="77777777" w:rsidTr="00537B67">
        <w:tc>
          <w:tcPr>
            <w:tcW w:w="4535" w:type="dxa"/>
            <w:shd w:val="clear" w:color="auto" w:fill="auto"/>
          </w:tcPr>
          <w:p w14:paraId="22978369" w14:textId="77777777" w:rsidR="00D441A1" w:rsidRPr="00D70946" w:rsidRDefault="00D441A1" w:rsidP="009D4432">
            <w:pPr>
              <w:pStyle w:val="TAL"/>
              <w:rPr>
                <w:lang w:eastAsia="en-US"/>
              </w:rPr>
            </w:pPr>
            <w:r w:rsidRPr="00D70946">
              <w:rPr>
                <w:lang w:eastAsia="en-US"/>
              </w:rPr>
              <w:t xml:space="preserve">  Unit for extended APN-AMBR for uplink</w:t>
            </w:r>
          </w:p>
        </w:tc>
        <w:tc>
          <w:tcPr>
            <w:tcW w:w="2267" w:type="dxa"/>
            <w:shd w:val="clear" w:color="auto" w:fill="auto"/>
          </w:tcPr>
          <w:p w14:paraId="2999074C" w14:textId="77777777" w:rsidR="00D441A1" w:rsidRPr="00D70946" w:rsidRDefault="00D441A1" w:rsidP="009D4432">
            <w:pPr>
              <w:pStyle w:val="TAL"/>
              <w:rPr>
                <w:lang w:eastAsia="en-US"/>
              </w:rPr>
            </w:pPr>
            <w:r w:rsidRPr="00D70946">
              <w:rPr>
                <w:lang w:eastAsia="en-US"/>
              </w:rPr>
              <w:t>0</w:t>
            </w:r>
          </w:p>
        </w:tc>
        <w:tc>
          <w:tcPr>
            <w:tcW w:w="1700" w:type="dxa"/>
            <w:shd w:val="clear" w:color="auto" w:fill="auto"/>
          </w:tcPr>
          <w:p w14:paraId="6EB9B244" w14:textId="77777777" w:rsidR="00D441A1" w:rsidRPr="00D70946" w:rsidRDefault="00D441A1" w:rsidP="009D4432">
            <w:pPr>
              <w:pStyle w:val="TAL"/>
              <w:rPr>
                <w:lang w:eastAsia="en-US"/>
              </w:rPr>
            </w:pPr>
          </w:p>
        </w:tc>
        <w:tc>
          <w:tcPr>
            <w:tcW w:w="1104" w:type="dxa"/>
            <w:shd w:val="clear" w:color="auto" w:fill="auto"/>
          </w:tcPr>
          <w:p w14:paraId="64F8DBBA" w14:textId="77777777" w:rsidR="00D441A1" w:rsidRPr="00D70946" w:rsidRDefault="00D441A1" w:rsidP="009D4432">
            <w:pPr>
              <w:pStyle w:val="TAL"/>
              <w:rPr>
                <w:lang w:eastAsia="en-US"/>
              </w:rPr>
            </w:pPr>
          </w:p>
        </w:tc>
      </w:tr>
      <w:tr w:rsidR="00D441A1" w:rsidRPr="00D70946" w14:paraId="1D7C1A4F" w14:textId="77777777" w:rsidTr="00537B67">
        <w:tc>
          <w:tcPr>
            <w:tcW w:w="4535" w:type="dxa"/>
            <w:shd w:val="clear" w:color="auto" w:fill="auto"/>
          </w:tcPr>
          <w:p w14:paraId="6EFA0191" w14:textId="77777777" w:rsidR="00D441A1" w:rsidRPr="00D70946" w:rsidRDefault="00D441A1" w:rsidP="009D4432">
            <w:pPr>
              <w:pStyle w:val="TAL"/>
              <w:rPr>
                <w:lang w:eastAsia="en-US"/>
              </w:rPr>
            </w:pPr>
            <w:r w:rsidRPr="00D70946">
              <w:rPr>
                <w:lang w:eastAsia="en-US"/>
              </w:rPr>
              <w:t xml:space="preserve">  Extended APN-AMBR for uplink</w:t>
            </w:r>
          </w:p>
        </w:tc>
        <w:tc>
          <w:tcPr>
            <w:tcW w:w="2267" w:type="dxa"/>
            <w:shd w:val="clear" w:color="auto" w:fill="auto"/>
          </w:tcPr>
          <w:p w14:paraId="081B0826" w14:textId="77777777" w:rsidR="00D441A1" w:rsidRPr="00D70946" w:rsidRDefault="00D441A1" w:rsidP="009D4432">
            <w:pPr>
              <w:pStyle w:val="TAL"/>
              <w:rPr>
                <w:lang w:eastAsia="en-US"/>
              </w:rPr>
            </w:pPr>
            <w:r w:rsidRPr="00D70946">
              <w:rPr>
                <w:lang w:eastAsia="en-US"/>
              </w:rPr>
              <w:t>0</w:t>
            </w:r>
          </w:p>
        </w:tc>
        <w:tc>
          <w:tcPr>
            <w:tcW w:w="1700" w:type="dxa"/>
            <w:shd w:val="clear" w:color="auto" w:fill="auto"/>
          </w:tcPr>
          <w:p w14:paraId="10143FA6" w14:textId="77777777" w:rsidR="00D441A1" w:rsidRPr="00D70946" w:rsidRDefault="00D441A1" w:rsidP="009D4432">
            <w:pPr>
              <w:pStyle w:val="TAL"/>
              <w:rPr>
                <w:lang w:eastAsia="en-US"/>
              </w:rPr>
            </w:pPr>
          </w:p>
        </w:tc>
        <w:tc>
          <w:tcPr>
            <w:tcW w:w="1104" w:type="dxa"/>
            <w:shd w:val="clear" w:color="auto" w:fill="auto"/>
          </w:tcPr>
          <w:p w14:paraId="73DA6C5D" w14:textId="77777777" w:rsidR="00D441A1" w:rsidRPr="00D70946" w:rsidRDefault="00D441A1" w:rsidP="009D4432">
            <w:pPr>
              <w:pStyle w:val="TAL"/>
              <w:rPr>
                <w:lang w:eastAsia="en-US"/>
              </w:rPr>
            </w:pPr>
          </w:p>
        </w:tc>
      </w:tr>
      <w:tr w:rsidR="00D441A1" w:rsidRPr="00D70946" w14:paraId="44EFA3AD" w14:textId="77777777" w:rsidTr="00537B67">
        <w:tc>
          <w:tcPr>
            <w:tcW w:w="4535" w:type="dxa"/>
            <w:shd w:val="clear" w:color="auto" w:fill="auto"/>
          </w:tcPr>
          <w:p w14:paraId="3D09F92E" w14:textId="77777777" w:rsidR="00D441A1" w:rsidRPr="00D70946" w:rsidRDefault="00D441A1" w:rsidP="009D4432">
            <w:pPr>
              <w:pStyle w:val="TAL"/>
              <w:rPr>
                <w:lang w:eastAsia="en-US"/>
              </w:rPr>
            </w:pPr>
            <w:r w:rsidRPr="00D70946">
              <w:rPr>
                <w:lang w:eastAsia="en-US"/>
              </w:rPr>
              <w:t>Extended EPS QoS</w:t>
            </w:r>
          </w:p>
        </w:tc>
        <w:tc>
          <w:tcPr>
            <w:tcW w:w="2267" w:type="dxa"/>
            <w:shd w:val="clear" w:color="auto" w:fill="auto"/>
          </w:tcPr>
          <w:p w14:paraId="42A92131" w14:textId="77777777" w:rsidR="00D441A1" w:rsidRPr="00D70946" w:rsidRDefault="00D441A1" w:rsidP="009D4432">
            <w:pPr>
              <w:pStyle w:val="TAL"/>
            </w:pPr>
          </w:p>
        </w:tc>
        <w:tc>
          <w:tcPr>
            <w:tcW w:w="1700" w:type="dxa"/>
            <w:shd w:val="clear" w:color="auto" w:fill="auto"/>
          </w:tcPr>
          <w:p w14:paraId="6D6B3994" w14:textId="77777777" w:rsidR="00D441A1" w:rsidRPr="00D70946" w:rsidRDefault="00D441A1" w:rsidP="009D4432">
            <w:pPr>
              <w:pStyle w:val="TAL"/>
              <w:rPr>
                <w:lang w:eastAsia="en-US"/>
              </w:rPr>
            </w:pPr>
          </w:p>
        </w:tc>
        <w:tc>
          <w:tcPr>
            <w:tcW w:w="1104" w:type="dxa"/>
            <w:shd w:val="clear" w:color="auto" w:fill="auto"/>
          </w:tcPr>
          <w:p w14:paraId="458CC85E" w14:textId="77777777" w:rsidR="00D441A1" w:rsidRPr="00D70946" w:rsidRDefault="00D441A1" w:rsidP="009D4432">
            <w:pPr>
              <w:pStyle w:val="TAL"/>
              <w:rPr>
                <w:lang w:eastAsia="en-US"/>
              </w:rPr>
            </w:pPr>
          </w:p>
        </w:tc>
      </w:tr>
      <w:tr w:rsidR="00D441A1" w:rsidRPr="00D70946" w14:paraId="4C103BA2"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38670268" w14:textId="77777777" w:rsidR="00D441A1" w:rsidRPr="00D70946" w:rsidRDefault="00D441A1" w:rsidP="009D4432">
            <w:pPr>
              <w:pStyle w:val="TAL"/>
              <w:rPr>
                <w:lang w:eastAsia="en-US"/>
              </w:rPr>
            </w:pPr>
            <w:r w:rsidRPr="00D70946">
              <w:rPr>
                <w:lang w:eastAsia="en-US"/>
              </w:rPr>
              <w:t xml:space="preserve">  Unit for </w:t>
            </w:r>
            <w:r w:rsidRPr="00D70946">
              <w:t>maximum bit rate</w:t>
            </w:r>
          </w:p>
        </w:tc>
        <w:tc>
          <w:tcPr>
            <w:tcW w:w="2267" w:type="dxa"/>
            <w:tcMar>
              <w:top w:w="0" w:type="dxa"/>
              <w:left w:w="108" w:type="dxa"/>
              <w:bottom w:w="0" w:type="dxa"/>
              <w:right w:w="108" w:type="dxa"/>
            </w:tcMar>
          </w:tcPr>
          <w:p w14:paraId="62D43276" w14:textId="77777777" w:rsidR="00D441A1" w:rsidRPr="00D70946" w:rsidRDefault="00D441A1" w:rsidP="009D4432">
            <w:pPr>
              <w:pStyle w:val="TAL"/>
            </w:pPr>
            <w:r w:rsidRPr="00D70946">
              <w:t>‘00000111’ (</w:t>
            </w:r>
            <w:r w:rsidRPr="00D70946">
              <w:rPr>
                <w:lang w:eastAsia="en-US"/>
              </w:rPr>
              <w:t>value is incremented in multiples of 1 Gbps)</w:t>
            </w:r>
          </w:p>
        </w:tc>
        <w:tc>
          <w:tcPr>
            <w:tcW w:w="1700" w:type="dxa"/>
            <w:tcMar>
              <w:top w:w="0" w:type="dxa"/>
              <w:left w:w="108" w:type="dxa"/>
              <w:bottom w:w="0" w:type="dxa"/>
              <w:right w:w="108" w:type="dxa"/>
            </w:tcMar>
          </w:tcPr>
          <w:p w14:paraId="01A0BB2D" w14:textId="77777777" w:rsidR="00D441A1" w:rsidRPr="00D70946" w:rsidRDefault="00D441A1" w:rsidP="009D4432">
            <w:pPr>
              <w:pStyle w:val="TAL"/>
              <w:rPr>
                <w:lang w:eastAsia="en-US"/>
              </w:rPr>
            </w:pPr>
          </w:p>
        </w:tc>
        <w:tc>
          <w:tcPr>
            <w:tcW w:w="1104" w:type="dxa"/>
            <w:tcMar>
              <w:top w:w="0" w:type="dxa"/>
              <w:left w:w="108" w:type="dxa"/>
              <w:bottom w:w="0" w:type="dxa"/>
              <w:right w:w="108" w:type="dxa"/>
            </w:tcMar>
          </w:tcPr>
          <w:p w14:paraId="0E396CD1" w14:textId="77777777" w:rsidR="00D441A1" w:rsidRPr="00D70946" w:rsidRDefault="00D441A1" w:rsidP="009D4432">
            <w:pPr>
              <w:pStyle w:val="TAL"/>
              <w:rPr>
                <w:lang w:eastAsia="en-US"/>
              </w:rPr>
            </w:pPr>
          </w:p>
        </w:tc>
      </w:tr>
      <w:tr w:rsidR="00D441A1" w:rsidRPr="00D70946" w14:paraId="47C750CE"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25CC938D" w14:textId="77777777" w:rsidR="00D441A1" w:rsidRPr="00D70946" w:rsidRDefault="00D441A1" w:rsidP="009D4432">
            <w:pPr>
              <w:pStyle w:val="TAL"/>
              <w:rPr>
                <w:lang w:eastAsia="en-US"/>
              </w:rPr>
            </w:pPr>
            <w:r w:rsidRPr="00D70946">
              <w:t xml:space="preserve">  Maximum bit rate for uplink</w:t>
            </w:r>
          </w:p>
        </w:tc>
        <w:tc>
          <w:tcPr>
            <w:tcW w:w="2267" w:type="dxa"/>
            <w:tcMar>
              <w:top w:w="0" w:type="dxa"/>
              <w:left w:w="108" w:type="dxa"/>
              <w:bottom w:w="0" w:type="dxa"/>
              <w:right w:w="108" w:type="dxa"/>
            </w:tcMar>
          </w:tcPr>
          <w:p w14:paraId="3445545A" w14:textId="77777777" w:rsidR="00D441A1" w:rsidRPr="00D70946" w:rsidRDefault="00D441A1" w:rsidP="009D4432">
            <w:pPr>
              <w:pStyle w:val="TAL"/>
            </w:pPr>
            <w:r w:rsidRPr="00D70946">
              <w:t>‘</w:t>
            </w:r>
            <w:r w:rsidRPr="00D70946">
              <w:rPr>
                <w:lang w:eastAsia="en-US"/>
              </w:rPr>
              <w:t>00000000’B</w:t>
            </w:r>
          </w:p>
        </w:tc>
        <w:tc>
          <w:tcPr>
            <w:tcW w:w="1700" w:type="dxa"/>
            <w:tcMar>
              <w:top w:w="0" w:type="dxa"/>
              <w:left w:w="108" w:type="dxa"/>
              <w:bottom w:w="0" w:type="dxa"/>
              <w:right w:w="108" w:type="dxa"/>
            </w:tcMar>
          </w:tcPr>
          <w:p w14:paraId="62C1C926" w14:textId="77777777" w:rsidR="00D441A1" w:rsidRPr="00D70946" w:rsidRDefault="00D441A1" w:rsidP="009D4432">
            <w:pPr>
              <w:pStyle w:val="TAL"/>
              <w:rPr>
                <w:lang w:eastAsia="en-US"/>
              </w:rPr>
            </w:pPr>
          </w:p>
        </w:tc>
        <w:tc>
          <w:tcPr>
            <w:tcW w:w="1104" w:type="dxa"/>
            <w:tcMar>
              <w:top w:w="0" w:type="dxa"/>
              <w:left w:w="108" w:type="dxa"/>
              <w:bottom w:w="0" w:type="dxa"/>
              <w:right w:w="108" w:type="dxa"/>
            </w:tcMar>
          </w:tcPr>
          <w:p w14:paraId="3F4EA972" w14:textId="77777777" w:rsidR="00D441A1" w:rsidRPr="00D70946" w:rsidRDefault="00D441A1" w:rsidP="009D4432">
            <w:pPr>
              <w:pStyle w:val="TAL"/>
              <w:rPr>
                <w:lang w:eastAsia="en-US"/>
              </w:rPr>
            </w:pPr>
          </w:p>
        </w:tc>
      </w:tr>
      <w:tr w:rsidR="00D441A1" w:rsidRPr="00D70946" w14:paraId="7592AB7B"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4473D93C" w14:textId="77777777" w:rsidR="00D441A1" w:rsidRPr="00D70946" w:rsidRDefault="00D441A1" w:rsidP="009D4432">
            <w:pPr>
              <w:pStyle w:val="TAL"/>
              <w:rPr>
                <w:lang w:eastAsia="en-US"/>
              </w:rPr>
            </w:pPr>
            <w:r w:rsidRPr="00D70946">
              <w:t xml:space="preserve">  Maximum bit rate for downlink</w:t>
            </w:r>
          </w:p>
        </w:tc>
        <w:tc>
          <w:tcPr>
            <w:tcW w:w="2267" w:type="dxa"/>
            <w:tcMar>
              <w:top w:w="0" w:type="dxa"/>
              <w:left w:w="108" w:type="dxa"/>
              <w:bottom w:w="0" w:type="dxa"/>
              <w:right w:w="108" w:type="dxa"/>
            </w:tcMar>
          </w:tcPr>
          <w:p w14:paraId="2B61A9F1" w14:textId="77777777" w:rsidR="00D441A1" w:rsidRPr="00D70946" w:rsidRDefault="00D441A1" w:rsidP="009D4432">
            <w:pPr>
              <w:pStyle w:val="TAL"/>
            </w:pPr>
            <w:r w:rsidRPr="00D70946">
              <w:t>‘0000000000010000’ B (</w:t>
            </w:r>
            <w:r w:rsidRPr="00D70946">
              <w:rPr>
                <w:lang w:eastAsia="en-US"/>
              </w:rPr>
              <w:t>16 Gbps)</w:t>
            </w:r>
          </w:p>
        </w:tc>
        <w:tc>
          <w:tcPr>
            <w:tcW w:w="1700" w:type="dxa"/>
            <w:tcMar>
              <w:top w:w="0" w:type="dxa"/>
              <w:left w:w="108" w:type="dxa"/>
              <w:bottom w:w="0" w:type="dxa"/>
              <w:right w:w="108" w:type="dxa"/>
            </w:tcMar>
          </w:tcPr>
          <w:p w14:paraId="5CC13F8A" w14:textId="77777777" w:rsidR="00D441A1" w:rsidRPr="00D70946" w:rsidRDefault="00D441A1" w:rsidP="009D4432">
            <w:pPr>
              <w:pStyle w:val="TAL"/>
              <w:rPr>
                <w:lang w:eastAsia="en-US"/>
              </w:rPr>
            </w:pPr>
          </w:p>
        </w:tc>
        <w:tc>
          <w:tcPr>
            <w:tcW w:w="1104" w:type="dxa"/>
            <w:tcMar>
              <w:top w:w="0" w:type="dxa"/>
              <w:left w:w="108" w:type="dxa"/>
              <w:bottom w:w="0" w:type="dxa"/>
              <w:right w:w="108" w:type="dxa"/>
            </w:tcMar>
          </w:tcPr>
          <w:p w14:paraId="7CAF8BC9" w14:textId="77777777" w:rsidR="00D441A1" w:rsidRPr="00D70946" w:rsidRDefault="00D441A1" w:rsidP="009D4432">
            <w:pPr>
              <w:pStyle w:val="TAL"/>
              <w:rPr>
                <w:lang w:eastAsia="en-US"/>
              </w:rPr>
            </w:pPr>
          </w:p>
        </w:tc>
      </w:tr>
      <w:tr w:rsidR="00D441A1" w:rsidRPr="00D70946" w14:paraId="7808DE6A"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16C98B7E" w14:textId="77777777" w:rsidR="00D441A1" w:rsidRPr="00D70946" w:rsidRDefault="00D441A1" w:rsidP="009D4432">
            <w:pPr>
              <w:pStyle w:val="TAL"/>
              <w:rPr>
                <w:lang w:eastAsia="en-US"/>
              </w:rPr>
            </w:pPr>
            <w:r w:rsidRPr="00D70946">
              <w:rPr>
                <w:lang w:eastAsia="en-US"/>
              </w:rPr>
              <w:t xml:space="preserve">  Unit for </w:t>
            </w:r>
            <w:r w:rsidRPr="00D70946">
              <w:t>guaranteed bit rate</w:t>
            </w:r>
          </w:p>
        </w:tc>
        <w:tc>
          <w:tcPr>
            <w:tcW w:w="2267" w:type="dxa"/>
            <w:tcMar>
              <w:top w:w="0" w:type="dxa"/>
              <w:left w:w="108" w:type="dxa"/>
              <w:bottom w:w="0" w:type="dxa"/>
              <w:right w:w="108" w:type="dxa"/>
            </w:tcMar>
          </w:tcPr>
          <w:p w14:paraId="4CF91359" w14:textId="77777777" w:rsidR="00D441A1" w:rsidRPr="00D70946" w:rsidRDefault="00D441A1" w:rsidP="009D4432">
            <w:pPr>
              <w:pStyle w:val="TAL"/>
            </w:pPr>
            <w:r w:rsidRPr="00D70946">
              <w:t>‘</w:t>
            </w:r>
            <w:r w:rsidRPr="00D70946">
              <w:rPr>
                <w:lang w:eastAsia="en-US"/>
              </w:rPr>
              <w:t>00000000’B</w:t>
            </w:r>
          </w:p>
        </w:tc>
        <w:tc>
          <w:tcPr>
            <w:tcW w:w="1700" w:type="dxa"/>
            <w:tcMar>
              <w:top w:w="0" w:type="dxa"/>
              <w:left w:w="108" w:type="dxa"/>
              <w:bottom w:w="0" w:type="dxa"/>
              <w:right w:w="108" w:type="dxa"/>
            </w:tcMar>
          </w:tcPr>
          <w:p w14:paraId="0A682E7A" w14:textId="77777777" w:rsidR="00D441A1" w:rsidRPr="00D70946" w:rsidRDefault="00D441A1" w:rsidP="009D4432">
            <w:pPr>
              <w:pStyle w:val="TAL"/>
              <w:rPr>
                <w:lang w:eastAsia="en-US"/>
              </w:rPr>
            </w:pPr>
          </w:p>
        </w:tc>
        <w:tc>
          <w:tcPr>
            <w:tcW w:w="1104" w:type="dxa"/>
            <w:tcMar>
              <w:top w:w="0" w:type="dxa"/>
              <w:left w:w="108" w:type="dxa"/>
              <w:bottom w:w="0" w:type="dxa"/>
              <w:right w:w="108" w:type="dxa"/>
            </w:tcMar>
          </w:tcPr>
          <w:p w14:paraId="59CBBC6F" w14:textId="77777777" w:rsidR="00D441A1" w:rsidRPr="00D70946" w:rsidRDefault="00D441A1" w:rsidP="009D4432">
            <w:pPr>
              <w:pStyle w:val="TAL"/>
              <w:rPr>
                <w:lang w:eastAsia="en-US"/>
              </w:rPr>
            </w:pPr>
          </w:p>
        </w:tc>
      </w:tr>
      <w:tr w:rsidR="00D441A1" w:rsidRPr="00D70946" w14:paraId="28F80B4E"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07497E86" w14:textId="77777777" w:rsidR="00D441A1" w:rsidRPr="00D70946" w:rsidRDefault="00D441A1" w:rsidP="009D4432">
            <w:pPr>
              <w:pStyle w:val="TAL"/>
              <w:rPr>
                <w:lang w:eastAsia="en-US"/>
              </w:rPr>
            </w:pPr>
            <w:r w:rsidRPr="00D70946">
              <w:rPr>
                <w:lang w:eastAsia="en-US"/>
              </w:rPr>
              <w:t xml:space="preserve">  </w:t>
            </w:r>
            <w:r w:rsidRPr="00D70946">
              <w:t>Guaranteed</w:t>
            </w:r>
            <w:r w:rsidRPr="00D70946" w:rsidDel="003B56F9">
              <w:t xml:space="preserve"> </w:t>
            </w:r>
            <w:r w:rsidRPr="00D70946">
              <w:t>bit rate for uplink</w:t>
            </w:r>
          </w:p>
        </w:tc>
        <w:tc>
          <w:tcPr>
            <w:tcW w:w="2267" w:type="dxa"/>
            <w:tcMar>
              <w:top w:w="0" w:type="dxa"/>
              <w:left w:w="108" w:type="dxa"/>
              <w:bottom w:w="0" w:type="dxa"/>
              <w:right w:w="108" w:type="dxa"/>
            </w:tcMar>
          </w:tcPr>
          <w:p w14:paraId="29879174" w14:textId="77777777" w:rsidR="00D441A1" w:rsidRPr="00D70946" w:rsidRDefault="00D441A1" w:rsidP="009D4432">
            <w:pPr>
              <w:pStyle w:val="TAL"/>
            </w:pPr>
            <w:r w:rsidRPr="00D70946">
              <w:t>‘</w:t>
            </w:r>
            <w:r w:rsidRPr="00D70946">
              <w:rPr>
                <w:lang w:eastAsia="en-US"/>
              </w:rPr>
              <w:t>00000000’B</w:t>
            </w:r>
          </w:p>
        </w:tc>
        <w:tc>
          <w:tcPr>
            <w:tcW w:w="1700" w:type="dxa"/>
            <w:tcMar>
              <w:top w:w="0" w:type="dxa"/>
              <w:left w:w="108" w:type="dxa"/>
              <w:bottom w:w="0" w:type="dxa"/>
              <w:right w:w="108" w:type="dxa"/>
            </w:tcMar>
          </w:tcPr>
          <w:p w14:paraId="50E3E083" w14:textId="77777777" w:rsidR="00D441A1" w:rsidRPr="00D70946" w:rsidRDefault="00D441A1" w:rsidP="009D4432">
            <w:pPr>
              <w:pStyle w:val="TAL"/>
              <w:rPr>
                <w:lang w:eastAsia="en-US"/>
              </w:rPr>
            </w:pPr>
          </w:p>
        </w:tc>
        <w:tc>
          <w:tcPr>
            <w:tcW w:w="1104" w:type="dxa"/>
            <w:tcMar>
              <w:top w:w="0" w:type="dxa"/>
              <w:left w:w="108" w:type="dxa"/>
              <w:bottom w:w="0" w:type="dxa"/>
              <w:right w:w="108" w:type="dxa"/>
            </w:tcMar>
          </w:tcPr>
          <w:p w14:paraId="5128E578" w14:textId="77777777" w:rsidR="00D441A1" w:rsidRPr="00D70946" w:rsidRDefault="00D441A1" w:rsidP="009D4432">
            <w:pPr>
              <w:pStyle w:val="TAL"/>
              <w:rPr>
                <w:lang w:eastAsia="en-US"/>
              </w:rPr>
            </w:pPr>
          </w:p>
        </w:tc>
      </w:tr>
      <w:tr w:rsidR="00D441A1" w:rsidRPr="00D70946" w14:paraId="601C6AAF"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4ED67997" w14:textId="77777777" w:rsidR="00D441A1" w:rsidRPr="00D70946" w:rsidRDefault="00D441A1" w:rsidP="009D4432">
            <w:pPr>
              <w:pStyle w:val="TAL"/>
              <w:rPr>
                <w:lang w:eastAsia="en-US"/>
              </w:rPr>
            </w:pPr>
            <w:r w:rsidRPr="00D70946">
              <w:rPr>
                <w:lang w:eastAsia="en-US"/>
              </w:rPr>
              <w:t xml:space="preserve">  </w:t>
            </w:r>
            <w:r w:rsidRPr="00D70946">
              <w:t>Guaranteed bit rate for downlink</w:t>
            </w:r>
          </w:p>
        </w:tc>
        <w:tc>
          <w:tcPr>
            <w:tcW w:w="2267" w:type="dxa"/>
            <w:tcMar>
              <w:top w:w="0" w:type="dxa"/>
              <w:left w:w="108" w:type="dxa"/>
              <w:bottom w:w="0" w:type="dxa"/>
              <w:right w:w="108" w:type="dxa"/>
            </w:tcMar>
          </w:tcPr>
          <w:p w14:paraId="15036FEC" w14:textId="77777777" w:rsidR="00D441A1" w:rsidRPr="00D70946" w:rsidRDefault="00D441A1" w:rsidP="009D4432">
            <w:pPr>
              <w:pStyle w:val="TAL"/>
            </w:pPr>
            <w:r w:rsidRPr="00D70946">
              <w:t>‘</w:t>
            </w:r>
            <w:r w:rsidRPr="00D70946">
              <w:rPr>
                <w:lang w:eastAsia="en-US"/>
              </w:rPr>
              <w:t>00000000’B</w:t>
            </w:r>
          </w:p>
        </w:tc>
        <w:tc>
          <w:tcPr>
            <w:tcW w:w="1700" w:type="dxa"/>
            <w:tcMar>
              <w:top w:w="0" w:type="dxa"/>
              <w:left w:w="108" w:type="dxa"/>
              <w:bottom w:w="0" w:type="dxa"/>
              <w:right w:w="108" w:type="dxa"/>
            </w:tcMar>
          </w:tcPr>
          <w:p w14:paraId="3FE970F3" w14:textId="77777777" w:rsidR="00D441A1" w:rsidRPr="00D70946" w:rsidRDefault="00D441A1" w:rsidP="009D4432">
            <w:pPr>
              <w:pStyle w:val="TAL"/>
              <w:rPr>
                <w:lang w:eastAsia="en-US"/>
              </w:rPr>
            </w:pPr>
          </w:p>
        </w:tc>
        <w:tc>
          <w:tcPr>
            <w:tcW w:w="1104" w:type="dxa"/>
            <w:tcMar>
              <w:top w:w="0" w:type="dxa"/>
              <w:left w:w="108" w:type="dxa"/>
              <w:bottom w:w="0" w:type="dxa"/>
              <w:right w:w="108" w:type="dxa"/>
            </w:tcMar>
          </w:tcPr>
          <w:p w14:paraId="799EE74D" w14:textId="77777777" w:rsidR="00D441A1" w:rsidRPr="00D70946" w:rsidRDefault="00D441A1" w:rsidP="009D4432">
            <w:pPr>
              <w:pStyle w:val="TAL"/>
              <w:rPr>
                <w:lang w:eastAsia="en-US"/>
              </w:rPr>
            </w:pPr>
          </w:p>
        </w:tc>
      </w:tr>
    </w:tbl>
    <w:p w14:paraId="757ED42B" w14:textId="77777777" w:rsidR="002D2F25" w:rsidRPr="00D70946" w:rsidRDefault="002D2F25" w:rsidP="009D44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21"/>
        <w:gridCol w:w="7168"/>
      </w:tblGrid>
      <w:tr w:rsidR="002D2F25" w:rsidRPr="00D70946" w14:paraId="530076E3" w14:textId="77777777" w:rsidTr="00EC6651">
        <w:trPr>
          <w:jc w:val="center"/>
        </w:trPr>
        <w:tc>
          <w:tcPr>
            <w:tcW w:w="2321" w:type="dxa"/>
            <w:hideMark/>
          </w:tcPr>
          <w:p w14:paraId="1D9E6E8F" w14:textId="77777777" w:rsidR="002D2F25" w:rsidRPr="00D70946" w:rsidRDefault="002D2F25" w:rsidP="009D4432">
            <w:pPr>
              <w:rPr>
                <w:rFonts w:eastAsia="Malgun Gothic"/>
              </w:rPr>
            </w:pPr>
            <w:r w:rsidRPr="00D70946">
              <w:t>Condition</w:t>
            </w:r>
          </w:p>
        </w:tc>
        <w:tc>
          <w:tcPr>
            <w:tcW w:w="7168" w:type="dxa"/>
            <w:hideMark/>
          </w:tcPr>
          <w:p w14:paraId="62041E04" w14:textId="77777777" w:rsidR="002D2F25" w:rsidRPr="00D70946" w:rsidRDefault="002D2F25" w:rsidP="009D4432">
            <w:r w:rsidRPr="00D70946">
              <w:t>Explanation</w:t>
            </w:r>
          </w:p>
        </w:tc>
      </w:tr>
      <w:tr w:rsidR="002D2F25" w:rsidRPr="00D70946" w14:paraId="6E825228" w14:textId="77777777" w:rsidTr="00EC6651">
        <w:trPr>
          <w:jc w:val="center"/>
        </w:trPr>
        <w:tc>
          <w:tcPr>
            <w:tcW w:w="2321" w:type="dxa"/>
            <w:hideMark/>
          </w:tcPr>
          <w:p w14:paraId="53DDD0D5" w14:textId="77777777" w:rsidR="002D2F25" w:rsidRPr="00D70946" w:rsidRDefault="002D2F25" w:rsidP="009D4432">
            <w:r w:rsidRPr="00D70946">
              <w:t>IMS_PDN_ONLY</w:t>
            </w:r>
          </w:p>
        </w:tc>
        <w:tc>
          <w:tcPr>
            <w:tcW w:w="7168" w:type="dxa"/>
            <w:hideMark/>
          </w:tcPr>
          <w:p w14:paraId="7FA16A92" w14:textId="77777777" w:rsidR="002D2F25" w:rsidRPr="00D70946" w:rsidRDefault="002D2F25" w:rsidP="009D4432">
            <w:r w:rsidRPr="00D70946">
              <w:t>IMS_PDN only available</w:t>
            </w:r>
          </w:p>
        </w:tc>
      </w:tr>
    </w:tbl>
    <w:p w14:paraId="3D35A333" w14:textId="77777777" w:rsidR="00FA04B4" w:rsidRPr="00D70946" w:rsidRDefault="00FA04B4" w:rsidP="009D4432"/>
    <w:p w14:paraId="4DC2BD62" w14:textId="77777777" w:rsidR="00534A2E" w:rsidRPr="00D70946" w:rsidRDefault="00534A2E" w:rsidP="00534A2E">
      <w:pPr>
        <w:pStyle w:val="Heading2"/>
      </w:pPr>
      <w:bookmarkStart w:id="666" w:name="_Toc21103504"/>
      <w:r w:rsidRPr="00D70946">
        <w:t>10.3</w:t>
      </w:r>
      <w:r w:rsidRPr="00D70946">
        <w:tab/>
        <w:t>5GS Non-3GPP Access Session Management</w:t>
      </w:r>
      <w:bookmarkEnd w:id="666"/>
      <w:r w:rsidRPr="00D70946">
        <w:t xml:space="preserve"> </w:t>
      </w:r>
    </w:p>
    <w:p w14:paraId="42E83AFC" w14:textId="77777777" w:rsidR="00534A2E" w:rsidRPr="00D70946" w:rsidRDefault="00534A2E" w:rsidP="00534A2E">
      <w:pPr>
        <w:pStyle w:val="Heading3"/>
      </w:pPr>
      <w:bookmarkStart w:id="667" w:name="_Toc21103505"/>
      <w:r w:rsidRPr="00D70946">
        <w:t>10.3.1</w:t>
      </w:r>
      <w:r w:rsidRPr="00D70946">
        <w:tab/>
        <w:t>PDU session authentication and authorization</w:t>
      </w:r>
      <w:bookmarkEnd w:id="667"/>
    </w:p>
    <w:p w14:paraId="622B9BFA" w14:textId="77777777" w:rsidR="00534A2E" w:rsidRPr="00D70946" w:rsidRDefault="00534A2E" w:rsidP="00534A2E">
      <w:pPr>
        <w:pStyle w:val="Heading4"/>
      </w:pPr>
      <w:bookmarkStart w:id="668" w:name="_Toc21103506"/>
      <w:bookmarkStart w:id="669" w:name="_Hlk536040744"/>
      <w:bookmarkStart w:id="670" w:name="_Hlk525738220"/>
      <w:r w:rsidRPr="00D70946">
        <w:t>10.3.1.1</w:t>
      </w:r>
      <w:r w:rsidRPr="00D70946">
        <w:tab/>
        <w:t>PDU session authentication and authorization / during the UE-requested PDU session procedure</w:t>
      </w:r>
      <w:bookmarkEnd w:id="668"/>
    </w:p>
    <w:bookmarkEnd w:id="669"/>
    <w:p w14:paraId="3E0BBC22" w14:textId="77777777" w:rsidR="00534A2E" w:rsidRPr="00D70946" w:rsidRDefault="00534A2E" w:rsidP="00534A2E">
      <w:pPr>
        <w:pStyle w:val="H6"/>
      </w:pPr>
      <w:r w:rsidRPr="00D70946">
        <w:t>10.3.1.1.1</w:t>
      </w:r>
      <w:r w:rsidRPr="00D70946">
        <w:tab/>
        <w:t>Test Purpose (TP)</w:t>
      </w:r>
    </w:p>
    <w:p w14:paraId="633D36EC" w14:textId="77777777" w:rsidR="00534A2E" w:rsidRPr="00D70946" w:rsidRDefault="00534A2E" w:rsidP="009D4432">
      <w:pPr>
        <w:rPr>
          <w:rFonts w:ascii="Courier New" w:hAnsi="Courier New"/>
          <w:sz w:val="16"/>
        </w:rPr>
      </w:pPr>
      <w:r w:rsidRPr="00D70946">
        <w:t>Same Test Purpose as in clause 10.1.1.1.1</w:t>
      </w:r>
    </w:p>
    <w:bookmarkEnd w:id="670"/>
    <w:p w14:paraId="3E70DC05" w14:textId="77777777" w:rsidR="00534A2E" w:rsidRPr="00D70946" w:rsidRDefault="00534A2E" w:rsidP="00534A2E">
      <w:pPr>
        <w:pStyle w:val="H6"/>
      </w:pPr>
      <w:r w:rsidRPr="00D70946">
        <w:t>10.3.1.1.2</w:t>
      </w:r>
      <w:r w:rsidRPr="00D70946">
        <w:tab/>
        <w:t>Conformance requirements</w:t>
      </w:r>
    </w:p>
    <w:p w14:paraId="0AB56EF5" w14:textId="77777777" w:rsidR="00534A2E" w:rsidRPr="00D70946" w:rsidRDefault="00534A2E" w:rsidP="009D4432">
      <w:r w:rsidRPr="00D70946">
        <w:t>Same conformance requirements as in clause 10.1.1.1.2</w:t>
      </w:r>
    </w:p>
    <w:p w14:paraId="6D6E56E3" w14:textId="77777777" w:rsidR="00534A2E" w:rsidRPr="00D70946" w:rsidRDefault="00534A2E" w:rsidP="003278BB">
      <w:pPr>
        <w:pStyle w:val="H6"/>
      </w:pPr>
      <w:r w:rsidRPr="00D70946">
        <w:t>10.3.1.1.3</w:t>
      </w:r>
      <w:r w:rsidRPr="00D70946">
        <w:tab/>
        <w:t>Test description</w:t>
      </w:r>
    </w:p>
    <w:p w14:paraId="3D0830E9" w14:textId="77777777" w:rsidR="00534A2E" w:rsidRPr="00D70946" w:rsidRDefault="00534A2E" w:rsidP="003278BB">
      <w:pPr>
        <w:pStyle w:val="H6"/>
      </w:pPr>
      <w:r w:rsidRPr="00D70946">
        <w:t>10.3.1.1.3.1</w:t>
      </w:r>
      <w:r w:rsidRPr="00D70946">
        <w:tab/>
        <w:t>Pre-test conditions</w:t>
      </w:r>
    </w:p>
    <w:p w14:paraId="7E492A97" w14:textId="77777777" w:rsidR="00534A2E" w:rsidRPr="00D70946" w:rsidRDefault="00534A2E" w:rsidP="003278BB">
      <w:pPr>
        <w:pStyle w:val="H6"/>
      </w:pPr>
      <w:r w:rsidRPr="00D70946">
        <w:t>System Simulator:</w:t>
      </w:r>
    </w:p>
    <w:p w14:paraId="57F3DBCA" w14:textId="77777777" w:rsidR="00534A2E" w:rsidRPr="00D70946" w:rsidRDefault="00534A2E" w:rsidP="009D4432">
      <w:pPr>
        <w:pStyle w:val="B1"/>
      </w:pPr>
      <w:r w:rsidRPr="00D70946">
        <w:rPr>
          <w:lang w:eastAsia="sv-SE"/>
        </w:rPr>
        <w:t>WLAN Cell 27</w:t>
      </w:r>
    </w:p>
    <w:p w14:paraId="4143B4D1" w14:textId="77777777" w:rsidR="00534A2E" w:rsidRPr="00D70946" w:rsidRDefault="00534A2E" w:rsidP="003278BB">
      <w:pPr>
        <w:pStyle w:val="H6"/>
      </w:pPr>
      <w:r w:rsidRPr="00D70946">
        <w:t>UE:</w:t>
      </w:r>
    </w:p>
    <w:p w14:paraId="5D7C86FF" w14:textId="77777777" w:rsidR="00534A2E" w:rsidRPr="00D70946" w:rsidRDefault="00534A2E" w:rsidP="009D4432">
      <w:r w:rsidRPr="00D70946">
        <w:t>None.</w:t>
      </w:r>
    </w:p>
    <w:p w14:paraId="0D53D302" w14:textId="77777777" w:rsidR="00534A2E" w:rsidRPr="00D70946" w:rsidRDefault="00534A2E" w:rsidP="003278BB">
      <w:pPr>
        <w:pStyle w:val="H6"/>
      </w:pPr>
      <w:r w:rsidRPr="00D70946">
        <w:t>Preamble:</w:t>
      </w:r>
    </w:p>
    <w:p w14:paraId="63D2BC8E" w14:textId="77777777" w:rsidR="00534A2E" w:rsidRPr="00D70946" w:rsidRDefault="00534A2E" w:rsidP="009D4432">
      <w:pPr>
        <w:pStyle w:val="B1"/>
      </w:pPr>
      <w:r w:rsidRPr="00D70946">
        <w:tab/>
      </w:r>
      <w:bookmarkStart w:id="671" w:name="_Hlk535067316"/>
      <w:r w:rsidRPr="00D70946">
        <w:t>The UE is in state 1W-A with PDU session Active state according to TS 38.508-1 [4].</w:t>
      </w:r>
      <w:bookmarkEnd w:id="671"/>
    </w:p>
    <w:p w14:paraId="269882B5" w14:textId="77777777" w:rsidR="00534A2E" w:rsidRPr="00D70946" w:rsidRDefault="00534A2E" w:rsidP="00534A2E">
      <w:pPr>
        <w:pStyle w:val="H6"/>
      </w:pPr>
      <w:r w:rsidRPr="00D70946">
        <w:t>10.3.1.1.3.2</w:t>
      </w:r>
      <w:r w:rsidRPr="00D70946">
        <w:tab/>
        <w:t>Test procedure sequence</w:t>
      </w:r>
    </w:p>
    <w:p w14:paraId="43DB1B8B" w14:textId="77777777" w:rsidR="00534A2E" w:rsidRPr="00D70946" w:rsidRDefault="00534A2E" w:rsidP="009D4432">
      <w:pPr>
        <w:pStyle w:val="TH"/>
      </w:pPr>
      <w:r w:rsidRPr="00D70946">
        <w:t>Table 10.3.1.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534A2E" w:rsidRPr="00D70946" w14:paraId="7F1F603F" w14:textId="77777777" w:rsidTr="00381566">
        <w:tc>
          <w:tcPr>
            <w:tcW w:w="533" w:type="dxa"/>
            <w:tcBorders>
              <w:bottom w:val="nil"/>
            </w:tcBorders>
            <w:shd w:val="clear" w:color="auto" w:fill="auto"/>
          </w:tcPr>
          <w:p w14:paraId="47BC6967" w14:textId="77777777" w:rsidR="00534A2E" w:rsidRPr="00D70946" w:rsidRDefault="00534A2E" w:rsidP="009D4432">
            <w:pPr>
              <w:pStyle w:val="TAH"/>
            </w:pPr>
            <w:r w:rsidRPr="00D70946">
              <w:t>St</w:t>
            </w:r>
          </w:p>
        </w:tc>
        <w:tc>
          <w:tcPr>
            <w:tcW w:w="3967" w:type="dxa"/>
            <w:shd w:val="clear" w:color="auto" w:fill="auto"/>
          </w:tcPr>
          <w:p w14:paraId="22248051" w14:textId="77777777" w:rsidR="00534A2E" w:rsidRPr="00D70946" w:rsidRDefault="00534A2E" w:rsidP="009D4432">
            <w:pPr>
              <w:pStyle w:val="TAH"/>
            </w:pPr>
            <w:r w:rsidRPr="00D70946">
              <w:t>Procedure</w:t>
            </w:r>
          </w:p>
        </w:tc>
        <w:tc>
          <w:tcPr>
            <w:tcW w:w="3798" w:type="dxa"/>
            <w:gridSpan w:val="2"/>
            <w:shd w:val="clear" w:color="auto" w:fill="auto"/>
          </w:tcPr>
          <w:p w14:paraId="6D5B6C7A" w14:textId="77777777" w:rsidR="00534A2E" w:rsidRPr="00D70946" w:rsidRDefault="00534A2E" w:rsidP="009D4432">
            <w:pPr>
              <w:pStyle w:val="TAH"/>
            </w:pPr>
            <w:r w:rsidRPr="00D70946">
              <w:t>Message Sequence</w:t>
            </w:r>
          </w:p>
        </w:tc>
        <w:tc>
          <w:tcPr>
            <w:tcW w:w="455" w:type="dxa"/>
            <w:tcBorders>
              <w:bottom w:val="nil"/>
            </w:tcBorders>
            <w:shd w:val="clear" w:color="auto" w:fill="auto"/>
          </w:tcPr>
          <w:p w14:paraId="675D8858" w14:textId="77777777" w:rsidR="00534A2E" w:rsidRPr="00D70946" w:rsidRDefault="00534A2E" w:rsidP="009D4432">
            <w:pPr>
              <w:pStyle w:val="TAH"/>
            </w:pPr>
            <w:r w:rsidRPr="00D70946">
              <w:t>TP</w:t>
            </w:r>
          </w:p>
        </w:tc>
        <w:tc>
          <w:tcPr>
            <w:tcW w:w="853" w:type="dxa"/>
            <w:tcBorders>
              <w:bottom w:val="nil"/>
            </w:tcBorders>
            <w:shd w:val="clear" w:color="auto" w:fill="auto"/>
          </w:tcPr>
          <w:p w14:paraId="0A4473E9" w14:textId="77777777" w:rsidR="00534A2E" w:rsidRPr="00D70946" w:rsidRDefault="00534A2E" w:rsidP="009D4432">
            <w:pPr>
              <w:pStyle w:val="TAH"/>
            </w:pPr>
            <w:r w:rsidRPr="00D70946">
              <w:t>Verdict</w:t>
            </w:r>
          </w:p>
        </w:tc>
      </w:tr>
      <w:tr w:rsidR="00534A2E" w:rsidRPr="00D70946" w14:paraId="3E443C39" w14:textId="77777777" w:rsidTr="00381566">
        <w:tc>
          <w:tcPr>
            <w:tcW w:w="533" w:type="dxa"/>
            <w:tcBorders>
              <w:top w:val="nil"/>
            </w:tcBorders>
            <w:shd w:val="clear" w:color="auto" w:fill="auto"/>
          </w:tcPr>
          <w:p w14:paraId="71BC5056" w14:textId="77777777" w:rsidR="00534A2E" w:rsidRPr="00D70946" w:rsidRDefault="00534A2E" w:rsidP="009D4432">
            <w:pPr>
              <w:pStyle w:val="TAH"/>
            </w:pPr>
          </w:p>
        </w:tc>
        <w:tc>
          <w:tcPr>
            <w:tcW w:w="3967" w:type="dxa"/>
            <w:shd w:val="clear" w:color="auto" w:fill="auto"/>
          </w:tcPr>
          <w:p w14:paraId="6062F265" w14:textId="77777777" w:rsidR="00534A2E" w:rsidRPr="00D70946" w:rsidRDefault="00534A2E" w:rsidP="009D4432">
            <w:pPr>
              <w:pStyle w:val="TAH"/>
            </w:pPr>
          </w:p>
        </w:tc>
        <w:tc>
          <w:tcPr>
            <w:tcW w:w="648" w:type="dxa"/>
            <w:shd w:val="clear" w:color="auto" w:fill="auto"/>
          </w:tcPr>
          <w:p w14:paraId="4EF9EFF9" w14:textId="77777777" w:rsidR="00534A2E" w:rsidRPr="00D70946" w:rsidRDefault="00534A2E" w:rsidP="009D4432">
            <w:pPr>
              <w:pStyle w:val="TAH"/>
            </w:pPr>
            <w:r w:rsidRPr="00D70946">
              <w:t>U - S</w:t>
            </w:r>
          </w:p>
        </w:tc>
        <w:tc>
          <w:tcPr>
            <w:tcW w:w="3150" w:type="dxa"/>
            <w:shd w:val="clear" w:color="auto" w:fill="auto"/>
          </w:tcPr>
          <w:p w14:paraId="6577F0C8" w14:textId="77777777" w:rsidR="00534A2E" w:rsidRPr="00D70946" w:rsidRDefault="00534A2E" w:rsidP="009D4432">
            <w:pPr>
              <w:pStyle w:val="TAH"/>
            </w:pPr>
            <w:r w:rsidRPr="00D70946">
              <w:t>Message</w:t>
            </w:r>
          </w:p>
        </w:tc>
        <w:tc>
          <w:tcPr>
            <w:tcW w:w="455" w:type="dxa"/>
            <w:tcBorders>
              <w:top w:val="nil"/>
            </w:tcBorders>
            <w:shd w:val="clear" w:color="auto" w:fill="auto"/>
          </w:tcPr>
          <w:p w14:paraId="455D13E1" w14:textId="77777777" w:rsidR="00534A2E" w:rsidRPr="00D70946" w:rsidRDefault="00534A2E" w:rsidP="009D4432">
            <w:pPr>
              <w:pStyle w:val="TAH"/>
            </w:pPr>
          </w:p>
        </w:tc>
        <w:tc>
          <w:tcPr>
            <w:tcW w:w="853" w:type="dxa"/>
            <w:tcBorders>
              <w:top w:val="nil"/>
            </w:tcBorders>
            <w:shd w:val="clear" w:color="auto" w:fill="auto"/>
          </w:tcPr>
          <w:p w14:paraId="1ED075CF" w14:textId="77777777" w:rsidR="00534A2E" w:rsidRPr="00D70946" w:rsidRDefault="00534A2E" w:rsidP="009D4432">
            <w:pPr>
              <w:pStyle w:val="TAH"/>
            </w:pPr>
          </w:p>
        </w:tc>
      </w:tr>
      <w:tr w:rsidR="00534A2E" w:rsidRPr="00D70946" w14:paraId="7530ACDF" w14:textId="77777777" w:rsidTr="00381566">
        <w:tc>
          <w:tcPr>
            <w:tcW w:w="533" w:type="dxa"/>
            <w:shd w:val="clear" w:color="auto" w:fill="auto"/>
          </w:tcPr>
          <w:p w14:paraId="5AC72F1F" w14:textId="77777777" w:rsidR="00534A2E" w:rsidRPr="00D70946" w:rsidRDefault="00534A2E" w:rsidP="009D4432">
            <w:pPr>
              <w:pStyle w:val="TAC"/>
            </w:pPr>
            <w:r w:rsidRPr="00D70946">
              <w:t>1</w:t>
            </w:r>
          </w:p>
        </w:tc>
        <w:tc>
          <w:tcPr>
            <w:tcW w:w="3967" w:type="dxa"/>
            <w:shd w:val="clear" w:color="auto" w:fill="auto"/>
          </w:tcPr>
          <w:p w14:paraId="26679EFE" w14:textId="77777777" w:rsidR="00534A2E" w:rsidRPr="00D70946" w:rsidRDefault="00534A2E" w:rsidP="009D4432">
            <w:pPr>
              <w:pStyle w:val="TAL"/>
            </w:pPr>
            <w:r w:rsidRPr="00D70946">
              <w:t>Cause the UE to request connectivity to an additional PDU session. (see Note 1)</w:t>
            </w:r>
          </w:p>
        </w:tc>
        <w:tc>
          <w:tcPr>
            <w:tcW w:w="648" w:type="dxa"/>
            <w:shd w:val="clear" w:color="auto" w:fill="auto"/>
          </w:tcPr>
          <w:p w14:paraId="704B2ADF" w14:textId="77777777" w:rsidR="00534A2E" w:rsidRPr="00D70946" w:rsidRDefault="00534A2E" w:rsidP="009D4432">
            <w:pPr>
              <w:pStyle w:val="TAC"/>
            </w:pPr>
            <w:r w:rsidRPr="00D70946">
              <w:t>-</w:t>
            </w:r>
          </w:p>
        </w:tc>
        <w:tc>
          <w:tcPr>
            <w:tcW w:w="3150" w:type="dxa"/>
            <w:shd w:val="clear" w:color="auto" w:fill="auto"/>
          </w:tcPr>
          <w:p w14:paraId="0EB89A7C" w14:textId="77777777" w:rsidR="00534A2E" w:rsidRPr="00D70946" w:rsidRDefault="00534A2E" w:rsidP="009D4432">
            <w:r w:rsidRPr="00D70946">
              <w:t>-</w:t>
            </w:r>
          </w:p>
        </w:tc>
        <w:tc>
          <w:tcPr>
            <w:tcW w:w="455" w:type="dxa"/>
            <w:shd w:val="clear" w:color="auto" w:fill="auto"/>
          </w:tcPr>
          <w:p w14:paraId="5B0B490F" w14:textId="77777777" w:rsidR="00534A2E" w:rsidRPr="00D70946" w:rsidRDefault="00534A2E" w:rsidP="009D4432">
            <w:pPr>
              <w:pStyle w:val="TAC"/>
            </w:pPr>
            <w:r w:rsidRPr="00D70946">
              <w:t>-</w:t>
            </w:r>
          </w:p>
        </w:tc>
        <w:tc>
          <w:tcPr>
            <w:tcW w:w="853" w:type="dxa"/>
            <w:shd w:val="clear" w:color="auto" w:fill="auto"/>
          </w:tcPr>
          <w:p w14:paraId="5AFE9F43" w14:textId="77777777" w:rsidR="00534A2E" w:rsidRPr="00D70946" w:rsidRDefault="00534A2E" w:rsidP="009D4432">
            <w:pPr>
              <w:pStyle w:val="TAC"/>
            </w:pPr>
            <w:r w:rsidRPr="00D70946">
              <w:t>-</w:t>
            </w:r>
          </w:p>
        </w:tc>
      </w:tr>
      <w:tr w:rsidR="00534A2E" w:rsidRPr="00D70946" w14:paraId="48F8FD9D" w14:textId="77777777" w:rsidTr="00381566">
        <w:tc>
          <w:tcPr>
            <w:tcW w:w="533" w:type="dxa"/>
            <w:shd w:val="clear" w:color="auto" w:fill="auto"/>
          </w:tcPr>
          <w:p w14:paraId="6764D78D" w14:textId="77777777" w:rsidR="00534A2E" w:rsidRPr="00D70946" w:rsidRDefault="00534A2E" w:rsidP="009D4432">
            <w:pPr>
              <w:pStyle w:val="TAC"/>
            </w:pPr>
            <w:r w:rsidRPr="00D70946">
              <w:t>2</w:t>
            </w:r>
          </w:p>
        </w:tc>
        <w:tc>
          <w:tcPr>
            <w:tcW w:w="3967" w:type="dxa"/>
            <w:shd w:val="clear" w:color="auto" w:fill="auto"/>
          </w:tcPr>
          <w:p w14:paraId="22AE35D5" w14:textId="77777777" w:rsidR="00534A2E" w:rsidRPr="00D70946" w:rsidRDefault="00534A2E" w:rsidP="009D4432">
            <w:pPr>
              <w:pStyle w:val="TAL"/>
            </w:pPr>
            <w:r w:rsidRPr="00D70946">
              <w:t>UE transmits establishes a IPSEC SA and NAS signalling connection as per generic procedure in table  4.5A.4.2.2-1 of 38.508-1 [4]”.</w:t>
            </w:r>
          </w:p>
        </w:tc>
        <w:tc>
          <w:tcPr>
            <w:tcW w:w="648" w:type="dxa"/>
            <w:shd w:val="clear" w:color="auto" w:fill="auto"/>
          </w:tcPr>
          <w:p w14:paraId="1053FEA7" w14:textId="77777777" w:rsidR="00534A2E" w:rsidRPr="00D70946" w:rsidRDefault="00534A2E" w:rsidP="009D4432">
            <w:pPr>
              <w:pStyle w:val="TAC"/>
            </w:pPr>
            <w:r w:rsidRPr="00D70946">
              <w:t>-</w:t>
            </w:r>
          </w:p>
        </w:tc>
        <w:tc>
          <w:tcPr>
            <w:tcW w:w="3150" w:type="dxa"/>
            <w:shd w:val="clear" w:color="auto" w:fill="auto"/>
          </w:tcPr>
          <w:p w14:paraId="015D1115" w14:textId="77777777" w:rsidR="00534A2E" w:rsidRPr="00D70946" w:rsidRDefault="00534A2E" w:rsidP="009D4432">
            <w:pPr>
              <w:pStyle w:val="TAL"/>
            </w:pPr>
            <w:r w:rsidRPr="00D70946">
              <w:t>-</w:t>
            </w:r>
          </w:p>
        </w:tc>
        <w:tc>
          <w:tcPr>
            <w:tcW w:w="455" w:type="dxa"/>
            <w:shd w:val="clear" w:color="auto" w:fill="auto"/>
          </w:tcPr>
          <w:p w14:paraId="6A64FFE2" w14:textId="77777777" w:rsidR="00534A2E" w:rsidRPr="00D70946" w:rsidRDefault="00534A2E" w:rsidP="009D4432">
            <w:pPr>
              <w:pStyle w:val="TAC"/>
            </w:pPr>
            <w:r w:rsidRPr="00D70946">
              <w:t>-</w:t>
            </w:r>
          </w:p>
        </w:tc>
        <w:tc>
          <w:tcPr>
            <w:tcW w:w="853" w:type="dxa"/>
            <w:shd w:val="clear" w:color="auto" w:fill="auto"/>
          </w:tcPr>
          <w:p w14:paraId="3FB97637" w14:textId="77777777" w:rsidR="00534A2E" w:rsidRPr="00D70946" w:rsidRDefault="00534A2E" w:rsidP="009D4432">
            <w:pPr>
              <w:pStyle w:val="TAC"/>
            </w:pPr>
            <w:r w:rsidRPr="00D70946">
              <w:t>-</w:t>
            </w:r>
          </w:p>
        </w:tc>
      </w:tr>
      <w:tr w:rsidR="00534A2E" w:rsidRPr="00D70946" w14:paraId="485ED9B3" w14:textId="77777777" w:rsidTr="00381566">
        <w:tc>
          <w:tcPr>
            <w:tcW w:w="533" w:type="dxa"/>
            <w:shd w:val="clear" w:color="auto" w:fill="auto"/>
          </w:tcPr>
          <w:p w14:paraId="13263D84" w14:textId="77777777" w:rsidR="00534A2E" w:rsidRPr="00D70946" w:rsidRDefault="00534A2E" w:rsidP="009D4432">
            <w:pPr>
              <w:pStyle w:val="TAC"/>
            </w:pPr>
            <w:r w:rsidRPr="00D70946">
              <w:t>3</w:t>
            </w:r>
          </w:p>
        </w:tc>
        <w:tc>
          <w:tcPr>
            <w:tcW w:w="3967" w:type="dxa"/>
            <w:shd w:val="clear" w:color="auto" w:fill="auto"/>
          </w:tcPr>
          <w:p w14:paraId="3D129D63" w14:textId="77777777" w:rsidR="00534A2E" w:rsidRPr="00D70946" w:rsidRDefault="00534A2E" w:rsidP="009D4432">
            <w:pPr>
              <w:pStyle w:val="TAL"/>
            </w:pPr>
            <w:r w:rsidRPr="00D70946">
              <w:t>The UE transmits a PDU SESSION ESTABLISHMENT REQUEST message to request an additional PDU session.</w:t>
            </w:r>
          </w:p>
          <w:p w14:paraId="0E2CADCB" w14:textId="77777777" w:rsidR="00534A2E" w:rsidRPr="00D70946" w:rsidRDefault="00534A2E" w:rsidP="009D4432">
            <w:pPr>
              <w:pStyle w:val="TAL"/>
            </w:pPr>
          </w:p>
          <w:p w14:paraId="6313FB84" w14:textId="77777777" w:rsidR="00534A2E" w:rsidRPr="00D70946" w:rsidRDefault="00534A2E" w:rsidP="009D4432">
            <w:pPr>
              <w:pStyle w:val="TAL"/>
            </w:pPr>
            <w:r w:rsidRPr="00D70946">
              <w:t xml:space="preserve">Note: PDU SESSION ESTABLISHMENT REQUEST is included in UL NAS transport. UL NAS transport message is included in dedicatedNAS-Message of </w:t>
            </w:r>
            <w:r w:rsidRPr="00D70946">
              <w:rPr>
                <w:i/>
              </w:rPr>
              <w:t xml:space="preserve">ULInformationTransfer </w:t>
            </w:r>
            <w:r w:rsidRPr="00D70946">
              <w:t>message.</w:t>
            </w:r>
          </w:p>
          <w:p w14:paraId="10A4EEB1" w14:textId="77777777" w:rsidR="00534A2E" w:rsidRPr="00D70946" w:rsidRDefault="00534A2E" w:rsidP="009D4432">
            <w:pPr>
              <w:pStyle w:val="TAL"/>
            </w:pPr>
            <w:r w:rsidRPr="00D70946">
              <w:t>DNN information is included in UL NAS transport message.</w:t>
            </w:r>
          </w:p>
        </w:tc>
        <w:tc>
          <w:tcPr>
            <w:tcW w:w="648" w:type="dxa"/>
            <w:shd w:val="clear" w:color="auto" w:fill="auto"/>
          </w:tcPr>
          <w:p w14:paraId="2265B9D2" w14:textId="77777777" w:rsidR="00534A2E" w:rsidRPr="00D70946" w:rsidRDefault="00534A2E" w:rsidP="009D4432">
            <w:pPr>
              <w:pStyle w:val="TAC"/>
            </w:pPr>
            <w:r w:rsidRPr="00D70946">
              <w:t>--&gt;</w:t>
            </w:r>
          </w:p>
        </w:tc>
        <w:tc>
          <w:tcPr>
            <w:tcW w:w="3150" w:type="dxa"/>
            <w:shd w:val="clear" w:color="auto" w:fill="auto"/>
          </w:tcPr>
          <w:p w14:paraId="339665A3" w14:textId="77777777" w:rsidR="00534A2E" w:rsidRPr="00D70946" w:rsidRDefault="00534A2E" w:rsidP="009D4432">
            <w:pPr>
              <w:pStyle w:val="TAL"/>
            </w:pPr>
            <w:r w:rsidRPr="00D70946">
              <w:t>5GMM: UL NAS TRANSPORT</w:t>
            </w:r>
          </w:p>
          <w:p w14:paraId="2BC5E878" w14:textId="77777777" w:rsidR="00534A2E" w:rsidRPr="00D70946" w:rsidRDefault="00534A2E" w:rsidP="009D4432">
            <w:pPr>
              <w:pStyle w:val="TAL"/>
            </w:pPr>
            <w:r w:rsidRPr="00D70946">
              <w:t>5GSM: PDU SESSION ESTABLISHMENT REQUEST</w:t>
            </w:r>
          </w:p>
        </w:tc>
        <w:tc>
          <w:tcPr>
            <w:tcW w:w="455" w:type="dxa"/>
            <w:shd w:val="clear" w:color="auto" w:fill="auto"/>
          </w:tcPr>
          <w:p w14:paraId="62741DA8" w14:textId="77777777" w:rsidR="00534A2E" w:rsidRPr="00D70946" w:rsidRDefault="00534A2E" w:rsidP="009D4432">
            <w:pPr>
              <w:pStyle w:val="TAC"/>
            </w:pPr>
            <w:r w:rsidRPr="00D70946">
              <w:t>-</w:t>
            </w:r>
          </w:p>
        </w:tc>
        <w:tc>
          <w:tcPr>
            <w:tcW w:w="853" w:type="dxa"/>
            <w:shd w:val="clear" w:color="auto" w:fill="auto"/>
          </w:tcPr>
          <w:p w14:paraId="1BA29C9C" w14:textId="77777777" w:rsidR="00534A2E" w:rsidRPr="00D70946" w:rsidRDefault="00534A2E" w:rsidP="009D4432">
            <w:pPr>
              <w:pStyle w:val="TAC"/>
            </w:pPr>
            <w:r w:rsidRPr="00D70946">
              <w:t>-</w:t>
            </w:r>
          </w:p>
        </w:tc>
      </w:tr>
      <w:tr w:rsidR="00534A2E" w:rsidRPr="00D70946" w14:paraId="3924B00A" w14:textId="77777777" w:rsidTr="00381566">
        <w:tc>
          <w:tcPr>
            <w:tcW w:w="533" w:type="dxa"/>
            <w:shd w:val="clear" w:color="auto" w:fill="auto"/>
          </w:tcPr>
          <w:p w14:paraId="79D27760" w14:textId="77777777" w:rsidR="00534A2E" w:rsidRPr="00D70946" w:rsidRDefault="00534A2E" w:rsidP="009D4432">
            <w:pPr>
              <w:pStyle w:val="TAC"/>
            </w:pPr>
            <w:r w:rsidRPr="00D70946">
              <w:t>4</w:t>
            </w:r>
          </w:p>
        </w:tc>
        <w:tc>
          <w:tcPr>
            <w:tcW w:w="3967" w:type="dxa"/>
            <w:shd w:val="clear" w:color="auto" w:fill="auto"/>
          </w:tcPr>
          <w:p w14:paraId="1A3A856E" w14:textId="77777777" w:rsidR="00534A2E" w:rsidRPr="00D70946" w:rsidRDefault="00534A2E" w:rsidP="009D4432">
            <w:pPr>
              <w:pStyle w:val="TAL"/>
            </w:pPr>
            <w:r w:rsidRPr="00D70946">
              <w:t>The SS transmits PDU SESSION AUTHENTICATION COMMAND including an EAP-Request message.</w:t>
            </w:r>
          </w:p>
        </w:tc>
        <w:tc>
          <w:tcPr>
            <w:tcW w:w="648" w:type="dxa"/>
            <w:shd w:val="clear" w:color="auto" w:fill="auto"/>
          </w:tcPr>
          <w:p w14:paraId="521D81A2" w14:textId="77777777" w:rsidR="00534A2E" w:rsidRPr="00D70946" w:rsidRDefault="00534A2E" w:rsidP="009D4432">
            <w:pPr>
              <w:pStyle w:val="TAC"/>
            </w:pPr>
            <w:r w:rsidRPr="00D70946">
              <w:t>&lt;--</w:t>
            </w:r>
          </w:p>
        </w:tc>
        <w:tc>
          <w:tcPr>
            <w:tcW w:w="3150" w:type="dxa"/>
            <w:shd w:val="clear" w:color="auto" w:fill="auto"/>
          </w:tcPr>
          <w:p w14:paraId="5103184A" w14:textId="77777777" w:rsidR="00534A2E" w:rsidRPr="00D70946" w:rsidRDefault="00534A2E" w:rsidP="009D4432">
            <w:pPr>
              <w:pStyle w:val="TAL"/>
            </w:pPr>
            <w:r w:rsidRPr="00D70946">
              <w:t>PDU SESSION AUTHENTICATION COMMAND</w:t>
            </w:r>
          </w:p>
        </w:tc>
        <w:tc>
          <w:tcPr>
            <w:tcW w:w="455" w:type="dxa"/>
            <w:shd w:val="clear" w:color="auto" w:fill="auto"/>
          </w:tcPr>
          <w:p w14:paraId="7EC7B30F" w14:textId="77777777" w:rsidR="00534A2E" w:rsidRPr="00D70946" w:rsidRDefault="00534A2E" w:rsidP="009D4432">
            <w:pPr>
              <w:pStyle w:val="TAC"/>
            </w:pPr>
          </w:p>
        </w:tc>
        <w:tc>
          <w:tcPr>
            <w:tcW w:w="853" w:type="dxa"/>
            <w:shd w:val="clear" w:color="auto" w:fill="auto"/>
          </w:tcPr>
          <w:p w14:paraId="4E2D4108" w14:textId="77777777" w:rsidR="00534A2E" w:rsidRPr="00D70946" w:rsidRDefault="00534A2E" w:rsidP="009D4432">
            <w:pPr>
              <w:pStyle w:val="TAC"/>
            </w:pPr>
          </w:p>
        </w:tc>
      </w:tr>
      <w:tr w:rsidR="00534A2E" w:rsidRPr="00D70946" w14:paraId="71F8C89D" w14:textId="77777777" w:rsidTr="00381566">
        <w:tc>
          <w:tcPr>
            <w:tcW w:w="533" w:type="dxa"/>
            <w:shd w:val="clear" w:color="auto" w:fill="auto"/>
          </w:tcPr>
          <w:p w14:paraId="4F824B32" w14:textId="77777777" w:rsidR="00534A2E" w:rsidRPr="00D70946" w:rsidRDefault="00534A2E" w:rsidP="009D4432">
            <w:pPr>
              <w:pStyle w:val="TAC"/>
            </w:pPr>
            <w:r w:rsidRPr="00D70946">
              <w:t>5</w:t>
            </w:r>
          </w:p>
        </w:tc>
        <w:tc>
          <w:tcPr>
            <w:tcW w:w="3967" w:type="dxa"/>
            <w:shd w:val="clear" w:color="auto" w:fill="auto"/>
          </w:tcPr>
          <w:p w14:paraId="548B95A7" w14:textId="77777777" w:rsidR="00534A2E" w:rsidRPr="00D70946" w:rsidRDefault="00534A2E" w:rsidP="009D4432">
            <w:pPr>
              <w:pStyle w:val="TAL"/>
            </w:pPr>
            <w:r w:rsidRPr="00D70946">
              <w:t>Check: Does the UE transmit a PDU SESSION AUTHENTICATION COMPLETE containing EAP-Response message?</w:t>
            </w:r>
          </w:p>
        </w:tc>
        <w:tc>
          <w:tcPr>
            <w:tcW w:w="648" w:type="dxa"/>
            <w:shd w:val="clear" w:color="auto" w:fill="auto"/>
          </w:tcPr>
          <w:p w14:paraId="09F9155E" w14:textId="77777777" w:rsidR="00534A2E" w:rsidRPr="00D70946" w:rsidRDefault="00534A2E" w:rsidP="009D4432">
            <w:pPr>
              <w:pStyle w:val="TAC"/>
            </w:pPr>
            <w:r w:rsidRPr="00D70946">
              <w:t>--&gt;</w:t>
            </w:r>
          </w:p>
        </w:tc>
        <w:tc>
          <w:tcPr>
            <w:tcW w:w="3150" w:type="dxa"/>
            <w:shd w:val="clear" w:color="auto" w:fill="auto"/>
          </w:tcPr>
          <w:p w14:paraId="33B567A1" w14:textId="77777777" w:rsidR="00534A2E" w:rsidRPr="00D70946" w:rsidRDefault="00534A2E" w:rsidP="009D4432">
            <w:pPr>
              <w:pStyle w:val="TAL"/>
            </w:pPr>
            <w:r w:rsidRPr="00D70946">
              <w:t>PDU SESSION AUTHENTICATION COMPLETE</w:t>
            </w:r>
          </w:p>
        </w:tc>
        <w:tc>
          <w:tcPr>
            <w:tcW w:w="455" w:type="dxa"/>
            <w:shd w:val="clear" w:color="auto" w:fill="auto"/>
          </w:tcPr>
          <w:p w14:paraId="515552F8" w14:textId="77777777" w:rsidR="00534A2E" w:rsidRPr="00D70946" w:rsidRDefault="00534A2E" w:rsidP="009D4432">
            <w:pPr>
              <w:pStyle w:val="TAC"/>
            </w:pPr>
            <w:r w:rsidRPr="00D70946">
              <w:t>1</w:t>
            </w:r>
          </w:p>
        </w:tc>
        <w:tc>
          <w:tcPr>
            <w:tcW w:w="853" w:type="dxa"/>
            <w:shd w:val="clear" w:color="auto" w:fill="auto"/>
          </w:tcPr>
          <w:p w14:paraId="515CD8DF" w14:textId="77777777" w:rsidR="00534A2E" w:rsidRPr="00D70946" w:rsidRDefault="00534A2E" w:rsidP="009D4432">
            <w:pPr>
              <w:pStyle w:val="TAC"/>
            </w:pPr>
            <w:r w:rsidRPr="00D70946">
              <w:t>P</w:t>
            </w:r>
          </w:p>
        </w:tc>
      </w:tr>
      <w:tr w:rsidR="00534A2E" w:rsidRPr="00D70946" w14:paraId="2443187E" w14:textId="77777777" w:rsidTr="00381566">
        <w:tc>
          <w:tcPr>
            <w:tcW w:w="533" w:type="dxa"/>
            <w:shd w:val="clear" w:color="auto" w:fill="auto"/>
          </w:tcPr>
          <w:p w14:paraId="7035148F" w14:textId="77777777" w:rsidR="00534A2E" w:rsidRPr="00D70946" w:rsidRDefault="00534A2E" w:rsidP="009D4432">
            <w:pPr>
              <w:pStyle w:val="TAC"/>
            </w:pPr>
            <w:r w:rsidRPr="00D70946">
              <w:t>6</w:t>
            </w:r>
          </w:p>
        </w:tc>
        <w:tc>
          <w:tcPr>
            <w:tcW w:w="3967" w:type="dxa"/>
            <w:shd w:val="clear" w:color="auto" w:fill="auto"/>
          </w:tcPr>
          <w:p w14:paraId="3F62B6F3" w14:textId="77777777" w:rsidR="00534A2E" w:rsidRPr="00D70946" w:rsidRDefault="00534A2E" w:rsidP="009D4432">
            <w:pPr>
              <w:pStyle w:val="TAL"/>
            </w:pPr>
            <w:r w:rsidRPr="00D70946">
              <w:t>The SS transmits PDU SESSION ESTABLISHMENT REJECT message with 5GSM cause #29 including an EAP-Failure message.</w:t>
            </w:r>
          </w:p>
        </w:tc>
        <w:tc>
          <w:tcPr>
            <w:tcW w:w="648" w:type="dxa"/>
            <w:shd w:val="clear" w:color="auto" w:fill="auto"/>
          </w:tcPr>
          <w:p w14:paraId="49114BA3" w14:textId="77777777" w:rsidR="00534A2E" w:rsidRPr="00D70946" w:rsidRDefault="00534A2E" w:rsidP="009D4432">
            <w:pPr>
              <w:pStyle w:val="TAC"/>
            </w:pPr>
            <w:r w:rsidRPr="00D70946">
              <w:t>&lt;--</w:t>
            </w:r>
          </w:p>
        </w:tc>
        <w:tc>
          <w:tcPr>
            <w:tcW w:w="3150" w:type="dxa"/>
            <w:shd w:val="clear" w:color="auto" w:fill="auto"/>
          </w:tcPr>
          <w:p w14:paraId="378F915E" w14:textId="77777777" w:rsidR="00534A2E" w:rsidRPr="00D70946" w:rsidRDefault="00534A2E" w:rsidP="009D4432">
            <w:pPr>
              <w:pStyle w:val="TAL"/>
            </w:pPr>
            <w:r w:rsidRPr="00D70946">
              <w:t>PDU SESSION ESTABLISHMENT REJECT</w:t>
            </w:r>
          </w:p>
        </w:tc>
        <w:tc>
          <w:tcPr>
            <w:tcW w:w="455" w:type="dxa"/>
            <w:shd w:val="clear" w:color="auto" w:fill="auto"/>
          </w:tcPr>
          <w:p w14:paraId="19C8A53B" w14:textId="77777777" w:rsidR="00534A2E" w:rsidRPr="00D70946" w:rsidRDefault="00534A2E" w:rsidP="009D4432">
            <w:pPr>
              <w:pStyle w:val="TAC"/>
            </w:pPr>
          </w:p>
        </w:tc>
        <w:tc>
          <w:tcPr>
            <w:tcW w:w="853" w:type="dxa"/>
            <w:shd w:val="clear" w:color="auto" w:fill="auto"/>
          </w:tcPr>
          <w:p w14:paraId="4177995B" w14:textId="77777777" w:rsidR="00534A2E" w:rsidRPr="00D70946" w:rsidRDefault="00534A2E" w:rsidP="009D4432">
            <w:pPr>
              <w:pStyle w:val="TAC"/>
            </w:pPr>
          </w:p>
        </w:tc>
      </w:tr>
      <w:tr w:rsidR="00534A2E" w:rsidRPr="00D70946" w14:paraId="1C5A1082" w14:textId="77777777" w:rsidTr="00381566">
        <w:tc>
          <w:tcPr>
            <w:tcW w:w="533" w:type="dxa"/>
            <w:shd w:val="clear" w:color="auto" w:fill="auto"/>
          </w:tcPr>
          <w:p w14:paraId="3D0F6AD9" w14:textId="77777777" w:rsidR="00534A2E" w:rsidRPr="00D70946" w:rsidRDefault="00534A2E" w:rsidP="009D4432">
            <w:pPr>
              <w:pStyle w:val="TAC"/>
            </w:pPr>
            <w:r w:rsidRPr="00D70946">
              <w:t>7</w:t>
            </w:r>
          </w:p>
        </w:tc>
        <w:tc>
          <w:tcPr>
            <w:tcW w:w="3967" w:type="dxa"/>
            <w:shd w:val="clear" w:color="auto" w:fill="auto"/>
          </w:tcPr>
          <w:p w14:paraId="1382CED7" w14:textId="77777777" w:rsidR="00534A2E" w:rsidRPr="00D70946" w:rsidRDefault="00534A2E" w:rsidP="009D4432">
            <w:pPr>
              <w:pStyle w:val="TAL"/>
            </w:pPr>
            <w:r w:rsidRPr="00D70946">
              <w:t>The generic procedure for SS-requested IPsec Secure tunnel disconnection, specified in subclause 4.5A.3 of TS 38.508-1 [4], takes place performing disconnection of security association.</w:t>
            </w:r>
          </w:p>
        </w:tc>
        <w:tc>
          <w:tcPr>
            <w:tcW w:w="648" w:type="dxa"/>
            <w:shd w:val="clear" w:color="auto" w:fill="auto"/>
          </w:tcPr>
          <w:p w14:paraId="1C45D6F0" w14:textId="77777777" w:rsidR="00534A2E" w:rsidRPr="00D70946" w:rsidRDefault="00534A2E" w:rsidP="009D4432">
            <w:pPr>
              <w:pStyle w:val="TAC"/>
            </w:pPr>
            <w:r w:rsidRPr="00D70946">
              <w:t>-</w:t>
            </w:r>
          </w:p>
        </w:tc>
        <w:tc>
          <w:tcPr>
            <w:tcW w:w="3150" w:type="dxa"/>
            <w:shd w:val="clear" w:color="auto" w:fill="auto"/>
          </w:tcPr>
          <w:p w14:paraId="3E537DF1" w14:textId="77777777" w:rsidR="00534A2E" w:rsidRPr="00D70946" w:rsidRDefault="00534A2E" w:rsidP="009D4432">
            <w:pPr>
              <w:pStyle w:val="TAL"/>
            </w:pPr>
          </w:p>
        </w:tc>
        <w:tc>
          <w:tcPr>
            <w:tcW w:w="455" w:type="dxa"/>
            <w:shd w:val="clear" w:color="auto" w:fill="auto"/>
          </w:tcPr>
          <w:p w14:paraId="24136EB4" w14:textId="77777777" w:rsidR="00534A2E" w:rsidRPr="00D70946" w:rsidRDefault="00534A2E" w:rsidP="009D4432">
            <w:pPr>
              <w:pStyle w:val="TAC"/>
            </w:pPr>
            <w:r w:rsidRPr="00D70946">
              <w:t>-</w:t>
            </w:r>
          </w:p>
        </w:tc>
        <w:tc>
          <w:tcPr>
            <w:tcW w:w="853" w:type="dxa"/>
            <w:shd w:val="clear" w:color="auto" w:fill="auto"/>
          </w:tcPr>
          <w:p w14:paraId="188AB54D" w14:textId="77777777" w:rsidR="00534A2E" w:rsidRPr="00D70946" w:rsidRDefault="00534A2E" w:rsidP="009D4432">
            <w:pPr>
              <w:pStyle w:val="TAC"/>
            </w:pPr>
            <w:r w:rsidRPr="00D70946">
              <w:t>-</w:t>
            </w:r>
          </w:p>
        </w:tc>
      </w:tr>
      <w:tr w:rsidR="00534A2E" w:rsidRPr="00D70946" w14:paraId="4465A483" w14:textId="77777777" w:rsidTr="00381566">
        <w:tc>
          <w:tcPr>
            <w:tcW w:w="533" w:type="dxa"/>
            <w:shd w:val="clear" w:color="auto" w:fill="auto"/>
          </w:tcPr>
          <w:p w14:paraId="46381448" w14:textId="77777777" w:rsidR="00534A2E" w:rsidRPr="00D70946" w:rsidRDefault="00534A2E" w:rsidP="009D4432">
            <w:pPr>
              <w:pStyle w:val="TAC"/>
            </w:pPr>
            <w:r w:rsidRPr="00D70946">
              <w:t>8</w:t>
            </w:r>
          </w:p>
        </w:tc>
        <w:tc>
          <w:tcPr>
            <w:tcW w:w="3967" w:type="dxa"/>
            <w:shd w:val="clear" w:color="auto" w:fill="auto"/>
          </w:tcPr>
          <w:p w14:paraId="706EEBD0" w14:textId="77777777" w:rsidR="00534A2E" w:rsidRPr="00D70946" w:rsidRDefault="00534A2E" w:rsidP="009D4432">
            <w:pPr>
              <w:pStyle w:val="TAL"/>
            </w:pPr>
            <w:r w:rsidRPr="00D70946">
              <w:t>Cause the UE to request connectivity to an additional PDU session. (see Note 1)</w:t>
            </w:r>
          </w:p>
        </w:tc>
        <w:tc>
          <w:tcPr>
            <w:tcW w:w="648" w:type="dxa"/>
            <w:shd w:val="clear" w:color="auto" w:fill="auto"/>
          </w:tcPr>
          <w:p w14:paraId="6A598CB6" w14:textId="77777777" w:rsidR="00534A2E" w:rsidRPr="00D70946" w:rsidRDefault="00534A2E" w:rsidP="009D4432">
            <w:pPr>
              <w:pStyle w:val="TAC"/>
            </w:pPr>
            <w:r w:rsidRPr="00D70946">
              <w:t>-</w:t>
            </w:r>
          </w:p>
        </w:tc>
        <w:tc>
          <w:tcPr>
            <w:tcW w:w="3150" w:type="dxa"/>
            <w:shd w:val="clear" w:color="auto" w:fill="auto"/>
          </w:tcPr>
          <w:p w14:paraId="08780F97" w14:textId="77777777" w:rsidR="00534A2E" w:rsidRPr="00D70946" w:rsidRDefault="00534A2E" w:rsidP="009D4432">
            <w:pPr>
              <w:pStyle w:val="TAL"/>
            </w:pPr>
            <w:r w:rsidRPr="00D70946">
              <w:t>-</w:t>
            </w:r>
          </w:p>
        </w:tc>
        <w:tc>
          <w:tcPr>
            <w:tcW w:w="455" w:type="dxa"/>
            <w:shd w:val="clear" w:color="auto" w:fill="auto"/>
          </w:tcPr>
          <w:p w14:paraId="00FAD5CC" w14:textId="77777777" w:rsidR="00534A2E" w:rsidRPr="00D70946" w:rsidRDefault="00534A2E" w:rsidP="009D4432">
            <w:pPr>
              <w:pStyle w:val="TAC"/>
            </w:pPr>
            <w:r w:rsidRPr="00D70946">
              <w:t>-</w:t>
            </w:r>
          </w:p>
        </w:tc>
        <w:tc>
          <w:tcPr>
            <w:tcW w:w="853" w:type="dxa"/>
            <w:shd w:val="clear" w:color="auto" w:fill="auto"/>
          </w:tcPr>
          <w:p w14:paraId="31E8A098" w14:textId="77777777" w:rsidR="00534A2E" w:rsidRPr="00D70946" w:rsidRDefault="00534A2E" w:rsidP="009D4432">
            <w:pPr>
              <w:pStyle w:val="TAC"/>
            </w:pPr>
            <w:r w:rsidRPr="00D70946">
              <w:t>-</w:t>
            </w:r>
          </w:p>
        </w:tc>
      </w:tr>
      <w:tr w:rsidR="00534A2E" w:rsidRPr="00D70946" w14:paraId="062CA21A" w14:textId="77777777" w:rsidTr="00381566">
        <w:tc>
          <w:tcPr>
            <w:tcW w:w="533" w:type="dxa"/>
            <w:shd w:val="clear" w:color="auto" w:fill="auto"/>
          </w:tcPr>
          <w:p w14:paraId="0A650AE6" w14:textId="77777777" w:rsidR="00534A2E" w:rsidRPr="00D70946" w:rsidRDefault="00534A2E" w:rsidP="009D4432">
            <w:pPr>
              <w:pStyle w:val="TAC"/>
            </w:pPr>
            <w:r w:rsidRPr="00D70946">
              <w:t>9</w:t>
            </w:r>
          </w:p>
        </w:tc>
        <w:tc>
          <w:tcPr>
            <w:tcW w:w="3967" w:type="dxa"/>
            <w:shd w:val="clear" w:color="auto" w:fill="auto"/>
          </w:tcPr>
          <w:p w14:paraId="615FD87E" w14:textId="77777777" w:rsidR="00534A2E" w:rsidRPr="00D70946" w:rsidRDefault="00534A2E" w:rsidP="009D4432">
            <w:pPr>
              <w:pStyle w:val="TAL"/>
            </w:pPr>
            <w:r w:rsidRPr="00D70946">
              <w:t>UE transmits establishes a IPSEC SA and NAS signalling connection as per generic procedure in table  4.5A.4.2.2-1 of 38.508-1 [4]”.</w:t>
            </w:r>
          </w:p>
        </w:tc>
        <w:tc>
          <w:tcPr>
            <w:tcW w:w="648" w:type="dxa"/>
            <w:shd w:val="clear" w:color="auto" w:fill="auto"/>
          </w:tcPr>
          <w:p w14:paraId="350149CB" w14:textId="77777777" w:rsidR="00534A2E" w:rsidRPr="00D70946" w:rsidRDefault="00534A2E" w:rsidP="009D4432">
            <w:pPr>
              <w:pStyle w:val="TAC"/>
            </w:pPr>
            <w:r w:rsidRPr="00D70946">
              <w:t>-</w:t>
            </w:r>
          </w:p>
        </w:tc>
        <w:tc>
          <w:tcPr>
            <w:tcW w:w="3150" w:type="dxa"/>
            <w:shd w:val="clear" w:color="auto" w:fill="auto"/>
          </w:tcPr>
          <w:p w14:paraId="0D78B96E" w14:textId="77777777" w:rsidR="00534A2E" w:rsidRPr="00D70946" w:rsidRDefault="00534A2E" w:rsidP="009D4432">
            <w:pPr>
              <w:pStyle w:val="TAL"/>
            </w:pPr>
            <w:r w:rsidRPr="00D70946">
              <w:t>-</w:t>
            </w:r>
          </w:p>
        </w:tc>
        <w:tc>
          <w:tcPr>
            <w:tcW w:w="455" w:type="dxa"/>
            <w:shd w:val="clear" w:color="auto" w:fill="auto"/>
          </w:tcPr>
          <w:p w14:paraId="6B6E6BC7" w14:textId="77777777" w:rsidR="00534A2E" w:rsidRPr="00D70946" w:rsidRDefault="00534A2E" w:rsidP="009D4432">
            <w:pPr>
              <w:pStyle w:val="TAC"/>
            </w:pPr>
            <w:r w:rsidRPr="00D70946">
              <w:t>-</w:t>
            </w:r>
          </w:p>
        </w:tc>
        <w:tc>
          <w:tcPr>
            <w:tcW w:w="853" w:type="dxa"/>
            <w:shd w:val="clear" w:color="auto" w:fill="auto"/>
          </w:tcPr>
          <w:p w14:paraId="0629A1B0" w14:textId="77777777" w:rsidR="00534A2E" w:rsidRPr="00D70946" w:rsidRDefault="00534A2E" w:rsidP="009D4432">
            <w:pPr>
              <w:pStyle w:val="TAC"/>
            </w:pPr>
            <w:r w:rsidRPr="00D70946">
              <w:t>-</w:t>
            </w:r>
          </w:p>
        </w:tc>
      </w:tr>
      <w:tr w:rsidR="00534A2E" w:rsidRPr="00D70946" w14:paraId="473C1D8C" w14:textId="77777777" w:rsidTr="00381566">
        <w:tc>
          <w:tcPr>
            <w:tcW w:w="533" w:type="dxa"/>
            <w:shd w:val="clear" w:color="auto" w:fill="auto"/>
          </w:tcPr>
          <w:p w14:paraId="795365A8" w14:textId="77777777" w:rsidR="00534A2E" w:rsidRPr="00D70946" w:rsidRDefault="00534A2E" w:rsidP="009D4432">
            <w:pPr>
              <w:pStyle w:val="TAC"/>
            </w:pPr>
            <w:r w:rsidRPr="00D70946">
              <w:t>10</w:t>
            </w:r>
          </w:p>
        </w:tc>
        <w:tc>
          <w:tcPr>
            <w:tcW w:w="3967" w:type="dxa"/>
            <w:shd w:val="clear" w:color="auto" w:fill="auto"/>
          </w:tcPr>
          <w:p w14:paraId="0F6FD04D" w14:textId="77777777" w:rsidR="00534A2E" w:rsidRPr="00D70946" w:rsidRDefault="00534A2E" w:rsidP="009D4432">
            <w:pPr>
              <w:pStyle w:val="TAL"/>
            </w:pPr>
            <w:r w:rsidRPr="00D70946">
              <w:t>The UE transmits a PDU SESSION ESTABLISHMENT REQUEST message to request an additional PDU session.</w:t>
            </w:r>
          </w:p>
          <w:p w14:paraId="4F96CD99" w14:textId="77777777" w:rsidR="00534A2E" w:rsidRPr="00D70946" w:rsidRDefault="00534A2E" w:rsidP="009D4432">
            <w:pPr>
              <w:pStyle w:val="TAL"/>
            </w:pPr>
          </w:p>
          <w:p w14:paraId="675A4630" w14:textId="77777777" w:rsidR="00534A2E" w:rsidRPr="00D70946" w:rsidRDefault="00534A2E" w:rsidP="009D4432">
            <w:pPr>
              <w:pStyle w:val="TAL"/>
            </w:pPr>
            <w:r w:rsidRPr="00D70946">
              <w:t xml:space="preserve">Note: PDU SESSION ESTABLISHMENT REQUEST is included in UL NAS transport. UL NAS transport message is included in dedicatedNAS-Message of </w:t>
            </w:r>
            <w:r w:rsidRPr="00D70946">
              <w:rPr>
                <w:i/>
              </w:rPr>
              <w:t xml:space="preserve">ULInformationTransfer </w:t>
            </w:r>
            <w:r w:rsidRPr="00D70946">
              <w:t>message</w:t>
            </w:r>
          </w:p>
          <w:p w14:paraId="0D4396F4" w14:textId="77777777" w:rsidR="00534A2E" w:rsidRPr="00D70946" w:rsidRDefault="00534A2E" w:rsidP="009D4432">
            <w:pPr>
              <w:pStyle w:val="TAL"/>
            </w:pPr>
            <w:r w:rsidRPr="00D70946">
              <w:t>DNN information is included in UL NAS transport message.</w:t>
            </w:r>
          </w:p>
        </w:tc>
        <w:tc>
          <w:tcPr>
            <w:tcW w:w="648" w:type="dxa"/>
            <w:shd w:val="clear" w:color="auto" w:fill="auto"/>
          </w:tcPr>
          <w:p w14:paraId="7502B740" w14:textId="77777777" w:rsidR="00534A2E" w:rsidRPr="00D70946" w:rsidRDefault="00534A2E" w:rsidP="009D4432">
            <w:pPr>
              <w:pStyle w:val="TAC"/>
            </w:pPr>
            <w:r w:rsidRPr="00D70946">
              <w:t>--&gt;</w:t>
            </w:r>
          </w:p>
        </w:tc>
        <w:tc>
          <w:tcPr>
            <w:tcW w:w="3150" w:type="dxa"/>
            <w:shd w:val="clear" w:color="auto" w:fill="auto"/>
          </w:tcPr>
          <w:p w14:paraId="043CFD54" w14:textId="77777777" w:rsidR="00534A2E" w:rsidRPr="00D70946" w:rsidRDefault="00534A2E" w:rsidP="009D4432">
            <w:pPr>
              <w:pStyle w:val="TAL"/>
            </w:pPr>
            <w:r w:rsidRPr="00D70946">
              <w:t>5GMM: UL NAS TRANSPORT</w:t>
            </w:r>
          </w:p>
          <w:p w14:paraId="32CF225C" w14:textId="77777777" w:rsidR="00534A2E" w:rsidRPr="00D70946" w:rsidRDefault="00534A2E" w:rsidP="009D4432">
            <w:pPr>
              <w:pStyle w:val="TAL"/>
            </w:pPr>
            <w:r w:rsidRPr="00D70946">
              <w:t>5GSM: PDU SESSION ESTABLISHMENT REQUEST</w:t>
            </w:r>
          </w:p>
        </w:tc>
        <w:tc>
          <w:tcPr>
            <w:tcW w:w="455" w:type="dxa"/>
            <w:shd w:val="clear" w:color="auto" w:fill="auto"/>
          </w:tcPr>
          <w:p w14:paraId="4F65E8A8" w14:textId="77777777" w:rsidR="00534A2E" w:rsidRPr="00D70946" w:rsidRDefault="00534A2E" w:rsidP="009D4432">
            <w:pPr>
              <w:pStyle w:val="TAC"/>
            </w:pPr>
            <w:r w:rsidRPr="00D70946">
              <w:t>2</w:t>
            </w:r>
          </w:p>
        </w:tc>
        <w:tc>
          <w:tcPr>
            <w:tcW w:w="853" w:type="dxa"/>
            <w:shd w:val="clear" w:color="auto" w:fill="auto"/>
          </w:tcPr>
          <w:p w14:paraId="139B4894" w14:textId="77777777" w:rsidR="00534A2E" w:rsidRPr="00D70946" w:rsidRDefault="00534A2E" w:rsidP="009D4432">
            <w:pPr>
              <w:pStyle w:val="TAC"/>
            </w:pPr>
            <w:r w:rsidRPr="00D70946">
              <w:t>P</w:t>
            </w:r>
          </w:p>
        </w:tc>
      </w:tr>
      <w:tr w:rsidR="00534A2E" w:rsidRPr="00D70946" w14:paraId="3E9B6FDB" w14:textId="77777777" w:rsidTr="00381566">
        <w:tc>
          <w:tcPr>
            <w:tcW w:w="533" w:type="dxa"/>
            <w:shd w:val="clear" w:color="auto" w:fill="auto"/>
          </w:tcPr>
          <w:p w14:paraId="68465E25" w14:textId="77777777" w:rsidR="00534A2E" w:rsidRPr="00D70946" w:rsidRDefault="00534A2E" w:rsidP="009D4432">
            <w:pPr>
              <w:pStyle w:val="TAC"/>
            </w:pPr>
            <w:r w:rsidRPr="00D70946">
              <w:t>11</w:t>
            </w:r>
          </w:p>
        </w:tc>
        <w:tc>
          <w:tcPr>
            <w:tcW w:w="3967" w:type="dxa"/>
            <w:shd w:val="clear" w:color="auto" w:fill="auto"/>
          </w:tcPr>
          <w:p w14:paraId="6E96ACEC" w14:textId="77777777" w:rsidR="00534A2E" w:rsidRPr="00D70946" w:rsidRDefault="00534A2E" w:rsidP="009D4432">
            <w:pPr>
              <w:pStyle w:val="TAL"/>
            </w:pPr>
            <w:r w:rsidRPr="00D70946">
              <w:t>The SS transmits PDU SESSION AUTHENTICATION COMMAND including an EAP-Request message.</w:t>
            </w:r>
          </w:p>
        </w:tc>
        <w:tc>
          <w:tcPr>
            <w:tcW w:w="648" w:type="dxa"/>
            <w:shd w:val="clear" w:color="auto" w:fill="auto"/>
          </w:tcPr>
          <w:p w14:paraId="2574C0C3" w14:textId="77777777" w:rsidR="00534A2E" w:rsidRPr="00D70946" w:rsidRDefault="00534A2E" w:rsidP="009D4432">
            <w:pPr>
              <w:pStyle w:val="TAC"/>
            </w:pPr>
            <w:r w:rsidRPr="00D70946">
              <w:t>&lt;--</w:t>
            </w:r>
          </w:p>
        </w:tc>
        <w:tc>
          <w:tcPr>
            <w:tcW w:w="3150" w:type="dxa"/>
            <w:shd w:val="clear" w:color="auto" w:fill="auto"/>
          </w:tcPr>
          <w:p w14:paraId="0B13C964" w14:textId="77777777" w:rsidR="00534A2E" w:rsidRPr="00D70946" w:rsidRDefault="00534A2E" w:rsidP="009D4432">
            <w:pPr>
              <w:pStyle w:val="TAL"/>
            </w:pPr>
            <w:r w:rsidRPr="00D70946">
              <w:t>PDU SESSION AUTHENTICATION COMMAND</w:t>
            </w:r>
          </w:p>
        </w:tc>
        <w:tc>
          <w:tcPr>
            <w:tcW w:w="455" w:type="dxa"/>
            <w:shd w:val="clear" w:color="auto" w:fill="auto"/>
          </w:tcPr>
          <w:p w14:paraId="1121BEEC" w14:textId="77777777" w:rsidR="00534A2E" w:rsidRPr="00D70946" w:rsidRDefault="00534A2E" w:rsidP="009D4432">
            <w:pPr>
              <w:pStyle w:val="TAC"/>
            </w:pPr>
          </w:p>
        </w:tc>
        <w:tc>
          <w:tcPr>
            <w:tcW w:w="853" w:type="dxa"/>
            <w:shd w:val="clear" w:color="auto" w:fill="auto"/>
          </w:tcPr>
          <w:p w14:paraId="56A6230C" w14:textId="77777777" w:rsidR="00534A2E" w:rsidRPr="00D70946" w:rsidRDefault="00534A2E" w:rsidP="009D4432">
            <w:pPr>
              <w:pStyle w:val="TAC"/>
            </w:pPr>
          </w:p>
        </w:tc>
      </w:tr>
      <w:tr w:rsidR="00534A2E" w:rsidRPr="00D70946" w14:paraId="45BEC075" w14:textId="77777777" w:rsidTr="00381566">
        <w:tc>
          <w:tcPr>
            <w:tcW w:w="533" w:type="dxa"/>
            <w:shd w:val="clear" w:color="auto" w:fill="auto"/>
          </w:tcPr>
          <w:p w14:paraId="6C1EFEFF" w14:textId="77777777" w:rsidR="00534A2E" w:rsidRPr="00D70946" w:rsidRDefault="00534A2E" w:rsidP="009D4432">
            <w:pPr>
              <w:pStyle w:val="TAC"/>
            </w:pPr>
            <w:r w:rsidRPr="00D70946">
              <w:t>12</w:t>
            </w:r>
          </w:p>
        </w:tc>
        <w:tc>
          <w:tcPr>
            <w:tcW w:w="3967" w:type="dxa"/>
            <w:shd w:val="clear" w:color="auto" w:fill="auto"/>
          </w:tcPr>
          <w:p w14:paraId="7C295FB0" w14:textId="77777777" w:rsidR="00534A2E" w:rsidRPr="00D70946" w:rsidRDefault="00534A2E" w:rsidP="009D4432">
            <w:pPr>
              <w:pStyle w:val="TAL"/>
            </w:pPr>
            <w:r w:rsidRPr="00D70946">
              <w:t>Check: Does the UE transmit a PDU SESSION AUTHENTICATION COMPLETE containing EAP-Response message?</w:t>
            </w:r>
          </w:p>
        </w:tc>
        <w:tc>
          <w:tcPr>
            <w:tcW w:w="648" w:type="dxa"/>
            <w:shd w:val="clear" w:color="auto" w:fill="auto"/>
          </w:tcPr>
          <w:p w14:paraId="5A48E83C" w14:textId="77777777" w:rsidR="00534A2E" w:rsidRPr="00D70946" w:rsidRDefault="00534A2E" w:rsidP="009D4432">
            <w:pPr>
              <w:pStyle w:val="TAC"/>
            </w:pPr>
            <w:r w:rsidRPr="00D70946">
              <w:t>--&gt;</w:t>
            </w:r>
          </w:p>
        </w:tc>
        <w:tc>
          <w:tcPr>
            <w:tcW w:w="3150" w:type="dxa"/>
            <w:shd w:val="clear" w:color="auto" w:fill="auto"/>
          </w:tcPr>
          <w:p w14:paraId="3A022508" w14:textId="77777777" w:rsidR="00534A2E" w:rsidRPr="00D70946" w:rsidRDefault="00534A2E" w:rsidP="009D4432">
            <w:pPr>
              <w:pStyle w:val="TAL"/>
            </w:pPr>
            <w:r w:rsidRPr="00D70946">
              <w:t>PDU SESSION AUTHENTICATION COMPLETE</w:t>
            </w:r>
          </w:p>
        </w:tc>
        <w:tc>
          <w:tcPr>
            <w:tcW w:w="455" w:type="dxa"/>
            <w:shd w:val="clear" w:color="auto" w:fill="auto"/>
          </w:tcPr>
          <w:p w14:paraId="7F537892" w14:textId="77777777" w:rsidR="00534A2E" w:rsidRPr="00D70946" w:rsidRDefault="00534A2E" w:rsidP="009D4432">
            <w:pPr>
              <w:pStyle w:val="TAC"/>
            </w:pPr>
            <w:r w:rsidRPr="00D70946">
              <w:t>-</w:t>
            </w:r>
          </w:p>
        </w:tc>
        <w:tc>
          <w:tcPr>
            <w:tcW w:w="853" w:type="dxa"/>
            <w:shd w:val="clear" w:color="auto" w:fill="auto"/>
          </w:tcPr>
          <w:p w14:paraId="404582FB" w14:textId="77777777" w:rsidR="00534A2E" w:rsidRPr="00D70946" w:rsidRDefault="00534A2E" w:rsidP="009D4432">
            <w:pPr>
              <w:pStyle w:val="TAC"/>
            </w:pPr>
            <w:r w:rsidRPr="00D70946">
              <w:t>-</w:t>
            </w:r>
          </w:p>
        </w:tc>
      </w:tr>
      <w:tr w:rsidR="00534A2E" w:rsidRPr="00D70946" w14:paraId="4AD2B30F" w14:textId="77777777" w:rsidTr="00381566">
        <w:tc>
          <w:tcPr>
            <w:tcW w:w="533" w:type="dxa"/>
            <w:shd w:val="clear" w:color="auto" w:fill="auto"/>
          </w:tcPr>
          <w:p w14:paraId="41EA2A36" w14:textId="77777777" w:rsidR="00534A2E" w:rsidRPr="00D70946" w:rsidRDefault="00534A2E" w:rsidP="009D4432">
            <w:pPr>
              <w:pStyle w:val="TAC"/>
            </w:pPr>
            <w:r w:rsidRPr="00D70946">
              <w:t>13</w:t>
            </w:r>
          </w:p>
        </w:tc>
        <w:tc>
          <w:tcPr>
            <w:tcW w:w="3967" w:type="dxa"/>
            <w:shd w:val="clear" w:color="auto" w:fill="auto"/>
          </w:tcPr>
          <w:p w14:paraId="4F622E10" w14:textId="77777777" w:rsidR="00534A2E" w:rsidRPr="00D70946" w:rsidRDefault="00534A2E" w:rsidP="009D4432">
            <w:pPr>
              <w:pStyle w:val="TAL"/>
            </w:pPr>
            <w:r w:rsidRPr="00D70946">
              <w:t>The SS establishes an IPSec child security association according to the IKEv2 specification in RFC 7296 [</w:t>
            </w:r>
            <w:r w:rsidR="00E240C3" w:rsidRPr="00D70946">
              <w:t>32</w:t>
            </w:r>
            <w:r w:rsidRPr="00D70946">
              <w:t>]</w:t>
            </w:r>
          </w:p>
        </w:tc>
        <w:tc>
          <w:tcPr>
            <w:tcW w:w="648" w:type="dxa"/>
            <w:shd w:val="clear" w:color="auto" w:fill="auto"/>
          </w:tcPr>
          <w:p w14:paraId="048DEA7E" w14:textId="77777777" w:rsidR="00534A2E" w:rsidRPr="00D70946" w:rsidRDefault="00534A2E" w:rsidP="009D4432">
            <w:pPr>
              <w:pStyle w:val="TAC"/>
            </w:pPr>
            <w:r w:rsidRPr="00D70946">
              <w:t>-</w:t>
            </w:r>
          </w:p>
        </w:tc>
        <w:tc>
          <w:tcPr>
            <w:tcW w:w="3150" w:type="dxa"/>
            <w:shd w:val="clear" w:color="auto" w:fill="auto"/>
          </w:tcPr>
          <w:p w14:paraId="53698C9C" w14:textId="77777777" w:rsidR="00534A2E" w:rsidRPr="00D70946" w:rsidRDefault="00534A2E" w:rsidP="009D4432">
            <w:pPr>
              <w:pStyle w:val="TAL"/>
            </w:pPr>
            <w:r w:rsidRPr="00D70946">
              <w:t>-</w:t>
            </w:r>
          </w:p>
        </w:tc>
        <w:tc>
          <w:tcPr>
            <w:tcW w:w="455" w:type="dxa"/>
            <w:shd w:val="clear" w:color="auto" w:fill="auto"/>
          </w:tcPr>
          <w:p w14:paraId="1344164A" w14:textId="77777777" w:rsidR="00534A2E" w:rsidRPr="00D70946" w:rsidRDefault="00534A2E" w:rsidP="009D4432">
            <w:pPr>
              <w:pStyle w:val="TAC"/>
            </w:pPr>
            <w:r w:rsidRPr="00D70946">
              <w:t>-</w:t>
            </w:r>
          </w:p>
        </w:tc>
        <w:tc>
          <w:tcPr>
            <w:tcW w:w="853" w:type="dxa"/>
            <w:shd w:val="clear" w:color="auto" w:fill="auto"/>
          </w:tcPr>
          <w:p w14:paraId="3617D1A7" w14:textId="77777777" w:rsidR="00534A2E" w:rsidRPr="00D70946" w:rsidRDefault="00534A2E" w:rsidP="009D4432">
            <w:pPr>
              <w:pStyle w:val="TAC"/>
            </w:pPr>
          </w:p>
        </w:tc>
      </w:tr>
      <w:tr w:rsidR="00534A2E" w:rsidRPr="00D70946" w14:paraId="1D08B538" w14:textId="77777777" w:rsidTr="00381566">
        <w:tc>
          <w:tcPr>
            <w:tcW w:w="533" w:type="dxa"/>
            <w:shd w:val="clear" w:color="auto" w:fill="auto"/>
          </w:tcPr>
          <w:p w14:paraId="102C138E" w14:textId="77777777" w:rsidR="00534A2E" w:rsidRPr="00D70946" w:rsidRDefault="00534A2E" w:rsidP="009D4432">
            <w:pPr>
              <w:pStyle w:val="TAC"/>
            </w:pPr>
            <w:r w:rsidRPr="00D70946">
              <w:t>14</w:t>
            </w:r>
          </w:p>
        </w:tc>
        <w:tc>
          <w:tcPr>
            <w:tcW w:w="3967" w:type="dxa"/>
            <w:shd w:val="clear" w:color="auto" w:fill="auto"/>
          </w:tcPr>
          <w:p w14:paraId="05F6DE8B" w14:textId="77777777" w:rsidR="00534A2E" w:rsidRPr="00D70946" w:rsidRDefault="00534A2E" w:rsidP="009D4432">
            <w:pPr>
              <w:pStyle w:val="TAL"/>
            </w:pPr>
            <w:r w:rsidRPr="00D70946">
              <w:t>The SS transmits PDU SESSION ESTABLISHMENT ACCEPT message containing an EAP-Success message.</w:t>
            </w:r>
          </w:p>
        </w:tc>
        <w:tc>
          <w:tcPr>
            <w:tcW w:w="648" w:type="dxa"/>
            <w:shd w:val="clear" w:color="auto" w:fill="auto"/>
          </w:tcPr>
          <w:p w14:paraId="6AC4378F" w14:textId="77777777" w:rsidR="00534A2E" w:rsidRPr="00D70946" w:rsidRDefault="00534A2E" w:rsidP="009D4432">
            <w:pPr>
              <w:pStyle w:val="TAC"/>
            </w:pPr>
            <w:r w:rsidRPr="00D70946">
              <w:t>&lt;--</w:t>
            </w:r>
          </w:p>
        </w:tc>
        <w:tc>
          <w:tcPr>
            <w:tcW w:w="3150" w:type="dxa"/>
            <w:shd w:val="clear" w:color="auto" w:fill="auto"/>
          </w:tcPr>
          <w:p w14:paraId="04946A94" w14:textId="77777777" w:rsidR="00534A2E" w:rsidRPr="00D70946" w:rsidRDefault="00534A2E" w:rsidP="009D4432">
            <w:pPr>
              <w:pStyle w:val="TAL"/>
            </w:pPr>
            <w:r w:rsidRPr="00D70946">
              <w:t>PDU SESSION ESTABLISHMENT ACCEPT</w:t>
            </w:r>
          </w:p>
        </w:tc>
        <w:tc>
          <w:tcPr>
            <w:tcW w:w="455" w:type="dxa"/>
            <w:shd w:val="clear" w:color="auto" w:fill="auto"/>
          </w:tcPr>
          <w:p w14:paraId="4CC96C62" w14:textId="77777777" w:rsidR="00534A2E" w:rsidRPr="00D70946" w:rsidRDefault="00534A2E" w:rsidP="009D4432">
            <w:pPr>
              <w:pStyle w:val="TAC"/>
            </w:pPr>
          </w:p>
        </w:tc>
        <w:tc>
          <w:tcPr>
            <w:tcW w:w="853" w:type="dxa"/>
            <w:shd w:val="clear" w:color="auto" w:fill="auto"/>
          </w:tcPr>
          <w:p w14:paraId="664FC36A" w14:textId="77777777" w:rsidR="00534A2E" w:rsidRPr="00D70946" w:rsidRDefault="00534A2E" w:rsidP="009D4432">
            <w:pPr>
              <w:pStyle w:val="TAC"/>
            </w:pPr>
          </w:p>
        </w:tc>
      </w:tr>
      <w:tr w:rsidR="00534A2E" w:rsidRPr="00D70946" w14:paraId="5CEDC330" w14:textId="77777777" w:rsidTr="00381566">
        <w:tc>
          <w:tcPr>
            <w:tcW w:w="533" w:type="dxa"/>
            <w:shd w:val="clear" w:color="auto" w:fill="auto"/>
          </w:tcPr>
          <w:p w14:paraId="721CD48C" w14:textId="77777777" w:rsidR="00534A2E" w:rsidRPr="00D70946" w:rsidRDefault="00534A2E" w:rsidP="009D4432">
            <w:pPr>
              <w:pStyle w:val="TAC"/>
            </w:pPr>
            <w:r w:rsidRPr="00D70946">
              <w:t>15</w:t>
            </w:r>
          </w:p>
        </w:tc>
        <w:tc>
          <w:tcPr>
            <w:tcW w:w="3967" w:type="dxa"/>
            <w:shd w:val="clear" w:color="auto" w:fill="auto"/>
          </w:tcPr>
          <w:p w14:paraId="5712E955" w14:textId="77777777" w:rsidR="00534A2E" w:rsidRPr="00D70946" w:rsidRDefault="00534A2E" w:rsidP="009D4432">
            <w:pPr>
              <w:pStyle w:val="TAL"/>
            </w:pPr>
            <w:r w:rsidRPr="00D70946">
              <w:t>SS Transmits PDU SESSION MODIFICATION COMMAND</w:t>
            </w:r>
          </w:p>
        </w:tc>
        <w:tc>
          <w:tcPr>
            <w:tcW w:w="648" w:type="dxa"/>
            <w:shd w:val="clear" w:color="auto" w:fill="auto"/>
          </w:tcPr>
          <w:p w14:paraId="0B8E4011" w14:textId="77777777" w:rsidR="00534A2E" w:rsidRPr="00D70946" w:rsidRDefault="00534A2E" w:rsidP="009D4432">
            <w:pPr>
              <w:pStyle w:val="TAC"/>
            </w:pPr>
            <w:r w:rsidRPr="00D70946">
              <w:t>&lt;--</w:t>
            </w:r>
          </w:p>
        </w:tc>
        <w:tc>
          <w:tcPr>
            <w:tcW w:w="3150" w:type="dxa"/>
            <w:shd w:val="clear" w:color="auto" w:fill="auto"/>
          </w:tcPr>
          <w:p w14:paraId="6B3C8C03" w14:textId="77777777" w:rsidR="00534A2E" w:rsidRPr="00D70946" w:rsidRDefault="00534A2E" w:rsidP="009D4432">
            <w:pPr>
              <w:pStyle w:val="TAL"/>
            </w:pPr>
            <w:r w:rsidRPr="00D70946">
              <w:t>PDU SESSION MODIFICATION COMMAND</w:t>
            </w:r>
          </w:p>
        </w:tc>
        <w:tc>
          <w:tcPr>
            <w:tcW w:w="455" w:type="dxa"/>
            <w:shd w:val="clear" w:color="auto" w:fill="auto"/>
          </w:tcPr>
          <w:p w14:paraId="0CD44601" w14:textId="77777777" w:rsidR="00534A2E" w:rsidRPr="00D70946" w:rsidRDefault="00534A2E" w:rsidP="009D4432">
            <w:pPr>
              <w:pStyle w:val="TAC"/>
            </w:pPr>
            <w:r w:rsidRPr="00D70946">
              <w:t>-</w:t>
            </w:r>
          </w:p>
        </w:tc>
        <w:tc>
          <w:tcPr>
            <w:tcW w:w="853" w:type="dxa"/>
            <w:shd w:val="clear" w:color="auto" w:fill="auto"/>
          </w:tcPr>
          <w:p w14:paraId="468E5207" w14:textId="77777777" w:rsidR="00534A2E" w:rsidRPr="00D70946" w:rsidRDefault="00534A2E" w:rsidP="009D4432">
            <w:pPr>
              <w:pStyle w:val="TAC"/>
            </w:pPr>
            <w:r w:rsidRPr="00D70946">
              <w:t>-</w:t>
            </w:r>
          </w:p>
        </w:tc>
      </w:tr>
      <w:tr w:rsidR="00534A2E" w:rsidRPr="00D70946" w14:paraId="4E3C6F25" w14:textId="77777777" w:rsidTr="00381566">
        <w:tc>
          <w:tcPr>
            <w:tcW w:w="533" w:type="dxa"/>
            <w:shd w:val="clear" w:color="auto" w:fill="auto"/>
          </w:tcPr>
          <w:p w14:paraId="2865F0D0" w14:textId="77777777" w:rsidR="00534A2E" w:rsidRPr="00D70946" w:rsidRDefault="00534A2E" w:rsidP="009D4432">
            <w:pPr>
              <w:pStyle w:val="TAC"/>
            </w:pPr>
          </w:p>
        </w:tc>
        <w:tc>
          <w:tcPr>
            <w:tcW w:w="3967" w:type="dxa"/>
            <w:shd w:val="clear" w:color="auto" w:fill="auto"/>
          </w:tcPr>
          <w:p w14:paraId="69D43660" w14:textId="77777777" w:rsidR="00534A2E" w:rsidRPr="00D70946" w:rsidRDefault="00534A2E" w:rsidP="009D4432">
            <w:r w:rsidRPr="00D70946">
              <w:t>Check: Does the UE transmit a PDU SESSION MODIFICATION COMPLETE?</w:t>
            </w:r>
          </w:p>
        </w:tc>
        <w:tc>
          <w:tcPr>
            <w:tcW w:w="648" w:type="dxa"/>
            <w:shd w:val="clear" w:color="auto" w:fill="auto"/>
          </w:tcPr>
          <w:p w14:paraId="0D36E069" w14:textId="77777777" w:rsidR="00534A2E" w:rsidRPr="00D70946" w:rsidRDefault="00534A2E" w:rsidP="009D4432">
            <w:pPr>
              <w:pStyle w:val="TAC"/>
            </w:pPr>
            <w:r w:rsidRPr="00D70946">
              <w:t>--&gt;</w:t>
            </w:r>
          </w:p>
        </w:tc>
        <w:tc>
          <w:tcPr>
            <w:tcW w:w="3150" w:type="dxa"/>
            <w:shd w:val="clear" w:color="auto" w:fill="auto"/>
          </w:tcPr>
          <w:p w14:paraId="0D4BE654" w14:textId="77777777" w:rsidR="00534A2E" w:rsidRPr="00D70946" w:rsidRDefault="00534A2E" w:rsidP="009D4432">
            <w:pPr>
              <w:pStyle w:val="TAL"/>
            </w:pPr>
            <w:r w:rsidRPr="00D70946">
              <w:t>PDU SESSION MODIFICATION COMPLETE</w:t>
            </w:r>
          </w:p>
        </w:tc>
        <w:tc>
          <w:tcPr>
            <w:tcW w:w="455" w:type="dxa"/>
            <w:shd w:val="clear" w:color="auto" w:fill="auto"/>
          </w:tcPr>
          <w:p w14:paraId="33CFD140" w14:textId="77777777" w:rsidR="00534A2E" w:rsidRPr="00D70946" w:rsidRDefault="00534A2E" w:rsidP="009D4432">
            <w:pPr>
              <w:pStyle w:val="TAC"/>
            </w:pPr>
            <w:r w:rsidRPr="00D70946">
              <w:t>3</w:t>
            </w:r>
          </w:p>
        </w:tc>
        <w:tc>
          <w:tcPr>
            <w:tcW w:w="853" w:type="dxa"/>
            <w:shd w:val="clear" w:color="auto" w:fill="auto"/>
          </w:tcPr>
          <w:p w14:paraId="469B4896" w14:textId="77777777" w:rsidR="00534A2E" w:rsidRPr="00D70946" w:rsidRDefault="00534A2E" w:rsidP="009D4432">
            <w:pPr>
              <w:pStyle w:val="TAC"/>
            </w:pPr>
            <w:r w:rsidRPr="00D70946">
              <w:t>P</w:t>
            </w:r>
          </w:p>
        </w:tc>
      </w:tr>
      <w:tr w:rsidR="00534A2E" w:rsidRPr="00D70946" w14:paraId="22A1703B" w14:textId="77777777" w:rsidTr="00381566">
        <w:tc>
          <w:tcPr>
            <w:tcW w:w="533" w:type="dxa"/>
            <w:shd w:val="clear" w:color="auto" w:fill="auto"/>
          </w:tcPr>
          <w:p w14:paraId="7F80B14F" w14:textId="77777777" w:rsidR="00534A2E" w:rsidRPr="00D70946" w:rsidRDefault="00534A2E" w:rsidP="009D4432">
            <w:pPr>
              <w:pStyle w:val="TAC"/>
            </w:pPr>
            <w:r w:rsidRPr="00D70946">
              <w:t>-</w:t>
            </w:r>
          </w:p>
        </w:tc>
        <w:tc>
          <w:tcPr>
            <w:tcW w:w="3967" w:type="dxa"/>
            <w:shd w:val="clear" w:color="auto" w:fill="auto"/>
          </w:tcPr>
          <w:p w14:paraId="071F1FDC" w14:textId="77777777" w:rsidR="00534A2E" w:rsidRPr="00D70946" w:rsidRDefault="00534A2E" w:rsidP="009D4432">
            <w:pPr>
              <w:pStyle w:val="TAL"/>
            </w:pPr>
            <w:r w:rsidRPr="00D70946">
              <w:t>EXCEPTION: Step 16a1 describes behaviour depending UE implementation; the "lower case letter" identifies a step sequence that take place if the UE performs a specific action.</w:t>
            </w:r>
          </w:p>
        </w:tc>
        <w:tc>
          <w:tcPr>
            <w:tcW w:w="648" w:type="dxa"/>
            <w:shd w:val="clear" w:color="auto" w:fill="auto"/>
          </w:tcPr>
          <w:p w14:paraId="5015EDA6" w14:textId="77777777" w:rsidR="00534A2E" w:rsidRPr="00D70946" w:rsidRDefault="00534A2E" w:rsidP="009D4432">
            <w:pPr>
              <w:pStyle w:val="TAC"/>
            </w:pPr>
            <w:r w:rsidRPr="00D70946">
              <w:t>-</w:t>
            </w:r>
          </w:p>
        </w:tc>
        <w:tc>
          <w:tcPr>
            <w:tcW w:w="3150" w:type="dxa"/>
            <w:shd w:val="clear" w:color="auto" w:fill="auto"/>
          </w:tcPr>
          <w:p w14:paraId="744AD204" w14:textId="77777777" w:rsidR="00534A2E" w:rsidRPr="00D70946" w:rsidRDefault="00534A2E" w:rsidP="009D4432">
            <w:pPr>
              <w:pStyle w:val="TAL"/>
            </w:pPr>
            <w:r w:rsidRPr="00D70946">
              <w:t>-</w:t>
            </w:r>
          </w:p>
        </w:tc>
        <w:tc>
          <w:tcPr>
            <w:tcW w:w="455" w:type="dxa"/>
            <w:shd w:val="clear" w:color="auto" w:fill="auto"/>
          </w:tcPr>
          <w:p w14:paraId="7567E60D" w14:textId="77777777" w:rsidR="00534A2E" w:rsidRPr="00D70946" w:rsidRDefault="00534A2E" w:rsidP="009D4432">
            <w:pPr>
              <w:pStyle w:val="TAC"/>
            </w:pPr>
            <w:r w:rsidRPr="00D70946">
              <w:t>-</w:t>
            </w:r>
          </w:p>
        </w:tc>
        <w:tc>
          <w:tcPr>
            <w:tcW w:w="853" w:type="dxa"/>
            <w:shd w:val="clear" w:color="auto" w:fill="auto"/>
          </w:tcPr>
          <w:p w14:paraId="2DF171A4" w14:textId="77777777" w:rsidR="00534A2E" w:rsidRPr="00D70946" w:rsidRDefault="00534A2E" w:rsidP="009D4432">
            <w:pPr>
              <w:pStyle w:val="TAC"/>
            </w:pPr>
            <w:r w:rsidRPr="00D70946">
              <w:t>-</w:t>
            </w:r>
          </w:p>
        </w:tc>
      </w:tr>
      <w:tr w:rsidR="00534A2E" w:rsidRPr="00D70946" w14:paraId="7E225FB6" w14:textId="77777777" w:rsidTr="00381566">
        <w:tc>
          <w:tcPr>
            <w:tcW w:w="533" w:type="dxa"/>
            <w:shd w:val="clear" w:color="auto" w:fill="auto"/>
          </w:tcPr>
          <w:p w14:paraId="265B3E22" w14:textId="77777777" w:rsidR="00534A2E" w:rsidRPr="00D70946" w:rsidRDefault="00534A2E" w:rsidP="009D4432">
            <w:pPr>
              <w:pStyle w:val="TAC"/>
            </w:pPr>
            <w:r w:rsidRPr="00D70946">
              <w:t>16a1</w:t>
            </w:r>
          </w:p>
        </w:tc>
        <w:tc>
          <w:tcPr>
            <w:tcW w:w="3967" w:type="dxa"/>
            <w:shd w:val="clear" w:color="auto" w:fill="auto"/>
          </w:tcPr>
          <w:p w14:paraId="156B68C2" w14:textId="77777777" w:rsidR="00534A2E" w:rsidRPr="00D70946" w:rsidRDefault="00534A2E" w:rsidP="009D4432">
            <w:pPr>
              <w:pStyle w:val="TAL"/>
            </w:pPr>
            <w:r w:rsidRPr="00D70946">
              <w:t>If initiated by the UE, the generic procedure for IP address allocation in the user plane, specified in subclause 4.5.6, takes place performing IP address allocation in the user plane.</w:t>
            </w:r>
          </w:p>
        </w:tc>
        <w:tc>
          <w:tcPr>
            <w:tcW w:w="648" w:type="dxa"/>
            <w:shd w:val="clear" w:color="auto" w:fill="auto"/>
          </w:tcPr>
          <w:p w14:paraId="549E9C1D" w14:textId="77777777" w:rsidR="00534A2E" w:rsidRPr="00D70946" w:rsidRDefault="00534A2E" w:rsidP="009D4432">
            <w:pPr>
              <w:pStyle w:val="TAC"/>
            </w:pPr>
            <w:r w:rsidRPr="00D70946">
              <w:t>-</w:t>
            </w:r>
          </w:p>
        </w:tc>
        <w:tc>
          <w:tcPr>
            <w:tcW w:w="3150" w:type="dxa"/>
            <w:shd w:val="clear" w:color="auto" w:fill="auto"/>
          </w:tcPr>
          <w:p w14:paraId="63D7E2DE" w14:textId="77777777" w:rsidR="00534A2E" w:rsidRPr="00D70946" w:rsidRDefault="00534A2E" w:rsidP="009D4432">
            <w:pPr>
              <w:pStyle w:val="TAL"/>
            </w:pPr>
            <w:r w:rsidRPr="00D70946">
              <w:t>-</w:t>
            </w:r>
          </w:p>
        </w:tc>
        <w:tc>
          <w:tcPr>
            <w:tcW w:w="455" w:type="dxa"/>
            <w:shd w:val="clear" w:color="auto" w:fill="auto"/>
          </w:tcPr>
          <w:p w14:paraId="6C2752C9" w14:textId="77777777" w:rsidR="00534A2E" w:rsidRPr="00D70946" w:rsidRDefault="00534A2E" w:rsidP="009D4432">
            <w:pPr>
              <w:pStyle w:val="TAC"/>
            </w:pPr>
            <w:r w:rsidRPr="00D70946">
              <w:t>-</w:t>
            </w:r>
          </w:p>
        </w:tc>
        <w:tc>
          <w:tcPr>
            <w:tcW w:w="853" w:type="dxa"/>
            <w:shd w:val="clear" w:color="auto" w:fill="auto"/>
          </w:tcPr>
          <w:p w14:paraId="3B9FD7B0" w14:textId="77777777" w:rsidR="00534A2E" w:rsidRPr="00D70946" w:rsidRDefault="00534A2E" w:rsidP="009D4432">
            <w:pPr>
              <w:pStyle w:val="TAC"/>
            </w:pPr>
            <w:r w:rsidRPr="00D70946">
              <w:t>-</w:t>
            </w:r>
          </w:p>
        </w:tc>
      </w:tr>
      <w:tr w:rsidR="00534A2E" w:rsidRPr="00D70946" w14:paraId="3F016C28" w14:textId="77777777" w:rsidTr="00381566">
        <w:tc>
          <w:tcPr>
            <w:tcW w:w="9606" w:type="dxa"/>
            <w:gridSpan w:val="6"/>
            <w:shd w:val="clear" w:color="auto" w:fill="auto"/>
          </w:tcPr>
          <w:p w14:paraId="07BED516" w14:textId="77777777" w:rsidR="00534A2E" w:rsidRPr="00D70946" w:rsidRDefault="00534A2E" w:rsidP="009D4432">
            <w:pPr>
              <w:pStyle w:val="TAN"/>
            </w:pPr>
            <w:r w:rsidRPr="00D70946">
              <w:t>Note 1:</w:t>
            </w:r>
            <w:r w:rsidRPr="00D70946">
              <w:tab/>
              <w:t>The request of connectivity to an additional PDU session may be performed by MMI or AT command</w:t>
            </w:r>
            <w:r w:rsidR="00E70D2D" w:rsidRPr="00D70946">
              <w:t xml:space="preserve"> +CGACT</w:t>
            </w:r>
            <w:r w:rsidRPr="00D70946">
              <w:t>.</w:t>
            </w:r>
          </w:p>
        </w:tc>
      </w:tr>
    </w:tbl>
    <w:p w14:paraId="349F1917" w14:textId="77777777" w:rsidR="00534A2E" w:rsidRPr="00D70946" w:rsidRDefault="00534A2E" w:rsidP="009D4432">
      <w:pPr>
        <w:rPr>
          <w:lang w:eastAsia="zh-CN"/>
        </w:rPr>
      </w:pPr>
    </w:p>
    <w:p w14:paraId="56926A09" w14:textId="77777777" w:rsidR="00534A2E" w:rsidRPr="00D70946" w:rsidRDefault="00534A2E" w:rsidP="00534A2E">
      <w:pPr>
        <w:pStyle w:val="H6"/>
      </w:pPr>
      <w:bookmarkStart w:id="672" w:name="_Hlk534298263"/>
      <w:r w:rsidRPr="00D70946">
        <w:t>10.3.1.1.3.3</w:t>
      </w:r>
      <w:r w:rsidRPr="00D70946">
        <w:tab/>
        <w:t>Specific message contents</w:t>
      </w:r>
    </w:p>
    <w:p w14:paraId="49FABD93" w14:textId="20E5023E" w:rsidR="00534A2E" w:rsidRPr="00D70946" w:rsidRDefault="00534A2E" w:rsidP="009D4432">
      <w:pPr>
        <w:pStyle w:val="TH"/>
      </w:pPr>
      <w:bookmarkStart w:id="673" w:name="_Hlk534203334"/>
      <w:r w:rsidRPr="00D70946">
        <w:t xml:space="preserve">Table 10.3.1.1.3.3-1: </w:t>
      </w:r>
      <w:r w:rsidR="00F1487C" w:rsidRPr="00D70946">
        <w:t>Void</w:t>
      </w:r>
    </w:p>
    <w:p w14:paraId="0E4D4AF9" w14:textId="1F19EF38" w:rsidR="00534A2E" w:rsidRPr="00D70946" w:rsidRDefault="00534A2E" w:rsidP="009D4432">
      <w:pPr>
        <w:pStyle w:val="TH"/>
      </w:pPr>
      <w:r w:rsidRPr="00D70946">
        <w:t xml:space="preserve">Table 10.3.1.1.3.3-2: </w:t>
      </w:r>
      <w:r w:rsidR="00F1487C" w:rsidRPr="00D70946">
        <w:t>Void</w:t>
      </w:r>
    </w:p>
    <w:p w14:paraId="319C40F4" w14:textId="77777777" w:rsidR="00534A2E" w:rsidRPr="00D70946" w:rsidRDefault="00534A2E" w:rsidP="009D4432">
      <w:pPr>
        <w:pStyle w:val="TH"/>
      </w:pPr>
      <w:r w:rsidRPr="00D70946">
        <w:t>Table 10.3.1.1.3.3-3: PDU SESSION ESTABLISHMENT REQUEST (step 3 and 10, Table 10.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D70946" w14:paraId="5ECE9899" w14:textId="77777777" w:rsidTr="00381566">
        <w:trPr>
          <w:gridBefore w:val="1"/>
          <w:wBefore w:w="9" w:type="dxa"/>
        </w:trPr>
        <w:tc>
          <w:tcPr>
            <w:tcW w:w="9738" w:type="dxa"/>
            <w:gridSpan w:val="4"/>
          </w:tcPr>
          <w:p w14:paraId="52749D97" w14:textId="77777777" w:rsidR="00534A2E" w:rsidRPr="00D70946" w:rsidRDefault="0029409F" w:rsidP="009D4432">
            <w:pPr>
              <w:pStyle w:val="TAHCarNotBold"/>
            </w:pPr>
            <w:r w:rsidRPr="00D70946">
              <w:t>Derivation path: TS 38</w:t>
            </w:r>
            <w:r w:rsidR="00534A2E" w:rsidRPr="00D70946">
              <w:t>.508-1 [4], Table 4.7.2-1</w:t>
            </w:r>
          </w:p>
        </w:tc>
      </w:tr>
      <w:tr w:rsidR="00534A2E" w:rsidRPr="00D70946" w14:paraId="67B183B1" w14:textId="77777777" w:rsidTr="00381566">
        <w:tblPrEx>
          <w:tblCellMar>
            <w:left w:w="108" w:type="dxa"/>
            <w:right w:w="108" w:type="dxa"/>
          </w:tblCellMar>
        </w:tblPrEx>
        <w:tc>
          <w:tcPr>
            <w:tcW w:w="4535" w:type="dxa"/>
            <w:gridSpan w:val="2"/>
          </w:tcPr>
          <w:p w14:paraId="36C11141" w14:textId="77777777" w:rsidR="00534A2E" w:rsidRPr="00D70946" w:rsidRDefault="00534A2E" w:rsidP="009D4432">
            <w:pPr>
              <w:pStyle w:val="TAH"/>
            </w:pPr>
            <w:r w:rsidRPr="00D70946">
              <w:t>Information Element</w:t>
            </w:r>
          </w:p>
        </w:tc>
        <w:tc>
          <w:tcPr>
            <w:tcW w:w="2267" w:type="dxa"/>
          </w:tcPr>
          <w:p w14:paraId="27BFC521" w14:textId="77777777" w:rsidR="00534A2E" w:rsidRPr="00D70946" w:rsidRDefault="00534A2E" w:rsidP="009D4432">
            <w:pPr>
              <w:pStyle w:val="TAH"/>
            </w:pPr>
            <w:r w:rsidRPr="00D70946">
              <w:t>Value/remark</w:t>
            </w:r>
          </w:p>
        </w:tc>
        <w:tc>
          <w:tcPr>
            <w:tcW w:w="1700" w:type="dxa"/>
          </w:tcPr>
          <w:p w14:paraId="02FA46A7" w14:textId="77777777" w:rsidR="00534A2E" w:rsidRPr="00D70946" w:rsidRDefault="00534A2E" w:rsidP="009D4432">
            <w:pPr>
              <w:pStyle w:val="TAH"/>
            </w:pPr>
            <w:r w:rsidRPr="00D70946">
              <w:t>Comment</w:t>
            </w:r>
          </w:p>
        </w:tc>
        <w:tc>
          <w:tcPr>
            <w:tcW w:w="1245" w:type="dxa"/>
          </w:tcPr>
          <w:p w14:paraId="567528F8" w14:textId="77777777" w:rsidR="00534A2E" w:rsidRPr="00D70946" w:rsidRDefault="00534A2E" w:rsidP="009D4432">
            <w:pPr>
              <w:pStyle w:val="TAH"/>
            </w:pPr>
            <w:r w:rsidRPr="00D70946">
              <w:t>Condition</w:t>
            </w:r>
          </w:p>
        </w:tc>
      </w:tr>
      <w:tr w:rsidR="00534A2E" w:rsidRPr="00D70946" w14:paraId="61E18BD6" w14:textId="77777777" w:rsidTr="00381566">
        <w:tblPrEx>
          <w:tblCellMar>
            <w:left w:w="108" w:type="dxa"/>
            <w:right w:w="108" w:type="dxa"/>
          </w:tblCellMar>
        </w:tblPrEx>
        <w:tc>
          <w:tcPr>
            <w:tcW w:w="4535" w:type="dxa"/>
            <w:gridSpan w:val="2"/>
          </w:tcPr>
          <w:p w14:paraId="201606BA" w14:textId="77777777" w:rsidR="00534A2E" w:rsidRPr="00D70946" w:rsidRDefault="00534A2E" w:rsidP="009D4432"/>
        </w:tc>
        <w:tc>
          <w:tcPr>
            <w:tcW w:w="2267" w:type="dxa"/>
          </w:tcPr>
          <w:p w14:paraId="080CD6DB" w14:textId="77777777" w:rsidR="00534A2E" w:rsidRPr="00D70946" w:rsidRDefault="00534A2E" w:rsidP="009D4432"/>
        </w:tc>
        <w:tc>
          <w:tcPr>
            <w:tcW w:w="1700" w:type="dxa"/>
          </w:tcPr>
          <w:p w14:paraId="6F9B3565" w14:textId="77777777" w:rsidR="00534A2E" w:rsidRPr="00D70946" w:rsidRDefault="00534A2E" w:rsidP="009D4432"/>
        </w:tc>
        <w:tc>
          <w:tcPr>
            <w:tcW w:w="1245" w:type="dxa"/>
          </w:tcPr>
          <w:p w14:paraId="305C597B" w14:textId="77777777" w:rsidR="00534A2E" w:rsidRPr="00D70946" w:rsidRDefault="00534A2E" w:rsidP="009D4432"/>
        </w:tc>
      </w:tr>
      <w:tr w:rsidR="00534A2E" w:rsidRPr="00D70946" w14:paraId="079B098D" w14:textId="77777777" w:rsidTr="00381566">
        <w:tblPrEx>
          <w:tblCellMar>
            <w:left w:w="108" w:type="dxa"/>
            <w:right w:w="108" w:type="dxa"/>
          </w:tblCellMar>
        </w:tblPrEx>
        <w:tc>
          <w:tcPr>
            <w:tcW w:w="4535" w:type="dxa"/>
            <w:gridSpan w:val="2"/>
          </w:tcPr>
          <w:p w14:paraId="24BE8DE0" w14:textId="77777777" w:rsidR="00534A2E" w:rsidRPr="00D70946" w:rsidRDefault="00534A2E" w:rsidP="009D4432">
            <w:pPr>
              <w:pStyle w:val="TAL"/>
            </w:pPr>
            <w:r w:rsidRPr="00D70946">
              <w:t>PDU session ID</w:t>
            </w:r>
          </w:p>
        </w:tc>
        <w:tc>
          <w:tcPr>
            <w:tcW w:w="2267" w:type="dxa"/>
          </w:tcPr>
          <w:p w14:paraId="3D558AE4" w14:textId="77777777" w:rsidR="00534A2E" w:rsidRPr="00D70946" w:rsidRDefault="00534A2E" w:rsidP="009D4432">
            <w:pPr>
              <w:pStyle w:val="TAL"/>
            </w:pPr>
            <w:r w:rsidRPr="00D70946">
              <w:t>PSI-1</w:t>
            </w:r>
          </w:p>
        </w:tc>
        <w:tc>
          <w:tcPr>
            <w:tcW w:w="1700" w:type="dxa"/>
          </w:tcPr>
          <w:p w14:paraId="15BE0F5E" w14:textId="77777777" w:rsidR="00534A2E" w:rsidRPr="00D70946" w:rsidRDefault="00534A2E" w:rsidP="009D4432">
            <w:pPr>
              <w:pStyle w:val="TAL"/>
            </w:pPr>
            <w:r w:rsidRPr="00D70946">
              <w:t>UE assigns a</w:t>
            </w:r>
          </w:p>
          <w:p w14:paraId="37604804" w14:textId="77777777" w:rsidR="00534A2E" w:rsidRPr="00D70946" w:rsidRDefault="00534A2E" w:rsidP="009D4432">
            <w:pPr>
              <w:pStyle w:val="TAL"/>
            </w:pPr>
            <w:r w:rsidRPr="00D70946">
              <w:t>particular PSI not yet used between</w:t>
            </w:r>
          </w:p>
          <w:p w14:paraId="03B78425" w14:textId="77777777" w:rsidR="00534A2E" w:rsidRPr="00D70946" w:rsidRDefault="00534A2E" w:rsidP="009D4432">
            <w:pPr>
              <w:pStyle w:val="TAL"/>
            </w:pPr>
            <w:r w:rsidRPr="00D70946">
              <w:t>1 and 15</w:t>
            </w:r>
          </w:p>
        </w:tc>
        <w:tc>
          <w:tcPr>
            <w:tcW w:w="1245" w:type="dxa"/>
          </w:tcPr>
          <w:p w14:paraId="325525E1" w14:textId="77777777" w:rsidR="00534A2E" w:rsidRPr="00D70946" w:rsidRDefault="00534A2E" w:rsidP="009D4432">
            <w:pPr>
              <w:pStyle w:val="TAL"/>
            </w:pPr>
          </w:p>
        </w:tc>
      </w:tr>
      <w:tr w:rsidR="00534A2E" w:rsidRPr="00D70946" w14:paraId="1224E166" w14:textId="77777777" w:rsidTr="00381566">
        <w:tblPrEx>
          <w:tblCellMar>
            <w:left w:w="108" w:type="dxa"/>
            <w:right w:w="108" w:type="dxa"/>
          </w:tblCellMar>
        </w:tblPrEx>
        <w:tc>
          <w:tcPr>
            <w:tcW w:w="4535" w:type="dxa"/>
            <w:gridSpan w:val="2"/>
          </w:tcPr>
          <w:p w14:paraId="61CA0D69" w14:textId="77777777" w:rsidR="00534A2E" w:rsidRPr="00D70946" w:rsidRDefault="00534A2E" w:rsidP="009D4432">
            <w:pPr>
              <w:pStyle w:val="TAL"/>
            </w:pPr>
            <w:r w:rsidRPr="00D70946">
              <w:t>PTI</w:t>
            </w:r>
          </w:p>
        </w:tc>
        <w:tc>
          <w:tcPr>
            <w:tcW w:w="2267" w:type="dxa"/>
          </w:tcPr>
          <w:p w14:paraId="1F714EE9" w14:textId="77777777" w:rsidR="00534A2E" w:rsidRPr="00D70946" w:rsidRDefault="00534A2E" w:rsidP="009D4432">
            <w:pPr>
              <w:pStyle w:val="TAL"/>
            </w:pPr>
            <w:r w:rsidRPr="00D70946">
              <w:t>PTI-1</w:t>
            </w:r>
          </w:p>
        </w:tc>
        <w:tc>
          <w:tcPr>
            <w:tcW w:w="1700" w:type="dxa"/>
          </w:tcPr>
          <w:p w14:paraId="58ED0B59" w14:textId="77777777" w:rsidR="00534A2E" w:rsidRPr="00D70946" w:rsidRDefault="00534A2E" w:rsidP="009D4432">
            <w:pPr>
              <w:pStyle w:val="TAL"/>
            </w:pPr>
            <w:r w:rsidRPr="00D70946">
              <w:t>UE assigns a</w:t>
            </w:r>
          </w:p>
          <w:p w14:paraId="18D932D8" w14:textId="77777777" w:rsidR="00534A2E" w:rsidRPr="00D70946" w:rsidRDefault="00534A2E" w:rsidP="009D4432">
            <w:pPr>
              <w:pStyle w:val="TAL"/>
            </w:pPr>
            <w:r w:rsidRPr="00D70946">
              <w:t>particular PTI not yet used between</w:t>
            </w:r>
          </w:p>
          <w:p w14:paraId="5F805651" w14:textId="77777777" w:rsidR="00534A2E" w:rsidRPr="00D70946" w:rsidRDefault="00534A2E" w:rsidP="009D4432">
            <w:pPr>
              <w:pStyle w:val="TAL"/>
            </w:pPr>
            <w:r w:rsidRPr="00D70946">
              <w:t>1 and 254</w:t>
            </w:r>
          </w:p>
        </w:tc>
        <w:tc>
          <w:tcPr>
            <w:tcW w:w="1245" w:type="dxa"/>
          </w:tcPr>
          <w:p w14:paraId="597C5710" w14:textId="77777777" w:rsidR="00534A2E" w:rsidRPr="00D70946" w:rsidRDefault="00534A2E" w:rsidP="009D4432">
            <w:pPr>
              <w:pStyle w:val="TAL"/>
            </w:pPr>
          </w:p>
        </w:tc>
      </w:tr>
    </w:tbl>
    <w:p w14:paraId="2BE7BEB4" w14:textId="77777777" w:rsidR="00534A2E" w:rsidRPr="00D70946" w:rsidRDefault="00534A2E" w:rsidP="009D4432"/>
    <w:p w14:paraId="748BBF27" w14:textId="77777777" w:rsidR="00534A2E" w:rsidRPr="00D70946" w:rsidRDefault="00534A2E" w:rsidP="009D4432">
      <w:pPr>
        <w:pStyle w:val="TH"/>
      </w:pPr>
      <w:r w:rsidRPr="00D70946">
        <w:t>Table 10.3.1.1.3.3-4: UL NAS Transport (step 3 and 10, Table 10.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D70946" w14:paraId="694FB965" w14:textId="77777777" w:rsidTr="00381566">
        <w:trPr>
          <w:gridBefore w:val="1"/>
          <w:wBefore w:w="9" w:type="dxa"/>
        </w:trPr>
        <w:tc>
          <w:tcPr>
            <w:tcW w:w="9738" w:type="dxa"/>
            <w:gridSpan w:val="4"/>
          </w:tcPr>
          <w:p w14:paraId="30312B1D" w14:textId="77777777" w:rsidR="00534A2E" w:rsidRPr="00D70946" w:rsidRDefault="0029409F" w:rsidP="009D4432">
            <w:pPr>
              <w:pStyle w:val="TAHCarNotBold"/>
            </w:pPr>
            <w:r w:rsidRPr="00D70946">
              <w:t>Derivation path: TS 38</w:t>
            </w:r>
            <w:r w:rsidR="00534A2E" w:rsidRPr="00D70946">
              <w:t>.508-1 [4], Table 4.7.1-10</w:t>
            </w:r>
          </w:p>
        </w:tc>
      </w:tr>
      <w:tr w:rsidR="00534A2E" w:rsidRPr="00D70946" w14:paraId="296FA8D2" w14:textId="77777777" w:rsidTr="00381566">
        <w:tblPrEx>
          <w:tblCellMar>
            <w:left w:w="108" w:type="dxa"/>
            <w:right w:w="108" w:type="dxa"/>
          </w:tblCellMar>
        </w:tblPrEx>
        <w:tc>
          <w:tcPr>
            <w:tcW w:w="4535" w:type="dxa"/>
            <w:gridSpan w:val="2"/>
          </w:tcPr>
          <w:p w14:paraId="32884AEF" w14:textId="77777777" w:rsidR="00534A2E" w:rsidRPr="00D70946" w:rsidRDefault="00534A2E" w:rsidP="009D4432">
            <w:pPr>
              <w:pStyle w:val="TAH"/>
            </w:pPr>
            <w:r w:rsidRPr="00D70946">
              <w:t>Information Element</w:t>
            </w:r>
          </w:p>
        </w:tc>
        <w:tc>
          <w:tcPr>
            <w:tcW w:w="2267" w:type="dxa"/>
          </w:tcPr>
          <w:p w14:paraId="31AF743D" w14:textId="77777777" w:rsidR="00534A2E" w:rsidRPr="00D70946" w:rsidRDefault="00534A2E" w:rsidP="009D4432">
            <w:pPr>
              <w:pStyle w:val="TAH"/>
            </w:pPr>
            <w:r w:rsidRPr="00D70946">
              <w:t>Value/remark</w:t>
            </w:r>
          </w:p>
        </w:tc>
        <w:tc>
          <w:tcPr>
            <w:tcW w:w="1700" w:type="dxa"/>
          </w:tcPr>
          <w:p w14:paraId="330B1197" w14:textId="77777777" w:rsidR="00534A2E" w:rsidRPr="00D70946" w:rsidRDefault="00534A2E" w:rsidP="009D4432">
            <w:pPr>
              <w:pStyle w:val="TAH"/>
            </w:pPr>
            <w:r w:rsidRPr="00D70946">
              <w:t>Comment</w:t>
            </w:r>
          </w:p>
        </w:tc>
        <w:tc>
          <w:tcPr>
            <w:tcW w:w="1245" w:type="dxa"/>
          </w:tcPr>
          <w:p w14:paraId="4AAEA7FE" w14:textId="77777777" w:rsidR="00534A2E" w:rsidRPr="00D70946" w:rsidRDefault="00534A2E" w:rsidP="009D4432">
            <w:pPr>
              <w:pStyle w:val="TAH"/>
            </w:pPr>
            <w:r w:rsidRPr="00D70946">
              <w:t>Condition</w:t>
            </w:r>
          </w:p>
        </w:tc>
      </w:tr>
      <w:tr w:rsidR="00534A2E" w:rsidRPr="00D70946" w14:paraId="42EF0965" w14:textId="77777777" w:rsidTr="00381566">
        <w:tblPrEx>
          <w:tblCellMar>
            <w:left w:w="108" w:type="dxa"/>
            <w:right w:w="108" w:type="dxa"/>
          </w:tblCellMar>
        </w:tblPrEx>
        <w:tc>
          <w:tcPr>
            <w:tcW w:w="4535" w:type="dxa"/>
            <w:gridSpan w:val="2"/>
          </w:tcPr>
          <w:p w14:paraId="3BAC4932" w14:textId="77777777" w:rsidR="00534A2E" w:rsidRPr="00D70946" w:rsidRDefault="00534A2E" w:rsidP="009D4432"/>
        </w:tc>
        <w:tc>
          <w:tcPr>
            <w:tcW w:w="2267" w:type="dxa"/>
          </w:tcPr>
          <w:p w14:paraId="5B80D2E3" w14:textId="77777777" w:rsidR="00534A2E" w:rsidRPr="00D70946" w:rsidRDefault="00534A2E" w:rsidP="009D4432"/>
        </w:tc>
        <w:tc>
          <w:tcPr>
            <w:tcW w:w="1700" w:type="dxa"/>
          </w:tcPr>
          <w:p w14:paraId="7827327E" w14:textId="77777777" w:rsidR="00534A2E" w:rsidRPr="00D70946" w:rsidRDefault="00534A2E" w:rsidP="009D4432"/>
        </w:tc>
        <w:tc>
          <w:tcPr>
            <w:tcW w:w="1245" w:type="dxa"/>
          </w:tcPr>
          <w:p w14:paraId="12C8F86C" w14:textId="77777777" w:rsidR="00534A2E" w:rsidRPr="00D70946" w:rsidRDefault="00534A2E" w:rsidP="009D4432"/>
        </w:tc>
      </w:tr>
      <w:tr w:rsidR="00534A2E" w:rsidRPr="00D70946" w14:paraId="60B6F128" w14:textId="77777777" w:rsidTr="00381566">
        <w:tblPrEx>
          <w:tblCellMar>
            <w:left w:w="108" w:type="dxa"/>
            <w:right w:w="108" w:type="dxa"/>
          </w:tblCellMar>
        </w:tblPrEx>
        <w:tc>
          <w:tcPr>
            <w:tcW w:w="4535" w:type="dxa"/>
            <w:gridSpan w:val="2"/>
          </w:tcPr>
          <w:p w14:paraId="67485070" w14:textId="77777777" w:rsidR="00534A2E" w:rsidRPr="00D70946" w:rsidRDefault="00534A2E" w:rsidP="009D4432">
            <w:pPr>
              <w:pStyle w:val="TAL"/>
            </w:pPr>
            <w:r w:rsidRPr="00D70946">
              <w:t>Payload container type</w:t>
            </w:r>
          </w:p>
        </w:tc>
        <w:tc>
          <w:tcPr>
            <w:tcW w:w="2267" w:type="dxa"/>
          </w:tcPr>
          <w:p w14:paraId="5C42D657" w14:textId="77777777" w:rsidR="00534A2E" w:rsidRPr="00D70946" w:rsidRDefault="00534A2E" w:rsidP="009D4432">
            <w:pPr>
              <w:pStyle w:val="TAL"/>
            </w:pPr>
            <w:r w:rsidRPr="00D70946">
              <w:t>‘0001’B</w:t>
            </w:r>
          </w:p>
        </w:tc>
        <w:tc>
          <w:tcPr>
            <w:tcW w:w="1700" w:type="dxa"/>
          </w:tcPr>
          <w:p w14:paraId="0B25B8E7" w14:textId="77777777" w:rsidR="00534A2E" w:rsidRPr="00D70946" w:rsidRDefault="00534A2E" w:rsidP="009D4432">
            <w:pPr>
              <w:pStyle w:val="TAL"/>
            </w:pPr>
            <w:r w:rsidRPr="00D70946">
              <w:t>N1 SM information</w:t>
            </w:r>
          </w:p>
        </w:tc>
        <w:tc>
          <w:tcPr>
            <w:tcW w:w="1245" w:type="dxa"/>
          </w:tcPr>
          <w:p w14:paraId="41331B9B" w14:textId="77777777" w:rsidR="00534A2E" w:rsidRPr="00D70946" w:rsidRDefault="00534A2E" w:rsidP="009D4432"/>
        </w:tc>
      </w:tr>
      <w:tr w:rsidR="00534A2E" w:rsidRPr="00D70946" w14:paraId="220306B1" w14:textId="77777777" w:rsidTr="00381566">
        <w:tblPrEx>
          <w:tblCellMar>
            <w:left w:w="108" w:type="dxa"/>
            <w:right w:w="108" w:type="dxa"/>
          </w:tblCellMar>
        </w:tblPrEx>
        <w:tc>
          <w:tcPr>
            <w:tcW w:w="4535" w:type="dxa"/>
            <w:gridSpan w:val="2"/>
          </w:tcPr>
          <w:p w14:paraId="654E824A" w14:textId="77777777" w:rsidR="00534A2E" w:rsidRPr="00D70946" w:rsidRDefault="00534A2E" w:rsidP="009D4432">
            <w:pPr>
              <w:pStyle w:val="TAL"/>
            </w:pPr>
            <w:r w:rsidRPr="00D70946">
              <w:t>PDU session ID</w:t>
            </w:r>
          </w:p>
        </w:tc>
        <w:tc>
          <w:tcPr>
            <w:tcW w:w="2267" w:type="dxa"/>
          </w:tcPr>
          <w:p w14:paraId="0FE94D44" w14:textId="77777777" w:rsidR="00534A2E" w:rsidRPr="00D70946" w:rsidRDefault="00534A2E" w:rsidP="009D4432">
            <w:pPr>
              <w:pStyle w:val="TAL"/>
            </w:pPr>
            <w:r w:rsidRPr="00D70946">
              <w:t>PSI-1</w:t>
            </w:r>
          </w:p>
        </w:tc>
        <w:tc>
          <w:tcPr>
            <w:tcW w:w="1700" w:type="dxa"/>
          </w:tcPr>
          <w:p w14:paraId="0445F143" w14:textId="77777777" w:rsidR="00534A2E" w:rsidRPr="00D70946" w:rsidRDefault="00534A2E" w:rsidP="009D4432">
            <w:pPr>
              <w:pStyle w:val="TAL"/>
            </w:pPr>
          </w:p>
        </w:tc>
        <w:tc>
          <w:tcPr>
            <w:tcW w:w="1245" w:type="dxa"/>
          </w:tcPr>
          <w:p w14:paraId="0A455CBA" w14:textId="77777777" w:rsidR="00534A2E" w:rsidRPr="00D70946" w:rsidRDefault="00534A2E" w:rsidP="009D4432"/>
        </w:tc>
      </w:tr>
      <w:tr w:rsidR="00534A2E" w:rsidRPr="00D70946" w14:paraId="4C558BA5" w14:textId="77777777" w:rsidTr="00381566">
        <w:tblPrEx>
          <w:tblCellMar>
            <w:left w:w="108" w:type="dxa"/>
            <w:right w:w="108" w:type="dxa"/>
          </w:tblCellMar>
        </w:tblPrEx>
        <w:tc>
          <w:tcPr>
            <w:tcW w:w="4535" w:type="dxa"/>
            <w:gridSpan w:val="2"/>
          </w:tcPr>
          <w:p w14:paraId="692473D6" w14:textId="77777777" w:rsidR="00534A2E" w:rsidRPr="00D70946" w:rsidRDefault="00534A2E" w:rsidP="009D4432">
            <w:pPr>
              <w:pStyle w:val="TAL"/>
            </w:pPr>
            <w:r w:rsidRPr="00D70946">
              <w:t>Request type</w:t>
            </w:r>
          </w:p>
        </w:tc>
        <w:tc>
          <w:tcPr>
            <w:tcW w:w="2267" w:type="dxa"/>
          </w:tcPr>
          <w:p w14:paraId="367CDA25" w14:textId="77777777" w:rsidR="00534A2E" w:rsidRPr="00D70946" w:rsidRDefault="00534A2E" w:rsidP="009D4432">
            <w:pPr>
              <w:pStyle w:val="TAL"/>
            </w:pPr>
            <w:r w:rsidRPr="00D70946">
              <w:t>‘001’B</w:t>
            </w:r>
          </w:p>
        </w:tc>
        <w:tc>
          <w:tcPr>
            <w:tcW w:w="1700" w:type="dxa"/>
          </w:tcPr>
          <w:p w14:paraId="6EC98B84" w14:textId="77777777" w:rsidR="00534A2E" w:rsidRPr="00D70946" w:rsidRDefault="00534A2E" w:rsidP="009D4432">
            <w:pPr>
              <w:pStyle w:val="TAL"/>
            </w:pPr>
            <w:r w:rsidRPr="00D70946">
              <w:t>Initial request</w:t>
            </w:r>
          </w:p>
        </w:tc>
        <w:tc>
          <w:tcPr>
            <w:tcW w:w="1245" w:type="dxa"/>
          </w:tcPr>
          <w:p w14:paraId="44FA2B22" w14:textId="77777777" w:rsidR="00534A2E" w:rsidRPr="00D70946" w:rsidRDefault="00534A2E" w:rsidP="009D4432"/>
        </w:tc>
      </w:tr>
      <w:tr w:rsidR="00534A2E" w:rsidRPr="00D70946" w14:paraId="11F2044B" w14:textId="77777777" w:rsidTr="00381566">
        <w:tblPrEx>
          <w:tblCellMar>
            <w:left w:w="108" w:type="dxa"/>
            <w:right w:w="108" w:type="dxa"/>
          </w:tblCellMar>
        </w:tblPrEx>
        <w:tc>
          <w:tcPr>
            <w:tcW w:w="4535" w:type="dxa"/>
            <w:gridSpan w:val="2"/>
          </w:tcPr>
          <w:p w14:paraId="08DB200C" w14:textId="77777777" w:rsidR="00534A2E" w:rsidRPr="00D70946" w:rsidRDefault="00534A2E" w:rsidP="009D4432">
            <w:pPr>
              <w:pStyle w:val="TAL"/>
            </w:pPr>
            <w:r w:rsidRPr="00D70946">
              <w:t>S-NSSAI</w:t>
            </w:r>
          </w:p>
        </w:tc>
        <w:tc>
          <w:tcPr>
            <w:tcW w:w="2267" w:type="dxa"/>
          </w:tcPr>
          <w:p w14:paraId="59691D70" w14:textId="77777777" w:rsidR="00534A2E" w:rsidRPr="00D70946" w:rsidRDefault="00534A2E" w:rsidP="009D4432">
            <w:pPr>
              <w:pStyle w:val="TAL"/>
            </w:pPr>
            <w:r w:rsidRPr="00D70946">
              <w:t>Not Present</w:t>
            </w:r>
          </w:p>
        </w:tc>
        <w:tc>
          <w:tcPr>
            <w:tcW w:w="1700" w:type="dxa"/>
          </w:tcPr>
          <w:p w14:paraId="309B2A8E" w14:textId="77777777" w:rsidR="00534A2E" w:rsidRPr="00D70946" w:rsidRDefault="00534A2E" w:rsidP="009D4432">
            <w:pPr>
              <w:pStyle w:val="TAL"/>
            </w:pPr>
          </w:p>
        </w:tc>
        <w:tc>
          <w:tcPr>
            <w:tcW w:w="1245" w:type="dxa"/>
          </w:tcPr>
          <w:p w14:paraId="4BBC4D65" w14:textId="77777777" w:rsidR="00534A2E" w:rsidRPr="00D70946" w:rsidRDefault="00534A2E" w:rsidP="009D4432"/>
        </w:tc>
      </w:tr>
      <w:tr w:rsidR="00534A2E" w:rsidRPr="00D70946" w14:paraId="4E5BE75E" w14:textId="77777777" w:rsidTr="00381566">
        <w:tblPrEx>
          <w:tblCellMar>
            <w:left w:w="108" w:type="dxa"/>
            <w:right w:w="108" w:type="dxa"/>
          </w:tblCellMar>
        </w:tblPrEx>
        <w:tc>
          <w:tcPr>
            <w:tcW w:w="4535" w:type="dxa"/>
            <w:gridSpan w:val="2"/>
          </w:tcPr>
          <w:p w14:paraId="0C9B7A9B" w14:textId="77777777" w:rsidR="00534A2E" w:rsidRPr="00D70946" w:rsidRDefault="00534A2E" w:rsidP="009D4432">
            <w:pPr>
              <w:pStyle w:val="TAL"/>
            </w:pPr>
            <w:r w:rsidRPr="00D70946">
              <w:t>DNN</w:t>
            </w:r>
          </w:p>
        </w:tc>
        <w:tc>
          <w:tcPr>
            <w:tcW w:w="2267" w:type="dxa"/>
          </w:tcPr>
          <w:p w14:paraId="43BB391E" w14:textId="77777777" w:rsidR="00534A2E" w:rsidRPr="00D70946" w:rsidRDefault="00534A2E" w:rsidP="009D4432">
            <w:pPr>
              <w:pStyle w:val="TAL"/>
            </w:pPr>
            <w:r w:rsidRPr="00D70946">
              <w:t>DNN-1 (New DNN name)</w:t>
            </w:r>
          </w:p>
        </w:tc>
        <w:tc>
          <w:tcPr>
            <w:tcW w:w="1700" w:type="dxa"/>
          </w:tcPr>
          <w:p w14:paraId="008AFF35" w14:textId="77777777" w:rsidR="00534A2E" w:rsidRPr="00D70946" w:rsidRDefault="00534A2E" w:rsidP="009D4432">
            <w:pPr>
              <w:pStyle w:val="TAL"/>
            </w:pPr>
            <w:r w:rsidRPr="00D70946">
              <w:t>The requested</w:t>
            </w:r>
          </w:p>
          <w:p w14:paraId="6F6D366B" w14:textId="77777777" w:rsidR="00534A2E" w:rsidRPr="00D70946" w:rsidRDefault="00534A2E" w:rsidP="009D4432">
            <w:pPr>
              <w:pStyle w:val="TAL"/>
            </w:pPr>
            <w:r w:rsidRPr="00D70946">
              <w:t>DNN is different</w:t>
            </w:r>
          </w:p>
          <w:p w14:paraId="4BCDA07B" w14:textId="77777777" w:rsidR="00534A2E" w:rsidRPr="00D70946" w:rsidRDefault="00534A2E" w:rsidP="009D4432">
            <w:pPr>
              <w:pStyle w:val="TAL"/>
            </w:pPr>
            <w:r w:rsidRPr="00D70946">
              <w:t>from default DNN.</w:t>
            </w:r>
          </w:p>
        </w:tc>
        <w:tc>
          <w:tcPr>
            <w:tcW w:w="1245" w:type="dxa"/>
          </w:tcPr>
          <w:p w14:paraId="2A926C92" w14:textId="77777777" w:rsidR="00534A2E" w:rsidRPr="00D70946" w:rsidRDefault="00534A2E" w:rsidP="009D4432"/>
        </w:tc>
      </w:tr>
    </w:tbl>
    <w:p w14:paraId="36C7E22E" w14:textId="77777777" w:rsidR="00534A2E" w:rsidRPr="00D70946" w:rsidRDefault="00534A2E" w:rsidP="009D4432"/>
    <w:p w14:paraId="2D3CE12B" w14:textId="77777777" w:rsidR="00534A2E" w:rsidRPr="00D70946" w:rsidRDefault="00534A2E" w:rsidP="009D4432">
      <w:pPr>
        <w:pStyle w:val="TH"/>
      </w:pPr>
      <w:r w:rsidRPr="00D70946">
        <w:t>Table 10.3.1.1.3.3-5: PDU SESSION ESTABLISHMENT REJECT (step 6, Table 10.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D70946" w14:paraId="224F3E02" w14:textId="77777777" w:rsidTr="00381566">
        <w:trPr>
          <w:gridBefore w:val="1"/>
          <w:wBefore w:w="9" w:type="dxa"/>
        </w:trPr>
        <w:tc>
          <w:tcPr>
            <w:tcW w:w="9738" w:type="dxa"/>
            <w:gridSpan w:val="4"/>
          </w:tcPr>
          <w:p w14:paraId="1396FC06" w14:textId="77777777" w:rsidR="00534A2E" w:rsidRPr="00D70946" w:rsidRDefault="0029409F" w:rsidP="009D4432">
            <w:pPr>
              <w:pStyle w:val="TAHCarNotBold"/>
            </w:pPr>
            <w:r w:rsidRPr="00D70946">
              <w:t>Derivation path: TS 38</w:t>
            </w:r>
            <w:r w:rsidR="00534A2E" w:rsidRPr="00D70946">
              <w:t>.508-1 [4], Table 4.7.2-3</w:t>
            </w:r>
          </w:p>
        </w:tc>
      </w:tr>
      <w:tr w:rsidR="00534A2E" w:rsidRPr="00D70946" w14:paraId="6A4C2220" w14:textId="77777777" w:rsidTr="00381566">
        <w:tblPrEx>
          <w:tblCellMar>
            <w:left w:w="108" w:type="dxa"/>
            <w:right w:w="108" w:type="dxa"/>
          </w:tblCellMar>
        </w:tblPrEx>
        <w:tc>
          <w:tcPr>
            <w:tcW w:w="4535" w:type="dxa"/>
            <w:gridSpan w:val="2"/>
          </w:tcPr>
          <w:p w14:paraId="550AA5AC" w14:textId="77777777" w:rsidR="00534A2E" w:rsidRPr="00D70946" w:rsidRDefault="00534A2E" w:rsidP="009D4432">
            <w:r w:rsidRPr="00D70946">
              <w:t>Information Element</w:t>
            </w:r>
          </w:p>
        </w:tc>
        <w:tc>
          <w:tcPr>
            <w:tcW w:w="2267" w:type="dxa"/>
          </w:tcPr>
          <w:p w14:paraId="14829440" w14:textId="77777777" w:rsidR="00534A2E" w:rsidRPr="00D70946" w:rsidRDefault="00534A2E" w:rsidP="009D4432">
            <w:r w:rsidRPr="00D70946">
              <w:t>Value/remark</w:t>
            </w:r>
          </w:p>
        </w:tc>
        <w:tc>
          <w:tcPr>
            <w:tcW w:w="1700" w:type="dxa"/>
          </w:tcPr>
          <w:p w14:paraId="707E09C7" w14:textId="77777777" w:rsidR="00534A2E" w:rsidRPr="00D70946" w:rsidRDefault="00534A2E" w:rsidP="009D4432">
            <w:r w:rsidRPr="00D70946">
              <w:t>Comment</w:t>
            </w:r>
          </w:p>
        </w:tc>
        <w:tc>
          <w:tcPr>
            <w:tcW w:w="1245" w:type="dxa"/>
          </w:tcPr>
          <w:p w14:paraId="2E4A0FC7" w14:textId="77777777" w:rsidR="00534A2E" w:rsidRPr="00D70946" w:rsidRDefault="00534A2E" w:rsidP="009D4432">
            <w:r w:rsidRPr="00D70946">
              <w:t>Condition</w:t>
            </w:r>
          </w:p>
        </w:tc>
      </w:tr>
      <w:tr w:rsidR="00534A2E" w:rsidRPr="00D70946" w14:paraId="47C833BD" w14:textId="77777777" w:rsidTr="00381566">
        <w:tblPrEx>
          <w:tblCellMar>
            <w:left w:w="108" w:type="dxa"/>
            <w:right w:w="108" w:type="dxa"/>
          </w:tblCellMar>
        </w:tblPrEx>
        <w:tc>
          <w:tcPr>
            <w:tcW w:w="4535" w:type="dxa"/>
            <w:gridSpan w:val="2"/>
          </w:tcPr>
          <w:p w14:paraId="05C627DB" w14:textId="77777777" w:rsidR="00534A2E" w:rsidRPr="00D70946" w:rsidRDefault="00534A2E" w:rsidP="009D4432"/>
        </w:tc>
        <w:tc>
          <w:tcPr>
            <w:tcW w:w="2267" w:type="dxa"/>
          </w:tcPr>
          <w:p w14:paraId="1DF3A433" w14:textId="77777777" w:rsidR="00534A2E" w:rsidRPr="00D70946" w:rsidRDefault="00534A2E" w:rsidP="009D4432"/>
        </w:tc>
        <w:tc>
          <w:tcPr>
            <w:tcW w:w="1700" w:type="dxa"/>
          </w:tcPr>
          <w:p w14:paraId="26EEEF60" w14:textId="77777777" w:rsidR="00534A2E" w:rsidRPr="00D70946" w:rsidRDefault="00534A2E" w:rsidP="009D4432"/>
        </w:tc>
        <w:tc>
          <w:tcPr>
            <w:tcW w:w="1245" w:type="dxa"/>
          </w:tcPr>
          <w:p w14:paraId="37620E37" w14:textId="77777777" w:rsidR="00534A2E" w:rsidRPr="00D70946" w:rsidRDefault="00534A2E" w:rsidP="009D4432"/>
        </w:tc>
      </w:tr>
      <w:tr w:rsidR="00534A2E" w:rsidRPr="00D70946" w14:paraId="219F3E08" w14:textId="77777777" w:rsidTr="00381566">
        <w:tblPrEx>
          <w:tblCellMar>
            <w:left w:w="108" w:type="dxa"/>
            <w:right w:w="108" w:type="dxa"/>
          </w:tblCellMar>
        </w:tblPrEx>
        <w:tc>
          <w:tcPr>
            <w:tcW w:w="4535" w:type="dxa"/>
            <w:gridSpan w:val="2"/>
          </w:tcPr>
          <w:p w14:paraId="6675B8BE" w14:textId="77777777" w:rsidR="00534A2E" w:rsidRPr="00D70946" w:rsidRDefault="00534A2E" w:rsidP="009D4432">
            <w:r w:rsidRPr="00D70946">
              <w:t>PDU session ID</w:t>
            </w:r>
          </w:p>
        </w:tc>
        <w:tc>
          <w:tcPr>
            <w:tcW w:w="2267" w:type="dxa"/>
          </w:tcPr>
          <w:p w14:paraId="4D3D3E1E" w14:textId="77777777" w:rsidR="00534A2E" w:rsidRPr="00D70946" w:rsidRDefault="00534A2E" w:rsidP="009D4432">
            <w:r w:rsidRPr="00D70946">
              <w:t>PSI-1</w:t>
            </w:r>
          </w:p>
        </w:tc>
        <w:tc>
          <w:tcPr>
            <w:tcW w:w="1700" w:type="dxa"/>
          </w:tcPr>
          <w:p w14:paraId="4184F0B8" w14:textId="77777777" w:rsidR="00534A2E" w:rsidRPr="00D70946" w:rsidRDefault="00534A2E" w:rsidP="009D4432"/>
        </w:tc>
        <w:tc>
          <w:tcPr>
            <w:tcW w:w="1245" w:type="dxa"/>
          </w:tcPr>
          <w:p w14:paraId="2413AB4C" w14:textId="77777777" w:rsidR="00534A2E" w:rsidRPr="00D70946" w:rsidRDefault="00534A2E" w:rsidP="009D4432"/>
        </w:tc>
      </w:tr>
      <w:tr w:rsidR="00534A2E" w:rsidRPr="00D70946" w14:paraId="2B0B4D59" w14:textId="77777777" w:rsidTr="00381566">
        <w:tblPrEx>
          <w:tblCellMar>
            <w:left w:w="108" w:type="dxa"/>
            <w:right w:w="108" w:type="dxa"/>
          </w:tblCellMar>
        </w:tblPrEx>
        <w:tc>
          <w:tcPr>
            <w:tcW w:w="4535" w:type="dxa"/>
            <w:gridSpan w:val="2"/>
          </w:tcPr>
          <w:p w14:paraId="751B6DF4" w14:textId="77777777" w:rsidR="00534A2E" w:rsidRPr="00D70946" w:rsidRDefault="00534A2E" w:rsidP="009D4432">
            <w:r w:rsidRPr="00D70946">
              <w:t>PTI</w:t>
            </w:r>
          </w:p>
        </w:tc>
        <w:tc>
          <w:tcPr>
            <w:tcW w:w="2267" w:type="dxa"/>
          </w:tcPr>
          <w:p w14:paraId="38561A8F" w14:textId="77777777" w:rsidR="00534A2E" w:rsidRPr="00D70946" w:rsidRDefault="00534A2E" w:rsidP="009D4432">
            <w:r w:rsidRPr="00D70946">
              <w:t>PTI-1</w:t>
            </w:r>
          </w:p>
        </w:tc>
        <w:tc>
          <w:tcPr>
            <w:tcW w:w="1700" w:type="dxa"/>
          </w:tcPr>
          <w:p w14:paraId="5A45AF99" w14:textId="77777777" w:rsidR="00534A2E" w:rsidRPr="00D70946" w:rsidRDefault="00534A2E" w:rsidP="009D4432"/>
        </w:tc>
        <w:tc>
          <w:tcPr>
            <w:tcW w:w="1245" w:type="dxa"/>
          </w:tcPr>
          <w:p w14:paraId="3E6E5DA5" w14:textId="77777777" w:rsidR="00534A2E" w:rsidRPr="00D70946" w:rsidRDefault="00534A2E" w:rsidP="009D4432"/>
        </w:tc>
      </w:tr>
      <w:tr w:rsidR="00534A2E" w:rsidRPr="00D70946" w14:paraId="12F04D54" w14:textId="77777777" w:rsidTr="00381566">
        <w:tblPrEx>
          <w:tblCellMar>
            <w:left w:w="108" w:type="dxa"/>
            <w:right w:w="108" w:type="dxa"/>
          </w:tblCellMar>
        </w:tblPrEx>
        <w:tc>
          <w:tcPr>
            <w:tcW w:w="4535" w:type="dxa"/>
            <w:gridSpan w:val="2"/>
          </w:tcPr>
          <w:p w14:paraId="6BA310F8" w14:textId="36BEBA38" w:rsidR="00534A2E" w:rsidRPr="00D70946" w:rsidRDefault="00534A2E" w:rsidP="009D4432">
            <w:r w:rsidRPr="00D70946">
              <w:t>5GSM cause</w:t>
            </w:r>
          </w:p>
        </w:tc>
        <w:tc>
          <w:tcPr>
            <w:tcW w:w="2267" w:type="dxa"/>
          </w:tcPr>
          <w:p w14:paraId="69CED86D" w14:textId="77777777" w:rsidR="00534A2E" w:rsidRPr="00D70946" w:rsidRDefault="00534A2E" w:rsidP="009D4432">
            <w:r w:rsidRPr="00D70946">
              <w:t>‘00011</w:t>
            </w:r>
            <w:r w:rsidRPr="00D70946">
              <w:tab/>
              <w:t>101’</w:t>
            </w:r>
          </w:p>
        </w:tc>
        <w:tc>
          <w:tcPr>
            <w:tcW w:w="1700" w:type="dxa"/>
          </w:tcPr>
          <w:p w14:paraId="3F51C1D0" w14:textId="77777777" w:rsidR="00534A2E" w:rsidRPr="00D70946" w:rsidRDefault="00534A2E" w:rsidP="009D4432">
            <w:r w:rsidRPr="00D70946">
              <w:t>User authentication or authorization failed</w:t>
            </w:r>
          </w:p>
        </w:tc>
        <w:tc>
          <w:tcPr>
            <w:tcW w:w="1245" w:type="dxa"/>
          </w:tcPr>
          <w:p w14:paraId="3E8517D6" w14:textId="77777777" w:rsidR="00534A2E" w:rsidRPr="00D70946" w:rsidRDefault="00534A2E" w:rsidP="009D4432"/>
        </w:tc>
      </w:tr>
    </w:tbl>
    <w:p w14:paraId="27D3482A" w14:textId="77777777" w:rsidR="00534A2E" w:rsidRPr="00D70946" w:rsidRDefault="00534A2E" w:rsidP="009D4432"/>
    <w:p w14:paraId="6F843305" w14:textId="77777777" w:rsidR="00534A2E" w:rsidRPr="00D70946" w:rsidRDefault="00534A2E" w:rsidP="009D4432">
      <w:pPr>
        <w:pStyle w:val="TH"/>
      </w:pPr>
      <w:r w:rsidRPr="00D70946">
        <w:t>Table 10.3.1.1.3.3-6: PDU SESSION ESTABLISHMENT ACCEPT (step 14, Table 10.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D70946" w14:paraId="2C8F98B4" w14:textId="77777777" w:rsidTr="00381566">
        <w:trPr>
          <w:gridBefore w:val="1"/>
          <w:wBefore w:w="9" w:type="dxa"/>
        </w:trPr>
        <w:tc>
          <w:tcPr>
            <w:tcW w:w="9738" w:type="dxa"/>
            <w:gridSpan w:val="4"/>
          </w:tcPr>
          <w:p w14:paraId="3DA636C2" w14:textId="77777777" w:rsidR="00534A2E" w:rsidRPr="00D70946" w:rsidRDefault="0029409F" w:rsidP="009D4432">
            <w:pPr>
              <w:pStyle w:val="TAHCarNotBold"/>
            </w:pPr>
            <w:r w:rsidRPr="00D70946">
              <w:t>Derivation path: TS 38</w:t>
            </w:r>
            <w:r w:rsidR="00534A2E" w:rsidRPr="00D70946">
              <w:t>.508-1 [4], Table 4.7.2-2</w:t>
            </w:r>
          </w:p>
        </w:tc>
      </w:tr>
      <w:tr w:rsidR="00534A2E" w:rsidRPr="00D70946" w14:paraId="6892AC07" w14:textId="77777777" w:rsidTr="00381566">
        <w:tblPrEx>
          <w:tblCellMar>
            <w:left w:w="108" w:type="dxa"/>
            <w:right w:w="108" w:type="dxa"/>
          </w:tblCellMar>
        </w:tblPrEx>
        <w:tc>
          <w:tcPr>
            <w:tcW w:w="4535" w:type="dxa"/>
            <w:gridSpan w:val="2"/>
          </w:tcPr>
          <w:p w14:paraId="1BE1FE45" w14:textId="77777777" w:rsidR="00534A2E" w:rsidRPr="00D70946" w:rsidRDefault="00534A2E" w:rsidP="009D4432">
            <w:r w:rsidRPr="00D70946">
              <w:t>Information Element</w:t>
            </w:r>
          </w:p>
        </w:tc>
        <w:tc>
          <w:tcPr>
            <w:tcW w:w="2267" w:type="dxa"/>
          </w:tcPr>
          <w:p w14:paraId="47E45E7B" w14:textId="77777777" w:rsidR="00534A2E" w:rsidRPr="00D70946" w:rsidRDefault="00534A2E" w:rsidP="009D4432">
            <w:r w:rsidRPr="00D70946">
              <w:t>Value/remark</w:t>
            </w:r>
          </w:p>
        </w:tc>
        <w:tc>
          <w:tcPr>
            <w:tcW w:w="1700" w:type="dxa"/>
          </w:tcPr>
          <w:p w14:paraId="1F095E1E" w14:textId="77777777" w:rsidR="00534A2E" w:rsidRPr="00D70946" w:rsidRDefault="00534A2E" w:rsidP="009D4432">
            <w:r w:rsidRPr="00D70946">
              <w:t>Comment</w:t>
            </w:r>
          </w:p>
        </w:tc>
        <w:tc>
          <w:tcPr>
            <w:tcW w:w="1245" w:type="dxa"/>
          </w:tcPr>
          <w:p w14:paraId="456C58AD" w14:textId="77777777" w:rsidR="00534A2E" w:rsidRPr="00D70946" w:rsidRDefault="00534A2E" w:rsidP="009D4432">
            <w:r w:rsidRPr="00D70946">
              <w:t>Condition</w:t>
            </w:r>
          </w:p>
        </w:tc>
      </w:tr>
      <w:tr w:rsidR="00534A2E" w:rsidRPr="00D70946" w14:paraId="5168AA3D" w14:textId="77777777" w:rsidTr="00381566">
        <w:tblPrEx>
          <w:tblCellMar>
            <w:left w:w="108" w:type="dxa"/>
            <w:right w:w="108" w:type="dxa"/>
          </w:tblCellMar>
        </w:tblPrEx>
        <w:tc>
          <w:tcPr>
            <w:tcW w:w="4535" w:type="dxa"/>
            <w:gridSpan w:val="2"/>
          </w:tcPr>
          <w:p w14:paraId="5DDE77CF" w14:textId="77777777" w:rsidR="00534A2E" w:rsidRPr="00D70946" w:rsidRDefault="00534A2E" w:rsidP="009D4432"/>
        </w:tc>
        <w:tc>
          <w:tcPr>
            <w:tcW w:w="2267" w:type="dxa"/>
          </w:tcPr>
          <w:p w14:paraId="3AA73649" w14:textId="77777777" w:rsidR="00534A2E" w:rsidRPr="00D70946" w:rsidRDefault="00534A2E" w:rsidP="009D4432"/>
        </w:tc>
        <w:tc>
          <w:tcPr>
            <w:tcW w:w="1700" w:type="dxa"/>
          </w:tcPr>
          <w:p w14:paraId="3BDA728D" w14:textId="77777777" w:rsidR="00534A2E" w:rsidRPr="00D70946" w:rsidRDefault="00534A2E" w:rsidP="009D4432"/>
        </w:tc>
        <w:tc>
          <w:tcPr>
            <w:tcW w:w="1245" w:type="dxa"/>
          </w:tcPr>
          <w:p w14:paraId="46695181" w14:textId="77777777" w:rsidR="00534A2E" w:rsidRPr="00D70946" w:rsidRDefault="00534A2E" w:rsidP="009D4432"/>
        </w:tc>
      </w:tr>
      <w:tr w:rsidR="00534A2E" w:rsidRPr="00D70946" w14:paraId="7362FE91" w14:textId="77777777" w:rsidTr="00381566">
        <w:tblPrEx>
          <w:tblCellMar>
            <w:left w:w="108" w:type="dxa"/>
            <w:right w:w="108" w:type="dxa"/>
          </w:tblCellMar>
        </w:tblPrEx>
        <w:tc>
          <w:tcPr>
            <w:tcW w:w="4535" w:type="dxa"/>
            <w:gridSpan w:val="2"/>
          </w:tcPr>
          <w:p w14:paraId="3757C0F9" w14:textId="77777777" w:rsidR="00534A2E" w:rsidRPr="00D70946" w:rsidRDefault="00534A2E" w:rsidP="009D4432">
            <w:r w:rsidRPr="00D70946">
              <w:t>PDU session ID</w:t>
            </w:r>
          </w:p>
        </w:tc>
        <w:tc>
          <w:tcPr>
            <w:tcW w:w="2267" w:type="dxa"/>
          </w:tcPr>
          <w:p w14:paraId="3C92EFFE" w14:textId="77777777" w:rsidR="00534A2E" w:rsidRPr="00D70946" w:rsidRDefault="00534A2E" w:rsidP="009D4432">
            <w:r w:rsidRPr="00D70946">
              <w:t>PSI-1</w:t>
            </w:r>
          </w:p>
        </w:tc>
        <w:tc>
          <w:tcPr>
            <w:tcW w:w="1700" w:type="dxa"/>
          </w:tcPr>
          <w:p w14:paraId="6C0DAD73" w14:textId="77777777" w:rsidR="00534A2E" w:rsidRPr="00D70946" w:rsidRDefault="00534A2E" w:rsidP="009D4432"/>
        </w:tc>
        <w:tc>
          <w:tcPr>
            <w:tcW w:w="1245" w:type="dxa"/>
          </w:tcPr>
          <w:p w14:paraId="63C40E3C" w14:textId="77777777" w:rsidR="00534A2E" w:rsidRPr="00D70946" w:rsidRDefault="00534A2E" w:rsidP="009D4432"/>
        </w:tc>
      </w:tr>
      <w:tr w:rsidR="00534A2E" w:rsidRPr="00D70946" w14:paraId="2886B9C4" w14:textId="77777777" w:rsidTr="00381566">
        <w:tblPrEx>
          <w:tblCellMar>
            <w:left w:w="108" w:type="dxa"/>
            <w:right w:w="108" w:type="dxa"/>
          </w:tblCellMar>
        </w:tblPrEx>
        <w:tc>
          <w:tcPr>
            <w:tcW w:w="4535" w:type="dxa"/>
            <w:gridSpan w:val="2"/>
          </w:tcPr>
          <w:p w14:paraId="37CCFAA9" w14:textId="77777777" w:rsidR="00534A2E" w:rsidRPr="00D70946" w:rsidRDefault="00534A2E" w:rsidP="009D4432">
            <w:r w:rsidRPr="00D70946">
              <w:t>PTI</w:t>
            </w:r>
          </w:p>
        </w:tc>
        <w:tc>
          <w:tcPr>
            <w:tcW w:w="2267" w:type="dxa"/>
          </w:tcPr>
          <w:p w14:paraId="4DB8F425" w14:textId="77777777" w:rsidR="00534A2E" w:rsidRPr="00D70946" w:rsidRDefault="00534A2E" w:rsidP="009D4432">
            <w:r w:rsidRPr="00D70946">
              <w:t>PTI-1</w:t>
            </w:r>
          </w:p>
        </w:tc>
        <w:tc>
          <w:tcPr>
            <w:tcW w:w="1700" w:type="dxa"/>
          </w:tcPr>
          <w:p w14:paraId="4B7B059C" w14:textId="77777777" w:rsidR="00534A2E" w:rsidRPr="00D70946" w:rsidRDefault="00534A2E" w:rsidP="009D4432"/>
        </w:tc>
        <w:tc>
          <w:tcPr>
            <w:tcW w:w="1245" w:type="dxa"/>
          </w:tcPr>
          <w:p w14:paraId="4993072A" w14:textId="77777777" w:rsidR="00534A2E" w:rsidRPr="00D70946" w:rsidRDefault="00534A2E" w:rsidP="009D4432"/>
        </w:tc>
      </w:tr>
      <w:tr w:rsidR="00F1487C" w:rsidRPr="00D70946" w14:paraId="541D5183" w14:textId="77777777" w:rsidTr="00381566">
        <w:tblPrEx>
          <w:tblCellMar>
            <w:left w:w="108" w:type="dxa"/>
            <w:right w:w="108" w:type="dxa"/>
          </w:tblCellMar>
        </w:tblPrEx>
        <w:tc>
          <w:tcPr>
            <w:tcW w:w="4535" w:type="dxa"/>
            <w:gridSpan w:val="2"/>
          </w:tcPr>
          <w:p w14:paraId="47B34ACE" w14:textId="77777777" w:rsidR="00F1487C" w:rsidRPr="00D70946" w:rsidRDefault="00F1487C" w:rsidP="009D4432">
            <w:r w:rsidRPr="00D70946">
              <w:t>EAP message</w:t>
            </w:r>
          </w:p>
        </w:tc>
        <w:tc>
          <w:tcPr>
            <w:tcW w:w="2267" w:type="dxa"/>
          </w:tcPr>
          <w:p w14:paraId="4449A3BE" w14:textId="62B5A8B7" w:rsidR="00F1487C" w:rsidRPr="00D70946" w:rsidRDefault="00F1487C" w:rsidP="009D4432">
            <w:r w:rsidRPr="00D70946">
              <w:t>Set according to TS 38.508-1 [4] Table 4.7.3.2-3</w:t>
            </w:r>
          </w:p>
        </w:tc>
        <w:tc>
          <w:tcPr>
            <w:tcW w:w="1700" w:type="dxa"/>
          </w:tcPr>
          <w:p w14:paraId="581B80DF" w14:textId="6E166492" w:rsidR="00F1487C" w:rsidRPr="00D70946" w:rsidRDefault="00F1487C" w:rsidP="009D4432">
            <w:r w:rsidRPr="00D70946">
              <w:t>EAP-Success</w:t>
            </w:r>
          </w:p>
        </w:tc>
        <w:tc>
          <w:tcPr>
            <w:tcW w:w="1245" w:type="dxa"/>
          </w:tcPr>
          <w:p w14:paraId="322BC47A" w14:textId="77777777" w:rsidR="00F1487C" w:rsidRPr="00D70946" w:rsidRDefault="00F1487C" w:rsidP="009D4432"/>
        </w:tc>
      </w:tr>
      <w:tr w:rsidR="00534A2E" w:rsidRPr="00D70946" w14:paraId="37E4A0C3" w14:textId="77777777" w:rsidTr="00381566">
        <w:tblPrEx>
          <w:tblCellMar>
            <w:left w:w="108" w:type="dxa"/>
            <w:right w:w="108" w:type="dxa"/>
          </w:tblCellMar>
        </w:tblPrEx>
        <w:tc>
          <w:tcPr>
            <w:tcW w:w="4535" w:type="dxa"/>
            <w:gridSpan w:val="2"/>
          </w:tcPr>
          <w:p w14:paraId="03CCFC97" w14:textId="77777777" w:rsidR="00534A2E" w:rsidRPr="00D70946" w:rsidRDefault="00534A2E" w:rsidP="009D4432">
            <w:r w:rsidRPr="00D70946">
              <w:t>QoS flow description</w:t>
            </w:r>
          </w:p>
        </w:tc>
        <w:tc>
          <w:tcPr>
            <w:tcW w:w="2267" w:type="dxa"/>
          </w:tcPr>
          <w:p w14:paraId="6A02D2D8" w14:textId="77777777" w:rsidR="00534A2E" w:rsidRPr="00D70946" w:rsidRDefault="00534A2E" w:rsidP="009D4432"/>
        </w:tc>
        <w:tc>
          <w:tcPr>
            <w:tcW w:w="1700" w:type="dxa"/>
          </w:tcPr>
          <w:p w14:paraId="095F85D5" w14:textId="77777777" w:rsidR="00534A2E" w:rsidRPr="00D70946" w:rsidRDefault="00534A2E" w:rsidP="009D4432"/>
        </w:tc>
        <w:tc>
          <w:tcPr>
            <w:tcW w:w="1245" w:type="dxa"/>
          </w:tcPr>
          <w:p w14:paraId="309DFC4B" w14:textId="77777777" w:rsidR="00534A2E" w:rsidRPr="00D70946" w:rsidRDefault="00534A2E" w:rsidP="009D4432"/>
        </w:tc>
      </w:tr>
      <w:tr w:rsidR="00534A2E" w:rsidRPr="00D70946" w14:paraId="2E5CFE46" w14:textId="77777777" w:rsidTr="00381566">
        <w:tblPrEx>
          <w:tblCellMar>
            <w:left w:w="108" w:type="dxa"/>
            <w:right w:w="108" w:type="dxa"/>
          </w:tblCellMar>
        </w:tblPrEx>
        <w:tc>
          <w:tcPr>
            <w:tcW w:w="4535" w:type="dxa"/>
            <w:gridSpan w:val="2"/>
          </w:tcPr>
          <w:p w14:paraId="58F838AC" w14:textId="77777777" w:rsidR="00534A2E" w:rsidRPr="00D70946" w:rsidRDefault="00534A2E" w:rsidP="009D4432">
            <w:r w:rsidRPr="00D70946">
              <w:t xml:space="preserve">   QFI</w:t>
            </w:r>
          </w:p>
        </w:tc>
        <w:tc>
          <w:tcPr>
            <w:tcW w:w="2267" w:type="dxa"/>
          </w:tcPr>
          <w:p w14:paraId="45A30489" w14:textId="77777777" w:rsidR="00534A2E" w:rsidRPr="00D70946" w:rsidRDefault="00534A2E" w:rsidP="009D4432">
            <w:r w:rsidRPr="00D70946">
              <w:t>‘00 0011’B</w:t>
            </w:r>
          </w:p>
        </w:tc>
        <w:tc>
          <w:tcPr>
            <w:tcW w:w="1700" w:type="dxa"/>
          </w:tcPr>
          <w:p w14:paraId="19F1E4BF" w14:textId="77777777" w:rsidR="00534A2E" w:rsidRPr="00D70946" w:rsidRDefault="00534A2E" w:rsidP="009D4432">
            <w:r w:rsidRPr="00D70946">
              <w:t>QFI 3</w:t>
            </w:r>
          </w:p>
        </w:tc>
        <w:tc>
          <w:tcPr>
            <w:tcW w:w="1245" w:type="dxa"/>
          </w:tcPr>
          <w:p w14:paraId="6FE13938" w14:textId="77777777" w:rsidR="00534A2E" w:rsidRPr="00D70946" w:rsidRDefault="00534A2E" w:rsidP="009D4432"/>
        </w:tc>
      </w:tr>
      <w:tr w:rsidR="00534A2E" w:rsidRPr="00D70946" w14:paraId="26B400E9" w14:textId="77777777" w:rsidTr="00381566">
        <w:tblPrEx>
          <w:tblCellMar>
            <w:left w:w="108" w:type="dxa"/>
            <w:right w:w="108" w:type="dxa"/>
          </w:tblCellMar>
        </w:tblPrEx>
        <w:tc>
          <w:tcPr>
            <w:tcW w:w="4535" w:type="dxa"/>
            <w:gridSpan w:val="2"/>
          </w:tcPr>
          <w:p w14:paraId="409390AE" w14:textId="77777777" w:rsidR="00534A2E" w:rsidRPr="00D70946" w:rsidRDefault="00534A2E" w:rsidP="009D4432">
            <w:r w:rsidRPr="00D70946">
              <w:t xml:space="preserve">   Operation code</w:t>
            </w:r>
          </w:p>
        </w:tc>
        <w:tc>
          <w:tcPr>
            <w:tcW w:w="2267" w:type="dxa"/>
          </w:tcPr>
          <w:p w14:paraId="78224776" w14:textId="77777777" w:rsidR="00534A2E" w:rsidRPr="00D70946" w:rsidRDefault="00534A2E" w:rsidP="009D4432">
            <w:r w:rsidRPr="00D70946">
              <w:t>‘001’B</w:t>
            </w:r>
          </w:p>
        </w:tc>
        <w:tc>
          <w:tcPr>
            <w:tcW w:w="1700" w:type="dxa"/>
          </w:tcPr>
          <w:p w14:paraId="561C7B6B" w14:textId="77777777" w:rsidR="00534A2E" w:rsidRPr="00D70946" w:rsidRDefault="00534A2E" w:rsidP="009D4432">
            <w:r w:rsidRPr="00D70946">
              <w:t>Create new QoS flow description</w:t>
            </w:r>
          </w:p>
        </w:tc>
        <w:tc>
          <w:tcPr>
            <w:tcW w:w="1245" w:type="dxa"/>
          </w:tcPr>
          <w:p w14:paraId="1DB793F6" w14:textId="77777777" w:rsidR="00534A2E" w:rsidRPr="00D70946" w:rsidRDefault="00534A2E" w:rsidP="009D4432"/>
        </w:tc>
      </w:tr>
      <w:tr w:rsidR="00534A2E" w:rsidRPr="00D70946" w14:paraId="6120A7A7" w14:textId="77777777" w:rsidTr="00381566">
        <w:tblPrEx>
          <w:tblCellMar>
            <w:left w:w="108" w:type="dxa"/>
            <w:right w:w="108" w:type="dxa"/>
          </w:tblCellMar>
        </w:tblPrEx>
        <w:tc>
          <w:tcPr>
            <w:tcW w:w="4535" w:type="dxa"/>
            <w:gridSpan w:val="2"/>
          </w:tcPr>
          <w:p w14:paraId="6293BB7E" w14:textId="77777777" w:rsidR="00534A2E" w:rsidRPr="00D70946" w:rsidRDefault="00534A2E" w:rsidP="009D4432">
            <w:r w:rsidRPr="00D70946">
              <w:t xml:space="preserve">   E bit</w:t>
            </w:r>
          </w:p>
        </w:tc>
        <w:tc>
          <w:tcPr>
            <w:tcW w:w="2267" w:type="dxa"/>
          </w:tcPr>
          <w:p w14:paraId="588CAA3D" w14:textId="77777777" w:rsidR="00534A2E" w:rsidRPr="00D70946" w:rsidRDefault="00534A2E" w:rsidP="009D4432">
            <w:r w:rsidRPr="00D70946">
              <w:t>‘1’B</w:t>
            </w:r>
          </w:p>
        </w:tc>
        <w:tc>
          <w:tcPr>
            <w:tcW w:w="1700" w:type="dxa"/>
          </w:tcPr>
          <w:p w14:paraId="276BBB5B" w14:textId="77777777" w:rsidR="00534A2E" w:rsidRPr="00D70946" w:rsidRDefault="00534A2E" w:rsidP="009D4432">
            <w:r w:rsidRPr="00D70946">
              <w:t>Parameters list is included</w:t>
            </w:r>
          </w:p>
        </w:tc>
        <w:tc>
          <w:tcPr>
            <w:tcW w:w="1245" w:type="dxa"/>
          </w:tcPr>
          <w:p w14:paraId="6AFF59B0" w14:textId="77777777" w:rsidR="00534A2E" w:rsidRPr="00D70946" w:rsidRDefault="00534A2E" w:rsidP="009D4432"/>
        </w:tc>
      </w:tr>
      <w:tr w:rsidR="00534A2E" w:rsidRPr="00D70946" w14:paraId="2EDBE38B" w14:textId="77777777" w:rsidTr="00381566">
        <w:tblPrEx>
          <w:tblCellMar>
            <w:left w:w="108" w:type="dxa"/>
            <w:right w:w="108" w:type="dxa"/>
          </w:tblCellMar>
        </w:tblPrEx>
        <w:tc>
          <w:tcPr>
            <w:tcW w:w="4535" w:type="dxa"/>
            <w:gridSpan w:val="2"/>
          </w:tcPr>
          <w:p w14:paraId="3CCC8F1B" w14:textId="77777777" w:rsidR="00534A2E" w:rsidRPr="00D70946" w:rsidRDefault="00534A2E" w:rsidP="009D4432">
            <w:r w:rsidRPr="00D70946">
              <w:t xml:space="preserve">   Number of parameters</w:t>
            </w:r>
          </w:p>
        </w:tc>
        <w:tc>
          <w:tcPr>
            <w:tcW w:w="2267" w:type="dxa"/>
          </w:tcPr>
          <w:p w14:paraId="0E9AC5B2" w14:textId="77777777" w:rsidR="00534A2E" w:rsidRPr="00D70946" w:rsidRDefault="00534A2E" w:rsidP="009D4432">
            <w:r w:rsidRPr="00D70946">
              <w:t>’00 0001’B</w:t>
            </w:r>
          </w:p>
        </w:tc>
        <w:tc>
          <w:tcPr>
            <w:tcW w:w="1700" w:type="dxa"/>
          </w:tcPr>
          <w:p w14:paraId="629EEAB2" w14:textId="77777777" w:rsidR="00534A2E" w:rsidRPr="00D70946" w:rsidRDefault="00534A2E" w:rsidP="009D4432">
            <w:r w:rsidRPr="00D70946">
              <w:t>1 parameters</w:t>
            </w:r>
          </w:p>
        </w:tc>
        <w:tc>
          <w:tcPr>
            <w:tcW w:w="1245" w:type="dxa"/>
          </w:tcPr>
          <w:p w14:paraId="059E8EE0" w14:textId="77777777" w:rsidR="00534A2E" w:rsidRPr="00D70946" w:rsidRDefault="00534A2E" w:rsidP="009D4432"/>
        </w:tc>
      </w:tr>
      <w:tr w:rsidR="00534A2E" w:rsidRPr="00D70946" w14:paraId="1C1FF9F9" w14:textId="77777777" w:rsidTr="00381566">
        <w:tblPrEx>
          <w:tblCellMar>
            <w:left w:w="108" w:type="dxa"/>
            <w:right w:w="108" w:type="dxa"/>
          </w:tblCellMar>
        </w:tblPrEx>
        <w:tc>
          <w:tcPr>
            <w:tcW w:w="4535" w:type="dxa"/>
            <w:gridSpan w:val="2"/>
          </w:tcPr>
          <w:p w14:paraId="44B51FDE" w14:textId="77777777" w:rsidR="00534A2E" w:rsidRPr="00D70946" w:rsidRDefault="00534A2E" w:rsidP="009D4432">
            <w:r w:rsidRPr="00D70946">
              <w:t xml:space="preserve">   5QI</w:t>
            </w:r>
          </w:p>
        </w:tc>
        <w:tc>
          <w:tcPr>
            <w:tcW w:w="2267" w:type="dxa"/>
          </w:tcPr>
          <w:p w14:paraId="73944F5A" w14:textId="77777777" w:rsidR="00534A2E" w:rsidRPr="00D70946" w:rsidRDefault="00534A2E" w:rsidP="009D4432">
            <w:r w:rsidRPr="00D70946">
              <w:t>‘0000 1001’B</w:t>
            </w:r>
          </w:p>
        </w:tc>
        <w:tc>
          <w:tcPr>
            <w:tcW w:w="1700" w:type="dxa"/>
          </w:tcPr>
          <w:p w14:paraId="1BB52962" w14:textId="77777777" w:rsidR="00534A2E" w:rsidRPr="00D70946" w:rsidRDefault="00534A2E" w:rsidP="009D4432">
            <w:r w:rsidRPr="00D70946">
              <w:t>5QI 9</w:t>
            </w:r>
          </w:p>
        </w:tc>
        <w:tc>
          <w:tcPr>
            <w:tcW w:w="1245" w:type="dxa"/>
          </w:tcPr>
          <w:p w14:paraId="1001477B" w14:textId="77777777" w:rsidR="00534A2E" w:rsidRPr="00D70946" w:rsidRDefault="00534A2E" w:rsidP="009D4432"/>
        </w:tc>
      </w:tr>
      <w:tr w:rsidR="00534A2E" w:rsidRPr="00D70946" w14:paraId="5041511D" w14:textId="77777777" w:rsidTr="00381566">
        <w:tblPrEx>
          <w:tblCellMar>
            <w:left w:w="108" w:type="dxa"/>
            <w:right w:w="108" w:type="dxa"/>
          </w:tblCellMar>
        </w:tblPrEx>
        <w:tc>
          <w:tcPr>
            <w:tcW w:w="4535" w:type="dxa"/>
            <w:gridSpan w:val="2"/>
          </w:tcPr>
          <w:p w14:paraId="11C59974" w14:textId="77777777" w:rsidR="00534A2E" w:rsidRPr="00D70946" w:rsidRDefault="00534A2E" w:rsidP="009D4432">
            <w:r w:rsidRPr="00D70946">
              <w:t>DNN</w:t>
            </w:r>
          </w:p>
        </w:tc>
        <w:tc>
          <w:tcPr>
            <w:tcW w:w="2267" w:type="dxa"/>
          </w:tcPr>
          <w:p w14:paraId="649CC25E" w14:textId="77777777" w:rsidR="00534A2E" w:rsidRPr="00D70946" w:rsidRDefault="00534A2E" w:rsidP="009D4432">
            <w:r w:rsidRPr="00D70946">
              <w:t>DNN-1</w:t>
            </w:r>
          </w:p>
        </w:tc>
        <w:tc>
          <w:tcPr>
            <w:tcW w:w="1700" w:type="dxa"/>
          </w:tcPr>
          <w:p w14:paraId="6CD97812" w14:textId="77777777" w:rsidR="00534A2E" w:rsidRPr="00D70946" w:rsidRDefault="00534A2E" w:rsidP="009D4432"/>
        </w:tc>
        <w:tc>
          <w:tcPr>
            <w:tcW w:w="1245" w:type="dxa"/>
          </w:tcPr>
          <w:p w14:paraId="6DE04844" w14:textId="77777777" w:rsidR="00534A2E" w:rsidRPr="00D70946" w:rsidRDefault="00534A2E" w:rsidP="009D4432"/>
        </w:tc>
      </w:tr>
      <w:bookmarkEnd w:id="672"/>
      <w:bookmarkEnd w:id="673"/>
    </w:tbl>
    <w:p w14:paraId="74D19B7A" w14:textId="77777777" w:rsidR="00534A2E" w:rsidRPr="00D70946" w:rsidRDefault="00534A2E" w:rsidP="009D4432"/>
    <w:p w14:paraId="28467E46" w14:textId="77777777" w:rsidR="00534A2E" w:rsidRPr="00D70946" w:rsidRDefault="00534A2E" w:rsidP="00534A2E">
      <w:pPr>
        <w:pStyle w:val="Heading3"/>
      </w:pPr>
      <w:bookmarkStart w:id="674" w:name="_Toc21103507"/>
      <w:r w:rsidRPr="00D70946">
        <w:t>10.3.2</w:t>
      </w:r>
      <w:r w:rsidRPr="00D70946">
        <w:tab/>
        <w:t>Network-requested PDU session modification</w:t>
      </w:r>
      <w:bookmarkEnd w:id="674"/>
    </w:p>
    <w:p w14:paraId="33670D16" w14:textId="77777777" w:rsidR="005F4534" w:rsidRPr="00D70946" w:rsidRDefault="005F4534" w:rsidP="005F4534">
      <w:pPr>
        <w:pStyle w:val="Heading4"/>
      </w:pPr>
      <w:bookmarkStart w:id="675" w:name="_Toc21103508"/>
      <w:r w:rsidRPr="00D70946">
        <w:t>10.3.2.1</w:t>
      </w:r>
      <w:r w:rsidRPr="00D70946">
        <w:tab/>
        <w:t>Network-requested PDU session modification /Accepted/Rejected</w:t>
      </w:r>
      <w:bookmarkEnd w:id="675"/>
    </w:p>
    <w:p w14:paraId="136DCDAD" w14:textId="77777777" w:rsidR="005F4534" w:rsidRPr="00D70946" w:rsidRDefault="005F4534" w:rsidP="005F4534">
      <w:pPr>
        <w:pStyle w:val="H6"/>
      </w:pPr>
      <w:r w:rsidRPr="00D70946">
        <w:t>10.3.2.1.1</w:t>
      </w:r>
      <w:r w:rsidRPr="00D70946">
        <w:tab/>
        <w:t>Test Purpose (TP)</w:t>
      </w:r>
    </w:p>
    <w:p w14:paraId="767820AA" w14:textId="77777777" w:rsidR="005F4534" w:rsidRPr="00D70946" w:rsidRDefault="005F4534" w:rsidP="005F4534">
      <w:pPr>
        <w:pStyle w:val="H6"/>
      </w:pPr>
      <w:r w:rsidRPr="00D70946">
        <w:t>(1)</w:t>
      </w:r>
    </w:p>
    <w:p w14:paraId="798A0A26" w14:textId="77777777" w:rsidR="005F4534" w:rsidRPr="00D70946" w:rsidRDefault="005F4534" w:rsidP="005F4534">
      <w:pPr>
        <w:pStyle w:val="PL"/>
        <w:rPr>
          <w:noProof w:val="0"/>
        </w:rPr>
      </w:pPr>
      <w:r w:rsidRPr="00D70946">
        <w:rPr>
          <w:b/>
          <w:noProof w:val="0"/>
        </w:rPr>
        <w:t>with</w:t>
      </w:r>
      <w:r w:rsidRPr="00D70946">
        <w:rPr>
          <w:noProof w:val="0"/>
        </w:rPr>
        <w:t xml:space="preserve"> { the UE in PDU SESSION ACTIVE state and 5GMM-CONNECTED mode }</w:t>
      </w:r>
    </w:p>
    <w:p w14:paraId="3FB43F54" w14:textId="77777777" w:rsidR="005F4534" w:rsidRPr="00D70946" w:rsidRDefault="005F4534" w:rsidP="005F4534">
      <w:pPr>
        <w:pStyle w:val="PL"/>
        <w:rPr>
          <w:noProof w:val="0"/>
        </w:rPr>
      </w:pPr>
      <w:r w:rsidRPr="00D70946">
        <w:rPr>
          <w:b/>
          <w:noProof w:val="0"/>
        </w:rPr>
        <w:t>ensure that</w:t>
      </w:r>
      <w:r w:rsidRPr="00D70946">
        <w:rPr>
          <w:noProof w:val="0"/>
        </w:rPr>
        <w:t xml:space="preserve"> {</w:t>
      </w:r>
    </w:p>
    <w:p w14:paraId="00EE462C" w14:textId="77777777" w:rsidR="005F4534" w:rsidRPr="00D70946" w:rsidRDefault="005F4534" w:rsidP="005F4534">
      <w:pPr>
        <w:pStyle w:val="PL"/>
        <w:rPr>
          <w:noProof w:val="0"/>
        </w:rPr>
      </w:pPr>
      <w:r w:rsidRPr="00D70946">
        <w:rPr>
          <w:noProof w:val="0"/>
        </w:rPr>
        <w:t xml:space="preserve">  </w:t>
      </w:r>
      <w:r w:rsidRPr="00D70946">
        <w:rPr>
          <w:b/>
          <w:noProof w:val="0"/>
        </w:rPr>
        <w:t xml:space="preserve">when </w:t>
      </w:r>
      <w:r w:rsidRPr="00D70946">
        <w:rPr>
          <w:noProof w:val="0"/>
        </w:rPr>
        <w:t>{ the UE receives a PDU SESSION MODIFICATION COMMAND message include the PDU session ID which does not belong to any PDU session in PDU SESSION ACTIVE state in UE }</w:t>
      </w:r>
    </w:p>
    <w:p w14:paraId="5006B27E" w14:textId="77777777" w:rsidR="005F4534" w:rsidRPr="00D70946" w:rsidRDefault="005F4534" w:rsidP="005F4534">
      <w:pPr>
        <w:pStyle w:val="PL"/>
        <w:rPr>
          <w:noProof w:val="0"/>
        </w:rPr>
      </w:pPr>
      <w:r w:rsidRPr="00D70946">
        <w:rPr>
          <w:noProof w:val="0"/>
        </w:rPr>
        <w:t xml:space="preserve">    </w:t>
      </w:r>
      <w:r w:rsidRPr="00D70946">
        <w:rPr>
          <w:b/>
          <w:noProof w:val="0"/>
        </w:rPr>
        <w:t>then</w:t>
      </w:r>
      <w:r w:rsidRPr="00D70946">
        <w:rPr>
          <w:noProof w:val="0"/>
        </w:rPr>
        <w:t xml:space="preserve"> { UE sends a PDU SESSION MODIFICATION COMMAND REJECT message and set the 5GSM cause to #43: invalid PDU session identity }</w:t>
      </w:r>
    </w:p>
    <w:p w14:paraId="2BFA6192" w14:textId="77777777" w:rsidR="005F4534" w:rsidRPr="00D70946" w:rsidRDefault="005F4534" w:rsidP="005F4534">
      <w:pPr>
        <w:pStyle w:val="PL"/>
        <w:rPr>
          <w:noProof w:val="0"/>
        </w:rPr>
      </w:pPr>
      <w:r w:rsidRPr="00D70946">
        <w:rPr>
          <w:noProof w:val="0"/>
        </w:rPr>
        <w:t xml:space="preserve">            }</w:t>
      </w:r>
    </w:p>
    <w:p w14:paraId="3F7DDC28" w14:textId="77777777" w:rsidR="005F4534" w:rsidRPr="00D70946" w:rsidRDefault="005F4534" w:rsidP="005F4534">
      <w:pPr>
        <w:pStyle w:val="H6"/>
      </w:pPr>
      <w:r w:rsidRPr="00D70946">
        <w:t>(2)</w:t>
      </w:r>
    </w:p>
    <w:p w14:paraId="5A73B442" w14:textId="77777777" w:rsidR="005F4534" w:rsidRPr="00D70946" w:rsidRDefault="005F4534" w:rsidP="005F4534">
      <w:pPr>
        <w:pStyle w:val="PL"/>
        <w:rPr>
          <w:noProof w:val="0"/>
        </w:rPr>
      </w:pPr>
      <w:r w:rsidRPr="00D70946">
        <w:rPr>
          <w:b/>
          <w:noProof w:val="0"/>
        </w:rPr>
        <w:t>with</w:t>
      </w:r>
      <w:r w:rsidRPr="00D70946">
        <w:rPr>
          <w:noProof w:val="0"/>
        </w:rPr>
        <w:t xml:space="preserve"> { the UE in PDU SESSION ACTIVE state and 5GMM-CONNECTED mode }</w:t>
      </w:r>
    </w:p>
    <w:p w14:paraId="23D73DFE" w14:textId="77777777" w:rsidR="005F4534" w:rsidRPr="00D70946" w:rsidRDefault="005F4534" w:rsidP="005F4534">
      <w:pPr>
        <w:pStyle w:val="PL"/>
        <w:rPr>
          <w:noProof w:val="0"/>
        </w:rPr>
      </w:pPr>
      <w:r w:rsidRPr="00D70946">
        <w:rPr>
          <w:b/>
          <w:noProof w:val="0"/>
        </w:rPr>
        <w:t>ensure that</w:t>
      </w:r>
      <w:r w:rsidRPr="00D70946">
        <w:rPr>
          <w:noProof w:val="0"/>
        </w:rPr>
        <w:t xml:space="preserve"> {</w:t>
      </w:r>
    </w:p>
    <w:p w14:paraId="1371EFF9" w14:textId="77777777" w:rsidR="005F4534" w:rsidRPr="00D70946" w:rsidRDefault="005F4534" w:rsidP="005F4534">
      <w:pPr>
        <w:pStyle w:val="PL"/>
        <w:rPr>
          <w:noProof w:val="0"/>
        </w:rPr>
      </w:pPr>
      <w:r w:rsidRPr="00D70946">
        <w:rPr>
          <w:noProof w:val="0"/>
        </w:rPr>
        <w:t xml:space="preserve">  </w:t>
      </w:r>
      <w:r w:rsidRPr="00D70946">
        <w:rPr>
          <w:b/>
          <w:noProof w:val="0"/>
        </w:rPr>
        <w:t xml:space="preserve">when </w:t>
      </w:r>
      <w:r w:rsidRPr="00D70946">
        <w:rPr>
          <w:noProof w:val="0"/>
        </w:rPr>
        <w:t>{ the UE receives a PDU SESSION MODIFICATION COMMAND message include the PDU session ID which belongs to a PDU session in PDU SESSION ACTIVE state in UE }</w:t>
      </w:r>
    </w:p>
    <w:p w14:paraId="150FEDDD" w14:textId="77777777" w:rsidR="005F4534" w:rsidRPr="00D70946" w:rsidRDefault="005F4534" w:rsidP="005F4534">
      <w:pPr>
        <w:pStyle w:val="PL"/>
        <w:rPr>
          <w:noProof w:val="0"/>
        </w:rPr>
      </w:pPr>
      <w:r w:rsidRPr="00D70946">
        <w:rPr>
          <w:noProof w:val="0"/>
        </w:rPr>
        <w:t xml:space="preserve">    </w:t>
      </w:r>
      <w:r w:rsidRPr="00D70946">
        <w:rPr>
          <w:b/>
          <w:noProof w:val="0"/>
        </w:rPr>
        <w:t>then</w:t>
      </w:r>
      <w:r w:rsidRPr="00D70946">
        <w:rPr>
          <w:noProof w:val="0"/>
        </w:rPr>
        <w:t xml:space="preserve"> { UE sends a PDU SESSION MODIFICATION COMMAND REJECT message and set the 5GSM cause to #43: invalid PDU session identity }</w:t>
      </w:r>
    </w:p>
    <w:p w14:paraId="1F24F8ED" w14:textId="77777777" w:rsidR="005F4534" w:rsidRPr="00D70946" w:rsidRDefault="005F4534" w:rsidP="005F4534">
      <w:pPr>
        <w:pStyle w:val="PL"/>
        <w:rPr>
          <w:noProof w:val="0"/>
        </w:rPr>
      </w:pPr>
      <w:r w:rsidRPr="00D70946">
        <w:rPr>
          <w:noProof w:val="0"/>
        </w:rPr>
        <w:t xml:space="preserve">            }</w:t>
      </w:r>
    </w:p>
    <w:p w14:paraId="686E5411" w14:textId="77777777" w:rsidR="005F4534" w:rsidRPr="00D70946" w:rsidRDefault="005F4534" w:rsidP="005F4534">
      <w:pPr>
        <w:pStyle w:val="PL"/>
        <w:rPr>
          <w:noProof w:val="0"/>
        </w:rPr>
      </w:pPr>
    </w:p>
    <w:p w14:paraId="6B9C0450" w14:textId="77777777" w:rsidR="005F4534" w:rsidRPr="00D70946" w:rsidRDefault="005F4534" w:rsidP="005F4534">
      <w:pPr>
        <w:pStyle w:val="H6"/>
      </w:pPr>
      <w:r w:rsidRPr="00D70946">
        <w:t>10.3.2.1.2</w:t>
      </w:r>
      <w:r w:rsidRPr="00D70946">
        <w:tab/>
        <w:t>Conformance requirements</w:t>
      </w:r>
    </w:p>
    <w:p w14:paraId="5B5E5FBB" w14:textId="77777777" w:rsidR="005F4534" w:rsidRPr="00D70946" w:rsidRDefault="005F4534" w:rsidP="009D4432">
      <w:pPr>
        <w:rPr>
          <w:lang w:eastAsia="zh-CN"/>
        </w:rPr>
      </w:pPr>
      <w:r w:rsidRPr="00D70946">
        <w:t xml:space="preserve">References: The conformance requirements covered in the present TC are specified in: TS 24.501, clauses </w:t>
      </w:r>
      <w:r w:rsidRPr="00D70946">
        <w:rPr>
          <w:lang w:eastAsia="zh-CN"/>
        </w:rPr>
        <w:t>6</w:t>
      </w:r>
      <w:r w:rsidRPr="00D70946">
        <w:t>.</w:t>
      </w:r>
      <w:r w:rsidRPr="00D70946">
        <w:rPr>
          <w:lang w:eastAsia="zh-CN"/>
        </w:rPr>
        <w:t>3</w:t>
      </w:r>
      <w:r w:rsidRPr="00D70946">
        <w:t>.</w:t>
      </w:r>
      <w:r w:rsidRPr="00D70946">
        <w:rPr>
          <w:lang w:eastAsia="zh-CN"/>
        </w:rPr>
        <w:t>2.2, 6</w:t>
      </w:r>
      <w:r w:rsidRPr="00D70946">
        <w:t>.</w:t>
      </w:r>
      <w:r w:rsidRPr="00D70946">
        <w:rPr>
          <w:lang w:eastAsia="zh-CN"/>
        </w:rPr>
        <w:t>3</w:t>
      </w:r>
      <w:r w:rsidRPr="00D70946">
        <w:t>.</w:t>
      </w:r>
      <w:r w:rsidRPr="00D70946">
        <w:rPr>
          <w:lang w:eastAsia="zh-CN"/>
        </w:rPr>
        <w:t>2.4</w:t>
      </w:r>
      <w:r w:rsidRPr="00D70946">
        <w:t>. Unless otherwise stated these are Rel-15 requirements.</w:t>
      </w:r>
    </w:p>
    <w:p w14:paraId="4E8B6DB6" w14:textId="77777777" w:rsidR="005F4534" w:rsidRPr="00D70946" w:rsidRDefault="005F4534" w:rsidP="009D4432">
      <w:r w:rsidRPr="00D70946">
        <w:t xml:space="preserve">[TS 24.501, clause </w:t>
      </w:r>
      <w:r w:rsidRPr="00D70946">
        <w:rPr>
          <w:lang w:eastAsia="zh-CN"/>
        </w:rPr>
        <w:t>6</w:t>
      </w:r>
      <w:r w:rsidRPr="00D70946">
        <w:t>.</w:t>
      </w:r>
      <w:r w:rsidRPr="00D70946">
        <w:rPr>
          <w:lang w:eastAsia="zh-CN"/>
        </w:rPr>
        <w:t>3</w:t>
      </w:r>
      <w:r w:rsidRPr="00D70946">
        <w:t>.</w:t>
      </w:r>
      <w:r w:rsidRPr="00D70946">
        <w:rPr>
          <w:lang w:eastAsia="zh-CN"/>
        </w:rPr>
        <w:t>2.2</w:t>
      </w:r>
      <w:r w:rsidRPr="00D70946">
        <w:t>]</w:t>
      </w:r>
    </w:p>
    <w:p w14:paraId="55FCC4B8" w14:textId="77777777" w:rsidR="005F4534" w:rsidRPr="00D70946" w:rsidRDefault="005F4534" w:rsidP="009D4432">
      <w:r w:rsidRPr="00D70946">
        <w:t>In order to initiate the network-requested PDU session modification procedure, the SMF shall create a PDU SESSION MODIFICATION COMMAND message.</w:t>
      </w:r>
    </w:p>
    <w:p w14:paraId="5D13AC5F" w14:textId="77777777" w:rsidR="005F4534" w:rsidRPr="00D70946" w:rsidRDefault="005F4534" w:rsidP="009D4432">
      <w:r w:rsidRPr="00D70946">
        <w:rPr>
          <w:rFonts w:eastAsia="MS Mincho"/>
        </w:rPr>
        <w:t xml:space="preserve">If the </w:t>
      </w:r>
      <w:r w:rsidRPr="00D70946">
        <w:t xml:space="preserve">authorized QoS rules of the PDU session is modified, </w:t>
      </w:r>
      <w:r w:rsidRPr="00D70946">
        <w:rPr>
          <w:rFonts w:eastAsia="MS Mincho"/>
        </w:rPr>
        <w:t xml:space="preserve">the SMF </w:t>
      </w:r>
      <w:r w:rsidRPr="00D70946">
        <w:t>shall</w:t>
      </w:r>
      <w:r w:rsidRPr="00D70946">
        <w:rPr>
          <w:rFonts w:eastAsia="MS Mincho"/>
        </w:rPr>
        <w:t xml:space="preserve"> </w:t>
      </w:r>
      <w:r w:rsidRPr="00D70946">
        <w:t xml:space="preserve">set the authorized QoS rules IE of the PDU SESSION MODIFICATION COMMAND message to </w:t>
      </w:r>
      <w:r w:rsidRPr="00D70946">
        <w:rPr>
          <w:rFonts w:eastAsia="MS Mincho"/>
        </w:rPr>
        <w:t xml:space="preserve">the </w:t>
      </w:r>
      <w:r w:rsidRPr="00D70946">
        <w:t xml:space="preserve">authorized QoS rules of the PDU session. The SMF shall ensure that the number of the packet filters used in the authorized QoS rules of the PDU Session does not exceed </w:t>
      </w:r>
      <w:r w:rsidRPr="00D70946">
        <w:rPr>
          <w:rFonts w:eastAsia="MS Mincho"/>
        </w:rPr>
        <w:t xml:space="preserve">the maximum number of packet filters supported by the UE for the PDU session. The SMF may bind </w:t>
      </w:r>
      <w:r w:rsidRPr="00D70946">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56C89712" w14:textId="77777777" w:rsidR="005F4534" w:rsidRPr="00D70946" w:rsidRDefault="005F4534" w:rsidP="009D4432">
      <w:r w:rsidRPr="00D70946">
        <w:rPr>
          <w:rFonts w:eastAsia="MS Mincho"/>
        </w:rPr>
        <w:t xml:space="preserve">If the </w:t>
      </w:r>
      <w:r w:rsidRPr="00D70946">
        <w:t xml:space="preserve">authorized QoS flow descriptions of the PDU session is modified, </w:t>
      </w:r>
      <w:r w:rsidRPr="00D70946">
        <w:rPr>
          <w:rFonts w:eastAsia="MS Mincho"/>
        </w:rPr>
        <w:t xml:space="preserve">the SMF </w:t>
      </w:r>
      <w:r w:rsidRPr="00D70946">
        <w:t>shall</w:t>
      </w:r>
      <w:r w:rsidRPr="00D70946">
        <w:rPr>
          <w:rFonts w:eastAsia="MS Mincho"/>
        </w:rPr>
        <w:t xml:space="preserve"> </w:t>
      </w:r>
      <w:r w:rsidRPr="00D70946">
        <w:t xml:space="preserve">set the authorized QoS flow descriptions IE of the PDU SESSION MODIFICATION COMMAND message to </w:t>
      </w:r>
      <w:r w:rsidRPr="00D70946">
        <w:rPr>
          <w:rFonts w:eastAsia="MS Mincho"/>
        </w:rPr>
        <w:t xml:space="preserve">the </w:t>
      </w:r>
      <w:r w:rsidRPr="00D70946">
        <w:t>authorized QoS flow descriptions of the PDU session.</w:t>
      </w:r>
    </w:p>
    <w:p w14:paraId="68587038" w14:textId="77777777" w:rsidR="005F4534" w:rsidRPr="00D70946" w:rsidRDefault="005F4534" w:rsidP="009D4432">
      <w:r w:rsidRPr="00D70946">
        <w:t>If SMF creates a new authorized QoS rule for a new QoS flow, then SMF shall include the authorized QoS flow description for that QoS flow in the authorized QoS flow descriptions IE of the PDU SESSION MODIFICATION COMMAND message, if:</w:t>
      </w:r>
    </w:p>
    <w:p w14:paraId="23D5F6A7" w14:textId="77777777" w:rsidR="005F4534" w:rsidRPr="00D70946" w:rsidRDefault="005F4534" w:rsidP="009D4432">
      <w:pPr>
        <w:pStyle w:val="B1"/>
      </w:pPr>
      <w:r w:rsidRPr="00D70946">
        <w:t>a)</w:t>
      </w:r>
      <w:r w:rsidRPr="00D70946">
        <w:tab/>
        <w:t>the newly created authorized QoS rules is for a new GBR QoS flow;</w:t>
      </w:r>
    </w:p>
    <w:p w14:paraId="62642421" w14:textId="77777777" w:rsidR="005F4534" w:rsidRPr="00D70946" w:rsidRDefault="005F4534" w:rsidP="009D4432">
      <w:pPr>
        <w:pStyle w:val="B1"/>
      </w:pPr>
      <w:r w:rsidRPr="00D70946">
        <w:t>b)</w:t>
      </w:r>
      <w:r w:rsidRPr="00D70946">
        <w:tab/>
        <w:t>the QFI of the new QoS flow is not the same as the 5QI of the QoS flow identified by the QFI; or</w:t>
      </w:r>
    </w:p>
    <w:p w14:paraId="36CB006C" w14:textId="77777777" w:rsidR="005F4534" w:rsidRPr="00D70946" w:rsidRDefault="005F4534" w:rsidP="009D4432">
      <w:pPr>
        <w:pStyle w:val="B1"/>
        <w:rPr>
          <w:rFonts w:eastAsia="MS Mincho"/>
        </w:rPr>
      </w:pPr>
      <w:r w:rsidRPr="00D70946">
        <w:t>c)</w:t>
      </w:r>
      <w:r w:rsidRPr="00D70946">
        <w:tab/>
        <w:t>the new QoS flow can be mapped to an EPS bearer as specified in subclause 4.11.2 of 3GPP TS 23.502 [9].</w:t>
      </w:r>
    </w:p>
    <w:p w14:paraId="24DC016F" w14:textId="77777777" w:rsidR="005F4534" w:rsidRPr="00D70946" w:rsidRDefault="005F4534" w:rsidP="009D4432">
      <w:r w:rsidRPr="00D70946">
        <w:rPr>
          <w:rFonts w:eastAsia="MS Mincho"/>
        </w:rPr>
        <w:t>If the s</w:t>
      </w:r>
      <w:r w:rsidRPr="00D70946">
        <w:t xml:space="preserve">ession-AMBR of the PDU session is modified, </w:t>
      </w:r>
      <w:r w:rsidRPr="00D70946">
        <w:rPr>
          <w:rFonts w:eastAsia="MS Mincho"/>
        </w:rPr>
        <w:t xml:space="preserve">the SMF </w:t>
      </w:r>
      <w:r w:rsidRPr="00D70946">
        <w:t>shall</w:t>
      </w:r>
      <w:r w:rsidRPr="00D70946">
        <w:rPr>
          <w:rFonts w:eastAsia="MS Mincho"/>
        </w:rPr>
        <w:t xml:space="preserve"> </w:t>
      </w:r>
      <w:r w:rsidRPr="00D70946">
        <w:t xml:space="preserve">set the selected Session-AMBR IE of the PDU SESSION MODIFICATION COMMAND message to </w:t>
      </w:r>
      <w:r w:rsidRPr="00D70946">
        <w:rPr>
          <w:rFonts w:eastAsia="MS Mincho"/>
        </w:rPr>
        <w:t>the s</w:t>
      </w:r>
      <w:r w:rsidRPr="00D70946">
        <w:t>ession-AMBR of the PDU session.</w:t>
      </w:r>
    </w:p>
    <w:p w14:paraId="272FBCC4" w14:textId="77777777" w:rsidR="005F4534" w:rsidRPr="00D70946" w:rsidRDefault="005F4534" w:rsidP="009D4432">
      <w:r w:rsidRPr="00D70946">
        <w:t xml:space="preserve">If interworking with EPS is supported for the PDU session and if the mapped EPS bearer contexts of the PDU session is modified, the </w:t>
      </w:r>
      <w:r w:rsidRPr="00D70946">
        <w:rPr>
          <w:rFonts w:eastAsia="MS Mincho"/>
        </w:rPr>
        <w:t xml:space="preserve">SMF </w:t>
      </w:r>
      <w:r w:rsidRPr="00D70946">
        <w:t>shall</w:t>
      </w:r>
      <w:r w:rsidRPr="00D70946">
        <w:rPr>
          <w:rFonts w:eastAsia="MS Mincho"/>
        </w:rPr>
        <w:t xml:space="preserve"> </w:t>
      </w:r>
      <w:r w:rsidRPr="00D70946">
        <w:t>set the mapped EPS bearer contexts IE of the PDU SESSION MODIFICATION COMMAND message to the mapped EPS bearer context</w:t>
      </w:r>
      <w:r w:rsidRPr="00D70946">
        <w:rPr>
          <w:lang w:eastAsia="zh-CN"/>
        </w:rPr>
        <w:t>s</w:t>
      </w:r>
      <w:r w:rsidRPr="00D70946">
        <w:t xml:space="preserve"> of the PDU session. If the </w:t>
      </w:r>
      <w:r w:rsidRPr="00D70946">
        <w:rPr>
          <w:lang w:eastAsia="zh-CN"/>
        </w:rPr>
        <w:t xml:space="preserve">association between a QoS flow and the mapped EPS bearer context is changed, the SMF shall set </w:t>
      </w:r>
      <w:r w:rsidRPr="00D70946">
        <w:t xml:space="preserve">the EPS bearer identity parameter in authorized QoS flow descriptions IE of the PDU SESSION MODIFICATION COMMAND message to </w:t>
      </w:r>
      <w:r w:rsidRPr="00D70946">
        <w:rPr>
          <w:lang w:eastAsia="zh-CN"/>
        </w:rPr>
        <w:t xml:space="preserve">the new </w:t>
      </w:r>
      <w:r w:rsidRPr="00D70946">
        <w:t>EPS bearer identity associated with the QoS flow.</w:t>
      </w:r>
    </w:p>
    <w:p w14:paraId="6D6982F1" w14:textId="77777777" w:rsidR="005F4534" w:rsidRPr="00D70946" w:rsidRDefault="005F4534" w:rsidP="009D4432">
      <w:r w:rsidRPr="00D70946">
        <w:t>If the network-requested PDU session modification procedure is triggered by a UE-requested PDU session modification procedure and the PDU SESSION MODIFICATION REQUEST message includes a 5GSM capability IE, the SMF shall:</w:t>
      </w:r>
    </w:p>
    <w:p w14:paraId="03D14C4B" w14:textId="77777777" w:rsidR="005F4534" w:rsidRPr="00D70946" w:rsidRDefault="005F4534" w:rsidP="009D4432">
      <w:pPr>
        <w:pStyle w:val="B1"/>
      </w:pPr>
      <w:r w:rsidRPr="00D70946">
        <w:t>a)</w:t>
      </w:r>
      <w:r w:rsidRPr="00D70946">
        <w:tab/>
        <w:t>if the RQoS bit is set to:</w:t>
      </w:r>
    </w:p>
    <w:p w14:paraId="0F688CBA" w14:textId="77777777" w:rsidR="005F4534" w:rsidRPr="00D70946" w:rsidRDefault="005F4534" w:rsidP="009D4432">
      <w:pPr>
        <w:pStyle w:val="B2"/>
      </w:pPr>
      <w:r w:rsidRPr="00D70946">
        <w:t>1)</w:t>
      </w:r>
      <w:r w:rsidRPr="00D70946">
        <w:tab/>
        <w:t>"Reflective QoS supported", consider that the UE supports reflective QoS for this PDU session; or</w:t>
      </w:r>
    </w:p>
    <w:p w14:paraId="38EB66E1" w14:textId="77777777" w:rsidR="005F4534" w:rsidRPr="00D70946" w:rsidRDefault="005F4534" w:rsidP="009D4432">
      <w:pPr>
        <w:pStyle w:val="B2"/>
      </w:pPr>
      <w:r w:rsidRPr="00D70946">
        <w:t>2)</w:t>
      </w:r>
      <w:r w:rsidRPr="00D70946">
        <w:tab/>
        <w:t>"Reflective QoS not supported", consider that the UE does not support reflective QoS for this PDU session; and;</w:t>
      </w:r>
    </w:p>
    <w:p w14:paraId="39D69F21" w14:textId="77777777" w:rsidR="005F4534" w:rsidRPr="00D70946" w:rsidRDefault="005F4534" w:rsidP="009D4432">
      <w:pPr>
        <w:pStyle w:val="B1"/>
      </w:pPr>
      <w:r w:rsidRPr="00D70946">
        <w:t>b)</w:t>
      </w:r>
      <w:r w:rsidRPr="00D70946">
        <w:tab/>
        <w:t>if the MH6-PDU bit is set to:</w:t>
      </w:r>
    </w:p>
    <w:p w14:paraId="79A38336" w14:textId="77777777" w:rsidR="005F4534" w:rsidRPr="00D70946" w:rsidRDefault="005F4534" w:rsidP="009D4432">
      <w:pPr>
        <w:pStyle w:val="B2"/>
      </w:pPr>
      <w:r w:rsidRPr="00D70946">
        <w:t>1)</w:t>
      </w:r>
      <w:r w:rsidRPr="00D70946">
        <w:tab/>
        <w:t xml:space="preserve">"Multi-homed IPv6 PDU session supported", consider that this PDU session is supported to use multiple IPv6 prefixes; or </w:t>
      </w:r>
    </w:p>
    <w:p w14:paraId="10EDA0BC" w14:textId="77777777" w:rsidR="005F4534" w:rsidRPr="00D70946" w:rsidRDefault="005F4534" w:rsidP="009D4432">
      <w:pPr>
        <w:pStyle w:val="B2"/>
      </w:pPr>
      <w:r w:rsidRPr="00D70946">
        <w:t>2)</w:t>
      </w:r>
      <w:r w:rsidRPr="00D70946">
        <w:tab/>
        <w:t>"Multi-homed IPv6 PDU session not supported", consider that this PDU session is not supported to use multiple IPv6 prefixes.</w:t>
      </w:r>
    </w:p>
    <w:p w14:paraId="073C185A" w14:textId="77777777" w:rsidR="005F4534" w:rsidRPr="00D70946" w:rsidRDefault="005F4534" w:rsidP="009D4432">
      <w:r w:rsidRPr="00D70946">
        <w:t>If the SMF considers that reflective QoS is supported for QoS flows belonging to this PDU session, the SMF</w:t>
      </w:r>
      <w:r w:rsidRPr="00D70946">
        <w:rPr>
          <w:lang w:eastAsia="ko-KR"/>
        </w:rPr>
        <w:t xml:space="preserve"> may </w:t>
      </w:r>
      <w:r w:rsidRPr="00D70946">
        <w:t>include the RQ timer IE set to an RQ timer value in the PDU SESSION MODIFICATION COMMAND message.</w:t>
      </w:r>
    </w:p>
    <w:p w14:paraId="277EF62F" w14:textId="77777777" w:rsidR="005F4534" w:rsidRPr="00D70946" w:rsidRDefault="005F4534" w:rsidP="009D4432">
      <w:r w:rsidRPr="00D70946">
        <w:t xml:space="preserve">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w:t>
      </w:r>
      <w:r w:rsidRPr="00D70946">
        <w:rPr>
          <w:rFonts w:eastAsia="MS Mincho"/>
        </w:rPr>
        <w:t>the SMF shall consider this number as the maximum number of packet filters that can be supported by the UE for this PDU session. Otherwise the SMF considers that the UE supports 16 packet filters for this PDU session</w:t>
      </w:r>
      <w:r w:rsidRPr="00D70946">
        <w:t>.</w:t>
      </w:r>
    </w:p>
    <w:p w14:paraId="4CB73979" w14:textId="77777777" w:rsidR="005F4534" w:rsidRPr="00D70946" w:rsidRDefault="005F4534" w:rsidP="009D4432">
      <w:r w:rsidRPr="00D70946">
        <w:t xml:space="preserve">For a PDN connection established when in S1 mode, upon the first inter-system change from S1 mode to N1 mode, if the network-requested PDU session modification procedure is triggered by a UE-requested PDU session modification procedure, </w:t>
      </w:r>
      <w:r w:rsidRPr="00D70946">
        <w:rPr>
          <w:rFonts w:eastAsia="MS Mincho"/>
        </w:rPr>
        <w:t xml:space="preserve">the SMF shall consider that the </w:t>
      </w:r>
      <w:r w:rsidRPr="00D70946">
        <w:t>maximum data rate per UE for user-plane integrity protection supported by the UE for uplink and the maximum data rate per UE for user-plane integrity protection supported by the UE for downlink are valid for the lifetime of the PDU session.</w:t>
      </w:r>
    </w:p>
    <w:p w14:paraId="2C24ACFA" w14:textId="77777777" w:rsidR="005F4534" w:rsidRPr="00D70946" w:rsidRDefault="005F4534" w:rsidP="009D4432">
      <w:r w:rsidRPr="00D70946">
        <w:t>For a PDN connection established when in S1 mode, upon the first inter-system change from S1 mode to N1 mode, if the network-requested PDU session modification procedure is triggered by a UE-requested PDU session modification procedure and the SMF determines, b</w:t>
      </w:r>
      <w:r w:rsidRPr="00D70946">
        <w:rPr>
          <w:lang w:eastAsia="zh-CN"/>
        </w:rPr>
        <w:t>ased on local policies or configurations in the SMF and the Always-on PDU session requested IE in the PDU SESSION MODIFICATION REQUEST message (if available),</w:t>
      </w:r>
      <w:r w:rsidRPr="00D70946">
        <w:t xml:space="preserve"> that either:</w:t>
      </w:r>
    </w:p>
    <w:p w14:paraId="160CBA61" w14:textId="77777777" w:rsidR="005F4534" w:rsidRPr="00D70946" w:rsidRDefault="005F4534" w:rsidP="009D4432">
      <w:pPr>
        <w:pStyle w:val="B1"/>
      </w:pPr>
      <w:r w:rsidRPr="00D70946">
        <w:t>a)</w:t>
      </w:r>
      <w:r w:rsidRPr="00D70946">
        <w:tab/>
        <w:t>the requested PDU session needs to be an always-on PDU session, the SMF shall include the Always-on PDU session indication IE in the PDU SESSION MODIFICATION COMMAND message and shall set the value to "Always-on PDU session required"; or</w:t>
      </w:r>
    </w:p>
    <w:p w14:paraId="0156E0A0" w14:textId="77777777" w:rsidR="005F4534" w:rsidRPr="00D70946" w:rsidRDefault="005F4534" w:rsidP="009D4432">
      <w:pPr>
        <w:pStyle w:val="B1"/>
      </w:pPr>
      <w:r w:rsidRPr="00D70946">
        <w:t>b)</w:t>
      </w:r>
      <w:r w:rsidRPr="00D70946">
        <w:tab/>
        <w:t>the requested PDU session shall not be an always-on PDU session and:</w:t>
      </w:r>
    </w:p>
    <w:p w14:paraId="7CF4153D" w14:textId="77777777" w:rsidR="005F4534" w:rsidRPr="00D70946" w:rsidRDefault="005F4534" w:rsidP="009D4432">
      <w:pPr>
        <w:pStyle w:val="B2"/>
      </w:pPr>
      <w:r w:rsidRPr="00D70946">
        <w:t>i)</w:t>
      </w:r>
      <w:r w:rsidRPr="00D70946">
        <w:tab/>
        <w:t>if the UE included the Always-on PDU session requested IE, the SMF shall include the Always-on PDU session indication IE in the PDU SESSION MODIFICATION COMMAND message and shall set the value to "Always-on PDU session not allowed"; or</w:t>
      </w:r>
    </w:p>
    <w:p w14:paraId="3ADFD16D" w14:textId="77777777" w:rsidR="005F4534" w:rsidRPr="00D70946" w:rsidRDefault="005F4534" w:rsidP="009D4432">
      <w:pPr>
        <w:pStyle w:val="B2"/>
      </w:pPr>
      <w:r w:rsidRPr="00D70946">
        <w:t>ii)</w:t>
      </w:r>
      <w:r w:rsidRPr="00D70946">
        <w:tab/>
        <w:t>if the UE did not include the Always-on PDU session requested IE, the SMF shall not include the Always-on PDU session indication IE in the PDU SESSION MODIFICATION COMMAND message.</w:t>
      </w:r>
    </w:p>
    <w:p w14:paraId="3772292D" w14:textId="77777777" w:rsidR="005F4534" w:rsidRPr="00D70946" w:rsidRDefault="005F4534" w:rsidP="009D4432">
      <w:r w:rsidRPr="00D70946">
        <w:t>If the value of the RQ timer is set to "deactivated" or has a value of zero, the UE considers that RQoS is not applied for this PDU session and remove the derived QoS rule(s) associated with the PDU session, if any.</w:t>
      </w:r>
    </w:p>
    <w:p w14:paraId="31A27060" w14:textId="77777777" w:rsidR="005F4534" w:rsidRPr="00D70946" w:rsidRDefault="005F4534" w:rsidP="009D4432">
      <w:r w:rsidRPr="00D70946">
        <w:t>If the network-requested PDU session modification procedure is triggered by a UE-requested PDU session modification procedure, the SMF shall set the PTI IE of the PDU SESSION MODIFICATION COMMAND message to the PTI of the PDU SESSION MODIFICATION REQUEST message received as part of the UE-requested PDU session modification procedure.</w:t>
      </w:r>
    </w:p>
    <w:p w14:paraId="3FBDE239" w14:textId="77777777" w:rsidR="005F4534" w:rsidRPr="00D70946" w:rsidRDefault="005F4534" w:rsidP="009D4432">
      <w:r w:rsidRPr="00D70946">
        <w:t>If the network-requested PDU session modification procedure is not triggered by a UE-requested PDU session modification procedure, the SMF shall set the PTI IE of the PDU SESSION MODIFICATION COMMAND message to "No procedure transaction identity assigned".</w:t>
      </w:r>
    </w:p>
    <w:p w14:paraId="729C8C41" w14:textId="77777777" w:rsidR="005F4534" w:rsidRPr="00D70946" w:rsidRDefault="005F4534" w:rsidP="009D4432">
      <w:r w:rsidRPr="00D70946">
        <w:t xml:space="preserve">If the selected SSC mode of the PDU session is "SSC mode 3" and the SMF requests the </w:t>
      </w:r>
      <w:r w:rsidRPr="00D70946">
        <w:rPr>
          <w:rFonts w:eastAsia="MS Mincho"/>
        </w:rPr>
        <w:t xml:space="preserve">relocation of SSC mode 3 </w:t>
      </w:r>
      <w:r w:rsidRPr="00D70946">
        <w:rPr>
          <w:lang w:eastAsia="ko-KR"/>
        </w:rPr>
        <w:t>PDU session anchor with multiple PDU sessions</w:t>
      </w:r>
      <w:r w:rsidRPr="00D70946">
        <w:t xml:space="preserve"> as specified in 3GPP TS 23.502 [9], the SMF shall include 5GSM cause #39 "reactivation requested" </w:t>
      </w:r>
      <w:r w:rsidRPr="00D70946">
        <w:rPr>
          <w:lang w:eastAsia="ko-KR"/>
        </w:rPr>
        <w:t xml:space="preserve">, </w:t>
      </w:r>
      <w:r w:rsidRPr="00D70946">
        <w:t>in the PDU SESSION MODIFICATION COMMAND message, and may include the PDU session address lifetime in a PDU session address lifetime PCO parameter in the Extended protocol configuration options IE of the PDU SESSION MODIFICATION COMMAND message.</w:t>
      </w:r>
    </w:p>
    <w:p w14:paraId="7ABD9ADD" w14:textId="77777777" w:rsidR="005F4534" w:rsidRPr="00D70946" w:rsidRDefault="005F4534" w:rsidP="009D4432">
      <w:r w:rsidRPr="00D70946">
        <w:t>The SMF shall send the PDU SESSION MODIFICATION COMMAND message, and the SMF shall start timer T3591 (see example in figure 6.3.2.2.1).</w:t>
      </w:r>
    </w:p>
    <w:p w14:paraId="56EAF6DC" w14:textId="77777777" w:rsidR="005F4534" w:rsidRPr="00D70946" w:rsidRDefault="005F4534" w:rsidP="009D4432">
      <w:pPr>
        <w:pStyle w:val="NO"/>
      </w:pPr>
      <w:r w:rsidRPr="00D70946">
        <w:t>NOTE:</w:t>
      </w:r>
      <w:r w:rsidRPr="00D70946">
        <w:tab/>
        <w:t xml:space="preserve">If the SMF requests the </w:t>
      </w:r>
      <w:r w:rsidRPr="00D70946">
        <w:rPr>
          <w:rFonts w:eastAsia="MS Mincho"/>
        </w:rPr>
        <w:t xml:space="preserve">relocation of SSC mode 3 </w:t>
      </w:r>
      <w:r w:rsidRPr="00D70946">
        <w:rPr>
          <w:lang w:eastAsia="ko-KR"/>
        </w:rPr>
        <w:t>PDU session anchor with multiple PDU sessions</w:t>
      </w:r>
      <w:r w:rsidRPr="00D70946">
        <w:t xml:space="preserve"> as specified in 3GPP TS 23.502 [9], the reallocation requested indication indicating whether the SMF is to be reallocated or the SMF is to be reused is provided to the AMF.</w:t>
      </w:r>
    </w:p>
    <w:p w14:paraId="0F0D4964" w14:textId="77777777" w:rsidR="005F4534" w:rsidRPr="00D70946" w:rsidRDefault="005F4534" w:rsidP="009D4432">
      <w:pPr>
        <w:pStyle w:val="TH"/>
      </w:pPr>
      <w:r w:rsidRPr="00D70946">
        <w:object w:dxaOrig="10590" w:dyaOrig="4830" w14:anchorId="47DF85DF">
          <v:shape id="_x0000_i1035" type="#_x0000_t75" style="width:453.5pt;height:207.5pt" o:ole="">
            <v:imagedata r:id="rId26" o:title=""/>
          </v:shape>
          <o:OLEObject Type="Embed" ProgID="Visio.Drawing.11" ShapeID="_x0000_i1035" DrawAspect="Content" ObjectID="_1725616828" r:id="rId27"/>
        </w:object>
      </w:r>
    </w:p>
    <w:p w14:paraId="0BC53149" w14:textId="77777777" w:rsidR="005F4534" w:rsidRPr="00D70946" w:rsidRDefault="005F4534" w:rsidP="009D4432">
      <w:pPr>
        <w:pStyle w:val="TF"/>
      </w:pPr>
      <w:r w:rsidRPr="00D70946">
        <w:t>Figure 6.3.2.2.1: Network-requested PDU session modification procedure</w:t>
      </w:r>
    </w:p>
    <w:p w14:paraId="27007A97" w14:textId="77777777" w:rsidR="005F4534" w:rsidRPr="00D70946" w:rsidRDefault="005F4534" w:rsidP="009D4432"/>
    <w:p w14:paraId="586BA7C1" w14:textId="77777777" w:rsidR="005F4534" w:rsidRPr="00D70946" w:rsidRDefault="005F4534" w:rsidP="009D4432">
      <w:r w:rsidRPr="00D70946">
        <w:t xml:space="preserve">[TS 24.501, clause </w:t>
      </w:r>
      <w:r w:rsidRPr="00D70946">
        <w:rPr>
          <w:lang w:eastAsia="zh-CN"/>
        </w:rPr>
        <w:t>6</w:t>
      </w:r>
      <w:r w:rsidRPr="00D70946">
        <w:t>.</w:t>
      </w:r>
      <w:r w:rsidRPr="00D70946">
        <w:rPr>
          <w:lang w:eastAsia="zh-CN"/>
        </w:rPr>
        <w:t>3</w:t>
      </w:r>
      <w:r w:rsidRPr="00D70946">
        <w:t>.</w:t>
      </w:r>
      <w:r w:rsidRPr="00D70946">
        <w:rPr>
          <w:lang w:eastAsia="zh-CN"/>
        </w:rPr>
        <w:t>2.4</w:t>
      </w:r>
      <w:r w:rsidRPr="00D70946">
        <w:t>]</w:t>
      </w:r>
    </w:p>
    <w:p w14:paraId="350F7A18" w14:textId="77777777" w:rsidR="005F4534" w:rsidRPr="00D70946" w:rsidRDefault="005F4534" w:rsidP="009D4432">
      <w:r w:rsidRPr="00D70946">
        <w:t xml:space="preserve">Upon receipt of a PDU SESSION MODIFICATION COMMAND message and a PDU session ID, using the </w:t>
      </w:r>
      <w:r w:rsidRPr="00D70946">
        <w:rPr>
          <w:rFonts w:eastAsia="Malgun Gothic"/>
          <w:lang w:eastAsia="ko-KR"/>
        </w:rPr>
        <w:t>NAS transport procedure as specified in subclause 5.4.5</w:t>
      </w:r>
      <w:r w:rsidRPr="00D70946">
        <w:t>, if the UE rejects the PDU SESSION MODIFICATION COMMAND message, the UE shall create a PDU SESSION MODIFICATION COMMAND REJECT message.</w:t>
      </w:r>
    </w:p>
    <w:p w14:paraId="2DCBC289" w14:textId="77777777" w:rsidR="005F4534" w:rsidRPr="00D70946" w:rsidRDefault="005F4534" w:rsidP="009D4432">
      <w:r w:rsidRPr="00D70946">
        <w:t>If the PDU SESSION MODIFICATION COMMAND message contains the PTI value allocated in the UE-requested PDU session modification procedure, the UE shall release the PTI indicated by the PTI IE and shall stop the timer T3581.</w:t>
      </w:r>
    </w:p>
    <w:p w14:paraId="7CF2D71C" w14:textId="77777777" w:rsidR="005F4534" w:rsidRPr="00D70946" w:rsidRDefault="005F4534" w:rsidP="009D4432">
      <w:r w:rsidRPr="00D70946">
        <w:rPr>
          <w:rFonts w:eastAsia="MS Mincho"/>
        </w:rPr>
        <w:t xml:space="preserve">The UE </w:t>
      </w:r>
      <w:r w:rsidRPr="00D70946">
        <w:t>shall</w:t>
      </w:r>
      <w:r w:rsidRPr="00D70946">
        <w:rPr>
          <w:rFonts w:eastAsia="MS Mincho"/>
        </w:rPr>
        <w:t xml:space="preserve"> </w:t>
      </w:r>
      <w:r w:rsidRPr="00D70946">
        <w:t>set the 5GSM cause IE of the PDU SESSION MODIFICATION COMMAND REJECT message to indicate the reason for rejecting the PDU session modification.</w:t>
      </w:r>
    </w:p>
    <w:p w14:paraId="0B33491B" w14:textId="77777777" w:rsidR="005F4534" w:rsidRPr="00D70946" w:rsidRDefault="005F4534" w:rsidP="009D4432">
      <w:r w:rsidRPr="00D70946">
        <w:t>The 5GSM cause IE typically indicates one of the following 5GSM cause values:</w:t>
      </w:r>
    </w:p>
    <w:p w14:paraId="49885511" w14:textId="77777777" w:rsidR="005F4534" w:rsidRPr="00D70946" w:rsidRDefault="005F4534" w:rsidP="009D4432">
      <w:pPr>
        <w:pStyle w:val="B1"/>
      </w:pPr>
      <w:r w:rsidRPr="00D70946">
        <w:t>#26</w:t>
      </w:r>
      <w:r w:rsidRPr="00D70946">
        <w:tab/>
        <w:t>insufficient resources;</w:t>
      </w:r>
    </w:p>
    <w:p w14:paraId="0E34593A" w14:textId="77777777" w:rsidR="005F4534" w:rsidRPr="00D70946" w:rsidRDefault="005F4534" w:rsidP="009D4432">
      <w:pPr>
        <w:pStyle w:val="B1"/>
      </w:pPr>
      <w:r w:rsidRPr="00D70946">
        <w:t>#43</w:t>
      </w:r>
      <w:r w:rsidRPr="00D70946">
        <w:tab/>
        <w:t>invalid PDU session identity;</w:t>
      </w:r>
    </w:p>
    <w:p w14:paraId="094FB6B4" w14:textId="77777777" w:rsidR="005F4534" w:rsidRPr="00D70946" w:rsidRDefault="005F4534" w:rsidP="009D4432">
      <w:pPr>
        <w:pStyle w:val="B1"/>
      </w:pPr>
      <w:r w:rsidRPr="00D70946">
        <w:t>#44</w:t>
      </w:r>
      <w:r w:rsidRPr="00D70946">
        <w:tab/>
        <w:t>semantic error in packet filter(s);</w:t>
      </w:r>
    </w:p>
    <w:p w14:paraId="5220C672" w14:textId="77777777" w:rsidR="005F4534" w:rsidRPr="00D70946" w:rsidRDefault="005F4534" w:rsidP="009D4432">
      <w:pPr>
        <w:pStyle w:val="B1"/>
      </w:pPr>
      <w:r w:rsidRPr="00D70946">
        <w:t>#45</w:t>
      </w:r>
      <w:r w:rsidRPr="00D70946">
        <w:tab/>
        <w:t>syntactical error in packet filter(s);</w:t>
      </w:r>
    </w:p>
    <w:p w14:paraId="4E69DFF3" w14:textId="77777777" w:rsidR="005F4534" w:rsidRPr="00D70946" w:rsidRDefault="005F4534" w:rsidP="009D4432">
      <w:pPr>
        <w:pStyle w:val="B1"/>
      </w:pPr>
      <w:r w:rsidRPr="00D70946">
        <w:t>#83</w:t>
      </w:r>
      <w:r w:rsidRPr="00D70946">
        <w:tab/>
        <w:t>semantic error in the QoS operation; or</w:t>
      </w:r>
    </w:p>
    <w:p w14:paraId="4EC153A1" w14:textId="77777777" w:rsidR="005F4534" w:rsidRPr="00D70946" w:rsidRDefault="005F4534" w:rsidP="009D4432">
      <w:pPr>
        <w:pStyle w:val="B1"/>
      </w:pPr>
      <w:r w:rsidRPr="00D70946">
        <w:t>#84</w:t>
      </w:r>
      <w:r w:rsidRPr="00D70946">
        <w:tab/>
        <w:t>syntactical error in the QoS operation.</w:t>
      </w:r>
    </w:p>
    <w:p w14:paraId="69B225F8" w14:textId="77777777" w:rsidR="005F4534" w:rsidRPr="00D70946" w:rsidRDefault="005F4534" w:rsidP="005F4534">
      <w:pPr>
        <w:pStyle w:val="H6"/>
      </w:pPr>
      <w:r w:rsidRPr="00D70946">
        <w:t>10.3.2.1.3</w:t>
      </w:r>
      <w:r w:rsidRPr="00D70946">
        <w:tab/>
        <w:t>Test description</w:t>
      </w:r>
    </w:p>
    <w:p w14:paraId="72679D2B" w14:textId="77777777" w:rsidR="005F4534" w:rsidRPr="00D70946" w:rsidRDefault="005F4534" w:rsidP="005F4534">
      <w:pPr>
        <w:pStyle w:val="H6"/>
      </w:pPr>
      <w:r w:rsidRPr="00D70946">
        <w:t>10.3.2.1.3.1</w:t>
      </w:r>
      <w:r w:rsidRPr="00D70946">
        <w:tab/>
        <w:t>Pre-test conditions</w:t>
      </w:r>
    </w:p>
    <w:p w14:paraId="0C05610D" w14:textId="77777777" w:rsidR="005F4534" w:rsidRPr="00D70946" w:rsidRDefault="005F4534" w:rsidP="003278BB">
      <w:pPr>
        <w:pStyle w:val="H6"/>
      </w:pPr>
      <w:r w:rsidRPr="00D70946">
        <w:t>System Simulator:</w:t>
      </w:r>
    </w:p>
    <w:p w14:paraId="4568EEE3" w14:textId="77777777" w:rsidR="005F4534" w:rsidRPr="00D70946" w:rsidRDefault="005F4534" w:rsidP="009D4432">
      <w:pPr>
        <w:pStyle w:val="B1"/>
      </w:pPr>
      <w:r w:rsidRPr="00D70946">
        <w:rPr>
          <w:lang w:eastAsia="sv-SE"/>
        </w:rPr>
        <w:t>WLAN Cell 27</w:t>
      </w:r>
    </w:p>
    <w:p w14:paraId="65A15906" w14:textId="77777777" w:rsidR="005F4534" w:rsidRPr="00D70946" w:rsidRDefault="005F4534" w:rsidP="003278BB">
      <w:pPr>
        <w:pStyle w:val="H6"/>
      </w:pPr>
      <w:r w:rsidRPr="00D70946">
        <w:t>UE:</w:t>
      </w:r>
    </w:p>
    <w:p w14:paraId="79E11DDB" w14:textId="77777777" w:rsidR="005F4534" w:rsidRPr="00D70946" w:rsidRDefault="005F4534" w:rsidP="009D4432">
      <w:r w:rsidRPr="00D70946">
        <w:t>None.</w:t>
      </w:r>
    </w:p>
    <w:p w14:paraId="4C43633A" w14:textId="77777777" w:rsidR="005F4534" w:rsidRPr="00D70946" w:rsidRDefault="005F4534" w:rsidP="003278BB">
      <w:pPr>
        <w:pStyle w:val="H6"/>
      </w:pPr>
      <w:r w:rsidRPr="00D70946">
        <w:t>Preamble:</w:t>
      </w:r>
    </w:p>
    <w:p w14:paraId="50428DE6" w14:textId="77777777" w:rsidR="005F4534" w:rsidRPr="00D70946" w:rsidRDefault="005F4534" w:rsidP="009D4432">
      <w:pPr>
        <w:pStyle w:val="B1"/>
      </w:pPr>
      <w:r w:rsidRPr="00D70946">
        <w:tab/>
        <w:t>The UE is in state 3W-A on WLAN Cell 27 with PDU session Active state according to TS 38.508-1 [4].</w:t>
      </w:r>
    </w:p>
    <w:p w14:paraId="244A84A0" w14:textId="77777777" w:rsidR="005F4534" w:rsidRPr="00D70946" w:rsidRDefault="005F4534" w:rsidP="005F4534">
      <w:pPr>
        <w:pStyle w:val="H6"/>
      </w:pPr>
      <w:r w:rsidRPr="00D70946">
        <w:t>10.3.2.1.3.2</w:t>
      </w:r>
      <w:r w:rsidRPr="00D70946">
        <w:tab/>
        <w:t>Test procedure sequence</w:t>
      </w:r>
    </w:p>
    <w:p w14:paraId="59CEC052" w14:textId="77777777" w:rsidR="005F4534" w:rsidRPr="00D70946" w:rsidRDefault="005F4534" w:rsidP="009D4432">
      <w:pPr>
        <w:pStyle w:val="TH"/>
      </w:pPr>
      <w:r w:rsidRPr="00D70946">
        <w:t>Table 10.3.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5F4534" w:rsidRPr="00D70946" w14:paraId="23D7FFD1" w14:textId="77777777" w:rsidTr="002D03CC">
        <w:tc>
          <w:tcPr>
            <w:tcW w:w="533" w:type="dxa"/>
            <w:tcBorders>
              <w:top w:val="single" w:sz="4" w:space="0" w:color="auto"/>
              <w:left w:val="single" w:sz="4" w:space="0" w:color="auto"/>
              <w:bottom w:val="nil"/>
              <w:right w:val="single" w:sz="4" w:space="0" w:color="auto"/>
            </w:tcBorders>
            <w:hideMark/>
          </w:tcPr>
          <w:p w14:paraId="6BB4ED97" w14:textId="77777777" w:rsidR="005F4534" w:rsidRPr="00D70946" w:rsidRDefault="005F4534" w:rsidP="009D4432">
            <w:pPr>
              <w:pStyle w:val="TAH"/>
            </w:pPr>
            <w:r w:rsidRPr="00D70946">
              <w:t>St</w:t>
            </w:r>
          </w:p>
        </w:tc>
        <w:tc>
          <w:tcPr>
            <w:tcW w:w="3967" w:type="dxa"/>
            <w:tcBorders>
              <w:top w:val="single" w:sz="4" w:space="0" w:color="auto"/>
              <w:left w:val="single" w:sz="4" w:space="0" w:color="auto"/>
              <w:bottom w:val="single" w:sz="4" w:space="0" w:color="auto"/>
              <w:right w:val="single" w:sz="4" w:space="0" w:color="auto"/>
            </w:tcBorders>
            <w:hideMark/>
          </w:tcPr>
          <w:p w14:paraId="170BB7F6" w14:textId="77777777" w:rsidR="005F4534" w:rsidRPr="00D70946" w:rsidRDefault="005F4534"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79D26D1" w14:textId="77777777" w:rsidR="005F4534" w:rsidRPr="00D70946" w:rsidRDefault="005F4534"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22E70096" w14:textId="77777777" w:rsidR="005F4534" w:rsidRPr="00D70946" w:rsidRDefault="005F4534"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130E3A1C" w14:textId="77777777" w:rsidR="005F4534" w:rsidRPr="00D70946" w:rsidRDefault="005F4534" w:rsidP="009D4432">
            <w:pPr>
              <w:pStyle w:val="TAH"/>
            </w:pPr>
            <w:r w:rsidRPr="00D70946">
              <w:t>Verdict</w:t>
            </w:r>
          </w:p>
        </w:tc>
      </w:tr>
      <w:tr w:rsidR="005F4534" w:rsidRPr="00D70946" w14:paraId="4EC33896" w14:textId="77777777" w:rsidTr="002D03CC">
        <w:tc>
          <w:tcPr>
            <w:tcW w:w="534" w:type="dxa"/>
            <w:tcBorders>
              <w:top w:val="nil"/>
              <w:left w:val="single" w:sz="4" w:space="0" w:color="auto"/>
              <w:bottom w:val="single" w:sz="4" w:space="0" w:color="auto"/>
              <w:right w:val="single" w:sz="4" w:space="0" w:color="auto"/>
            </w:tcBorders>
          </w:tcPr>
          <w:p w14:paraId="307DBEE2" w14:textId="77777777" w:rsidR="005F4534" w:rsidRPr="00D70946" w:rsidRDefault="005F4534" w:rsidP="009D4432">
            <w:pPr>
              <w:pStyle w:val="TAH"/>
            </w:pPr>
          </w:p>
        </w:tc>
        <w:tc>
          <w:tcPr>
            <w:tcW w:w="3968" w:type="dxa"/>
            <w:tcBorders>
              <w:top w:val="single" w:sz="4" w:space="0" w:color="auto"/>
              <w:left w:val="single" w:sz="4" w:space="0" w:color="auto"/>
              <w:bottom w:val="single" w:sz="4" w:space="0" w:color="auto"/>
              <w:right w:val="single" w:sz="4" w:space="0" w:color="auto"/>
            </w:tcBorders>
          </w:tcPr>
          <w:p w14:paraId="6310A24A" w14:textId="77777777" w:rsidR="005F4534" w:rsidRPr="00D70946" w:rsidRDefault="005F4534"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02EE7F2" w14:textId="77777777" w:rsidR="005F4534" w:rsidRPr="00D70946" w:rsidRDefault="005F4534" w:rsidP="009D4432">
            <w:pPr>
              <w:pStyle w:val="TAH"/>
            </w:pPr>
            <w:r w:rsidRPr="00D70946">
              <w:t>U - S</w:t>
            </w:r>
          </w:p>
        </w:tc>
        <w:tc>
          <w:tcPr>
            <w:tcW w:w="2976" w:type="dxa"/>
            <w:tcBorders>
              <w:top w:val="single" w:sz="4" w:space="0" w:color="auto"/>
              <w:left w:val="single" w:sz="4" w:space="0" w:color="auto"/>
              <w:bottom w:val="single" w:sz="4" w:space="0" w:color="auto"/>
              <w:right w:val="single" w:sz="4" w:space="0" w:color="auto"/>
            </w:tcBorders>
            <w:hideMark/>
          </w:tcPr>
          <w:p w14:paraId="7284FA70" w14:textId="77777777" w:rsidR="005F4534" w:rsidRPr="00D70946" w:rsidRDefault="005F4534"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72889E7C" w14:textId="77777777" w:rsidR="005F4534" w:rsidRPr="00D70946" w:rsidRDefault="005F4534" w:rsidP="009D4432">
            <w:pPr>
              <w:pStyle w:val="TAH"/>
            </w:pPr>
          </w:p>
        </w:tc>
        <w:tc>
          <w:tcPr>
            <w:tcW w:w="850" w:type="dxa"/>
            <w:tcBorders>
              <w:top w:val="nil"/>
              <w:left w:val="single" w:sz="4" w:space="0" w:color="auto"/>
              <w:bottom w:val="single" w:sz="4" w:space="0" w:color="auto"/>
              <w:right w:val="single" w:sz="4" w:space="0" w:color="auto"/>
            </w:tcBorders>
          </w:tcPr>
          <w:p w14:paraId="7E34E85D" w14:textId="77777777" w:rsidR="005F4534" w:rsidRPr="00D70946" w:rsidRDefault="005F4534" w:rsidP="009D4432">
            <w:pPr>
              <w:pStyle w:val="TAH"/>
            </w:pPr>
          </w:p>
        </w:tc>
      </w:tr>
      <w:tr w:rsidR="005F4534" w:rsidRPr="00D70946" w14:paraId="56DFB9CB" w14:textId="77777777" w:rsidTr="002D03CC">
        <w:tc>
          <w:tcPr>
            <w:tcW w:w="534" w:type="dxa"/>
            <w:tcBorders>
              <w:top w:val="single" w:sz="4" w:space="0" w:color="auto"/>
              <w:left w:val="single" w:sz="4" w:space="0" w:color="auto"/>
              <w:bottom w:val="single" w:sz="4" w:space="0" w:color="auto"/>
              <w:right w:val="single" w:sz="4" w:space="0" w:color="auto"/>
            </w:tcBorders>
            <w:hideMark/>
          </w:tcPr>
          <w:p w14:paraId="325EB5A0" w14:textId="77777777" w:rsidR="005F4534" w:rsidRPr="00D70946" w:rsidRDefault="005F4534" w:rsidP="009D4432">
            <w:pPr>
              <w:pStyle w:val="TAC"/>
              <w:rPr>
                <w:lang w:eastAsia="zh-CN"/>
              </w:rPr>
            </w:pPr>
            <w:r w:rsidRPr="00D70946">
              <w:rPr>
                <w:lang w:eastAsia="zh-CN"/>
              </w:rPr>
              <w:t>1</w:t>
            </w:r>
          </w:p>
        </w:tc>
        <w:tc>
          <w:tcPr>
            <w:tcW w:w="3968" w:type="dxa"/>
            <w:tcBorders>
              <w:top w:val="single" w:sz="4" w:space="0" w:color="auto"/>
              <w:left w:val="single" w:sz="4" w:space="0" w:color="auto"/>
              <w:bottom w:val="single" w:sz="4" w:space="0" w:color="auto"/>
              <w:right w:val="single" w:sz="4" w:space="0" w:color="auto"/>
            </w:tcBorders>
            <w:hideMark/>
          </w:tcPr>
          <w:p w14:paraId="766A7A83" w14:textId="77777777" w:rsidR="005F4534" w:rsidRPr="00D70946" w:rsidRDefault="005F4534" w:rsidP="009D4432">
            <w:r w:rsidRPr="00D70946">
              <w:t>The SS transmits a PDU session modification command message with PDU session ID IE</w:t>
            </w:r>
            <w:r w:rsidRPr="00D70946">
              <w:rPr>
                <w:lang w:eastAsia="zh-CN"/>
              </w:rPr>
              <w:t xml:space="preserve"> is set to a different value from the value set in PDU SESSION ESTABLISHMENT REQUEST message. This message is included in a </w:t>
            </w:r>
            <w:r w:rsidRPr="00D70946">
              <w:t>DLInformationTransfer message.</w:t>
            </w:r>
          </w:p>
        </w:tc>
        <w:tc>
          <w:tcPr>
            <w:tcW w:w="708" w:type="dxa"/>
            <w:tcBorders>
              <w:top w:val="single" w:sz="4" w:space="0" w:color="auto"/>
              <w:left w:val="single" w:sz="4" w:space="0" w:color="auto"/>
              <w:bottom w:val="single" w:sz="4" w:space="0" w:color="auto"/>
              <w:right w:val="single" w:sz="4" w:space="0" w:color="auto"/>
            </w:tcBorders>
            <w:hideMark/>
          </w:tcPr>
          <w:p w14:paraId="6DEAE70D" w14:textId="77777777" w:rsidR="005F4534" w:rsidRPr="00D70946" w:rsidRDefault="005F4534" w:rsidP="009D4432">
            <w:pPr>
              <w:pStyle w:val="TAC"/>
            </w:pPr>
            <w:r w:rsidRPr="00D70946">
              <w:rPr>
                <w:lang w:eastAsia="zh-CN"/>
              </w:rPr>
              <w:t>&lt;</w:t>
            </w: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67AEDA7A" w14:textId="77777777" w:rsidR="005F4534" w:rsidRPr="00D70946" w:rsidRDefault="005F4534" w:rsidP="009D4432">
            <w:pPr>
              <w:pStyle w:val="TAL"/>
            </w:pPr>
            <w:r w:rsidRPr="00D70946">
              <w:t>PDU SESSION MODIFICATION COMMAND</w:t>
            </w:r>
          </w:p>
        </w:tc>
        <w:tc>
          <w:tcPr>
            <w:tcW w:w="567" w:type="dxa"/>
            <w:tcBorders>
              <w:top w:val="single" w:sz="4" w:space="0" w:color="auto"/>
              <w:left w:val="single" w:sz="4" w:space="0" w:color="auto"/>
              <w:bottom w:val="single" w:sz="4" w:space="0" w:color="auto"/>
              <w:right w:val="single" w:sz="4" w:space="0" w:color="auto"/>
            </w:tcBorders>
            <w:hideMark/>
          </w:tcPr>
          <w:p w14:paraId="3A0064CB" w14:textId="77777777" w:rsidR="005F4534" w:rsidRPr="00D70946" w:rsidRDefault="005F453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3C279DDB" w14:textId="77777777" w:rsidR="005F4534" w:rsidRPr="00D70946" w:rsidRDefault="005F4534" w:rsidP="009D4432">
            <w:pPr>
              <w:pStyle w:val="TAC"/>
            </w:pPr>
            <w:r w:rsidRPr="00D70946">
              <w:t>-</w:t>
            </w:r>
          </w:p>
        </w:tc>
      </w:tr>
      <w:tr w:rsidR="005F4534" w:rsidRPr="00D70946" w14:paraId="285E1650" w14:textId="77777777" w:rsidTr="002D03CC">
        <w:tc>
          <w:tcPr>
            <w:tcW w:w="534" w:type="dxa"/>
            <w:tcBorders>
              <w:top w:val="single" w:sz="4" w:space="0" w:color="auto"/>
              <w:left w:val="single" w:sz="4" w:space="0" w:color="auto"/>
              <w:bottom w:val="single" w:sz="4" w:space="0" w:color="auto"/>
              <w:right w:val="single" w:sz="4" w:space="0" w:color="auto"/>
            </w:tcBorders>
            <w:hideMark/>
          </w:tcPr>
          <w:p w14:paraId="5FE7756A" w14:textId="77777777" w:rsidR="005F4534" w:rsidRPr="00D70946" w:rsidRDefault="005F4534" w:rsidP="009D4432">
            <w:pPr>
              <w:pStyle w:val="TAC"/>
              <w:rPr>
                <w:lang w:eastAsia="zh-CN"/>
              </w:rPr>
            </w:pPr>
            <w:r w:rsidRPr="00D70946">
              <w:rPr>
                <w:lang w:eastAsia="zh-CN"/>
              </w:rPr>
              <w:t>2</w:t>
            </w:r>
          </w:p>
        </w:tc>
        <w:tc>
          <w:tcPr>
            <w:tcW w:w="3968" w:type="dxa"/>
            <w:tcBorders>
              <w:top w:val="single" w:sz="4" w:space="0" w:color="auto"/>
              <w:left w:val="single" w:sz="4" w:space="0" w:color="auto"/>
              <w:bottom w:val="single" w:sz="4" w:space="0" w:color="auto"/>
              <w:right w:val="single" w:sz="4" w:space="0" w:color="auto"/>
            </w:tcBorders>
            <w:hideMark/>
          </w:tcPr>
          <w:p w14:paraId="4D904716" w14:textId="77777777" w:rsidR="005F4534" w:rsidRPr="00D70946" w:rsidRDefault="005F4534" w:rsidP="009D4432">
            <w:pPr>
              <w:pStyle w:val="TAL"/>
            </w:pPr>
            <w:r w:rsidRPr="00D70946">
              <w:t>Check: Does the UE transmit a PDU session modification reject with the 5GSM cause IE indicating #43</w:t>
            </w:r>
            <w:r w:rsidRPr="00D70946">
              <w:tab/>
              <w:t>" invalid PDU session identity"?</w:t>
            </w:r>
          </w:p>
        </w:tc>
        <w:tc>
          <w:tcPr>
            <w:tcW w:w="708" w:type="dxa"/>
            <w:tcBorders>
              <w:top w:val="single" w:sz="4" w:space="0" w:color="auto"/>
              <w:left w:val="single" w:sz="4" w:space="0" w:color="auto"/>
              <w:bottom w:val="single" w:sz="4" w:space="0" w:color="auto"/>
              <w:right w:val="single" w:sz="4" w:space="0" w:color="auto"/>
            </w:tcBorders>
            <w:hideMark/>
          </w:tcPr>
          <w:p w14:paraId="33040031" w14:textId="77777777" w:rsidR="005F4534" w:rsidRPr="00D70946" w:rsidRDefault="005F4534"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3B88328A" w14:textId="77777777" w:rsidR="005F4534" w:rsidRPr="00D70946" w:rsidRDefault="005F4534" w:rsidP="009D4432">
            <w:pPr>
              <w:pStyle w:val="TAL"/>
            </w:pPr>
            <w:r w:rsidRPr="00D70946">
              <w:t>PDU SESSION MODIFICATION REJECT</w:t>
            </w:r>
          </w:p>
        </w:tc>
        <w:tc>
          <w:tcPr>
            <w:tcW w:w="567" w:type="dxa"/>
            <w:tcBorders>
              <w:top w:val="single" w:sz="4" w:space="0" w:color="auto"/>
              <w:left w:val="single" w:sz="4" w:space="0" w:color="auto"/>
              <w:bottom w:val="single" w:sz="4" w:space="0" w:color="auto"/>
              <w:right w:val="single" w:sz="4" w:space="0" w:color="auto"/>
            </w:tcBorders>
            <w:hideMark/>
          </w:tcPr>
          <w:p w14:paraId="7307B0B2" w14:textId="77777777" w:rsidR="005F4534" w:rsidRPr="00D70946" w:rsidRDefault="005F4534" w:rsidP="009D4432">
            <w:pPr>
              <w:pStyle w:val="TAC"/>
              <w:rPr>
                <w:lang w:eastAsia="zh-CN"/>
              </w:rPr>
            </w:pPr>
            <w:r w:rsidRPr="00D70946">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09129155" w14:textId="77777777" w:rsidR="005F4534" w:rsidRPr="00D70946" w:rsidRDefault="005F4534" w:rsidP="009D4432">
            <w:pPr>
              <w:pStyle w:val="TAC"/>
            </w:pPr>
            <w:r w:rsidRPr="00D70946">
              <w:t>P</w:t>
            </w:r>
          </w:p>
        </w:tc>
      </w:tr>
      <w:tr w:rsidR="005F4534" w:rsidRPr="00D70946" w14:paraId="65762C19" w14:textId="77777777" w:rsidTr="002D03CC">
        <w:tc>
          <w:tcPr>
            <w:tcW w:w="534" w:type="dxa"/>
            <w:tcBorders>
              <w:top w:val="single" w:sz="4" w:space="0" w:color="auto"/>
              <w:left w:val="single" w:sz="4" w:space="0" w:color="auto"/>
              <w:bottom w:val="single" w:sz="4" w:space="0" w:color="auto"/>
              <w:right w:val="single" w:sz="4" w:space="0" w:color="auto"/>
            </w:tcBorders>
          </w:tcPr>
          <w:p w14:paraId="3C8AC9E3" w14:textId="77777777" w:rsidR="005F4534" w:rsidRPr="00D70946" w:rsidRDefault="005F4534" w:rsidP="009D4432">
            <w:pPr>
              <w:pStyle w:val="TAC"/>
              <w:rPr>
                <w:lang w:eastAsia="zh-CN"/>
              </w:rPr>
            </w:pPr>
            <w:r w:rsidRPr="00D70946">
              <w:rPr>
                <w:lang w:eastAsia="zh-CN"/>
              </w:rPr>
              <w:t>3</w:t>
            </w:r>
          </w:p>
        </w:tc>
        <w:tc>
          <w:tcPr>
            <w:tcW w:w="3968" w:type="dxa"/>
            <w:tcBorders>
              <w:top w:val="single" w:sz="4" w:space="0" w:color="auto"/>
              <w:left w:val="single" w:sz="4" w:space="0" w:color="auto"/>
              <w:bottom w:val="single" w:sz="4" w:space="0" w:color="auto"/>
              <w:right w:val="single" w:sz="4" w:space="0" w:color="auto"/>
            </w:tcBorders>
          </w:tcPr>
          <w:p w14:paraId="336FE69A" w14:textId="77777777" w:rsidR="005F4534" w:rsidRPr="00D70946" w:rsidRDefault="005F4534" w:rsidP="009D4432">
            <w:pPr>
              <w:pStyle w:val="TAL"/>
            </w:pPr>
            <w:r w:rsidRPr="00D70946">
              <w:t>The SS transmits a PDU session modification command message with PDU session ID IE</w:t>
            </w:r>
            <w:r w:rsidRPr="00D70946">
              <w:rPr>
                <w:lang w:eastAsia="zh-CN"/>
              </w:rPr>
              <w:t xml:space="preserve"> is the value set in PDU SESSION ESTABLISHMENT REQUEST message. This message is included in a </w:t>
            </w:r>
            <w:r w:rsidRPr="00D70946">
              <w:t>DLInformationTransfer message.</w:t>
            </w:r>
          </w:p>
        </w:tc>
        <w:tc>
          <w:tcPr>
            <w:tcW w:w="708" w:type="dxa"/>
            <w:tcBorders>
              <w:top w:val="single" w:sz="4" w:space="0" w:color="auto"/>
              <w:left w:val="single" w:sz="4" w:space="0" w:color="auto"/>
              <w:bottom w:val="single" w:sz="4" w:space="0" w:color="auto"/>
              <w:right w:val="single" w:sz="4" w:space="0" w:color="auto"/>
            </w:tcBorders>
          </w:tcPr>
          <w:p w14:paraId="66EE7351" w14:textId="77777777" w:rsidR="005F4534" w:rsidRPr="00D70946" w:rsidRDefault="005F4534" w:rsidP="009D4432">
            <w:pPr>
              <w:pStyle w:val="TAC"/>
            </w:pPr>
            <w:r w:rsidRPr="00D70946">
              <w:rPr>
                <w:lang w:eastAsia="zh-CN"/>
              </w:rPr>
              <w:t>&lt;</w:t>
            </w:r>
            <w:r w:rsidRPr="00D70946">
              <w:t>--</w:t>
            </w:r>
          </w:p>
        </w:tc>
        <w:tc>
          <w:tcPr>
            <w:tcW w:w="2976" w:type="dxa"/>
            <w:tcBorders>
              <w:top w:val="single" w:sz="4" w:space="0" w:color="auto"/>
              <w:left w:val="single" w:sz="4" w:space="0" w:color="auto"/>
              <w:bottom w:val="single" w:sz="4" w:space="0" w:color="auto"/>
              <w:right w:val="single" w:sz="4" w:space="0" w:color="auto"/>
            </w:tcBorders>
          </w:tcPr>
          <w:p w14:paraId="64CACE4E" w14:textId="77777777" w:rsidR="005F4534" w:rsidRPr="00D70946" w:rsidRDefault="005F4534" w:rsidP="009D4432">
            <w:pPr>
              <w:pStyle w:val="TAL"/>
            </w:pPr>
            <w:r w:rsidRPr="00D70946">
              <w:t>PDU SESSION MODIFICATION COMMAND</w:t>
            </w:r>
          </w:p>
        </w:tc>
        <w:tc>
          <w:tcPr>
            <w:tcW w:w="567" w:type="dxa"/>
            <w:tcBorders>
              <w:top w:val="single" w:sz="4" w:space="0" w:color="auto"/>
              <w:left w:val="single" w:sz="4" w:space="0" w:color="auto"/>
              <w:bottom w:val="single" w:sz="4" w:space="0" w:color="auto"/>
              <w:right w:val="single" w:sz="4" w:space="0" w:color="auto"/>
            </w:tcBorders>
          </w:tcPr>
          <w:p w14:paraId="5359650B" w14:textId="77777777" w:rsidR="005F4534" w:rsidRPr="00D70946" w:rsidRDefault="005F4534" w:rsidP="009D4432">
            <w:pPr>
              <w:pStyle w:val="TAC"/>
              <w:rPr>
                <w:lang w:eastAsia="zh-CN"/>
              </w:rPr>
            </w:pPr>
            <w:r w:rsidRPr="00D70946">
              <w:t>-</w:t>
            </w:r>
          </w:p>
        </w:tc>
        <w:tc>
          <w:tcPr>
            <w:tcW w:w="850" w:type="dxa"/>
            <w:tcBorders>
              <w:top w:val="single" w:sz="4" w:space="0" w:color="auto"/>
              <w:left w:val="single" w:sz="4" w:space="0" w:color="auto"/>
              <w:bottom w:val="single" w:sz="4" w:space="0" w:color="auto"/>
              <w:right w:val="single" w:sz="4" w:space="0" w:color="auto"/>
            </w:tcBorders>
          </w:tcPr>
          <w:p w14:paraId="2786479D" w14:textId="77777777" w:rsidR="005F4534" w:rsidRPr="00D70946" w:rsidRDefault="005F4534" w:rsidP="009D4432">
            <w:pPr>
              <w:pStyle w:val="TAC"/>
            </w:pPr>
            <w:r w:rsidRPr="00D70946">
              <w:t>-</w:t>
            </w:r>
          </w:p>
        </w:tc>
      </w:tr>
      <w:tr w:rsidR="005F4534" w:rsidRPr="00D70946" w14:paraId="5879DB3B" w14:textId="77777777" w:rsidTr="002D03CC">
        <w:tc>
          <w:tcPr>
            <w:tcW w:w="533" w:type="dxa"/>
            <w:tcBorders>
              <w:top w:val="single" w:sz="4" w:space="0" w:color="auto"/>
              <w:left w:val="single" w:sz="4" w:space="0" w:color="auto"/>
              <w:bottom w:val="single" w:sz="4" w:space="0" w:color="auto"/>
              <w:right w:val="single" w:sz="4" w:space="0" w:color="auto"/>
            </w:tcBorders>
          </w:tcPr>
          <w:p w14:paraId="0186A1AA" w14:textId="77777777" w:rsidR="005F4534" w:rsidRPr="00D70946" w:rsidRDefault="005F4534" w:rsidP="009D4432">
            <w:pPr>
              <w:pStyle w:val="TAC"/>
              <w:rPr>
                <w:lang w:eastAsia="zh-CN"/>
              </w:rPr>
            </w:pPr>
            <w:r w:rsidRPr="00D70946">
              <w:rPr>
                <w:lang w:eastAsia="zh-CN"/>
              </w:rPr>
              <w:t>4</w:t>
            </w:r>
          </w:p>
        </w:tc>
        <w:tc>
          <w:tcPr>
            <w:tcW w:w="3967" w:type="dxa"/>
            <w:tcBorders>
              <w:top w:val="single" w:sz="4" w:space="0" w:color="auto"/>
              <w:left w:val="single" w:sz="4" w:space="0" w:color="auto"/>
              <w:bottom w:val="single" w:sz="4" w:space="0" w:color="auto"/>
              <w:right w:val="single" w:sz="4" w:space="0" w:color="auto"/>
            </w:tcBorders>
          </w:tcPr>
          <w:p w14:paraId="24F49D6C" w14:textId="77777777" w:rsidR="005F4534" w:rsidRPr="00D70946" w:rsidRDefault="005F4534" w:rsidP="009D4432">
            <w:pPr>
              <w:pStyle w:val="TAL"/>
            </w:pPr>
            <w:r w:rsidRPr="00D70946">
              <w:t>Check: Does the UE transmit a PDU session modification complete?</w:t>
            </w:r>
          </w:p>
        </w:tc>
        <w:tc>
          <w:tcPr>
            <w:tcW w:w="708" w:type="dxa"/>
            <w:tcBorders>
              <w:top w:val="single" w:sz="4" w:space="0" w:color="auto"/>
              <w:left w:val="single" w:sz="4" w:space="0" w:color="auto"/>
              <w:bottom w:val="single" w:sz="4" w:space="0" w:color="auto"/>
              <w:right w:val="single" w:sz="4" w:space="0" w:color="auto"/>
            </w:tcBorders>
          </w:tcPr>
          <w:p w14:paraId="57480795" w14:textId="77777777" w:rsidR="005F4534" w:rsidRPr="00D70946" w:rsidRDefault="005F4534"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0157D22F" w14:textId="77777777" w:rsidR="005F4534" w:rsidRPr="00D70946" w:rsidRDefault="005F4534" w:rsidP="009D4432">
            <w:pPr>
              <w:pStyle w:val="TAL"/>
            </w:pPr>
            <w:r w:rsidRPr="00D70946">
              <w:t>PDU SESSION MODIFICATION COMPLETE</w:t>
            </w:r>
          </w:p>
        </w:tc>
        <w:tc>
          <w:tcPr>
            <w:tcW w:w="567" w:type="dxa"/>
            <w:tcBorders>
              <w:top w:val="single" w:sz="4" w:space="0" w:color="auto"/>
              <w:left w:val="single" w:sz="4" w:space="0" w:color="auto"/>
              <w:bottom w:val="single" w:sz="4" w:space="0" w:color="auto"/>
              <w:right w:val="single" w:sz="4" w:space="0" w:color="auto"/>
            </w:tcBorders>
          </w:tcPr>
          <w:p w14:paraId="21271836" w14:textId="77777777" w:rsidR="005F4534" w:rsidRPr="00D70946" w:rsidRDefault="005F4534" w:rsidP="009D4432">
            <w:pPr>
              <w:pStyle w:val="TAC"/>
              <w:rPr>
                <w:lang w:eastAsia="zh-CN"/>
              </w:rPr>
            </w:pPr>
            <w:r w:rsidRPr="00D70946">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73D89FDD" w14:textId="77777777" w:rsidR="005F4534" w:rsidRPr="00D70946" w:rsidRDefault="005F4534" w:rsidP="009D4432">
            <w:pPr>
              <w:pStyle w:val="TAC"/>
            </w:pPr>
            <w:r w:rsidRPr="00D70946">
              <w:t>P</w:t>
            </w:r>
          </w:p>
        </w:tc>
      </w:tr>
    </w:tbl>
    <w:p w14:paraId="55DC44EB" w14:textId="77777777" w:rsidR="005F4534" w:rsidRPr="00D70946" w:rsidRDefault="005F4534" w:rsidP="009D4432"/>
    <w:p w14:paraId="7E4CC714" w14:textId="77777777" w:rsidR="005F4534" w:rsidRPr="00D70946" w:rsidRDefault="005F4534" w:rsidP="005F4534">
      <w:pPr>
        <w:pStyle w:val="H6"/>
      </w:pPr>
      <w:r w:rsidRPr="00D70946">
        <w:t>10.3.2.1.3.3</w:t>
      </w:r>
      <w:r w:rsidRPr="00D70946">
        <w:tab/>
        <w:t>Specific message contents</w:t>
      </w:r>
    </w:p>
    <w:p w14:paraId="627E570E" w14:textId="77777777" w:rsidR="005F4534" w:rsidRPr="00D70946" w:rsidRDefault="005F4534" w:rsidP="009D4432">
      <w:pPr>
        <w:pStyle w:val="TH"/>
      </w:pPr>
      <w:r w:rsidRPr="00D70946">
        <w:t xml:space="preserve">Table 10.3.2.1.3.3-1: PDU SESSION MODIFICATION COMMAND (Step </w:t>
      </w:r>
      <w:r w:rsidRPr="00D70946">
        <w:rPr>
          <w:lang w:eastAsia="zh-CN"/>
        </w:rPr>
        <w:t>1</w:t>
      </w:r>
      <w:r w:rsidRPr="00D70946">
        <w:t>, Table 10.3.2.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F4534" w:rsidRPr="00D70946" w14:paraId="2DB7FA99" w14:textId="77777777" w:rsidTr="002D03CC">
        <w:tc>
          <w:tcPr>
            <w:tcW w:w="9603" w:type="dxa"/>
            <w:gridSpan w:val="4"/>
            <w:tcBorders>
              <w:top w:val="single" w:sz="4" w:space="0" w:color="auto"/>
              <w:left w:val="single" w:sz="4" w:space="0" w:color="auto"/>
              <w:bottom w:val="single" w:sz="4" w:space="0" w:color="auto"/>
              <w:right w:val="single" w:sz="4" w:space="0" w:color="auto"/>
            </w:tcBorders>
            <w:hideMark/>
          </w:tcPr>
          <w:p w14:paraId="23DE999E" w14:textId="77777777" w:rsidR="005F4534" w:rsidRPr="00D70946" w:rsidRDefault="0029409F" w:rsidP="009D4432">
            <w:pPr>
              <w:pStyle w:val="TAL"/>
              <w:rPr>
                <w:lang w:eastAsia="zh-CN"/>
              </w:rPr>
            </w:pPr>
            <w:r w:rsidRPr="00D70946">
              <w:t>Derivation path: TS 38</w:t>
            </w:r>
            <w:r w:rsidR="005F4534" w:rsidRPr="00D70946">
              <w:t>.508</w:t>
            </w:r>
            <w:r w:rsidR="005F4534" w:rsidRPr="00D70946">
              <w:rPr>
                <w:lang w:eastAsia="zh-CN"/>
              </w:rPr>
              <w:t>-1</w:t>
            </w:r>
            <w:r w:rsidR="005F4534" w:rsidRPr="00D70946">
              <w:t xml:space="preserve"> </w:t>
            </w:r>
            <w:r w:rsidR="005F4534" w:rsidRPr="00D70946">
              <w:rPr>
                <w:lang w:eastAsia="zh-CN"/>
              </w:rPr>
              <w:t>[4],</w:t>
            </w:r>
            <w:r w:rsidR="005F4534" w:rsidRPr="00D70946">
              <w:t xml:space="preserve"> table 4.7.</w:t>
            </w:r>
            <w:r w:rsidR="005F4534" w:rsidRPr="00D70946">
              <w:rPr>
                <w:lang w:eastAsia="zh-CN"/>
              </w:rPr>
              <w:t>2</w:t>
            </w:r>
            <w:r w:rsidR="005F4534" w:rsidRPr="00D70946">
              <w:t>-</w:t>
            </w:r>
            <w:r w:rsidR="005F4534" w:rsidRPr="00D70946">
              <w:rPr>
                <w:lang w:eastAsia="zh-CN"/>
              </w:rPr>
              <w:t>9</w:t>
            </w:r>
          </w:p>
        </w:tc>
      </w:tr>
      <w:tr w:rsidR="005F4534" w:rsidRPr="00D70946" w14:paraId="18A597F4"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06157BE7" w14:textId="77777777" w:rsidR="005F4534" w:rsidRPr="00D70946" w:rsidRDefault="005F4534" w:rsidP="009D4432">
            <w:pPr>
              <w:pStyle w:val="TAH"/>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13F08DD" w14:textId="77777777" w:rsidR="005F4534" w:rsidRPr="00D70946" w:rsidRDefault="005F4534"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6A43C5BF" w14:textId="77777777" w:rsidR="005F4534" w:rsidRPr="00D70946" w:rsidRDefault="005F4534"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45062AD2" w14:textId="77777777" w:rsidR="005F4534" w:rsidRPr="00D70946" w:rsidRDefault="005F4534" w:rsidP="009D4432">
            <w:pPr>
              <w:pStyle w:val="TAH"/>
            </w:pPr>
            <w:r w:rsidRPr="00D70946">
              <w:t>Condition</w:t>
            </w:r>
          </w:p>
        </w:tc>
      </w:tr>
      <w:tr w:rsidR="005F4534" w:rsidRPr="00D70946" w14:paraId="433BA7EF"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23C32111" w14:textId="77777777" w:rsidR="005F4534" w:rsidRPr="00D70946" w:rsidRDefault="005F4534" w:rsidP="009D4432">
            <w:pPr>
              <w:pStyle w:val="TAL"/>
            </w:pPr>
            <w:r w:rsidRPr="00D70946">
              <w:t>PDU session ID</w:t>
            </w:r>
          </w:p>
        </w:tc>
        <w:tc>
          <w:tcPr>
            <w:tcW w:w="2260" w:type="dxa"/>
            <w:tcBorders>
              <w:top w:val="single" w:sz="4" w:space="0" w:color="auto"/>
              <w:left w:val="single" w:sz="4" w:space="0" w:color="auto"/>
              <w:bottom w:val="single" w:sz="4" w:space="0" w:color="auto"/>
              <w:right w:val="single" w:sz="4" w:space="0" w:color="auto"/>
            </w:tcBorders>
            <w:hideMark/>
          </w:tcPr>
          <w:p w14:paraId="0FD85036" w14:textId="77777777" w:rsidR="005F4534" w:rsidRPr="00D70946" w:rsidRDefault="005F4534" w:rsidP="009D4432">
            <w:pPr>
              <w:pStyle w:val="TAL"/>
            </w:pPr>
            <w:r w:rsidRPr="00D70946">
              <w:rPr>
                <w:rFonts w:eastAsia="MS PGothic"/>
              </w:rPr>
              <w:t xml:space="preserve">The </w:t>
            </w:r>
            <w:r w:rsidRPr="00D70946">
              <w:rPr>
                <w:lang w:eastAsia="zh-CN"/>
              </w:rPr>
              <w:t>different</w:t>
            </w:r>
            <w:r w:rsidRPr="00D70946">
              <w:rPr>
                <w:rFonts w:eastAsia="MS PGothic"/>
              </w:rPr>
              <w:t xml:space="preserve"> value </w:t>
            </w:r>
            <w:r w:rsidRPr="00D70946">
              <w:rPr>
                <w:lang w:eastAsia="zh-CN"/>
              </w:rPr>
              <w:t>from</w:t>
            </w:r>
            <w:r w:rsidRPr="00D70946">
              <w:rPr>
                <w:rFonts w:eastAsia="MS PGothic"/>
              </w:rPr>
              <w:t xml:space="preserve"> the value set in PDU SESSION ESTABLISHMENT REQUEST message</w:t>
            </w:r>
            <w:r w:rsidRPr="00D70946">
              <w:rPr>
                <w:lang w:eastAsia="zh-CN"/>
              </w:rPr>
              <w:t xml:space="preserve"> in p</w:t>
            </w:r>
            <w:r w:rsidRPr="00D70946">
              <w:t>reamble</w:t>
            </w:r>
          </w:p>
        </w:tc>
        <w:tc>
          <w:tcPr>
            <w:tcW w:w="1695" w:type="dxa"/>
            <w:tcBorders>
              <w:top w:val="single" w:sz="4" w:space="0" w:color="auto"/>
              <w:left w:val="single" w:sz="4" w:space="0" w:color="auto"/>
              <w:bottom w:val="single" w:sz="4" w:space="0" w:color="auto"/>
              <w:right w:val="single" w:sz="4" w:space="0" w:color="auto"/>
            </w:tcBorders>
          </w:tcPr>
          <w:p w14:paraId="7889E295" w14:textId="77777777" w:rsidR="005F4534" w:rsidRPr="00D70946" w:rsidRDefault="005F4534"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CC66C75" w14:textId="77777777" w:rsidR="005F4534" w:rsidRPr="00D70946" w:rsidRDefault="005F4534" w:rsidP="009D4432">
            <w:pPr>
              <w:pStyle w:val="TAL"/>
            </w:pPr>
          </w:p>
        </w:tc>
      </w:tr>
    </w:tbl>
    <w:p w14:paraId="62A65716" w14:textId="77777777" w:rsidR="005F4534" w:rsidRPr="00D70946" w:rsidRDefault="005F4534" w:rsidP="009D4432">
      <w:pPr>
        <w:rPr>
          <w:lang w:eastAsia="zh-CN"/>
        </w:rPr>
      </w:pPr>
    </w:p>
    <w:p w14:paraId="2267C9F9" w14:textId="77777777" w:rsidR="005F4534" w:rsidRPr="00D70946" w:rsidRDefault="005F4534" w:rsidP="009D4432">
      <w:pPr>
        <w:pStyle w:val="TH"/>
      </w:pPr>
      <w:r w:rsidRPr="00D70946">
        <w:t>Table 10.3.2.1.3.3-</w:t>
      </w:r>
      <w:r w:rsidRPr="00D70946">
        <w:rPr>
          <w:lang w:eastAsia="zh-CN"/>
        </w:rPr>
        <w:t>2</w:t>
      </w:r>
      <w:r w:rsidRPr="00D70946">
        <w:t xml:space="preserve">: PDU SESSION MODIFICATION REJECT (Step </w:t>
      </w:r>
      <w:r w:rsidRPr="00D70946">
        <w:rPr>
          <w:lang w:eastAsia="zh-CN"/>
        </w:rPr>
        <w:t>2</w:t>
      </w:r>
      <w:r w:rsidRPr="00D70946">
        <w:t>, Table 10.3.2.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F4534" w:rsidRPr="00D70946" w14:paraId="0821ABC7" w14:textId="77777777" w:rsidTr="002D03CC">
        <w:tc>
          <w:tcPr>
            <w:tcW w:w="9603" w:type="dxa"/>
            <w:gridSpan w:val="4"/>
            <w:tcBorders>
              <w:top w:val="single" w:sz="4" w:space="0" w:color="auto"/>
              <w:left w:val="single" w:sz="4" w:space="0" w:color="auto"/>
              <w:bottom w:val="single" w:sz="4" w:space="0" w:color="auto"/>
              <w:right w:val="single" w:sz="4" w:space="0" w:color="auto"/>
            </w:tcBorders>
            <w:hideMark/>
          </w:tcPr>
          <w:p w14:paraId="02BC2D47" w14:textId="77777777" w:rsidR="005F4534" w:rsidRPr="00D70946" w:rsidRDefault="0029409F" w:rsidP="009D4432">
            <w:pPr>
              <w:pStyle w:val="TAL"/>
              <w:rPr>
                <w:lang w:eastAsia="zh-CN"/>
              </w:rPr>
            </w:pPr>
            <w:r w:rsidRPr="00D70946">
              <w:t>Derivation path: TS 38</w:t>
            </w:r>
            <w:r w:rsidR="005F4534" w:rsidRPr="00D70946">
              <w:t>.508</w:t>
            </w:r>
            <w:r w:rsidR="005F4534" w:rsidRPr="00D70946">
              <w:rPr>
                <w:lang w:eastAsia="zh-CN"/>
              </w:rPr>
              <w:t>-1</w:t>
            </w:r>
            <w:r w:rsidR="005F4534" w:rsidRPr="00D70946">
              <w:t xml:space="preserve"> </w:t>
            </w:r>
            <w:r w:rsidR="005F4534" w:rsidRPr="00D70946">
              <w:rPr>
                <w:lang w:eastAsia="zh-CN"/>
              </w:rPr>
              <w:t>[4],</w:t>
            </w:r>
            <w:r w:rsidR="005F4534" w:rsidRPr="00D70946">
              <w:t xml:space="preserve"> table 4.7.</w:t>
            </w:r>
            <w:r w:rsidR="005F4534" w:rsidRPr="00D70946">
              <w:rPr>
                <w:lang w:eastAsia="zh-CN"/>
              </w:rPr>
              <w:t>2</w:t>
            </w:r>
            <w:r w:rsidR="005F4534" w:rsidRPr="00D70946">
              <w:t>-</w:t>
            </w:r>
            <w:r w:rsidR="005F4534" w:rsidRPr="00D70946">
              <w:rPr>
                <w:lang w:eastAsia="zh-CN"/>
              </w:rPr>
              <w:t>8</w:t>
            </w:r>
          </w:p>
        </w:tc>
      </w:tr>
      <w:tr w:rsidR="005F4534" w:rsidRPr="00D70946" w14:paraId="2FD093F5"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0EC7A081" w14:textId="77777777" w:rsidR="005F4534" w:rsidRPr="00D70946" w:rsidRDefault="005F4534" w:rsidP="009D4432">
            <w:pPr>
              <w:pStyle w:val="TAH"/>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1B65299B" w14:textId="77777777" w:rsidR="005F4534" w:rsidRPr="00D70946" w:rsidRDefault="005F4534"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12F9E51B" w14:textId="77777777" w:rsidR="005F4534" w:rsidRPr="00D70946" w:rsidRDefault="005F4534"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17D70B13" w14:textId="77777777" w:rsidR="005F4534" w:rsidRPr="00D70946" w:rsidRDefault="005F4534" w:rsidP="009D4432">
            <w:pPr>
              <w:pStyle w:val="TAH"/>
            </w:pPr>
            <w:r w:rsidRPr="00D70946">
              <w:t>Condition</w:t>
            </w:r>
          </w:p>
        </w:tc>
      </w:tr>
      <w:tr w:rsidR="005F4534" w:rsidRPr="00D70946" w14:paraId="3D965B8A"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6FC8FB1A" w14:textId="77777777" w:rsidR="005F4534" w:rsidRPr="00D70946" w:rsidRDefault="005F4534" w:rsidP="009D4432">
            <w:pPr>
              <w:pStyle w:val="TAL"/>
            </w:pPr>
            <w:r w:rsidRPr="00D70946">
              <w:t>PDU session ID</w:t>
            </w:r>
          </w:p>
        </w:tc>
        <w:tc>
          <w:tcPr>
            <w:tcW w:w="2260" w:type="dxa"/>
            <w:tcBorders>
              <w:top w:val="single" w:sz="4" w:space="0" w:color="auto"/>
              <w:left w:val="single" w:sz="4" w:space="0" w:color="auto"/>
              <w:bottom w:val="single" w:sz="4" w:space="0" w:color="auto"/>
              <w:right w:val="single" w:sz="4" w:space="0" w:color="auto"/>
            </w:tcBorders>
            <w:hideMark/>
          </w:tcPr>
          <w:p w14:paraId="0C55F585" w14:textId="77777777" w:rsidR="005F4534" w:rsidRPr="00D70946" w:rsidRDefault="005F4534" w:rsidP="009D4432">
            <w:pPr>
              <w:pStyle w:val="TAL"/>
            </w:pPr>
            <w:r w:rsidRPr="00D70946">
              <w:rPr>
                <w:rFonts w:eastAsia="MS PGothic"/>
              </w:rPr>
              <w:t xml:space="preserve">The </w:t>
            </w:r>
            <w:r w:rsidRPr="00D70946">
              <w:rPr>
                <w:lang w:eastAsia="zh-CN"/>
              </w:rPr>
              <w:t>same</w:t>
            </w:r>
            <w:r w:rsidRPr="00D70946">
              <w:rPr>
                <w:rFonts w:eastAsia="MS PGothic"/>
              </w:rPr>
              <w:t xml:space="preserve"> value as the value set in PDU SESSION </w:t>
            </w:r>
            <w:r w:rsidRPr="00D70946">
              <w:t>modification command</w:t>
            </w:r>
            <w:r w:rsidRPr="00D70946">
              <w:rPr>
                <w:rFonts w:eastAsia="MS PGothic"/>
              </w:rPr>
              <w:t xml:space="preserve"> message</w:t>
            </w:r>
          </w:p>
        </w:tc>
        <w:tc>
          <w:tcPr>
            <w:tcW w:w="1695" w:type="dxa"/>
            <w:tcBorders>
              <w:top w:val="single" w:sz="4" w:space="0" w:color="auto"/>
              <w:left w:val="single" w:sz="4" w:space="0" w:color="auto"/>
              <w:bottom w:val="single" w:sz="4" w:space="0" w:color="auto"/>
              <w:right w:val="single" w:sz="4" w:space="0" w:color="auto"/>
            </w:tcBorders>
          </w:tcPr>
          <w:p w14:paraId="58B89BBF" w14:textId="77777777" w:rsidR="005F4534" w:rsidRPr="00D70946" w:rsidRDefault="005F4534"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D3BE393" w14:textId="77777777" w:rsidR="005F4534" w:rsidRPr="00D70946" w:rsidRDefault="005F4534" w:rsidP="009D4432">
            <w:pPr>
              <w:pStyle w:val="TAL"/>
            </w:pPr>
          </w:p>
        </w:tc>
      </w:tr>
      <w:tr w:rsidR="005F4534" w:rsidRPr="00D70946" w14:paraId="7410AE49"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4C428E81" w14:textId="77777777" w:rsidR="005F4534" w:rsidRPr="00D70946" w:rsidRDefault="005F4534" w:rsidP="009D4432">
            <w:pPr>
              <w:pStyle w:val="TAL"/>
            </w:pPr>
            <w:r w:rsidRPr="00D70946">
              <w:t>5GSM cause</w:t>
            </w:r>
          </w:p>
        </w:tc>
        <w:tc>
          <w:tcPr>
            <w:tcW w:w="2260" w:type="dxa"/>
            <w:tcBorders>
              <w:top w:val="single" w:sz="4" w:space="0" w:color="auto"/>
              <w:left w:val="single" w:sz="4" w:space="0" w:color="auto"/>
              <w:bottom w:val="single" w:sz="4" w:space="0" w:color="auto"/>
              <w:right w:val="single" w:sz="4" w:space="0" w:color="auto"/>
            </w:tcBorders>
            <w:hideMark/>
          </w:tcPr>
          <w:p w14:paraId="3061CEBE" w14:textId="77777777" w:rsidR="005F4534" w:rsidRPr="00D70946" w:rsidRDefault="005F4534" w:rsidP="009D4432">
            <w:pPr>
              <w:pStyle w:val="TAL"/>
              <w:rPr>
                <w:lang w:eastAsia="zh-CN"/>
              </w:rPr>
            </w:pPr>
            <w:r w:rsidRPr="00D70946">
              <w:rPr>
                <w:lang w:eastAsia="zh-CN"/>
              </w:rPr>
              <w:t>‘</w:t>
            </w:r>
            <w:r w:rsidRPr="00D70946">
              <w:rPr>
                <w:rFonts w:eastAsia="MS PGothic"/>
              </w:rPr>
              <w:t>00101011</w:t>
            </w:r>
            <w:r w:rsidRPr="00D70946">
              <w:rPr>
                <w:lang w:eastAsia="zh-CN"/>
              </w:rPr>
              <w:t>’B</w:t>
            </w:r>
          </w:p>
        </w:tc>
        <w:tc>
          <w:tcPr>
            <w:tcW w:w="1695" w:type="dxa"/>
            <w:tcBorders>
              <w:top w:val="single" w:sz="4" w:space="0" w:color="auto"/>
              <w:left w:val="single" w:sz="4" w:space="0" w:color="auto"/>
              <w:bottom w:val="single" w:sz="4" w:space="0" w:color="auto"/>
              <w:right w:val="single" w:sz="4" w:space="0" w:color="auto"/>
            </w:tcBorders>
            <w:hideMark/>
          </w:tcPr>
          <w:p w14:paraId="33452DBC" w14:textId="77777777" w:rsidR="005F4534" w:rsidRPr="00D70946" w:rsidRDefault="005F4534" w:rsidP="009D4432">
            <w:pPr>
              <w:pStyle w:val="TAL"/>
            </w:pPr>
            <w:r w:rsidRPr="00D70946">
              <w:rPr>
                <w:lang w:eastAsia="zh-CN"/>
              </w:rPr>
              <w:t>Invalid PDU session identity</w:t>
            </w:r>
          </w:p>
        </w:tc>
        <w:tc>
          <w:tcPr>
            <w:tcW w:w="1130" w:type="dxa"/>
            <w:tcBorders>
              <w:top w:val="single" w:sz="4" w:space="0" w:color="auto"/>
              <w:left w:val="single" w:sz="4" w:space="0" w:color="auto"/>
              <w:bottom w:val="single" w:sz="4" w:space="0" w:color="auto"/>
              <w:right w:val="single" w:sz="4" w:space="0" w:color="auto"/>
            </w:tcBorders>
          </w:tcPr>
          <w:p w14:paraId="7FF84F8C" w14:textId="77777777" w:rsidR="005F4534" w:rsidRPr="00D70946" w:rsidRDefault="005F4534" w:rsidP="009D4432">
            <w:pPr>
              <w:pStyle w:val="TAL"/>
            </w:pPr>
          </w:p>
        </w:tc>
      </w:tr>
    </w:tbl>
    <w:p w14:paraId="3EFB0D3F" w14:textId="77777777" w:rsidR="005F4534" w:rsidRPr="00D70946" w:rsidRDefault="005F4534" w:rsidP="009D4432"/>
    <w:p w14:paraId="403804ED" w14:textId="77777777" w:rsidR="005F4534" w:rsidRPr="00D70946" w:rsidRDefault="005F4534" w:rsidP="009D4432">
      <w:pPr>
        <w:pStyle w:val="TH"/>
      </w:pPr>
      <w:r w:rsidRPr="00D70946">
        <w:t xml:space="preserve">Table 10.3.2.1.3.3-1: PDU SESSION MODIFICATION COMMAND (Step </w:t>
      </w:r>
      <w:r w:rsidRPr="00D70946">
        <w:rPr>
          <w:lang w:eastAsia="zh-CN"/>
        </w:rPr>
        <w:t>3</w:t>
      </w:r>
      <w:r w:rsidRPr="00D70946">
        <w:t>, Table 10.3.2.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F4534" w:rsidRPr="00D70946" w14:paraId="6ABC6A29" w14:textId="77777777" w:rsidTr="002D03CC">
        <w:tc>
          <w:tcPr>
            <w:tcW w:w="9600" w:type="dxa"/>
            <w:gridSpan w:val="4"/>
            <w:tcBorders>
              <w:top w:val="single" w:sz="4" w:space="0" w:color="auto"/>
              <w:left w:val="single" w:sz="4" w:space="0" w:color="auto"/>
              <w:bottom w:val="single" w:sz="4" w:space="0" w:color="auto"/>
              <w:right w:val="single" w:sz="4" w:space="0" w:color="auto"/>
            </w:tcBorders>
            <w:hideMark/>
          </w:tcPr>
          <w:p w14:paraId="4021C62C" w14:textId="77777777" w:rsidR="005F4534" w:rsidRPr="00D70946" w:rsidRDefault="0029409F" w:rsidP="009D4432">
            <w:pPr>
              <w:pStyle w:val="TAL"/>
              <w:rPr>
                <w:lang w:eastAsia="zh-CN"/>
              </w:rPr>
            </w:pPr>
            <w:r w:rsidRPr="00D70946">
              <w:t>Derivation path: TS 38</w:t>
            </w:r>
            <w:r w:rsidR="005F4534" w:rsidRPr="00D70946">
              <w:t>.508</w:t>
            </w:r>
            <w:r w:rsidR="005F4534" w:rsidRPr="00D70946">
              <w:rPr>
                <w:lang w:eastAsia="zh-CN"/>
              </w:rPr>
              <w:t>-1</w:t>
            </w:r>
            <w:r w:rsidR="005F4534" w:rsidRPr="00D70946">
              <w:t xml:space="preserve"> </w:t>
            </w:r>
            <w:r w:rsidR="005F4534" w:rsidRPr="00D70946">
              <w:rPr>
                <w:lang w:eastAsia="zh-CN"/>
              </w:rPr>
              <w:t>[4],</w:t>
            </w:r>
            <w:r w:rsidR="005F4534" w:rsidRPr="00D70946">
              <w:t xml:space="preserve"> table 4.7.</w:t>
            </w:r>
            <w:r w:rsidR="005F4534" w:rsidRPr="00D70946">
              <w:rPr>
                <w:lang w:eastAsia="zh-CN"/>
              </w:rPr>
              <w:t>2</w:t>
            </w:r>
            <w:r w:rsidR="005F4534" w:rsidRPr="00D70946">
              <w:t>-</w:t>
            </w:r>
            <w:r w:rsidR="005F4534" w:rsidRPr="00D70946">
              <w:rPr>
                <w:lang w:eastAsia="zh-CN"/>
              </w:rPr>
              <w:t>9</w:t>
            </w:r>
          </w:p>
        </w:tc>
      </w:tr>
      <w:tr w:rsidR="005F4534" w:rsidRPr="00D70946" w14:paraId="3FA9B06F"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5941A17A" w14:textId="77777777" w:rsidR="005F4534" w:rsidRPr="00D70946" w:rsidRDefault="005F4534" w:rsidP="009D4432">
            <w:pPr>
              <w:pStyle w:val="TAH"/>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45DCA574" w14:textId="77777777" w:rsidR="005F4534" w:rsidRPr="00D70946" w:rsidRDefault="005F4534"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3CC42EB4" w14:textId="77777777" w:rsidR="005F4534" w:rsidRPr="00D70946" w:rsidRDefault="005F4534"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4D4087E1" w14:textId="77777777" w:rsidR="005F4534" w:rsidRPr="00D70946" w:rsidRDefault="005F4534" w:rsidP="009D4432">
            <w:pPr>
              <w:pStyle w:val="TAH"/>
            </w:pPr>
            <w:r w:rsidRPr="00D70946">
              <w:t>Condition</w:t>
            </w:r>
          </w:p>
        </w:tc>
      </w:tr>
      <w:tr w:rsidR="005F4534" w:rsidRPr="00D70946" w14:paraId="2B5EB029"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6BE2692A" w14:textId="77777777" w:rsidR="005F4534" w:rsidRPr="00D70946" w:rsidRDefault="005F4534" w:rsidP="009D4432">
            <w:pPr>
              <w:pStyle w:val="TAL"/>
            </w:pPr>
            <w:r w:rsidRPr="00D70946">
              <w:t>PDU session ID</w:t>
            </w:r>
          </w:p>
        </w:tc>
        <w:tc>
          <w:tcPr>
            <w:tcW w:w="2260" w:type="dxa"/>
            <w:tcBorders>
              <w:top w:val="single" w:sz="4" w:space="0" w:color="auto"/>
              <w:left w:val="single" w:sz="4" w:space="0" w:color="auto"/>
              <w:bottom w:val="single" w:sz="4" w:space="0" w:color="auto"/>
              <w:right w:val="single" w:sz="4" w:space="0" w:color="auto"/>
            </w:tcBorders>
            <w:hideMark/>
          </w:tcPr>
          <w:p w14:paraId="67E95E1A" w14:textId="77777777" w:rsidR="005F4534" w:rsidRPr="00D70946" w:rsidRDefault="005F4534" w:rsidP="009D4432">
            <w:pPr>
              <w:pStyle w:val="TAL"/>
            </w:pPr>
            <w:r w:rsidRPr="00D70946">
              <w:rPr>
                <w:rFonts w:eastAsia="MS PGothic"/>
              </w:rPr>
              <w:t>The value set in PDU SESSION ESTABLISHMENT REQUEST message</w:t>
            </w:r>
            <w:r w:rsidRPr="00D70946">
              <w:rPr>
                <w:lang w:eastAsia="zh-CN"/>
              </w:rPr>
              <w:t xml:space="preserve"> in p</w:t>
            </w:r>
            <w:r w:rsidRPr="00D70946">
              <w:t>reamble</w:t>
            </w:r>
          </w:p>
        </w:tc>
        <w:tc>
          <w:tcPr>
            <w:tcW w:w="1695" w:type="dxa"/>
            <w:tcBorders>
              <w:top w:val="single" w:sz="4" w:space="0" w:color="auto"/>
              <w:left w:val="single" w:sz="4" w:space="0" w:color="auto"/>
              <w:bottom w:val="single" w:sz="4" w:space="0" w:color="auto"/>
              <w:right w:val="single" w:sz="4" w:space="0" w:color="auto"/>
            </w:tcBorders>
          </w:tcPr>
          <w:p w14:paraId="7ECBF05F" w14:textId="77777777" w:rsidR="005F4534" w:rsidRPr="00D70946" w:rsidRDefault="005F4534"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0D1600C" w14:textId="77777777" w:rsidR="005F4534" w:rsidRPr="00D70946" w:rsidRDefault="005F4534" w:rsidP="009D4432">
            <w:pPr>
              <w:pStyle w:val="TAL"/>
            </w:pPr>
          </w:p>
        </w:tc>
      </w:tr>
      <w:tr w:rsidR="005F4534" w:rsidRPr="00D70946" w14:paraId="7E68D931" w14:textId="77777777" w:rsidTr="002D03CC">
        <w:tc>
          <w:tcPr>
            <w:tcW w:w="4518" w:type="dxa"/>
            <w:tcBorders>
              <w:top w:val="single" w:sz="4" w:space="0" w:color="auto"/>
              <w:left w:val="single" w:sz="4" w:space="0" w:color="auto"/>
              <w:bottom w:val="single" w:sz="4" w:space="0" w:color="auto"/>
              <w:right w:val="single" w:sz="4" w:space="0" w:color="auto"/>
            </w:tcBorders>
          </w:tcPr>
          <w:p w14:paraId="6A98DBD9" w14:textId="77777777" w:rsidR="005F4534" w:rsidRPr="00D70946" w:rsidRDefault="005F4534" w:rsidP="009D4432">
            <w:pPr>
              <w:pStyle w:val="TAL"/>
            </w:pPr>
            <w:r w:rsidRPr="00D70946">
              <w:t>Authorized QoS rules</w:t>
            </w:r>
          </w:p>
        </w:tc>
        <w:tc>
          <w:tcPr>
            <w:tcW w:w="2260" w:type="dxa"/>
            <w:tcBorders>
              <w:top w:val="single" w:sz="4" w:space="0" w:color="auto"/>
              <w:left w:val="single" w:sz="4" w:space="0" w:color="auto"/>
              <w:bottom w:val="single" w:sz="4" w:space="0" w:color="auto"/>
              <w:right w:val="single" w:sz="4" w:space="0" w:color="auto"/>
            </w:tcBorders>
          </w:tcPr>
          <w:p w14:paraId="05371490" w14:textId="77777777" w:rsidR="005F4534" w:rsidRPr="00D70946" w:rsidRDefault="005F4534" w:rsidP="009D4432">
            <w:pPr>
              <w:pStyle w:val="TAL"/>
              <w:rPr>
                <w:rFonts w:eastAsia="MS PGothic"/>
              </w:rPr>
            </w:pPr>
            <w:r w:rsidRPr="00D70946">
              <w:t>Reference QoS rule #3 as defined in 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Table 4.8.2.1-1.</w:t>
            </w:r>
          </w:p>
        </w:tc>
        <w:tc>
          <w:tcPr>
            <w:tcW w:w="1695" w:type="dxa"/>
            <w:tcBorders>
              <w:top w:val="single" w:sz="4" w:space="0" w:color="auto"/>
              <w:left w:val="single" w:sz="4" w:space="0" w:color="auto"/>
              <w:bottom w:val="single" w:sz="4" w:space="0" w:color="auto"/>
              <w:right w:val="single" w:sz="4" w:space="0" w:color="auto"/>
            </w:tcBorders>
          </w:tcPr>
          <w:p w14:paraId="2D1C8E0A" w14:textId="77777777" w:rsidR="005F4534" w:rsidRPr="00D70946" w:rsidRDefault="005F4534"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B81D22D" w14:textId="77777777" w:rsidR="005F4534" w:rsidRPr="00D70946" w:rsidRDefault="005F4534" w:rsidP="009D4432">
            <w:pPr>
              <w:pStyle w:val="TAL"/>
            </w:pPr>
          </w:p>
        </w:tc>
      </w:tr>
    </w:tbl>
    <w:p w14:paraId="17612CA2" w14:textId="77777777" w:rsidR="005F4534" w:rsidRPr="00D70946" w:rsidRDefault="005F4534" w:rsidP="009D4432"/>
    <w:p w14:paraId="05F9F1D6" w14:textId="77777777" w:rsidR="004A07E9" w:rsidRPr="00D70946" w:rsidRDefault="00534A2E" w:rsidP="004A07E9">
      <w:pPr>
        <w:pStyle w:val="Heading3"/>
      </w:pPr>
      <w:bookmarkStart w:id="676" w:name="_Toc21103509"/>
      <w:r w:rsidRPr="00D70946">
        <w:t>10.3.3</w:t>
      </w:r>
      <w:r w:rsidRPr="00D70946">
        <w:tab/>
        <w:t>Network-requested PDU session Release</w:t>
      </w:r>
      <w:bookmarkEnd w:id="676"/>
    </w:p>
    <w:p w14:paraId="60BF4DF2" w14:textId="77777777" w:rsidR="004A07E9" w:rsidRPr="00D70946" w:rsidRDefault="004A07E9" w:rsidP="004A07E9">
      <w:pPr>
        <w:pStyle w:val="Heading4"/>
        <w:rPr>
          <w:rFonts w:ascii="DengXian" w:eastAsia="DengXian" w:hAnsi="SimSun" w:cs="SimSun"/>
          <w:color w:val="000000"/>
          <w:lang w:eastAsia="zh-CN"/>
        </w:rPr>
      </w:pPr>
      <w:bookmarkStart w:id="677" w:name="_Toc21103510"/>
      <w:r w:rsidRPr="00D70946">
        <w:t>10.3.3.1</w:t>
      </w:r>
      <w:r w:rsidRPr="00D70946">
        <w:tab/>
        <w:t>Network-requested PDU session release / accepted/ with and without reactivation</w:t>
      </w:r>
      <w:bookmarkEnd w:id="677"/>
      <w:r w:rsidRPr="00D70946">
        <w:t xml:space="preserve"> </w:t>
      </w:r>
    </w:p>
    <w:p w14:paraId="261E2764" w14:textId="77777777" w:rsidR="004A07E9" w:rsidRPr="00D70946" w:rsidRDefault="004A07E9" w:rsidP="004A07E9">
      <w:pPr>
        <w:pStyle w:val="H6"/>
      </w:pPr>
      <w:r w:rsidRPr="00D70946">
        <w:t>10.3.3.1.1</w:t>
      </w:r>
      <w:r w:rsidRPr="00D70946">
        <w:tab/>
        <w:t>Test Purpose (TP)</w:t>
      </w:r>
    </w:p>
    <w:p w14:paraId="6DD9DF13" w14:textId="77777777" w:rsidR="004A07E9" w:rsidRPr="00D70946" w:rsidRDefault="004A07E9" w:rsidP="004A07E9">
      <w:pPr>
        <w:pStyle w:val="H6"/>
      </w:pPr>
      <w:r w:rsidRPr="00D70946">
        <w:t>(1)</w:t>
      </w:r>
    </w:p>
    <w:p w14:paraId="5A4FBB23" w14:textId="77777777" w:rsidR="004A07E9" w:rsidRPr="00D70946" w:rsidRDefault="004A07E9" w:rsidP="004A07E9">
      <w:pPr>
        <w:pStyle w:val="PL"/>
        <w:rPr>
          <w:noProof w:val="0"/>
        </w:rPr>
      </w:pPr>
      <w:r w:rsidRPr="00D70946">
        <w:rPr>
          <w:b/>
          <w:noProof w:val="0"/>
        </w:rPr>
        <w:t>with</w:t>
      </w:r>
      <w:r w:rsidRPr="00D70946">
        <w:rPr>
          <w:noProof w:val="0"/>
        </w:rPr>
        <w:t xml:space="preserve"> { the UE in PDU SESSION ACTIVE state }</w:t>
      </w:r>
    </w:p>
    <w:p w14:paraId="3FCB0276" w14:textId="77777777" w:rsidR="004A07E9" w:rsidRPr="00D70946" w:rsidRDefault="004A07E9" w:rsidP="004A07E9">
      <w:pPr>
        <w:pStyle w:val="PL"/>
        <w:rPr>
          <w:noProof w:val="0"/>
        </w:rPr>
      </w:pPr>
      <w:r w:rsidRPr="00D70946">
        <w:rPr>
          <w:b/>
          <w:noProof w:val="0"/>
        </w:rPr>
        <w:t>ensure that</w:t>
      </w:r>
      <w:r w:rsidRPr="00D70946">
        <w:rPr>
          <w:noProof w:val="0"/>
        </w:rPr>
        <w:t xml:space="preserve"> {</w:t>
      </w:r>
    </w:p>
    <w:p w14:paraId="6A2A2D0D" w14:textId="77777777" w:rsidR="004A07E9" w:rsidRPr="00D70946" w:rsidRDefault="004A07E9" w:rsidP="004A07E9">
      <w:pPr>
        <w:pStyle w:val="PL"/>
        <w:rPr>
          <w:noProof w:val="0"/>
        </w:rPr>
      </w:pPr>
      <w:r w:rsidRPr="00D70946">
        <w:rPr>
          <w:noProof w:val="0"/>
        </w:rPr>
        <w:t xml:space="preserve">  </w:t>
      </w:r>
      <w:r w:rsidRPr="00D70946">
        <w:rPr>
          <w:b/>
          <w:noProof w:val="0"/>
        </w:rPr>
        <w:t xml:space="preserve">when </w:t>
      </w:r>
      <w:r w:rsidRPr="00D70946">
        <w:rPr>
          <w:noProof w:val="0"/>
        </w:rPr>
        <w:t>{ the UE receives a PDU SESSION RELEASE COMMAND message includes 5GSM cause #39 "reactivation requested"}</w:t>
      </w:r>
    </w:p>
    <w:p w14:paraId="6F0F30CC" w14:textId="77777777" w:rsidR="004A07E9" w:rsidRPr="00D70946" w:rsidRDefault="004A07E9" w:rsidP="004A07E9">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noProof w:val="0"/>
          <w:lang w:eastAsia="zh-CN"/>
        </w:rPr>
        <w:t xml:space="preserve">the </w:t>
      </w:r>
      <w:r w:rsidRPr="00D70946">
        <w:rPr>
          <w:noProof w:val="0"/>
        </w:rPr>
        <w:t xml:space="preserve">UE re-initiates a PDU SESSION establishment procedure for the same [S-NSSAI, DNN] combination </w:t>
      </w:r>
      <w:r w:rsidRPr="00D70946">
        <w:rPr>
          <w:noProof w:val="0"/>
          <w:lang w:eastAsia="zh-CN"/>
        </w:rPr>
        <w:t xml:space="preserve">provided in </w:t>
      </w:r>
      <w:r w:rsidRPr="00D70946">
        <w:rPr>
          <w:noProof w:val="0"/>
        </w:rPr>
        <w:t>PDU session establishment procedure }</w:t>
      </w:r>
    </w:p>
    <w:p w14:paraId="34D00396" w14:textId="77777777" w:rsidR="004A07E9" w:rsidRPr="00D70946" w:rsidRDefault="004A07E9" w:rsidP="004A07E9">
      <w:pPr>
        <w:pStyle w:val="PL"/>
        <w:rPr>
          <w:noProof w:val="0"/>
          <w:lang w:eastAsia="zh-CN"/>
        </w:rPr>
      </w:pPr>
      <w:r w:rsidRPr="00D70946">
        <w:rPr>
          <w:noProof w:val="0"/>
        </w:rPr>
        <w:t xml:space="preserve">            }</w:t>
      </w:r>
    </w:p>
    <w:p w14:paraId="2B26668A" w14:textId="77777777" w:rsidR="004A07E9" w:rsidRPr="00D70946" w:rsidRDefault="004A07E9" w:rsidP="004A07E9">
      <w:pPr>
        <w:pStyle w:val="PL"/>
        <w:rPr>
          <w:noProof w:val="0"/>
          <w:lang w:eastAsia="zh-CN"/>
        </w:rPr>
      </w:pPr>
    </w:p>
    <w:p w14:paraId="7B3875D3" w14:textId="77777777" w:rsidR="004A07E9" w:rsidRPr="00D70946" w:rsidRDefault="004A07E9" w:rsidP="004A07E9">
      <w:pPr>
        <w:pStyle w:val="H6"/>
        <w:rPr>
          <w:rFonts w:eastAsia="DengXian"/>
        </w:rPr>
      </w:pPr>
      <w:r w:rsidRPr="00D70946">
        <w:t>(2)</w:t>
      </w:r>
    </w:p>
    <w:p w14:paraId="400D1A9C" w14:textId="77777777" w:rsidR="004A07E9" w:rsidRPr="00D70946" w:rsidRDefault="004A07E9" w:rsidP="004A07E9">
      <w:pPr>
        <w:pStyle w:val="PL"/>
        <w:rPr>
          <w:rFonts w:cs="Courier New"/>
          <w:noProof w:val="0"/>
          <w:szCs w:val="16"/>
        </w:rPr>
      </w:pPr>
      <w:r w:rsidRPr="00D70946">
        <w:rPr>
          <w:rFonts w:cs="Courier New"/>
          <w:b/>
          <w:noProof w:val="0"/>
          <w:szCs w:val="16"/>
        </w:rPr>
        <w:t xml:space="preserve">with </w:t>
      </w:r>
      <w:r w:rsidRPr="00D70946">
        <w:rPr>
          <w:noProof w:val="0"/>
          <w:lang w:eastAsia="ko-KR"/>
        </w:rPr>
        <w:t>{ UE is in PDU SESSION ACTIVE state }</w:t>
      </w:r>
    </w:p>
    <w:p w14:paraId="51C2AF5B" w14:textId="77777777" w:rsidR="004A07E9" w:rsidRPr="00D70946" w:rsidRDefault="004A07E9" w:rsidP="004A07E9">
      <w:pPr>
        <w:pStyle w:val="PL"/>
        <w:rPr>
          <w:rFonts w:cs="Courier New"/>
          <w:noProof w:val="0"/>
          <w:szCs w:val="16"/>
        </w:rPr>
      </w:pPr>
      <w:r w:rsidRPr="00D70946">
        <w:rPr>
          <w:rFonts w:cs="Courier New"/>
          <w:b/>
          <w:noProof w:val="0"/>
          <w:szCs w:val="16"/>
        </w:rPr>
        <w:t>ensure that</w:t>
      </w:r>
      <w:r w:rsidRPr="00D70946">
        <w:rPr>
          <w:rFonts w:cs="Courier New"/>
          <w:noProof w:val="0"/>
          <w:szCs w:val="16"/>
        </w:rPr>
        <w:t xml:space="preserve"> {</w:t>
      </w:r>
    </w:p>
    <w:p w14:paraId="34CE2A59" w14:textId="77777777" w:rsidR="004A07E9" w:rsidRPr="00D70946" w:rsidRDefault="004A07E9" w:rsidP="004A07E9">
      <w:pPr>
        <w:pStyle w:val="PL"/>
        <w:rPr>
          <w:rFonts w:cs="Courier New"/>
          <w:noProof w:val="0"/>
          <w:szCs w:val="16"/>
        </w:rPr>
      </w:pPr>
      <w:r w:rsidRPr="00D70946">
        <w:rPr>
          <w:b/>
          <w:bCs/>
          <w:noProof w:val="0"/>
          <w:lang w:eastAsia="ko-KR"/>
        </w:rPr>
        <w:t xml:space="preserve">  </w:t>
      </w:r>
      <w:r w:rsidRPr="00D70946">
        <w:rPr>
          <w:rFonts w:cs="Courier New"/>
          <w:b/>
          <w:noProof w:val="0"/>
          <w:szCs w:val="16"/>
        </w:rPr>
        <w:t>when</w:t>
      </w:r>
      <w:r w:rsidRPr="00D70946">
        <w:rPr>
          <w:rFonts w:cs="Courier New"/>
          <w:noProof w:val="0"/>
          <w:szCs w:val="16"/>
        </w:rPr>
        <w:t xml:space="preserve"> </w:t>
      </w:r>
      <w:r w:rsidRPr="00D70946">
        <w:rPr>
          <w:noProof w:val="0"/>
          <w:lang w:eastAsia="ko-KR"/>
        </w:rPr>
        <w:t xml:space="preserve">{ UE receives a PDU SESSION RELEASE COMMAND message including 5GSM cause #26 "insufficient resources" and the Back-off timer value that indicates deactivated } </w:t>
      </w:r>
    </w:p>
    <w:p w14:paraId="643B6E93" w14:textId="77777777" w:rsidR="004A07E9" w:rsidRPr="00D70946" w:rsidRDefault="004A07E9" w:rsidP="004A07E9">
      <w:pPr>
        <w:pStyle w:val="PL"/>
        <w:ind w:firstLineChars="200" w:firstLine="320"/>
        <w:rPr>
          <w:rFonts w:eastAsia="DengXian"/>
          <w:noProof w:val="0"/>
          <w:lang w:eastAsia="ko-KR"/>
        </w:rPr>
      </w:pPr>
      <w:r w:rsidRPr="00D70946">
        <w:rPr>
          <w:rFonts w:cs="Courier New"/>
          <w:b/>
          <w:noProof w:val="0"/>
          <w:szCs w:val="16"/>
        </w:rPr>
        <w:t>then</w:t>
      </w:r>
      <w:r w:rsidRPr="00D70946">
        <w:rPr>
          <w:rFonts w:cs="Courier New"/>
          <w:noProof w:val="0"/>
          <w:szCs w:val="16"/>
        </w:rPr>
        <w:t xml:space="preserve"> </w:t>
      </w:r>
      <w:r w:rsidRPr="00D70946">
        <w:rPr>
          <w:noProof w:val="0"/>
          <w:lang w:eastAsia="ko-KR"/>
        </w:rPr>
        <w:t>{ UE does not send a PDU SESSION ESTABLISHMENT REQUEST message until the UE is switched off or the USIM is removed }</w:t>
      </w:r>
    </w:p>
    <w:p w14:paraId="570DD9DD" w14:textId="77777777" w:rsidR="004A07E9" w:rsidRPr="00D70946" w:rsidRDefault="004A07E9" w:rsidP="004A07E9">
      <w:pPr>
        <w:pStyle w:val="PL"/>
        <w:rPr>
          <w:noProof w:val="0"/>
        </w:rPr>
      </w:pPr>
      <w:r w:rsidRPr="00D70946">
        <w:rPr>
          <w:noProof w:val="0"/>
        </w:rPr>
        <w:t xml:space="preserve">      </w:t>
      </w:r>
      <w:r w:rsidR="005F33E7" w:rsidRPr="00D70946">
        <w:rPr>
          <w:noProof w:val="0"/>
        </w:rPr>
        <w:t xml:space="preserve">      </w:t>
      </w:r>
      <w:r w:rsidRPr="00D70946">
        <w:rPr>
          <w:noProof w:val="0"/>
        </w:rPr>
        <w:t>}</w:t>
      </w:r>
    </w:p>
    <w:p w14:paraId="496BD2AB" w14:textId="77777777" w:rsidR="004A07E9" w:rsidRPr="00D70946" w:rsidRDefault="004A07E9" w:rsidP="004A07E9">
      <w:pPr>
        <w:pStyle w:val="PL"/>
        <w:rPr>
          <w:noProof w:val="0"/>
          <w:lang w:eastAsia="zh-CN"/>
        </w:rPr>
      </w:pPr>
    </w:p>
    <w:p w14:paraId="487DCCBA" w14:textId="77777777" w:rsidR="004A07E9" w:rsidRPr="00D70946" w:rsidRDefault="004A07E9" w:rsidP="004A07E9">
      <w:pPr>
        <w:pStyle w:val="H6"/>
      </w:pPr>
      <w:r w:rsidRPr="00D70946">
        <w:t>10.3.3.1.2</w:t>
      </w:r>
      <w:r w:rsidRPr="00D70946">
        <w:tab/>
        <w:t>Conformance requirements</w:t>
      </w:r>
    </w:p>
    <w:p w14:paraId="1D23D6E9" w14:textId="77777777" w:rsidR="004A07E9" w:rsidRPr="00D70946" w:rsidRDefault="004A07E9" w:rsidP="009D4432">
      <w:pPr>
        <w:rPr>
          <w:lang w:eastAsia="zh-CN"/>
        </w:rPr>
      </w:pPr>
      <w:r w:rsidRPr="00D70946">
        <w:t xml:space="preserve">References: The conformance requirements covered in the present TC are specified in: TS 24.501, clauses 6.3.3.2, </w:t>
      </w:r>
      <w:r w:rsidRPr="00D70946">
        <w:rPr>
          <w:lang w:eastAsia="zh-CN"/>
        </w:rPr>
        <w:t>6</w:t>
      </w:r>
      <w:r w:rsidRPr="00D70946">
        <w:t>.</w:t>
      </w:r>
      <w:r w:rsidRPr="00D70946">
        <w:rPr>
          <w:lang w:eastAsia="zh-CN"/>
        </w:rPr>
        <w:t>3</w:t>
      </w:r>
      <w:r w:rsidRPr="00D70946">
        <w:t>.</w:t>
      </w:r>
      <w:r w:rsidRPr="00D70946">
        <w:rPr>
          <w:lang w:eastAsia="zh-CN"/>
        </w:rPr>
        <w:t>3.3</w:t>
      </w:r>
      <w:r w:rsidRPr="00D70946">
        <w:t>. Unless otherwise stated these are Rel-15 requirements.</w:t>
      </w:r>
    </w:p>
    <w:p w14:paraId="02F86C3C" w14:textId="77777777" w:rsidR="004A07E9" w:rsidRPr="00D70946" w:rsidRDefault="004A07E9" w:rsidP="009D4432">
      <w:pPr>
        <w:rPr>
          <w:rFonts w:eastAsia="DengXian"/>
        </w:rPr>
      </w:pPr>
      <w:r w:rsidRPr="00D70946">
        <w:t>[TS 24.501, clause 6.3.3.2]</w:t>
      </w:r>
    </w:p>
    <w:p w14:paraId="0F5CE722" w14:textId="77777777" w:rsidR="004A07E9" w:rsidRPr="00D70946" w:rsidRDefault="004A07E9" w:rsidP="009D4432">
      <w:r w:rsidRPr="00D70946">
        <w:t>In order to initiate the network-requested PDU session release procedure, the SMF shall create a PDU SESSION RELEASE COMMAND message.</w:t>
      </w:r>
    </w:p>
    <w:p w14:paraId="7A1BB2B5" w14:textId="77777777" w:rsidR="004A07E9" w:rsidRPr="00D70946" w:rsidRDefault="004A07E9" w:rsidP="009D4432">
      <w:r w:rsidRPr="00D70946">
        <w:t>The SMF shall set the SM cause IE of the PDU SESSION RELEASE COMMAND message to indicate the reason for releasing the PDU session.</w:t>
      </w:r>
    </w:p>
    <w:p w14:paraId="13A3B2CE" w14:textId="77777777" w:rsidR="004A07E9" w:rsidRPr="00D70946" w:rsidRDefault="004A07E9" w:rsidP="009D4432">
      <w:r w:rsidRPr="00D70946">
        <w:t>The SM cause IE typically indicates one of the following SM cause values:</w:t>
      </w:r>
    </w:p>
    <w:p w14:paraId="0A0F55CA" w14:textId="77777777" w:rsidR="004A07E9" w:rsidRPr="00D70946" w:rsidRDefault="004A07E9" w:rsidP="009D4432">
      <w:r w:rsidRPr="00D70946">
        <w:t>#26</w:t>
      </w:r>
      <w:r w:rsidRPr="00D70946">
        <w:tab/>
        <w:t>insufficient resources;</w:t>
      </w:r>
    </w:p>
    <w:p w14:paraId="095AEEC4" w14:textId="77777777" w:rsidR="004A07E9" w:rsidRPr="00D70946" w:rsidRDefault="004A07E9" w:rsidP="009D4432">
      <w:r w:rsidRPr="00D70946">
        <w:t>…</w:t>
      </w:r>
    </w:p>
    <w:p w14:paraId="00869A84" w14:textId="77777777" w:rsidR="004A07E9" w:rsidRPr="00D70946" w:rsidRDefault="004A07E9" w:rsidP="009D4432">
      <w:r w:rsidRPr="00D70946">
        <w:t>The SMF may include a Back-off timer value IE in the PDU SESSION RELEASE COMMAND message when the 5GSM cause value #26 "insufficient resources" is included in the PDU SESSION RELEASE COMMAND message. If the 5GSM cause value is #26 "insufficient resources" and the PDU SESSION RELEASE COMMAND message is sent to a UE configured for high priority access in selected PLMN or the request type was set to "initial emergency request" or "existing emergency PDU session" for the establishment of the PDU session, the network shall not include a Back-off timer value IE.</w:t>
      </w:r>
    </w:p>
    <w:p w14:paraId="46E26E1A" w14:textId="77777777" w:rsidR="004A07E9" w:rsidRPr="00D70946" w:rsidRDefault="004A07E9" w:rsidP="009D4432">
      <w:r w:rsidRPr="00D70946">
        <w:t>The SMF may include a Back-off timer value IE in the PDU SESSION RELEASE COMMAND message when the 5GSM cause value #67 "insufficient resources for specific slice and DNN" is included in the PDU SESSION RELEASE COMMAND message. If the 5GSM cause value is #67 "insufficient resources for specific slice and DNN" and the PDU SESSION RELEASE COMMAND message is sent to a UE configured for high priority access in selected PLMN or the request type was set to "initial emergency request" or "existing emergency PDU session" for the establishment of the PDU session, the network shall not include a Back-off timer value IE.</w:t>
      </w:r>
    </w:p>
    <w:p w14:paraId="77A6C578" w14:textId="77777777" w:rsidR="004A07E9" w:rsidRPr="00D70946" w:rsidRDefault="004A07E9" w:rsidP="009D4432">
      <w:r w:rsidRPr="00D70946">
        <w:t xml:space="preserve">[TS 24.501, clause </w:t>
      </w:r>
      <w:r w:rsidRPr="00D70946">
        <w:rPr>
          <w:lang w:eastAsia="zh-CN"/>
        </w:rPr>
        <w:t>6</w:t>
      </w:r>
      <w:r w:rsidRPr="00D70946">
        <w:t>.</w:t>
      </w:r>
      <w:r w:rsidRPr="00D70946">
        <w:rPr>
          <w:lang w:eastAsia="zh-CN"/>
        </w:rPr>
        <w:t>3</w:t>
      </w:r>
      <w:r w:rsidRPr="00D70946">
        <w:t>.</w:t>
      </w:r>
      <w:r w:rsidRPr="00D70946">
        <w:rPr>
          <w:lang w:eastAsia="zh-CN"/>
        </w:rPr>
        <w:t>3.3</w:t>
      </w:r>
      <w:r w:rsidRPr="00D70946">
        <w:t>]</w:t>
      </w:r>
    </w:p>
    <w:p w14:paraId="53F272B8" w14:textId="77777777" w:rsidR="004A07E9" w:rsidRPr="00D70946" w:rsidRDefault="004A07E9" w:rsidP="009D4432">
      <w:r w:rsidRPr="00D70946">
        <w:t xml:space="preserve">Upon receipt of a PDU SESSION RELEASE COMMAND message and a PDU session ID, using the </w:t>
      </w:r>
      <w:r w:rsidRPr="00D70946">
        <w:rPr>
          <w:rFonts w:eastAsia="Malgun Gothic"/>
          <w:lang w:eastAsia="ko-KR"/>
        </w:rPr>
        <w:t>NAS transport procedure as specified in subclause 5.4.5</w:t>
      </w:r>
      <w:r w:rsidRPr="00D70946">
        <w:t>, the UE considers the PDU session as released and the UE shall create a PDU SESSION RELEASE COMPLETE message.</w:t>
      </w:r>
    </w:p>
    <w:p w14:paraId="1727ECDD" w14:textId="77777777" w:rsidR="004A07E9" w:rsidRPr="00D70946" w:rsidRDefault="004A07E9" w:rsidP="009D4432">
      <w:r w:rsidRPr="00D70946">
        <w:t>If the PDU SESSION RELEASE COMMAND message contains the PTI value allocated in the UE-requested PDU session release procedure, the UE shall stop the timer T3582. The UE should ensure that the PTI value assigned to this procedure is not released immediately.</w:t>
      </w:r>
    </w:p>
    <w:p w14:paraId="71B6A2F7" w14:textId="77777777" w:rsidR="004A07E9" w:rsidRPr="00D70946" w:rsidRDefault="004A07E9" w:rsidP="009D4432">
      <w:pPr>
        <w:pStyle w:val="NO"/>
      </w:pPr>
      <w:r w:rsidRPr="00D70946">
        <w:t>NOTE 1:</w:t>
      </w:r>
      <w:r w:rsidRPr="00D70946">
        <w:tab/>
        <w:t>The way to achieve this is implementation dependent. For example, the UE can ensure that the PTI value assigned to this procedure is not released during the time equal to or greater than the default value of timer T3592.</w:t>
      </w:r>
    </w:p>
    <w:p w14:paraId="0696BEEB" w14:textId="77777777" w:rsidR="004A07E9" w:rsidRPr="00D70946" w:rsidRDefault="004A07E9" w:rsidP="009D4432">
      <w:r w:rsidRPr="00D70946">
        <w:t>While the PTI value is not released, the UE regards any received PDU SESSION RELEASE COMMAND</w:t>
      </w:r>
      <w:r w:rsidRPr="00D70946">
        <w:rPr>
          <w:lang w:eastAsia="ko-KR"/>
        </w:rPr>
        <w:t xml:space="preserve"> </w:t>
      </w:r>
      <w:r w:rsidRPr="00D70946">
        <w:t>message with the same PTI value as a network retransmission (see subclause 7.3.1).</w:t>
      </w:r>
    </w:p>
    <w:p w14:paraId="6026E11C" w14:textId="77777777" w:rsidR="004A07E9" w:rsidRPr="00D70946" w:rsidRDefault="004A07E9" w:rsidP="009D4432">
      <w:r w:rsidRPr="00D70946">
        <w:t xml:space="preserve">If the PDU SESSION RELEASE COMMAND message </w:t>
      </w:r>
      <w:r w:rsidRPr="00D70946">
        <w:rPr>
          <w:lang w:eastAsia="ko-KR"/>
        </w:rPr>
        <w:t>includes 5GSM cause #39 "reactivation requested",</w:t>
      </w:r>
      <w:r w:rsidRPr="00D70946">
        <w:t xml:space="preserve"> then after completion of the network-requested PDU session release procedure, the UE should re-initiate the UE-requested PDU session establishment procedure as specified in subclause 6.4.1 for:</w:t>
      </w:r>
    </w:p>
    <w:p w14:paraId="4E96E1A9" w14:textId="77777777" w:rsidR="004A07E9" w:rsidRPr="00D70946" w:rsidRDefault="004A07E9" w:rsidP="009D4432">
      <w:pPr>
        <w:pStyle w:val="B1"/>
      </w:pPr>
      <w:r w:rsidRPr="00D70946">
        <w:t>a)</w:t>
      </w:r>
      <w:r w:rsidRPr="00D70946">
        <w:tab/>
        <w:t>the PDU session type associated with the released PDU session;</w:t>
      </w:r>
    </w:p>
    <w:p w14:paraId="0D5BFF38" w14:textId="77777777" w:rsidR="004A07E9" w:rsidRPr="00D70946" w:rsidRDefault="004A07E9" w:rsidP="009D4432">
      <w:pPr>
        <w:pStyle w:val="B1"/>
      </w:pPr>
      <w:r w:rsidRPr="00D70946">
        <w:t>b)</w:t>
      </w:r>
      <w:r w:rsidRPr="00D70946">
        <w:tab/>
        <w:t>the SSC mode associated with the released PDU session;</w:t>
      </w:r>
    </w:p>
    <w:p w14:paraId="1D5AAD43" w14:textId="77777777" w:rsidR="004A07E9" w:rsidRPr="00D70946" w:rsidRDefault="004A07E9" w:rsidP="009D4432">
      <w:pPr>
        <w:pStyle w:val="B1"/>
      </w:pPr>
      <w:r w:rsidRPr="00D70946">
        <w:t>c)</w:t>
      </w:r>
      <w:r w:rsidRPr="00D70946">
        <w:tab/>
        <w:t>the DNN associated with the released PDU session; and</w:t>
      </w:r>
    </w:p>
    <w:p w14:paraId="3AB5935F" w14:textId="77777777" w:rsidR="004A07E9" w:rsidRPr="00D70946" w:rsidRDefault="004A07E9" w:rsidP="009D4432">
      <w:pPr>
        <w:pStyle w:val="B1"/>
      </w:pPr>
      <w:r w:rsidRPr="00D70946">
        <w:t>d)</w:t>
      </w:r>
      <w:r w:rsidRPr="00D70946">
        <w:tab/>
        <w:t>the S-NSSAI associated with (if available in roaming scenarios) a mapped S-NSSAI if provided in the UE-requested PDU session establishment procedure of the released PDU session.</w:t>
      </w:r>
    </w:p>
    <w:p w14:paraId="62E3678B" w14:textId="77777777" w:rsidR="004A07E9" w:rsidRPr="00D70946" w:rsidRDefault="004A07E9" w:rsidP="009D4432">
      <w:pPr>
        <w:rPr>
          <w:lang w:eastAsia="zh-CN"/>
        </w:rPr>
      </w:pPr>
      <w:r w:rsidRPr="00D70946">
        <w:t>If the PDU SESSION RELEASE COMMAND</w:t>
      </w:r>
      <w:r w:rsidRPr="00D70946">
        <w:rPr>
          <w:lang w:eastAsia="ko-KR"/>
        </w:rPr>
        <w:t xml:space="preserve"> message includes </w:t>
      </w:r>
      <w:r w:rsidRPr="00D70946">
        <w:t>5G</w:t>
      </w:r>
      <w:r w:rsidRPr="00D70946">
        <w:rPr>
          <w:lang w:eastAsia="ko-KR"/>
        </w:rPr>
        <w:t>SM cause #39 "reactivation requested"</w:t>
      </w:r>
      <w:r w:rsidRPr="00D70946">
        <w:t xml:space="preserve"> and the UE provided an S-NSSAI during the PDU session establishment, </w:t>
      </w:r>
      <w:r w:rsidRPr="00D70946">
        <w:rPr>
          <w:lang w:eastAsia="ko-KR"/>
        </w:rPr>
        <w:t>the UE shall</w:t>
      </w:r>
      <w:r w:rsidRPr="00D70946">
        <w:t xml:space="preserve"> stop timer T3585 if it is running for the S-NSSAI provided by the UE. The UE should then re-initiate the UE requested PDU session establishment procedure for the same S-NSSAI</w:t>
      </w:r>
      <w:r w:rsidRPr="00D70946">
        <w:rPr>
          <w:lang w:eastAsia="ko-KR"/>
        </w:rPr>
        <w:t xml:space="preserve">. If the UE did not provide an S-NSSAI </w:t>
      </w:r>
      <w:r w:rsidRPr="00D70946">
        <w:t xml:space="preserve">during the PDU session establishment </w:t>
      </w:r>
      <w:r w:rsidRPr="00D70946">
        <w:rPr>
          <w:lang w:eastAsia="ko-KR"/>
        </w:rPr>
        <w:t>and the request type was different from "</w:t>
      </w:r>
      <w:r w:rsidRPr="00D70946">
        <w:t>initial emergency request</w:t>
      </w:r>
      <w:r w:rsidRPr="00D70946">
        <w:rPr>
          <w:lang w:eastAsia="ko-KR"/>
        </w:rPr>
        <w:t xml:space="preserve">" </w:t>
      </w:r>
      <w:r w:rsidRPr="00D70946">
        <w:t>and different from "</w:t>
      </w:r>
      <w:r w:rsidRPr="00D70946">
        <w:rPr>
          <w:lang w:eastAsia="ko-KR"/>
        </w:rPr>
        <w:t>existing emergency PDU session</w:t>
      </w:r>
      <w:r w:rsidRPr="00D70946">
        <w:t>"</w:t>
      </w:r>
      <w:r w:rsidRPr="00D70946">
        <w:rPr>
          <w:lang w:eastAsia="ko-KR"/>
        </w:rPr>
        <w:t xml:space="preserve">, the UE shall stop the timer T3585 associated with no </w:t>
      </w:r>
      <w:r w:rsidRPr="00D70946">
        <w:t>S-NSSAI</w:t>
      </w:r>
      <w:r w:rsidRPr="00D70946">
        <w:rPr>
          <w:lang w:eastAsia="ko-KR"/>
        </w:rPr>
        <w:t xml:space="preserve"> if it is running, and should re-initiate the UE requested </w:t>
      </w:r>
      <w:r w:rsidRPr="00D70946">
        <w:t>PDU session establishment procedure</w:t>
      </w:r>
      <w:r w:rsidRPr="00D70946">
        <w:rPr>
          <w:lang w:eastAsia="ko-KR"/>
        </w:rPr>
        <w:t xml:space="preserve"> without including an S-NSSAI. </w:t>
      </w:r>
      <w:r w:rsidRPr="00D70946">
        <w:t xml:space="preserve">If the PDU SESSION RELEASE COMMAND message was received for an emergency PDU session, the UE shall not stop the timer T3585 associated with no S-NSSAI if it is running. </w:t>
      </w:r>
    </w:p>
    <w:p w14:paraId="49083D00" w14:textId="77777777" w:rsidR="004A07E9" w:rsidRPr="00D70946" w:rsidRDefault="004A07E9" w:rsidP="009D4432">
      <w:r w:rsidRPr="00D70946">
        <w:t>If the PDU SESSION RELEASE COMMAND</w:t>
      </w:r>
      <w:r w:rsidRPr="00D70946">
        <w:rPr>
          <w:lang w:eastAsia="ko-KR"/>
        </w:rPr>
        <w:t xml:space="preserve"> message includes </w:t>
      </w:r>
      <w:r w:rsidRPr="00D70946">
        <w:t>5G</w:t>
      </w:r>
      <w:r w:rsidRPr="00D70946">
        <w:rPr>
          <w:lang w:eastAsia="ko-KR"/>
        </w:rPr>
        <w:t>SM cause #39 "reactivation requested"</w:t>
      </w:r>
      <w:r w:rsidRPr="00D70946">
        <w:t xml:space="preserve"> and the UE provided a DNN during the PDU session establishment, </w:t>
      </w:r>
      <w:r w:rsidRPr="00D70946">
        <w:rPr>
          <w:lang w:eastAsia="ko-KR"/>
        </w:rPr>
        <w:t>the UE shall</w:t>
      </w:r>
      <w:r w:rsidRPr="00D70946">
        <w:t xml:space="preserve"> stop timer T3396 if it is running for the DNN provided by the UE. The UE should then re-initiate the UE requested PDU session establishment procedure for the same DNN</w:t>
      </w:r>
      <w:r w:rsidRPr="00D70946">
        <w:rPr>
          <w:lang w:eastAsia="ko-KR"/>
        </w:rPr>
        <w:t>. If the UE did not provide a</w:t>
      </w:r>
      <w:r w:rsidRPr="00D70946">
        <w:t xml:space="preserve"> DNN during the PDU session establishment </w:t>
      </w:r>
      <w:r w:rsidRPr="00D70946">
        <w:rPr>
          <w:lang w:eastAsia="ko-KR"/>
        </w:rPr>
        <w:t>and the request type was different from "</w:t>
      </w:r>
      <w:r w:rsidRPr="00D70946">
        <w:t>initial emergency request</w:t>
      </w:r>
      <w:r w:rsidRPr="00D70946">
        <w:rPr>
          <w:lang w:eastAsia="ko-KR"/>
        </w:rPr>
        <w:t>"</w:t>
      </w:r>
      <w:r w:rsidRPr="00D70946">
        <w:t xml:space="preserve"> and different from "</w:t>
      </w:r>
      <w:r w:rsidRPr="00D70946">
        <w:rPr>
          <w:lang w:eastAsia="ko-KR"/>
        </w:rPr>
        <w:t>existing emergency PDU session</w:t>
      </w:r>
      <w:r w:rsidRPr="00D70946">
        <w:t>"</w:t>
      </w:r>
      <w:r w:rsidRPr="00D70946">
        <w:rPr>
          <w:lang w:eastAsia="ko-KR"/>
        </w:rPr>
        <w:t xml:space="preserve">, the UE shall stop the timer T3396 associated with no </w:t>
      </w:r>
      <w:r w:rsidRPr="00D70946">
        <w:t>DNN</w:t>
      </w:r>
      <w:r w:rsidRPr="00D70946">
        <w:rPr>
          <w:lang w:eastAsia="ko-KR"/>
        </w:rPr>
        <w:t xml:space="preserve"> if it is running, and should re-initiate the UE requested </w:t>
      </w:r>
      <w:r w:rsidRPr="00D70946">
        <w:t>PDU session establishment procedure</w:t>
      </w:r>
      <w:r w:rsidRPr="00D70946">
        <w:rPr>
          <w:lang w:eastAsia="ko-KR"/>
        </w:rPr>
        <w:t xml:space="preserve"> without including a</w:t>
      </w:r>
      <w:r w:rsidRPr="00D70946">
        <w:t xml:space="preserve"> DNN</w:t>
      </w:r>
      <w:r w:rsidRPr="00D70946">
        <w:rPr>
          <w:lang w:eastAsia="ko-KR"/>
        </w:rPr>
        <w:t xml:space="preserve">. </w:t>
      </w:r>
      <w:r w:rsidRPr="00D70946">
        <w:t xml:space="preserve">If the PDU SESSION RELEASE COMMAND message was received for an emergency PDU session, the UE shall not stop the timer T3396 associated with no DNN if it is running. </w:t>
      </w:r>
    </w:p>
    <w:p w14:paraId="5C190C5B" w14:textId="77777777" w:rsidR="004A07E9" w:rsidRPr="00D70946" w:rsidRDefault="004A07E9" w:rsidP="009D4432">
      <w:r w:rsidRPr="00D70946">
        <w:t>If the PDU SESSION RELEASE COMMAND</w:t>
      </w:r>
      <w:r w:rsidRPr="00D70946">
        <w:rPr>
          <w:lang w:eastAsia="ko-KR"/>
        </w:rPr>
        <w:t xml:space="preserve"> message includes </w:t>
      </w:r>
      <w:r w:rsidRPr="00D70946">
        <w:t>5G</w:t>
      </w:r>
      <w:r w:rsidRPr="00D70946">
        <w:rPr>
          <w:lang w:eastAsia="ko-KR"/>
        </w:rPr>
        <w:t xml:space="preserve">SM cause #39 "reactivation requested" </w:t>
      </w:r>
      <w:r w:rsidRPr="00D70946">
        <w:t xml:space="preserve">and the UE provided an S-NSSAI and a DNN during the PDU session establishment, </w:t>
      </w:r>
      <w:r w:rsidRPr="00D70946">
        <w:rPr>
          <w:lang w:eastAsia="ko-KR"/>
        </w:rPr>
        <w:t>the UE shall</w:t>
      </w:r>
      <w:r w:rsidRPr="00D70946">
        <w:t xml:space="preserve"> stop timer T3584 if it is running for the same [S-NSSAI, DNN] combination provided by the UE. The UE should then re-initiate the UE requested PDU session establishment procedure for the same [S-NSSAI, DNN] combination</w:t>
      </w:r>
      <w:r w:rsidRPr="00D70946">
        <w:rPr>
          <w:lang w:eastAsia="ko-KR"/>
        </w:rPr>
        <w:t xml:space="preserve">. If the UE did not provide an S-NSSAI </w:t>
      </w:r>
      <w:r w:rsidRPr="00D70946">
        <w:t>during the PDU session establishment</w:t>
      </w:r>
      <w:r w:rsidRPr="00D70946">
        <w:rPr>
          <w:lang w:eastAsia="ko-KR"/>
        </w:rPr>
        <w:t xml:space="preserve">, the UE shall stop the timer </w:t>
      </w:r>
      <w:r w:rsidRPr="00D70946">
        <w:t xml:space="preserve">T3584 </w:t>
      </w:r>
      <w:r w:rsidRPr="00D70946">
        <w:rPr>
          <w:lang w:eastAsia="ko-KR"/>
        </w:rPr>
        <w:t xml:space="preserve">associated with </w:t>
      </w:r>
      <w:r w:rsidRPr="00D70946">
        <w:t>[no S-NSSAI, DNN]</w:t>
      </w:r>
      <w:r w:rsidRPr="00D70946">
        <w:rPr>
          <w:lang w:eastAsia="ko-KR"/>
        </w:rPr>
        <w:t xml:space="preserve"> if it is running, and should re-initiate the UE requested </w:t>
      </w:r>
      <w:r w:rsidRPr="00D70946">
        <w:t>PDU session establishment procedure</w:t>
      </w:r>
      <w:r w:rsidRPr="00D70946">
        <w:rPr>
          <w:lang w:eastAsia="ko-KR"/>
        </w:rPr>
        <w:t xml:space="preserve"> with the same</w:t>
      </w:r>
      <w:r w:rsidRPr="00D70946">
        <w:t xml:space="preserve"> DNN but without an S-NSSAI</w:t>
      </w:r>
      <w:r w:rsidRPr="00D70946">
        <w:rPr>
          <w:lang w:eastAsia="ko-KR"/>
        </w:rPr>
        <w:t>. If the UE did not provide a</w:t>
      </w:r>
      <w:r w:rsidRPr="00D70946">
        <w:t xml:space="preserve"> DNN during the PDU session establishment</w:t>
      </w:r>
      <w:r w:rsidRPr="00D70946">
        <w:rPr>
          <w:lang w:eastAsia="ko-KR"/>
        </w:rPr>
        <w:t xml:space="preserve"> </w:t>
      </w:r>
      <w:r w:rsidRPr="00D70946">
        <w:t xml:space="preserve"> </w:t>
      </w:r>
      <w:r w:rsidRPr="00D70946">
        <w:rPr>
          <w:lang w:eastAsia="ko-KR"/>
        </w:rPr>
        <w:t>and the request type was different from "</w:t>
      </w:r>
      <w:r w:rsidRPr="00D70946">
        <w:t>initial emergency request</w:t>
      </w:r>
      <w:r w:rsidRPr="00D70946">
        <w:rPr>
          <w:lang w:eastAsia="ko-KR"/>
        </w:rPr>
        <w:t>"</w:t>
      </w:r>
      <w:r w:rsidRPr="00D70946">
        <w:t xml:space="preserve"> and different from "</w:t>
      </w:r>
      <w:r w:rsidRPr="00D70946">
        <w:rPr>
          <w:lang w:eastAsia="ko-KR"/>
        </w:rPr>
        <w:t>existing emergency PDU session</w:t>
      </w:r>
      <w:r w:rsidRPr="00D70946">
        <w:t>"</w:t>
      </w:r>
      <w:r w:rsidRPr="00D70946">
        <w:rPr>
          <w:lang w:eastAsia="ko-KR"/>
        </w:rPr>
        <w:t xml:space="preserve">, the UE shall stop the timer </w:t>
      </w:r>
      <w:r w:rsidRPr="00D70946">
        <w:t xml:space="preserve">T3584 </w:t>
      </w:r>
      <w:r w:rsidRPr="00D70946">
        <w:rPr>
          <w:lang w:eastAsia="ko-KR"/>
        </w:rPr>
        <w:t xml:space="preserve">associated with </w:t>
      </w:r>
      <w:r w:rsidRPr="00D70946">
        <w:t>[S-NSSAI, no DNN]</w:t>
      </w:r>
      <w:r w:rsidRPr="00D70946">
        <w:rPr>
          <w:lang w:eastAsia="ko-KR"/>
        </w:rPr>
        <w:t xml:space="preserve"> if it is running, and should re-initiate the UE requested </w:t>
      </w:r>
      <w:r w:rsidRPr="00D70946">
        <w:t>PDU session establishment procedure</w:t>
      </w:r>
      <w:r w:rsidRPr="00D70946">
        <w:rPr>
          <w:lang w:eastAsia="ko-KR"/>
        </w:rPr>
        <w:t xml:space="preserve"> with the same</w:t>
      </w:r>
      <w:r w:rsidRPr="00D70946">
        <w:t xml:space="preserve"> S-NSSAI but without a DNN</w:t>
      </w:r>
      <w:r w:rsidRPr="00D70946">
        <w:rPr>
          <w:lang w:eastAsia="ko-KR"/>
        </w:rPr>
        <w:t xml:space="preserve">. </w:t>
      </w:r>
      <w:r w:rsidRPr="00D70946">
        <w:t>If the PDU SESSION RELEASE COMMAND message was received for an emergency PDU session, the UE shall not stop the timer T3584 associated with [S-NSSAI, no DNN] if it is running.</w:t>
      </w:r>
      <w:r w:rsidRPr="00D70946">
        <w:rPr>
          <w:lang w:eastAsia="ko-KR"/>
        </w:rPr>
        <w:t xml:space="preserve"> If the UE provided neither a</w:t>
      </w:r>
      <w:r w:rsidRPr="00D70946">
        <w:t xml:space="preserve"> DNN</w:t>
      </w:r>
      <w:r w:rsidRPr="00D70946">
        <w:rPr>
          <w:lang w:eastAsia="ko-KR"/>
        </w:rPr>
        <w:t xml:space="preserve"> nor an S-NSSAI </w:t>
      </w:r>
      <w:r w:rsidRPr="00D70946">
        <w:t xml:space="preserve">during the PDU session establishment </w:t>
      </w:r>
      <w:r w:rsidRPr="00D70946">
        <w:rPr>
          <w:lang w:eastAsia="ko-KR"/>
        </w:rPr>
        <w:t>and the request type was different from "</w:t>
      </w:r>
      <w:r w:rsidRPr="00D70946">
        <w:t>initial emergency request</w:t>
      </w:r>
      <w:r w:rsidRPr="00D70946">
        <w:rPr>
          <w:lang w:eastAsia="ko-KR"/>
        </w:rPr>
        <w:t>"</w:t>
      </w:r>
      <w:r w:rsidRPr="00D70946">
        <w:t xml:space="preserve"> and different from "</w:t>
      </w:r>
      <w:r w:rsidRPr="00D70946">
        <w:rPr>
          <w:lang w:eastAsia="ko-KR"/>
        </w:rPr>
        <w:t>existing emergency PDU session</w:t>
      </w:r>
      <w:r w:rsidRPr="00D70946">
        <w:t>"</w:t>
      </w:r>
      <w:r w:rsidRPr="00D70946">
        <w:rPr>
          <w:lang w:eastAsia="ko-KR"/>
        </w:rPr>
        <w:t xml:space="preserve">, the UE shall stop the timer </w:t>
      </w:r>
      <w:r w:rsidRPr="00D70946">
        <w:t xml:space="preserve">T3584 </w:t>
      </w:r>
      <w:r w:rsidRPr="00D70946">
        <w:rPr>
          <w:lang w:eastAsia="ko-KR"/>
        </w:rPr>
        <w:t xml:space="preserve">associated with </w:t>
      </w:r>
      <w:r w:rsidRPr="00D70946">
        <w:t>[no S-NSSAI, no DNN]</w:t>
      </w:r>
      <w:r w:rsidRPr="00D70946">
        <w:rPr>
          <w:lang w:eastAsia="ko-KR"/>
        </w:rPr>
        <w:t xml:space="preserve"> if it is running, and should re-initiate the UE requested </w:t>
      </w:r>
      <w:r w:rsidRPr="00D70946">
        <w:t>PDU session establishment procedure</w:t>
      </w:r>
      <w:r w:rsidRPr="00D70946">
        <w:rPr>
          <w:lang w:eastAsia="ko-KR"/>
        </w:rPr>
        <w:t xml:space="preserve"> without an</w:t>
      </w:r>
      <w:r w:rsidRPr="00D70946">
        <w:t xml:space="preserve"> S-NSSAI and a DNN</w:t>
      </w:r>
      <w:r w:rsidRPr="00D70946">
        <w:rPr>
          <w:lang w:eastAsia="ko-KR"/>
        </w:rPr>
        <w:t xml:space="preserve">. </w:t>
      </w:r>
      <w:r w:rsidRPr="00D70946">
        <w:t>If the PDU SESSION RELEASE COMMAND message was received for an emergency PDU session, the UE shall not stop the timer T3584 associated with [no S-NSSAI, no DNN] if it is running.</w:t>
      </w:r>
    </w:p>
    <w:p w14:paraId="47FBD35A" w14:textId="77777777" w:rsidR="004A07E9" w:rsidRPr="00D70946" w:rsidRDefault="004A07E9" w:rsidP="009D4432">
      <w:pPr>
        <w:pStyle w:val="NO"/>
        <w:rPr>
          <w:lang w:eastAsia="ko-KR"/>
        </w:rPr>
      </w:pPr>
      <w:r w:rsidRPr="00D70946">
        <w:rPr>
          <w:lang w:eastAsia="ko-KR"/>
        </w:rPr>
        <w:t>NOTE</w:t>
      </w:r>
      <w:r w:rsidRPr="00D70946">
        <w:t> 2</w:t>
      </w:r>
      <w:r w:rsidRPr="00D70946">
        <w:rPr>
          <w:lang w:eastAsia="ko-KR"/>
        </w:rPr>
        <w:t>:</w:t>
      </w:r>
      <w:r w:rsidRPr="00D70946">
        <w:rPr>
          <w:lang w:eastAsia="ko-KR"/>
        </w:rPr>
        <w:tab/>
        <w:t xml:space="preserve">User interaction is necessary in some cases when the UE cannot re-initiate </w:t>
      </w:r>
      <w:r w:rsidRPr="00D70946">
        <w:t>the UE-requested PDU session establishment procedure</w:t>
      </w:r>
      <w:r w:rsidRPr="00D70946">
        <w:rPr>
          <w:lang w:eastAsia="ko-KR"/>
        </w:rPr>
        <w:t xml:space="preserve"> automatically.</w:t>
      </w:r>
    </w:p>
    <w:p w14:paraId="22E80ACC" w14:textId="77777777" w:rsidR="004A07E9" w:rsidRPr="00D70946" w:rsidRDefault="004A07E9" w:rsidP="009D4432">
      <w:pPr>
        <w:pStyle w:val="NO"/>
      </w:pPr>
      <w:r w:rsidRPr="00D70946">
        <w:t>NOTE 3:</w:t>
      </w:r>
      <w:r w:rsidRPr="00D70946">
        <w:tab/>
        <w:t>If the PDU SESSION RELEASE COMMAND</w:t>
      </w:r>
      <w:r w:rsidRPr="00D70946">
        <w:rPr>
          <w:lang w:eastAsia="ko-KR"/>
        </w:rPr>
        <w:t xml:space="preserve"> message includes </w:t>
      </w:r>
      <w:r w:rsidRPr="00D70946">
        <w:t>5G</w:t>
      </w:r>
      <w:r w:rsidRPr="00D70946">
        <w:rPr>
          <w:lang w:eastAsia="ko-KR"/>
        </w:rPr>
        <w:t>SM cause #39 "reactivation requested"</w:t>
      </w:r>
      <w:r w:rsidRPr="00D70946">
        <w:t xml:space="preserve"> 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3AF30B8D" w14:textId="77777777" w:rsidR="004A07E9" w:rsidRPr="00D70946" w:rsidRDefault="004A07E9" w:rsidP="009D4432">
      <w:pPr>
        <w:pStyle w:val="NO"/>
      </w:pPr>
      <w:r w:rsidRPr="00D70946">
        <w:t>NOTE 4:</w:t>
      </w:r>
      <w:r w:rsidRPr="00D70946">
        <w:tab/>
        <w:t>If the PDU SESSION RELEASE COMMAND</w:t>
      </w:r>
      <w:r w:rsidRPr="00D70946">
        <w:rPr>
          <w:lang w:eastAsia="ko-KR"/>
        </w:rPr>
        <w:t xml:space="preserve"> message includes </w:t>
      </w:r>
      <w:r w:rsidRPr="00D70946">
        <w:t>5G</w:t>
      </w:r>
      <w:r w:rsidRPr="00D70946">
        <w:rPr>
          <w:lang w:eastAsia="ko-KR"/>
        </w:rPr>
        <w:t>SM cause #39 "reactivation requested"</w:t>
      </w:r>
      <w:r w:rsidRPr="00D70946">
        <w:t xml:space="preserve"> for a PDU session,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90EF917" w14:textId="77777777" w:rsidR="004A07E9" w:rsidRPr="00D70946" w:rsidRDefault="004A07E9" w:rsidP="004A07E9">
      <w:pPr>
        <w:pStyle w:val="H6"/>
      </w:pPr>
      <w:r w:rsidRPr="00D70946">
        <w:t>10.3.3.1.3</w:t>
      </w:r>
      <w:r w:rsidRPr="00D70946">
        <w:tab/>
        <w:t>Test description</w:t>
      </w:r>
    </w:p>
    <w:p w14:paraId="6E76AB2A" w14:textId="77777777" w:rsidR="004A07E9" w:rsidRPr="00D70946" w:rsidRDefault="004A07E9" w:rsidP="004A07E9">
      <w:pPr>
        <w:pStyle w:val="H6"/>
      </w:pPr>
      <w:r w:rsidRPr="00D70946">
        <w:t>10.3.3.1.3.1</w:t>
      </w:r>
      <w:r w:rsidRPr="00D70946">
        <w:tab/>
        <w:t>Pre-test conditions</w:t>
      </w:r>
    </w:p>
    <w:p w14:paraId="599152DB" w14:textId="77777777" w:rsidR="004A07E9" w:rsidRPr="00D70946" w:rsidRDefault="004A07E9" w:rsidP="004A07E9">
      <w:pPr>
        <w:pStyle w:val="H6"/>
      </w:pPr>
      <w:r w:rsidRPr="00D70946">
        <w:t>System Simulator:</w:t>
      </w:r>
    </w:p>
    <w:p w14:paraId="37248B47" w14:textId="77777777" w:rsidR="004A07E9" w:rsidRPr="00D70946" w:rsidRDefault="004A07E9" w:rsidP="009D4432">
      <w:pPr>
        <w:pStyle w:val="B1"/>
      </w:pPr>
      <w:r w:rsidRPr="00D70946">
        <w:t>-</w:t>
      </w:r>
      <w:r w:rsidRPr="00D70946">
        <w:tab/>
        <w:t>WLAN Cell 27</w:t>
      </w:r>
    </w:p>
    <w:p w14:paraId="0FFFF5F7" w14:textId="77777777" w:rsidR="004A07E9" w:rsidRPr="00D70946" w:rsidRDefault="004A07E9" w:rsidP="004A07E9">
      <w:pPr>
        <w:pStyle w:val="H6"/>
      </w:pPr>
      <w:r w:rsidRPr="00D70946">
        <w:t>UE:</w:t>
      </w:r>
    </w:p>
    <w:p w14:paraId="698BD008" w14:textId="77777777" w:rsidR="004A07E9" w:rsidRPr="00D70946" w:rsidRDefault="004A07E9" w:rsidP="009D4432">
      <w:pPr>
        <w:pStyle w:val="B1"/>
      </w:pPr>
      <w:r w:rsidRPr="00D70946">
        <w:t>-</w:t>
      </w:r>
      <w:r w:rsidRPr="00D70946">
        <w:tab/>
        <w:t>None.</w:t>
      </w:r>
    </w:p>
    <w:p w14:paraId="33B8B1CD" w14:textId="77777777" w:rsidR="004A07E9" w:rsidRPr="00D70946" w:rsidRDefault="004A07E9" w:rsidP="004A07E9">
      <w:pPr>
        <w:pStyle w:val="H6"/>
      </w:pPr>
      <w:r w:rsidRPr="00D70946">
        <w:t>Preamble:</w:t>
      </w:r>
    </w:p>
    <w:p w14:paraId="4F89D8B8" w14:textId="77777777" w:rsidR="004A07E9" w:rsidRPr="00D70946" w:rsidRDefault="004A07E9" w:rsidP="009D4432">
      <w:pPr>
        <w:pStyle w:val="B1"/>
      </w:pPr>
      <w:r w:rsidRPr="00D70946">
        <w:t>-</w:t>
      </w:r>
      <w:r w:rsidRPr="00D70946">
        <w:tab/>
        <w:t>The UE is in state 3W-A on WLAN Cell 27 according to TS 38.508-1 [4].</w:t>
      </w:r>
    </w:p>
    <w:p w14:paraId="764BDD1D" w14:textId="77777777" w:rsidR="004A07E9" w:rsidRPr="00D70946" w:rsidRDefault="004A07E9" w:rsidP="004A07E9">
      <w:pPr>
        <w:pStyle w:val="H6"/>
      </w:pPr>
      <w:r w:rsidRPr="00D70946">
        <w:t>10.3.3.1.3.2</w:t>
      </w:r>
      <w:r w:rsidRPr="00D70946">
        <w:tab/>
        <w:t>Test procedure sequence</w:t>
      </w:r>
    </w:p>
    <w:p w14:paraId="576E8C4F" w14:textId="77777777" w:rsidR="004A07E9" w:rsidRPr="00D70946" w:rsidRDefault="004A07E9" w:rsidP="009D4432">
      <w:pPr>
        <w:pStyle w:val="TH"/>
      </w:pPr>
      <w:r w:rsidRPr="00D70946">
        <w:t>Table 10.3.3.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A07E9" w:rsidRPr="00D70946" w14:paraId="0372FA83" w14:textId="77777777" w:rsidTr="0057634F">
        <w:tc>
          <w:tcPr>
            <w:tcW w:w="533" w:type="dxa"/>
            <w:tcBorders>
              <w:top w:val="single" w:sz="4" w:space="0" w:color="auto"/>
              <w:left w:val="single" w:sz="4" w:space="0" w:color="auto"/>
              <w:bottom w:val="nil"/>
              <w:right w:val="single" w:sz="4" w:space="0" w:color="auto"/>
            </w:tcBorders>
            <w:hideMark/>
          </w:tcPr>
          <w:p w14:paraId="47098665" w14:textId="77777777" w:rsidR="004A07E9" w:rsidRPr="00D70946" w:rsidRDefault="004A07E9" w:rsidP="009D4432">
            <w:pPr>
              <w:pStyle w:val="TAH"/>
            </w:pPr>
            <w:r w:rsidRPr="00D70946">
              <w:t>St</w:t>
            </w:r>
          </w:p>
        </w:tc>
        <w:tc>
          <w:tcPr>
            <w:tcW w:w="3967" w:type="dxa"/>
            <w:tcBorders>
              <w:top w:val="single" w:sz="4" w:space="0" w:color="auto"/>
              <w:left w:val="single" w:sz="4" w:space="0" w:color="auto"/>
              <w:bottom w:val="single" w:sz="4" w:space="0" w:color="auto"/>
              <w:right w:val="single" w:sz="4" w:space="0" w:color="auto"/>
            </w:tcBorders>
            <w:hideMark/>
          </w:tcPr>
          <w:p w14:paraId="5375A669" w14:textId="77777777" w:rsidR="004A07E9" w:rsidRPr="00D70946" w:rsidRDefault="004A07E9"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37DDC30" w14:textId="77777777" w:rsidR="004A07E9" w:rsidRPr="00D70946" w:rsidRDefault="004A07E9"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6E7519AB" w14:textId="77777777" w:rsidR="004A07E9" w:rsidRPr="00D70946" w:rsidRDefault="004A07E9"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1D66951B" w14:textId="77777777" w:rsidR="004A07E9" w:rsidRPr="00D70946" w:rsidRDefault="004A07E9" w:rsidP="009D4432">
            <w:pPr>
              <w:pStyle w:val="TAH"/>
            </w:pPr>
            <w:r w:rsidRPr="00D70946">
              <w:t>Verdict</w:t>
            </w:r>
          </w:p>
        </w:tc>
      </w:tr>
      <w:tr w:rsidR="004A07E9" w:rsidRPr="00D70946" w14:paraId="6DAF30A1" w14:textId="77777777" w:rsidTr="0057634F">
        <w:tc>
          <w:tcPr>
            <w:tcW w:w="533" w:type="dxa"/>
            <w:tcBorders>
              <w:top w:val="nil"/>
              <w:left w:val="single" w:sz="4" w:space="0" w:color="auto"/>
              <w:bottom w:val="single" w:sz="4" w:space="0" w:color="auto"/>
              <w:right w:val="single" w:sz="4" w:space="0" w:color="auto"/>
            </w:tcBorders>
          </w:tcPr>
          <w:p w14:paraId="6D0134ED" w14:textId="77777777" w:rsidR="004A07E9" w:rsidRPr="00D70946" w:rsidRDefault="004A07E9"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625850EC" w14:textId="77777777" w:rsidR="004A07E9" w:rsidRPr="00D70946" w:rsidRDefault="004A07E9"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1254C11" w14:textId="77777777" w:rsidR="004A07E9" w:rsidRPr="00D70946" w:rsidRDefault="004A07E9"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3EE41C51" w14:textId="77777777" w:rsidR="004A07E9" w:rsidRPr="00D70946" w:rsidRDefault="004A07E9"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501F17E1" w14:textId="77777777" w:rsidR="004A07E9" w:rsidRPr="00D70946" w:rsidRDefault="004A07E9" w:rsidP="009D4432">
            <w:pPr>
              <w:pStyle w:val="TAH"/>
            </w:pPr>
          </w:p>
        </w:tc>
        <w:tc>
          <w:tcPr>
            <w:tcW w:w="850" w:type="dxa"/>
            <w:tcBorders>
              <w:top w:val="nil"/>
              <w:left w:val="single" w:sz="4" w:space="0" w:color="auto"/>
              <w:bottom w:val="single" w:sz="4" w:space="0" w:color="auto"/>
              <w:right w:val="single" w:sz="4" w:space="0" w:color="auto"/>
            </w:tcBorders>
          </w:tcPr>
          <w:p w14:paraId="53E40561" w14:textId="77777777" w:rsidR="004A07E9" w:rsidRPr="00D70946" w:rsidRDefault="004A07E9" w:rsidP="009D4432">
            <w:pPr>
              <w:pStyle w:val="TAH"/>
            </w:pPr>
          </w:p>
        </w:tc>
      </w:tr>
      <w:tr w:rsidR="004A07E9" w:rsidRPr="00D70946" w14:paraId="2BD45D36" w14:textId="77777777" w:rsidTr="0057634F">
        <w:tc>
          <w:tcPr>
            <w:tcW w:w="533" w:type="dxa"/>
            <w:tcBorders>
              <w:top w:val="single" w:sz="4" w:space="0" w:color="auto"/>
              <w:left w:val="single" w:sz="4" w:space="0" w:color="auto"/>
              <w:bottom w:val="single" w:sz="4" w:space="0" w:color="auto"/>
              <w:right w:val="single" w:sz="4" w:space="0" w:color="auto"/>
            </w:tcBorders>
            <w:hideMark/>
          </w:tcPr>
          <w:p w14:paraId="74E97AE2" w14:textId="77777777" w:rsidR="004A07E9" w:rsidRPr="00D70946" w:rsidRDefault="004A07E9" w:rsidP="009D4432">
            <w:pPr>
              <w:pStyle w:val="TAC"/>
              <w:rPr>
                <w:lang w:eastAsia="zh-CN"/>
              </w:rPr>
            </w:pPr>
            <w:r w:rsidRPr="00D70946">
              <w:rPr>
                <w:lang w:eastAsia="zh-CN"/>
              </w:rPr>
              <w:t>1</w:t>
            </w:r>
          </w:p>
        </w:tc>
        <w:tc>
          <w:tcPr>
            <w:tcW w:w="3967" w:type="dxa"/>
            <w:tcBorders>
              <w:top w:val="single" w:sz="4" w:space="0" w:color="auto"/>
              <w:left w:val="single" w:sz="4" w:space="0" w:color="auto"/>
              <w:bottom w:val="single" w:sz="4" w:space="0" w:color="auto"/>
              <w:right w:val="single" w:sz="4" w:space="0" w:color="auto"/>
            </w:tcBorders>
            <w:hideMark/>
          </w:tcPr>
          <w:p w14:paraId="3C1C2D9B" w14:textId="77777777" w:rsidR="004A07E9" w:rsidRPr="00D70946" w:rsidRDefault="004A07E9" w:rsidP="009D4432">
            <w:r w:rsidRPr="00D70946">
              <w:t>The SS transmits a PDU SESSION RELEASE COMMAND including 5GSM cause #</w:t>
            </w:r>
            <w:r w:rsidRPr="00D70946">
              <w:rPr>
                <w:lang w:eastAsia="zh-CN"/>
              </w:rPr>
              <w:t>39</w:t>
            </w:r>
            <w:r w:rsidRPr="00D70946">
              <w:t xml:space="preserve"> “reactivation requested " with PDU session ID IE</w:t>
            </w:r>
            <w:r w:rsidRPr="00D70946">
              <w:rPr>
                <w:lang w:eastAsia="zh-CN"/>
              </w:rPr>
              <w:t xml:space="preserve"> is set to </w:t>
            </w:r>
            <w:r w:rsidRPr="00D70946">
              <w:t>the same value in PDU SESSION ESTABLISHMENT REQUEST message</w:t>
            </w:r>
            <w:r w:rsidRPr="00D70946">
              <w:rPr>
                <w:lang w:eastAsia="zh-CN"/>
              </w:rPr>
              <w:t xml:space="preserve"> in preamble. </w:t>
            </w:r>
          </w:p>
        </w:tc>
        <w:tc>
          <w:tcPr>
            <w:tcW w:w="708" w:type="dxa"/>
            <w:tcBorders>
              <w:top w:val="single" w:sz="4" w:space="0" w:color="auto"/>
              <w:left w:val="single" w:sz="4" w:space="0" w:color="auto"/>
              <w:bottom w:val="single" w:sz="4" w:space="0" w:color="auto"/>
              <w:right w:val="single" w:sz="4" w:space="0" w:color="auto"/>
            </w:tcBorders>
            <w:hideMark/>
          </w:tcPr>
          <w:p w14:paraId="200E76BE" w14:textId="77777777" w:rsidR="004A07E9" w:rsidRPr="00D70946" w:rsidRDefault="004A07E9" w:rsidP="009D4432">
            <w:pPr>
              <w:pStyle w:val="TAC"/>
            </w:pPr>
            <w:r w:rsidRPr="00D70946">
              <w:rPr>
                <w:lang w:eastAsia="zh-CN"/>
              </w:rPr>
              <w:t>&lt;</w:t>
            </w: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65EE0BEC" w14:textId="77777777" w:rsidR="004A07E9" w:rsidRPr="00D70946" w:rsidRDefault="004A07E9" w:rsidP="009D4432">
            <w:pPr>
              <w:pStyle w:val="TAL"/>
              <w:rPr>
                <w:lang w:eastAsia="ko-KR"/>
              </w:rPr>
            </w:pPr>
            <w:r w:rsidRPr="00D70946">
              <w:rPr>
                <w:lang w:eastAsia="ko-KR"/>
              </w:rPr>
              <w:t>5GMM: DL NAS TRANSPORT</w:t>
            </w:r>
          </w:p>
          <w:p w14:paraId="784C3FB6" w14:textId="77777777" w:rsidR="004A07E9" w:rsidRPr="00D70946" w:rsidRDefault="004A07E9" w:rsidP="009D4432">
            <w:pPr>
              <w:pStyle w:val="TAL"/>
            </w:pPr>
            <w:r w:rsidRPr="00D70946">
              <w:rPr>
                <w:lang w:eastAsia="ko-KR"/>
              </w:rPr>
              <w:t>5GSM: PDU SESSION RELEASE COMMAND</w:t>
            </w:r>
          </w:p>
        </w:tc>
        <w:tc>
          <w:tcPr>
            <w:tcW w:w="567" w:type="dxa"/>
            <w:tcBorders>
              <w:top w:val="single" w:sz="4" w:space="0" w:color="auto"/>
              <w:left w:val="single" w:sz="4" w:space="0" w:color="auto"/>
              <w:bottom w:val="single" w:sz="4" w:space="0" w:color="auto"/>
              <w:right w:val="single" w:sz="4" w:space="0" w:color="auto"/>
            </w:tcBorders>
            <w:hideMark/>
          </w:tcPr>
          <w:p w14:paraId="2035274C" w14:textId="77777777" w:rsidR="004A07E9" w:rsidRPr="00D70946" w:rsidRDefault="004A07E9"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323163F4" w14:textId="77777777" w:rsidR="004A07E9" w:rsidRPr="00D70946" w:rsidRDefault="004A07E9" w:rsidP="009D4432">
            <w:pPr>
              <w:pStyle w:val="TAC"/>
            </w:pPr>
            <w:r w:rsidRPr="00D70946">
              <w:t>-</w:t>
            </w:r>
          </w:p>
        </w:tc>
      </w:tr>
      <w:tr w:rsidR="004A07E9" w:rsidRPr="00D70946" w14:paraId="138850B6" w14:textId="77777777" w:rsidTr="0057634F">
        <w:tc>
          <w:tcPr>
            <w:tcW w:w="533" w:type="dxa"/>
            <w:tcBorders>
              <w:top w:val="single" w:sz="4" w:space="0" w:color="auto"/>
              <w:left w:val="single" w:sz="4" w:space="0" w:color="auto"/>
              <w:bottom w:val="single" w:sz="4" w:space="0" w:color="auto"/>
              <w:right w:val="single" w:sz="4" w:space="0" w:color="auto"/>
            </w:tcBorders>
            <w:hideMark/>
          </w:tcPr>
          <w:p w14:paraId="0D08A4BB" w14:textId="77777777" w:rsidR="004A07E9" w:rsidRPr="00D70946" w:rsidRDefault="004A07E9" w:rsidP="009D4432">
            <w:pPr>
              <w:pStyle w:val="TAC"/>
              <w:rPr>
                <w:lang w:eastAsia="zh-CN"/>
              </w:rPr>
            </w:pPr>
            <w:r w:rsidRPr="00D70946">
              <w:rPr>
                <w:lang w:eastAsia="zh-CN"/>
              </w:rPr>
              <w:t>2</w:t>
            </w:r>
          </w:p>
        </w:tc>
        <w:tc>
          <w:tcPr>
            <w:tcW w:w="3967" w:type="dxa"/>
            <w:tcBorders>
              <w:top w:val="single" w:sz="4" w:space="0" w:color="auto"/>
              <w:left w:val="single" w:sz="4" w:space="0" w:color="auto"/>
              <w:bottom w:val="single" w:sz="4" w:space="0" w:color="auto"/>
              <w:right w:val="single" w:sz="4" w:space="0" w:color="auto"/>
            </w:tcBorders>
            <w:hideMark/>
          </w:tcPr>
          <w:p w14:paraId="1FA451AF" w14:textId="77777777" w:rsidR="004A07E9" w:rsidRPr="00D70946" w:rsidRDefault="004A07E9" w:rsidP="009D4432">
            <w:pPr>
              <w:pStyle w:val="TAL"/>
            </w:pPr>
            <w:r w:rsidRPr="00D70946">
              <w:t xml:space="preserve">Check: Does the UE transmit a </w:t>
            </w:r>
            <w:r w:rsidRPr="00D70946">
              <w:rPr>
                <w:lang w:eastAsia="ko-KR"/>
              </w:rPr>
              <w:t>PDU SESSION ESTABLISHMENT REQUEST</w:t>
            </w:r>
            <w:r w:rsidRPr="00D70946">
              <w:t xml:space="preserve"> </w:t>
            </w:r>
            <w:r w:rsidRPr="00D70946">
              <w:rPr>
                <w:lang w:eastAsia="zh-CN"/>
              </w:rPr>
              <w:t xml:space="preserve">and </w:t>
            </w:r>
            <w:r w:rsidRPr="00D70946">
              <w:t xml:space="preserve"> the </w:t>
            </w:r>
            <w:r w:rsidRPr="00D70946">
              <w:rPr>
                <w:lang w:eastAsia="zh-CN"/>
              </w:rPr>
              <w:t>S-NSSAI and DNN</w:t>
            </w:r>
            <w:r w:rsidRPr="00D70946">
              <w:t xml:space="preserve"> in </w:t>
            </w:r>
            <w:r w:rsidRPr="00D70946">
              <w:rPr>
                <w:lang w:eastAsia="ko-KR"/>
              </w:rPr>
              <w:t>UL NAS TRANSPORT</w:t>
            </w:r>
            <w:r w:rsidRPr="00D70946">
              <w:t xml:space="preserve"> message</w:t>
            </w:r>
            <w:r w:rsidRPr="00D70946">
              <w:rPr>
                <w:lang w:eastAsia="zh-CN"/>
              </w:rPr>
              <w:t xml:space="preserve"> are the same values in </w:t>
            </w:r>
            <w:r w:rsidRPr="00D70946">
              <w:rPr>
                <w:lang w:eastAsia="ko-KR"/>
              </w:rPr>
              <w:t>UL NAS TRANSPORT</w:t>
            </w:r>
            <w:r w:rsidRPr="00D70946">
              <w:t xml:space="preserve"> message</w:t>
            </w:r>
            <w:r w:rsidRPr="00D70946">
              <w:rPr>
                <w:lang w:eastAsia="zh-CN"/>
              </w:rPr>
              <w:t xml:space="preserve"> in preamble</w:t>
            </w:r>
            <w:r w:rsidRPr="00D70946">
              <w:t>?</w:t>
            </w:r>
          </w:p>
        </w:tc>
        <w:tc>
          <w:tcPr>
            <w:tcW w:w="708" w:type="dxa"/>
            <w:tcBorders>
              <w:top w:val="single" w:sz="4" w:space="0" w:color="auto"/>
              <w:left w:val="single" w:sz="4" w:space="0" w:color="auto"/>
              <w:bottom w:val="single" w:sz="4" w:space="0" w:color="auto"/>
              <w:right w:val="single" w:sz="4" w:space="0" w:color="auto"/>
            </w:tcBorders>
            <w:hideMark/>
          </w:tcPr>
          <w:p w14:paraId="7DDE5F71" w14:textId="77777777" w:rsidR="004A07E9" w:rsidRPr="00D70946" w:rsidRDefault="004A07E9"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57006D15" w14:textId="77777777" w:rsidR="004A07E9" w:rsidRPr="00D70946" w:rsidRDefault="004A07E9" w:rsidP="009D4432">
            <w:pPr>
              <w:pStyle w:val="TAL"/>
              <w:rPr>
                <w:lang w:eastAsia="ko-KR"/>
              </w:rPr>
            </w:pPr>
            <w:r w:rsidRPr="00D70946">
              <w:rPr>
                <w:lang w:eastAsia="ko-KR"/>
              </w:rPr>
              <w:t>5GMM: UL NAS TRANSPORT</w:t>
            </w:r>
          </w:p>
          <w:p w14:paraId="4665A25C" w14:textId="77777777" w:rsidR="004A07E9" w:rsidRPr="00D70946" w:rsidRDefault="004A07E9" w:rsidP="009D4432">
            <w:pPr>
              <w:pStyle w:val="TAL"/>
            </w:pPr>
            <w:r w:rsidRPr="00D70946">
              <w:rPr>
                <w:lang w:eastAsia="ko-KR"/>
              </w:rPr>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44127432" w14:textId="77777777" w:rsidR="004A07E9" w:rsidRPr="00D70946" w:rsidRDefault="004A07E9" w:rsidP="009D4432">
            <w:pPr>
              <w:pStyle w:val="TAC"/>
              <w:rPr>
                <w:lang w:eastAsia="zh-CN"/>
              </w:rPr>
            </w:pPr>
            <w:r w:rsidRPr="00D70946">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30074AA" w14:textId="77777777" w:rsidR="004A07E9" w:rsidRPr="00D70946" w:rsidRDefault="004A07E9" w:rsidP="009D4432">
            <w:pPr>
              <w:pStyle w:val="TAC"/>
            </w:pPr>
            <w:r w:rsidRPr="00D70946">
              <w:t>P</w:t>
            </w:r>
          </w:p>
        </w:tc>
      </w:tr>
      <w:tr w:rsidR="004A07E9" w:rsidRPr="00D70946" w14:paraId="236EB864" w14:textId="77777777" w:rsidTr="0057634F">
        <w:tc>
          <w:tcPr>
            <w:tcW w:w="533" w:type="dxa"/>
            <w:tcBorders>
              <w:top w:val="single" w:sz="4" w:space="0" w:color="auto"/>
              <w:left w:val="single" w:sz="4" w:space="0" w:color="auto"/>
              <w:bottom w:val="single" w:sz="4" w:space="0" w:color="auto"/>
              <w:right w:val="single" w:sz="4" w:space="0" w:color="auto"/>
            </w:tcBorders>
          </w:tcPr>
          <w:p w14:paraId="6F8D1D5F" w14:textId="77777777" w:rsidR="004A07E9" w:rsidRPr="00D70946" w:rsidRDefault="004A07E9" w:rsidP="009D4432">
            <w:pPr>
              <w:pStyle w:val="TAC"/>
              <w:rPr>
                <w:lang w:eastAsia="zh-CN"/>
              </w:rPr>
            </w:pPr>
            <w:r w:rsidRPr="00D70946">
              <w:rPr>
                <w:lang w:eastAsia="zh-CN"/>
              </w:rPr>
              <w:t>3</w:t>
            </w:r>
          </w:p>
        </w:tc>
        <w:tc>
          <w:tcPr>
            <w:tcW w:w="3967" w:type="dxa"/>
            <w:tcBorders>
              <w:top w:val="single" w:sz="4" w:space="0" w:color="auto"/>
              <w:left w:val="single" w:sz="4" w:space="0" w:color="auto"/>
              <w:bottom w:val="single" w:sz="4" w:space="0" w:color="auto"/>
              <w:right w:val="single" w:sz="4" w:space="0" w:color="auto"/>
            </w:tcBorders>
          </w:tcPr>
          <w:p w14:paraId="13ACBBC0" w14:textId="77777777" w:rsidR="004A07E9" w:rsidRPr="00D70946" w:rsidRDefault="004A07E9" w:rsidP="009D4432">
            <w:pPr>
              <w:pStyle w:val="TAL"/>
            </w:pPr>
            <w:r w:rsidRPr="00D70946">
              <w:t>The SS transmits an PDU SESSION ESTABLISHMENT ACCEPT</w:t>
            </w:r>
          </w:p>
        </w:tc>
        <w:tc>
          <w:tcPr>
            <w:tcW w:w="708" w:type="dxa"/>
            <w:tcBorders>
              <w:top w:val="single" w:sz="4" w:space="0" w:color="auto"/>
              <w:left w:val="single" w:sz="4" w:space="0" w:color="auto"/>
              <w:bottom w:val="single" w:sz="4" w:space="0" w:color="auto"/>
              <w:right w:val="single" w:sz="4" w:space="0" w:color="auto"/>
            </w:tcBorders>
          </w:tcPr>
          <w:p w14:paraId="64AB8080" w14:textId="77777777" w:rsidR="004A07E9" w:rsidRPr="00D70946" w:rsidRDefault="004A07E9"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226DA0D8" w14:textId="77777777" w:rsidR="004A07E9" w:rsidRPr="00D70946" w:rsidRDefault="004A07E9" w:rsidP="009D4432">
            <w:pPr>
              <w:pStyle w:val="TAL"/>
            </w:pPr>
            <w:r w:rsidRPr="00D70946">
              <w:t>5GMM: DL NAS TRANSPORT</w:t>
            </w:r>
          </w:p>
          <w:p w14:paraId="62C038FC" w14:textId="77777777" w:rsidR="004A07E9" w:rsidRPr="00D70946" w:rsidRDefault="004A07E9" w:rsidP="009D4432">
            <w:pPr>
              <w:pStyle w:val="TAL"/>
              <w:rPr>
                <w:lang w:eastAsia="ko-KR"/>
              </w:rPr>
            </w:pPr>
            <w:r w:rsidRPr="00D70946">
              <w:t>5GSM: PDU SESSION ESTABLISHMENT ACCEPT</w:t>
            </w:r>
          </w:p>
        </w:tc>
        <w:tc>
          <w:tcPr>
            <w:tcW w:w="567" w:type="dxa"/>
            <w:tcBorders>
              <w:top w:val="single" w:sz="4" w:space="0" w:color="auto"/>
              <w:left w:val="single" w:sz="4" w:space="0" w:color="auto"/>
              <w:bottom w:val="single" w:sz="4" w:space="0" w:color="auto"/>
              <w:right w:val="single" w:sz="4" w:space="0" w:color="auto"/>
            </w:tcBorders>
          </w:tcPr>
          <w:p w14:paraId="0357166F" w14:textId="77777777" w:rsidR="004A07E9" w:rsidRPr="00D70946" w:rsidRDefault="004A07E9" w:rsidP="009D4432">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044F9B" w14:textId="77777777" w:rsidR="004A07E9" w:rsidRPr="00D70946" w:rsidRDefault="004A07E9" w:rsidP="009D4432">
            <w:pPr>
              <w:pStyle w:val="TAC"/>
            </w:pPr>
          </w:p>
        </w:tc>
      </w:tr>
      <w:tr w:rsidR="004A07E9" w:rsidRPr="00D70946" w14:paraId="4C0FDD8E" w14:textId="77777777" w:rsidTr="0057634F">
        <w:tc>
          <w:tcPr>
            <w:tcW w:w="533" w:type="dxa"/>
            <w:tcBorders>
              <w:top w:val="single" w:sz="4" w:space="0" w:color="auto"/>
              <w:left w:val="single" w:sz="4" w:space="0" w:color="auto"/>
              <w:bottom w:val="single" w:sz="4" w:space="0" w:color="auto"/>
              <w:right w:val="single" w:sz="4" w:space="0" w:color="auto"/>
            </w:tcBorders>
          </w:tcPr>
          <w:p w14:paraId="69A487F4" w14:textId="77777777" w:rsidR="004A07E9" w:rsidRPr="00D70946" w:rsidRDefault="004A07E9" w:rsidP="009D4432">
            <w:pPr>
              <w:pStyle w:val="TAC"/>
              <w:rPr>
                <w:lang w:eastAsia="zh-CN"/>
              </w:rPr>
            </w:pPr>
            <w:r w:rsidRPr="00D70946">
              <w:t>4</w:t>
            </w:r>
          </w:p>
        </w:tc>
        <w:tc>
          <w:tcPr>
            <w:tcW w:w="3967" w:type="dxa"/>
            <w:tcBorders>
              <w:top w:val="single" w:sz="4" w:space="0" w:color="auto"/>
              <w:left w:val="single" w:sz="4" w:space="0" w:color="auto"/>
              <w:bottom w:val="single" w:sz="4" w:space="0" w:color="auto"/>
              <w:right w:val="single" w:sz="4" w:space="0" w:color="auto"/>
            </w:tcBorders>
          </w:tcPr>
          <w:p w14:paraId="68007B3F" w14:textId="77777777" w:rsidR="004A07E9" w:rsidRPr="00D70946" w:rsidRDefault="004A07E9" w:rsidP="009D4432">
            <w:pPr>
              <w:pStyle w:val="TAL"/>
            </w:pPr>
            <w:r w:rsidRPr="00D70946">
              <w:t>The SS transmits a PDU SESSION RELEASE COMMAND including 5GSM cause #26 “insufficient resources" and T3396 value (deactivated).</w:t>
            </w:r>
          </w:p>
        </w:tc>
        <w:tc>
          <w:tcPr>
            <w:tcW w:w="708" w:type="dxa"/>
            <w:tcBorders>
              <w:top w:val="single" w:sz="4" w:space="0" w:color="auto"/>
              <w:left w:val="single" w:sz="4" w:space="0" w:color="auto"/>
              <w:bottom w:val="single" w:sz="4" w:space="0" w:color="auto"/>
              <w:right w:val="single" w:sz="4" w:space="0" w:color="auto"/>
            </w:tcBorders>
          </w:tcPr>
          <w:p w14:paraId="75851765" w14:textId="77777777" w:rsidR="004A07E9" w:rsidRPr="00D70946" w:rsidRDefault="004A07E9"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0DDF7308" w14:textId="77777777" w:rsidR="004A07E9" w:rsidRPr="00D70946" w:rsidRDefault="004A07E9" w:rsidP="009D4432">
            <w:pPr>
              <w:pStyle w:val="TAL"/>
            </w:pPr>
            <w:r w:rsidRPr="00D70946">
              <w:t>5GMM: DL NAS TRANSPORT</w:t>
            </w:r>
          </w:p>
          <w:p w14:paraId="504CBEC4" w14:textId="77777777" w:rsidR="004A07E9" w:rsidRPr="00D70946" w:rsidRDefault="004A07E9" w:rsidP="009D4432">
            <w:pPr>
              <w:pStyle w:val="TAL"/>
            </w:pPr>
            <w:r w:rsidRPr="00D70946">
              <w:t>5GSM: PDU SESSION RELEASE COMMAND</w:t>
            </w:r>
          </w:p>
        </w:tc>
        <w:tc>
          <w:tcPr>
            <w:tcW w:w="567" w:type="dxa"/>
            <w:tcBorders>
              <w:top w:val="single" w:sz="4" w:space="0" w:color="auto"/>
              <w:left w:val="single" w:sz="4" w:space="0" w:color="auto"/>
              <w:bottom w:val="single" w:sz="4" w:space="0" w:color="auto"/>
              <w:right w:val="single" w:sz="4" w:space="0" w:color="auto"/>
            </w:tcBorders>
          </w:tcPr>
          <w:p w14:paraId="2B3F3C45" w14:textId="77777777" w:rsidR="004A07E9" w:rsidRPr="00D70946" w:rsidRDefault="004A07E9" w:rsidP="009D4432">
            <w:pPr>
              <w:pStyle w:val="TAC"/>
              <w:rPr>
                <w:lang w:eastAsia="zh-CN"/>
              </w:rPr>
            </w:pPr>
            <w:r w:rsidRPr="00D70946">
              <w:t>-</w:t>
            </w:r>
          </w:p>
        </w:tc>
        <w:tc>
          <w:tcPr>
            <w:tcW w:w="850" w:type="dxa"/>
            <w:tcBorders>
              <w:top w:val="single" w:sz="4" w:space="0" w:color="auto"/>
              <w:left w:val="single" w:sz="4" w:space="0" w:color="auto"/>
              <w:bottom w:val="single" w:sz="4" w:space="0" w:color="auto"/>
              <w:right w:val="single" w:sz="4" w:space="0" w:color="auto"/>
            </w:tcBorders>
          </w:tcPr>
          <w:p w14:paraId="33F7FF74" w14:textId="77777777" w:rsidR="004A07E9" w:rsidRPr="00D70946" w:rsidRDefault="004A07E9" w:rsidP="009D4432">
            <w:pPr>
              <w:pStyle w:val="TAC"/>
            </w:pPr>
            <w:r w:rsidRPr="00D70946">
              <w:t>-</w:t>
            </w:r>
          </w:p>
        </w:tc>
      </w:tr>
      <w:tr w:rsidR="004A07E9" w:rsidRPr="00D70946" w14:paraId="46FA326B" w14:textId="77777777" w:rsidTr="0057634F">
        <w:tc>
          <w:tcPr>
            <w:tcW w:w="533" w:type="dxa"/>
            <w:tcBorders>
              <w:top w:val="single" w:sz="4" w:space="0" w:color="auto"/>
              <w:left w:val="single" w:sz="4" w:space="0" w:color="auto"/>
              <w:bottom w:val="single" w:sz="4" w:space="0" w:color="auto"/>
              <w:right w:val="single" w:sz="4" w:space="0" w:color="auto"/>
            </w:tcBorders>
          </w:tcPr>
          <w:p w14:paraId="17B37751" w14:textId="77777777" w:rsidR="004A07E9" w:rsidRPr="00D70946" w:rsidRDefault="004A07E9" w:rsidP="009D4432">
            <w:pPr>
              <w:pStyle w:val="TAC"/>
            </w:pPr>
            <w:r w:rsidRPr="00D70946">
              <w:t>5</w:t>
            </w:r>
          </w:p>
        </w:tc>
        <w:tc>
          <w:tcPr>
            <w:tcW w:w="3967" w:type="dxa"/>
            <w:tcBorders>
              <w:top w:val="single" w:sz="4" w:space="0" w:color="auto"/>
              <w:left w:val="single" w:sz="4" w:space="0" w:color="auto"/>
              <w:bottom w:val="single" w:sz="4" w:space="0" w:color="auto"/>
              <w:right w:val="single" w:sz="4" w:space="0" w:color="auto"/>
            </w:tcBorders>
          </w:tcPr>
          <w:p w14:paraId="5AF51306" w14:textId="77777777" w:rsidR="004A07E9" w:rsidRPr="00D70946" w:rsidRDefault="004A07E9" w:rsidP="009D4432">
            <w:pPr>
              <w:pStyle w:val="TAL"/>
            </w:pPr>
            <w:r w:rsidRPr="00D70946">
              <w:t>The UE transmits a PDU SESSION RELEASE COMPLETE message.</w:t>
            </w:r>
          </w:p>
        </w:tc>
        <w:tc>
          <w:tcPr>
            <w:tcW w:w="708" w:type="dxa"/>
            <w:tcBorders>
              <w:top w:val="single" w:sz="4" w:space="0" w:color="auto"/>
              <w:left w:val="single" w:sz="4" w:space="0" w:color="auto"/>
              <w:bottom w:val="single" w:sz="4" w:space="0" w:color="auto"/>
              <w:right w:val="single" w:sz="4" w:space="0" w:color="auto"/>
            </w:tcBorders>
          </w:tcPr>
          <w:p w14:paraId="06E7BAA7" w14:textId="77777777" w:rsidR="004A07E9" w:rsidRPr="00D70946" w:rsidRDefault="004A07E9"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02F05A9C" w14:textId="77777777" w:rsidR="004A07E9" w:rsidRPr="00D70946" w:rsidRDefault="004A07E9" w:rsidP="009D4432">
            <w:pPr>
              <w:pStyle w:val="TAL"/>
            </w:pPr>
            <w:r w:rsidRPr="00D70946">
              <w:t>5GMM: UL NAS TRANSPORT</w:t>
            </w:r>
          </w:p>
          <w:p w14:paraId="59D0C027" w14:textId="77777777" w:rsidR="004A07E9" w:rsidRPr="00D70946" w:rsidRDefault="004A07E9" w:rsidP="009D4432">
            <w:pPr>
              <w:pStyle w:val="TAL"/>
            </w:pPr>
            <w:r w:rsidRPr="00D70946">
              <w:t>5GSM: PDU SESSION RELEASE COMPLETE</w:t>
            </w:r>
          </w:p>
        </w:tc>
        <w:tc>
          <w:tcPr>
            <w:tcW w:w="567" w:type="dxa"/>
            <w:tcBorders>
              <w:top w:val="single" w:sz="4" w:space="0" w:color="auto"/>
              <w:left w:val="single" w:sz="4" w:space="0" w:color="auto"/>
              <w:bottom w:val="single" w:sz="4" w:space="0" w:color="auto"/>
              <w:right w:val="single" w:sz="4" w:space="0" w:color="auto"/>
            </w:tcBorders>
          </w:tcPr>
          <w:p w14:paraId="38687BD3" w14:textId="77777777" w:rsidR="004A07E9" w:rsidRPr="00D70946" w:rsidRDefault="004A07E9"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1B632E76" w14:textId="77777777" w:rsidR="004A07E9" w:rsidRPr="00D70946" w:rsidRDefault="004A07E9" w:rsidP="009D4432">
            <w:pPr>
              <w:pStyle w:val="TAC"/>
            </w:pPr>
            <w:r w:rsidRPr="00D70946">
              <w:t>-</w:t>
            </w:r>
          </w:p>
        </w:tc>
      </w:tr>
      <w:tr w:rsidR="004A07E9" w:rsidRPr="00D70946" w14:paraId="274665DE" w14:textId="77777777" w:rsidTr="0057634F">
        <w:tc>
          <w:tcPr>
            <w:tcW w:w="533" w:type="dxa"/>
            <w:tcBorders>
              <w:top w:val="single" w:sz="4" w:space="0" w:color="auto"/>
              <w:left w:val="single" w:sz="4" w:space="0" w:color="auto"/>
              <w:bottom w:val="single" w:sz="4" w:space="0" w:color="auto"/>
              <w:right w:val="single" w:sz="4" w:space="0" w:color="auto"/>
            </w:tcBorders>
          </w:tcPr>
          <w:p w14:paraId="076D0CA4" w14:textId="77777777" w:rsidR="004A07E9" w:rsidRPr="00D70946" w:rsidRDefault="004A07E9" w:rsidP="009D4432">
            <w:pPr>
              <w:pStyle w:val="TAC"/>
            </w:pPr>
            <w:r w:rsidRPr="00D70946">
              <w:t>6</w:t>
            </w:r>
          </w:p>
        </w:tc>
        <w:tc>
          <w:tcPr>
            <w:tcW w:w="3967" w:type="dxa"/>
            <w:tcBorders>
              <w:top w:val="single" w:sz="4" w:space="0" w:color="auto"/>
              <w:left w:val="single" w:sz="4" w:space="0" w:color="auto"/>
              <w:bottom w:val="single" w:sz="4" w:space="0" w:color="auto"/>
              <w:right w:val="single" w:sz="4" w:space="0" w:color="auto"/>
            </w:tcBorders>
          </w:tcPr>
          <w:p w14:paraId="7D8A93EA" w14:textId="77777777" w:rsidR="004A07E9" w:rsidRPr="00D70946" w:rsidRDefault="004A07E9" w:rsidP="009D4432">
            <w:pPr>
              <w:pStyle w:val="TAL"/>
            </w:pPr>
            <w:r w:rsidRPr="00D70946">
              <w:t>Cause the UE to request establishment of PDU session without DNN.(Note 1)</w:t>
            </w:r>
          </w:p>
        </w:tc>
        <w:tc>
          <w:tcPr>
            <w:tcW w:w="708" w:type="dxa"/>
            <w:tcBorders>
              <w:top w:val="single" w:sz="4" w:space="0" w:color="auto"/>
              <w:left w:val="single" w:sz="4" w:space="0" w:color="auto"/>
              <w:bottom w:val="single" w:sz="4" w:space="0" w:color="auto"/>
              <w:right w:val="single" w:sz="4" w:space="0" w:color="auto"/>
            </w:tcBorders>
          </w:tcPr>
          <w:p w14:paraId="48597BE2" w14:textId="77777777" w:rsidR="004A07E9" w:rsidRPr="00D70946" w:rsidRDefault="004A07E9"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2BF25AF4" w14:textId="77777777" w:rsidR="004A07E9" w:rsidRPr="00D70946" w:rsidRDefault="004A07E9" w:rsidP="009D4432">
            <w:pPr>
              <w:pStyle w:val="TAR"/>
            </w:pPr>
            <w:r w:rsidRPr="00D70946">
              <w:t>-</w:t>
            </w:r>
          </w:p>
        </w:tc>
        <w:tc>
          <w:tcPr>
            <w:tcW w:w="567" w:type="dxa"/>
            <w:tcBorders>
              <w:top w:val="single" w:sz="4" w:space="0" w:color="auto"/>
              <w:left w:val="single" w:sz="4" w:space="0" w:color="auto"/>
              <w:bottom w:val="single" w:sz="4" w:space="0" w:color="auto"/>
              <w:right w:val="single" w:sz="4" w:space="0" w:color="auto"/>
            </w:tcBorders>
          </w:tcPr>
          <w:p w14:paraId="0B9811EB" w14:textId="77777777" w:rsidR="004A07E9" w:rsidRPr="00D70946" w:rsidRDefault="004A07E9"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3F41E97" w14:textId="77777777" w:rsidR="004A07E9" w:rsidRPr="00D70946" w:rsidRDefault="004A07E9" w:rsidP="009D4432">
            <w:pPr>
              <w:pStyle w:val="TAC"/>
            </w:pPr>
            <w:r w:rsidRPr="00D70946">
              <w:t>-</w:t>
            </w:r>
          </w:p>
        </w:tc>
      </w:tr>
      <w:tr w:rsidR="004A07E9" w:rsidRPr="00D70946" w14:paraId="46708BCA" w14:textId="77777777" w:rsidTr="0057634F">
        <w:tc>
          <w:tcPr>
            <w:tcW w:w="533" w:type="dxa"/>
            <w:tcBorders>
              <w:top w:val="single" w:sz="4" w:space="0" w:color="auto"/>
              <w:left w:val="single" w:sz="4" w:space="0" w:color="auto"/>
              <w:bottom w:val="single" w:sz="4" w:space="0" w:color="auto"/>
              <w:right w:val="single" w:sz="4" w:space="0" w:color="auto"/>
            </w:tcBorders>
          </w:tcPr>
          <w:p w14:paraId="52BEB569" w14:textId="77777777" w:rsidR="004A07E9" w:rsidRPr="00D70946" w:rsidRDefault="004A07E9" w:rsidP="009D4432">
            <w:pPr>
              <w:pStyle w:val="TAC"/>
            </w:pPr>
            <w:r w:rsidRPr="00D70946">
              <w:t>7</w:t>
            </w:r>
          </w:p>
        </w:tc>
        <w:tc>
          <w:tcPr>
            <w:tcW w:w="3967" w:type="dxa"/>
            <w:tcBorders>
              <w:top w:val="single" w:sz="4" w:space="0" w:color="auto"/>
              <w:left w:val="single" w:sz="4" w:space="0" w:color="auto"/>
              <w:bottom w:val="single" w:sz="4" w:space="0" w:color="auto"/>
              <w:right w:val="single" w:sz="4" w:space="0" w:color="auto"/>
            </w:tcBorders>
          </w:tcPr>
          <w:p w14:paraId="79426D16" w14:textId="77777777" w:rsidR="004A07E9" w:rsidRPr="00D70946" w:rsidRDefault="004A07E9" w:rsidP="009D4432">
            <w:pPr>
              <w:pStyle w:val="TAL"/>
            </w:pPr>
            <w:r w:rsidRPr="00D70946">
              <w:t>Check: Does the UE transmit a PDU SESSION ESTABLISHMENT REQUEST message?</w:t>
            </w:r>
          </w:p>
        </w:tc>
        <w:tc>
          <w:tcPr>
            <w:tcW w:w="708" w:type="dxa"/>
            <w:tcBorders>
              <w:top w:val="single" w:sz="4" w:space="0" w:color="auto"/>
              <w:left w:val="single" w:sz="4" w:space="0" w:color="auto"/>
              <w:bottom w:val="single" w:sz="4" w:space="0" w:color="auto"/>
              <w:right w:val="single" w:sz="4" w:space="0" w:color="auto"/>
            </w:tcBorders>
          </w:tcPr>
          <w:p w14:paraId="045FCD12" w14:textId="77777777" w:rsidR="004A07E9" w:rsidRPr="00D70946" w:rsidRDefault="004A07E9"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6A4AEA8D" w14:textId="77777777" w:rsidR="004A07E9" w:rsidRPr="00D70946" w:rsidRDefault="004A07E9" w:rsidP="009D4432">
            <w:pPr>
              <w:pStyle w:val="TAL"/>
              <w:rPr>
                <w:rStyle w:val="TAL0"/>
                <w:rFonts w:eastAsia="SimSun"/>
              </w:rPr>
            </w:pPr>
            <w:r w:rsidRPr="00D70946">
              <w:rPr>
                <w:rStyle w:val="TAL0"/>
                <w:rFonts w:eastAsia="SimSun"/>
              </w:rPr>
              <w:t>5GMM: UL NAS TRANSPORT</w:t>
            </w:r>
          </w:p>
          <w:p w14:paraId="57151A35" w14:textId="77777777" w:rsidR="004A07E9" w:rsidRPr="00D70946" w:rsidRDefault="004A07E9" w:rsidP="009D4432">
            <w:pPr>
              <w:pStyle w:val="TAL"/>
              <w:rPr>
                <w:rStyle w:val="TAL0"/>
                <w:rFonts w:eastAsia="SimSun"/>
              </w:rPr>
            </w:pPr>
            <w:r w:rsidRPr="00D70946">
              <w:rPr>
                <w:rStyle w:val="TAL0"/>
                <w:rFonts w:eastAsia="SimSun"/>
              </w:rPr>
              <w:t>5GSM: PDU SESSION ESTABLISHMENT REQUEST</w:t>
            </w:r>
          </w:p>
        </w:tc>
        <w:tc>
          <w:tcPr>
            <w:tcW w:w="567" w:type="dxa"/>
            <w:tcBorders>
              <w:top w:val="single" w:sz="4" w:space="0" w:color="auto"/>
              <w:left w:val="single" w:sz="4" w:space="0" w:color="auto"/>
              <w:bottom w:val="single" w:sz="4" w:space="0" w:color="auto"/>
              <w:right w:val="single" w:sz="4" w:space="0" w:color="auto"/>
            </w:tcBorders>
          </w:tcPr>
          <w:p w14:paraId="5F9B4E2D" w14:textId="77777777" w:rsidR="004A07E9" w:rsidRPr="00D70946" w:rsidRDefault="004A07E9" w:rsidP="009D4432">
            <w:pPr>
              <w:pStyle w:val="TAC"/>
            </w:pPr>
            <w:r w:rsidRPr="00D70946">
              <w:t>2</w:t>
            </w:r>
          </w:p>
        </w:tc>
        <w:tc>
          <w:tcPr>
            <w:tcW w:w="850" w:type="dxa"/>
            <w:tcBorders>
              <w:top w:val="single" w:sz="4" w:space="0" w:color="auto"/>
              <w:left w:val="single" w:sz="4" w:space="0" w:color="auto"/>
              <w:bottom w:val="single" w:sz="4" w:space="0" w:color="auto"/>
              <w:right w:val="single" w:sz="4" w:space="0" w:color="auto"/>
            </w:tcBorders>
          </w:tcPr>
          <w:p w14:paraId="6412F5E7" w14:textId="77777777" w:rsidR="004A07E9" w:rsidRPr="00D70946" w:rsidRDefault="004A07E9" w:rsidP="009D4432">
            <w:pPr>
              <w:pStyle w:val="TAC"/>
            </w:pPr>
            <w:r w:rsidRPr="00D70946">
              <w:t>F</w:t>
            </w:r>
          </w:p>
        </w:tc>
      </w:tr>
      <w:tr w:rsidR="004A07E9" w:rsidRPr="00D70946" w14:paraId="37DA9016" w14:textId="77777777" w:rsidTr="0057634F">
        <w:tc>
          <w:tcPr>
            <w:tcW w:w="533" w:type="dxa"/>
            <w:tcBorders>
              <w:top w:val="single" w:sz="4" w:space="0" w:color="auto"/>
              <w:left w:val="single" w:sz="4" w:space="0" w:color="auto"/>
              <w:bottom w:val="single" w:sz="4" w:space="0" w:color="auto"/>
              <w:right w:val="single" w:sz="4" w:space="0" w:color="auto"/>
            </w:tcBorders>
          </w:tcPr>
          <w:p w14:paraId="66AF9B4C" w14:textId="77777777" w:rsidR="004A07E9" w:rsidRPr="00D70946" w:rsidRDefault="004A07E9" w:rsidP="009D4432">
            <w:pPr>
              <w:pStyle w:val="TAC"/>
            </w:pPr>
            <w:r w:rsidRPr="00D70946">
              <w:rPr>
                <w:lang w:eastAsia="zh-CN"/>
              </w:rPr>
              <w:t>8</w:t>
            </w:r>
          </w:p>
        </w:tc>
        <w:tc>
          <w:tcPr>
            <w:tcW w:w="3967" w:type="dxa"/>
            <w:tcBorders>
              <w:top w:val="single" w:sz="4" w:space="0" w:color="auto"/>
              <w:left w:val="single" w:sz="4" w:space="0" w:color="auto"/>
              <w:bottom w:val="single" w:sz="4" w:space="0" w:color="auto"/>
              <w:right w:val="single" w:sz="4" w:space="0" w:color="auto"/>
            </w:tcBorders>
          </w:tcPr>
          <w:p w14:paraId="79E5A76B" w14:textId="77777777" w:rsidR="004A07E9" w:rsidRPr="00D70946" w:rsidRDefault="004A07E9" w:rsidP="009D4432">
            <w:pPr>
              <w:pStyle w:val="TAL"/>
            </w:pPr>
            <w:r w:rsidRPr="00D70946">
              <w:t>Switch off procedure in Ipsec_SA_Established specified in TS 38.508-1 [4] subclause 4.9.6.5 is performed.</w:t>
            </w:r>
          </w:p>
        </w:tc>
        <w:tc>
          <w:tcPr>
            <w:tcW w:w="708" w:type="dxa"/>
            <w:tcBorders>
              <w:top w:val="single" w:sz="4" w:space="0" w:color="auto"/>
              <w:left w:val="single" w:sz="4" w:space="0" w:color="auto"/>
              <w:bottom w:val="single" w:sz="4" w:space="0" w:color="auto"/>
              <w:right w:val="single" w:sz="4" w:space="0" w:color="auto"/>
            </w:tcBorders>
          </w:tcPr>
          <w:p w14:paraId="7A54BAE3" w14:textId="77777777" w:rsidR="004A07E9" w:rsidRPr="00D70946" w:rsidRDefault="004A07E9" w:rsidP="009D4432">
            <w:pPr>
              <w:pStyle w:val="TAC"/>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F92A2F5" w14:textId="77777777" w:rsidR="004A07E9" w:rsidRPr="00D70946" w:rsidRDefault="004A07E9" w:rsidP="009D4432">
            <w:pPr>
              <w:pStyle w:val="TAR"/>
            </w:pPr>
          </w:p>
        </w:tc>
        <w:tc>
          <w:tcPr>
            <w:tcW w:w="567" w:type="dxa"/>
            <w:tcBorders>
              <w:top w:val="single" w:sz="4" w:space="0" w:color="auto"/>
              <w:left w:val="single" w:sz="4" w:space="0" w:color="auto"/>
              <w:bottom w:val="single" w:sz="4" w:space="0" w:color="auto"/>
              <w:right w:val="single" w:sz="4" w:space="0" w:color="auto"/>
            </w:tcBorders>
          </w:tcPr>
          <w:p w14:paraId="57825AA8" w14:textId="77777777" w:rsidR="004A07E9" w:rsidRPr="00D70946" w:rsidRDefault="004A07E9"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EDCCE13" w14:textId="77777777" w:rsidR="004A07E9" w:rsidRPr="00D70946" w:rsidRDefault="004A07E9" w:rsidP="009D4432">
            <w:pPr>
              <w:pStyle w:val="TAC"/>
            </w:pPr>
          </w:p>
        </w:tc>
      </w:tr>
      <w:tr w:rsidR="004A07E9" w:rsidRPr="00D70946" w14:paraId="6EAE99AD" w14:textId="77777777" w:rsidTr="0057634F">
        <w:tc>
          <w:tcPr>
            <w:tcW w:w="533" w:type="dxa"/>
            <w:tcBorders>
              <w:top w:val="single" w:sz="4" w:space="0" w:color="auto"/>
              <w:left w:val="single" w:sz="4" w:space="0" w:color="auto"/>
              <w:bottom w:val="single" w:sz="4" w:space="0" w:color="auto"/>
              <w:right w:val="single" w:sz="4" w:space="0" w:color="auto"/>
            </w:tcBorders>
          </w:tcPr>
          <w:p w14:paraId="56D66605" w14:textId="77777777" w:rsidR="004A07E9" w:rsidRPr="00D70946" w:rsidRDefault="004A07E9" w:rsidP="009D4432">
            <w:pPr>
              <w:pStyle w:val="TAC"/>
              <w:rPr>
                <w:lang w:eastAsia="zh-CN"/>
              </w:rPr>
            </w:pPr>
            <w:r w:rsidRPr="00D70946">
              <w:rPr>
                <w:lang w:eastAsia="zh-CN"/>
              </w:rPr>
              <w:t>9</w:t>
            </w:r>
          </w:p>
        </w:tc>
        <w:tc>
          <w:tcPr>
            <w:tcW w:w="3967" w:type="dxa"/>
            <w:tcBorders>
              <w:top w:val="single" w:sz="4" w:space="0" w:color="auto"/>
              <w:left w:val="single" w:sz="4" w:space="0" w:color="auto"/>
              <w:bottom w:val="single" w:sz="4" w:space="0" w:color="auto"/>
              <w:right w:val="single" w:sz="4" w:space="0" w:color="auto"/>
            </w:tcBorders>
          </w:tcPr>
          <w:p w14:paraId="7A14B956" w14:textId="77777777" w:rsidR="004A07E9" w:rsidRPr="00D70946" w:rsidRDefault="004A07E9" w:rsidP="009D4432">
            <w:pPr>
              <w:pStyle w:val="TAL"/>
            </w:pPr>
            <w:r w:rsidRPr="00D70946">
              <w:t>Switch on UE.</w:t>
            </w:r>
          </w:p>
        </w:tc>
        <w:tc>
          <w:tcPr>
            <w:tcW w:w="708" w:type="dxa"/>
            <w:tcBorders>
              <w:top w:val="single" w:sz="4" w:space="0" w:color="auto"/>
              <w:left w:val="single" w:sz="4" w:space="0" w:color="auto"/>
              <w:bottom w:val="single" w:sz="4" w:space="0" w:color="auto"/>
              <w:right w:val="single" w:sz="4" w:space="0" w:color="auto"/>
            </w:tcBorders>
          </w:tcPr>
          <w:p w14:paraId="08170B30" w14:textId="77777777" w:rsidR="004A07E9" w:rsidRPr="00D70946" w:rsidRDefault="004A07E9"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714D620" w14:textId="77777777" w:rsidR="004A07E9" w:rsidRPr="00D70946" w:rsidRDefault="004A07E9" w:rsidP="009D4432">
            <w:pPr>
              <w:pStyle w:val="TAR"/>
            </w:pPr>
          </w:p>
        </w:tc>
        <w:tc>
          <w:tcPr>
            <w:tcW w:w="567" w:type="dxa"/>
            <w:tcBorders>
              <w:top w:val="single" w:sz="4" w:space="0" w:color="auto"/>
              <w:left w:val="single" w:sz="4" w:space="0" w:color="auto"/>
              <w:bottom w:val="single" w:sz="4" w:space="0" w:color="auto"/>
              <w:right w:val="single" w:sz="4" w:space="0" w:color="auto"/>
            </w:tcBorders>
          </w:tcPr>
          <w:p w14:paraId="75677179" w14:textId="77777777" w:rsidR="004A07E9" w:rsidRPr="00D70946" w:rsidRDefault="004A07E9"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1C7925DF" w14:textId="77777777" w:rsidR="004A07E9" w:rsidRPr="00D70946" w:rsidRDefault="004A07E9" w:rsidP="009D4432">
            <w:pPr>
              <w:pStyle w:val="TAC"/>
            </w:pPr>
          </w:p>
        </w:tc>
      </w:tr>
      <w:tr w:rsidR="004A07E9" w:rsidRPr="00D70946" w14:paraId="0129F47C" w14:textId="77777777" w:rsidTr="0057634F">
        <w:tc>
          <w:tcPr>
            <w:tcW w:w="533" w:type="dxa"/>
            <w:tcBorders>
              <w:top w:val="single" w:sz="4" w:space="0" w:color="auto"/>
              <w:left w:val="single" w:sz="4" w:space="0" w:color="auto"/>
              <w:bottom w:val="single" w:sz="4" w:space="0" w:color="auto"/>
              <w:right w:val="single" w:sz="4" w:space="0" w:color="auto"/>
            </w:tcBorders>
          </w:tcPr>
          <w:p w14:paraId="3B4A6E7F" w14:textId="77777777" w:rsidR="004A07E9" w:rsidRPr="00D70946" w:rsidRDefault="004A07E9" w:rsidP="009D4432">
            <w:pPr>
              <w:pStyle w:val="TAC"/>
              <w:rPr>
                <w:lang w:eastAsia="zh-CN"/>
              </w:rPr>
            </w:pPr>
            <w:r w:rsidRPr="00D70946">
              <w:rPr>
                <w:lang w:eastAsia="zh-CN"/>
              </w:rPr>
              <w:t>10</w:t>
            </w:r>
          </w:p>
        </w:tc>
        <w:tc>
          <w:tcPr>
            <w:tcW w:w="3967" w:type="dxa"/>
            <w:tcBorders>
              <w:top w:val="single" w:sz="4" w:space="0" w:color="auto"/>
              <w:left w:val="single" w:sz="4" w:space="0" w:color="auto"/>
              <w:bottom w:val="single" w:sz="4" w:space="0" w:color="auto"/>
              <w:right w:val="single" w:sz="4" w:space="0" w:color="auto"/>
            </w:tcBorders>
          </w:tcPr>
          <w:p w14:paraId="317DC04D" w14:textId="77777777" w:rsidR="004A07E9" w:rsidRPr="00D70946" w:rsidRDefault="004A07E9" w:rsidP="009D4432">
            <w:pPr>
              <w:pStyle w:val="TAL"/>
              <w:rPr>
                <w:szCs w:val="22"/>
              </w:rPr>
            </w:pPr>
            <w:r w:rsidRPr="00D70946">
              <w:t>The general procedure is completed by executing of the UE registration procedure in TS 38.508-1 [4] table 4.5.2.2-3 , '</w:t>
            </w:r>
            <w:r w:rsidRPr="00D70946">
              <w:rPr>
                <w:i/>
              </w:rPr>
              <w:t>connected without release</w:t>
            </w:r>
            <w:r w:rsidRPr="00D70946">
              <w:t>'.</w:t>
            </w:r>
          </w:p>
        </w:tc>
        <w:tc>
          <w:tcPr>
            <w:tcW w:w="708" w:type="dxa"/>
            <w:tcBorders>
              <w:top w:val="single" w:sz="4" w:space="0" w:color="auto"/>
              <w:left w:val="single" w:sz="4" w:space="0" w:color="auto"/>
              <w:bottom w:val="single" w:sz="4" w:space="0" w:color="auto"/>
              <w:right w:val="single" w:sz="4" w:space="0" w:color="auto"/>
            </w:tcBorders>
          </w:tcPr>
          <w:p w14:paraId="40470C5C" w14:textId="77777777" w:rsidR="004A07E9" w:rsidRPr="00D70946" w:rsidRDefault="004A07E9"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0B1FCB8" w14:textId="77777777" w:rsidR="004A07E9" w:rsidRPr="00D70946" w:rsidRDefault="004A07E9" w:rsidP="009D4432">
            <w:pPr>
              <w:pStyle w:val="TAR"/>
            </w:pPr>
          </w:p>
        </w:tc>
        <w:tc>
          <w:tcPr>
            <w:tcW w:w="567" w:type="dxa"/>
            <w:tcBorders>
              <w:top w:val="single" w:sz="4" w:space="0" w:color="auto"/>
              <w:left w:val="single" w:sz="4" w:space="0" w:color="auto"/>
              <w:bottom w:val="single" w:sz="4" w:space="0" w:color="auto"/>
              <w:right w:val="single" w:sz="4" w:space="0" w:color="auto"/>
            </w:tcBorders>
          </w:tcPr>
          <w:p w14:paraId="4738C369" w14:textId="77777777" w:rsidR="004A07E9" w:rsidRPr="00D70946" w:rsidRDefault="004A07E9"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67AD5F32" w14:textId="77777777" w:rsidR="004A07E9" w:rsidRPr="00D70946" w:rsidRDefault="004A07E9" w:rsidP="009D4432">
            <w:pPr>
              <w:pStyle w:val="TAC"/>
            </w:pPr>
          </w:p>
        </w:tc>
      </w:tr>
      <w:tr w:rsidR="004A07E9" w:rsidRPr="00D70946" w14:paraId="2D66D4CD" w14:textId="77777777" w:rsidTr="0057634F">
        <w:tc>
          <w:tcPr>
            <w:tcW w:w="533" w:type="dxa"/>
            <w:tcBorders>
              <w:top w:val="single" w:sz="4" w:space="0" w:color="auto"/>
              <w:left w:val="single" w:sz="4" w:space="0" w:color="auto"/>
              <w:bottom w:val="single" w:sz="4" w:space="0" w:color="auto"/>
              <w:right w:val="single" w:sz="4" w:space="0" w:color="auto"/>
            </w:tcBorders>
          </w:tcPr>
          <w:p w14:paraId="4194DB11" w14:textId="77777777" w:rsidR="004A07E9" w:rsidRPr="00D70946" w:rsidRDefault="004A07E9" w:rsidP="009D4432">
            <w:pPr>
              <w:pStyle w:val="TAC"/>
              <w:rPr>
                <w:lang w:eastAsia="zh-CN"/>
              </w:rPr>
            </w:pPr>
            <w:r w:rsidRPr="00D70946">
              <w:rPr>
                <w:lang w:eastAsia="zh-CN"/>
              </w:rPr>
              <w:t>11</w:t>
            </w:r>
          </w:p>
        </w:tc>
        <w:tc>
          <w:tcPr>
            <w:tcW w:w="3967" w:type="dxa"/>
            <w:tcBorders>
              <w:top w:val="single" w:sz="4" w:space="0" w:color="auto"/>
              <w:left w:val="single" w:sz="4" w:space="0" w:color="auto"/>
              <w:bottom w:val="single" w:sz="4" w:space="0" w:color="auto"/>
              <w:right w:val="single" w:sz="4" w:space="0" w:color="auto"/>
            </w:tcBorders>
          </w:tcPr>
          <w:p w14:paraId="06A4E07D" w14:textId="77777777" w:rsidR="004A07E9" w:rsidRPr="00D70946" w:rsidRDefault="004A07E9" w:rsidP="009D4432">
            <w:pPr>
              <w:pStyle w:val="TAL"/>
            </w:pPr>
            <w:r w:rsidRPr="00D70946">
              <w:t>Cause the UE to request establishment of PDU session without DNN.(Note 1)</w:t>
            </w:r>
          </w:p>
        </w:tc>
        <w:tc>
          <w:tcPr>
            <w:tcW w:w="708" w:type="dxa"/>
            <w:tcBorders>
              <w:top w:val="single" w:sz="4" w:space="0" w:color="auto"/>
              <w:left w:val="single" w:sz="4" w:space="0" w:color="auto"/>
              <w:bottom w:val="single" w:sz="4" w:space="0" w:color="auto"/>
              <w:right w:val="single" w:sz="4" w:space="0" w:color="auto"/>
            </w:tcBorders>
          </w:tcPr>
          <w:p w14:paraId="7E44DB05" w14:textId="77777777" w:rsidR="004A07E9" w:rsidRPr="00D70946" w:rsidRDefault="004A07E9"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2935730" w14:textId="77777777" w:rsidR="004A07E9" w:rsidRPr="00D70946" w:rsidRDefault="004A07E9" w:rsidP="009D4432">
            <w:pPr>
              <w:pStyle w:val="TA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9849664" w14:textId="77777777" w:rsidR="004A07E9" w:rsidRPr="00D70946" w:rsidRDefault="004A07E9" w:rsidP="009D4432">
            <w:pPr>
              <w:pStyle w:val="TAC"/>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E8A5EE2" w14:textId="77777777" w:rsidR="004A07E9" w:rsidRPr="00D70946" w:rsidRDefault="004A07E9" w:rsidP="009D4432">
            <w:pPr>
              <w:pStyle w:val="TAC"/>
            </w:pPr>
            <w:r w:rsidRPr="00D70946">
              <w:rPr>
                <w:lang w:eastAsia="zh-CN"/>
              </w:rPr>
              <w:t>-</w:t>
            </w:r>
          </w:p>
        </w:tc>
      </w:tr>
      <w:tr w:rsidR="004A07E9" w:rsidRPr="00D70946" w14:paraId="02860D88" w14:textId="77777777" w:rsidTr="0057634F">
        <w:tc>
          <w:tcPr>
            <w:tcW w:w="533" w:type="dxa"/>
            <w:tcBorders>
              <w:top w:val="single" w:sz="4" w:space="0" w:color="auto"/>
              <w:left w:val="single" w:sz="4" w:space="0" w:color="auto"/>
              <w:bottom w:val="single" w:sz="4" w:space="0" w:color="auto"/>
              <w:right w:val="single" w:sz="4" w:space="0" w:color="auto"/>
            </w:tcBorders>
          </w:tcPr>
          <w:p w14:paraId="5CFE8800" w14:textId="77777777" w:rsidR="004A07E9" w:rsidRPr="00D70946" w:rsidRDefault="004A07E9" w:rsidP="009D4432">
            <w:pPr>
              <w:pStyle w:val="TAC"/>
              <w:rPr>
                <w:lang w:eastAsia="zh-CN"/>
              </w:rPr>
            </w:pPr>
            <w:r w:rsidRPr="00D70946">
              <w:rPr>
                <w:lang w:eastAsia="zh-CN"/>
              </w:rPr>
              <w:t>12</w:t>
            </w:r>
          </w:p>
        </w:tc>
        <w:tc>
          <w:tcPr>
            <w:tcW w:w="3967" w:type="dxa"/>
            <w:tcBorders>
              <w:top w:val="single" w:sz="4" w:space="0" w:color="auto"/>
              <w:left w:val="single" w:sz="4" w:space="0" w:color="auto"/>
              <w:bottom w:val="single" w:sz="4" w:space="0" w:color="auto"/>
              <w:right w:val="single" w:sz="4" w:space="0" w:color="auto"/>
            </w:tcBorders>
          </w:tcPr>
          <w:p w14:paraId="2BB44570" w14:textId="77777777" w:rsidR="004A07E9" w:rsidRPr="00D70946" w:rsidRDefault="004A07E9" w:rsidP="009D4432">
            <w:pPr>
              <w:pStyle w:val="TAL"/>
            </w:pPr>
            <w:r w:rsidRPr="00D70946">
              <w:t>Check: Does the UE transmit a PDU SESSION ESTABLISHMENT REQUEST message?</w:t>
            </w:r>
          </w:p>
        </w:tc>
        <w:tc>
          <w:tcPr>
            <w:tcW w:w="708" w:type="dxa"/>
            <w:tcBorders>
              <w:top w:val="single" w:sz="4" w:space="0" w:color="auto"/>
              <w:left w:val="single" w:sz="4" w:space="0" w:color="auto"/>
              <w:bottom w:val="single" w:sz="4" w:space="0" w:color="auto"/>
              <w:right w:val="single" w:sz="4" w:space="0" w:color="auto"/>
            </w:tcBorders>
          </w:tcPr>
          <w:p w14:paraId="3DD8A092" w14:textId="77777777" w:rsidR="004A07E9" w:rsidRPr="00D70946" w:rsidRDefault="004A07E9" w:rsidP="009D4432">
            <w:pPr>
              <w:pStyle w:val="TAC"/>
              <w:rPr>
                <w:lang w:eastAsia="zh-CN"/>
              </w:rPr>
            </w:pPr>
            <w:r w:rsidRPr="00D70946">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3A94D46F" w14:textId="77777777" w:rsidR="004A07E9" w:rsidRPr="00D70946" w:rsidRDefault="004A07E9" w:rsidP="009D4432">
            <w:pPr>
              <w:pStyle w:val="TAL"/>
              <w:rPr>
                <w:lang w:eastAsia="ko-KR"/>
              </w:rPr>
            </w:pPr>
            <w:r w:rsidRPr="00D70946">
              <w:rPr>
                <w:lang w:eastAsia="ko-KR"/>
              </w:rPr>
              <w:t>5GMM: UL NAS TRANSPORT</w:t>
            </w:r>
          </w:p>
          <w:p w14:paraId="7AA68687" w14:textId="77777777" w:rsidR="004A07E9" w:rsidRPr="00D70946" w:rsidRDefault="004A07E9" w:rsidP="009D4432">
            <w:pPr>
              <w:pStyle w:val="TAL"/>
              <w:rPr>
                <w:lang w:eastAsia="zh-CN"/>
              </w:rPr>
            </w:pPr>
            <w:r w:rsidRPr="00D70946">
              <w:rPr>
                <w:lang w:eastAsia="ko-KR"/>
              </w:rPr>
              <w:t>5GSM: PDU SESSION ESTABLISHMENT REQUEST</w:t>
            </w:r>
          </w:p>
        </w:tc>
        <w:tc>
          <w:tcPr>
            <w:tcW w:w="567" w:type="dxa"/>
            <w:tcBorders>
              <w:top w:val="single" w:sz="4" w:space="0" w:color="auto"/>
              <w:left w:val="single" w:sz="4" w:space="0" w:color="auto"/>
              <w:bottom w:val="single" w:sz="4" w:space="0" w:color="auto"/>
              <w:right w:val="single" w:sz="4" w:space="0" w:color="auto"/>
            </w:tcBorders>
          </w:tcPr>
          <w:p w14:paraId="6183F1EF" w14:textId="77777777" w:rsidR="004A07E9" w:rsidRPr="00D70946" w:rsidRDefault="004A07E9" w:rsidP="009D4432">
            <w:pPr>
              <w:pStyle w:val="TAC"/>
              <w:rPr>
                <w:lang w:eastAsia="zh-CN"/>
              </w:rPr>
            </w:pPr>
            <w:r w:rsidRPr="00D70946">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1DE558A2" w14:textId="77777777" w:rsidR="004A07E9" w:rsidRPr="00D70946" w:rsidRDefault="004A07E9" w:rsidP="009D4432">
            <w:pPr>
              <w:pStyle w:val="TAC"/>
              <w:rPr>
                <w:lang w:eastAsia="zh-CN"/>
              </w:rPr>
            </w:pPr>
            <w:r w:rsidRPr="00D70946">
              <w:rPr>
                <w:lang w:eastAsia="zh-CN"/>
              </w:rPr>
              <w:t>P</w:t>
            </w:r>
          </w:p>
        </w:tc>
      </w:tr>
      <w:tr w:rsidR="004A07E9" w:rsidRPr="00D70946" w14:paraId="1AB5630D" w14:textId="77777777" w:rsidTr="0057634F">
        <w:tc>
          <w:tcPr>
            <w:tcW w:w="533" w:type="dxa"/>
            <w:tcBorders>
              <w:top w:val="single" w:sz="4" w:space="0" w:color="auto"/>
              <w:left w:val="single" w:sz="4" w:space="0" w:color="auto"/>
              <w:bottom w:val="single" w:sz="4" w:space="0" w:color="auto"/>
              <w:right w:val="single" w:sz="4" w:space="0" w:color="auto"/>
            </w:tcBorders>
          </w:tcPr>
          <w:p w14:paraId="6BC1C33D" w14:textId="77777777" w:rsidR="004A07E9" w:rsidRPr="00D70946" w:rsidRDefault="004A07E9" w:rsidP="009D4432">
            <w:pPr>
              <w:pStyle w:val="TAC"/>
              <w:rPr>
                <w:lang w:eastAsia="zh-CN"/>
              </w:rPr>
            </w:pPr>
            <w:r w:rsidRPr="00D70946">
              <w:rPr>
                <w:lang w:eastAsia="zh-CN"/>
              </w:rPr>
              <w:t>13</w:t>
            </w:r>
          </w:p>
        </w:tc>
        <w:tc>
          <w:tcPr>
            <w:tcW w:w="3967" w:type="dxa"/>
            <w:tcBorders>
              <w:top w:val="single" w:sz="4" w:space="0" w:color="auto"/>
              <w:left w:val="single" w:sz="4" w:space="0" w:color="auto"/>
              <w:bottom w:val="single" w:sz="4" w:space="0" w:color="auto"/>
              <w:right w:val="single" w:sz="4" w:space="0" w:color="auto"/>
            </w:tcBorders>
          </w:tcPr>
          <w:p w14:paraId="036BFB25" w14:textId="77777777" w:rsidR="004A07E9" w:rsidRPr="00D70946" w:rsidRDefault="004A07E9" w:rsidP="009D4432">
            <w:pPr>
              <w:pStyle w:val="TAL"/>
            </w:pPr>
            <w:r w:rsidRPr="00D70946">
              <w:t>The SS transmits a PDU SESSION ESTABLISHMENT ACCEPT message.</w:t>
            </w:r>
          </w:p>
        </w:tc>
        <w:tc>
          <w:tcPr>
            <w:tcW w:w="708" w:type="dxa"/>
            <w:tcBorders>
              <w:top w:val="single" w:sz="4" w:space="0" w:color="auto"/>
              <w:left w:val="single" w:sz="4" w:space="0" w:color="auto"/>
              <w:bottom w:val="single" w:sz="4" w:space="0" w:color="auto"/>
              <w:right w:val="single" w:sz="4" w:space="0" w:color="auto"/>
            </w:tcBorders>
          </w:tcPr>
          <w:p w14:paraId="608E67EC" w14:textId="77777777" w:rsidR="004A07E9" w:rsidRPr="00D70946" w:rsidRDefault="004A07E9" w:rsidP="009D4432">
            <w:pPr>
              <w:pStyle w:val="TAC"/>
              <w:rPr>
                <w:lang w:eastAsia="zh-CN"/>
              </w:rPr>
            </w:pPr>
            <w:r w:rsidRPr="00D70946">
              <w:rPr>
                <w:lang w:eastAsia="zh-CN"/>
              </w:rPr>
              <w:t>&lt;--</w:t>
            </w:r>
          </w:p>
        </w:tc>
        <w:tc>
          <w:tcPr>
            <w:tcW w:w="2975" w:type="dxa"/>
            <w:tcBorders>
              <w:top w:val="single" w:sz="4" w:space="0" w:color="auto"/>
              <w:left w:val="single" w:sz="4" w:space="0" w:color="auto"/>
              <w:bottom w:val="single" w:sz="4" w:space="0" w:color="auto"/>
              <w:right w:val="single" w:sz="4" w:space="0" w:color="auto"/>
            </w:tcBorders>
          </w:tcPr>
          <w:p w14:paraId="5235AC63" w14:textId="77777777" w:rsidR="004A07E9" w:rsidRPr="00D70946" w:rsidRDefault="004A07E9" w:rsidP="009D4432">
            <w:pPr>
              <w:pStyle w:val="TAL"/>
              <w:rPr>
                <w:lang w:eastAsia="ko-KR"/>
              </w:rPr>
            </w:pPr>
            <w:r w:rsidRPr="00D70946">
              <w:rPr>
                <w:lang w:eastAsia="ko-KR"/>
              </w:rPr>
              <w:t>5GMM: DL NAS TRANSPORT</w:t>
            </w:r>
          </w:p>
          <w:p w14:paraId="70234221" w14:textId="77777777" w:rsidR="004A07E9" w:rsidRPr="00D70946" w:rsidRDefault="004A07E9" w:rsidP="009D4432">
            <w:pPr>
              <w:pStyle w:val="TAL"/>
              <w:rPr>
                <w:lang w:eastAsia="ko-KR"/>
              </w:rPr>
            </w:pPr>
            <w:r w:rsidRPr="00D70946">
              <w:rPr>
                <w:lang w:eastAsia="ko-KR"/>
              </w:rPr>
              <w:t>5GSM: PDU SESSION ESTABLISHMENT ACCEPT</w:t>
            </w:r>
          </w:p>
        </w:tc>
        <w:tc>
          <w:tcPr>
            <w:tcW w:w="567" w:type="dxa"/>
            <w:tcBorders>
              <w:top w:val="single" w:sz="4" w:space="0" w:color="auto"/>
              <w:left w:val="single" w:sz="4" w:space="0" w:color="auto"/>
              <w:bottom w:val="single" w:sz="4" w:space="0" w:color="auto"/>
              <w:right w:val="single" w:sz="4" w:space="0" w:color="auto"/>
            </w:tcBorders>
          </w:tcPr>
          <w:p w14:paraId="13ACE8F9" w14:textId="77777777" w:rsidR="004A07E9" w:rsidRPr="00D70946" w:rsidRDefault="004A07E9"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B724B08" w14:textId="77777777" w:rsidR="004A07E9" w:rsidRPr="00D70946" w:rsidRDefault="004A07E9" w:rsidP="009D4432">
            <w:pPr>
              <w:pStyle w:val="TAC"/>
              <w:rPr>
                <w:lang w:eastAsia="zh-CN"/>
              </w:rPr>
            </w:pPr>
            <w:r w:rsidRPr="00D70946">
              <w:rPr>
                <w:lang w:eastAsia="zh-CN"/>
              </w:rPr>
              <w:t>-</w:t>
            </w:r>
          </w:p>
        </w:tc>
      </w:tr>
      <w:tr w:rsidR="004A07E9" w:rsidRPr="00D70946" w14:paraId="5D2A6C93" w14:textId="77777777" w:rsidTr="0057634F">
        <w:tc>
          <w:tcPr>
            <w:tcW w:w="9600" w:type="dxa"/>
            <w:gridSpan w:val="6"/>
            <w:tcBorders>
              <w:top w:val="single" w:sz="4" w:space="0" w:color="auto"/>
              <w:left w:val="single" w:sz="4" w:space="0" w:color="auto"/>
              <w:bottom w:val="single" w:sz="4" w:space="0" w:color="auto"/>
              <w:right w:val="single" w:sz="4" w:space="0" w:color="auto"/>
            </w:tcBorders>
          </w:tcPr>
          <w:p w14:paraId="3BA5A7FD" w14:textId="77777777" w:rsidR="004A07E9" w:rsidRPr="00D70946" w:rsidRDefault="004A07E9" w:rsidP="009D4432">
            <w:pPr>
              <w:pStyle w:val="TAN"/>
              <w:rPr>
                <w:lang w:eastAsia="zh-CN"/>
              </w:rPr>
            </w:pPr>
            <w:r w:rsidRPr="00D70946">
              <w:t xml:space="preserve">Note 1: The request to establish a PDU session may be performed by </w:t>
            </w:r>
            <w:r w:rsidRPr="00D70946">
              <w:rPr>
                <w:lang w:eastAsia="zh-CN"/>
              </w:rPr>
              <w:t>MMI or AT command.</w:t>
            </w:r>
          </w:p>
        </w:tc>
      </w:tr>
    </w:tbl>
    <w:p w14:paraId="3F94312C" w14:textId="77777777" w:rsidR="004A07E9" w:rsidRPr="00D70946" w:rsidRDefault="004A07E9" w:rsidP="009D4432"/>
    <w:p w14:paraId="332F42CC" w14:textId="77777777" w:rsidR="004A07E9" w:rsidRPr="00D70946" w:rsidRDefault="004A07E9" w:rsidP="004A07E9">
      <w:pPr>
        <w:pStyle w:val="H6"/>
      </w:pPr>
      <w:r w:rsidRPr="00D70946">
        <w:t>10.3.3.1.3.3</w:t>
      </w:r>
      <w:r w:rsidRPr="00D70946">
        <w:tab/>
        <w:t>Specific message contents</w:t>
      </w:r>
    </w:p>
    <w:p w14:paraId="37224F79" w14:textId="77777777" w:rsidR="004A07E9" w:rsidRPr="00D70946" w:rsidRDefault="004A07E9" w:rsidP="009D4432">
      <w:pPr>
        <w:pStyle w:val="TH"/>
      </w:pPr>
      <w:r w:rsidRPr="00D70946">
        <w:t>Table 10.3.3.1.3.3-</w:t>
      </w:r>
      <w:r w:rsidRPr="00D70946">
        <w:rPr>
          <w:lang w:eastAsia="zh-CN"/>
        </w:rPr>
        <w:t>1</w:t>
      </w:r>
      <w:r w:rsidRPr="00D70946">
        <w:t xml:space="preserve">: </w:t>
      </w:r>
      <w:r w:rsidRPr="00D70946">
        <w:rPr>
          <w:lang w:eastAsia="ko-KR"/>
        </w:rPr>
        <w:t>PDU SESSION RELEASE COMMAND</w:t>
      </w:r>
      <w:r w:rsidRPr="00D70946">
        <w:t xml:space="preserve"> (Step </w:t>
      </w:r>
      <w:r w:rsidRPr="00D70946">
        <w:rPr>
          <w:lang w:eastAsia="zh-CN"/>
        </w:rPr>
        <w:t>1</w:t>
      </w:r>
      <w:r w:rsidRPr="00D70946">
        <w:t>, Table 10.3.3.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4A07E9" w:rsidRPr="00D70946" w14:paraId="19E3E878" w14:textId="77777777" w:rsidTr="0057634F">
        <w:tc>
          <w:tcPr>
            <w:tcW w:w="9600" w:type="dxa"/>
            <w:gridSpan w:val="4"/>
            <w:tcBorders>
              <w:top w:val="single" w:sz="4" w:space="0" w:color="auto"/>
              <w:left w:val="single" w:sz="4" w:space="0" w:color="auto"/>
              <w:bottom w:val="single" w:sz="4" w:space="0" w:color="auto"/>
              <w:right w:val="single" w:sz="4" w:space="0" w:color="auto"/>
            </w:tcBorders>
            <w:hideMark/>
          </w:tcPr>
          <w:p w14:paraId="3A4F93BF" w14:textId="77777777" w:rsidR="004A07E9" w:rsidRPr="00D70946" w:rsidRDefault="0029409F" w:rsidP="009D4432">
            <w:pPr>
              <w:pStyle w:val="TAL"/>
              <w:rPr>
                <w:lang w:eastAsia="zh-CN"/>
              </w:rPr>
            </w:pPr>
            <w:r w:rsidRPr="00D70946">
              <w:t>Derivation path: TS 38</w:t>
            </w:r>
            <w:r w:rsidR="004A07E9" w:rsidRPr="00D70946">
              <w:t>.508</w:t>
            </w:r>
            <w:r w:rsidR="004A07E9" w:rsidRPr="00D70946">
              <w:rPr>
                <w:lang w:eastAsia="zh-CN"/>
              </w:rPr>
              <w:t>-1</w:t>
            </w:r>
            <w:r w:rsidR="004A07E9" w:rsidRPr="00D70946">
              <w:t xml:space="preserve"> </w:t>
            </w:r>
            <w:r w:rsidR="004A07E9" w:rsidRPr="00D70946">
              <w:rPr>
                <w:lang w:eastAsia="zh-CN"/>
              </w:rPr>
              <w:t>[4],</w:t>
            </w:r>
            <w:r w:rsidR="004A07E9" w:rsidRPr="00D70946">
              <w:t xml:space="preserve"> table 4.7.</w:t>
            </w:r>
            <w:r w:rsidR="004A07E9" w:rsidRPr="00D70946">
              <w:rPr>
                <w:lang w:eastAsia="zh-CN"/>
              </w:rPr>
              <w:t>2</w:t>
            </w:r>
            <w:r w:rsidR="004A07E9" w:rsidRPr="00D70946">
              <w:t>-</w:t>
            </w:r>
            <w:r w:rsidR="004A07E9" w:rsidRPr="00D70946">
              <w:rPr>
                <w:lang w:eastAsia="zh-CN"/>
              </w:rPr>
              <w:t>14</w:t>
            </w:r>
          </w:p>
        </w:tc>
      </w:tr>
      <w:tr w:rsidR="004A07E9" w:rsidRPr="00D70946" w14:paraId="6B59E268" w14:textId="77777777" w:rsidTr="0057634F">
        <w:tc>
          <w:tcPr>
            <w:tcW w:w="4517" w:type="dxa"/>
            <w:tcBorders>
              <w:top w:val="single" w:sz="4" w:space="0" w:color="auto"/>
              <w:left w:val="single" w:sz="4" w:space="0" w:color="auto"/>
              <w:bottom w:val="single" w:sz="4" w:space="0" w:color="auto"/>
              <w:right w:val="single" w:sz="4" w:space="0" w:color="auto"/>
            </w:tcBorders>
            <w:hideMark/>
          </w:tcPr>
          <w:p w14:paraId="575A1484" w14:textId="77777777" w:rsidR="004A07E9" w:rsidRPr="00D70946" w:rsidRDefault="004A07E9" w:rsidP="009D4432">
            <w:pPr>
              <w:pStyle w:val="TAH"/>
            </w:pPr>
            <w:r w:rsidRPr="00D70946">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35D1EC63" w14:textId="77777777" w:rsidR="004A07E9" w:rsidRPr="00D70946" w:rsidRDefault="004A07E9" w:rsidP="009D4432">
            <w:pPr>
              <w:pStyle w:val="TAH"/>
            </w:pPr>
            <w:r w:rsidRPr="00D70946">
              <w:t>Value/Remark</w:t>
            </w:r>
          </w:p>
        </w:tc>
        <w:tc>
          <w:tcPr>
            <w:tcW w:w="1694" w:type="dxa"/>
            <w:tcBorders>
              <w:top w:val="single" w:sz="4" w:space="0" w:color="auto"/>
              <w:left w:val="single" w:sz="4" w:space="0" w:color="auto"/>
              <w:bottom w:val="single" w:sz="4" w:space="0" w:color="auto"/>
              <w:right w:val="single" w:sz="4" w:space="0" w:color="auto"/>
            </w:tcBorders>
            <w:hideMark/>
          </w:tcPr>
          <w:p w14:paraId="51666309" w14:textId="77777777" w:rsidR="004A07E9" w:rsidRPr="00D70946" w:rsidRDefault="004A07E9"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5FF23EA3" w14:textId="77777777" w:rsidR="004A07E9" w:rsidRPr="00D70946" w:rsidRDefault="004A07E9" w:rsidP="009D4432">
            <w:pPr>
              <w:pStyle w:val="TAH"/>
            </w:pPr>
            <w:r w:rsidRPr="00D70946">
              <w:t>Condition</w:t>
            </w:r>
          </w:p>
        </w:tc>
      </w:tr>
      <w:tr w:rsidR="004A07E9" w:rsidRPr="00D70946" w14:paraId="2B072958" w14:textId="77777777" w:rsidTr="0057634F">
        <w:trPr>
          <w:trHeight w:val="1242"/>
        </w:trPr>
        <w:tc>
          <w:tcPr>
            <w:tcW w:w="4517" w:type="dxa"/>
            <w:tcBorders>
              <w:top w:val="single" w:sz="4" w:space="0" w:color="auto"/>
              <w:left w:val="single" w:sz="4" w:space="0" w:color="auto"/>
              <w:right w:val="single" w:sz="4" w:space="0" w:color="auto"/>
            </w:tcBorders>
          </w:tcPr>
          <w:p w14:paraId="724F9EE6" w14:textId="77777777" w:rsidR="004A07E9" w:rsidRPr="00D70946" w:rsidRDefault="004A07E9" w:rsidP="009D4432">
            <w:pPr>
              <w:pStyle w:val="TAL"/>
            </w:pPr>
            <w:r w:rsidRPr="00D70946">
              <w:t>PDU session ID</w:t>
            </w:r>
          </w:p>
        </w:tc>
        <w:tc>
          <w:tcPr>
            <w:tcW w:w="2259" w:type="dxa"/>
            <w:tcBorders>
              <w:top w:val="single" w:sz="4" w:space="0" w:color="auto"/>
              <w:left w:val="single" w:sz="4" w:space="0" w:color="auto"/>
              <w:right w:val="single" w:sz="4" w:space="0" w:color="auto"/>
            </w:tcBorders>
          </w:tcPr>
          <w:p w14:paraId="738FC5C7" w14:textId="77777777" w:rsidR="004A07E9" w:rsidRPr="00D70946" w:rsidRDefault="004A07E9" w:rsidP="009D4432">
            <w:pPr>
              <w:pStyle w:val="TAL"/>
            </w:pPr>
            <w:r w:rsidRPr="00D70946">
              <w:t xml:space="preserve">The </w:t>
            </w:r>
            <w:r w:rsidRPr="00D70946">
              <w:rPr>
                <w:lang w:eastAsia="zh-CN"/>
              </w:rPr>
              <w:t xml:space="preserve">same </w:t>
            </w:r>
            <w:r w:rsidRPr="00D70946">
              <w:t>value indicated in PDU SESSION ESTABLISHMENT REQUEST message in preamble</w:t>
            </w:r>
          </w:p>
        </w:tc>
        <w:tc>
          <w:tcPr>
            <w:tcW w:w="1694" w:type="dxa"/>
            <w:tcBorders>
              <w:top w:val="single" w:sz="4" w:space="0" w:color="auto"/>
              <w:left w:val="single" w:sz="4" w:space="0" w:color="auto"/>
              <w:right w:val="single" w:sz="4" w:space="0" w:color="auto"/>
            </w:tcBorders>
          </w:tcPr>
          <w:p w14:paraId="6DA3569B" w14:textId="77777777" w:rsidR="004A07E9" w:rsidRPr="00D70946" w:rsidRDefault="004A07E9" w:rsidP="009D4432">
            <w:pPr>
              <w:pStyle w:val="TAH"/>
            </w:pPr>
          </w:p>
        </w:tc>
        <w:tc>
          <w:tcPr>
            <w:tcW w:w="1130" w:type="dxa"/>
            <w:tcBorders>
              <w:top w:val="single" w:sz="4" w:space="0" w:color="auto"/>
              <w:left w:val="single" w:sz="4" w:space="0" w:color="auto"/>
              <w:right w:val="single" w:sz="4" w:space="0" w:color="auto"/>
            </w:tcBorders>
          </w:tcPr>
          <w:p w14:paraId="2E3E6721" w14:textId="77777777" w:rsidR="004A07E9" w:rsidRPr="00D70946" w:rsidRDefault="004A07E9" w:rsidP="009D4432">
            <w:pPr>
              <w:pStyle w:val="TAH"/>
            </w:pPr>
          </w:p>
        </w:tc>
      </w:tr>
      <w:tr w:rsidR="004A07E9" w:rsidRPr="00D70946" w14:paraId="2F7E5C1D" w14:textId="77777777" w:rsidTr="0057634F">
        <w:trPr>
          <w:trHeight w:val="424"/>
        </w:trPr>
        <w:tc>
          <w:tcPr>
            <w:tcW w:w="4517" w:type="dxa"/>
            <w:tcBorders>
              <w:top w:val="single" w:sz="4" w:space="0" w:color="auto"/>
              <w:left w:val="single" w:sz="4" w:space="0" w:color="auto"/>
              <w:right w:val="single" w:sz="4" w:space="0" w:color="auto"/>
            </w:tcBorders>
            <w:hideMark/>
          </w:tcPr>
          <w:p w14:paraId="4CC9CBF7" w14:textId="77777777" w:rsidR="004A07E9" w:rsidRPr="00D70946" w:rsidRDefault="004A07E9" w:rsidP="009D4432">
            <w:pPr>
              <w:pStyle w:val="TAL"/>
            </w:pPr>
            <w:r w:rsidRPr="00D70946">
              <w:t>5GSM cause</w:t>
            </w:r>
          </w:p>
        </w:tc>
        <w:tc>
          <w:tcPr>
            <w:tcW w:w="2259" w:type="dxa"/>
            <w:tcBorders>
              <w:top w:val="single" w:sz="4" w:space="0" w:color="auto"/>
              <w:left w:val="single" w:sz="4" w:space="0" w:color="auto"/>
              <w:right w:val="single" w:sz="4" w:space="0" w:color="auto"/>
            </w:tcBorders>
            <w:hideMark/>
          </w:tcPr>
          <w:p w14:paraId="74A2A901" w14:textId="77777777" w:rsidR="004A07E9" w:rsidRPr="00D70946" w:rsidRDefault="004A07E9" w:rsidP="009D4432">
            <w:pPr>
              <w:pStyle w:val="TAL"/>
            </w:pPr>
            <w:r w:rsidRPr="00D70946">
              <w:t>‘00</w:t>
            </w:r>
            <w:r w:rsidRPr="00D70946">
              <w:rPr>
                <w:lang w:eastAsia="zh-CN"/>
              </w:rPr>
              <w:t>100</w:t>
            </w:r>
            <w:r w:rsidRPr="00D70946">
              <w:t>1</w:t>
            </w:r>
            <w:r w:rsidRPr="00D70946">
              <w:rPr>
                <w:lang w:eastAsia="zh-CN"/>
              </w:rPr>
              <w:t>11</w:t>
            </w:r>
            <w:r w:rsidRPr="00D70946">
              <w:t>’B</w:t>
            </w:r>
          </w:p>
        </w:tc>
        <w:tc>
          <w:tcPr>
            <w:tcW w:w="1694" w:type="dxa"/>
            <w:tcBorders>
              <w:top w:val="single" w:sz="4" w:space="0" w:color="auto"/>
              <w:left w:val="single" w:sz="4" w:space="0" w:color="auto"/>
              <w:right w:val="single" w:sz="4" w:space="0" w:color="auto"/>
            </w:tcBorders>
          </w:tcPr>
          <w:p w14:paraId="1F3A893F" w14:textId="77777777" w:rsidR="004A07E9" w:rsidRPr="00D70946" w:rsidRDefault="004A07E9" w:rsidP="009D4432">
            <w:pPr>
              <w:pStyle w:val="TAL"/>
            </w:pPr>
            <w:r w:rsidRPr="00D70946">
              <w:t>Reactivation requested</w:t>
            </w:r>
          </w:p>
        </w:tc>
        <w:tc>
          <w:tcPr>
            <w:tcW w:w="1130" w:type="dxa"/>
            <w:tcBorders>
              <w:top w:val="single" w:sz="4" w:space="0" w:color="auto"/>
              <w:left w:val="single" w:sz="4" w:space="0" w:color="auto"/>
              <w:right w:val="single" w:sz="4" w:space="0" w:color="auto"/>
            </w:tcBorders>
          </w:tcPr>
          <w:p w14:paraId="23AFEF5C" w14:textId="77777777" w:rsidR="004A07E9" w:rsidRPr="00D70946" w:rsidRDefault="004A07E9" w:rsidP="009D4432">
            <w:pPr>
              <w:pStyle w:val="TAL"/>
            </w:pPr>
          </w:p>
        </w:tc>
      </w:tr>
    </w:tbl>
    <w:p w14:paraId="1DA08726" w14:textId="77777777" w:rsidR="004A07E9" w:rsidRPr="00D70946" w:rsidRDefault="004A07E9" w:rsidP="009D4432">
      <w:pPr>
        <w:rPr>
          <w:lang w:eastAsia="zh-CN"/>
        </w:rPr>
      </w:pPr>
    </w:p>
    <w:p w14:paraId="326D82A4" w14:textId="77777777" w:rsidR="004A07E9" w:rsidRPr="00D70946" w:rsidRDefault="004A07E9" w:rsidP="009D4432">
      <w:pPr>
        <w:pStyle w:val="TH"/>
      </w:pPr>
      <w:r w:rsidRPr="00D70946">
        <w:t>Table 10.3.3.1.3.3-</w:t>
      </w:r>
      <w:r w:rsidRPr="00D70946">
        <w:rPr>
          <w:lang w:eastAsia="zh-CN"/>
        </w:rPr>
        <w:t>2</w:t>
      </w:r>
      <w:r w:rsidRPr="00D70946">
        <w:t xml:space="preserve">: UL NAS TRANSPORT (Step </w:t>
      </w:r>
      <w:r w:rsidRPr="00D70946">
        <w:rPr>
          <w:lang w:eastAsia="zh-CN"/>
        </w:rPr>
        <w:t>2</w:t>
      </w:r>
      <w:r w:rsidRPr="00D70946">
        <w:t>, Table 10.3.3.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4A07E9" w:rsidRPr="00D70946" w14:paraId="70C2349D" w14:textId="77777777" w:rsidTr="0057634F">
        <w:tc>
          <w:tcPr>
            <w:tcW w:w="9600" w:type="dxa"/>
            <w:gridSpan w:val="4"/>
            <w:tcBorders>
              <w:top w:val="single" w:sz="4" w:space="0" w:color="auto"/>
              <w:left w:val="single" w:sz="4" w:space="0" w:color="auto"/>
              <w:bottom w:val="single" w:sz="4" w:space="0" w:color="auto"/>
              <w:right w:val="single" w:sz="4" w:space="0" w:color="auto"/>
            </w:tcBorders>
            <w:hideMark/>
          </w:tcPr>
          <w:p w14:paraId="2E398C25" w14:textId="77777777" w:rsidR="004A07E9" w:rsidRPr="00D70946" w:rsidRDefault="0029409F" w:rsidP="009D4432">
            <w:pPr>
              <w:pStyle w:val="TAL"/>
              <w:rPr>
                <w:lang w:eastAsia="zh-CN"/>
              </w:rPr>
            </w:pPr>
            <w:r w:rsidRPr="00D70946">
              <w:t>Derivation path: TS 38</w:t>
            </w:r>
            <w:r w:rsidR="004A07E9" w:rsidRPr="00D70946">
              <w:t>.508</w:t>
            </w:r>
            <w:r w:rsidR="004A07E9" w:rsidRPr="00D70946">
              <w:rPr>
                <w:lang w:eastAsia="zh-CN"/>
              </w:rPr>
              <w:t>-1</w:t>
            </w:r>
            <w:r w:rsidR="004A07E9" w:rsidRPr="00D70946">
              <w:t xml:space="preserve"> </w:t>
            </w:r>
            <w:r w:rsidR="004A07E9" w:rsidRPr="00D70946">
              <w:rPr>
                <w:lang w:eastAsia="zh-CN"/>
              </w:rPr>
              <w:t>[4],</w:t>
            </w:r>
            <w:r w:rsidR="004A07E9" w:rsidRPr="00D70946">
              <w:t xml:space="preserve"> table 4.7.</w:t>
            </w:r>
            <w:r w:rsidR="004A07E9" w:rsidRPr="00D70946">
              <w:rPr>
                <w:lang w:eastAsia="zh-CN"/>
              </w:rPr>
              <w:t>1</w:t>
            </w:r>
            <w:r w:rsidR="004A07E9" w:rsidRPr="00D70946">
              <w:t>-</w:t>
            </w:r>
            <w:r w:rsidR="004A07E9" w:rsidRPr="00D70946">
              <w:rPr>
                <w:lang w:eastAsia="zh-CN"/>
              </w:rPr>
              <w:t>10</w:t>
            </w:r>
          </w:p>
        </w:tc>
      </w:tr>
      <w:tr w:rsidR="004A07E9" w:rsidRPr="00D70946" w14:paraId="47DD69AD" w14:textId="77777777" w:rsidTr="0057634F">
        <w:tc>
          <w:tcPr>
            <w:tcW w:w="4517" w:type="dxa"/>
            <w:tcBorders>
              <w:top w:val="single" w:sz="4" w:space="0" w:color="auto"/>
              <w:left w:val="single" w:sz="4" w:space="0" w:color="auto"/>
              <w:bottom w:val="single" w:sz="4" w:space="0" w:color="auto"/>
              <w:right w:val="single" w:sz="4" w:space="0" w:color="auto"/>
            </w:tcBorders>
            <w:hideMark/>
          </w:tcPr>
          <w:p w14:paraId="65696EAF" w14:textId="77777777" w:rsidR="004A07E9" w:rsidRPr="00D70946" w:rsidRDefault="004A07E9" w:rsidP="009D4432">
            <w:pPr>
              <w:pStyle w:val="TAH"/>
            </w:pPr>
            <w:r w:rsidRPr="00D70946">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18C80EF6" w14:textId="77777777" w:rsidR="004A07E9" w:rsidRPr="00D70946" w:rsidRDefault="004A07E9" w:rsidP="009D4432">
            <w:pPr>
              <w:pStyle w:val="TAH"/>
            </w:pPr>
            <w:r w:rsidRPr="00D70946">
              <w:t>Value/Remark</w:t>
            </w:r>
          </w:p>
        </w:tc>
        <w:tc>
          <w:tcPr>
            <w:tcW w:w="1694" w:type="dxa"/>
            <w:tcBorders>
              <w:top w:val="single" w:sz="4" w:space="0" w:color="auto"/>
              <w:left w:val="single" w:sz="4" w:space="0" w:color="auto"/>
              <w:bottom w:val="single" w:sz="4" w:space="0" w:color="auto"/>
              <w:right w:val="single" w:sz="4" w:space="0" w:color="auto"/>
            </w:tcBorders>
            <w:hideMark/>
          </w:tcPr>
          <w:p w14:paraId="4DF2AF9C" w14:textId="77777777" w:rsidR="004A07E9" w:rsidRPr="00D70946" w:rsidRDefault="004A07E9"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7247CF02" w14:textId="77777777" w:rsidR="004A07E9" w:rsidRPr="00D70946" w:rsidRDefault="004A07E9" w:rsidP="009D4432">
            <w:pPr>
              <w:pStyle w:val="TAH"/>
            </w:pPr>
            <w:r w:rsidRPr="00D70946">
              <w:t>Condition</w:t>
            </w:r>
          </w:p>
        </w:tc>
      </w:tr>
      <w:tr w:rsidR="004A07E9" w:rsidRPr="00D70946" w14:paraId="7FC31BCF" w14:textId="77777777" w:rsidTr="0057634F">
        <w:tc>
          <w:tcPr>
            <w:tcW w:w="4517" w:type="dxa"/>
            <w:vMerge w:val="restart"/>
            <w:tcBorders>
              <w:top w:val="single" w:sz="4" w:space="0" w:color="auto"/>
              <w:left w:val="single" w:sz="4" w:space="0" w:color="auto"/>
              <w:right w:val="single" w:sz="4" w:space="0" w:color="auto"/>
            </w:tcBorders>
            <w:hideMark/>
          </w:tcPr>
          <w:p w14:paraId="142BE5B2" w14:textId="77777777" w:rsidR="004A07E9" w:rsidRPr="00D70946" w:rsidRDefault="004A07E9" w:rsidP="009D4432">
            <w:pPr>
              <w:pStyle w:val="TAL"/>
            </w:pPr>
            <w:r w:rsidRPr="00D70946">
              <w:t>S-NSSAI</w:t>
            </w:r>
          </w:p>
        </w:tc>
        <w:tc>
          <w:tcPr>
            <w:tcW w:w="2259" w:type="dxa"/>
            <w:tcBorders>
              <w:top w:val="single" w:sz="4" w:space="0" w:color="auto"/>
              <w:left w:val="single" w:sz="4" w:space="0" w:color="auto"/>
              <w:bottom w:val="single" w:sz="4" w:space="0" w:color="auto"/>
              <w:right w:val="single" w:sz="4" w:space="0" w:color="auto"/>
            </w:tcBorders>
            <w:hideMark/>
          </w:tcPr>
          <w:p w14:paraId="73179AF4" w14:textId="77777777" w:rsidR="004A07E9" w:rsidRPr="00D70946" w:rsidRDefault="004A07E9" w:rsidP="009D4432">
            <w:pPr>
              <w:pStyle w:val="TAL"/>
              <w:rPr>
                <w:lang w:eastAsia="zh-CN"/>
              </w:rPr>
            </w:pPr>
            <w:r w:rsidRPr="00D70946">
              <w:t xml:space="preserve">The </w:t>
            </w:r>
            <w:r w:rsidRPr="00D70946">
              <w:rPr>
                <w:lang w:eastAsia="zh-CN"/>
              </w:rPr>
              <w:t xml:space="preserve">same </w:t>
            </w:r>
            <w:r w:rsidRPr="00D70946">
              <w:t>value indicated in UL NAS TRANSPORT message in preamble</w:t>
            </w:r>
          </w:p>
        </w:tc>
        <w:tc>
          <w:tcPr>
            <w:tcW w:w="1694" w:type="dxa"/>
            <w:tcBorders>
              <w:top w:val="single" w:sz="4" w:space="0" w:color="auto"/>
              <w:left w:val="single" w:sz="4" w:space="0" w:color="auto"/>
              <w:bottom w:val="single" w:sz="4" w:space="0" w:color="auto"/>
              <w:right w:val="single" w:sz="4" w:space="0" w:color="auto"/>
            </w:tcBorders>
            <w:hideMark/>
          </w:tcPr>
          <w:p w14:paraId="6BA072CE" w14:textId="77777777" w:rsidR="004A07E9" w:rsidRPr="00D70946" w:rsidRDefault="004A07E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56145E5" w14:textId="77777777" w:rsidR="004A07E9" w:rsidRPr="00D70946" w:rsidRDefault="004A07E9" w:rsidP="009D4432">
            <w:pPr>
              <w:pStyle w:val="TAL"/>
            </w:pPr>
            <w:r w:rsidRPr="00D70946">
              <w:t>If present in UL NAS TRANSPORT message in preamble</w:t>
            </w:r>
          </w:p>
        </w:tc>
      </w:tr>
      <w:tr w:rsidR="004A07E9" w:rsidRPr="00D70946" w14:paraId="2D227C09" w14:textId="77777777" w:rsidTr="0057634F">
        <w:tc>
          <w:tcPr>
            <w:tcW w:w="4517" w:type="dxa"/>
            <w:vMerge/>
            <w:tcBorders>
              <w:left w:val="single" w:sz="4" w:space="0" w:color="auto"/>
              <w:bottom w:val="single" w:sz="4" w:space="0" w:color="auto"/>
              <w:right w:val="single" w:sz="4" w:space="0" w:color="auto"/>
            </w:tcBorders>
          </w:tcPr>
          <w:p w14:paraId="7B0EC82F" w14:textId="77777777" w:rsidR="004A07E9" w:rsidRPr="00D70946" w:rsidRDefault="004A07E9" w:rsidP="009D4432">
            <w:pPr>
              <w:pStyle w:val="TAL"/>
            </w:pPr>
          </w:p>
        </w:tc>
        <w:tc>
          <w:tcPr>
            <w:tcW w:w="2259" w:type="dxa"/>
            <w:tcBorders>
              <w:top w:val="single" w:sz="4" w:space="0" w:color="auto"/>
              <w:left w:val="single" w:sz="4" w:space="0" w:color="auto"/>
              <w:bottom w:val="single" w:sz="4" w:space="0" w:color="auto"/>
              <w:right w:val="single" w:sz="4" w:space="0" w:color="auto"/>
            </w:tcBorders>
          </w:tcPr>
          <w:p w14:paraId="0122BA2D" w14:textId="77777777" w:rsidR="004A07E9" w:rsidRPr="00D70946" w:rsidRDefault="004A07E9" w:rsidP="009D4432">
            <w:pPr>
              <w:pStyle w:val="TAL"/>
            </w:pPr>
            <w:r w:rsidRPr="00D70946">
              <w:rPr>
                <w:lang w:eastAsia="zh-CN"/>
              </w:rPr>
              <w:t>Not present</w:t>
            </w:r>
          </w:p>
        </w:tc>
        <w:tc>
          <w:tcPr>
            <w:tcW w:w="1694" w:type="dxa"/>
            <w:tcBorders>
              <w:top w:val="single" w:sz="4" w:space="0" w:color="auto"/>
              <w:left w:val="single" w:sz="4" w:space="0" w:color="auto"/>
              <w:bottom w:val="single" w:sz="4" w:space="0" w:color="auto"/>
              <w:right w:val="single" w:sz="4" w:space="0" w:color="auto"/>
            </w:tcBorders>
          </w:tcPr>
          <w:p w14:paraId="2C4CF0A5" w14:textId="77777777" w:rsidR="004A07E9" w:rsidRPr="00D70946" w:rsidRDefault="004A07E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EB8A86F" w14:textId="77777777" w:rsidR="004A07E9" w:rsidRPr="00D70946" w:rsidRDefault="004A07E9" w:rsidP="009D4432">
            <w:pPr>
              <w:pStyle w:val="TAL"/>
            </w:pPr>
            <w:r w:rsidRPr="00D70946">
              <w:t>If not present in UL NAS TRANSPORT message in preamble</w:t>
            </w:r>
          </w:p>
        </w:tc>
      </w:tr>
      <w:tr w:rsidR="004A07E9" w:rsidRPr="00D70946" w14:paraId="4E953C8C" w14:textId="77777777" w:rsidTr="0057634F">
        <w:tc>
          <w:tcPr>
            <w:tcW w:w="4517" w:type="dxa"/>
            <w:vMerge w:val="restart"/>
            <w:tcBorders>
              <w:top w:val="single" w:sz="4" w:space="0" w:color="auto"/>
              <w:left w:val="single" w:sz="4" w:space="0" w:color="auto"/>
              <w:right w:val="single" w:sz="4" w:space="0" w:color="auto"/>
            </w:tcBorders>
          </w:tcPr>
          <w:p w14:paraId="1EFD2EF7" w14:textId="77777777" w:rsidR="004A07E9" w:rsidRPr="00D70946" w:rsidRDefault="004A07E9" w:rsidP="009D4432">
            <w:pPr>
              <w:pStyle w:val="TAL"/>
              <w:rPr>
                <w:lang w:eastAsia="zh-CN"/>
              </w:rPr>
            </w:pPr>
            <w:r w:rsidRPr="00D70946">
              <w:rPr>
                <w:lang w:eastAsia="zh-CN"/>
              </w:rPr>
              <w:t>DNN</w:t>
            </w:r>
          </w:p>
        </w:tc>
        <w:tc>
          <w:tcPr>
            <w:tcW w:w="2259" w:type="dxa"/>
            <w:tcBorders>
              <w:top w:val="single" w:sz="4" w:space="0" w:color="auto"/>
              <w:left w:val="single" w:sz="4" w:space="0" w:color="auto"/>
              <w:bottom w:val="single" w:sz="4" w:space="0" w:color="auto"/>
              <w:right w:val="single" w:sz="4" w:space="0" w:color="auto"/>
            </w:tcBorders>
          </w:tcPr>
          <w:p w14:paraId="71FF72B6" w14:textId="77777777" w:rsidR="004A07E9" w:rsidRPr="00D70946" w:rsidRDefault="004A07E9" w:rsidP="009D4432">
            <w:pPr>
              <w:pStyle w:val="TAL"/>
              <w:rPr>
                <w:lang w:eastAsia="zh-CN"/>
              </w:rPr>
            </w:pPr>
            <w:r w:rsidRPr="00D70946">
              <w:t xml:space="preserve">The </w:t>
            </w:r>
            <w:r w:rsidRPr="00D70946">
              <w:rPr>
                <w:lang w:eastAsia="zh-CN"/>
              </w:rPr>
              <w:t xml:space="preserve">same </w:t>
            </w:r>
            <w:r w:rsidRPr="00D70946">
              <w:t>value indicated in UL NAS TRANSPORT message in preamble</w:t>
            </w:r>
          </w:p>
        </w:tc>
        <w:tc>
          <w:tcPr>
            <w:tcW w:w="1694" w:type="dxa"/>
            <w:tcBorders>
              <w:top w:val="single" w:sz="4" w:space="0" w:color="auto"/>
              <w:left w:val="single" w:sz="4" w:space="0" w:color="auto"/>
              <w:bottom w:val="single" w:sz="4" w:space="0" w:color="auto"/>
              <w:right w:val="single" w:sz="4" w:space="0" w:color="auto"/>
            </w:tcBorders>
          </w:tcPr>
          <w:p w14:paraId="6FE0A26B" w14:textId="77777777" w:rsidR="004A07E9" w:rsidRPr="00D70946" w:rsidRDefault="004A07E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7C3D37E" w14:textId="77777777" w:rsidR="004A07E9" w:rsidRPr="00D70946" w:rsidRDefault="004A07E9" w:rsidP="009D4432">
            <w:pPr>
              <w:pStyle w:val="TAL"/>
            </w:pPr>
            <w:r w:rsidRPr="00D70946">
              <w:t>If present in UL NAS TRANSPORT message in preamble</w:t>
            </w:r>
          </w:p>
        </w:tc>
      </w:tr>
      <w:tr w:rsidR="004A07E9" w:rsidRPr="00D70946" w14:paraId="0ADCC7E2" w14:textId="77777777" w:rsidTr="0057634F">
        <w:tc>
          <w:tcPr>
            <w:tcW w:w="4517" w:type="dxa"/>
            <w:vMerge/>
            <w:tcBorders>
              <w:left w:val="single" w:sz="4" w:space="0" w:color="auto"/>
              <w:bottom w:val="single" w:sz="4" w:space="0" w:color="auto"/>
              <w:right w:val="single" w:sz="4" w:space="0" w:color="auto"/>
            </w:tcBorders>
          </w:tcPr>
          <w:p w14:paraId="4E40B467" w14:textId="77777777" w:rsidR="004A07E9" w:rsidRPr="00D70946" w:rsidRDefault="004A07E9" w:rsidP="009D4432">
            <w:pPr>
              <w:pStyle w:val="TAL"/>
              <w:rPr>
                <w:lang w:eastAsia="zh-CN"/>
              </w:rPr>
            </w:pPr>
          </w:p>
        </w:tc>
        <w:tc>
          <w:tcPr>
            <w:tcW w:w="2259" w:type="dxa"/>
            <w:tcBorders>
              <w:top w:val="single" w:sz="4" w:space="0" w:color="auto"/>
              <w:left w:val="single" w:sz="4" w:space="0" w:color="auto"/>
              <w:bottom w:val="single" w:sz="4" w:space="0" w:color="auto"/>
              <w:right w:val="single" w:sz="4" w:space="0" w:color="auto"/>
            </w:tcBorders>
          </w:tcPr>
          <w:p w14:paraId="2355C2B0" w14:textId="77777777" w:rsidR="004A07E9" w:rsidRPr="00D70946" w:rsidRDefault="004A07E9" w:rsidP="009D4432">
            <w:pPr>
              <w:pStyle w:val="TAL"/>
            </w:pPr>
            <w:r w:rsidRPr="00D70946">
              <w:rPr>
                <w:lang w:eastAsia="zh-CN"/>
              </w:rPr>
              <w:t>Not present</w:t>
            </w:r>
          </w:p>
        </w:tc>
        <w:tc>
          <w:tcPr>
            <w:tcW w:w="1694" w:type="dxa"/>
            <w:tcBorders>
              <w:top w:val="single" w:sz="4" w:space="0" w:color="auto"/>
              <w:left w:val="single" w:sz="4" w:space="0" w:color="auto"/>
              <w:bottom w:val="single" w:sz="4" w:space="0" w:color="auto"/>
              <w:right w:val="single" w:sz="4" w:space="0" w:color="auto"/>
            </w:tcBorders>
          </w:tcPr>
          <w:p w14:paraId="2C1AA9AA" w14:textId="77777777" w:rsidR="004A07E9" w:rsidRPr="00D70946" w:rsidRDefault="004A07E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5EB9C6D" w14:textId="77777777" w:rsidR="004A07E9" w:rsidRPr="00D70946" w:rsidRDefault="004A07E9" w:rsidP="009D4432">
            <w:pPr>
              <w:pStyle w:val="TAL"/>
            </w:pPr>
            <w:r w:rsidRPr="00D70946">
              <w:rPr>
                <w:lang w:eastAsia="zh-CN"/>
              </w:rPr>
              <w:t xml:space="preserve">If not present in </w:t>
            </w:r>
            <w:r w:rsidRPr="00D70946">
              <w:t>UL NAS TRANSPORT</w:t>
            </w:r>
            <w:r w:rsidRPr="00D70946">
              <w:rPr>
                <w:lang w:eastAsia="zh-CN"/>
              </w:rPr>
              <w:t xml:space="preserve"> message in preamble</w:t>
            </w:r>
          </w:p>
        </w:tc>
      </w:tr>
    </w:tbl>
    <w:p w14:paraId="52ECEB1D" w14:textId="77777777" w:rsidR="004A07E9" w:rsidRPr="00D70946" w:rsidRDefault="004A07E9" w:rsidP="009D4432"/>
    <w:p w14:paraId="66049259" w14:textId="77777777" w:rsidR="004A07E9" w:rsidRPr="00D70946" w:rsidRDefault="004A07E9" w:rsidP="009D4432">
      <w:pPr>
        <w:pStyle w:val="TH"/>
      </w:pPr>
      <w:r w:rsidRPr="00D70946">
        <w:t>Table 10.3.3.1.3.3-3: PDU SESSION RELEASE COMMAND (step 4, Table 10.3.3.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4A07E9" w:rsidRPr="00D70946" w14:paraId="3EF1F1D4" w14:textId="77777777" w:rsidTr="0057634F">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86F3FDD" w14:textId="77777777" w:rsidR="004A07E9" w:rsidRPr="00D70946" w:rsidRDefault="004A07E9" w:rsidP="009D4432">
            <w:pPr>
              <w:pStyle w:val="TAL"/>
            </w:pPr>
            <w:r w:rsidRPr="00D70946">
              <w:t>Derivation Path: TS 38.508-1 [4] Table 4.7.2-14</w:t>
            </w:r>
          </w:p>
        </w:tc>
      </w:tr>
      <w:tr w:rsidR="004A07E9" w:rsidRPr="00D70946" w14:paraId="00FB6228"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7251C" w14:textId="77777777" w:rsidR="004A07E9" w:rsidRPr="00D70946" w:rsidRDefault="004A07E9"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78DDE" w14:textId="77777777" w:rsidR="004A07E9" w:rsidRPr="00D70946" w:rsidRDefault="004A07E9"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CA70AB" w14:textId="77777777" w:rsidR="004A07E9" w:rsidRPr="00D70946" w:rsidRDefault="004A07E9"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0FCB5" w14:textId="77777777" w:rsidR="004A07E9" w:rsidRPr="00D70946" w:rsidRDefault="004A07E9" w:rsidP="009D4432">
            <w:pPr>
              <w:pStyle w:val="TAH"/>
            </w:pPr>
            <w:r w:rsidRPr="00D70946">
              <w:t>Condition</w:t>
            </w:r>
          </w:p>
        </w:tc>
      </w:tr>
      <w:tr w:rsidR="004A07E9" w:rsidRPr="00D70946" w14:paraId="04C5ED54"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F14710" w14:textId="77777777" w:rsidR="004A07E9" w:rsidRPr="00D70946" w:rsidRDefault="004A07E9" w:rsidP="009D4432">
            <w:pPr>
              <w:pStyle w:val="TAL"/>
            </w:pPr>
            <w:r w:rsidRPr="00D70946">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002F0" w14:textId="77777777" w:rsidR="004A07E9" w:rsidRPr="00D70946" w:rsidRDefault="004A07E9" w:rsidP="009D4432">
            <w:r w:rsidRPr="00D70946">
              <w:t>The same ID as the ID of PDU session which UE request in step 13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D731F" w14:textId="77777777" w:rsidR="004A07E9" w:rsidRPr="00D70946"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66679" w14:textId="77777777" w:rsidR="004A07E9" w:rsidRPr="00D70946" w:rsidRDefault="004A07E9" w:rsidP="009D4432">
            <w:pPr>
              <w:pStyle w:val="TAL"/>
            </w:pPr>
          </w:p>
        </w:tc>
      </w:tr>
      <w:tr w:rsidR="004A07E9" w:rsidRPr="00D70946" w14:paraId="34C1866B"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2E59ED" w14:textId="77777777" w:rsidR="004A07E9" w:rsidRPr="00D70946" w:rsidRDefault="004A07E9" w:rsidP="009D4432">
            <w:pPr>
              <w:pStyle w:val="TAL"/>
            </w:pPr>
            <w:r w:rsidRPr="00D70946">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CAB97" w14:textId="77777777" w:rsidR="004A07E9" w:rsidRPr="00D70946" w:rsidRDefault="004A07E9" w:rsidP="009D4432">
            <w:pPr>
              <w:pStyle w:val="TAL"/>
            </w:pPr>
            <w:r w:rsidRPr="00D70946">
              <w:t>'0001 1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8FBF88" w14:textId="77777777" w:rsidR="004A07E9" w:rsidRPr="00D70946" w:rsidRDefault="004A07E9" w:rsidP="009D4432">
            <w:pPr>
              <w:pStyle w:val="TAL"/>
            </w:pPr>
            <w:r w:rsidRPr="00D70946">
              <w:t>insufficient resourc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3B207" w14:textId="77777777" w:rsidR="004A07E9" w:rsidRPr="00D70946" w:rsidRDefault="004A07E9" w:rsidP="009D4432">
            <w:pPr>
              <w:pStyle w:val="TAL"/>
            </w:pPr>
          </w:p>
        </w:tc>
      </w:tr>
      <w:tr w:rsidR="004A07E9" w:rsidRPr="00D70946" w14:paraId="4211EC41"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4E8278" w14:textId="77777777" w:rsidR="004A07E9" w:rsidRPr="00D70946" w:rsidRDefault="004A07E9" w:rsidP="009D4432">
            <w:pPr>
              <w:pStyle w:val="TAL"/>
            </w:pPr>
            <w:r w:rsidRPr="00D70946">
              <w:t xml:space="preserve">Back-off timer valu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F0405D" w14:textId="77777777" w:rsidR="004A07E9" w:rsidRPr="00D70946" w:rsidRDefault="004A07E9" w:rsidP="009D4432">
            <w:pPr>
              <w:pStyle w:val="TAL"/>
            </w:pPr>
            <w:r w:rsidRPr="00D70946">
              <w:t>‘11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1F28B" w14:textId="77777777" w:rsidR="004A07E9" w:rsidRPr="00D70946" w:rsidRDefault="004A07E9" w:rsidP="009D4432">
            <w:pPr>
              <w:pStyle w:val="TAL"/>
              <w:rPr>
                <w:lang w:eastAsia="zh-CN"/>
              </w:rPr>
            </w:pPr>
            <w:r w:rsidRPr="00D70946">
              <w:rPr>
                <w:lang w:eastAsia="zh-CN"/>
              </w:rPr>
              <w:t>de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B8A3" w14:textId="77777777" w:rsidR="004A07E9" w:rsidRPr="00D70946" w:rsidRDefault="004A07E9" w:rsidP="009D4432">
            <w:pPr>
              <w:pStyle w:val="TAL"/>
            </w:pPr>
          </w:p>
        </w:tc>
      </w:tr>
    </w:tbl>
    <w:p w14:paraId="44A14571" w14:textId="77777777" w:rsidR="00534A2E" w:rsidRPr="00D70946" w:rsidRDefault="00534A2E" w:rsidP="009D4432"/>
    <w:p w14:paraId="79F1D2FE" w14:textId="77777777" w:rsidR="00534A2E" w:rsidRPr="00D70946" w:rsidRDefault="00534A2E" w:rsidP="00534A2E">
      <w:pPr>
        <w:pStyle w:val="Heading3"/>
      </w:pPr>
      <w:bookmarkStart w:id="678" w:name="_Toc21103511"/>
      <w:r w:rsidRPr="00D70946">
        <w:t>10.3.4</w:t>
      </w:r>
      <w:r w:rsidRPr="00D70946">
        <w:tab/>
        <w:t>UE-requested PDU session establishment</w:t>
      </w:r>
      <w:bookmarkEnd w:id="678"/>
    </w:p>
    <w:p w14:paraId="4D385D66" w14:textId="77777777" w:rsidR="00BA58EA" w:rsidRPr="00D70946" w:rsidRDefault="00BA58EA" w:rsidP="00BA58EA">
      <w:pPr>
        <w:pStyle w:val="Heading5"/>
      </w:pPr>
      <w:bookmarkStart w:id="679" w:name="_Toc21103512"/>
      <w:r w:rsidRPr="00D70946">
        <w:t>10.3.4.1</w:t>
      </w:r>
      <w:r w:rsidRPr="00D70946">
        <w:tab/>
        <w:t>UE-requested PDU session establishment / Abnormal / T3580</w:t>
      </w:r>
    </w:p>
    <w:p w14:paraId="0663E71A" w14:textId="77777777" w:rsidR="00BA58EA" w:rsidRPr="00D70946" w:rsidRDefault="00BA58EA" w:rsidP="00BA58EA">
      <w:pPr>
        <w:pStyle w:val="H6"/>
      </w:pPr>
      <w:r w:rsidRPr="00D70946">
        <w:t>10.3.4.1.1</w:t>
      </w:r>
      <w:r w:rsidRPr="00D70946">
        <w:tab/>
        <w:t>Test Purpose (TP)</w:t>
      </w:r>
    </w:p>
    <w:p w14:paraId="41A58A24" w14:textId="77777777" w:rsidR="00BA58EA" w:rsidRPr="00D70946" w:rsidRDefault="00BA58EA" w:rsidP="009D4432">
      <w:r w:rsidRPr="00D70946">
        <w:t>Same test purpose as in clause 10.1.4.2.1</w:t>
      </w:r>
    </w:p>
    <w:p w14:paraId="06B15BAD" w14:textId="77777777" w:rsidR="00BA58EA" w:rsidRPr="00D70946" w:rsidRDefault="00BA58EA" w:rsidP="00BA58EA">
      <w:pPr>
        <w:pStyle w:val="H6"/>
      </w:pPr>
      <w:r w:rsidRPr="00D70946">
        <w:t>10.3.4.1.2</w:t>
      </w:r>
      <w:r w:rsidRPr="00D70946">
        <w:tab/>
        <w:t>Conformance requirements</w:t>
      </w:r>
    </w:p>
    <w:p w14:paraId="5D16B218" w14:textId="77777777" w:rsidR="00BA58EA" w:rsidRPr="00D70946" w:rsidRDefault="00BA58EA" w:rsidP="009D4432">
      <w:r w:rsidRPr="00D70946">
        <w:t>Same conformance requirements as in clause 10.1.4.2.2</w:t>
      </w:r>
    </w:p>
    <w:p w14:paraId="4ABB300A" w14:textId="77777777" w:rsidR="00BA58EA" w:rsidRPr="00D70946" w:rsidRDefault="00BA58EA" w:rsidP="00BA58EA">
      <w:pPr>
        <w:pStyle w:val="H6"/>
      </w:pPr>
      <w:r w:rsidRPr="00D70946">
        <w:t>10.3.4.1.3</w:t>
      </w:r>
      <w:r w:rsidRPr="00D70946">
        <w:tab/>
        <w:t>Test description</w:t>
      </w:r>
    </w:p>
    <w:p w14:paraId="0A2ECA00" w14:textId="77777777" w:rsidR="00BA58EA" w:rsidRPr="00D70946" w:rsidRDefault="00BA58EA" w:rsidP="00BA58EA">
      <w:pPr>
        <w:pStyle w:val="H6"/>
      </w:pPr>
      <w:r w:rsidRPr="00D70946">
        <w:t>10.3.4.1.3.1</w:t>
      </w:r>
      <w:r w:rsidRPr="00D70946">
        <w:tab/>
        <w:t>Pre-test conditions</w:t>
      </w:r>
    </w:p>
    <w:p w14:paraId="400817B9" w14:textId="77777777" w:rsidR="00BA58EA" w:rsidRPr="00D70946" w:rsidRDefault="00BA58EA" w:rsidP="00BA58EA">
      <w:pPr>
        <w:pStyle w:val="H6"/>
      </w:pPr>
      <w:r w:rsidRPr="00D70946">
        <w:t>System Simulator:</w:t>
      </w:r>
    </w:p>
    <w:p w14:paraId="1182F71E" w14:textId="77777777" w:rsidR="00BA58EA" w:rsidRPr="00D70946" w:rsidRDefault="00BA58EA" w:rsidP="009D4432">
      <w:pPr>
        <w:pStyle w:val="B1"/>
      </w:pPr>
      <w:r w:rsidRPr="00D70946">
        <w:t>-</w:t>
      </w:r>
      <w:r w:rsidRPr="00D70946">
        <w:tab/>
      </w:r>
      <w:r w:rsidRPr="00D70946">
        <w:rPr>
          <w:lang w:eastAsia="sv-SE"/>
        </w:rPr>
        <w:t>WLAN Cell 27</w:t>
      </w:r>
    </w:p>
    <w:p w14:paraId="684EE461" w14:textId="77777777" w:rsidR="00BA58EA" w:rsidRPr="00D70946" w:rsidRDefault="00BA58EA" w:rsidP="00BA58EA">
      <w:pPr>
        <w:pStyle w:val="H6"/>
      </w:pPr>
      <w:r w:rsidRPr="00D70946">
        <w:t>UE:</w:t>
      </w:r>
    </w:p>
    <w:p w14:paraId="359C5D11" w14:textId="77777777" w:rsidR="00BA58EA" w:rsidRPr="00D70946" w:rsidRDefault="00BA58EA" w:rsidP="009D4432">
      <w:pPr>
        <w:pStyle w:val="B1"/>
      </w:pPr>
      <w:r w:rsidRPr="00D70946">
        <w:t>-</w:t>
      </w:r>
      <w:r w:rsidRPr="00D70946">
        <w:tab/>
        <w:t>None.</w:t>
      </w:r>
    </w:p>
    <w:p w14:paraId="4AAB2A5E" w14:textId="77777777" w:rsidR="00BA58EA" w:rsidRPr="00D70946" w:rsidRDefault="00BA58EA" w:rsidP="00BA58EA">
      <w:pPr>
        <w:pStyle w:val="H6"/>
      </w:pPr>
      <w:r w:rsidRPr="00D70946">
        <w:t>Preamble:</w:t>
      </w:r>
    </w:p>
    <w:p w14:paraId="23854625" w14:textId="77777777" w:rsidR="00BA58EA" w:rsidRPr="00D70946" w:rsidRDefault="00BA58EA" w:rsidP="009D4432">
      <w:pPr>
        <w:pStyle w:val="B1"/>
      </w:pPr>
      <w:r w:rsidRPr="00D70946">
        <w:t>-</w:t>
      </w:r>
      <w:r w:rsidRPr="00D70946">
        <w:tab/>
        <w:t>The UE is in state Switched OFF [State 0-A as per TS 38.508-1 [4] Table 4.4A.2-0].</w:t>
      </w:r>
    </w:p>
    <w:p w14:paraId="4AE0C5CB" w14:textId="77777777" w:rsidR="00BA58EA" w:rsidRPr="00D70946" w:rsidRDefault="00BA58EA" w:rsidP="00BA58EA">
      <w:pPr>
        <w:pStyle w:val="H6"/>
      </w:pPr>
      <w:r w:rsidRPr="00D70946">
        <w:t>10.3.4.1.3.2</w:t>
      </w:r>
      <w:r w:rsidRPr="00D70946">
        <w:tab/>
        <w:t>Test procedure sequence</w:t>
      </w:r>
    </w:p>
    <w:p w14:paraId="2C10DA1C" w14:textId="77777777" w:rsidR="00BA58EA" w:rsidRPr="00D70946" w:rsidRDefault="00BA58EA" w:rsidP="009D4432">
      <w:pPr>
        <w:pStyle w:val="TH"/>
      </w:pPr>
      <w:r w:rsidRPr="00D70946">
        <w:t>Table 10.3.4.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BA58EA" w:rsidRPr="00D70946" w14:paraId="448F2427" w14:textId="77777777" w:rsidTr="007C73D6">
        <w:tc>
          <w:tcPr>
            <w:tcW w:w="532" w:type="dxa"/>
            <w:tcBorders>
              <w:top w:val="single" w:sz="4" w:space="0" w:color="auto"/>
              <w:left w:val="single" w:sz="4" w:space="0" w:color="auto"/>
              <w:bottom w:val="nil"/>
              <w:right w:val="single" w:sz="4" w:space="0" w:color="auto"/>
            </w:tcBorders>
            <w:hideMark/>
          </w:tcPr>
          <w:p w14:paraId="1D8C2417" w14:textId="77777777" w:rsidR="00BA58EA" w:rsidRPr="00D70946" w:rsidRDefault="00BA58EA" w:rsidP="009D4432">
            <w:pPr>
              <w:pStyle w:val="TAH"/>
            </w:pPr>
            <w:r w:rsidRPr="00D70946">
              <w:t>St</w:t>
            </w:r>
          </w:p>
        </w:tc>
        <w:tc>
          <w:tcPr>
            <w:tcW w:w="3964" w:type="dxa"/>
            <w:tcBorders>
              <w:top w:val="single" w:sz="4" w:space="0" w:color="auto"/>
              <w:left w:val="single" w:sz="4" w:space="0" w:color="auto"/>
              <w:bottom w:val="single" w:sz="4" w:space="0" w:color="auto"/>
              <w:right w:val="single" w:sz="4" w:space="0" w:color="auto"/>
            </w:tcBorders>
            <w:hideMark/>
          </w:tcPr>
          <w:p w14:paraId="24513783" w14:textId="77777777" w:rsidR="00BA58EA" w:rsidRPr="00D70946" w:rsidRDefault="00BA58EA" w:rsidP="009D4432">
            <w:pPr>
              <w:pStyle w:val="TAH"/>
            </w:pPr>
            <w:r w:rsidRPr="00D70946">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5ACB560F" w14:textId="77777777" w:rsidR="00BA58EA" w:rsidRPr="00D70946" w:rsidRDefault="00BA58EA" w:rsidP="009D4432">
            <w:pPr>
              <w:pStyle w:val="TAH"/>
            </w:pPr>
            <w:r w:rsidRPr="00D70946">
              <w:t>Message Sequence</w:t>
            </w:r>
          </w:p>
        </w:tc>
        <w:tc>
          <w:tcPr>
            <w:tcW w:w="455" w:type="dxa"/>
            <w:tcBorders>
              <w:top w:val="single" w:sz="4" w:space="0" w:color="auto"/>
              <w:left w:val="single" w:sz="4" w:space="0" w:color="auto"/>
              <w:bottom w:val="nil"/>
              <w:right w:val="single" w:sz="4" w:space="0" w:color="auto"/>
            </w:tcBorders>
            <w:hideMark/>
          </w:tcPr>
          <w:p w14:paraId="45B16380" w14:textId="77777777" w:rsidR="00BA58EA" w:rsidRPr="00D70946" w:rsidRDefault="00BA58EA" w:rsidP="009D4432">
            <w:pPr>
              <w:pStyle w:val="TAH"/>
            </w:pPr>
            <w:r w:rsidRPr="00D70946">
              <w:t>TP</w:t>
            </w:r>
          </w:p>
        </w:tc>
        <w:tc>
          <w:tcPr>
            <w:tcW w:w="853" w:type="dxa"/>
            <w:tcBorders>
              <w:top w:val="single" w:sz="4" w:space="0" w:color="auto"/>
              <w:left w:val="single" w:sz="4" w:space="0" w:color="auto"/>
              <w:bottom w:val="nil"/>
              <w:right w:val="single" w:sz="4" w:space="0" w:color="auto"/>
            </w:tcBorders>
            <w:hideMark/>
          </w:tcPr>
          <w:p w14:paraId="41430E7A" w14:textId="77777777" w:rsidR="00BA58EA" w:rsidRPr="00D70946" w:rsidRDefault="00BA58EA" w:rsidP="009D4432">
            <w:pPr>
              <w:pStyle w:val="TAH"/>
            </w:pPr>
            <w:r w:rsidRPr="00D70946">
              <w:t>Verdict</w:t>
            </w:r>
          </w:p>
        </w:tc>
      </w:tr>
      <w:tr w:rsidR="00BA58EA" w:rsidRPr="00D70946" w14:paraId="082B154E" w14:textId="77777777" w:rsidTr="007C73D6">
        <w:tc>
          <w:tcPr>
            <w:tcW w:w="532" w:type="dxa"/>
            <w:tcBorders>
              <w:top w:val="nil"/>
              <w:left w:val="single" w:sz="4" w:space="0" w:color="auto"/>
              <w:bottom w:val="single" w:sz="4" w:space="0" w:color="auto"/>
              <w:right w:val="single" w:sz="4" w:space="0" w:color="auto"/>
            </w:tcBorders>
          </w:tcPr>
          <w:p w14:paraId="426AD119" w14:textId="77777777" w:rsidR="00BA58EA" w:rsidRPr="00D70946" w:rsidRDefault="00BA58EA"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16E47943" w14:textId="77777777" w:rsidR="00BA58EA" w:rsidRPr="00D70946" w:rsidRDefault="00BA58EA"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560CB643" w14:textId="77777777" w:rsidR="00BA58EA" w:rsidRPr="00D70946" w:rsidRDefault="00BA58EA" w:rsidP="009D4432">
            <w:pPr>
              <w:pStyle w:val="TAH"/>
            </w:pPr>
            <w:r w:rsidRPr="00D70946">
              <w:t>U - S</w:t>
            </w:r>
          </w:p>
        </w:tc>
        <w:tc>
          <w:tcPr>
            <w:tcW w:w="3148" w:type="dxa"/>
            <w:tcBorders>
              <w:top w:val="single" w:sz="4" w:space="0" w:color="auto"/>
              <w:left w:val="single" w:sz="4" w:space="0" w:color="auto"/>
              <w:bottom w:val="single" w:sz="4" w:space="0" w:color="auto"/>
              <w:right w:val="single" w:sz="4" w:space="0" w:color="auto"/>
            </w:tcBorders>
            <w:hideMark/>
          </w:tcPr>
          <w:p w14:paraId="40B907A6" w14:textId="77777777" w:rsidR="00BA58EA" w:rsidRPr="00D70946" w:rsidRDefault="00BA58EA" w:rsidP="009D4432">
            <w:pPr>
              <w:pStyle w:val="TAH"/>
            </w:pPr>
            <w:r w:rsidRPr="00D70946">
              <w:t>Message</w:t>
            </w:r>
          </w:p>
        </w:tc>
        <w:tc>
          <w:tcPr>
            <w:tcW w:w="455" w:type="dxa"/>
            <w:tcBorders>
              <w:top w:val="nil"/>
              <w:left w:val="single" w:sz="4" w:space="0" w:color="auto"/>
              <w:bottom w:val="single" w:sz="4" w:space="0" w:color="auto"/>
              <w:right w:val="single" w:sz="4" w:space="0" w:color="auto"/>
            </w:tcBorders>
          </w:tcPr>
          <w:p w14:paraId="156746F2" w14:textId="77777777" w:rsidR="00BA58EA" w:rsidRPr="00D70946" w:rsidRDefault="00BA58EA" w:rsidP="009D4432">
            <w:pPr>
              <w:pStyle w:val="TAH"/>
            </w:pPr>
          </w:p>
        </w:tc>
        <w:tc>
          <w:tcPr>
            <w:tcW w:w="853" w:type="dxa"/>
            <w:tcBorders>
              <w:top w:val="nil"/>
              <w:left w:val="single" w:sz="4" w:space="0" w:color="auto"/>
              <w:bottom w:val="single" w:sz="4" w:space="0" w:color="auto"/>
              <w:right w:val="single" w:sz="4" w:space="0" w:color="auto"/>
            </w:tcBorders>
          </w:tcPr>
          <w:p w14:paraId="36196B03" w14:textId="77777777" w:rsidR="00BA58EA" w:rsidRPr="00D70946" w:rsidRDefault="00BA58EA" w:rsidP="009D4432">
            <w:pPr>
              <w:pStyle w:val="TAH"/>
            </w:pPr>
          </w:p>
        </w:tc>
      </w:tr>
      <w:tr w:rsidR="00BA58EA" w:rsidRPr="00D70946" w14:paraId="6A7862CC"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77DD0230" w14:textId="77777777" w:rsidR="00BA58EA" w:rsidRPr="00D70946" w:rsidRDefault="00BA58EA" w:rsidP="009D4432">
            <w:pPr>
              <w:pStyle w:val="TAC"/>
            </w:pPr>
            <w:r w:rsidRPr="00D70946">
              <w:t>1</w:t>
            </w:r>
          </w:p>
        </w:tc>
        <w:tc>
          <w:tcPr>
            <w:tcW w:w="3964" w:type="dxa"/>
            <w:tcBorders>
              <w:top w:val="single" w:sz="4" w:space="0" w:color="auto"/>
              <w:left w:val="single" w:sz="4" w:space="0" w:color="auto"/>
              <w:bottom w:val="single" w:sz="4" w:space="0" w:color="auto"/>
              <w:right w:val="single" w:sz="4" w:space="0" w:color="auto"/>
            </w:tcBorders>
            <w:hideMark/>
          </w:tcPr>
          <w:p w14:paraId="74A9D5C2" w14:textId="77777777" w:rsidR="00BA58EA" w:rsidRPr="00D70946" w:rsidRDefault="00BA58EA" w:rsidP="009D4432">
            <w:pPr>
              <w:pStyle w:val="TAL"/>
            </w:pPr>
            <w:r w:rsidRPr="00D70946">
              <w:t>UE is switched on</w:t>
            </w:r>
          </w:p>
        </w:tc>
        <w:tc>
          <w:tcPr>
            <w:tcW w:w="648" w:type="dxa"/>
            <w:tcBorders>
              <w:top w:val="single" w:sz="4" w:space="0" w:color="auto"/>
              <w:left w:val="single" w:sz="4" w:space="0" w:color="auto"/>
              <w:bottom w:val="single" w:sz="4" w:space="0" w:color="auto"/>
              <w:right w:val="single" w:sz="4" w:space="0" w:color="auto"/>
            </w:tcBorders>
            <w:hideMark/>
          </w:tcPr>
          <w:p w14:paraId="327A6A17" w14:textId="77777777" w:rsidR="00BA58EA" w:rsidRPr="00D70946" w:rsidRDefault="00BA58EA" w:rsidP="009D4432">
            <w:pPr>
              <w:pStyle w:val="TAC"/>
              <w:rPr>
                <w:lang w:eastAsia="zh-CN"/>
              </w:rPr>
            </w:pPr>
            <w:r w:rsidRPr="00D70946">
              <w:rPr>
                <w:lang w:eastAsia="zh-CN"/>
              </w:rPr>
              <w:t>-</w:t>
            </w:r>
          </w:p>
        </w:tc>
        <w:tc>
          <w:tcPr>
            <w:tcW w:w="3148" w:type="dxa"/>
            <w:tcBorders>
              <w:top w:val="single" w:sz="4" w:space="0" w:color="auto"/>
              <w:left w:val="single" w:sz="4" w:space="0" w:color="auto"/>
              <w:bottom w:val="single" w:sz="4" w:space="0" w:color="auto"/>
              <w:right w:val="single" w:sz="4" w:space="0" w:color="auto"/>
            </w:tcBorders>
            <w:hideMark/>
          </w:tcPr>
          <w:p w14:paraId="1D44BC84" w14:textId="77777777" w:rsidR="00BA58EA" w:rsidRPr="00D70946" w:rsidRDefault="00BA58EA" w:rsidP="009D4432">
            <w:pPr>
              <w:pStyle w:val="TAL"/>
              <w:rPr>
                <w:lang w:eastAsia="zh-CN"/>
              </w:rPr>
            </w:pPr>
            <w:r w:rsidRPr="00D70946">
              <w:rPr>
                <w:lang w:eastAsia="zh-CN"/>
              </w:rPr>
              <w:t>-</w:t>
            </w:r>
          </w:p>
        </w:tc>
        <w:tc>
          <w:tcPr>
            <w:tcW w:w="455" w:type="dxa"/>
            <w:tcBorders>
              <w:top w:val="single" w:sz="4" w:space="0" w:color="auto"/>
              <w:left w:val="single" w:sz="4" w:space="0" w:color="auto"/>
              <w:bottom w:val="single" w:sz="4" w:space="0" w:color="auto"/>
              <w:right w:val="single" w:sz="4" w:space="0" w:color="auto"/>
            </w:tcBorders>
            <w:hideMark/>
          </w:tcPr>
          <w:p w14:paraId="7100C45B" w14:textId="77777777" w:rsidR="00BA58EA" w:rsidRPr="00D70946" w:rsidRDefault="00BA58EA"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579BDEF" w14:textId="77777777" w:rsidR="00BA58EA" w:rsidRPr="00D70946" w:rsidRDefault="00BA58EA" w:rsidP="009D4432">
            <w:pPr>
              <w:pStyle w:val="TAC"/>
              <w:rPr>
                <w:lang w:eastAsia="zh-CN"/>
              </w:rPr>
            </w:pPr>
            <w:r w:rsidRPr="00D70946">
              <w:rPr>
                <w:lang w:eastAsia="zh-CN"/>
              </w:rPr>
              <w:t>-</w:t>
            </w:r>
          </w:p>
        </w:tc>
      </w:tr>
      <w:tr w:rsidR="00BA58EA" w:rsidRPr="00D70946" w14:paraId="6F483CA7"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2773184F" w14:textId="77777777" w:rsidR="00BA58EA" w:rsidRPr="00D70946" w:rsidRDefault="00BA58EA" w:rsidP="009D4432">
            <w:pPr>
              <w:pStyle w:val="TAC"/>
            </w:pPr>
            <w:r w:rsidRPr="00D70946">
              <w:t xml:space="preserve">2-10 </w:t>
            </w:r>
          </w:p>
        </w:tc>
        <w:tc>
          <w:tcPr>
            <w:tcW w:w="3964" w:type="dxa"/>
            <w:tcBorders>
              <w:top w:val="single" w:sz="4" w:space="0" w:color="auto"/>
              <w:left w:val="single" w:sz="4" w:space="0" w:color="auto"/>
              <w:bottom w:val="single" w:sz="4" w:space="0" w:color="auto"/>
              <w:right w:val="single" w:sz="4" w:space="0" w:color="auto"/>
            </w:tcBorders>
            <w:hideMark/>
          </w:tcPr>
          <w:p w14:paraId="05784D45" w14:textId="77777777" w:rsidR="00BA58EA" w:rsidRPr="00D70946" w:rsidRDefault="00BA58EA" w:rsidP="009D4432">
            <w:pPr>
              <w:pStyle w:val="TAL"/>
              <w:rPr>
                <w:rFonts w:cs="Arial"/>
                <w:szCs w:val="18"/>
              </w:rPr>
            </w:pPr>
            <w:r w:rsidRPr="00D70946">
              <w:t>Steps 1-9 of Table 4.5.2.2-3 of the generic procedure in TS 38.508-1 [4] are performed</w:t>
            </w:r>
            <w:r w:rsidRPr="00D70946">
              <w:rPr>
                <w:lang w:eastAsia="zh-CN"/>
              </w:rPr>
              <w:t>.</w:t>
            </w:r>
          </w:p>
        </w:tc>
        <w:tc>
          <w:tcPr>
            <w:tcW w:w="648" w:type="dxa"/>
            <w:tcBorders>
              <w:top w:val="single" w:sz="4" w:space="0" w:color="auto"/>
              <w:left w:val="single" w:sz="4" w:space="0" w:color="auto"/>
              <w:bottom w:val="single" w:sz="4" w:space="0" w:color="auto"/>
              <w:right w:val="single" w:sz="4" w:space="0" w:color="auto"/>
            </w:tcBorders>
            <w:hideMark/>
          </w:tcPr>
          <w:p w14:paraId="7338F6E0" w14:textId="77777777" w:rsidR="00BA58EA" w:rsidRPr="00D70946" w:rsidRDefault="00BA58EA" w:rsidP="009D4432">
            <w:pPr>
              <w:pStyle w:val="TAC"/>
              <w:rPr>
                <w:lang w:eastAsia="zh-CN"/>
              </w:rPr>
            </w:pPr>
            <w:r w:rsidRPr="00D70946">
              <w:rPr>
                <w:lang w:eastAsia="zh-CN"/>
              </w:rPr>
              <w:t>-</w:t>
            </w:r>
          </w:p>
        </w:tc>
        <w:tc>
          <w:tcPr>
            <w:tcW w:w="3148" w:type="dxa"/>
            <w:tcBorders>
              <w:top w:val="single" w:sz="4" w:space="0" w:color="auto"/>
              <w:left w:val="single" w:sz="4" w:space="0" w:color="auto"/>
              <w:bottom w:val="single" w:sz="4" w:space="0" w:color="auto"/>
              <w:right w:val="single" w:sz="4" w:space="0" w:color="auto"/>
            </w:tcBorders>
            <w:hideMark/>
          </w:tcPr>
          <w:p w14:paraId="6B63F306" w14:textId="77777777" w:rsidR="00BA58EA" w:rsidRPr="00D70946" w:rsidRDefault="00BA58EA" w:rsidP="009D4432">
            <w:pPr>
              <w:pStyle w:val="TAL"/>
              <w:rPr>
                <w:lang w:eastAsia="zh-CN"/>
              </w:rPr>
            </w:pPr>
            <w:r w:rsidRPr="00D70946">
              <w:rPr>
                <w:lang w:eastAsia="zh-CN"/>
              </w:rPr>
              <w:t>-</w:t>
            </w:r>
          </w:p>
        </w:tc>
        <w:tc>
          <w:tcPr>
            <w:tcW w:w="455" w:type="dxa"/>
            <w:tcBorders>
              <w:top w:val="single" w:sz="4" w:space="0" w:color="auto"/>
              <w:left w:val="single" w:sz="4" w:space="0" w:color="auto"/>
              <w:bottom w:val="single" w:sz="4" w:space="0" w:color="auto"/>
              <w:right w:val="single" w:sz="4" w:space="0" w:color="auto"/>
            </w:tcBorders>
            <w:hideMark/>
          </w:tcPr>
          <w:p w14:paraId="746F0C8F" w14:textId="77777777" w:rsidR="00BA58EA" w:rsidRPr="00D70946" w:rsidRDefault="00BA58EA"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6341D2FE" w14:textId="77777777" w:rsidR="00BA58EA" w:rsidRPr="00D70946" w:rsidRDefault="00BA58EA" w:rsidP="009D4432">
            <w:pPr>
              <w:pStyle w:val="TAC"/>
              <w:rPr>
                <w:lang w:eastAsia="zh-CN"/>
              </w:rPr>
            </w:pPr>
            <w:r w:rsidRPr="00D70946">
              <w:rPr>
                <w:lang w:eastAsia="zh-CN"/>
              </w:rPr>
              <w:t>-</w:t>
            </w:r>
          </w:p>
        </w:tc>
      </w:tr>
      <w:tr w:rsidR="00BA58EA" w:rsidRPr="00D70946" w14:paraId="636C6817"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414BBF77" w14:textId="77777777" w:rsidR="00BA58EA" w:rsidRPr="00D70946" w:rsidRDefault="00BA58EA" w:rsidP="009D4432">
            <w:pPr>
              <w:pStyle w:val="TAC"/>
            </w:pPr>
            <w:r w:rsidRPr="00D70946">
              <w:t>11</w:t>
            </w:r>
          </w:p>
        </w:tc>
        <w:tc>
          <w:tcPr>
            <w:tcW w:w="3964" w:type="dxa"/>
            <w:tcBorders>
              <w:top w:val="single" w:sz="4" w:space="0" w:color="auto"/>
              <w:left w:val="single" w:sz="4" w:space="0" w:color="auto"/>
              <w:bottom w:val="single" w:sz="4" w:space="0" w:color="auto"/>
              <w:right w:val="single" w:sz="4" w:space="0" w:color="auto"/>
            </w:tcBorders>
            <w:hideMark/>
          </w:tcPr>
          <w:p w14:paraId="11FD082F" w14:textId="77777777" w:rsidR="00BA58EA" w:rsidRPr="00D70946" w:rsidRDefault="00BA58EA" w:rsidP="009D4432">
            <w:pPr>
              <w:pStyle w:val="TAL"/>
            </w:pPr>
            <w:r w:rsidRPr="00D70946">
              <w:t>The UE transmits a PDU SESSION ESTABLISHMENT REQUEST message to request an additional PDU session.</w:t>
            </w:r>
          </w:p>
        </w:tc>
        <w:tc>
          <w:tcPr>
            <w:tcW w:w="648" w:type="dxa"/>
            <w:tcBorders>
              <w:top w:val="single" w:sz="4" w:space="0" w:color="auto"/>
              <w:left w:val="single" w:sz="4" w:space="0" w:color="auto"/>
              <w:bottom w:val="single" w:sz="4" w:space="0" w:color="auto"/>
              <w:right w:val="single" w:sz="4" w:space="0" w:color="auto"/>
            </w:tcBorders>
            <w:hideMark/>
          </w:tcPr>
          <w:p w14:paraId="332F9F48" w14:textId="77777777" w:rsidR="00BA58EA" w:rsidRPr="00D70946" w:rsidRDefault="00BA58EA"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hideMark/>
          </w:tcPr>
          <w:p w14:paraId="44FE6D70" w14:textId="77777777" w:rsidR="00BA58EA" w:rsidRPr="00D70946" w:rsidRDefault="00BA58EA" w:rsidP="009D4432">
            <w:pPr>
              <w:pStyle w:val="TAL"/>
            </w:pPr>
            <w:r w:rsidRPr="00D70946">
              <w:t>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6FB94B2F" w14:textId="77777777" w:rsidR="00BA58EA" w:rsidRPr="00D70946" w:rsidRDefault="00BA58E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28640B0" w14:textId="77777777" w:rsidR="00BA58EA" w:rsidRPr="00D70946" w:rsidRDefault="00BA58EA" w:rsidP="009D4432">
            <w:pPr>
              <w:pStyle w:val="TAC"/>
            </w:pPr>
            <w:r w:rsidRPr="00D70946">
              <w:t>-</w:t>
            </w:r>
          </w:p>
        </w:tc>
      </w:tr>
      <w:tr w:rsidR="00BA58EA" w:rsidRPr="00D70946" w14:paraId="0B7729E2"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50E2377C" w14:textId="77777777" w:rsidR="00BA58EA" w:rsidRPr="00D70946" w:rsidRDefault="00BA58EA" w:rsidP="009D4432">
            <w:pPr>
              <w:pStyle w:val="TAC"/>
            </w:pPr>
            <w:r w:rsidRPr="00D70946">
              <w:t>-</w:t>
            </w:r>
          </w:p>
        </w:tc>
        <w:tc>
          <w:tcPr>
            <w:tcW w:w="3964" w:type="dxa"/>
            <w:tcBorders>
              <w:top w:val="single" w:sz="4" w:space="0" w:color="auto"/>
              <w:left w:val="single" w:sz="4" w:space="0" w:color="auto"/>
              <w:bottom w:val="single" w:sz="4" w:space="0" w:color="auto"/>
              <w:right w:val="single" w:sz="4" w:space="0" w:color="auto"/>
            </w:tcBorders>
            <w:hideMark/>
          </w:tcPr>
          <w:p w14:paraId="117776ED" w14:textId="77777777" w:rsidR="00BA58EA" w:rsidRPr="00D70946" w:rsidRDefault="00BA58EA" w:rsidP="009D4432">
            <w:pPr>
              <w:pStyle w:val="TAL"/>
            </w:pPr>
            <w:r w:rsidRPr="00D70946">
              <w:t>EXCEPTION: Steps 12-13 shall be repeated for 4 times</w:t>
            </w:r>
          </w:p>
        </w:tc>
        <w:tc>
          <w:tcPr>
            <w:tcW w:w="648" w:type="dxa"/>
            <w:tcBorders>
              <w:top w:val="single" w:sz="4" w:space="0" w:color="auto"/>
              <w:left w:val="single" w:sz="4" w:space="0" w:color="auto"/>
              <w:bottom w:val="single" w:sz="4" w:space="0" w:color="auto"/>
              <w:right w:val="single" w:sz="4" w:space="0" w:color="auto"/>
            </w:tcBorders>
            <w:hideMark/>
          </w:tcPr>
          <w:p w14:paraId="2F1A24A3" w14:textId="77777777" w:rsidR="00BA58EA" w:rsidRPr="00D70946" w:rsidRDefault="00BA58EA"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18FC4015" w14:textId="77777777" w:rsidR="00BA58EA" w:rsidRPr="00D70946" w:rsidRDefault="00BA58EA"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20332851" w14:textId="77777777" w:rsidR="00BA58EA" w:rsidRPr="00D70946" w:rsidRDefault="00BA58E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59E783A" w14:textId="77777777" w:rsidR="00BA58EA" w:rsidRPr="00D70946" w:rsidRDefault="00BA58EA" w:rsidP="009D4432">
            <w:pPr>
              <w:pStyle w:val="TAC"/>
            </w:pPr>
            <w:r w:rsidRPr="00D70946">
              <w:t>-</w:t>
            </w:r>
          </w:p>
        </w:tc>
      </w:tr>
      <w:tr w:rsidR="00BA58EA" w:rsidRPr="00D70946" w14:paraId="2941820D"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758E6A49" w14:textId="77777777" w:rsidR="00BA58EA" w:rsidRPr="00D70946" w:rsidRDefault="00BA58EA" w:rsidP="009D4432">
            <w:pPr>
              <w:pStyle w:val="TAC"/>
            </w:pPr>
            <w:r w:rsidRPr="00D70946">
              <w:t>12</w:t>
            </w:r>
          </w:p>
        </w:tc>
        <w:tc>
          <w:tcPr>
            <w:tcW w:w="3964" w:type="dxa"/>
            <w:tcBorders>
              <w:top w:val="single" w:sz="4" w:space="0" w:color="auto"/>
              <w:left w:val="single" w:sz="4" w:space="0" w:color="auto"/>
              <w:bottom w:val="single" w:sz="4" w:space="0" w:color="auto"/>
              <w:right w:val="single" w:sz="4" w:space="0" w:color="auto"/>
            </w:tcBorders>
            <w:hideMark/>
          </w:tcPr>
          <w:p w14:paraId="739072A5" w14:textId="77777777" w:rsidR="00BA58EA" w:rsidRPr="00D70946" w:rsidRDefault="00BA58EA" w:rsidP="009D4432">
            <w:pPr>
              <w:pStyle w:val="TAL"/>
            </w:pPr>
            <w:r w:rsidRPr="00D70946">
              <w:t>The SS waits 16 seconds (T3580).</w:t>
            </w:r>
          </w:p>
        </w:tc>
        <w:tc>
          <w:tcPr>
            <w:tcW w:w="648" w:type="dxa"/>
            <w:tcBorders>
              <w:top w:val="single" w:sz="4" w:space="0" w:color="auto"/>
              <w:left w:val="single" w:sz="4" w:space="0" w:color="auto"/>
              <w:bottom w:val="single" w:sz="4" w:space="0" w:color="auto"/>
              <w:right w:val="single" w:sz="4" w:space="0" w:color="auto"/>
            </w:tcBorders>
            <w:hideMark/>
          </w:tcPr>
          <w:p w14:paraId="078B1529" w14:textId="77777777" w:rsidR="00BA58EA" w:rsidRPr="00D70946" w:rsidRDefault="00BA58EA"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7DB78B0D" w14:textId="77777777" w:rsidR="00BA58EA" w:rsidRPr="00D70946" w:rsidRDefault="00BA58EA"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055E64AB" w14:textId="77777777" w:rsidR="00BA58EA" w:rsidRPr="00D70946" w:rsidRDefault="00BA58EA"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14899D0" w14:textId="77777777" w:rsidR="00BA58EA" w:rsidRPr="00D70946" w:rsidRDefault="00BA58EA" w:rsidP="009D4432">
            <w:pPr>
              <w:pStyle w:val="TAC"/>
            </w:pPr>
            <w:r w:rsidRPr="00D70946">
              <w:t>-</w:t>
            </w:r>
          </w:p>
        </w:tc>
      </w:tr>
      <w:tr w:rsidR="00BA58EA" w:rsidRPr="00D70946" w14:paraId="61BC54AB"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5126FD1F" w14:textId="77777777" w:rsidR="00BA58EA" w:rsidRPr="00D70946" w:rsidRDefault="00BA58EA" w:rsidP="009D4432">
            <w:pPr>
              <w:pStyle w:val="TAC"/>
            </w:pPr>
            <w:r w:rsidRPr="00D70946">
              <w:t>13</w:t>
            </w:r>
          </w:p>
        </w:tc>
        <w:tc>
          <w:tcPr>
            <w:tcW w:w="3964" w:type="dxa"/>
            <w:tcBorders>
              <w:top w:val="single" w:sz="4" w:space="0" w:color="auto"/>
              <w:left w:val="single" w:sz="4" w:space="0" w:color="auto"/>
              <w:bottom w:val="single" w:sz="4" w:space="0" w:color="auto"/>
              <w:right w:val="single" w:sz="4" w:space="0" w:color="auto"/>
            </w:tcBorders>
            <w:hideMark/>
          </w:tcPr>
          <w:p w14:paraId="5FC96447" w14:textId="77777777" w:rsidR="00BA58EA" w:rsidRPr="00D70946" w:rsidRDefault="00BA58EA" w:rsidP="009D4432">
            <w:pPr>
              <w:pStyle w:val="TAL"/>
            </w:pPr>
            <w:r w:rsidRPr="00D70946">
              <w:t>The UE transmits a PDU SESSION ESTABLISHMENT REQUEST message to request an additional PDU session.</w:t>
            </w:r>
          </w:p>
          <w:p w14:paraId="4C18E5B6" w14:textId="77777777" w:rsidR="00BA58EA" w:rsidRPr="00D70946" w:rsidRDefault="00BA58EA" w:rsidP="009D4432">
            <w:pPr>
              <w:pStyle w:val="TAL"/>
            </w:pPr>
            <w:r w:rsidRPr="00D70946">
              <w:t>(Attempt counter = 5)</w:t>
            </w:r>
          </w:p>
        </w:tc>
        <w:tc>
          <w:tcPr>
            <w:tcW w:w="648" w:type="dxa"/>
            <w:tcBorders>
              <w:top w:val="single" w:sz="4" w:space="0" w:color="auto"/>
              <w:left w:val="single" w:sz="4" w:space="0" w:color="auto"/>
              <w:bottom w:val="single" w:sz="4" w:space="0" w:color="auto"/>
              <w:right w:val="single" w:sz="4" w:space="0" w:color="auto"/>
            </w:tcBorders>
            <w:hideMark/>
          </w:tcPr>
          <w:p w14:paraId="723162DD" w14:textId="77777777" w:rsidR="00BA58EA" w:rsidRPr="00D70946" w:rsidRDefault="00BA58EA"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hideMark/>
          </w:tcPr>
          <w:p w14:paraId="6BAA99C4" w14:textId="77777777" w:rsidR="00BA58EA" w:rsidRPr="00D70946" w:rsidRDefault="00BA58EA" w:rsidP="009D4432">
            <w:pPr>
              <w:pStyle w:val="TAL"/>
            </w:pPr>
            <w:r w:rsidRPr="00D70946">
              <w:t>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0AD9DA2F" w14:textId="77777777" w:rsidR="00BA58EA" w:rsidRPr="00D70946" w:rsidRDefault="00BA58EA"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6293F8CA" w14:textId="77777777" w:rsidR="00BA58EA" w:rsidRPr="00D70946" w:rsidRDefault="00BA58EA" w:rsidP="009D4432">
            <w:pPr>
              <w:pStyle w:val="TAC"/>
            </w:pPr>
            <w:r w:rsidRPr="00D70946">
              <w:t>P</w:t>
            </w:r>
          </w:p>
        </w:tc>
      </w:tr>
      <w:tr w:rsidR="00BA58EA" w:rsidRPr="00D70946" w14:paraId="6BFBC2DC"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1109048F" w14:textId="77777777" w:rsidR="00BA58EA" w:rsidRPr="00D70946" w:rsidRDefault="00BA58EA" w:rsidP="009D4432">
            <w:pPr>
              <w:pStyle w:val="TAC"/>
            </w:pPr>
            <w:r w:rsidRPr="00D70946">
              <w:t>15</w:t>
            </w:r>
          </w:p>
        </w:tc>
        <w:tc>
          <w:tcPr>
            <w:tcW w:w="3964" w:type="dxa"/>
            <w:tcBorders>
              <w:top w:val="single" w:sz="4" w:space="0" w:color="auto"/>
              <w:left w:val="single" w:sz="4" w:space="0" w:color="auto"/>
              <w:bottom w:val="single" w:sz="4" w:space="0" w:color="auto"/>
              <w:right w:val="single" w:sz="4" w:space="0" w:color="auto"/>
            </w:tcBorders>
            <w:hideMark/>
          </w:tcPr>
          <w:p w14:paraId="22008CA9" w14:textId="77777777" w:rsidR="00BA58EA" w:rsidRPr="00D70946" w:rsidRDefault="00BA58EA" w:rsidP="009D4432">
            <w:pPr>
              <w:pStyle w:val="TAL"/>
            </w:pPr>
            <w:r w:rsidRPr="00D70946">
              <w:t>The UE transmits a PDU SESSION ESTABLISHMENT REQUEST message to request an additional PDU session.</w:t>
            </w:r>
          </w:p>
        </w:tc>
        <w:tc>
          <w:tcPr>
            <w:tcW w:w="648" w:type="dxa"/>
            <w:tcBorders>
              <w:top w:val="single" w:sz="4" w:space="0" w:color="auto"/>
              <w:left w:val="single" w:sz="4" w:space="0" w:color="auto"/>
              <w:bottom w:val="single" w:sz="4" w:space="0" w:color="auto"/>
              <w:right w:val="single" w:sz="4" w:space="0" w:color="auto"/>
            </w:tcBorders>
            <w:hideMark/>
          </w:tcPr>
          <w:p w14:paraId="0A20F767" w14:textId="77777777" w:rsidR="00BA58EA" w:rsidRPr="00D70946" w:rsidRDefault="00BA58EA"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hideMark/>
          </w:tcPr>
          <w:p w14:paraId="2DBFF340" w14:textId="77777777" w:rsidR="00BA58EA" w:rsidRPr="00D70946" w:rsidRDefault="00BA58EA" w:rsidP="009D4432">
            <w:pPr>
              <w:pStyle w:val="TAL"/>
            </w:pPr>
            <w:r w:rsidRPr="00D70946">
              <w:t>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37E3A702" w14:textId="77777777" w:rsidR="00BA58EA" w:rsidRPr="00D70946" w:rsidRDefault="00BA58EA" w:rsidP="009D4432">
            <w:pPr>
              <w:pStyle w:val="TAC"/>
            </w:pPr>
            <w:r w:rsidRPr="00D70946">
              <w:t>2</w:t>
            </w:r>
          </w:p>
        </w:tc>
        <w:tc>
          <w:tcPr>
            <w:tcW w:w="853" w:type="dxa"/>
            <w:tcBorders>
              <w:top w:val="single" w:sz="4" w:space="0" w:color="auto"/>
              <w:left w:val="single" w:sz="4" w:space="0" w:color="auto"/>
              <w:bottom w:val="single" w:sz="4" w:space="0" w:color="auto"/>
              <w:right w:val="single" w:sz="4" w:space="0" w:color="auto"/>
            </w:tcBorders>
            <w:hideMark/>
          </w:tcPr>
          <w:p w14:paraId="338AB984" w14:textId="77777777" w:rsidR="00BA58EA" w:rsidRPr="00D70946" w:rsidRDefault="00BA58EA" w:rsidP="009D4432">
            <w:pPr>
              <w:pStyle w:val="TAC"/>
            </w:pPr>
            <w:r w:rsidRPr="00D70946">
              <w:t>F</w:t>
            </w:r>
          </w:p>
        </w:tc>
      </w:tr>
    </w:tbl>
    <w:p w14:paraId="346F5DD2" w14:textId="77777777" w:rsidR="00BA58EA" w:rsidRPr="00D70946" w:rsidRDefault="00BA58EA" w:rsidP="009D4432"/>
    <w:p w14:paraId="2F6F0A58" w14:textId="77777777" w:rsidR="00BA58EA" w:rsidRPr="00D70946" w:rsidRDefault="00BA58EA" w:rsidP="00BA58EA">
      <w:pPr>
        <w:pStyle w:val="H6"/>
      </w:pPr>
      <w:r w:rsidRPr="00D70946">
        <w:t>10.3.4.1.3.3</w:t>
      </w:r>
      <w:r w:rsidRPr="00D70946">
        <w:tab/>
        <w:t>Specific message contents</w:t>
      </w:r>
    </w:p>
    <w:p w14:paraId="51ECAFA1" w14:textId="77777777" w:rsidR="00BA58EA" w:rsidRPr="00D70946" w:rsidRDefault="00BA58EA" w:rsidP="009D4432">
      <w:r w:rsidRPr="00D70946">
        <w:t>None.</w:t>
      </w:r>
    </w:p>
    <w:p w14:paraId="001A8F48" w14:textId="77777777" w:rsidR="00534A2E" w:rsidRPr="00D70946" w:rsidRDefault="00534A2E" w:rsidP="00534A2E">
      <w:pPr>
        <w:pStyle w:val="Heading3"/>
      </w:pPr>
      <w:r w:rsidRPr="00D70946">
        <w:t>10.3.5</w:t>
      </w:r>
      <w:r w:rsidRPr="00D70946">
        <w:tab/>
        <w:t>UE-requested PDU session modification</w:t>
      </w:r>
      <w:bookmarkEnd w:id="679"/>
    </w:p>
    <w:p w14:paraId="15F75DD4" w14:textId="77777777" w:rsidR="00534A2E" w:rsidRPr="00D70946" w:rsidRDefault="00534A2E" w:rsidP="00534A2E">
      <w:pPr>
        <w:pStyle w:val="Heading4"/>
      </w:pPr>
      <w:bookmarkStart w:id="680" w:name="_Toc21103513"/>
      <w:r w:rsidRPr="00D70946">
        <w:t>10.3.5.1</w:t>
      </w:r>
      <w:r w:rsidRPr="00D70946">
        <w:tab/>
        <w:t>UE-requested PDU session modification/Success</w:t>
      </w:r>
      <w:bookmarkEnd w:id="680"/>
    </w:p>
    <w:p w14:paraId="4DD748FC" w14:textId="77777777" w:rsidR="00534A2E" w:rsidRPr="00D70946" w:rsidRDefault="00534A2E" w:rsidP="00595E65">
      <w:pPr>
        <w:pStyle w:val="H6"/>
      </w:pPr>
      <w:r w:rsidRPr="00D70946">
        <w:t>10.3.5.1.1</w:t>
      </w:r>
      <w:r w:rsidRPr="00D70946">
        <w:tab/>
        <w:t>Test Purpose (TP)</w:t>
      </w:r>
    </w:p>
    <w:p w14:paraId="5717D1E1" w14:textId="77777777" w:rsidR="00534A2E" w:rsidRPr="00D70946" w:rsidRDefault="00534A2E" w:rsidP="00534A2E">
      <w:pPr>
        <w:pStyle w:val="H6"/>
      </w:pPr>
      <w:r w:rsidRPr="00D70946">
        <w:t>(1)</w:t>
      </w:r>
    </w:p>
    <w:p w14:paraId="47DB8B17" w14:textId="77777777" w:rsidR="00534A2E" w:rsidRPr="00D70946" w:rsidRDefault="00534A2E" w:rsidP="00534A2E">
      <w:pPr>
        <w:pStyle w:val="PL"/>
        <w:rPr>
          <w:noProof w:val="0"/>
        </w:rPr>
      </w:pPr>
      <w:r w:rsidRPr="00D70946">
        <w:rPr>
          <w:b/>
          <w:noProof w:val="0"/>
        </w:rPr>
        <w:t>with</w:t>
      </w:r>
      <w:r w:rsidRPr="00D70946">
        <w:rPr>
          <w:noProof w:val="0"/>
        </w:rPr>
        <w:t xml:space="preserve"> { UE in PDU SESSION ACTIVE state and </w:t>
      </w:r>
      <w:r w:rsidRPr="00D70946">
        <w:rPr>
          <w:noProof w:val="0"/>
          <w:lang w:eastAsia="zh-CN"/>
        </w:rPr>
        <w:t>in</w:t>
      </w:r>
      <w:r w:rsidRPr="00D70946">
        <w:rPr>
          <w:noProof w:val="0"/>
        </w:rPr>
        <w:t xml:space="preserve"> 5GMM-CONNECTED mode }</w:t>
      </w:r>
    </w:p>
    <w:p w14:paraId="4C73CFD7" w14:textId="77777777" w:rsidR="00534A2E" w:rsidRPr="00D70946" w:rsidRDefault="00534A2E" w:rsidP="00534A2E">
      <w:pPr>
        <w:pStyle w:val="PL"/>
        <w:rPr>
          <w:b/>
          <w:noProof w:val="0"/>
        </w:rPr>
      </w:pPr>
      <w:r w:rsidRPr="00D70946">
        <w:rPr>
          <w:b/>
          <w:noProof w:val="0"/>
        </w:rPr>
        <w:t>ensure that</w:t>
      </w:r>
      <w:r w:rsidRPr="00D70946">
        <w:rPr>
          <w:noProof w:val="0"/>
        </w:rPr>
        <w:t xml:space="preserve"> {</w:t>
      </w:r>
    </w:p>
    <w:p w14:paraId="11F946D2" w14:textId="77777777" w:rsidR="00534A2E" w:rsidRPr="00D70946" w:rsidRDefault="00534A2E" w:rsidP="00534A2E">
      <w:pPr>
        <w:pStyle w:val="PL"/>
        <w:rPr>
          <w:b/>
          <w:noProof w:val="0"/>
        </w:rPr>
      </w:pPr>
      <w:r w:rsidRPr="00D70946">
        <w:rPr>
          <w:noProof w:val="0"/>
        </w:rPr>
        <w:t xml:space="preserve">  </w:t>
      </w:r>
      <w:r w:rsidRPr="00D70946">
        <w:rPr>
          <w:b/>
          <w:noProof w:val="0"/>
        </w:rPr>
        <w:t>when</w:t>
      </w:r>
      <w:r w:rsidRPr="00D70946">
        <w:rPr>
          <w:noProof w:val="0"/>
        </w:rPr>
        <w:t xml:space="preserve"> { UE is requested to modify of PDU session }</w:t>
      </w:r>
    </w:p>
    <w:p w14:paraId="231EA65B" w14:textId="77777777" w:rsidR="00534A2E" w:rsidRPr="00D70946" w:rsidRDefault="00534A2E" w:rsidP="00534A2E">
      <w:pPr>
        <w:pStyle w:val="PL"/>
        <w:rPr>
          <w:noProof w:val="0"/>
        </w:rPr>
      </w:pPr>
      <w:r w:rsidRPr="00D70946">
        <w:rPr>
          <w:noProof w:val="0"/>
        </w:rPr>
        <w:t xml:space="preserve">    </w:t>
      </w:r>
      <w:r w:rsidRPr="00D70946">
        <w:rPr>
          <w:b/>
          <w:noProof w:val="0"/>
        </w:rPr>
        <w:t>then</w:t>
      </w:r>
      <w:r w:rsidRPr="00D70946">
        <w:rPr>
          <w:noProof w:val="0"/>
        </w:rPr>
        <w:t xml:space="preserve"> { UE sends a </w:t>
      </w:r>
      <w:bookmarkStart w:id="681" w:name="OLE_LINK37"/>
      <w:r w:rsidRPr="00D70946">
        <w:rPr>
          <w:noProof w:val="0"/>
        </w:rPr>
        <w:t>PDU SESSION MODIFICATION REQUEST</w:t>
      </w:r>
      <w:bookmarkEnd w:id="681"/>
      <w:r w:rsidRPr="00D70946">
        <w:rPr>
          <w:noProof w:val="0"/>
        </w:rPr>
        <w:t xml:space="preserve"> message }</w:t>
      </w:r>
    </w:p>
    <w:p w14:paraId="69E0B025" w14:textId="77777777" w:rsidR="00534A2E" w:rsidRPr="00D70946" w:rsidRDefault="00534A2E" w:rsidP="00534A2E">
      <w:pPr>
        <w:pStyle w:val="PL"/>
        <w:rPr>
          <w:noProof w:val="0"/>
        </w:rPr>
      </w:pPr>
      <w:r w:rsidRPr="00D70946">
        <w:rPr>
          <w:noProof w:val="0"/>
        </w:rPr>
        <w:t xml:space="preserve">            }</w:t>
      </w:r>
    </w:p>
    <w:p w14:paraId="6BD27965" w14:textId="77777777" w:rsidR="00534A2E" w:rsidRPr="00D70946" w:rsidRDefault="00534A2E" w:rsidP="00534A2E">
      <w:pPr>
        <w:pStyle w:val="PL"/>
        <w:rPr>
          <w:noProof w:val="0"/>
        </w:rPr>
      </w:pPr>
    </w:p>
    <w:p w14:paraId="0487FE7F" w14:textId="77777777" w:rsidR="00534A2E" w:rsidRPr="00D70946" w:rsidRDefault="00534A2E" w:rsidP="00595E65">
      <w:pPr>
        <w:pStyle w:val="H6"/>
      </w:pPr>
      <w:r w:rsidRPr="00D70946">
        <w:t>10.3.5.1.2</w:t>
      </w:r>
      <w:r w:rsidRPr="00D70946">
        <w:tab/>
        <w:t>Conformance requirements</w:t>
      </w:r>
    </w:p>
    <w:p w14:paraId="703B09B4" w14:textId="77777777" w:rsidR="00534A2E" w:rsidRPr="00D70946" w:rsidRDefault="00534A2E" w:rsidP="009D4432">
      <w:pPr>
        <w:rPr>
          <w:lang w:eastAsia="x-none"/>
        </w:rPr>
      </w:pPr>
      <w:r w:rsidRPr="00D70946">
        <w:t>Same conformance requirements as in clause 10.1.5.1.2</w:t>
      </w:r>
    </w:p>
    <w:p w14:paraId="23F027BE" w14:textId="77777777" w:rsidR="00534A2E" w:rsidRPr="00D70946" w:rsidRDefault="00534A2E" w:rsidP="00595E65">
      <w:pPr>
        <w:pStyle w:val="H6"/>
      </w:pPr>
      <w:r w:rsidRPr="00D70946">
        <w:t>10.3.5.1.3</w:t>
      </w:r>
      <w:r w:rsidRPr="00D70946">
        <w:tab/>
        <w:t>Test description</w:t>
      </w:r>
    </w:p>
    <w:p w14:paraId="4F31667C" w14:textId="77777777" w:rsidR="00534A2E" w:rsidRPr="00D70946" w:rsidRDefault="00534A2E" w:rsidP="00595E65">
      <w:pPr>
        <w:pStyle w:val="H6"/>
      </w:pPr>
      <w:r w:rsidRPr="00D70946">
        <w:t>10.3.5.1.3.1</w:t>
      </w:r>
      <w:r w:rsidRPr="00D70946">
        <w:tab/>
        <w:t>Pre-test conditions</w:t>
      </w:r>
    </w:p>
    <w:p w14:paraId="3535814F" w14:textId="77777777" w:rsidR="00534A2E" w:rsidRPr="00D70946" w:rsidRDefault="00534A2E" w:rsidP="00534A2E">
      <w:pPr>
        <w:pStyle w:val="H6"/>
      </w:pPr>
      <w:r w:rsidRPr="00D70946">
        <w:t>System Simulator:</w:t>
      </w:r>
    </w:p>
    <w:p w14:paraId="60AE7A81" w14:textId="77777777" w:rsidR="00534A2E" w:rsidRPr="00D70946" w:rsidRDefault="00595E65" w:rsidP="009D4432">
      <w:pPr>
        <w:pStyle w:val="B1"/>
      </w:pPr>
      <w:r w:rsidRPr="00D70946">
        <w:rPr>
          <w:lang w:eastAsia="sv-SE"/>
        </w:rPr>
        <w:t>-</w:t>
      </w:r>
      <w:r w:rsidRPr="00D70946">
        <w:rPr>
          <w:lang w:eastAsia="sv-SE"/>
        </w:rPr>
        <w:tab/>
      </w:r>
      <w:r w:rsidR="00534A2E" w:rsidRPr="00D70946">
        <w:rPr>
          <w:lang w:eastAsia="sv-SE"/>
        </w:rPr>
        <w:t>WLAN Cell 27.</w:t>
      </w:r>
    </w:p>
    <w:p w14:paraId="209E99A8" w14:textId="77777777" w:rsidR="00534A2E" w:rsidRPr="00D70946" w:rsidRDefault="00534A2E" w:rsidP="00534A2E">
      <w:pPr>
        <w:pStyle w:val="H6"/>
      </w:pPr>
      <w:r w:rsidRPr="00D70946">
        <w:t>UE:</w:t>
      </w:r>
    </w:p>
    <w:p w14:paraId="7F797FFE" w14:textId="77777777" w:rsidR="00534A2E" w:rsidRPr="00D70946" w:rsidRDefault="00595E65" w:rsidP="009D4432">
      <w:pPr>
        <w:pStyle w:val="B1"/>
        <w:rPr>
          <w:lang w:eastAsia="sv-SE"/>
        </w:rPr>
      </w:pPr>
      <w:r w:rsidRPr="00D70946">
        <w:rPr>
          <w:lang w:eastAsia="sv-SE"/>
        </w:rPr>
        <w:t>-</w:t>
      </w:r>
      <w:r w:rsidRPr="00D70946">
        <w:rPr>
          <w:lang w:eastAsia="sv-SE"/>
        </w:rPr>
        <w:tab/>
      </w:r>
      <w:r w:rsidR="00534A2E" w:rsidRPr="00D70946">
        <w:rPr>
          <w:lang w:eastAsia="sv-SE"/>
        </w:rPr>
        <w:t>None.</w:t>
      </w:r>
    </w:p>
    <w:p w14:paraId="73303BCA" w14:textId="77777777" w:rsidR="00534A2E" w:rsidRPr="00D70946" w:rsidRDefault="00534A2E" w:rsidP="00534A2E">
      <w:pPr>
        <w:pStyle w:val="H6"/>
      </w:pPr>
      <w:r w:rsidRPr="00D70946">
        <w:t>Preamble:</w:t>
      </w:r>
    </w:p>
    <w:p w14:paraId="1C72B2CA" w14:textId="413B5380" w:rsidR="00534A2E" w:rsidRPr="00D70946" w:rsidRDefault="00534A2E" w:rsidP="009D4432">
      <w:pPr>
        <w:pStyle w:val="B1"/>
      </w:pPr>
      <w:r w:rsidRPr="00D70946">
        <w:t>-</w:t>
      </w:r>
      <w:r w:rsidRPr="00D70946">
        <w:tab/>
        <w:t>The UE is in state 3W-A on</w:t>
      </w:r>
      <w:r w:rsidRPr="00D70946">
        <w:rPr>
          <w:lang w:eastAsia="sv-SE"/>
        </w:rPr>
        <w:t>WLAN Cell 27</w:t>
      </w:r>
      <w:r w:rsidRPr="00D70946">
        <w:t xml:space="preserve"> with PDU SESSION ACTIVE according to TS 38.508-</w:t>
      </w:r>
      <w:r w:rsidR="00F0092C" w:rsidRPr="00D70946">
        <w:t>1 [</w:t>
      </w:r>
      <w:r w:rsidRPr="00D70946">
        <w:t>4].</w:t>
      </w:r>
    </w:p>
    <w:p w14:paraId="7741B357" w14:textId="77777777" w:rsidR="00534A2E" w:rsidRPr="00D70946" w:rsidRDefault="00534A2E" w:rsidP="00595E65">
      <w:pPr>
        <w:pStyle w:val="H6"/>
      </w:pPr>
      <w:r w:rsidRPr="00D70946">
        <w:t>10.3.5.1.3.2</w:t>
      </w:r>
      <w:r w:rsidRPr="00D70946">
        <w:tab/>
        <w:t>Test procedure sequence</w:t>
      </w:r>
    </w:p>
    <w:p w14:paraId="2E8A0725" w14:textId="77777777" w:rsidR="00534A2E" w:rsidRPr="00D70946" w:rsidRDefault="00534A2E" w:rsidP="009D4432">
      <w:pPr>
        <w:rPr>
          <w:lang w:eastAsia="zh-CN"/>
        </w:rPr>
      </w:pPr>
      <w:r w:rsidRPr="00D70946">
        <w:rPr>
          <w:lang w:eastAsia="zh-CN"/>
        </w:rPr>
        <w:t>Same test procedure sequence as in clause 10.1.5.1.3.2</w:t>
      </w:r>
    </w:p>
    <w:p w14:paraId="0040D7B5" w14:textId="77777777" w:rsidR="00534A2E" w:rsidRPr="00D70946" w:rsidRDefault="00534A2E" w:rsidP="00595E65">
      <w:pPr>
        <w:pStyle w:val="H6"/>
      </w:pPr>
      <w:r w:rsidRPr="00D70946">
        <w:t>10.3.5.1.3.3</w:t>
      </w:r>
      <w:r w:rsidRPr="00D70946">
        <w:tab/>
        <w:t>Specific message contents</w:t>
      </w:r>
    </w:p>
    <w:p w14:paraId="529FF63F" w14:textId="77777777" w:rsidR="00534A2E" w:rsidRPr="00D70946" w:rsidRDefault="00534A2E" w:rsidP="009D4432">
      <w:r w:rsidRPr="00D70946">
        <w:t>Same specific message contents as in clause 10.1.5.1.3.3</w:t>
      </w:r>
    </w:p>
    <w:p w14:paraId="5DB6B144" w14:textId="77777777" w:rsidR="00534A2E" w:rsidRPr="00D70946" w:rsidRDefault="00534A2E" w:rsidP="003D6518">
      <w:pPr>
        <w:pStyle w:val="Heading3"/>
      </w:pPr>
      <w:bookmarkStart w:id="682" w:name="_Toc21103514"/>
      <w:r w:rsidRPr="00D70946">
        <w:t>10.3.6</w:t>
      </w:r>
      <w:r w:rsidRPr="00D70946">
        <w:tab/>
        <w:t>UE-requested PDU session release</w:t>
      </w:r>
      <w:bookmarkEnd w:id="682"/>
    </w:p>
    <w:p w14:paraId="44BB78E3" w14:textId="77777777" w:rsidR="00534A2E" w:rsidRPr="00D70946" w:rsidRDefault="00534A2E" w:rsidP="00534A2E">
      <w:pPr>
        <w:pStyle w:val="Heading4"/>
      </w:pPr>
      <w:bookmarkStart w:id="683" w:name="_Toc21103515"/>
      <w:r w:rsidRPr="00D70946">
        <w:t>10.3.6.1</w:t>
      </w:r>
      <w:r w:rsidRPr="00D70946">
        <w:tab/>
        <w:t>UE-requested PDU session release / Abnormal / Collision with network-requested PDU session modification procedure</w:t>
      </w:r>
      <w:bookmarkEnd w:id="683"/>
    </w:p>
    <w:p w14:paraId="6719679E" w14:textId="77777777" w:rsidR="00534A2E" w:rsidRPr="00D70946" w:rsidRDefault="00534A2E" w:rsidP="00992449">
      <w:pPr>
        <w:pStyle w:val="H6"/>
      </w:pPr>
      <w:r w:rsidRPr="00D70946">
        <w:t>10.3.6.1.1</w:t>
      </w:r>
      <w:r w:rsidRPr="00D70946">
        <w:tab/>
        <w:t>Test Purpose (TP)</w:t>
      </w:r>
    </w:p>
    <w:p w14:paraId="54A8F95B" w14:textId="77777777" w:rsidR="00534A2E" w:rsidRPr="00D70946" w:rsidRDefault="00534A2E" w:rsidP="00992449">
      <w:pPr>
        <w:pStyle w:val="H6"/>
      </w:pPr>
      <w:r w:rsidRPr="00D70946">
        <w:t>(1)</w:t>
      </w:r>
    </w:p>
    <w:p w14:paraId="7172F38B" w14:textId="77777777" w:rsidR="00534A2E" w:rsidRPr="00D70946" w:rsidRDefault="00534A2E" w:rsidP="00992449">
      <w:pPr>
        <w:pStyle w:val="PL"/>
        <w:rPr>
          <w:noProof w:val="0"/>
        </w:rPr>
      </w:pPr>
      <w:r w:rsidRPr="00D70946">
        <w:rPr>
          <w:b/>
          <w:noProof w:val="0"/>
        </w:rPr>
        <w:t>with</w:t>
      </w:r>
      <w:r w:rsidRPr="00D70946">
        <w:rPr>
          <w:noProof w:val="0"/>
        </w:rPr>
        <w:t xml:space="preserve"> { the UE is in PDU SESSION ACTIVE state and has sent a PDU SESSION RELEASE REQUEST message }</w:t>
      </w:r>
    </w:p>
    <w:p w14:paraId="61F61361" w14:textId="77777777" w:rsidR="003D6518" w:rsidRPr="00D70946" w:rsidRDefault="00534A2E" w:rsidP="00992449">
      <w:pPr>
        <w:pStyle w:val="PL"/>
        <w:rPr>
          <w:noProof w:val="0"/>
        </w:rPr>
      </w:pPr>
      <w:r w:rsidRPr="00D70946">
        <w:rPr>
          <w:b/>
          <w:noProof w:val="0"/>
        </w:rPr>
        <w:t>ensure that</w:t>
      </w:r>
      <w:r w:rsidRPr="00D70946">
        <w:rPr>
          <w:noProof w:val="0"/>
        </w:rPr>
        <w:t xml:space="preserve"> {</w:t>
      </w:r>
    </w:p>
    <w:p w14:paraId="3852620E" w14:textId="77777777" w:rsidR="00534A2E" w:rsidRPr="00D70946" w:rsidRDefault="00534A2E" w:rsidP="00992449">
      <w:pPr>
        <w:pStyle w:val="PL"/>
        <w:rPr>
          <w:noProof w:val="0"/>
        </w:rPr>
      </w:pPr>
      <w:r w:rsidRPr="00D70946">
        <w:rPr>
          <w:noProof w:val="0"/>
        </w:rPr>
        <w:t xml:space="preserve">  </w:t>
      </w:r>
      <w:r w:rsidRPr="00D70946">
        <w:rPr>
          <w:b/>
          <w:noProof w:val="0"/>
        </w:rPr>
        <w:t>when</w:t>
      </w:r>
      <w:r w:rsidRPr="00D70946">
        <w:rPr>
          <w:noProof w:val="0"/>
        </w:rPr>
        <w:t xml:space="preserve"> { UE receives a PDU SESSION MODIFICATION COMMAND message indicating a PDU session that UE wants to release }</w:t>
      </w:r>
    </w:p>
    <w:p w14:paraId="4B88898E" w14:textId="77777777" w:rsidR="00534A2E" w:rsidRPr="00D70946" w:rsidRDefault="00534A2E" w:rsidP="00992449">
      <w:pPr>
        <w:pStyle w:val="PL"/>
        <w:rPr>
          <w:noProof w:val="0"/>
        </w:rPr>
      </w:pPr>
      <w:r w:rsidRPr="00D70946">
        <w:rPr>
          <w:noProof w:val="0"/>
        </w:rPr>
        <w:t xml:space="preserve">    </w:t>
      </w:r>
      <w:r w:rsidRPr="00D70946">
        <w:rPr>
          <w:b/>
          <w:noProof w:val="0"/>
        </w:rPr>
        <w:t>then</w:t>
      </w:r>
      <w:r w:rsidRPr="00D70946">
        <w:rPr>
          <w:noProof w:val="0"/>
        </w:rPr>
        <w:t xml:space="preserve"> { the UE ignores the PDU SESSION MODIFICATION COMMAND message and proceed with the PDU session release procedure }</w:t>
      </w:r>
    </w:p>
    <w:p w14:paraId="5011D797" w14:textId="77777777" w:rsidR="00534A2E" w:rsidRPr="00D70946" w:rsidRDefault="00534A2E" w:rsidP="00992449">
      <w:pPr>
        <w:pStyle w:val="PL"/>
        <w:rPr>
          <w:noProof w:val="0"/>
        </w:rPr>
      </w:pPr>
      <w:r w:rsidRPr="00D70946">
        <w:rPr>
          <w:noProof w:val="0"/>
        </w:rPr>
        <w:t xml:space="preserve">            }</w:t>
      </w:r>
    </w:p>
    <w:p w14:paraId="57888EE0" w14:textId="77777777" w:rsidR="00722B36" w:rsidRPr="00D70946" w:rsidRDefault="00722B36" w:rsidP="00992449">
      <w:pPr>
        <w:pStyle w:val="PL"/>
        <w:rPr>
          <w:noProof w:val="0"/>
        </w:rPr>
      </w:pPr>
    </w:p>
    <w:p w14:paraId="2CDE0B1B" w14:textId="77777777" w:rsidR="00534A2E" w:rsidRPr="00D70946" w:rsidRDefault="00534A2E" w:rsidP="00992449">
      <w:pPr>
        <w:pStyle w:val="H6"/>
      </w:pPr>
      <w:r w:rsidRPr="00D70946">
        <w:t>10.3.6.1.2</w:t>
      </w:r>
      <w:r w:rsidRPr="00D70946">
        <w:tab/>
        <w:t>Conformance requirements</w:t>
      </w:r>
    </w:p>
    <w:p w14:paraId="5D5CDB94" w14:textId="77777777" w:rsidR="00534A2E" w:rsidRPr="00D70946" w:rsidRDefault="00534A2E" w:rsidP="009D4432">
      <w:r w:rsidRPr="00D70946">
        <w:t>Same conformance requirements as in clause 10.1.6.1.2</w:t>
      </w:r>
    </w:p>
    <w:p w14:paraId="4E60B5A0" w14:textId="77777777" w:rsidR="00534A2E" w:rsidRPr="00D70946" w:rsidRDefault="00534A2E" w:rsidP="00992449">
      <w:pPr>
        <w:pStyle w:val="H6"/>
      </w:pPr>
      <w:r w:rsidRPr="00D70946">
        <w:t>10.3.6.1.3</w:t>
      </w:r>
      <w:r w:rsidRPr="00D70946">
        <w:tab/>
        <w:t>Test description</w:t>
      </w:r>
    </w:p>
    <w:p w14:paraId="6F249470" w14:textId="77777777" w:rsidR="00534A2E" w:rsidRPr="00D70946" w:rsidRDefault="00534A2E" w:rsidP="00992449">
      <w:pPr>
        <w:pStyle w:val="H6"/>
      </w:pPr>
      <w:r w:rsidRPr="00D70946">
        <w:t>10.3.6.1.3.1</w:t>
      </w:r>
      <w:r w:rsidRPr="00D70946">
        <w:tab/>
        <w:t>Pre-test conditions</w:t>
      </w:r>
    </w:p>
    <w:p w14:paraId="695F7A4E" w14:textId="77777777" w:rsidR="00534A2E" w:rsidRPr="00D70946" w:rsidRDefault="00534A2E" w:rsidP="00992449">
      <w:pPr>
        <w:pStyle w:val="H6"/>
      </w:pPr>
      <w:r w:rsidRPr="00D70946">
        <w:t>System Simulator:</w:t>
      </w:r>
    </w:p>
    <w:p w14:paraId="0EE3F8A7" w14:textId="77777777" w:rsidR="00534A2E" w:rsidRPr="00D70946" w:rsidRDefault="00534A2E" w:rsidP="009D4432">
      <w:pPr>
        <w:pStyle w:val="B1"/>
      </w:pPr>
      <w:r w:rsidRPr="00D70946">
        <w:t>-</w:t>
      </w:r>
      <w:r w:rsidRPr="00D70946">
        <w:tab/>
        <w:t>WLAN Cell 27.</w:t>
      </w:r>
    </w:p>
    <w:p w14:paraId="5AC6CAE0" w14:textId="77777777" w:rsidR="00534A2E" w:rsidRPr="00D70946" w:rsidRDefault="00534A2E" w:rsidP="00992449">
      <w:pPr>
        <w:pStyle w:val="H6"/>
      </w:pPr>
      <w:r w:rsidRPr="00D70946">
        <w:t>UE:</w:t>
      </w:r>
    </w:p>
    <w:p w14:paraId="1761D3A9" w14:textId="77777777" w:rsidR="00534A2E" w:rsidRPr="00D70946" w:rsidRDefault="00534A2E" w:rsidP="009D4432">
      <w:r w:rsidRPr="00D70946">
        <w:t>None.</w:t>
      </w:r>
    </w:p>
    <w:p w14:paraId="1F01BD88" w14:textId="77777777" w:rsidR="00534A2E" w:rsidRPr="00D70946" w:rsidRDefault="00534A2E" w:rsidP="00992449">
      <w:pPr>
        <w:pStyle w:val="H6"/>
      </w:pPr>
      <w:r w:rsidRPr="00D70946">
        <w:t>Preamble:</w:t>
      </w:r>
    </w:p>
    <w:p w14:paraId="20D0DAA8" w14:textId="77777777" w:rsidR="00534A2E" w:rsidRPr="00D70946" w:rsidRDefault="00595E65" w:rsidP="009D4432">
      <w:pPr>
        <w:pStyle w:val="B1"/>
      </w:pPr>
      <w:r w:rsidRPr="00D70946">
        <w:t>-</w:t>
      </w:r>
      <w:r w:rsidRPr="00D70946">
        <w:tab/>
      </w:r>
      <w:r w:rsidR="00534A2E" w:rsidRPr="00D70946">
        <w:t>The UE is in state 3W-A on WLAN Cell 27 according to TS 38.508-1 [4].</w:t>
      </w:r>
    </w:p>
    <w:p w14:paraId="0761271E" w14:textId="77777777" w:rsidR="00534A2E" w:rsidRPr="00D70946" w:rsidRDefault="00534A2E" w:rsidP="009D4432">
      <w:r w:rsidRPr="00D70946">
        <w:t>10.3.6.1.3.2</w:t>
      </w:r>
      <w:r w:rsidRPr="00D70946">
        <w:tab/>
        <w:t>Test procedure sequence</w:t>
      </w:r>
    </w:p>
    <w:p w14:paraId="35265356" w14:textId="77777777" w:rsidR="00534A2E" w:rsidRPr="00D70946" w:rsidRDefault="00534A2E" w:rsidP="009D4432">
      <w:pPr>
        <w:pStyle w:val="TH"/>
      </w:pPr>
      <w:r w:rsidRPr="00D70946">
        <w:t>Table 10.3.6.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34A2E" w:rsidRPr="00D70946" w14:paraId="1E7391ED" w14:textId="77777777" w:rsidTr="00381566">
        <w:tc>
          <w:tcPr>
            <w:tcW w:w="648" w:type="dxa"/>
            <w:tcBorders>
              <w:bottom w:val="nil"/>
            </w:tcBorders>
          </w:tcPr>
          <w:p w14:paraId="1A57CEE1" w14:textId="77777777" w:rsidR="00534A2E" w:rsidRPr="00D70946" w:rsidRDefault="00534A2E" w:rsidP="009D4432">
            <w:r w:rsidRPr="00D70946">
              <w:t>St</w:t>
            </w:r>
          </w:p>
        </w:tc>
        <w:tc>
          <w:tcPr>
            <w:tcW w:w="3969" w:type="dxa"/>
            <w:tcBorders>
              <w:bottom w:val="nil"/>
            </w:tcBorders>
          </w:tcPr>
          <w:p w14:paraId="35A84FE7" w14:textId="77777777" w:rsidR="00534A2E" w:rsidRPr="00D70946" w:rsidRDefault="00534A2E" w:rsidP="009D4432">
            <w:r w:rsidRPr="00D70946">
              <w:t>Procedure</w:t>
            </w:r>
          </w:p>
        </w:tc>
        <w:tc>
          <w:tcPr>
            <w:tcW w:w="3686" w:type="dxa"/>
            <w:gridSpan w:val="2"/>
          </w:tcPr>
          <w:p w14:paraId="150E134F" w14:textId="77777777" w:rsidR="00534A2E" w:rsidRPr="00D70946" w:rsidRDefault="00534A2E" w:rsidP="009D4432">
            <w:r w:rsidRPr="00D70946">
              <w:t>Message Sequence</w:t>
            </w:r>
          </w:p>
        </w:tc>
        <w:tc>
          <w:tcPr>
            <w:tcW w:w="567" w:type="dxa"/>
            <w:tcBorders>
              <w:bottom w:val="nil"/>
            </w:tcBorders>
          </w:tcPr>
          <w:p w14:paraId="58076EA0" w14:textId="77777777" w:rsidR="00534A2E" w:rsidRPr="00D70946" w:rsidRDefault="00534A2E" w:rsidP="009D4432">
            <w:r w:rsidRPr="00D70946">
              <w:t>TP</w:t>
            </w:r>
          </w:p>
        </w:tc>
        <w:tc>
          <w:tcPr>
            <w:tcW w:w="892" w:type="dxa"/>
            <w:tcBorders>
              <w:bottom w:val="nil"/>
            </w:tcBorders>
          </w:tcPr>
          <w:p w14:paraId="302BE16B" w14:textId="77777777" w:rsidR="00534A2E" w:rsidRPr="00D70946" w:rsidRDefault="00534A2E" w:rsidP="009D4432">
            <w:r w:rsidRPr="00D70946">
              <w:t>Verdict</w:t>
            </w:r>
          </w:p>
        </w:tc>
      </w:tr>
      <w:tr w:rsidR="00534A2E" w:rsidRPr="00D70946" w14:paraId="1571277D" w14:textId="77777777" w:rsidTr="00381566">
        <w:tc>
          <w:tcPr>
            <w:tcW w:w="648" w:type="dxa"/>
            <w:tcBorders>
              <w:top w:val="nil"/>
            </w:tcBorders>
          </w:tcPr>
          <w:p w14:paraId="52B1F296" w14:textId="77777777" w:rsidR="00534A2E" w:rsidRPr="00D70946" w:rsidRDefault="00534A2E" w:rsidP="009D4432"/>
        </w:tc>
        <w:tc>
          <w:tcPr>
            <w:tcW w:w="3969" w:type="dxa"/>
            <w:tcBorders>
              <w:top w:val="nil"/>
            </w:tcBorders>
          </w:tcPr>
          <w:p w14:paraId="0FB434E5" w14:textId="77777777" w:rsidR="00534A2E" w:rsidRPr="00D70946" w:rsidRDefault="00534A2E" w:rsidP="009D4432"/>
        </w:tc>
        <w:tc>
          <w:tcPr>
            <w:tcW w:w="709" w:type="dxa"/>
          </w:tcPr>
          <w:p w14:paraId="0F5DE4D9" w14:textId="77777777" w:rsidR="00534A2E" w:rsidRPr="00D70946" w:rsidRDefault="00534A2E" w:rsidP="009D4432">
            <w:r w:rsidRPr="00D70946">
              <w:t>U - S</w:t>
            </w:r>
          </w:p>
        </w:tc>
        <w:tc>
          <w:tcPr>
            <w:tcW w:w="2977" w:type="dxa"/>
          </w:tcPr>
          <w:p w14:paraId="20212064" w14:textId="77777777" w:rsidR="00534A2E" w:rsidRPr="00D70946" w:rsidRDefault="00534A2E" w:rsidP="009D4432">
            <w:r w:rsidRPr="00D70946">
              <w:t>Message</w:t>
            </w:r>
          </w:p>
        </w:tc>
        <w:tc>
          <w:tcPr>
            <w:tcW w:w="567" w:type="dxa"/>
            <w:tcBorders>
              <w:top w:val="nil"/>
            </w:tcBorders>
          </w:tcPr>
          <w:p w14:paraId="31E461B7" w14:textId="77777777" w:rsidR="00534A2E" w:rsidRPr="00D70946" w:rsidRDefault="00534A2E" w:rsidP="009D4432"/>
        </w:tc>
        <w:tc>
          <w:tcPr>
            <w:tcW w:w="892" w:type="dxa"/>
            <w:tcBorders>
              <w:top w:val="nil"/>
            </w:tcBorders>
          </w:tcPr>
          <w:p w14:paraId="2185649A" w14:textId="77777777" w:rsidR="00534A2E" w:rsidRPr="00D70946" w:rsidRDefault="00534A2E" w:rsidP="009D4432"/>
        </w:tc>
      </w:tr>
      <w:tr w:rsidR="00534A2E" w:rsidRPr="00D70946" w14:paraId="3A8981E3" w14:textId="77777777" w:rsidTr="00381566">
        <w:tc>
          <w:tcPr>
            <w:tcW w:w="648" w:type="dxa"/>
          </w:tcPr>
          <w:p w14:paraId="31049B16" w14:textId="77777777" w:rsidR="00534A2E" w:rsidRPr="00D70946" w:rsidRDefault="00534A2E" w:rsidP="009D4432">
            <w:pPr>
              <w:rPr>
                <w:lang w:eastAsia="zh-CN"/>
              </w:rPr>
            </w:pPr>
            <w:r w:rsidRPr="00D70946">
              <w:rPr>
                <w:lang w:eastAsia="zh-CN"/>
              </w:rPr>
              <w:t>1</w:t>
            </w:r>
          </w:p>
        </w:tc>
        <w:tc>
          <w:tcPr>
            <w:tcW w:w="3969" w:type="dxa"/>
          </w:tcPr>
          <w:p w14:paraId="18BE6912" w14:textId="77777777" w:rsidR="00534A2E" w:rsidRPr="00D70946" w:rsidRDefault="00534A2E" w:rsidP="009D4432">
            <w:r w:rsidRPr="00D70946">
              <w:t>Cause the UE to request establishment of PDU session to the DN.(Note 1)</w:t>
            </w:r>
          </w:p>
        </w:tc>
        <w:tc>
          <w:tcPr>
            <w:tcW w:w="709" w:type="dxa"/>
          </w:tcPr>
          <w:p w14:paraId="5BD1955B" w14:textId="77777777" w:rsidR="00534A2E" w:rsidRPr="00D70946" w:rsidRDefault="00534A2E" w:rsidP="009D4432">
            <w:pPr>
              <w:rPr>
                <w:lang w:eastAsia="zh-CN"/>
              </w:rPr>
            </w:pPr>
            <w:r w:rsidRPr="00D70946">
              <w:rPr>
                <w:lang w:eastAsia="zh-CN"/>
              </w:rPr>
              <w:t>-</w:t>
            </w:r>
          </w:p>
        </w:tc>
        <w:tc>
          <w:tcPr>
            <w:tcW w:w="2977" w:type="dxa"/>
          </w:tcPr>
          <w:p w14:paraId="125B9848" w14:textId="77777777" w:rsidR="00534A2E" w:rsidRPr="00D70946" w:rsidRDefault="00534A2E" w:rsidP="009D4432">
            <w:pPr>
              <w:rPr>
                <w:lang w:eastAsia="zh-CN"/>
              </w:rPr>
            </w:pPr>
            <w:r w:rsidRPr="00D70946">
              <w:rPr>
                <w:lang w:eastAsia="zh-CN"/>
              </w:rPr>
              <w:t>-</w:t>
            </w:r>
          </w:p>
        </w:tc>
        <w:tc>
          <w:tcPr>
            <w:tcW w:w="567" w:type="dxa"/>
          </w:tcPr>
          <w:p w14:paraId="5EEDBBED" w14:textId="77777777" w:rsidR="00534A2E" w:rsidRPr="00D70946" w:rsidRDefault="00534A2E" w:rsidP="009D4432">
            <w:pPr>
              <w:rPr>
                <w:lang w:eastAsia="zh-CN"/>
              </w:rPr>
            </w:pPr>
            <w:r w:rsidRPr="00D70946">
              <w:rPr>
                <w:lang w:eastAsia="zh-CN"/>
              </w:rPr>
              <w:t>-</w:t>
            </w:r>
          </w:p>
        </w:tc>
        <w:tc>
          <w:tcPr>
            <w:tcW w:w="892" w:type="dxa"/>
          </w:tcPr>
          <w:p w14:paraId="614F4EA9" w14:textId="77777777" w:rsidR="00534A2E" w:rsidRPr="00D70946" w:rsidRDefault="00534A2E" w:rsidP="009D4432">
            <w:pPr>
              <w:rPr>
                <w:lang w:eastAsia="zh-CN"/>
              </w:rPr>
            </w:pPr>
            <w:r w:rsidRPr="00D70946">
              <w:rPr>
                <w:lang w:eastAsia="zh-CN"/>
              </w:rPr>
              <w:t>-</w:t>
            </w:r>
          </w:p>
        </w:tc>
      </w:tr>
      <w:tr w:rsidR="00534A2E" w:rsidRPr="00D70946" w14:paraId="099D4CB7" w14:textId="77777777" w:rsidTr="00381566">
        <w:tc>
          <w:tcPr>
            <w:tcW w:w="648" w:type="dxa"/>
          </w:tcPr>
          <w:p w14:paraId="4848A8CC" w14:textId="77777777" w:rsidR="00534A2E" w:rsidRPr="00D70946" w:rsidRDefault="00534A2E" w:rsidP="009D4432">
            <w:pPr>
              <w:rPr>
                <w:lang w:eastAsia="zh-CN"/>
              </w:rPr>
            </w:pPr>
            <w:r w:rsidRPr="00D70946">
              <w:rPr>
                <w:lang w:eastAsia="zh-CN"/>
              </w:rPr>
              <w:t>2</w:t>
            </w:r>
          </w:p>
        </w:tc>
        <w:tc>
          <w:tcPr>
            <w:tcW w:w="3969" w:type="dxa"/>
          </w:tcPr>
          <w:p w14:paraId="268070F4" w14:textId="77777777" w:rsidR="00534A2E" w:rsidRPr="00D70946" w:rsidRDefault="00534A2E" w:rsidP="009D4432">
            <w:pPr>
              <w:pStyle w:val="TAL"/>
            </w:pPr>
            <w:r w:rsidRPr="00D70946">
              <w:t xml:space="preserve">New PDU session establishment procedure is performed as per generic procedure in clause 4.5A.2A of  TS 38.508-1 [4] </w:t>
            </w:r>
          </w:p>
        </w:tc>
        <w:tc>
          <w:tcPr>
            <w:tcW w:w="709" w:type="dxa"/>
          </w:tcPr>
          <w:p w14:paraId="287A0820" w14:textId="77777777" w:rsidR="00534A2E" w:rsidRPr="00D70946" w:rsidRDefault="00534A2E" w:rsidP="009D4432">
            <w:pPr>
              <w:rPr>
                <w:lang w:eastAsia="zh-CN"/>
              </w:rPr>
            </w:pPr>
            <w:r w:rsidRPr="00D70946">
              <w:rPr>
                <w:lang w:eastAsia="zh-CN"/>
              </w:rPr>
              <w:t>-</w:t>
            </w:r>
          </w:p>
        </w:tc>
        <w:tc>
          <w:tcPr>
            <w:tcW w:w="2977" w:type="dxa"/>
          </w:tcPr>
          <w:p w14:paraId="6C96720A" w14:textId="77777777" w:rsidR="00534A2E" w:rsidRPr="00D70946" w:rsidRDefault="00534A2E" w:rsidP="009D4432">
            <w:pPr>
              <w:rPr>
                <w:lang w:eastAsia="zh-CN"/>
              </w:rPr>
            </w:pPr>
            <w:r w:rsidRPr="00D70946">
              <w:rPr>
                <w:lang w:eastAsia="zh-CN"/>
              </w:rPr>
              <w:t>-</w:t>
            </w:r>
          </w:p>
        </w:tc>
        <w:tc>
          <w:tcPr>
            <w:tcW w:w="567" w:type="dxa"/>
          </w:tcPr>
          <w:p w14:paraId="62A1CF3C" w14:textId="77777777" w:rsidR="00534A2E" w:rsidRPr="00D70946" w:rsidRDefault="00534A2E" w:rsidP="009D4432">
            <w:pPr>
              <w:rPr>
                <w:lang w:eastAsia="zh-CN"/>
              </w:rPr>
            </w:pPr>
            <w:r w:rsidRPr="00D70946">
              <w:rPr>
                <w:lang w:eastAsia="zh-CN"/>
              </w:rPr>
              <w:t>-</w:t>
            </w:r>
          </w:p>
        </w:tc>
        <w:tc>
          <w:tcPr>
            <w:tcW w:w="892" w:type="dxa"/>
          </w:tcPr>
          <w:p w14:paraId="74981652" w14:textId="77777777" w:rsidR="00534A2E" w:rsidRPr="00D70946" w:rsidRDefault="00534A2E" w:rsidP="009D4432">
            <w:pPr>
              <w:rPr>
                <w:lang w:eastAsia="zh-CN"/>
              </w:rPr>
            </w:pPr>
            <w:r w:rsidRPr="00D70946">
              <w:rPr>
                <w:lang w:eastAsia="zh-CN"/>
              </w:rPr>
              <w:t>-</w:t>
            </w:r>
          </w:p>
        </w:tc>
      </w:tr>
      <w:tr w:rsidR="00534A2E" w:rsidRPr="00D70946" w14:paraId="56553471" w14:textId="77777777" w:rsidTr="00381566">
        <w:tc>
          <w:tcPr>
            <w:tcW w:w="648" w:type="dxa"/>
          </w:tcPr>
          <w:p w14:paraId="7294C4F2" w14:textId="77777777" w:rsidR="00534A2E" w:rsidRPr="00D70946" w:rsidRDefault="00534A2E" w:rsidP="009D4432">
            <w:pPr>
              <w:rPr>
                <w:lang w:eastAsia="zh-CN"/>
              </w:rPr>
            </w:pPr>
            <w:r w:rsidRPr="00D70946">
              <w:rPr>
                <w:lang w:eastAsia="zh-CN"/>
              </w:rPr>
              <w:t>3</w:t>
            </w:r>
          </w:p>
        </w:tc>
        <w:tc>
          <w:tcPr>
            <w:tcW w:w="3969" w:type="dxa"/>
          </w:tcPr>
          <w:p w14:paraId="50546828" w14:textId="77777777" w:rsidR="00534A2E" w:rsidRPr="00D70946" w:rsidRDefault="00534A2E" w:rsidP="009D4432">
            <w:r w:rsidRPr="00D70946">
              <w:t>Cause the UE to request release of PDU session established during preamble.(Note 2)</w:t>
            </w:r>
          </w:p>
        </w:tc>
        <w:tc>
          <w:tcPr>
            <w:tcW w:w="709" w:type="dxa"/>
          </w:tcPr>
          <w:p w14:paraId="512CA444" w14:textId="77777777" w:rsidR="00534A2E" w:rsidRPr="00D70946" w:rsidRDefault="00534A2E" w:rsidP="009D4432">
            <w:r w:rsidRPr="00D70946">
              <w:t>-</w:t>
            </w:r>
          </w:p>
        </w:tc>
        <w:tc>
          <w:tcPr>
            <w:tcW w:w="2977" w:type="dxa"/>
          </w:tcPr>
          <w:p w14:paraId="38A6A776" w14:textId="77777777" w:rsidR="00534A2E" w:rsidRPr="00D70946" w:rsidRDefault="00534A2E" w:rsidP="009D4432">
            <w:r w:rsidRPr="00D70946">
              <w:t>-</w:t>
            </w:r>
          </w:p>
        </w:tc>
        <w:tc>
          <w:tcPr>
            <w:tcW w:w="567" w:type="dxa"/>
          </w:tcPr>
          <w:p w14:paraId="6C731CC7" w14:textId="77777777" w:rsidR="00534A2E" w:rsidRPr="00D70946" w:rsidRDefault="00534A2E" w:rsidP="009D4432">
            <w:r w:rsidRPr="00D70946">
              <w:t>-</w:t>
            </w:r>
          </w:p>
        </w:tc>
        <w:tc>
          <w:tcPr>
            <w:tcW w:w="892" w:type="dxa"/>
          </w:tcPr>
          <w:p w14:paraId="1723E001" w14:textId="77777777" w:rsidR="00534A2E" w:rsidRPr="00D70946" w:rsidRDefault="00534A2E" w:rsidP="009D4432">
            <w:r w:rsidRPr="00D70946">
              <w:t>-</w:t>
            </w:r>
          </w:p>
        </w:tc>
      </w:tr>
      <w:tr w:rsidR="00534A2E" w:rsidRPr="00D70946" w14:paraId="7061FB23" w14:textId="77777777" w:rsidTr="00381566">
        <w:tc>
          <w:tcPr>
            <w:tcW w:w="648" w:type="dxa"/>
          </w:tcPr>
          <w:p w14:paraId="1DC9C817" w14:textId="77777777" w:rsidR="00534A2E" w:rsidRPr="00D70946" w:rsidRDefault="00534A2E" w:rsidP="009D4432">
            <w:pPr>
              <w:rPr>
                <w:lang w:eastAsia="zh-CN"/>
              </w:rPr>
            </w:pPr>
            <w:r w:rsidRPr="00D70946">
              <w:rPr>
                <w:lang w:eastAsia="zh-CN"/>
              </w:rPr>
              <w:t>4</w:t>
            </w:r>
          </w:p>
        </w:tc>
        <w:tc>
          <w:tcPr>
            <w:tcW w:w="3969" w:type="dxa"/>
          </w:tcPr>
          <w:p w14:paraId="610DE98E" w14:textId="77777777" w:rsidR="00534A2E" w:rsidRPr="00D70946" w:rsidRDefault="00534A2E" w:rsidP="009D4432">
            <w:r w:rsidRPr="00D70946">
              <w:t>The UE transmits a PDU SESSION RELEASE REQUEST message.</w:t>
            </w:r>
          </w:p>
        </w:tc>
        <w:tc>
          <w:tcPr>
            <w:tcW w:w="709" w:type="dxa"/>
          </w:tcPr>
          <w:p w14:paraId="6DC5C633" w14:textId="77777777" w:rsidR="00534A2E" w:rsidRPr="00D70946" w:rsidRDefault="00534A2E" w:rsidP="009D4432">
            <w:r w:rsidRPr="00D70946">
              <w:t>--&gt;</w:t>
            </w:r>
          </w:p>
        </w:tc>
        <w:tc>
          <w:tcPr>
            <w:tcW w:w="2977" w:type="dxa"/>
          </w:tcPr>
          <w:p w14:paraId="575175A8" w14:textId="77777777" w:rsidR="00534A2E" w:rsidRPr="00D70946" w:rsidRDefault="00534A2E" w:rsidP="009D4432">
            <w:pPr>
              <w:rPr>
                <w:lang w:eastAsia="zh-CN"/>
              </w:rPr>
            </w:pPr>
            <w:r w:rsidRPr="00D70946">
              <w:rPr>
                <w:lang w:eastAsia="zh-CN"/>
              </w:rPr>
              <w:t>5GMM: UL NAS TRANSPORT</w:t>
            </w:r>
          </w:p>
          <w:p w14:paraId="6B1B93DB" w14:textId="77777777" w:rsidR="00534A2E" w:rsidRPr="00D70946" w:rsidRDefault="00534A2E" w:rsidP="009D4432">
            <w:r w:rsidRPr="00D70946">
              <w:t>5GSM: PDU SESSION RELEASE REQUEST</w:t>
            </w:r>
          </w:p>
        </w:tc>
        <w:tc>
          <w:tcPr>
            <w:tcW w:w="567" w:type="dxa"/>
          </w:tcPr>
          <w:p w14:paraId="1C0432FE" w14:textId="77777777" w:rsidR="00534A2E" w:rsidRPr="00D70946" w:rsidRDefault="00534A2E" w:rsidP="009D4432">
            <w:r w:rsidRPr="00D70946">
              <w:t>-</w:t>
            </w:r>
          </w:p>
        </w:tc>
        <w:tc>
          <w:tcPr>
            <w:tcW w:w="892" w:type="dxa"/>
          </w:tcPr>
          <w:p w14:paraId="68250C9E" w14:textId="77777777" w:rsidR="00534A2E" w:rsidRPr="00D70946" w:rsidRDefault="00534A2E" w:rsidP="009D4432">
            <w:r w:rsidRPr="00D70946">
              <w:t>-</w:t>
            </w:r>
          </w:p>
        </w:tc>
      </w:tr>
      <w:tr w:rsidR="00534A2E" w:rsidRPr="00D70946" w14:paraId="3C6959BA" w14:textId="77777777" w:rsidTr="00381566">
        <w:tc>
          <w:tcPr>
            <w:tcW w:w="648" w:type="dxa"/>
          </w:tcPr>
          <w:p w14:paraId="79EC6393" w14:textId="77777777" w:rsidR="00534A2E" w:rsidRPr="00D70946" w:rsidRDefault="00534A2E" w:rsidP="009D4432">
            <w:pPr>
              <w:rPr>
                <w:lang w:eastAsia="zh-CN"/>
              </w:rPr>
            </w:pPr>
            <w:r w:rsidRPr="00D70946">
              <w:rPr>
                <w:lang w:eastAsia="zh-CN"/>
              </w:rPr>
              <w:t>5</w:t>
            </w:r>
          </w:p>
        </w:tc>
        <w:tc>
          <w:tcPr>
            <w:tcW w:w="3969" w:type="dxa"/>
          </w:tcPr>
          <w:p w14:paraId="7CB4F3F6" w14:textId="77777777" w:rsidR="00534A2E" w:rsidRPr="00D70946" w:rsidRDefault="00534A2E" w:rsidP="009D4432">
            <w:r w:rsidRPr="00D70946">
              <w:t>The SS transmits a PDU SESSION MODIFICATION COMMAND message.</w:t>
            </w:r>
          </w:p>
        </w:tc>
        <w:tc>
          <w:tcPr>
            <w:tcW w:w="709" w:type="dxa"/>
          </w:tcPr>
          <w:p w14:paraId="4500246B" w14:textId="77777777" w:rsidR="00534A2E" w:rsidRPr="00D70946" w:rsidRDefault="00534A2E" w:rsidP="009D4432">
            <w:r w:rsidRPr="00D70946">
              <w:t>&lt;--</w:t>
            </w:r>
          </w:p>
        </w:tc>
        <w:tc>
          <w:tcPr>
            <w:tcW w:w="2977" w:type="dxa"/>
          </w:tcPr>
          <w:p w14:paraId="3182070C" w14:textId="77777777" w:rsidR="00534A2E" w:rsidRPr="00D70946" w:rsidRDefault="00534A2E" w:rsidP="009D4432">
            <w:pPr>
              <w:rPr>
                <w:lang w:eastAsia="zh-CN"/>
              </w:rPr>
            </w:pPr>
            <w:r w:rsidRPr="00D70946">
              <w:rPr>
                <w:lang w:eastAsia="zh-CN"/>
              </w:rPr>
              <w:t>5GMM: DL NAS TRANSPROT</w:t>
            </w:r>
          </w:p>
          <w:p w14:paraId="64551998" w14:textId="77777777" w:rsidR="00534A2E" w:rsidRPr="00D70946" w:rsidRDefault="00534A2E" w:rsidP="009D4432">
            <w:r w:rsidRPr="00D70946">
              <w:t>5GSM: PDU SESSION MODIFICATION COMMAND</w:t>
            </w:r>
          </w:p>
        </w:tc>
        <w:tc>
          <w:tcPr>
            <w:tcW w:w="567" w:type="dxa"/>
          </w:tcPr>
          <w:p w14:paraId="2FC3CBF0" w14:textId="77777777" w:rsidR="00534A2E" w:rsidRPr="00D70946" w:rsidRDefault="00534A2E" w:rsidP="009D4432">
            <w:pPr>
              <w:rPr>
                <w:lang w:eastAsia="zh-CN"/>
              </w:rPr>
            </w:pPr>
            <w:r w:rsidRPr="00D70946">
              <w:rPr>
                <w:lang w:eastAsia="zh-CN"/>
              </w:rPr>
              <w:t>-</w:t>
            </w:r>
          </w:p>
        </w:tc>
        <w:tc>
          <w:tcPr>
            <w:tcW w:w="892" w:type="dxa"/>
          </w:tcPr>
          <w:p w14:paraId="0573895D" w14:textId="77777777" w:rsidR="00534A2E" w:rsidRPr="00D70946" w:rsidRDefault="00534A2E" w:rsidP="009D4432">
            <w:pPr>
              <w:rPr>
                <w:lang w:eastAsia="zh-CN"/>
              </w:rPr>
            </w:pPr>
            <w:r w:rsidRPr="00D70946">
              <w:rPr>
                <w:lang w:eastAsia="zh-CN"/>
              </w:rPr>
              <w:t>-</w:t>
            </w:r>
          </w:p>
        </w:tc>
      </w:tr>
      <w:tr w:rsidR="00534A2E" w:rsidRPr="00D70946" w14:paraId="457F0A0F" w14:textId="77777777" w:rsidTr="00381566">
        <w:tc>
          <w:tcPr>
            <w:tcW w:w="648" w:type="dxa"/>
          </w:tcPr>
          <w:p w14:paraId="30A3FD1A" w14:textId="77777777" w:rsidR="00534A2E" w:rsidRPr="00D70946" w:rsidRDefault="00534A2E" w:rsidP="009D4432">
            <w:pPr>
              <w:rPr>
                <w:lang w:eastAsia="zh-CN"/>
              </w:rPr>
            </w:pPr>
            <w:r w:rsidRPr="00D70946">
              <w:rPr>
                <w:lang w:eastAsia="zh-CN"/>
              </w:rPr>
              <w:t>6</w:t>
            </w:r>
          </w:p>
        </w:tc>
        <w:tc>
          <w:tcPr>
            <w:tcW w:w="3969" w:type="dxa"/>
          </w:tcPr>
          <w:p w14:paraId="1E31A1B1" w14:textId="77777777" w:rsidR="00534A2E" w:rsidRPr="00D70946" w:rsidRDefault="00534A2E" w:rsidP="009D4432">
            <w:r w:rsidRPr="00D70946">
              <w:t>The SS transmits a PDU SESSION RELEASE COMMAND message.</w:t>
            </w:r>
          </w:p>
        </w:tc>
        <w:tc>
          <w:tcPr>
            <w:tcW w:w="709" w:type="dxa"/>
          </w:tcPr>
          <w:p w14:paraId="7114D592" w14:textId="77777777" w:rsidR="00534A2E" w:rsidRPr="00D70946" w:rsidRDefault="00534A2E" w:rsidP="009D4432">
            <w:r w:rsidRPr="00D70946">
              <w:t>&lt;--</w:t>
            </w:r>
          </w:p>
        </w:tc>
        <w:tc>
          <w:tcPr>
            <w:tcW w:w="2977" w:type="dxa"/>
          </w:tcPr>
          <w:p w14:paraId="47522CD0" w14:textId="77777777" w:rsidR="00534A2E" w:rsidRPr="00D70946" w:rsidRDefault="00534A2E" w:rsidP="009D4432">
            <w:pPr>
              <w:rPr>
                <w:lang w:eastAsia="zh-CN"/>
              </w:rPr>
            </w:pPr>
            <w:r w:rsidRPr="00D70946">
              <w:rPr>
                <w:lang w:eastAsia="zh-CN"/>
              </w:rPr>
              <w:t>5GMM: DL NAS TRANSPORT</w:t>
            </w:r>
          </w:p>
          <w:p w14:paraId="368DFB42" w14:textId="77777777" w:rsidR="00534A2E" w:rsidRPr="00D70946" w:rsidRDefault="00534A2E" w:rsidP="009D4432">
            <w:r w:rsidRPr="00D70946">
              <w:t>5GSM: PDU SESSION RELEASE COMMAND</w:t>
            </w:r>
          </w:p>
        </w:tc>
        <w:tc>
          <w:tcPr>
            <w:tcW w:w="567" w:type="dxa"/>
          </w:tcPr>
          <w:p w14:paraId="7FECE8B1" w14:textId="77777777" w:rsidR="00534A2E" w:rsidRPr="00D70946" w:rsidRDefault="00534A2E" w:rsidP="009D4432">
            <w:pPr>
              <w:rPr>
                <w:lang w:eastAsia="zh-CN"/>
              </w:rPr>
            </w:pPr>
            <w:r w:rsidRPr="00D70946">
              <w:rPr>
                <w:lang w:eastAsia="zh-CN"/>
              </w:rPr>
              <w:t>-</w:t>
            </w:r>
          </w:p>
        </w:tc>
        <w:tc>
          <w:tcPr>
            <w:tcW w:w="892" w:type="dxa"/>
          </w:tcPr>
          <w:p w14:paraId="3EA7C6B6" w14:textId="77777777" w:rsidR="00534A2E" w:rsidRPr="00D70946" w:rsidRDefault="00534A2E" w:rsidP="009D4432">
            <w:pPr>
              <w:rPr>
                <w:lang w:eastAsia="zh-CN"/>
              </w:rPr>
            </w:pPr>
            <w:r w:rsidRPr="00D70946">
              <w:rPr>
                <w:lang w:eastAsia="zh-CN"/>
              </w:rPr>
              <w:t>-</w:t>
            </w:r>
          </w:p>
        </w:tc>
      </w:tr>
      <w:tr w:rsidR="00534A2E" w:rsidRPr="00D70946" w14:paraId="62469CD2" w14:textId="77777777" w:rsidTr="00381566">
        <w:tc>
          <w:tcPr>
            <w:tcW w:w="648" w:type="dxa"/>
          </w:tcPr>
          <w:p w14:paraId="35B1C867" w14:textId="77777777" w:rsidR="00534A2E" w:rsidRPr="00D70946" w:rsidRDefault="00534A2E" w:rsidP="009D4432">
            <w:pPr>
              <w:rPr>
                <w:lang w:eastAsia="zh-CN"/>
              </w:rPr>
            </w:pPr>
            <w:r w:rsidRPr="00D70946">
              <w:rPr>
                <w:lang w:eastAsia="zh-CN"/>
              </w:rPr>
              <w:t>7</w:t>
            </w:r>
          </w:p>
        </w:tc>
        <w:tc>
          <w:tcPr>
            <w:tcW w:w="3969" w:type="dxa"/>
          </w:tcPr>
          <w:p w14:paraId="0061E0ED" w14:textId="77777777" w:rsidR="00534A2E" w:rsidRPr="00D70946" w:rsidRDefault="00534A2E" w:rsidP="009D4432">
            <w:r w:rsidRPr="00D70946">
              <w:t>Check: Does the UE transmit PDU SESSION RELEASE COMPLETE message?</w:t>
            </w:r>
          </w:p>
        </w:tc>
        <w:tc>
          <w:tcPr>
            <w:tcW w:w="709" w:type="dxa"/>
          </w:tcPr>
          <w:p w14:paraId="45FE9ED7" w14:textId="77777777" w:rsidR="00534A2E" w:rsidRPr="00D70946" w:rsidRDefault="00534A2E" w:rsidP="009D4432">
            <w:r w:rsidRPr="00D70946">
              <w:t>--&gt;</w:t>
            </w:r>
          </w:p>
        </w:tc>
        <w:tc>
          <w:tcPr>
            <w:tcW w:w="2977" w:type="dxa"/>
          </w:tcPr>
          <w:p w14:paraId="54208788" w14:textId="77777777" w:rsidR="00534A2E" w:rsidRPr="00D70946" w:rsidRDefault="00534A2E" w:rsidP="009D4432">
            <w:pPr>
              <w:rPr>
                <w:lang w:eastAsia="zh-CN"/>
              </w:rPr>
            </w:pPr>
            <w:r w:rsidRPr="00D70946">
              <w:rPr>
                <w:lang w:eastAsia="zh-CN"/>
              </w:rPr>
              <w:t>5GMM: UL NAS TRANSPORT</w:t>
            </w:r>
          </w:p>
          <w:p w14:paraId="7EFC4412" w14:textId="77777777" w:rsidR="00534A2E" w:rsidRPr="00D70946" w:rsidRDefault="00534A2E" w:rsidP="009D4432">
            <w:r w:rsidRPr="00D70946">
              <w:t>5GSM: PDU SESSION RELEASE COMPLETE</w:t>
            </w:r>
          </w:p>
        </w:tc>
        <w:tc>
          <w:tcPr>
            <w:tcW w:w="567" w:type="dxa"/>
          </w:tcPr>
          <w:p w14:paraId="2ECC544F" w14:textId="77777777" w:rsidR="00534A2E" w:rsidRPr="00D70946" w:rsidRDefault="00534A2E" w:rsidP="009D4432">
            <w:r w:rsidRPr="00D70946">
              <w:t>1</w:t>
            </w:r>
          </w:p>
        </w:tc>
        <w:tc>
          <w:tcPr>
            <w:tcW w:w="892" w:type="dxa"/>
          </w:tcPr>
          <w:p w14:paraId="6FCB3895" w14:textId="77777777" w:rsidR="00534A2E" w:rsidRPr="00D70946" w:rsidRDefault="00534A2E" w:rsidP="009D4432">
            <w:r w:rsidRPr="00D70946">
              <w:t>P</w:t>
            </w:r>
          </w:p>
        </w:tc>
      </w:tr>
      <w:tr w:rsidR="00534A2E" w:rsidRPr="00D70946" w14:paraId="4EBDB872" w14:textId="77777777" w:rsidTr="00381566">
        <w:tc>
          <w:tcPr>
            <w:tcW w:w="648" w:type="dxa"/>
          </w:tcPr>
          <w:p w14:paraId="49FB0552" w14:textId="77777777" w:rsidR="00534A2E" w:rsidRPr="00D70946" w:rsidRDefault="00534A2E" w:rsidP="009D4432">
            <w:pPr>
              <w:rPr>
                <w:lang w:eastAsia="zh-CN"/>
              </w:rPr>
            </w:pPr>
            <w:r w:rsidRPr="00D70946">
              <w:rPr>
                <w:lang w:eastAsia="zh-CN"/>
              </w:rPr>
              <w:t>8</w:t>
            </w:r>
          </w:p>
        </w:tc>
        <w:tc>
          <w:tcPr>
            <w:tcW w:w="3969" w:type="dxa"/>
          </w:tcPr>
          <w:p w14:paraId="3E07FD3F" w14:textId="77777777" w:rsidR="00534A2E" w:rsidRPr="00D70946" w:rsidRDefault="00534A2E" w:rsidP="009D4432">
            <w:pPr>
              <w:pStyle w:val="TAL"/>
            </w:pPr>
            <w:r w:rsidRPr="00D70946">
              <w:t>The SS deletes the payload associated with IPSec child security association according to the IKEv2 specification in RFC 7296 [</w:t>
            </w:r>
            <w:r w:rsidR="00E240C3" w:rsidRPr="00D70946">
              <w:t>32</w:t>
            </w:r>
            <w:r w:rsidRPr="00D70946">
              <w:t>] </w:t>
            </w:r>
          </w:p>
        </w:tc>
        <w:tc>
          <w:tcPr>
            <w:tcW w:w="709" w:type="dxa"/>
          </w:tcPr>
          <w:p w14:paraId="538B2749" w14:textId="77777777" w:rsidR="00534A2E" w:rsidRPr="00D70946" w:rsidRDefault="00534A2E" w:rsidP="009D4432">
            <w:r w:rsidRPr="00D70946">
              <w:t>-</w:t>
            </w:r>
          </w:p>
        </w:tc>
        <w:tc>
          <w:tcPr>
            <w:tcW w:w="2977" w:type="dxa"/>
          </w:tcPr>
          <w:p w14:paraId="1C6F0DB6" w14:textId="77777777" w:rsidR="00534A2E" w:rsidRPr="00D70946" w:rsidRDefault="00534A2E" w:rsidP="009D4432">
            <w:pPr>
              <w:rPr>
                <w:lang w:eastAsia="zh-CN"/>
              </w:rPr>
            </w:pPr>
            <w:r w:rsidRPr="00D70946">
              <w:rPr>
                <w:lang w:eastAsia="zh-CN"/>
              </w:rPr>
              <w:t>-</w:t>
            </w:r>
          </w:p>
        </w:tc>
        <w:tc>
          <w:tcPr>
            <w:tcW w:w="567" w:type="dxa"/>
          </w:tcPr>
          <w:p w14:paraId="6B6DD20F" w14:textId="77777777" w:rsidR="00534A2E" w:rsidRPr="00D70946" w:rsidRDefault="00534A2E" w:rsidP="009D4432">
            <w:r w:rsidRPr="00D70946">
              <w:t>-</w:t>
            </w:r>
          </w:p>
        </w:tc>
        <w:tc>
          <w:tcPr>
            <w:tcW w:w="892" w:type="dxa"/>
          </w:tcPr>
          <w:p w14:paraId="6F208C92" w14:textId="77777777" w:rsidR="00534A2E" w:rsidRPr="00D70946" w:rsidRDefault="00534A2E" w:rsidP="009D4432">
            <w:r w:rsidRPr="00D70946">
              <w:t>-</w:t>
            </w:r>
          </w:p>
        </w:tc>
      </w:tr>
      <w:tr w:rsidR="00534A2E" w:rsidRPr="00D70946" w14:paraId="1906BABA" w14:textId="77777777" w:rsidTr="00381566">
        <w:tc>
          <w:tcPr>
            <w:tcW w:w="9762" w:type="dxa"/>
            <w:gridSpan w:val="6"/>
          </w:tcPr>
          <w:p w14:paraId="5F59CD8C" w14:textId="77777777" w:rsidR="00534A2E" w:rsidRPr="00D70946" w:rsidRDefault="00534A2E" w:rsidP="009D4432">
            <w:r w:rsidRPr="00D70946">
              <w:t>Note 1: The request to establish a PDU session may be performed by MMI or AT command.</w:t>
            </w:r>
          </w:p>
          <w:p w14:paraId="132F4F6D" w14:textId="77777777" w:rsidR="00534A2E" w:rsidRPr="00D70946" w:rsidRDefault="00534A2E" w:rsidP="009D4432">
            <w:r w:rsidRPr="00D70946">
              <w:t>Note 2: The request to release a PDU session may be performed by MMI or AT command.</w:t>
            </w:r>
          </w:p>
        </w:tc>
      </w:tr>
    </w:tbl>
    <w:p w14:paraId="323638E7" w14:textId="77777777" w:rsidR="00534A2E" w:rsidRPr="00D70946" w:rsidRDefault="00534A2E" w:rsidP="009D4432"/>
    <w:p w14:paraId="6531CCC2" w14:textId="77777777" w:rsidR="00534A2E" w:rsidRPr="00D70946" w:rsidRDefault="00534A2E" w:rsidP="00992449">
      <w:pPr>
        <w:pStyle w:val="H6"/>
        <w:rPr>
          <w:snapToGrid w:val="0"/>
        </w:rPr>
      </w:pPr>
      <w:r w:rsidRPr="00D70946">
        <w:t>10.3.6.1</w:t>
      </w:r>
      <w:r w:rsidRPr="00D70946">
        <w:rPr>
          <w:snapToGrid w:val="0"/>
        </w:rPr>
        <w:t>.3.3</w:t>
      </w:r>
      <w:r w:rsidRPr="00D70946">
        <w:rPr>
          <w:snapToGrid w:val="0"/>
        </w:rPr>
        <w:tab/>
        <w:t>Specific message contents</w:t>
      </w:r>
    </w:p>
    <w:p w14:paraId="42891C52" w14:textId="77777777" w:rsidR="00534A2E" w:rsidRPr="00D70946" w:rsidRDefault="00534A2E" w:rsidP="009D4432">
      <w:pPr>
        <w:pStyle w:val="TH"/>
      </w:pPr>
      <w:r w:rsidRPr="00D70946">
        <w:t>Table 10.3.6.1.3.3-1: PDU SESSION RELEASE REQUEST (step 4, Table 10.3.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D70946" w14:paraId="0B6F5248" w14:textId="77777777" w:rsidTr="003815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21105A92" w14:textId="77777777" w:rsidR="00534A2E" w:rsidRPr="00D70946" w:rsidRDefault="00534A2E" w:rsidP="009D4432">
            <w:r w:rsidRPr="00D70946">
              <w:t>Derivation Path: TS 38.508-1 [4] Table 4.7.2-12</w:t>
            </w:r>
          </w:p>
        </w:tc>
      </w:tr>
      <w:tr w:rsidR="00534A2E" w:rsidRPr="00D70946" w14:paraId="03983586" w14:textId="77777777" w:rsidTr="00381566">
        <w:tblPrEx>
          <w:tblCellMar>
            <w:left w:w="108" w:type="dxa"/>
            <w:right w:w="108" w:type="dxa"/>
          </w:tblCellMar>
        </w:tblPrEx>
        <w:tc>
          <w:tcPr>
            <w:tcW w:w="4535" w:type="dxa"/>
            <w:gridSpan w:val="2"/>
          </w:tcPr>
          <w:p w14:paraId="48B45352" w14:textId="77777777" w:rsidR="00534A2E" w:rsidRPr="00D70946" w:rsidRDefault="00534A2E" w:rsidP="009D4432">
            <w:r w:rsidRPr="00D70946">
              <w:t>Information Element</w:t>
            </w:r>
          </w:p>
        </w:tc>
        <w:tc>
          <w:tcPr>
            <w:tcW w:w="2267" w:type="dxa"/>
          </w:tcPr>
          <w:p w14:paraId="48ED4F59" w14:textId="77777777" w:rsidR="00534A2E" w:rsidRPr="00D70946" w:rsidRDefault="00534A2E" w:rsidP="009D4432">
            <w:r w:rsidRPr="00D70946">
              <w:t>Value/remark</w:t>
            </w:r>
          </w:p>
        </w:tc>
        <w:tc>
          <w:tcPr>
            <w:tcW w:w="1700" w:type="dxa"/>
          </w:tcPr>
          <w:p w14:paraId="5309EC03" w14:textId="77777777" w:rsidR="00534A2E" w:rsidRPr="00D70946" w:rsidRDefault="00534A2E" w:rsidP="009D4432">
            <w:r w:rsidRPr="00D70946">
              <w:t>Comment</w:t>
            </w:r>
          </w:p>
        </w:tc>
        <w:tc>
          <w:tcPr>
            <w:tcW w:w="1245" w:type="dxa"/>
          </w:tcPr>
          <w:p w14:paraId="3EB01165" w14:textId="77777777" w:rsidR="00534A2E" w:rsidRPr="00D70946" w:rsidRDefault="00534A2E" w:rsidP="009D4432">
            <w:r w:rsidRPr="00D70946">
              <w:t>Condition</w:t>
            </w:r>
          </w:p>
        </w:tc>
      </w:tr>
      <w:tr w:rsidR="00534A2E" w:rsidRPr="00D70946" w14:paraId="73CD5533" w14:textId="77777777" w:rsidTr="00381566">
        <w:tblPrEx>
          <w:tblCellMar>
            <w:left w:w="108" w:type="dxa"/>
            <w:right w:w="108" w:type="dxa"/>
          </w:tblCellMar>
        </w:tblPrEx>
        <w:tc>
          <w:tcPr>
            <w:tcW w:w="4535" w:type="dxa"/>
            <w:gridSpan w:val="2"/>
          </w:tcPr>
          <w:p w14:paraId="014A0364" w14:textId="77777777" w:rsidR="00534A2E" w:rsidRPr="00D70946" w:rsidRDefault="00534A2E" w:rsidP="009D4432">
            <w:r w:rsidRPr="00D70946">
              <w:t>PDU session ID</w:t>
            </w:r>
          </w:p>
        </w:tc>
        <w:tc>
          <w:tcPr>
            <w:tcW w:w="2267" w:type="dxa"/>
          </w:tcPr>
          <w:p w14:paraId="0F70BF2A" w14:textId="77777777" w:rsidR="00534A2E" w:rsidRPr="00D70946" w:rsidRDefault="00534A2E" w:rsidP="009D4432">
            <w:r w:rsidRPr="00D70946">
              <w:t>Set to the ID UE requested in step 2 in Table 10.3.6.1.3.2-1</w:t>
            </w:r>
          </w:p>
        </w:tc>
        <w:tc>
          <w:tcPr>
            <w:tcW w:w="1700" w:type="dxa"/>
          </w:tcPr>
          <w:p w14:paraId="73626BB3" w14:textId="77777777" w:rsidR="00534A2E" w:rsidRPr="00D70946" w:rsidRDefault="00534A2E" w:rsidP="009D4432">
            <w:pPr>
              <w:rPr>
                <w:rFonts w:eastAsia="MS PGothic"/>
              </w:rPr>
            </w:pPr>
          </w:p>
        </w:tc>
        <w:tc>
          <w:tcPr>
            <w:tcW w:w="1245" w:type="dxa"/>
          </w:tcPr>
          <w:p w14:paraId="21CA9546" w14:textId="77777777" w:rsidR="00534A2E" w:rsidRPr="00D70946" w:rsidRDefault="00534A2E" w:rsidP="009D4432"/>
        </w:tc>
      </w:tr>
      <w:tr w:rsidR="00534A2E" w:rsidRPr="00D70946" w14:paraId="667908E4" w14:textId="77777777" w:rsidTr="00381566">
        <w:tblPrEx>
          <w:tblCellMar>
            <w:left w:w="108" w:type="dxa"/>
            <w:right w:w="108" w:type="dxa"/>
          </w:tblCellMar>
        </w:tblPrEx>
        <w:tc>
          <w:tcPr>
            <w:tcW w:w="4535" w:type="dxa"/>
            <w:gridSpan w:val="2"/>
            <w:tcBorders>
              <w:bottom w:val="single" w:sz="4" w:space="0" w:color="auto"/>
            </w:tcBorders>
          </w:tcPr>
          <w:p w14:paraId="274A7D44" w14:textId="77777777" w:rsidR="00534A2E" w:rsidRPr="00D70946" w:rsidRDefault="00534A2E" w:rsidP="009D4432">
            <w:r w:rsidRPr="00D70946">
              <w:t>PTI</w:t>
            </w:r>
          </w:p>
        </w:tc>
        <w:tc>
          <w:tcPr>
            <w:tcW w:w="2267" w:type="dxa"/>
          </w:tcPr>
          <w:p w14:paraId="6FB4575E" w14:textId="77777777" w:rsidR="00534A2E" w:rsidRPr="00D70946" w:rsidRDefault="00534A2E" w:rsidP="009D4432">
            <w:r w:rsidRPr="00D70946">
              <w:t>Any value from 1 to 254</w:t>
            </w:r>
          </w:p>
        </w:tc>
        <w:tc>
          <w:tcPr>
            <w:tcW w:w="1700" w:type="dxa"/>
          </w:tcPr>
          <w:p w14:paraId="74889DCB" w14:textId="77777777" w:rsidR="00534A2E" w:rsidRPr="00D70946" w:rsidRDefault="00534A2E" w:rsidP="009D4432"/>
        </w:tc>
        <w:tc>
          <w:tcPr>
            <w:tcW w:w="1245" w:type="dxa"/>
          </w:tcPr>
          <w:p w14:paraId="381A5D46" w14:textId="77777777" w:rsidR="00534A2E" w:rsidRPr="00D70946" w:rsidRDefault="00534A2E" w:rsidP="009D4432"/>
        </w:tc>
      </w:tr>
    </w:tbl>
    <w:p w14:paraId="4C56F116" w14:textId="77777777" w:rsidR="00534A2E" w:rsidRPr="00D70946" w:rsidRDefault="00534A2E" w:rsidP="009D4432"/>
    <w:p w14:paraId="3E6BC62A" w14:textId="77777777" w:rsidR="00534A2E" w:rsidRPr="00D70946" w:rsidRDefault="00534A2E" w:rsidP="009D4432">
      <w:pPr>
        <w:pStyle w:val="TH"/>
        <w:rPr>
          <w:rFonts w:cs="Arial"/>
        </w:rPr>
      </w:pPr>
      <w:r w:rsidRPr="00D70946">
        <w:t>Table 10.3.6.1.3.3-2: PDU SESSION MODIFICATION COMMAND</w:t>
      </w:r>
      <w:r w:rsidRPr="00D70946">
        <w:rPr>
          <w:rFonts w:cs="Arial"/>
        </w:rPr>
        <w:t xml:space="preserve"> (step 5, Table 10.3.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D70946" w14:paraId="144CEEE8" w14:textId="77777777" w:rsidTr="003815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479E05AF" w14:textId="77777777" w:rsidR="00534A2E" w:rsidRPr="00D70946" w:rsidRDefault="00534A2E" w:rsidP="009D4432">
            <w:r w:rsidRPr="00D70946">
              <w:t>Derivation Path: TS 38.508-1 [4] Table 4.7.2-9</w:t>
            </w:r>
          </w:p>
        </w:tc>
      </w:tr>
      <w:tr w:rsidR="00534A2E" w:rsidRPr="00D70946" w14:paraId="6241DA0A" w14:textId="77777777" w:rsidTr="00381566">
        <w:tblPrEx>
          <w:tblCellMar>
            <w:left w:w="108" w:type="dxa"/>
            <w:right w:w="108" w:type="dxa"/>
          </w:tblCellMar>
        </w:tblPrEx>
        <w:tc>
          <w:tcPr>
            <w:tcW w:w="4535" w:type="dxa"/>
            <w:gridSpan w:val="2"/>
          </w:tcPr>
          <w:p w14:paraId="6675F612" w14:textId="77777777" w:rsidR="00534A2E" w:rsidRPr="00D70946" w:rsidRDefault="00534A2E" w:rsidP="009D4432">
            <w:r w:rsidRPr="00D70946">
              <w:t>Information Element</w:t>
            </w:r>
          </w:p>
        </w:tc>
        <w:tc>
          <w:tcPr>
            <w:tcW w:w="2267" w:type="dxa"/>
          </w:tcPr>
          <w:p w14:paraId="566E0ECB" w14:textId="77777777" w:rsidR="00534A2E" w:rsidRPr="00D70946" w:rsidRDefault="00534A2E" w:rsidP="009D4432">
            <w:r w:rsidRPr="00D70946">
              <w:t>Value/remark</w:t>
            </w:r>
          </w:p>
        </w:tc>
        <w:tc>
          <w:tcPr>
            <w:tcW w:w="1700" w:type="dxa"/>
          </w:tcPr>
          <w:p w14:paraId="573A5E0F" w14:textId="77777777" w:rsidR="00534A2E" w:rsidRPr="00D70946" w:rsidRDefault="00534A2E" w:rsidP="009D4432">
            <w:r w:rsidRPr="00D70946">
              <w:t>Comment</w:t>
            </w:r>
          </w:p>
        </w:tc>
        <w:tc>
          <w:tcPr>
            <w:tcW w:w="1245" w:type="dxa"/>
          </w:tcPr>
          <w:p w14:paraId="753736E5" w14:textId="77777777" w:rsidR="00534A2E" w:rsidRPr="00D70946" w:rsidRDefault="00534A2E" w:rsidP="009D4432">
            <w:r w:rsidRPr="00D70946">
              <w:t>Condition</w:t>
            </w:r>
          </w:p>
        </w:tc>
      </w:tr>
      <w:tr w:rsidR="00534A2E" w:rsidRPr="00D70946" w14:paraId="0F46D3C9" w14:textId="77777777" w:rsidTr="00381566">
        <w:tblPrEx>
          <w:tblCellMar>
            <w:left w:w="108" w:type="dxa"/>
            <w:right w:w="108" w:type="dxa"/>
          </w:tblCellMar>
        </w:tblPrEx>
        <w:tc>
          <w:tcPr>
            <w:tcW w:w="4535" w:type="dxa"/>
            <w:gridSpan w:val="2"/>
          </w:tcPr>
          <w:p w14:paraId="13568C60" w14:textId="77777777" w:rsidR="00534A2E" w:rsidRPr="00D70946" w:rsidRDefault="00534A2E" w:rsidP="009D4432">
            <w:r w:rsidRPr="00D70946">
              <w:t>PDU session ID</w:t>
            </w:r>
          </w:p>
        </w:tc>
        <w:tc>
          <w:tcPr>
            <w:tcW w:w="2267" w:type="dxa"/>
          </w:tcPr>
          <w:p w14:paraId="7A53F113" w14:textId="77777777" w:rsidR="00534A2E" w:rsidRPr="00D70946" w:rsidRDefault="00534A2E" w:rsidP="009D4432">
            <w:r w:rsidRPr="00D70946">
              <w:t>Set to the ID UE requested in step 2 in Table 10.3.6.1.3.2-1</w:t>
            </w:r>
          </w:p>
        </w:tc>
        <w:tc>
          <w:tcPr>
            <w:tcW w:w="1700" w:type="dxa"/>
          </w:tcPr>
          <w:p w14:paraId="01545A92" w14:textId="77777777" w:rsidR="00534A2E" w:rsidRPr="00D70946" w:rsidRDefault="00534A2E" w:rsidP="009D4432">
            <w:pPr>
              <w:rPr>
                <w:rFonts w:eastAsia="MS PGothic"/>
              </w:rPr>
            </w:pPr>
          </w:p>
        </w:tc>
        <w:tc>
          <w:tcPr>
            <w:tcW w:w="1245" w:type="dxa"/>
          </w:tcPr>
          <w:p w14:paraId="1C233F79" w14:textId="77777777" w:rsidR="00534A2E" w:rsidRPr="00D70946" w:rsidRDefault="00534A2E" w:rsidP="009D4432"/>
        </w:tc>
      </w:tr>
      <w:tr w:rsidR="00534A2E" w:rsidRPr="00D70946" w14:paraId="2EF6BFCC" w14:textId="77777777" w:rsidTr="00381566">
        <w:tblPrEx>
          <w:tblCellMar>
            <w:left w:w="108" w:type="dxa"/>
            <w:right w:w="108" w:type="dxa"/>
          </w:tblCellMar>
        </w:tblPrEx>
        <w:tc>
          <w:tcPr>
            <w:tcW w:w="4535" w:type="dxa"/>
            <w:gridSpan w:val="2"/>
          </w:tcPr>
          <w:p w14:paraId="2B37884C" w14:textId="77777777" w:rsidR="00534A2E" w:rsidRPr="00D70946" w:rsidRDefault="00534A2E" w:rsidP="009D4432">
            <w:r w:rsidRPr="00D70946">
              <w:t>PTI</w:t>
            </w:r>
          </w:p>
        </w:tc>
        <w:tc>
          <w:tcPr>
            <w:tcW w:w="2267" w:type="dxa"/>
          </w:tcPr>
          <w:p w14:paraId="0C748545" w14:textId="77777777" w:rsidR="00534A2E" w:rsidRPr="00D70946" w:rsidRDefault="00534A2E" w:rsidP="009D4432">
            <w:r w:rsidRPr="00D70946">
              <w:t>'0000 0000'B</w:t>
            </w:r>
          </w:p>
        </w:tc>
        <w:tc>
          <w:tcPr>
            <w:tcW w:w="1700" w:type="dxa"/>
          </w:tcPr>
          <w:p w14:paraId="6D2965FE" w14:textId="77777777" w:rsidR="00534A2E" w:rsidRPr="00D70946" w:rsidRDefault="00534A2E" w:rsidP="009D4432">
            <w:r w:rsidRPr="00D70946">
              <w:t>No procedure transaction identity assigned</w:t>
            </w:r>
          </w:p>
        </w:tc>
        <w:tc>
          <w:tcPr>
            <w:tcW w:w="1245" w:type="dxa"/>
          </w:tcPr>
          <w:p w14:paraId="683AB320" w14:textId="77777777" w:rsidR="00534A2E" w:rsidRPr="00D70946" w:rsidRDefault="00534A2E" w:rsidP="009D4432"/>
        </w:tc>
      </w:tr>
    </w:tbl>
    <w:p w14:paraId="4B28C189" w14:textId="77777777" w:rsidR="00534A2E" w:rsidRPr="00D70946" w:rsidRDefault="00534A2E" w:rsidP="009D4432"/>
    <w:p w14:paraId="75958918" w14:textId="77777777" w:rsidR="00534A2E" w:rsidRPr="00D70946" w:rsidRDefault="00534A2E" w:rsidP="009D4432">
      <w:pPr>
        <w:pStyle w:val="TH"/>
      </w:pPr>
      <w:r w:rsidRPr="00D70946">
        <w:t>Table 10.3.6.1.3.3-3: PDU SESSION RELEASE COMMAND (step 6, Table 10.3.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D70946" w14:paraId="57940A33" w14:textId="77777777" w:rsidTr="003815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04B9663E" w14:textId="77777777" w:rsidR="00534A2E" w:rsidRPr="00D70946" w:rsidRDefault="00534A2E" w:rsidP="009D4432">
            <w:pPr>
              <w:pStyle w:val="TAL"/>
            </w:pPr>
            <w:r w:rsidRPr="00D70946">
              <w:t>Derivation Path: TS 38.508-1 [4] Table 4.7.2-14</w:t>
            </w:r>
          </w:p>
        </w:tc>
      </w:tr>
      <w:tr w:rsidR="00534A2E" w:rsidRPr="00D70946" w14:paraId="08A4E242" w14:textId="77777777" w:rsidTr="00381566">
        <w:tblPrEx>
          <w:tblCellMar>
            <w:left w:w="108" w:type="dxa"/>
            <w:right w:w="108" w:type="dxa"/>
          </w:tblCellMar>
        </w:tblPrEx>
        <w:tc>
          <w:tcPr>
            <w:tcW w:w="4535" w:type="dxa"/>
            <w:gridSpan w:val="2"/>
          </w:tcPr>
          <w:p w14:paraId="655830C6" w14:textId="77777777" w:rsidR="00534A2E" w:rsidRPr="00D70946" w:rsidRDefault="00534A2E" w:rsidP="009D4432">
            <w:pPr>
              <w:pStyle w:val="TAH"/>
            </w:pPr>
            <w:r w:rsidRPr="00D70946">
              <w:t>Information Element</w:t>
            </w:r>
          </w:p>
        </w:tc>
        <w:tc>
          <w:tcPr>
            <w:tcW w:w="2267" w:type="dxa"/>
          </w:tcPr>
          <w:p w14:paraId="03540B80" w14:textId="77777777" w:rsidR="00534A2E" w:rsidRPr="00D70946" w:rsidRDefault="00534A2E" w:rsidP="009D4432">
            <w:pPr>
              <w:pStyle w:val="TAH"/>
            </w:pPr>
            <w:r w:rsidRPr="00D70946">
              <w:t>Value/remark</w:t>
            </w:r>
          </w:p>
        </w:tc>
        <w:tc>
          <w:tcPr>
            <w:tcW w:w="1700" w:type="dxa"/>
          </w:tcPr>
          <w:p w14:paraId="4A49F2BC" w14:textId="77777777" w:rsidR="00534A2E" w:rsidRPr="00D70946" w:rsidRDefault="00534A2E" w:rsidP="009D4432">
            <w:pPr>
              <w:pStyle w:val="TAH"/>
            </w:pPr>
            <w:r w:rsidRPr="00D70946">
              <w:t>Comment</w:t>
            </w:r>
          </w:p>
        </w:tc>
        <w:tc>
          <w:tcPr>
            <w:tcW w:w="1245" w:type="dxa"/>
          </w:tcPr>
          <w:p w14:paraId="11F1E9D9" w14:textId="77777777" w:rsidR="00534A2E" w:rsidRPr="00D70946" w:rsidRDefault="00534A2E" w:rsidP="009D4432">
            <w:pPr>
              <w:pStyle w:val="TAH"/>
            </w:pPr>
            <w:r w:rsidRPr="00D70946">
              <w:t>Condition</w:t>
            </w:r>
          </w:p>
        </w:tc>
      </w:tr>
      <w:tr w:rsidR="00534A2E" w:rsidRPr="00D70946" w14:paraId="1597DAB6" w14:textId="77777777" w:rsidTr="00381566">
        <w:tblPrEx>
          <w:tblCellMar>
            <w:left w:w="108" w:type="dxa"/>
            <w:right w:w="108" w:type="dxa"/>
          </w:tblCellMar>
        </w:tblPrEx>
        <w:tc>
          <w:tcPr>
            <w:tcW w:w="4535" w:type="dxa"/>
            <w:gridSpan w:val="2"/>
            <w:tcBorders>
              <w:bottom w:val="single" w:sz="4" w:space="0" w:color="auto"/>
            </w:tcBorders>
          </w:tcPr>
          <w:p w14:paraId="3888A8D6" w14:textId="77777777" w:rsidR="00534A2E" w:rsidRPr="00D70946" w:rsidRDefault="00534A2E" w:rsidP="009D4432">
            <w:pPr>
              <w:pStyle w:val="TAL"/>
              <w:rPr>
                <w:lang w:eastAsia="zh-CN"/>
              </w:rPr>
            </w:pPr>
            <w:r w:rsidRPr="00D70946">
              <w:rPr>
                <w:lang w:eastAsia="zh-CN"/>
              </w:rPr>
              <w:t>PDU session ID</w:t>
            </w:r>
          </w:p>
        </w:tc>
        <w:tc>
          <w:tcPr>
            <w:tcW w:w="2267" w:type="dxa"/>
          </w:tcPr>
          <w:p w14:paraId="6DC1EFAF" w14:textId="77777777" w:rsidR="00534A2E" w:rsidRPr="00D70946" w:rsidRDefault="00534A2E" w:rsidP="009D4432">
            <w:pPr>
              <w:pStyle w:val="TAL"/>
            </w:pPr>
            <w:r w:rsidRPr="00D70946">
              <w:t>Set to the ID UE requested in step 2 in Table 10.3.6.1.3.2-1</w:t>
            </w:r>
          </w:p>
        </w:tc>
        <w:tc>
          <w:tcPr>
            <w:tcW w:w="1700" w:type="dxa"/>
          </w:tcPr>
          <w:p w14:paraId="4414F387" w14:textId="77777777" w:rsidR="00534A2E" w:rsidRPr="00D70946" w:rsidRDefault="00534A2E" w:rsidP="009D4432">
            <w:pPr>
              <w:pStyle w:val="TAL"/>
              <w:rPr>
                <w:lang w:eastAsia="zh-CN"/>
              </w:rPr>
            </w:pPr>
          </w:p>
        </w:tc>
        <w:tc>
          <w:tcPr>
            <w:tcW w:w="1245" w:type="dxa"/>
          </w:tcPr>
          <w:p w14:paraId="72CF4BB2" w14:textId="77777777" w:rsidR="00534A2E" w:rsidRPr="00D70946" w:rsidRDefault="00534A2E" w:rsidP="009D4432">
            <w:pPr>
              <w:pStyle w:val="TAL"/>
            </w:pPr>
          </w:p>
        </w:tc>
      </w:tr>
      <w:tr w:rsidR="00534A2E" w:rsidRPr="00D70946" w14:paraId="41710279" w14:textId="77777777" w:rsidTr="00381566">
        <w:tblPrEx>
          <w:tblCellMar>
            <w:left w:w="108" w:type="dxa"/>
            <w:right w:w="108" w:type="dxa"/>
          </w:tblCellMar>
        </w:tblPrEx>
        <w:tc>
          <w:tcPr>
            <w:tcW w:w="4535" w:type="dxa"/>
            <w:gridSpan w:val="2"/>
            <w:tcBorders>
              <w:bottom w:val="single" w:sz="4" w:space="0" w:color="auto"/>
            </w:tcBorders>
          </w:tcPr>
          <w:p w14:paraId="7DAE3315" w14:textId="77777777" w:rsidR="00534A2E" w:rsidRPr="00D70946" w:rsidRDefault="00534A2E" w:rsidP="009D4432">
            <w:pPr>
              <w:pStyle w:val="TAL"/>
            </w:pPr>
            <w:r w:rsidRPr="00D70946">
              <w:t>PTI</w:t>
            </w:r>
          </w:p>
        </w:tc>
        <w:tc>
          <w:tcPr>
            <w:tcW w:w="2267" w:type="dxa"/>
          </w:tcPr>
          <w:p w14:paraId="1EEAAAF6" w14:textId="77777777" w:rsidR="00534A2E" w:rsidRPr="00D70946" w:rsidRDefault="00534A2E" w:rsidP="009D4432">
            <w:pPr>
              <w:pStyle w:val="TAL"/>
            </w:pPr>
            <w:r w:rsidRPr="00D70946">
              <w:t>The value indicated in PDU SESSION RELEASE REQUEST</w:t>
            </w:r>
          </w:p>
        </w:tc>
        <w:tc>
          <w:tcPr>
            <w:tcW w:w="1700" w:type="dxa"/>
          </w:tcPr>
          <w:p w14:paraId="2BAD5C6F" w14:textId="77777777" w:rsidR="00534A2E" w:rsidRPr="00D70946" w:rsidRDefault="00534A2E" w:rsidP="009D4432">
            <w:pPr>
              <w:pStyle w:val="TAL"/>
              <w:rPr>
                <w:lang w:eastAsia="zh-CN"/>
              </w:rPr>
            </w:pPr>
          </w:p>
        </w:tc>
        <w:tc>
          <w:tcPr>
            <w:tcW w:w="1245" w:type="dxa"/>
          </w:tcPr>
          <w:p w14:paraId="34BFE997" w14:textId="77777777" w:rsidR="00534A2E" w:rsidRPr="00D70946" w:rsidRDefault="00534A2E" w:rsidP="009D4432">
            <w:pPr>
              <w:pStyle w:val="TAL"/>
            </w:pPr>
          </w:p>
        </w:tc>
      </w:tr>
      <w:tr w:rsidR="00534A2E" w:rsidRPr="00D70946" w14:paraId="778F175B" w14:textId="77777777" w:rsidTr="00381566">
        <w:tblPrEx>
          <w:tblCellMar>
            <w:left w:w="108" w:type="dxa"/>
            <w:right w:w="108" w:type="dxa"/>
          </w:tblCellMar>
        </w:tblPrEx>
        <w:tc>
          <w:tcPr>
            <w:tcW w:w="4535" w:type="dxa"/>
            <w:gridSpan w:val="2"/>
          </w:tcPr>
          <w:p w14:paraId="2778B3C6" w14:textId="77777777" w:rsidR="00534A2E" w:rsidRPr="00D70946" w:rsidRDefault="00534A2E" w:rsidP="009D4432">
            <w:pPr>
              <w:pStyle w:val="TAL"/>
            </w:pPr>
            <w:r w:rsidRPr="00D70946">
              <w:t>5GSM cause</w:t>
            </w:r>
          </w:p>
        </w:tc>
        <w:tc>
          <w:tcPr>
            <w:tcW w:w="2267" w:type="dxa"/>
          </w:tcPr>
          <w:p w14:paraId="5C958846" w14:textId="77777777" w:rsidR="00534A2E" w:rsidRPr="00D70946" w:rsidRDefault="00534A2E" w:rsidP="009D4432">
            <w:pPr>
              <w:pStyle w:val="TAL"/>
            </w:pPr>
            <w:r w:rsidRPr="00D70946">
              <w:t>'0010 0100'B</w:t>
            </w:r>
          </w:p>
        </w:tc>
        <w:tc>
          <w:tcPr>
            <w:tcW w:w="1700" w:type="dxa"/>
          </w:tcPr>
          <w:p w14:paraId="6F99BAFF" w14:textId="77777777" w:rsidR="00534A2E" w:rsidRPr="00D70946" w:rsidRDefault="00534A2E" w:rsidP="009D4432">
            <w:pPr>
              <w:pStyle w:val="TAL"/>
            </w:pPr>
            <w:r w:rsidRPr="00D70946">
              <w:t>#36 regular deactivation</w:t>
            </w:r>
          </w:p>
        </w:tc>
        <w:tc>
          <w:tcPr>
            <w:tcW w:w="1245" w:type="dxa"/>
          </w:tcPr>
          <w:p w14:paraId="77A7B31B" w14:textId="77777777" w:rsidR="00534A2E" w:rsidRPr="00D70946" w:rsidRDefault="00534A2E" w:rsidP="009D4432">
            <w:pPr>
              <w:pStyle w:val="TAL"/>
            </w:pPr>
          </w:p>
        </w:tc>
      </w:tr>
    </w:tbl>
    <w:p w14:paraId="477FE456" w14:textId="77777777" w:rsidR="00534A2E" w:rsidRPr="00D70946" w:rsidRDefault="00534A2E" w:rsidP="009D4432"/>
    <w:p w14:paraId="10678ED6" w14:textId="77777777" w:rsidR="00534A2E" w:rsidRPr="00D70946" w:rsidRDefault="00534A2E" w:rsidP="009D4432">
      <w:pPr>
        <w:pStyle w:val="TH"/>
        <w:rPr>
          <w:rFonts w:cs="Arial"/>
          <w:kern w:val="2"/>
          <w:szCs w:val="22"/>
          <w:lang w:eastAsia="zh-CN"/>
        </w:rPr>
      </w:pPr>
      <w:r w:rsidRPr="00D70946">
        <w:t>Table 10.3.6.1.3.3-4: PDU SESSION RELEASE COMPLETE</w:t>
      </w:r>
      <w:r w:rsidRPr="00D70946">
        <w:rPr>
          <w:rFonts w:cs="Arial"/>
          <w:kern w:val="2"/>
          <w:szCs w:val="22"/>
          <w:lang w:eastAsia="zh-CN"/>
        </w:rPr>
        <w:t xml:space="preserve"> (step 7, Table 10.3.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D70946" w14:paraId="68AC8EA4" w14:textId="77777777" w:rsidTr="003815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6FDF682E" w14:textId="77777777" w:rsidR="00534A2E" w:rsidRPr="00D70946" w:rsidRDefault="00534A2E" w:rsidP="009D4432">
            <w:r w:rsidRPr="00D70946">
              <w:t>Derivation Path: TS 38.508-1 [4] Table 4.7.2-15</w:t>
            </w:r>
          </w:p>
        </w:tc>
      </w:tr>
      <w:tr w:rsidR="00534A2E" w:rsidRPr="00D70946" w14:paraId="4A7F22CE" w14:textId="77777777" w:rsidTr="00381566">
        <w:tblPrEx>
          <w:tblCellMar>
            <w:left w:w="108" w:type="dxa"/>
            <w:right w:w="108" w:type="dxa"/>
          </w:tblCellMar>
        </w:tblPrEx>
        <w:tc>
          <w:tcPr>
            <w:tcW w:w="4535" w:type="dxa"/>
            <w:gridSpan w:val="2"/>
          </w:tcPr>
          <w:p w14:paraId="3EE91301" w14:textId="77777777" w:rsidR="00534A2E" w:rsidRPr="00D70946" w:rsidRDefault="00534A2E" w:rsidP="009D4432">
            <w:r w:rsidRPr="00D70946">
              <w:t>Information Element</w:t>
            </w:r>
          </w:p>
        </w:tc>
        <w:tc>
          <w:tcPr>
            <w:tcW w:w="2267" w:type="dxa"/>
          </w:tcPr>
          <w:p w14:paraId="0E8AD6A6" w14:textId="77777777" w:rsidR="00534A2E" w:rsidRPr="00D70946" w:rsidRDefault="00534A2E" w:rsidP="009D4432">
            <w:r w:rsidRPr="00D70946">
              <w:t>Value/remark</w:t>
            </w:r>
          </w:p>
        </w:tc>
        <w:tc>
          <w:tcPr>
            <w:tcW w:w="1700" w:type="dxa"/>
          </w:tcPr>
          <w:p w14:paraId="7F594424" w14:textId="77777777" w:rsidR="00534A2E" w:rsidRPr="00D70946" w:rsidRDefault="00534A2E" w:rsidP="009D4432">
            <w:r w:rsidRPr="00D70946">
              <w:t>Comment</w:t>
            </w:r>
          </w:p>
        </w:tc>
        <w:tc>
          <w:tcPr>
            <w:tcW w:w="1245" w:type="dxa"/>
          </w:tcPr>
          <w:p w14:paraId="1E980EDE" w14:textId="77777777" w:rsidR="00534A2E" w:rsidRPr="00D70946" w:rsidRDefault="00534A2E" w:rsidP="009D4432">
            <w:r w:rsidRPr="00D70946">
              <w:t>Condition</w:t>
            </w:r>
          </w:p>
        </w:tc>
      </w:tr>
      <w:tr w:rsidR="00534A2E" w:rsidRPr="00D70946" w14:paraId="6B5BAACE" w14:textId="77777777" w:rsidTr="00381566">
        <w:tblPrEx>
          <w:tblCellMar>
            <w:left w:w="108" w:type="dxa"/>
            <w:right w:w="108" w:type="dxa"/>
          </w:tblCellMar>
        </w:tblPrEx>
        <w:tc>
          <w:tcPr>
            <w:tcW w:w="4535" w:type="dxa"/>
            <w:gridSpan w:val="2"/>
            <w:tcBorders>
              <w:bottom w:val="single" w:sz="4" w:space="0" w:color="auto"/>
            </w:tcBorders>
          </w:tcPr>
          <w:p w14:paraId="0A670F9B" w14:textId="77777777" w:rsidR="00534A2E" w:rsidRPr="00D70946" w:rsidRDefault="00534A2E" w:rsidP="009D4432">
            <w:pPr>
              <w:rPr>
                <w:lang w:eastAsia="zh-CN"/>
              </w:rPr>
            </w:pPr>
            <w:r w:rsidRPr="00D70946">
              <w:rPr>
                <w:lang w:eastAsia="zh-CN"/>
              </w:rPr>
              <w:t>PDU session ID</w:t>
            </w:r>
          </w:p>
        </w:tc>
        <w:tc>
          <w:tcPr>
            <w:tcW w:w="2267" w:type="dxa"/>
          </w:tcPr>
          <w:p w14:paraId="2ECE6DD3" w14:textId="77777777" w:rsidR="00534A2E" w:rsidRPr="00D70946" w:rsidRDefault="00534A2E" w:rsidP="009D4432">
            <w:r w:rsidRPr="00D70946">
              <w:t>Set to the ID UE requested in step 2 in Table 10.3.6.1.3.2-1</w:t>
            </w:r>
          </w:p>
        </w:tc>
        <w:tc>
          <w:tcPr>
            <w:tcW w:w="1700" w:type="dxa"/>
          </w:tcPr>
          <w:p w14:paraId="4057FA30" w14:textId="77777777" w:rsidR="00534A2E" w:rsidRPr="00D70946" w:rsidRDefault="00534A2E" w:rsidP="009D4432">
            <w:pPr>
              <w:rPr>
                <w:lang w:eastAsia="zh-CN"/>
              </w:rPr>
            </w:pPr>
          </w:p>
        </w:tc>
        <w:tc>
          <w:tcPr>
            <w:tcW w:w="1245" w:type="dxa"/>
          </w:tcPr>
          <w:p w14:paraId="0A25E8AB" w14:textId="77777777" w:rsidR="00534A2E" w:rsidRPr="00D70946" w:rsidRDefault="00534A2E" w:rsidP="009D4432"/>
        </w:tc>
      </w:tr>
      <w:tr w:rsidR="00534A2E" w:rsidRPr="00D70946" w14:paraId="0ED0BBDD" w14:textId="77777777" w:rsidTr="00381566">
        <w:tblPrEx>
          <w:tblCellMar>
            <w:left w:w="108" w:type="dxa"/>
            <w:right w:w="108" w:type="dxa"/>
          </w:tblCellMar>
        </w:tblPrEx>
        <w:tc>
          <w:tcPr>
            <w:tcW w:w="4535" w:type="dxa"/>
            <w:gridSpan w:val="2"/>
            <w:tcBorders>
              <w:bottom w:val="single" w:sz="4" w:space="0" w:color="auto"/>
            </w:tcBorders>
          </w:tcPr>
          <w:p w14:paraId="36B49400" w14:textId="77777777" w:rsidR="00534A2E" w:rsidRPr="00D70946" w:rsidRDefault="00534A2E" w:rsidP="009D4432">
            <w:r w:rsidRPr="00D70946">
              <w:t>PTI</w:t>
            </w:r>
          </w:p>
        </w:tc>
        <w:tc>
          <w:tcPr>
            <w:tcW w:w="2267" w:type="dxa"/>
          </w:tcPr>
          <w:p w14:paraId="489EA4E2" w14:textId="77777777" w:rsidR="00534A2E" w:rsidRPr="00D70946" w:rsidRDefault="00534A2E" w:rsidP="009D4432">
            <w:r w:rsidRPr="00D70946">
              <w:t>The value indicated in PDU SESSION RELEASE REQUEST</w:t>
            </w:r>
          </w:p>
        </w:tc>
        <w:tc>
          <w:tcPr>
            <w:tcW w:w="1700" w:type="dxa"/>
          </w:tcPr>
          <w:p w14:paraId="092846A0" w14:textId="77777777" w:rsidR="00534A2E" w:rsidRPr="00D70946" w:rsidRDefault="00534A2E" w:rsidP="009D4432">
            <w:pPr>
              <w:rPr>
                <w:lang w:eastAsia="zh-CN"/>
              </w:rPr>
            </w:pPr>
          </w:p>
        </w:tc>
        <w:tc>
          <w:tcPr>
            <w:tcW w:w="1245" w:type="dxa"/>
          </w:tcPr>
          <w:p w14:paraId="692A1767" w14:textId="77777777" w:rsidR="00534A2E" w:rsidRPr="00D70946" w:rsidRDefault="00534A2E" w:rsidP="009D4432"/>
        </w:tc>
      </w:tr>
    </w:tbl>
    <w:p w14:paraId="78C3C0E8" w14:textId="77777777" w:rsidR="00534A2E" w:rsidRPr="00D70946" w:rsidRDefault="00534A2E" w:rsidP="009D4432"/>
    <w:p w14:paraId="08CC8A42" w14:textId="1BFF2680" w:rsidR="00C668CE" w:rsidRPr="00D70946" w:rsidRDefault="00C668CE" w:rsidP="00C668CE">
      <w:pPr>
        <w:pStyle w:val="Heading1"/>
      </w:pPr>
      <w:bookmarkStart w:id="684" w:name="_Toc21103516"/>
      <w:r w:rsidRPr="00D70946">
        <w:t>11</w:t>
      </w:r>
      <w:r w:rsidRPr="00D70946">
        <w:tab/>
        <w:t>Multi</w:t>
      </w:r>
      <w:r w:rsidR="00F0092C" w:rsidRPr="00D70946">
        <w:t>-</w:t>
      </w:r>
      <w:r w:rsidRPr="00D70946">
        <w:t xml:space="preserve">layer </w:t>
      </w:r>
      <w:r w:rsidR="00F0092C" w:rsidRPr="00D70946">
        <w:t>and Services</w:t>
      </w:r>
      <w:bookmarkEnd w:id="684"/>
    </w:p>
    <w:p w14:paraId="29E0B0C3" w14:textId="145DD597" w:rsidR="00C668CE" w:rsidRPr="00D70946" w:rsidRDefault="00C668CE" w:rsidP="00C668CE">
      <w:pPr>
        <w:pStyle w:val="Heading2"/>
      </w:pPr>
      <w:bookmarkStart w:id="685" w:name="_Toc21103517"/>
      <w:r w:rsidRPr="00D70946">
        <w:t>11.1</w:t>
      </w:r>
      <w:r w:rsidRPr="00D70946">
        <w:tab/>
        <w:t>5GS</w:t>
      </w:r>
      <w:r w:rsidR="00F0092C" w:rsidRPr="00D70946">
        <w:t xml:space="preserve"> / </w:t>
      </w:r>
      <w:r w:rsidRPr="00D70946">
        <w:t>EPS Fallback</w:t>
      </w:r>
      <w:bookmarkEnd w:id="685"/>
    </w:p>
    <w:p w14:paraId="2BE9F7D1" w14:textId="77777777" w:rsidR="00C668CE" w:rsidRPr="00D70946" w:rsidRDefault="00C668CE" w:rsidP="00C668CE">
      <w:pPr>
        <w:pStyle w:val="Heading3"/>
      </w:pPr>
      <w:bookmarkStart w:id="686" w:name="_Toc21103518"/>
      <w:r w:rsidRPr="00D70946">
        <w:t>11.1.1</w:t>
      </w:r>
      <w:r w:rsidRPr="00D70946">
        <w:tab/>
        <w:t>MO MMTEL voice call setup from NR RRC_IDLE / EPS Fallback with redirection / Single registration mode with N26 interface / Success</w:t>
      </w:r>
      <w:bookmarkEnd w:id="686"/>
    </w:p>
    <w:p w14:paraId="49D4D1A2" w14:textId="77777777" w:rsidR="00C668CE" w:rsidRPr="00D70946" w:rsidRDefault="00C668CE" w:rsidP="00C668CE">
      <w:pPr>
        <w:pStyle w:val="H6"/>
      </w:pPr>
      <w:r w:rsidRPr="00D70946">
        <w:t>11.1.1.1</w:t>
      </w:r>
      <w:r w:rsidRPr="00D70946">
        <w:tab/>
        <w:t>Test Purpose (TP)</w:t>
      </w:r>
    </w:p>
    <w:p w14:paraId="047B2359" w14:textId="77777777" w:rsidR="00C668CE" w:rsidRPr="00D70946" w:rsidRDefault="00C668CE" w:rsidP="00C668CE">
      <w:pPr>
        <w:pStyle w:val="H6"/>
      </w:pPr>
      <w:r w:rsidRPr="00D70946">
        <w:t>(1)</w:t>
      </w:r>
    </w:p>
    <w:p w14:paraId="0307CB9A" w14:textId="77777777" w:rsidR="00C668CE" w:rsidRPr="00D70946" w:rsidRDefault="00C668CE" w:rsidP="00C668CE">
      <w:pPr>
        <w:pStyle w:val="PL"/>
        <w:rPr>
          <w:noProof w:val="0"/>
        </w:rPr>
      </w:pPr>
      <w:r w:rsidRPr="00D70946">
        <w:rPr>
          <w:b/>
          <w:bCs/>
          <w:noProof w:val="0"/>
        </w:rPr>
        <w:t>with</w:t>
      </w:r>
      <w:r w:rsidRPr="00D70946">
        <w:rPr>
          <w:noProof w:val="0"/>
        </w:rPr>
        <w:t xml:space="preserve"> { UE supporting both S1 mode and N1 mode and operating in single-registration mode and the Network </w:t>
      </w:r>
      <w:r w:rsidR="002F16F8" w:rsidRPr="00D70946">
        <w:rPr>
          <w:noProof w:val="0"/>
        </w:rPr>
        <w:t xml:space="preserve">having </w:t>
      </w:r>
      <w:r w:rsidRPr="00D70946">
        <w:rPr>
          <w:noProof w:val="0"/>
        </w:rPr>
        <w:t>indicated "interworking without N26 interface not supported" and the UE in NR RRC_IDLE state</w:t>
      </w:r>
      <w:r w:rsidR="00FE1185" w:rsidRPr="00D70946">
        <w:rPr>
          <w:noProof w:val="0"/>
        </w:rPr>
        <w:t xml:space="preserve"> </w:t>
      </w:r>
      <w:r w:rsidRPr="00D70946">
        <w:rPr>
          <w:noProof w:val="0"/>
        </w:rPr>
        <w:t>}</w:t>
      </w:r>
    </w:p>
    <w:p w14:paraId="5D1A843F" w14:textId="77777777" w:rsidR="00C668CE" w:rsidRPr="00D70946" w:rsidRDefault="00C668CE" w:rsidP="00C668CE">
      <w:pPr>
        <w:pStyle w:val="PL"/>
        <w:rPr>
          <w:noProof w:val="0"/>
        </w:rPr>
      </w:pPr>
      <w:r w:rsidRPr="00D70946">
        <w:rPr>
          <w:b/>
          <w:bCs/>
          <w:noProof w:val="0"/>
        </w:rPr>
        <w:t xml:space="preserve">ensure that </w:t>
      </w:r>
      <w:r w:rsidRPr="00D70946">
        <w:rPr>
          <w:noProof w:val="0"/>
        </w:rPr>
        <w:t>{</w:t>
      </w:r>
    </w:p>
    <w:p w14:paraId="5D5052A8" w14:textId="77777777" w:rsidR="00C668CE" w:rsidRPr="00D70946" w:rsidRDefault="00C668CE" w:rsidP="00C668CE">
      <w:pPr>
        <w:pStyle w:val="PL"/>
        <w:rPr>
          <w:noProof w:val="0"/>
        </w:rPr>
      </w:pPr>
      <w:r w:rsidRPr="00D70946">
        <w:rPr>
          <w:b/>
          <w:bCs/>
          <w:noProof w:val="0"/>
        </w:rPr>
        <w:t xml:space="preserve">  when </w:t>
      </w:r>
      <w:r w:rsidRPr="00D70946">
        <w:rPr>
          <w:noProof w:val="0"/>
        </w:rPr>
        <w:t>{ User initiates a</w:t>
      </w:r>
      <w:r w:rsidR="002F16F8" w:rsidRPr="00D70946">
        <w:rPr>
          <w:noProof w:val="0"/>
        </w:rPr>
        <w:t>n</w:t>
      </w:r>
      <w:r w:rsidRPr="00D70946">
        <w:rPr>
          <w:noProof w:val="0"/>
        </w:rPr>
        <w:t xml:space="preserve"> MMTEL call and the UE completes Access control and checking in 5GMM-IDLE mode</w:t>
      </w:r>
      <w:r w:rsidR="00FE1185" w:rsidRPr="00D70946">
        <w:rPr>
          <w:noProof w:val="0"/>
        </w:rPr>
        <w:t xml:space="preserve"> </w:t>
      </w:r>
      <w:r w:rsidRPr="00D70946">
        <w:rPr>
          <w:noProof w:val="0"/>
        </w:rPr>
        <w:t>}</w:t>
      </w:r>
    </w:p>
    <w:p w14:paraId="6D7FEBD8" w14:textId="77777777" w:rsidR="00C668CE" w:rsidRPr="00D70946" w:rsidRDefault="00C668CE" w:rsidP="00C668CE">
      <w:pPr>
        <w:pStyle w:val="PL"/>
        <w:rPr>
          <w:noProof w:val="0"/>
        </w:rPr>
      </w:pPr>
      <w:r w:rsidRPr="00D70946">
        <w:rPr>
          <w:b/>
          <w:bCs/>
          <w:noProof w:val="0"/>
        </w:rPr>
        <w:t xml:space="preserve">    then </w:t>
      </w:r>
      <w:r w:rsidRPr="00D70946">
        <w:rPr>
          <w:noProof w:val="0"/>
        </w:rPr>
        <w:t>{ UE requests the establishment of a</w:t>
      </w:r>
      <w:r w:rsidR="002F16F8" w:rsidRPr="00D70946">
        <w:rPr>
          <w:noProof w:val="0"/>
        </w:rPr>
        <w:t>n</w:t>
      </w:r>
      <w:r w:rsidRPr="00D70946">
        <w:rPr>
          <w:noProof w:val="0"/>
        </w:rPr>
        <w:t xml:space="preserve"> MMTEL call by transmitting an RRCSetupRequest message with establishmentCause set to 'mo-VoiceCall' and a SERVICE REQUEST message with Service type set to 'data'</w:t>
      </w:r>
      <w:r w:rsidR="00FE1185" w:rsidRPr="00D70946">
        <w:rPr>
          <w:noProof w:val="0"/>
        </w:rPr>
        <w:t xml:space="preserve"> </w:t>
      </w:r>
      <w:r w:rsidRPr="00D70946">
        <w:rPr>
          <w:noProof w:val="0"/>
        </w:rPr>
        <w:t>}</w:t>
      </w:r>
    </w:p>
    <w:p w14:paraId="5F879E20" w14:textId="77777777" w:rsidR="00C668CE" w:rsidRPr="00D70946" w:rsidRDefault="00C668CE" w:rsidP="00C668CE">
      <w:pPr>
        <w:pStyle w:val="PL"/>
        <w:rPr>
          <w:noProof w:val="0"/>
        </w:rPr>
      </w:pPr>
      <w:r w:rsidRPr="00D70946">
        <w:rPr>
          <w:noProof w:val="0"/>
        </w:rPr>
        <w:t xml:space="preserve">            }</w:t>
      </w:r>
    </w:p>
    <w:p w14:paraId="70CA17C0" w14:textId="77777777" w:rsidR="00C668CE" w:rsidRPr="00D70946" w:rsidRDefault="00C668CE" w:rsidP="002D3C11">
      <w:pPr>
        <w:pStyle w:val="PL"/>
        <w:rPr>
          <w:noProof w:val="0"/>
        </w:rPr>
      </w:pPr>
    </w:p>
    <w:p w14:paraId="13FE10B2" w14:textId="77777777" w:rsidR="00C668CE" w:rsidRPr="00D70946" w:rsidRDefault="00C668CE" w:rsidP="00C668CE">
      <w:pPr>
        <w:pStyle w:val="H6"/>
      </w:pPr>
      <w:r w:rsidRPr="00D70946">
        <w:t>(2)</w:t>
      </w:r>
    </w:p>
    <w:p w14:paraId="14D33E87" w14:textId="77777777" w:rsidR="00C668CE" w:rsidRPr="00D70946" w:rsidRDefault="00C668CE" w:rsidP="00C668CE">
      <w:pPr>
        <w:pStyle w:val="PL"/>
        <w:rPr>
          <w:noProof w:val="0"/>
        </w:rPr>
      </w:pPr>
      <w:r w:rsidRPr="00D70946">
        <w:rPr>
          <w:b/>
          <w:bCs/>
          <w:noProof w:val="0"/>
        </w:rPr>
        <w:t>with</w:t>
      </w:r>
      <w:r w:rsidRPr="00D70946">
        <w:rPr>
          <w:noProof w:val="0"/>
        </w:rPr>
        <w:t xml:space="preserve"> { UE </w:t>
      </w:r>
      <w:r w:rsidR="002F16F8" w:rsidRPr="00D70946">
        <w:rPr>
          <w:noProof w:val="0"/>
        </w:rPr>
        <w:t xml:space="preserve">being in </w:t>
      </w:r>
      <w:r w:rsidRPr="00D70946">
        <w:rPr>
          <w:noProof w:val="0"/>
        </w:rPr>
        <w:t>NR RRC_CONNECTED state after having requested a</w:t>
      </w:r>
      <w:r w:rsidR="002F16F8" w:rsidRPr="00D70946">
        <w:rPr>
          <w:noProof w:val="0"/>
        </w:rPr>
        <w:t>n</w:t>
      </w:r>
      <w:r w:rsidRPr="00D70946">
        <w:rPr>
          <w:noProof w:val="0"/>
        </w:rPr>
        <w:t xml:space="preserve"> MMTEL call establishment and the MO IMS voice session establishment has been initiated</w:t>
      </w:r>
      <w:r w:rsidR="00FE1185" w:rsidRPr="00D70946">
        <w:rPr>
          <w:noProof w:val="0"/>
        </w:rPr>
        <w:t xml:space="preserve"> </w:t>
      </w:r>
      <w:r w:rsidRPr="00D70946">
        <w:rPr>
          <w:noProof w:val="0"/>
        </w:rPr>
        <w:t>}</w:t>
      </w:r>
    </w:p>
    <w:p w14:paraId="07128DEC" w14:textId="77777777" w:rsidR="00C668CE" w:rsidRPr="00D70946" w:rsidRDefault="00C668CE" w:rsidP="00C668CE">
      <w:pPr>
        <w:pStyle w:val="PL"/>
        <w:rPr>
          <w:noProof w:val="0"/>
        </w:rPr>
      </w:pPr>
      <w:r w:rsidRPr="00D70946">
        <w:rPr>
          <w:b/>
          <w:bCs/>
          <w:noProof w:val="0"/>
        </w:rPr>
        <w:t>ensure that</w:t>
      </w:r>
      <w:r w:rsidRPr="00D70946">
        <w:rPr>
          <w:noProof w:val="0"/>
        </w:rPr>
        <w:t xml:space="preserve"> {</w:t>
      </w:r>
    </w:p>
    <w:p w14:paraId="6DDB5825" w14:textId="77777777" w:rsidR="00C668CE" w:rsidRPr="00D70946" w:rsidRDefault="00C668CE" w:rsidP="00C668CE">
      <w:pPr>
        <w:pStyle w:val="PL"/>
        <w:rPr>
          <w:noProof w:val="0"/>
        </w:rPr>
      </w:pPr>
      <w:r w:rsidRPr="00D70946">
        <w:rPr>
          <w:b/>
          <w:bCs/>
          <w:noProof w:val="0"/>
        </w:rPr>
        <w:t xml:space="preserve">  when</w:t>
      </w:r>
      <w:r w:rsidRPr="00D70946">
        <w:rPr>
          <w:noProof w:val="0"/>
        </w:rPr>
        <w:t xml:space="preserve"> { UE receives a</w:t>
      </w:r>
      <w:r w:rsidR="002F16F8" w:rsidRPr="00D70946">
        <w:rPr>
          <w:noProof w:val="0"/>
        </w:rPr>
        <w:t>n</w:t>
      </w:r>
      <w:r w:rsidRPr="00D70946">
        <w:rPr>
          <w:noProof w:val="0"/>
        </w:rPr>
        <w:t xml:space="preserve"> RRCRelease message which includes redirectedCarrierInfo indicating redirection to </w:t>
      </w:r>
      <w:r w:rsidR="002F16F8" w:rsidRPr="00D70946">
        <w:rPr>
          <w:noProof w:val="0"/>
        </w:rPr>
        <w:t>E-UTRA</w:t>
      </w:r>
      <w:r w:rsidR="00FE1185" w:rsidRPr="00D70946">
        <w:rPr>
          <w:noProof w:val="0"/>
        </w:rPr>
        <w:t xml:space="preserve"> </w:t>
      </w:r>
      <w:r w:rsidRPr="00D70946">
        <w:rPr>
          <w:noProof w:val="0"/>
        </w:rPr>
        <w:t>}</w:t>
      </w:r>
    </w:p>
    <w:p w14:paraId="12D1733D" w14:textId="77777777" w:rsidR="00C668CE" w:rsidRPr="00D70946" w:rsidRDefault="00C668CE" w:rsidP="00C668CE">
      <w:pPr>
        <w:pStyle w:val="PL"/>
        <w:rPr>
          <w:noProof w:val="0"/>
        </w:rPr>
      </w:pPr>
      <w:r w:rsidRPr="00D70946">
        <w:rPr>
          <w:b/>
          <w:bCs/>
          <w:noProof w:val="0"/>
        </w:rPr>
        <w:t xml:space="preserve">    then</w:t>
      </w:r>
      <w:r w:rsidRPr="00D70946">
        <w:rPr>
          <w:noProof w:val="0"/>
        </w:rPr>
        <w:t xml:space="preserve"> {UE selects the E-UTRA cell, performs a TAU procedure, and, successfully completes the MMTEL call setup in EPS</w:t>
      </w:r>
      <w:r w:rsidR="00FE1185" w:rsidRPr="00D70946">
        <w:rPr>
          <w:noProof w:val="0"/>
        </w:rPr>
        <w:t xml:space="preserve"> </w:t>
      </w:r>
      <w:r w:rsidRPr="00D70946">
        <w:rPr>
          <w:noProof w:val="0"/>
        </w:rPr>
        <w:t>}</w:t>
      </w:r>
    </w:p>
    <w:p w14:paraId="083E9EF0" w14:textId="77777777" w:rsidR="00FE1185" w:rsidRPr="00D70946" w:rsidRDefault="00C668CE" w:rsidP="002D3C11">
      <w:pPr>
        <w:pStyle w:val="PL"/>
        <w:rPr>
          <w:noProof w:val="0"/>
        </w:rPr>
      </w:pPr>
      <w:r w:rsidRPr="00D70946">
        <w:rPr>
          <w:noProof w:val="0"/>
        </w:rPr>
        <w:t xml:space="preserve">            }</w:t>
      </w:r>
    </w:p>
    <w:p w14:paraId="6564245E" w14:textId="77777777" w:rsidR="00C668CE" w:rsidRPr="00D70946" w:rsidRDefault="00C668CE" w:rsidP="002D3C11">
      <w:pPr>
        <w:pStyle w:val="PL"/>
        <w:rPr>
          <w:noProof w:val="0"/>
        </w:rPr>
      </w:pPr>
    </w:p>
    <w:p w14:paraId="4DD4196B" w14:textId="77777777" w:rsidR="00C668CE" w:rsidRPr="00D70946" w:rsidRDefault="00C668CE" w:rsidP="00C668CE">
      <w:pPr>
        <w:pStyle w:val="H6"/>
      </w:pPr>
      <w:r w:rsidRPr="00D70946">
        <w:t>11.1.1.2</w:t>
      </w:r>
      <w:r w:rsidRPr="00D70946">
        <w:tab/>
        <w:t>Conformance requirements</w:t>
      </w:r>
    </w:p>
    <w:p w14:paraId="5CDFED98" w14:textId="77777777" w:rsidR="00C668CE" w:rsidRPr="00D70946" w:rsidRDefault="00C668CE" w:rsidP="009D4432">
      <w:r w:rsidRPr="00D70946">
        <w:t>References: The conformance requirements covered in the present TC are specified in: TS 24.501, clauses 4.5.4.1, 5.6.1.2 and TS 38.331: clauses 5.3.3.2, 5.3.3.3. Unless otherwise stated these are Rel-15 requirements.</w:t>
      </w:r>
    </w:p>
    <w:p w14:paraId="15AAC440" w14:textId="77777777" w:rsidR="00C668CE" w:rsidRPr="00D70946" w:rsidRDefault="00C668CE" w:rsidP="009D4432">
      <w:r w:rsidRPr="00D70946">
        <w:t>[TS 24.501, clause 4.5.4.1]</w:t>
      </w:r>
    </w:p>
    <w:p w14:paraId="53379188" w14:textId="77777777" w:rsidR="00C668CE" w:rsidRPr="00D70946" w:rsidRDefault="00C668CE" w:rsidP="009D4432">
      <w:r w:rsidRPr="00D70946">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15D6F6C9" w14:textId="77777777" w:rsidR="00C668CE" w:rsidRPr="00D70946" w:rsidRDefault="00C668CE" w:rsidP="009D4432">
      <w:pPr>
        <w:pStyle w:val="NO"/>
        <w:rPr>
          <w:lang w:eastAsia="ko-KR"/>
        </w:rPr>
      </w:pPr>
      <w:r w:rsidRPr="00D70946">
        <w:rPr>
          <w:snapToGrid w:val="0"/>
        </w:rPr>
        <w:t>NOTE 1:</w:t>
      </w:r>
      <w:r w:rsidRPr="00D70946">
        <w:rPr>
          <w:snapToGrid w:val="0"/>
        </w:rPr>
        <w:tab/>
      </w:r>
      <w:r w:rsidRPr="00D70946">
        <w:rPr>
          <w:snapToGrid w:val="0"/>
          <w:lang w:eastAsia="ko-KR"/>
        </w:rPr>
        <w:t>The access barring check is performed by the lower layers.</w:t>
      </w:r>
    </w:p>
    <w:p w14:paraId="72C63177" w14:textId="77777777" w:rsidR="00C668CE" w:rsidRPr="00D70946" w:rsidRDefault="00C668CE" w:rsidP="009D4432">
      <w:pPr>
        <w:pStyle w:val="NO"/>
        <w:rPr>
          <w:lang w:eastAsia="ko-KR"/>
        </w:rPr>
      </w:pPr>
      <w:r w:rsidRPr="00D70946">
        <w:rPr>
          <w:snapToGrid w:val="0"/>
        </w:rPr>
        <w:t>NOTE 2:</w:t>
      </w:r>
      <w:r w:rsidRPr="00D70946">
        <w:rPr>
          <w:snapToGrid w:val="0"/>
        </w:rPr>
        <w:tab/>
        <w:t>As an implementation option, the NAS can provide the RRC establishment cause to the lower layers after being informed by the lower layers that the access attempt is allowed.</w:t>
      </w:r>
    </w:p>
    <w:p w14:paraId="3864A821" w14:textId="77777777" w:rsidR="00C668CE" w:rsidRPr="00D70946" w:rsidRDefault="00C668CE" w:rsidP="009D4432">
      <w:r w:rsidRPr="00D70946">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0892C43F" w14:textId="77777777" w:rsidR="00C668CE" w:rsidRPr="00D70946" w:rsidRDefault="00C668CE" w:rsidP="009D4432">
      <w:pPr>
        <w:pStyle w:val="NO"/>
        <w:rPr>
          <w:snapToGrid w:val="0"/>
        </w:rPr>
      </w:pPr>
      <w:r w:rsidRPr="00D70946">
        <w:rPr>
          <w:snapToGrid w:val="0"/>
        </w:rPr>
        <w:t>NOTE 3:</w:t>
      </w:r>
      <w:r w:rsidRPr="00D70946">
        <w:rPr>
          <w:snapToGrid w:val="0"/>
        </w:rPr>
        <w:tab/>
        <w:t>The UE indicates pending user data for all the respective PDU sessions, even if barring timers are running for some of the corresponding access categories.</w:t>
      </w:r>
    </w:p>
    <w:p w14:paraId="017F5897" w14:textId="77777777" w:rsidR="00C668CE" w:rsidRPr="00D70946" w:rsidRDefault="00C668CE" w:rsidP="009D4432">
      <w:r w:rsidRPr="00D70946">
        <w:t>If the lower layers indicate that the access attempt is allowed, the NAS shall initiate the procedure to send the initial NAS message for the access attempt.</w:t>
      </w:r>
    </w:p>
    <w:p w14:paraId="0D765913" w14:textId="77777777" w:rsidR="00C668CE" w:rsidRPr="00D70946" w:rsidRDefault="00C668CE" w:rsidP="009D4432">
      <w:r w:rsidRPr="00D70946">
        <w:t>[TS 24.501, clause 5.6.1.2]</w:t>
      </w:r>
    </w:p>
    <w:p w14:paraId="1043D492" w14:textId="77777777" w:rsidR="00C668CE" w:rsidRPr="00D70946" w:rsidRDefault="00C668CE" w:rsidP="009D4432">
      <w:pPr>
        <w:rPr>
          <w:lang w:eastAsia="zh-CN"/>
        </w:rPr>
      </w:pPr>
      <w:r w:rsidRPr="00D70946">
        <w:t>For cases d) and e) in subclause 5.6.1.1, the Uplink data status IE</w:t>
      </w:r>
      <w:r w:rsidRPr="00D70946" w:rsidDel="005E6C2D">
        <w:t xml:space="preserve"> </w:t>
      </w:r>
      <w:r w:rsidRPr="00D70946">
        <w:t>shall be included in the SERVICE REQUEST message to indicate the PDU session(s) the UE has pending user data to be sent. If the UE</w:t>
      </w:r>
      <w:r w:rsidRPr="00D70946">
        <w:rPr>
          <w:lang w:eastAsia="zh-CN"/>
        </w:rPr>
        <w:t xml:space="preserve"> is not a UE configured for high priority access in selected PLMN:</w:t>
      </w:r>
    </w:p>
    <w:p w14:paraId="153E9987" w14:textId="77777777" w:rsidR="00C668CE" w:rsidRPr="00D70946" w:rsidRDefault="00C668CE" w:rsidP="009D4432">
      <w:pPr>
        <w:pStyle w:val="B1"/>
      </w:pPr>
      <w:r w:rsidRPr="00D70946">
        <w:t>a)</w:t>
      </w:r>
      <w:r w:rsidRPr="00D70946">
        <w:tab/>
        <w:t>if there exists an emergency PDU session which is indicated in the Uplink data status IE the service type IE in the SERVICE REQUEST message shall be set to "emergency services"; or</w:t>
      </w:r>
    </w:p>
    <w:p w14:paraId="1D949FE2" w14:textId="77777777" w:rsidR="00C668CE" w:rsidRPr="00D70946" w:rsidRDefault="00C668CE" w:rsidP="009D4432">
      <w:pPr>
        <w:pStyle w:val="B1"/>
      </w:pPr>
      <w:r w:rsidRPr="00D70946">
        <w:rPr>
          <w:lang w:eastAsia="zh-CN"/>
        </w:rPr>
        <w:t>b)</w:t>
      </w:r>
      <w:r w:rsidRPr="00D70946">
        <w:rPr>
          <w:lang w:eastAsia="zh-CN"/>
        </w:rPr>
        <w:tab/>
        <w:t>otherwise, the</w:t>
      </w:r>
      <w:r w:rsidRPr="00D70946">
        <w:t xml:space="preserve"> service type IE in the SERVICE REQUEST message shall be set to "</w:t>
      </w:r>
      <w:r w:rsidRPr="00D70946">
        <w:rPr>
          <w:lang w:eastAsia="zh-CN"/>
        </w:rPr>
        <w:t>data</w:t>
      </w:r>
      <w:r w:rsidRPr="00D70946">
        <w:t>".</w:t>
      </w:r>
    </w:p>
    <w:p w14:paraId="69C65609" w14:textId="77777777" w:rsidR="00C668CE" w:rsidRPr="00D70946" w:rsidRDefault="00C668CE" w:rsidP="009D4432">
      <w:r w:rsidRPr="00D70946">
        <w:t>[TS 38.331, clause 5.3.3.2]</w:t>
      </w:r>
    </w:p>
    <w:p w14:paraId="78DF90EA" w14:textId="77777777" w:rsidR="00C668CE" w:rsidRPr="00D70946" w:rsidRDefault="00C668CE" w:rsidP="009D4432">
      <w:r w:rsidRPr="00D70946">
        <w:t>The UE initiates the procedure when upper layers request establishment of an RRC connection while the UE is in RRC_IDLE and it has acquired essential system information as described in 5.2.2.1.</w:t>
      </w:r>
    </w:p>
    <w:p w14:paraId="33C749E9" w14:textId="77777777" w:rsidR="00C668CE" w:rsidRPr="00D70946" w:rsidRDefault="00C668CE" w:rsidP="009D4432">
      <w:r w:rsidRPr="00D70946">
        <w:t>The UE shall ensure having valid and up to date essential system information as specified in clause 5.2.2.2 before initiating this procedure.</w:t>
      </w:r>
    </w:p>
    <w:p w14:paraId="7F6B2E81" w14:textId="77777777" w:rsidR="00C668CE" w:rsidRPr="00D70946" w:rsidRDefault="00C668CE" w:rsidP="009D4432">
      <w:r w:rsidRPr="00D70946">
        <w:t>Upon initiation of the procedure, the UE shall:</w:t>
      </w:r>
    </w:p>
    <w:p w14:paraId="4DE41A47" w14:textId="77777777" w:rsidR="00C668CE" w:rsidRPr="00D70946" w:rsidRDefault="00C668CE" w:rsidP="009D4432">
      <w:pPr>
        <w:pStyle w:val="B1"/>
      </w:pPr>
      <w:r w:rsidRPr="00D70946">
        <w:t>1&gt;</w:t>
      </w:r>
      <w:r w:rsidRPr="00D70946">
        <w:tab/>
        <w:t>if the upper layers provide an Access Category and one or more Access Identities upon requesting establishment of an RRC connection:</w:t>
      </w:r>
    </w:p>
    <w:p w14:paraId="42D0E2BF" w14:textId="77777777" w:rsidR="00C668CE" w:rsidRPr="00D70946" w:rsidRDefault="00C668CE" w:rsidP="009D4432">
      <w:pPr>
        <w:pStyle w:val="B2"/>
      </w:pPr>
      <w:r w:rsidRPr="00D70946">
        <w:t>2&gt;</w:t>
      </w:r>
      <w:r w:rsidRPr="00D70946">
        <w:tab/>
        <w:t>perform the unified access control procedure as specified in 5.3.14 using the Access Category and Access Identities provided by upper layers;</w:t>
      </w:r>
    </w:p>
    <w:p w14:paraId="629781C4" w14:textId="77777777" w:rsidR="00C668CE" w:rsidRPr="00D70946" w:rsidRDefault="00C668CE" w:rsidP="009D4432">
      <w:r w:rsidRPr="00D70946">
        <w:t>[TS 38.331, clause 5.3.3.3]</w:t>
      </w:r>
    </w:p>
    <w:p w14:paraId="695A27DF" w14:textId="77777777" w:rsidR="00C668CE" w:rsidRPr="00D70946" w:rsidRDefault="00C668CE" w:rsidP="009D4432">
      <w:r w:rsidRPr="00D70946">
        <w:t xml:space="preserve">The UE shall set the contents of </w:t>
      </w:r>
      <w:r w:rsidRPr="00D70946">
        <w:rPr>
          <w:i/>
        </w:rPr>
        <w:t>RRCSetupRequest</w:t>
      </w:r>
      <w:r w:rsidRPr="00D70946">
        <w:t xml:space="preserve"> message as follows:</w:t>
      </w:r>
    </w:p>
    <w:p w14:paraId="42B896E3" w14:textId="77777777" w:rsidR="00C668CE" w:rsidRPr="00D70946" w:rsidRDefault="00C668CE" w:rsidP="009D4432">
      <w:pPr>
        <w:pStyle w:val="B1"/>
      </w:pPr>
      <w:r w:rsidRPr="00D70946">
        <w:t>1&gt;</w:t>
      </w:r>
      <w:r w:rsidRPr="00D70946">
        <w:tab/>
        <w:t xml:space="preserve">set the </w:t>
      </w:r>
      <w:r w:rsidRPr="00D70946">
        <w:rPr>
          <w:i/>
        </w:rPr>
        <w:t>ue-Identity</w:t>
      </w:r>
      <w:r w:rsidRPr="00D70946">
        <w:t xml:space="preserve"> as follows:</w:t>
      </w:r>
    </w:p>
    <w:p w14:paraId="3E816C7D" w14:textId="77777777" w:rsidR="00C668CE" w:rsidRPr="00D70946" w:rsidRDefault="00C668CE" w:rsidP="009D4432">
      <w:pPr>
        <w:pStyle w:val="B2"/>
      </w:pPr>
      <w:r w:rsidRPr="00D70946">
        <w:t>2&gt;</w:t>
      </w:r>
      <w:r w:rsidRPr="00D70946">
        <w:tab/>
        <w:t>if upper layers provide a 5G-S-TMSI:</w:t>
      </w:r>
    </w:p>
    <w:p w14:paraId="062BD214" w14:textId="77777777" w:rsidR="00C668CE" w:rsidRPr="00D70946" w:rsidRDefault="00C668CE" w:rsidP="009D4432">
      <w:pPr>
        <w:pStyle w:val="B3"/>
      </w:pPr>
      <w:r w:rsidRPr="00D70946">
        <w:t>3&gt;</w:t>
      </w:r>
      <w:r w:rsidRPr="00D70946">
        <w:tab/>
        <w:t>set the ue-Identity to ng-5G-S-TMSI-Part1;</w:t>
      </w:r>
    </w:p>
    <w:p w14:paraId="5A26F47F" w14:textId="77777777" w:rsidR="00C668CE" w:rsidRPr="00D70946" w:rsidRDefault="00C668CE" w:rsidP="009D4432">
      <w:pPr>
        <w:pStyle w:val="B2"/>
      </w:pPr>
      <w:r w:rsidRPr="00D70946">
        <w:t>2&gt;</w:t>
      </w:r>
      <w:r w:rsidRPr="00D70946">
        <w:tab/>
        <w:t>else:</w:t>
      </w:r>
    </w:p>
    <w:p w14:paraId="237EA4EC" w14:textId="77777777" w:rsidR="00C668CE" w:rsidRPr="00D70946" w:rsidRDefault="00C668CE" w:rsidP="009D4432">
      <w:pPr>
        <w:pStyle w:val="B3"/>
      </w:pPr>
      <w:r w:rsidRPr="00D70946">
        <w:t>3&gt;</w:t>
      </w:r>
      <w:r w:rsidRPr="00D70946">
        <w:tab/>
        <w:t>draw a 39-bit random value in the range 0..2</w:t>
      </w:r>
      <w:r w:rsidRPr="00D70946">
        <w:rPr>
          <w:vertAlign w:val="superscript"/>
        </w:rPr>
        <w:t>39</w:t>
      </w:r>
      <w:r w:rsidRPr="00D70946">
        <w:t xml:space="preserve">-1 and set the </w:t>
      </w:r>
      <w:r w:rsidRPr="00D70946">
        <w:rPr>
          <w:i/>
        </w:rPr>
        <w:t>ue-Identity</w:t>
      </w:r>
      <w:r w:rsidRPr="00D70946">
        <w:t xml:space="preserve"> to this value;</w:t>
      </w:r>
    </w:p>
    <w:p w14:paraId="4C89C415" w14:textId="77777777" w:rsidR="00C668CE" w:rsidRPr="00D70946" w:rsidRDefault="00C668CE" w:rsidP="009D4432">
      <w:pPr>
        <w:pStyle w:val="NO"/>
      </w:pPr>
      <w:r w:rsidRPr="00D70946">
        <w:t>NOTE 1:</w:t>
      </w:r>
      <w:r w:rsidRPr="00D70946">
        <w:tab/>
        <w:t xml:space="preserve">Upper layers provide the </w:t>
      </w:r>
      <w:r w:rsidRPr="00D70946">
        <w:rPr>
          <w:i/>
        </w:rPr>
        <w:t>5G-S-TMSI</w:t>
      </w:r>
      <w:r w:rsidRPr="00D70946">
        <w:t xml:space="preserve"> if the UE is registered in the TA of the current cell.</w:t>
      </w:r>
    </w:p>
    <w:p w14:paraId="5C342501" w14:textId="77777777" w:rsidR="00C668CE" w:rsidRPr="00D70946" w:rsidRDefault="00C668CE" w:rsidP="009D4432">
      <w:pPr>
        <w:pStyle w:val="B1"/>
      </w:pPr>
      <w:r w:rsidRPr="00D70946">
        <w:t>1&gt;</w:t>
      </w:r>
      <w:r w:rsidRPr="00D70946">
        <w:tab/>
        <w:t xml:space="preserve">set the </w:t>
      </w:r>
      <w:r w:rsidRPr="00D70946">
        <w:rPr>
          <w:i/>
        </w:rPr>
        <w:t>establishmentCause</w:t>
      </w:r>
      <w:r w:rsidRPr="00D70946">
        <w:t xml:space="preserve"> in accordance with the information received from upper layers;</w:t>
      </w:r>
    </w:p>
    <w:p w14:paraId="577C8D39" w14:textId="77777777" w:rsidR="00C668CE" w:rsidRPr="00D70946" w:rsidRDefault="00C668CE" w:rsidP="009D4432">
      <w:r w:rsidRPr="00D70946">
        <w:t xml:space="preserve">The UE shall submit the </w:t>
      </w:r>
      <w:r w:rsidRPr="00D70946">
        <w:rPr>
          <w:i/>
        </w:rPr>
        <w:t>RRCSetupRequest</w:t>
      </w:r>
      <w:r w:rsidRPr="00D70946">
        <w:t xml:space="preserve"> message to lower layers for transmission.</w:t>
      </w:r>
    </w:p>
    <w:p w14:paraId="6042B931" w14:textId="77777777" w:rsidR="00C668CE" w:rsidRPr="00D70946" w:rsidRDefault="00C668CE" w:rsidP="00C668CE">
      <w:pPr>
        <w:pStyle w:val="H6"/>
      </w:pPr>
      <w:r w:rsidRPr="00D70946">
        <w:t>11.1.1.3</w:t>
      </w:r>
      <w:r w:rsidRPr="00D70946">
        <w:tab/>
        <w:t>Test Description</w:t>
      </w:r>
    </w:p>
    <w:p w14:paraId="7AC785CF" w14:textId="77777777" w:rsidR="00C668CE" w:rsidRPr="00D70946" w:rsidRDefault="00C668CE" w:rsidP="00C668CE">
      <w:pPr>
        <w:pStyle w:val="H6"/>
      </w:pPr>
      <w:r w:rsidRPr="00D70946">
        <w:t>11.1.1.3.1</w:t>
      </w:r>
      <w:r w:rsidRPr="00D70946">
        <w:tab/>
        <w:t>Pre-test conditions</w:t>
      </w:r>
    </w:p>
    <w:p w14:paraId="53653D73" w14:textId="77777777" w:rsidR="00C668CE" w:rsidRPr="00D70946" w:rsidRDefault="00C668CE" w:rsidP="00C668CE">
      <w:pPr>
        <w:pStyle w:val="H6"/>
      </w:pPr>
      <w:r w:rsidRPr="00D70946">
        <w:t>System Simulator:</w:t>
      </w:r>
    </w:p>
    <w:p w14:paraId="6DF34A4D" w14:textId="77777777" w:rsidR="00C668CE" w:rsidRPr="00D70946" w:rsidRDefault="00C668CE" w:rsidP="009D4432">
      <w:pPr>
        <w:pStyle w:val="B1"/>
      </w:pPr>
      <w:r w:rsidRPr="00D70946">
        <w:t>-</w:t>
      </w:r>
      <w:r w:rsidRPr="00D70946">
        <w:tab/>
        <w:t>N</w:t>
      </w:r>
      <w:r w:rsidR="00FE1185" w:rsidRPr="00D70946">
        <w:t>R</w:t>
      </w:r>
      <w:r w:rsidRPr="00D70946">
        <w:t xml:space="preserve"> Cell 1 is configured according to TS 38.508-1 [4] Table 4.4.2-3 and is connected to 5GC.</w:t>
      </w:r>
    </w:p>
    <w:p w14:paraId="297670E6" w14:textId="77777777" w:rsidR="00C668CE" w:rsidRPr="00D70946" w:rsidRDefault="00C668CE" w:rsidP="009D4432">
      <w:pPr>
        <w:pStyle w:val="B1"/>
      </w:pPr>
      <w:r w:rsidRPr="00D70946">
        <w:t>-</w:t>
      </w:r>
      <w:r w:rsidRPr="00D70946">
        <w:tab/>
      </w:r>
      <w:r w:rsidRPr="00D70946">
        <w:rPr>
          <w:lang w:eastAsia="zh-CN"/>
        </w:rPr>
        <w:t xml:space="preserve">E-UTRA Cell 1 is configured to </w:t>
      </w:r>
      <w:r w:rsidRPr="00D70946">
        <w:t xml:space="preserve">TS 36.508 [7] Table 4.4.2-2 and is connected to </w:t>
      </w:r>
      <w:r w:rsidRPr="00D70946">
        <w:rPr>
          <w:lang w:eastAsia="zh-TW"/>
        </w:rPr>
        <w:t>EPC</w:t>
      </w:r>
      <w:r w:rsidRPr="00D70946">
        <w:t>.</w:t>
      </w:r>
    </w:p>
    <w:p w14:paraId="3FD5E406" w14:textId="77777777" w:rsidR="00C668CE" w:rsidRPr="00D70946" w:rsidRDefault="00C668CE" w:rsidP="009D4432">
      <w:pPr>
        <w:pStyle w:val="B1"/>
      </w:pPr>
      <w:r w:rsidRPr="00D70946">
        <w:t>-</w:t>
      </w:r>
      <w:r w:rsidRPr="00D70946">
        <w:tab/>
      </w:r>
      <w:r w:rsidR="00FE1185" w:rsidRPr="00D70946">
        <w:t>S</w:t>
      </w:r>
      <w:r w:rsidRPr="00D70946">
        <w:t xml:space="preserve">ystem information </w:t>
      </w:r>
      <w:r w:rsidR="00FE1185" w:rsidRPr="00D70946">
        <w:t xml:space="preserve">for the NR </w:t>
      </w:r>
      <w:r w:rsidR="002F4316" w:rsidRPr="00D70946">
        <w:t>C</w:t>
      </w:r>
      <w:r w:rsidR="00FE1185" w:rsidRPr="00D70946">
        <w:t xml:space="preserve">ell </w:t>
      </w:r>
      <w:r w:rsidR="002F4316" w:rsidRPr="00D70946">
        <w:t xml:space="preserve">1 </w:t>
      </w:r>
      <w:r w:rsidRPr="00D70946">
        <w:t>in accordance with combination NR-6 in TS 38.508-1 [4] sub-clause 4.4.3.1.2</w:t>
      </w:r>
      <w:r w:rsidR="00FE1185" w:rsidRPr="00D70946">
        <w:t xml:space="preserve">, and, for the E-UTRA </w:t>
      </w:r>
      <w:r w:rsidR="002F4316" w:rsidRPr="00D70946">
        <w:t>C</w:t>
      </w:r>
      <w:r w:rsidR="00FE1185" w:rsidRPr="00D70946">
        <w:t xml:space="preserve">ell </w:t>
      </w:r>
      <w:r w:rsidR="002F4316" w:rsidRPr="00D70946">
        <w:t xml:space="preserve">1 </w:t>
      </w:r>
      <w:r w:rsidR="00FE1185" w:rsidRPr="00D70946">
        <w:t>in accordance with system information combination 31 as defined in TS 36.508 [7], subclause 4.4.3.1.1</w:t>
      </w:r>
      <w:r w:rsidRPr="00D70946">
        <w:t>.</w:t>
      </w:r>
    </w:p>
    <w:p w14:paraId="0B998410" w14:textId="77777777" w:rsidR="00C668CE" w:rsidRPr="00D70946" w:rsidRDefault="00C668CE" w:rsidP="009D4432">
      <w:pPr>
        <w:pStyle w:val="B1"/>
      </w:pPr>
      <w:r w:rsidRPr="00D70946">
        <w:t>-</w:t>
      </w:r>
      <w:r w:rsidRPr="00D70946">
        <w:tab/>
        <w:t>N26 interface is configured.</w:t>
      </w:r>
    </w:p>
    <w:p w14:paraId="1B6C110A" w14:textId="115FC832" w:rsidR="00C668CE" w:rsidRPr="00D70946" w:rsidRDefault="00C668CE" w:rsidP="009D4432">
      <w:pPr>
        <w:pStyle w:val="B1"/>
      </w:pPr>
      <w:r w:rsidRPr="00D70946">
        <w:t>-</w:t>
      </w:r>
      <w:r w:rsidRPr="00D70946">
        <w:tab/>
        <w:t>Power levels are constant and as defined in Table</w:t>
      </w:r>
      <w:r w:rsidR="00721C80" w:rsidRPr="00D70946">
        <w:t>s</w:t>
      </w:r>
      <w:r w:rsidRPr="00D70946">
        <w:t xml:space="preserve"> 11.1.1.3.1-1</w:t>
      </w:r>
      <w:r w:rsidR="00721C80" w:rsidRPr="00D70946">
        <w:t>/2.</w:t>
      </w:r>
    </w:p>
    <w:p w14:paraId="1BD65B17" w14:textId="3023B8FF" w:rsidR="00C668CE" w:rsidRPr="00D70946" w:rsidRDefault="00C668CE" w:rsidP="009D4432">
      <w:pPr>
        <w:pStyle w:val="TH"/>
      </w:pPr>
      <w:r w:rsidRPr="00D70946">
        <w:t xml:space="preserve">Table 11.1.1.3.1-1: </w:t>
      </w:r>
      <w:r w:rsidR="00721C80" w:rsidRPr="00D70946">
        <w:t xml:space="preserve">Time instances of cell power level and parameter changes for </w:t>
      </w:r>
      <w:bookmarkStart w:id="687" w:name="_Hlk95237972"/>
      <w:r w:rsidR="00223FE1" w:rsidRPr="00D70946">
        <w:t>conducted test environment</w:t>
      </w:r>
      <w:bookmarkEnd w:id="6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523"/>
        <w:gridCol w:w="1535"/>
        <w:gridCol w:w="1368"/>
        <w:gridCol w:w="1368"/>
      </w:tblGrid>
      <w:tr w:rsidR="00721C80" w:rsidRPr="00D70946" w14:paraId="19F6E0A2" w14:textId="55D86BFD" w:rsidTr="00721C80">
        <w:trPr>
          <w:trHeight w:val="441"/>
          <w:jc w:val="center"/>
        </w:trPr>
        <w:tc>
          <w:tcPr>
            <w:tcW w:w="517" w:type="dxa"/>
            <w:shd w:val="clear" w:color="auto" w:fill="auto"/>
          </w:tcPr>
          <w:p w14:paraId="09714C83" w14:textId="77777777" w:rsidR="00721C80" w:rsidRPr="00D70946" w:rsidRDefault="00721C80" w:rsidP="009D4432">
            <w:pPr>
              <w:pStyle w:val="TAH"/>
            </w:pPr>
          </w:p>
        </w:tc>
        <w:tc>
          <w:tcPr>
            <w:tcW w:w="1399" w:type="dxa"/>
          </w:tcPr>
          <w:p w14:paraId="5A90F82F" w14:textId="77777777" w:rsidR="00721C80" w:rsidRPr="00D70946" w:rsidRDefault="00721C80" w:rsidP="009D4432">
            <w:pPr>
              <w:pStyle w:val="TAC"/>
            </w:pPr>
            <w:r w:rsidRPr="00D70946">
              <w:t>Parameter name</w:t>
            </w:r>
          </w:p>
        </w:tc>
        <w:tc>
          <w:tcPr>
            <w:tcW w:w="1523" w:type="dxa"/>
          </w:tcPr>
          <w:p w14:paraId="068DFE91" w14:textId="77777777" w:rsidR="00721C80" w:rsidRPr="00D70946" w:rsidRDefault="00721C80" w:rsidP="009D4432">
            <w:pPr>
              <w:pStyle w:val="TAC"/>
            </w:pPr>
            <w:r w:rsidRPr="00D70946">
              <w:t>Unit</w:t>
            </w:r>
          </w:p>
        </w:tc>
        <w:tc>
          <w:tcPr>
            <w:tcW w:w="1535" w:type="dxa"/>
            <w:shd w:val="clear" w:color="auto" w:fill="auto"/>
          </w:tcPr>
          <w:p w14:paraId="106BABD6" w14:textId="77777777" w:rsidR="00721C80" w:rsidRPr="00D70946" w:rsidRDefault="00721C80" w:rsidP="009D4432">
            <w:pPr>
              <w:pStyle w:val="TAC"/>
            </w:pPr>
            <w:r w:rsidRPr="00D70946">
              <w:t>NR Cell 1</w:t>
            </w:r>
          </w:p>
        </w:tc>
        <w:tc>
          <w:tcPr>
            <w:tcW w:w="1368" w:type="dxa"/>
          </w:tcPr>
          <w:p w14:paraId="0DABFC33" w14:textId="77777777" w:rsidR="00721C80" w:rsidRPr="00D70946" w:rsidRDefault="00721C80" w:rsidP="009D4432">
            <w:pPr>
              <w:pStyle w:val="TAC"/>
            </w:pPr>
            <w:r w:rsidRPr="00D70946">
              <w:t>E-UTRA Cell 1</w:t>
            </w:r>
          </w:p>
        </w:tc>
        <w:tc>
          <w:tcPr>
            <w:tcW w:w="1368" w:type="dxa"/>
          </w:tcPr>
          <w:p w14:paraId="6AB3A1D9" w14:textId="252F6BD2" w:rsidR="00721C80" w:rsidRPr="00D70946" w:rsidRDefault="00721C80" w:rsidP="009D4432">
            <w:pPr>
              <w:pStyle w:val="TAC"/>
            </w:pPr>
            <w:r w:rsidRPr="00D70946">
              <w:t>Remark</w:t>
            </w:r>
          </w:p>
        </w:tc>
      </w:tr>
      <w:tr w:rsidR="00721C80" w:rsidRPr="00D70946" w14:paraId="6C0F5564" w14:textId="0854F2FA" w:rsidTr="00721C80">
        <w:trPr>
          <w:trHeight w:val="226"/>
          <w:jc w:val="center"/>
        </w:trPr>
        <w:tc>
          <w:tcPr>
            <w:tcW w:w="517" w:type="dxa"/>
            <w:vMerge w:val="restart"/>
            <w:shd w:val="clear" w:color="auto" w:fill="auto"/>
          </w:tcPr>
          <w:p w14:paraId="2F1471DB" w14:textId="77777777" w:rsidR="00721C80" w:rsidRPr="00D70946" w:rsidRDefault="00721C80" w:rsidP="009D4432">
            <w:pPr>
              <w:pStyle w:val="TAC"/>
            </w:pPr>
            <w:r w:rsidRPr="00D70946">
              <w:t>T0</w:t>
            </w:r>
          </w:p>
        </w:tc>
        <w:tc>
          <w:tcPr>
            <w:tcW w:w="1399" w:type="dxa"/>
          </w:tcPr>
          <w:p w14:paraId="3E60B194" w14:textId="77777777" w:rsidR="00721C80" w:rsidRPr="00D70946" w:rsidRDefault="00721C80" w:rsidP="009D4432">
            <w:pPr>
              <w:pStyle w:val="TAC"/>
            </w:pPr>
            <w:r w:rsidRPr="00D70946">
              <w:t>SS/PBCH SSS EPRE</w:t>
            </w:r>
          </w:p>
        </w:tc>
        <w:tc>
          <w:tcPr>
            <w:tcW w:w="1523" w:type="dxa"/>
          </w:tcPr>
          <w:p w14:paraId="1E895E7F" w14:textId="77777777" w:rsidR="00721C80" w:rsidRPr="00D70946" w:rsidRDefault="00721C80" w:rsidP="009D4432">
            <w:pPr>
              <w:pStyle w:val="TAC"/>
            </w:pPr>
            <w:r w:rsidRPr="00D70946">
              <w:t>dBm/SCS</w:t>
            </w:r>
          </w:p>
        </w:tc>
        <w:tc>
          <w:tcPr>
            <w:tcW w:w="1535" w:type="dxa"/>
            <w:shd w:val="clear" w:color="auto" w:fill="auto"/>
          </w:tcPr>
          <w:p w14:paraId="16FAFEEA" w14:textId="55E054E4" w:rsidR="00721C80" w:rsidRPr="00D70946" w:rsidRDefault="00721C80" w:rsidP="009D4432">
            <w:pPr>
              <w:pStyle w:val="TAC"/>
            </w:pPr>
            <w:r w:rsidRPr="00D70946">
              <w:t>-88</w:t>
            </w:r>
          </w:p>
        </w:tc>
        <w:tc>
          <w:tcPr>
            <w:tcW w:w="1368" w:type="dxa"/>
          </w:tcPr>
          <w:p w14:paraId="36120324" w14:textId="77777777" w:rsidR="00721C80" w:rsidRPr="00D70946" w:rsidRDefault="00721C80" w:rsidP="009D4432">
            <w:pPr>
              <w:pStyle w:val="TAC"/>
            </w:pPr>
          </w:p>
        </w:tc>
        <w:tc>
          <w:tcPr>
            <w:tcW w:w="1368" w:type="dxa"/>
          </w:tcPr>
          <w:p w14:paraId="3DFA1EF0" w14:textId="77777777" w:rsidR="00721C80" w:rsidRPr="00D70946" w:rsidRDefault="00721C80" w:rsidP="009D4432">
            <w:pPr>
              <w:pStyle w:val="TAC"/>
            </w:pPr>
          </w:p>
        </w:tc>
      </w:tr>
      <w:tr w:rsidR="00721C80" w:rsidRPr="00D70946" w14:paraId="3F47F27C" w14:textId="3F81A6EB" w:rsidTr="00721C80">
        <w:trPr>
          <w:trHeight w:val="452"/>
          <w:jc w:val="center"/>
        </w:trPr>
        <w:tc>
          <w:tcPr>
            <w:tcW w:w="517" w:type="dxa"/>
            <w:vMerge/>
            <w:shd w:val="clear" w:color="auto" w:fill="auto"/>
          </w:tcPr>
          <w:p w14:paraId="234BCAF3" w14:textId="77777777" w:rsidR="00721C80" w:rsidRPr="00D70946" w:rsidRDefault="00721C80" w:rsidP="009D4432">
            <w:pPr>
              <w:pStyle w:val="TAC"/>
            </w:pPr>
          </w:p>
        </w:tc>
        <w:tc>
          <w:tcPr>
            <w:tcW w:w="1399" w:type="dxa"/>
          </w:tcPr>
          <w:p w14:paraId="2DB59C3A" w14:textId="77777777" w:rsidR="00721C80" w:rsidRPr="00D70946" w:rsidRDefault="00721C80" w:rsidP="009D4432">
            <w:pPr>
              <w:pStyle w:val="TAC"/>
            </w:pPr>
            <w:r w:rsidRPr="00D70946">
              <w:t>RS EPRE</w:t>
            </w:r>
          </w:p>
        </w:tc>
        <w:tc>
          <w:tcPr>
            <w:tcW w:w="1523" w:type="dxa"/>
          </w:tcPr>
          <w:p w14:paraId="2B372FA5" w14:textId="77777777" w:rsidR="00721C80" w:rsidRPr="00D70946" w:rsidRDefault="00721C80" w:rsidP="009D4432">
            <w:pPr>
              <w:pStyle w:val="TAC"/>
            </w:pPr>
            <w:r w:rsidRPr="00D70946">
              <w:t>dBm/15kHz</w:t>
            </w:r>
          </w:p>
        </w:tc>
        <w:tc>
          <w:tcPr>
            <w:tcW w:w="1535" w:type="dxa"/>
            <w:shd w:val="clear" w:color="auto" w:fill="auto"/>
          </w:tcPr>
          <w:p w14:paraId="7F2B86DC" w14:textId="77777777" w:rsidR="00721C80" w:rsidRPr="00D70946" w:rsidRDefault="00721C80" w:rsidP="009D4432">
            <w:pPr>
              <w:pStyle w:val="TAC"/>
            </w:pPr>
          </w:p>
        </w:tc>
        <w:tc>
          <w:tcPr>
            <w:tcW w:w="1368" w:type="dxa"/>
          </w:tcPr>
          <w:p w14:paraId="43E18F6C" w14:textId="1A259DA6" w:rsidR="00721C80" w:rsidRPr="00D70946" w:rsidRDefault="00721C80" w:rsidP="009D4432">
            <w:pPr>
              <w:pStyle w:val="TAC"/>
            </w:pPr>
            <w:r w:rsidRPr="00D70946">
              <w:t>-85</w:t>
            </w:r>
          </w:p>
        </w:tc>
        <w:tc>
          <w:tcPr>
            <w:tcW w:w="1368" w:type="dxa"/>
          </w:tcPr>
          <w:p w14:paraId="6BED5504" w14:textId="77777777" w:rsidR="00721C80" w:rsidRPr="00D70946" w:rsidRDefault="00721C80" w:rsidP="009D4432">
            <w:pPr>
              <w:pStyle w:val="TAC"/>
            </w:pPr>
          </w:p>
        </w:tc>
      </w:tr>
    </w:tbl>
    <w:p w14:paraId="621E312F" w14:textId="77777777" w:rsidR="00721C80" w:rsidRPr="00D70946" w:rsidRDefault="00721C80" w:rsidP="009D4432"/>
    <w:p w14:paraId="3B51C386" w14:textId="657CEE65" w:rsidR="00721C80" w:rsidRPr="00D70946" w:rsidRDefault="00721C80" w:rsidP="009D4432">
      <w:pPr>
        <w:pStyle w:val="TH"/>
      </w:pPr>
      <w:r w:rsidRPr="00D70946">
        <w:t xml:space="preserve">Table 11.1.1.3.1-2: Time instances of cell power level and parameter changes for </w:t>
      </w:r>
      <w:r w:rsidR="00223FE1" w:rsidRPr="00D70946">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21C80" w:rsidRPr="00D70946" w14:paraId="207B8C50" w14:textId="77777777" w:rsidTr="00721C80">
        <w:trPr>
          <w:trHeight w:val="441"/>
          <w:jc w:val="center"/>
        </w:trPr>
        <w:tc>
          <w:tcPr>
            <w:tcW w:w="517" w:type="dxa"/>
            <w:shd w:val="clear" w:color="auto" w:fill="auto"/>
          </w:tcPr>
          <w:p w14:paraId="4AC6B14A" w14:textId="77777777" w:rsidR="00721C80" w:rsidRPr="00D70946" w:rsidRDefault="00721C80" w:rsidP="009D4432">
            <w:pPr>
              <w:pStyle w:val="TAH"/>
            </w:pPr>
          </w:p>
        </w:tc>
        <w:tc>
          <w:tcPr>
            <w:tcW w:w="1399" w:type="dxa"/>
          </w:tcPr>
          <w:p w14:paraId="438C33E8" w14:textId="77777777" w:rsidR="00721C80" w:rsidRPr="00D70946" w:rsidRDefault="00721C80" w:rsidP="009D4432">
            <w:pPr>
              <w:pStyle w:val="TAC"/>
            </w:pPr>
            <w:r w:rsidRPr="00D70946">
              <w:t>Parameter name</w:t>
            </w:r>
          </w:p>
        </w:tc>
        <w:tc>
          <w:tcPr>
            <w:tcW w:w="1340" w:type="dxa"/>
          </w:tcPr>
          <w:p w14:paraId="74B024D1" w14:textId="77777777" w:rsidR="00721C80" w:rsidRPr="00D70946" w:rsidRDefault="00721C80" w:rsidP="009D4432">
            <w:pPr>
              <w:pStyle w:val="TAC"/>
            </w:pPr>
            <w:r w:rsidRPr="00D70946">
              <w:t>Unit</w:t>
            </w:r>
          </w:p>
        </w:tc>
        <w:tc>
          <w:tcPr>
            <w:tcW w:w="1559" w:type="dxa"/>
            <w:shd w:val="clear" w:color="auto" w:fill="auto"/>
          </w:tcPr>
          <w:p w14:paraId="24816874" w14:textId="77777777" w:rsidR="00721C80" w:rsidRPr="00D70946" w:rsidRDefault="00721C80" w:rsidP="009D4432">
            <w:pPr>
              <w:pStyle w:val="TAC"/>
            </w:pPr>
            <w:r w:rsidRPr="00D70946">
              <w:t>NR Cell 1</w:t>
            </w:r>
          </w:p>
        </w:tc>
        <w:tc>
          <w:tcPr>
            <w:tcW w:w="1527" w:type="dxa"/>
          </w:tcPr>
          <w:p w14:paraId="1390EDCE" w14:textId="77777777" w:rsidR="00721C80" w:rsidRPr="00D70946" w:rsidRDefault="00721C80" w:rsidP="009D4432">
            <w:pPr>
              <w:pStyle w:val="TAC"/>
            </w:pPr>
            <w:r w:rsidRPr="00D70946">
              <w:t>E-UTRA Cell 1</w:t>
            </w:r>
          </w:p>
        </w:tc>
        <w:tc>
          <w:tcPr>
            <w:tcW w:w="1527" w:type="dxa"/>
          </w:tcPr>
          <w:p w14:paraId="39FFAC23" w14:textId="77777777" w:rsidR="00721C80" w:rsidRPr="00D70946" w:rsidRDefault="00721C80" w:rsidP="009D4432">
            <w:pPr>
              <w:pStyle w:val="TAC"/>
            </w:pPr>
            <w:r w:rsidRPr="00D70946">
              <w:t>Remark</w:t>
            </w:r>
          </w:p>
        </w:tc>
      </w:tr>
      <w:tr w:rsidR="00721C80" w:rsidRPr="00D70946" w14:paraId="6B2EE183" w14:textId="77777777" w:rsidTr="00721C80">
        <w:trPr>
          <w:trHeight w:val="226"/>
          <w:jc w:val="center"/>
        </w:trPr>
        <w:tc>
          <w:tcPr>
            <w:tcW w:w="517" w:type="dxa"/>
            <w:vMerge w:val="restart"/>
            <w:shd w:val="clear" w:color="auto" w:fill="auto"/>
          </w:tcPr>
          <w:p w14:paraId="3EC2AB7C" w14:textId="77777777" w:rsidR="00721C80" w:rsidRPr="00D70946" w:rsidRDefault="00721C80" w:rsidP="009D4432">
            <w:pPr>
              <w:pStyle w:val="TAC"/>
            </w:pPr>
            <w:r w:rsidRPr="00D70946">
              <w:t>T0</w:t>
            </w:r>
          </w:p>
        </w:tc>
        <w:tc>
          <w:tcPr>
            <w:tcW w:w="1399" w:type="dxa"/>
          </w:tcPr>
          <w:p w14:paraId="4D398665" w14:textId="77777777" w:rsidR="00721C80" w:rsidRPr="00D70946" w:rsidRDefault="00721C80" w:rsidP="009D4432">
            <w:pPr>
              <w:pStyle w:val="TAC"/>
            </w:pPr>
            <w:r w:rsidRPr="00D70946">
              <w:t>SS/PBCH SSS EPRE</w:t>
            </w:r>
          </w:p>
        </w:tc>
        <w:tc>
          <w:tcPr>
            <w:tcW w:w="1340" w:type="dxa"/>
          </w:tcPr>
          <w:p w14:paraId="32E59C12" w14:textId="77777777" w:rsidR="00721C80" w:rsidRPr="00D70946" w:rsidRDefault="00721C80" w:rsidP="009D4432">
            <w:pPr>
              <w:pStyle w:val="TAC"/>
            </w:pPr>
            <w:r w:rsidRPr="00D70946">
              <w:t>dBm/SCS</w:t>
            </w:r>
          </w:p>
        </w:tc>
        <w:tc>
          <w:tcPr>
            <w:tcW w:w="1559" w:type="dxa"/>
            <w:shd w:val="clear" w:color="auto" w:fill="auto"/>
          </w:tcPr>
          <w:p w14:paraId="2DA12E0A" w14:textId="77777777" w:rsidR="00721C80" w:rsidRPr="00D70946" w:rsidRDefault="00721C80" w:rsidP="009D4432">
            <w:pPr>
              <w:pStyle w:val="TAC"/>
            </w:pPr>
            <w:r w:rsidRPr="00D70946">
              <w:t>-82</w:t>
            </w:r>
          </w:p>
        </w:tc>
        <w:tc>
          <w:tcPr>
            <w:tcW w:w="1527" w:type="dxa"/>
          </w:tcPr>
          <w:p w14:paraId="1B7004C2" w14:textId="77777777" w:rsidR="00721C80" w:rsidRPr="00D70946" w:rsidRDefault="00721C80" w:rsidP="009D4432">
            <w:pPr>
              <w:pStyle w:val="TAC"/>
            </w:pPr>
            <w:r w:rsidRPr="00D70946">
              <w:t>-</w:t>
            </w:r>
          </w:p>
        </w:tc>
        <w:tc>
          <w:tcPr>
            <w:tcW w:w="1527" w:type="dxa"/>
            <w:vMerge w:val="restart"/>
          </w:tcPr>
          <w:p w14:paraId="33735920" w14:textId="77777777" w:rsidR="00721C80" w:rsidRPr="00D70946" w:rsidRDefault="00721C80" w:rsidP="009D4432">
            <w:pPr>
              <w:pStyle w:val="TAC"/>
            </w:pPr>
          </w:p>
        </w:tc>
      </w:tr>
      <w:tr w:rsidR="00721C80" w:rsidRPr="00D70946" w14:paraId="0F8004E9" w14:textId="77777777" w:rsidTr="00721C80">
        <w:trPr>
          <w:trHeight w:val="452"/>
          <w:jc w:val="center"/>
        </w:trPr>
        <w:tc>
          <w:tcPr>
            <w:tcW w:w="517" w:type="dxa"/>
            <w:vMerge/>
            <w:shd w:val="clear" w:color="auto" w:fill="auto"/>
          </w:tcPr>
          <w:p w14:paraId="008E43F9" w14:textId="77777777" w:rsidR="00721C80" w:rsidRPr="00D70946" w:rsidRDefault="00721C80" w:rsidP="009D4432">
            <w:pPr>
              <w:pStyle w:val="TAC"/>
            </w:pPr>
          </w:p>
        </w:tc>
        <w:tc>
          <w:tcPr>
            <w:tcW w:w="1399" w:type="dxa"/>
          </w:tcPr>
          <w:p w14:paraId="6CD251CA" w14:textId="77777777" w:rsidR="00721C80" w:rsidRPr="00D70946" w:rsidRDefault="00721C80" w:rsidP="009D4432">
            <w:pPr>
              <w:pStyle w:val="TAC"/>
            </w:pPr>
            <w:r w:rsidRPr="00D70946">
              <w:t>RS EPRE</w:t>
            </w:r>
          </w:p>
        </w:tc>
        <w:tc>
          <w:tcPr>
            <w:tcW w:w="1340" w:type="dxa"/>
          </w:tcPr>
          <w:p w14:paraId="5B98A446" w14:textId="77777777" w:rsidR="00721C80" w:rsidRPr="00D70946" w:rsidRDefault="00721C80" w:rsidP="009D4432">
            <w:pPr>
              <w:pStyle w:val="TAC"/>
            </w:pPr>
            <w:r w:rsidRPr="00D70946">
              <w:t>dBm/15kHz</w:t>
            </w:r>
          </w:p>
        </w:tc>
        <w:tc>
          <w:tcPr>
            <w:tcW w:w="1559" w:type="dxa"/>
            <w:shd w:val="clear" w:color="auto" w:fill="auto"/>
          </w:tcPr>
          <w:p w14:paraId="09E2FA68" w14:textId="77777777" w:rsidR="00721C80" w:rsidRPr="00D70946" w:rsidRDefault="00721C80" w:rsidP="009D4432">
            <w:pPr>
              <w:pStyle w:val="TAC"/>
            </w:pPr>
            <w:r w:rsidRPr="00D70946">
              <w:t>-</w:t>
            </w:r>
          </w:p>
        </w:tc>
        <w:tc>
          <w:tcPr>
            <w:tcW w:w="1527" w:type="dxa"/>
          </w:tcPr>
          <w:p w14:paraId="63AD2D9D" w14:textId="04D277C8" w:rsidR="00721C80" w:rsidRPr="00D70946" w:rsidRDefault="00721C80" w:rsidP="009D4432">
            <w:pPr>
              <w:pStyle w:val="TAC"/>
            </w:pPr>
            <w:r w:rsidRPr="00D70946">
              <w:t>-</w:t>
            </w:r>
            <w:r w:rsidR="000B2C25" w:rsidRPr="00D70946">
              <w:t>96</w:t>
            </w:r>
          </w:p>
        </w:tc>
        <w:tc>
          <w:tcPr>
            <w:tcW w:w="1527" w:type="dxa"/>
            <w:vMerge/>
          </w:tcPr>
          <w:p w14:paraId="05BBC4F8" w14:textId="77777777" w:rsidR="00721C80" w:rsidRPr="00D70946" w:rsidRDefault="00721C80" w:rsidP="009D4432">
            <w:pPr>
              <w:pStyle w:val="TAC"/>
            </w:pPr>
          </w:p>
        </w:tc>
      </w:tr>
    </w:tbl>
    <w:p w14:paraId="462E4721" w14:textId="77777777" w:rsidR="00C668CE" w:rsidRPr="00D70946" w:rsidRDefault="00C668CE" w:rsidP="009D4432"/>
    <w:p w14:paraId="10824596" w14:textId="77777777" w:rsidR="000B2C25" w:rsidRPr="00D70946" w:rsidRDefault="00C668CE" w:rsidP="000B2C25">
      <w:pPr>
        <w:pStyle w:val="H6"/>
      </w:pPr>
      <w:r w:rsidRPr="00D70946">
        <w:t>UE:</w:t>
      </w:r>
    </w:p>
    <w:p w14:paraId="786B8CC9" w14:textId="70B44110" w:rsidR="00C668CE" w:rsidRPr="00D70946" w:rsidRDefault="000B2C25" w:rsidP="009D4432">
      <w:r w:rsidRPr="00D70946">
        <w:t>The UE is configured to use IMS preconditions</w:t>
      </w:r>
    </w:p>
    <w:p w14:paraId="43F90FFA" w14:textId="77777777" w:rsidR="00C668CE" w:rsidRPr="00D70946" w:rsidRDefault="00C668CE" w:rsidP="00C668CE">
      <w:pPr>
        <w:pStyle w:val="H6"/>
      </w:pPr>
      <w:r w:rsidRPr="00D70946">
        <w:t>Preamble:</w:t>
      </w:r>
    </w:p>
    <w:p w14:paraId="44E6D292" w14:textId="48D05262" w:rsidR="00C668CE" w:rsidRPr="00D70946" w:rsidRDefault="000B2C25" w:rsidP="009D4432">
      <w:pPr>
        <w:pStyle w:val="B1"/>
      </w:pPr>
      <w:r w:rsidRPr="00D70946">
        <w:t>-</w:t>
      </w:r>
      <w:r w:rsidR="00C668CE" w:rsidRPr="00D70946">
        <w:tab/>
        <w:t>With E-UTRA Cell 1 "Serving cell" and N</w:t>
      </w:r>
      <w:r w:rsidR="00FE1185" w:rsidRPr="00D70946">
        <w:t>R</w:t>
      </w:r>
      <w:r w:rsidR="00C668CE" w:rsidRPr="00D70946">
        <w:t xml:space="preserve"> Cell 1 "Non-suitable "Off" cell"</w:t>
      </w:r>
      <w:r w:rsidR="00FE1185" w:rsidRPr="00D70946">
        <w:t xml:space="preserve"> in accordance with TS 38.508-1 [4], Table 6.2.2.1-3</w:t>
      </w:r>
      <w:r w:rsidR="00C668CE" w:rsidRPr="00D70946">
        <w:t>, the UE is brought to state RRC_IDLE</w:t>
      </w:r>
      <w:r w:rsidR="00F0306C" w:rsidRPr="00D70946">
        <w:t xml:space="preserve"> using generic procedure parameters</w:t>
      </w:r>
      <w:r w:rsidR="00C668CE" w:rsidRPr="00D70946">
        <w:t xml:space="preserve"> Connectivity (</w:t>
      </w:r>
      <w:r w:rsidR="00C668CE" w:rsidRPr="00D70946">
        <w:rPr>
          <w:i/>
        </w:rPr>
        <w:t>E-UTRA/EPC</w:t>
      </w:r>
      <w:r w:rsidR="00C668CE" w:rsidRPr="00D70946">
        <w:t>)</w:t>
      </w:r>
      <w:r w:rsidR="00F0306C" w:rsidRPr="00D70946">
        <w:t xml:space="preserve"> and Unrestricted nr PDN (</w:t>
      </w:r>
      <w:r w:rsidR="00F0306C" w:rsidRPr="00D70946">
        <w:rPr>
          <w:i/>
          <w:iCs/>
        </w:rPr>
        <w:t>On</w:t>
      </w:r>
      <w:r w:rsidR="00F0306C" w:rsidRPr="00D70946">
        <w:t>)</w:t>
      </w:r>
      <w:r w:rsidR="00C668CE" w:rsidRPr="00D70946">
        <w:t xml:space="preserve"> in accordance with the procedure described in TS 38.508-1 [4], </w:t>
      </w:r>
      <w:r w:rsidR="00F0306C" w:rsidRPr="00D70946">
        <w:t xml:space="preserve">clause </w:t>
      </w:r>
      <w:r w:rsidR="00C668CE" w:rsidRPr="00D70946">
        <w:t>4.5.2. 4G GUTI and eKSI are assigned and security context established</w:t>
      </w:r>
    </w:p>
    <w:p w14:paraId="66290254" w14:textId="7AF56186" w:rsidR="00C668CE" w:rsidRPr="00D70946" w:rsidRDefault="000B2C25" w:rsidP="009D4432">
      <w:pPr>
        <w:pStyle w:val="B1"/>
      </w:pPr>
      <w:r w:rsidRPr="00D70946">
        <w:t>-</w:t>
      </w:r>
      <w:r w:rsidR="00C668CE" w:rsidRPr="00D70946">
        <w:tab/>
        <w:t>The UE is switched-off</w:t>
      </w:r>
    </w:p>
    <w:p w14:paraId="4E4B41CF" w14:textId="32AB4F69" w:rsidR="00C668CE" w:rsidRPr="00D70946" w:rsidRDefault="000B2C25" w:rsidP="009D4432">
      <w:pPr>
        <w:pStyle w:val="B1"/>
      </w:pPr>
      <w:r w:rsidRPr="00D70946">
        <w:t>-</w:t>
      </w:r>
      <w:r w:rsidR="00C668CE" w:rsidRPr="00D70946">
        <w:tab/>
        <w:t>With E-UTRA Cell 1 "Non-suitable "Off" cell" and N</w:t>
      </w:r>
      <w:r w:rsidR="00FE1185" w:rsidRPr="00D70946">
        <w:t>R</w:t>
      </w:r>
      <w:r w:rsidR="00C668CE" w:rsidRPr="00D70946">
        <w:t xml:space="preserve"> Cell 1 "Serving cell"</w:t>
      </w:r>
      <w:r w:rsidR="00FE1185" w:rsidRPr="00D70946">
        <w:t xml:space="preserve"> in accordance with TS 38.508-1 [4], Table 6.2.2.1-3</w:t>
      </w:r>
      <w:r w:rsidR="00C668CE" w:rsidRPr="00D70946">
        <w:t>, the UE is brought to state 1N-A, RRC_IDLE Connectivity (NR), in accordance with the procedure described in TS 38.508-1 [4], Table 4.5.2.2-2. 5G-GUTI and ngKSI are assigned and security context established.</w:t>
      </w:r>
    </w:p>
    <w:p w14:paraId="38286E41" w14:textId="77777777" w:rsidR="00C668CE" w:rsidRPr="00D70946" w:rsidRDefault="00C668CE" w:rsidP="00C668CE">
      <w:pPr>
        <w:pStyle w:val="H6"/>
      </w:pPr>
      <w:bookmarkStart w:id="688" w:name="_Hlk12825892"/>
      <w:r w:rsidRPr="00D70946">
        <w:t>11.1.1.3</w:t>
      </w:r>
      <w:r w:rsidR="003A4B46" w:rsidRPr="00D70946">
        <w:t>.2</w:t>
      </w:r>
      <w:bookmarkEnd w:id="688"/>
      <w:r w:rsidRPr="00D70946">
        <w:tab/>
        <w:t>Test procedure sequence</w:t>
      </w:r>
    </w:p>
    <w:p w14:paraId="021A751B" w14:textId="77777777" w:rsidR="00C668CE" w:rsidRPr="00D70946" w:rsidRDefault="00C668CE" w:rsidP="009D4432">
      <w:pPr>
        <w:pStyle w:val="TH"/>
      </w:pPr>
      <w:bookmarkStart w:id="689" w:name="_Hlk8979927"/>
      <w:r w:rsidRPr="00D70946">
        <w:t>Table 11.1.1.3.</w:t>
      </w:r>
      <w:r w:rsidR="003A4B46" w:rsidRPr="00D70946">
        <w:t>2</w:t>
      </w:r>
      <w:r w:rsidRPr="00D70946">
        <w:t>-</w:t>
      </w:r>
      <w:bookmarkEnd w:id="689"/>
      <w:r w:rsidR="003A4B46" w:rsidRPr="00D70946">
        <w:t>1</w:t>
      </w:r>
      <w:r w:rsidRPr="00D70946">
        <w:t>: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C668CE" w:rsidRPr="00D70946" w14:paraId="13CC3480" w14:textId="77777777" w:rsidTr="00D80F88">
        <w:tc>
          <w:tcPr>
            <w:tcW w:w="534" w:type="dxa"/>
            <w:tcBorders>
              <w:top w:val="single" w:sz="4" w:space="0" w:color="auto"/>
              <w:bottom w:val="nil"/>
            </w:tcBorders>
          </w:tcPr>
          <w:p w14:paraId="4C0B36D8" w14:textId="77777777" w:rsidR="00C668CE" w:rsidRPr="00D70946" w:rsidRDefault="00C668CE" w:rsidP="009D4432">
            <w:pPr>
              <w:pStyle w:val="TAH"/>
            </w:pPr>
            <w:r w:rsidRPr="00D70946">
              <w:t>St</w:t>
            </w:r>
          </w:p>
        </w:tc>
        <w:tc>
          <w:tcPr>
            <w:tcW w:w="3969" w:type="dxa"/>
            <w:tcBorders>
              <w:top w:val="single" w:sz="4" w:space="0" w:color="auto"/>
              <w:bottom w:val="nil"/>
            </w:tcBorders>
          </w:tcPr>
          <w:p w14:paraId="6543D27D" w14:textId="77777777" w:rsidR="00C668CE" w:rsidRPr="00D70946" w:rsidRDefault="00C668CE" w:rsidP="009D4432">
            <w:pPr>
              <w:pStyle w:val="TAH"/>
            </w:pPr>
            <w:r w:rsidRPr="00D70946">
              <w:t>Procedure</w:t>
            </w:r>
          </w:p>
        </w:tc>
        <w:tc>
          <w:tcPr>
            <w:tcW w:w="3686" w:type="dxa"/>
            <w:gridSpan w:val="2"/>
            <w:tcBorders>
              <w:top w:val="single" w:sz="4" w:space="0" w:color="auto"/>
            </w:tcBorders>
          </w:tcPr>
          <w:p w14:paraId="75EEE3F7" w14:textId="77777777" w:rsidR="00C668CE" w:rsidRPr="00D70946" w:rsidRDefault="00C668CE" w:rsidP="009D4432">
            <w:pPr>
              <w:pStyle w:val="TAH"/>
            </w:pPr>
            <w:r w:rsidRPr="00D70946">
              <w:t>Message Sequence</w:t>
            </w:r>
          </w:p>
        </w:tc>
        <w:tc>
          <w:tcPr>
            <w:tcW w:w="567" w:type="dxa"/>
            <w:tcBorders>
              <w:top w:val="single" w:sz="4" w:space="0" w:color="auto"/>
              <w:bottom w:val="nil"/>
            </w:tcBorders>
          </w:tcPr>
          <w:p w14:paraId="68AC83C6" w14:textId="77777777" w:rsidR="00C668CE" w:rsidRPr="00D70946" w:rsidRDefault="00C668CE" w:rsidP="009D4432">
            <w:pPr>
              <w:pStyle w:val="TAH"/>
              <w:rPr>
                <w:rFonts w:eastAsia="MS Gothic"/>
              </w:rPr>
            </w:pPr>
            <w:r w:rsidRPr="00D70946">
              <w:rPr>
                <w:rFonts w:eastAsia="MS Gothic"/>
              </w:rPr>
              <w:t>TP</w:t>
            </w:r>
          </w:p>
        </w:tc>
        <w:tc>
          <w:tcPr>
            <w:tcW w:w="850" w:type="dxa"/>
            <w:tcBorders>
              <w:top w:val="single" w:sz="4" w:space="0" w:color="auto"/>
              <w:bottom w:val="nil"/>
            </w:tcBorders>
          </w:tcPr>
          <w:p w14:paraId="3D482550" w14:textId="77777777" w:rsidR="00C668CE" w:rsidRPr="00D70946" w:rsidRDefault="00C668CE" w:rsidP="009D4432">
            <w:pPr>
              <w:pStyle w:val="TAH"/>
              <w:rPr>
                <w:rFonts w:eastAsia="MS Gothic"/>
              </w:rPr>
            </w:pPr>
            <w:r w:rsidRPr="00D70946">
              <w:rPr>
                <w:rFonts w:eastAsia="MS Gothic"/>
              </w:rPr>
              <w:t>Verdict</w:t>
            </w:r>
          </w:p>
        </w:tc>
      </w:tr>
      <w:tr w:rsidR="00C668CE" w:rsidRPr="00D70946" w14:paraId="0586696D" w14:textId="77777777" w:rsidTr="00D80F88">
        <w:tc>
          <w:tcPr>
            <w:tcW w:w="534" w:type="dxa"/>
            <w:tcBorders>
              <w:top w:val="nil"/>
            </w:tcBorders>
          </w:tcPr>
          <w:p w14:paraId="1C06BC16" w14:textId="77777777" w:rsidR="00C668CE" w:rsidRPr="00D70946" w:rsidRDefault="00C668CE" w:rsidP="009D4432">
            <w:pPr>
              <w:pStyle w:val="TAH"/>
              <w:rPr>
                <w:rFonts w:eastAsia="MS Gothic"/>
              </w:rPr>
            </w:pPr>
          </w:p>
        </w:tc>
        <w:tc>
          <w:tcPr>
            <w:tcW w:w="3969" w:type="dxa"/>
            <w:tcBorders>
              <w:top w:val="nil"/>
            </w:tcBorders>
          </w:tcPr>
          <w:p w14:paraId="496A6A90" w14:textId="77777777" w:rsidR="00C668CE" w:rsidRPr="00D70946" w:rsidRDefault="00C668CE" w:rsidP="009D4432">
            <w:pPr>
              <w:pStyle w:val="TAH"/>
              <w:rPr>
                <w:rFonts w:eastAsia="MS Gothic"/>
              </w:rPr>
            </w:pPr>
          </w:p>
        </w:tc>
        <w:tc>
          <w:tcPr>
            <w:tcW w:w="709" w:type="dxa"/>
            <w:tcBorders>
              <w:top w:val="nil"/>
            </w:tcBorders>
          </w:tcPr>
          <w:p w14:paraId="1286F699" w14:textId="77777777" w:rsidR="00C668CE" w:rsidRPr="00D70946" w:rsidRDefault="00C668CE" w:rsidP="009D4432">
            <w:pPr>
              <w:pStyle w:val="TAH"/>
            </w:pPr>
            <w:r w:rsidRPr="00D70946">
              <w:t>U - S</w:t>
            </w:r>
          </w:p>
        </w:tc>
        <w:tc>
          <w:tcPr>
            <w:tcW w:w="2977" w:type="dxa"/>
            <w:tcBorders>
              <w:top w:val="nil"/>
            </w:tcBorders>
          </w:tcPr>
          <w:p w14:paraId="5EAF0EB7" w14:textId="77777777" w:rsidR="00C668CE" w:rsidRPr="00D70946" w:rsidRDefault="00C668CE" w:rsidP="009D4432">
            <w:pPr>
              <w:pStyle w:val="TAH"/>
            </w:pPr>
            <w:r w:rsidRPr="00D70946">
              <w:t>Message</w:t>
            </w:r>
          </w:p>
        </w:tc>
        <w:tc>
          <w:tcPr>
            <w:tcW w:w="567" w:type="dxa"/>
            <w:tcBorders>
              <w:top w:val="nil"/>
            </w:tcBorders>
          </w:tcPr>
          <w:p w14:paraId="7CD47917" w14:textId="77777777" w:rsidR="00C668CE" w:rsidRPr="00D70946" w:rsidRDefault="00C668CE" w:rsidP="009D4432">
            <w:pPr>
              <w:pStyle w:val="TAH"/>
              <w:rPr>
                <w:rFonts w:eastAsia="MS Gothic"/>
              </w:rPr>
            </w:pPr>
          </w:p>
        </w:tc>
        <w:tc>
          <w:tcPr>
            <w:tcW w:w="850" w:type="dxa"/>
            <w:tcBorders>
              <w:top w:val="nil"/>
            </w:tcBorders>
          </w:tcPr>
          <w:p w14:paraId="7E3655CC" w14:textId="77777777" w:rsidR="00C668CE" w:rsidRPr="00D70946" w:rsidRDefault="00C668CE" w:rsidP="009D4432">
            <w:pPr>
              <w:pStyle w:val="TAH"/>
              <w:rPr>
                <w:rFonts w:eastAsia="MS Gothic"/>
              </w:rPr>
            </w:pPr>
          </w:p>
        </w:tc>
      </w:tr>
      <w:tr w:rsidR="00FE1185" w:rsidRPr="00D70946" w14:paraId="0DFF6193" w14:textId="77777777" w:rsidTr="00EE2286">
        <w:tc>
          <w:tcPr>
            <w:tcW w:w="534" w:type="dxa"/>
          </w:tcPr>
          <w:p w14:paraId="108726E2" w14:textId="77777777" w:rsidR="00FE1185" w:rsidRPr="00D70946" w:rsidRDefault="00FE1185" w:rsidP="009D4432">
            <w:pPr>
              <w:pStyle w:val="TAC"/>
            </w:pPr>
            <w:r w:rsidRPr="00D70946">
              <w:t>0</w:t>
            </w:r>
          </w:p>
        </w:tc>
        <w:tc>
          <w:tcPr>
            <w:tcW w:w="3969" w:type="dxa"/>
          </w:tcPr>
          <w:p w14:paraId="2BEB6CFE" w14:textId="6DCA0089" w:rsidR="00FE1185" w:rsidRPr="00D70946" w:rsidRDefault="00A7633A" w:rsidP="009D4432">
            <w:pPr>
              <w:pStyle w:val="TAL"/>
            </w:pPr>
            <w:r w:rsidRPr="00D70946">
              <w:t>Void</w:t>
            </w:r>
          </w:p>
        </w:tc>
        <w:tc>
          <w:tcPr>
            <w:tcW w:w="709" w:type="dxa"/>
          </w:tcPr>
          <w:p w14:paraId="01C10B4B" w14:textId="77777777" w:rsidR="00FE1185" w:rsidRPr="00D70946" w:rsidRDefault="00FE1185" w:rsidP="009D4432">
            <w:pPr>
              <w:pStyle w:val="TAC"/>
            </w:pPr>
            <w:r w:rsidRPr="00D70946">
              <w:t>-</w:t>
            </w:r>
          </w:p>
        </w:tc>
        <w:tc>
          <w:tcPr>
            <w:tcW w:w="2977" w:type="dxa"/>
          </w:tcPr>
          <w:p w14:paraId="65DAE681" w14:textId="77777777" w:rsidR="00FE1185" w:rsidRPr="00D70946" w:rsidRDefault="00FE1185" w:rsidP="009D4432">
            <w:pPr>
              <w:pStyle w:val="TAL"/>
              <w:rPr>
                <w:rFonts w:eastAsia="MS Gothic"/>
              </w:rPr>
            </w:pPr>
            <w:r w:rsidRPr="00D70946">
              <w:t>-</w:t>
            </w:r>
          </w:p>
        </w:tc>
        <w:tc>
          <w:tcPr>
            <w:tcW w:w="567" w:type="dxa"/>
          </w:tcPr>
          <w:p w14:paraId="19C9CDCA" w14:textId="77777777" w:rsidR="00FE1185" w:rsidRPr="00D70946" w:rsidRDefault="00FE1185" w:rsidP="009D4432">
            <w:pPr>
              <w:pStyle w:val="TAC"/>
              <w:rPr>
                <w:rFonts w:eastAsia="MS Gothic"/>
              </w:rPr>
            </w:pPr>
            <w:r w:rsidRPr="00D70946">
              <w:rPr>
                <w:rFonts w:eastAsia="MS Mincho"/>
              </w:rPr>
              <w:t>-</w:t>
            </w:r>
          </w:p>
        </w:tc>
        <w:tc>
          <w:tcPr>
            <w:tcW w:w="850" w:type="dxa"/>
          </w:tcPr>
          <w:p w14:paraId="6DE89094" w14:textId="77777777" w:rsidR="00FE1185" w:rsidRPr="00D70946" w:rsidRDefault="00FE1185" w:rsidP="009D4432">
            <w:pPr>
              <w:pStyle w:val="TAC"/>
            </w:pPr>
            <w:r w:rsidRPr="00D70946">
              <w:rPr>
                <w:rFonts w:eastAsia="MS Mincho"/>
              </w:rPr>
              <w:t>-</w:t>
            </w:r>
          </w:p>
        </w:tc>
      </w:tr>
      <w:tr w:rsidR="00FE1185" w:rsidRPr="00D70946" w14:paraId="6B9008E4" w14:textId="77777777" w:rsidTr="00EE2286">
        <w:trPr>
          <w:trHeight w:val="447"/>
        </w:trPr>
        <w:tc>
          <w:tcPr>
            <w:tcW w:w="534" w:type="dxa"/>
          </w:tcPr>
          <w:p w14:paraId="194EF5C8" w14:textId="77777777" w:rsidR="00FE1185" w:rsidRPr="00D70946" w:rsidRDefault="00FE1185" w:rsidP="009D4432">
            <w:pPr>
              <w:pStyle w:val="TAC"/>
            </w:pPr>
            <w:r w:rsidRPr="00D70946">
              <w:t>1</w:t>
            </w:r>
          </w:p>
        </w:tc>
        <w:tc>
          <w:tcPr>
            <w:tcW w:w="3969" w:type="dxa"/>
          </w:tcPr>
          <w:p w14:paraId="0537C809" w14:textId="77777777" w:rsidR="00FE1185" w:rsidRPr="00D70946" w:rsidRDefault="00FE1185" w:rsidP="009D4432">
            <w:pPr>
              <w:pStyle w:val="TAL"/>
              <w:rPr>
                <w:rFonts w:eastAsia="MS Gothic"/>
              </w:rPr>
            </w:pPr>
            <w:r w:rsidRPr="00D70946">
              <w:t>Make the UE attempt an MTSI MO Speech Call (Note 1)</w:t>
            </w:r>
            <w:r w:rsidR="002F4316" w:rsidRPr="00D70946">
              <w:t>.</w:t>
            </w:r>
          </w:p>
        </w:tc>
        <w:tc>
          <w:tcPr>
            <w:tcW w:w="709" w:type="dxa"/>
          </w:tcPr>
          <w:p w14:paraId="4801B498" w14:textId="77777777" w:rsidR="00FE1185" w:rsidRPr="00D70946" w:rsidRDefault="00FE1185" w:rsidP="009D4432">
            <w:pPr>
              <w:pStyle w:val="TAC"/>
            </w:pPr>
            <w:r w:rsidRPr="00D70946">
              <w:t>-</w:t>
            </w:r>
          </w:p>
        </w:tc>
        <w:tc>
          <w:tcPr>
            <w:tcW w:w="2977" w:type="dxa"/>
          </w:tcPr>
          <w:p w14:paraId="047A1552" w14:textId="77777777" w:rsidR="00FE1185" w:rsidRPr="00D70946" w:rsidRDefault="00FE1185" w:rsidP="009D4432">
            <w:pPr>
              <w:pStyle w:val="TAL"/>
              <w:rPr>
                <w:rFonts w:eastAsia="MS Gothic"/>
              </w:rPr>
            </w:pPr>
            <w:r w:rsidRPr="00D70946">
              <w:t>-</w:t>
            </w:r>
          </w:p>
        </w:tc>
        <w:tc>
          <w:tcPr>
            <w:tcW w:w="567" w:type="dxa"/>
          </w:tcPr>
          <w:p w14:paraId="5A90A60E" w14:textId="77777777" w:rsidR="00FE1185" w:rsidRPr="00D70946" w:rsidRDefault="00FE1185" w:rsidP="009D4432">
            <w:pPr>
              <w:pStyle w:val="TAC"/>
              <w:rPr>
                <w:rFonts w:eastAsia="MS Gothic"/>
              </w:rPr>
            </w:pPr>
            <w:r w:rsidRPr="00D70946">
              <w:rPr>
                <w:rFonts w:eastAsia="MS Mincho"/>
              </w:rPr>
              <w:t>-</w:t>
            </w:r>
          </w:p>
        </w:tc>
        <w:tc>
          <w:tcPr>
            <w:tcW w:w="850" w:type="dxa"/>
          </w:tcPr>
          <w:p w14:paraId="7A3F5AEC" w14:textId="77777777" w:rsidR="00FE1185" w:rsidRPr="00D70946" w:rsidRDefault="00FE1185" w:rsidP="009D4432">
            <w:pPr>
              <w:pStyle w:val="TAC"/>
            </w:pPr>
            <w:r w:rsidRPr="00D70946">
              <w:rPr>
                <w:rFonts w:eastAsia="MS Mincho"/>
              </w:rPr>
              <w:t>-</w:t>
            </w:r>
          </w:p>
        </w:tc>
      </w:tr>
      <w:tr w:rsidR="00C668CE" w:rsidRPr="00D70946" w14:paraId="3D661075" w14:textId="77777777" w:rsidTr="00D80F88">
        <w:tc>
          <w:tcPr>
            <w:tcW w:w="534" w:type="dxa"/>
          </w:tcPr>
          <w:p w14:paraId="0FB20818" w14:textId="77777777" w:rsidR="00C668CE" w:rsidRPr="00D70946" w:rsidRDefault="00C668CE" w:rsidP="009D4432">
            <w:pPr>
              <w:pStyle w:val="TAC"/>
            </w:pPr>
            <w:r w:rsidRPr="00D70946">
              <w:t>2</w:t>
            </w:r>
          </w:p>
        </w:tc>
        <w:tc>
          <w:tcPr>
            <w:tcW w:w="3969" w:type="dxa"/>
          </w:tcPr>
          <w:p w14:paraId="3BED3E89" w14:textId="77777777" w:rsidR="00C668CE" w:rsidRPr="00D70946" w:rsidRDefault="00C668CE" w:rsidP="009D4432">
            <w:pPr>
              <w:pStyle w:val="TAL"/>
            </w:pPr>
            <w:r w:rsidRPr="00D70946">
              <w:t>Check: Does the UE send NR RRCSetupRequest with EstablishmentCause set to ‘mo-VoiceCall’?</w:t>
            </w:r>
          </w:p>
        </w:tc>
        <w:tc>
          <w:tcPr>
            <w:tcW w:w="709" w:type="dxa"/>
          </w:tcPr>
          <w:p w14:paraId="1784E1FE" w14:textId="77777777" w:rsidR="00C668CE" w:rsidRPr="00D70946" w:rsidRDefault="00FE1185" w:rsidP="009D4432">
            <w:pPr>
              <w:pStyle w:val="TAC"/>
            </w:pPr>
            <w:r w:rsidRPr="00D70946">
              <w:t>--&gt;</w:t>
            </w:r>
          </w:p>
        </w:tc>
        <w:tc>
          <w:tcPr>
            <w:tcW w:w="2977" w:type="dxa"/>
          </w:tcPr>
          <w:p w14:paraId="5FDE870B" w14:textId="77777777" w:rsidR="00C668CE" w:rsidRPr="00D70946" w:rsidRDefault="00C668CE" w:rsidP="009D4432">
            <w:pPr>
              <w:pStyle w:val="TAL"/>
            </w:pPr>
            <w:r w:rsidRPr="00D70946">
              <w:t>NR RRC: RRCSetupRequest</w:t>
            </w:r>
          </w:p>
        </w:tc>
        <w:tc>
          <w:tcPr>
            <w:tcW w:w="567" w:type="dxa"/>
          </w:tcPr>
          <w:p w14:paraId="76EF8C8E" w14:textId="77777777" w:rsidR="00C668CE" w:rsidRPr="00D70946" w:rsidRDefault="00C668CE" w:rsidP="009D4432">
            <w:pPr>
              <w:pStyle w:val="TAC"/>
              <w:rPr>
                <w:rFonts w:eastAsia="MS Gothic"/>
              </w:rPr>
            </w:pPr>
            <w:r w:rsidRPr="00D70946">
              <w:rPr>
                <w:rFonts w:eastAsia="MS Gothic"/>
              </w:rPr>
              <w:t>1</w:t>
            </w:r>
          </w:p>
        </w:tc>
        <w:tc>
          <w:tcPr>
            <w:tcW w:w="850" w:type="dxa"/>
          </w:tcPr>
          <w:p w14:paraId="5EF02270" w14:textId="77777777" w:rsidR="00C668CE" w:rsidRPr="00D70946" w:rsidRDefault="00C668CE" w:rsidP="009D4432">
            <w:pPr>
              <w:pStyle w:val="TAC"/>
              <w:rPr>
                <w:rFonts w:eastAsia="MS Gothic"/>
              </w:rPr>
            </w:pPr>
            <w:r w:rsidRPr="00D70946">
              <w:rPr>
                <w:rFonts w:eastAsia="MS Gothic"/>
              </w:rPr>
              <w:t>P</w:t>
            </w:r>
          </w:p>
        </w:tc>
      </w:tr>
      <w:tr w:rsidR="00C668CE" w:rsidRPr="00D70946" w14:paraId="439DDB6E" w14:textId="77777777" w:rsidTr="00D80F88">
        <w:tc>
          <w:tcPr>
            <w:tcW w:w="534" w:type="dxa"/>
          </w:tcPr>
          <w:p w14:paraId="0F923651" w14:textId="77777777" w:rsidR="00C668CE" w:rsidRPr="00D70946" w:rsidRDefault="00C668CE" w:rsidP="009D4432">
            <w:pPr>
              <w:pStyle w:val="TAC"/>
            </w:pPr>
            <w:r w:rsidRPr="00D70946">
              <w:t>3</w:t>
            </w:r>
          </w:p>
        </w:tc>
        <w:tc>
          <w:tcPr>
            <w:tcW w:w="3969" w:type="dxa"/>
          </w:tcPr>
          <w:p w14:paraId="773A84C9" w14:textId="77777777" w:rsidR="00C668CE" w:rsidRPr="00D70946" w:rsidRDefault="00C668CE" w:rsidP="009D4432">
            <w:pPr>
              <w:pStyle w:val="TAL"/>
            </w:pPr>
            <w:r w:rsidRPr="00D70946">
              <w:t xml:space="preserve">SS transmits an NR </w:t>
            </w:r>
            <w:r w:rsidRPr="00D70946">
              <w:rPr>
                <w:i/>
              </w:rPr>
              <w:t xml:space="preserve">RRCSetup </w:t>
            </w:r>
            <w:r w:rsidRPr="00D70946">
              <w:t>message</w:t>
            </w:r>
          </w:p>
        </w:tc>
        <w:tc>
          <w:tcPr>
            <w:tcW w:w="709" w:type="dxa"/>
          </w:tcPr>
          <w:p w14:paraId="1B04F82D" w14:textId="77777777" w:rsidR="00C668CE" w:rsidRPr="00D70946" w:rsidRDefault="00FE1185" w:rsidP="009D4432">
            <w:pPr>
              <w:pStyle w:val="TAC"/>
            </w:pPr>
            <w:r w:rsidRPr="00D70946">
              <w:t>&lt;--</w:t>
            </w:r>
          </w:p>
        </w:tc>
        <w:tc>
          <w:tcPr>
            <w:tcW w:w="2977" w:type="dxa"/>
          </w:tcPr>
          <w:p w14:paraId="28B19238" w14:textId="77777777" w:rsidR="00C668CE" w:rsidRPr="00D70946" w:rsidRDefault="00C668CE" w:rsidP="009D4432">
            <w:pPr>
              <w:pStyle w:val="TAL"/>
              <w:rPr>
                <w:rFonts w:eastAsia="MS Gothic"/>
              </w:rPr>
            </w:pPr>
            <w:r w:rsidRPr="00D70946">
              <w:t>NR RRC: RRCSetup</w:t>
            </w:r>
          </w:p>
        </w:tc>
        <w:tc>
          <w:tcPr>
            <w:tcW w:w="567" w:type="dxa"/>
          </w:tcPr>
          <w:p w14:paraId="3F4326D7" w14:textId="77777777" w:rsidR="00C668CE" w:rsidRPr="00D70946" w:rsidRDefault="00FE1185" w:rsidP="009D4432">
            <w:pPr>
              <w:pStyle w:val="TAC"/>
              <w:rPr>
                <w:rFonts w:eastAsia="MS Gothic"/>
              </w:rPr>
            </w:pPr>
            <w:r w:rsidRPr="00D70946">
              <w:rPr>
                <w:rFonts w:eastAsia="MS Gothic"/>
              </w:rPr>
              <w:t>-</w:t>
            </w:r>
          </w:p>
        </w:tc>
        <w:tc>
          <w:tcPr>
            <w:tcW w:w="850" w:type="dxa"/>
          </w:tcPr>
          <w:p w14:paraId="0E35DE4D" w14:textId="77777777" w:rsidR="00C668CE" w:rsidRPr="00D70946" w:rsidRDefault="00FE1185" w:rsidP="009D4432">
            <w:pPr>
              <w:pStyle w:val="TAC"/>
              <w:rPr>
                <w:rFonts w:eastAsia="MS Gothic"/>
              </w:rPr>
            </w:pPr>
            <w:r w:rsidRPr="00D70946">
              <w:rPr>
                <w:rFonts w:eastAsia="MS Gothic"/>
              </w:rPr>
              <w:t>-</w:t>
            </w:r>
          </w:p>
        </w:tc>
      </w:tr>
      <w:tr w:rsidR="00C668CE" w:rsidRPr="00D70946" w14:paraId="64070C37" w14:textId="77777777" w:rsidTr="00D80F88">
        <w:trPr>
          <w:trHeight w:val="1536"/>
        </w:trPr>
        <w:tc>
          <w:tcPr>
            <w:tcW w:w="534" w:type="dxa"/>
          </w:tcPr>
          <w:p w14:paraId="19F7F24A" w14:textId="77777777" w:rsidR="00C668CE" w:rsidRPr="00D70946" w:rsidRDefault="00C668CE" w:rsidP="009D4432">
            <w:pPr>
              <w:pStyle w:val="TAC"/>
            </w:pPr>
            <w:r w:rsidRPr="00D70946">
              <w:t>4</w:t>
            </w:r>
          </w:p>
        </w:tc>
        <w:tc>
          <w:tcPr>
            <w:tcW w:w="3969" w:type="dxa"/>
          </w:tcPr>
          <w:p w14:paraId="5816C6DD" w14:textId="77777777" w:rsidR="00C668CE" w:rsidRPr="00D70946" w:rsidRDefault="00C668CE" w:rsidP="009D4432">
            <w:pPr>
              <w:pStyle w:val="TAL"/>
            </w:pPr>
            <w:r w:rsidRPr="00D70946">
              <w:t xml:space="preserve">Check: Does the UE transmit an NR </w:t>
            </w:r>
            <w:r w:rsidRPr="00D70946">
              <w:rPr>
                <w:i/>
              </w:rPr>
              <w:t xml:space="preserve">RRCSetupComplete </w:t>
            </w:r>
            <w:r w:rsidRPr="00D70946">
              <w:t xml:space="preserve">message to confirm the successful completion of the connection establishment including initiation of 5GSM procedure by including the SERVICE REQUEST message with </w:t>
            </w:r>
            <w:r w:rsidRPr="00D70946">
              <w:rPr>
                <w:i/>
              </w:rPr>
              <w:t>Service Type</w:t>
            </w:r>
            <w:r w:rsidRPr="00D70946">
              <w:t xml:space="preserve"> set to ‘</w:t>
            </w:r>
            <w:r w:rsidRPr="00D70946">
              <w:rPr>
                <w:i/>
              </w:rPr>
              <w:t>data</w:t>
            </w:r>
            <w:r w:rsidRPr="00D70946">
              <w:t>’?</w:t>
            </w:r>
          </w:p>
        </w:tc>
        <w:tc>
          <w:tcPr>
            <w:tcW w:w="709" w:type="dxa"/>
          </w:tcPr>
          <w:p w14:paraId="7CD7FF26" w14:textId="77777777" w:rsidR="00C668CE" w:rsidRPr="00D70946" w:rsidRDefault="00FE1185" w:rsidP="009D4432">
            <w:pPr>
              <w:pStyle w:val="TAC"/>
            </w:pPr>
            <w:r w:rsidRPr="00D70946">
              <w:t>--&gt;</w:t>
            </w:r>
          </w:p>
        </w:tc>
        <w:tc>
          <w:tcPr>
            <w:tcW w:w="2977" w:type="dxa"/>
          </w:tcPr>
          <w:p w14:paraId="0564401B" w14:textId="77777777" w:rsidR="00C668CE" w:rsidRPr="00D70946" w:rsidRDefault="00C668CE" w:rsidP="009D4432">
            <w:pPr>
              <w:pStyle w:val="TAL"/>
            </w:pPr>
            <w:r w:rsidRPr="00D70946">
              <w:t xml:space="preserve">NR </w:t>
            </w:r>
            <w:smartTag w:uri="urn:schemas-microsoft-com:office:smarttags" w:element="stockticker">
              <w:r w:rsidRPr="00D70946">
                <w:t>RRC</w:t>
              </w:r>
            </w:smartTag>
            <w:r w:rsidRPr="00D70946">
              <w:t xml:space="preserve">: </w:t>
            </w:r>
            <w:r w:rsidRPr="00D70946">
              <w:rPr>
                <w:i/>
              </w:rPr>
              <w:t>RRCSetupComplete</w:t>
            </w:r>
            <w:r w:rsidR="00FE1185" w:rsidRPr="00D70946">
              <w:rPr>
                <w:i/>
              </w:rPr>
              <w:t xml:space="preserve"> </w:t>
            </w:r>
            <w:r w:rsidRPr="00D70946">
              <w:t>5GSM: SERVICE REQUEST</w:t>
            </w:r>
          </w:p>
        </w:tc>
        <w:tc>
          <w:tcPr>
            <w:tcW w:w="567" w:type="dxa"/>
          </w:tcPr>
          <w:p w14:paraId="71FC037A" w14:textId="77777777" w:rsidR="00C668CE" w:rsidRPr="00D70946" w:rsidRDefault="00C668CE" w:rsidP="009D4432">
            <w:pPr>
              <w:pStyle w:val="TAC"/>
            </w:pPr>
            <w:r w:rsidRPr="00D70946">
              <w:t>1</w:t>
            </w:r>
          </w:p>
        </w:tc>
        <w:tc>
          <w:tcPr>
            <w:tcW w:w="850" w:type="dxa"/>
          </w:tcPr>
          <w:p w14:paraId="6C1E5DF2" w14:textId="77777777" w:rsidR="00C668CE" w:rsidRPr="00D70946" w:rsidRDefault="00FE1185" w:rsidP="009D4432">
            <w:pPr>
              <w:pStyle w:val="TAC"/>
            </w:pPr>
            <w:r w:rsidRPr="00D70946">
              <w:rPr>
                <w:rFonts w:eastAsia="MS Gothic"/>
              </w:rPr>
              <w:t>P</w:t>
            </w:r>
          </w:p>
        </w:tc>
      </w:tr>
      <w:tr w:rsidR="000B2C25" w:rsidRPr="00D70946" w14:paraId="5D63CA72" w14:textId="77777777" w:rsidTr="00AE10F5">
        <w:tc>
          <w:tcPr>
            <w:tcW w:w="534" w:type="dxa"/>
          </w:tcPr>
          <w:p w14:paraId="46C64ED9" w14:textId="1DFCD7CA" w:rsidR="000B2C25" w:rsidRPr="00D70946" w:rsidRDefault="000B2C25" w:rsidP="009D4432">
            <w:pPr>
              <w:pStyle w:val="TAC"/>
            </w:pPr>
            <w:r w:rsidRPr="00D70946">
              <w:t>4A</w:t>
            </w:r>
          </w:p>
        </w:tc>
        <w:tc>
          <w:tcPr>
            <w:tcW w:w="3969" w:type="dxa"/>
          </w:tcPr>
          <w:p w14:paraId="40CBC887" w14:textId="36BBFA2E" w:rsidR="000B2C25" w:rsidRPr="00D70946" w:rsidRDefault="000B2C25" w:rsidP="009D4432">
            <w:pPr>
              <w:pStyle w:val="TAL"/>
            </w:pPr>
            <w:r w:rsidRPr="00D70946">
              <w:t>Set the power levels according to “T0” as per Table 11.1.1.3.1-1/2.</w:t>
            </w:r>
          </w:p>
        </w:tc>
        <w:tc>
          <w:tcPr>
            <w:tcW w:w="709" w:type="dxa"/>
          </w:tcPr>
          <w:p w14:paraId="64D8B9E2" w14:textId="26BC821F" w:rsidR="000B2C25" w:rsidRPr="00D70946" w:rsidRDefault="000B2C25" w:rsidP="009D4432">
            <w:pPr>
              <w:pStyle w:val="TAC"/>
            </w:pPr>
            <w:r w:rsidRPr="00D70946">
              <w:t>-</w:t>
            </w:r>
          </w:p>
        </w:tc>
        <w:tc>
          <w:tcPr>
            <w:tcW w:w="2977" w:type="dxa"/>
          </w:tcPr>
          <w:p w14:paraId="696000F2" w14:textId="48A11906" w:rsidR="000B2C25" w:rsidRPr="00D70946" w:rsidRDefault="000B2C25" w:rsidP="009D4432">
            <w:pPr>
              <w:pStyle w:val="TAL"/>
              <w:rPr>
                <w:rFonts w:eastAsia="MS Gothic"/>
              </w:rPr>
            </w:pPr>
            <w:r w:rsidRPr="00D70946">
              <w:t>-</w:t>
            </w:r>
          </w:p>
        </w:tc>
        <w:tc>
          <w:tcPr>
            <w:tcW w:w="567" w:type="dxa"/>
          </w:tcPr>
          <w:p w14:paraId="231128B2" w14:textId="18E236F2" w:rsidR="000B2C25" w:rsidRPr="00D70946" w:rsidRDefault="000B2C25" w:rsidP="009D4432">
            <w:pPr>
              <w:pStyle w:val="TAC"/>
              <w:rPr>
                <w:rFonts w:eastAsia="MS Gothic"/>
              </w:rPr>
            </w:pPr>
            <w:r w:rsidRPr="00D70946">
              <w:t>-</w:t>
            </w:r>
          </w:p>
        </w:tc>
        <w:tc>
          <w:tcPr>
            <w:tcW w:w="850" w:type="dxa"/>
          </w:tcPr>
          <w:p w14:paraId="6452F3E7" w14:textId="16A807E4" w:rsidR="000B2C25" w:rsidRPr="00D70946" w:rsidRDefault="000B2C25" w:rsidP="009D4432">
            <w:pPr>
              <w:pStyle w:val="TAC"/>
              <w:rPr>
                <w:rFonts w:eastAsia="MS Gothic"/>
              </w:rPr>
            </w:pPr>
            <w:r w:rsidRPr="00D70946">
              <w:t>-</w:t>
            </w:r>
          </w:p>
        </w:tc>
      </w:tr>
      <w:tr w:rsidR="000B2C25" w:rsidRPr="00D70946" w14:paraId="1C2AD6AF" w14:textId="77777777" w:rsidTr="00D80F88">
        <w:tc>
          <w:tcPr>
            <w:tcW w:w="534" w:type="dxa"/>
          </w:tcPr>
          <w:p w14:paraId="7D6C8B32" w14:textId="77777777" w:rsidR="000B2C25" w:rsidRPr="00D70946" w:rsidRDefault="000B2C25" w:rsidP="009D4432">
            <w:pPr>
              <w:pStyle w:val="TAC"/>
            </w:pPr>
            <w:r w:rsidRPr="00D70946">
              <w:t>5-8</w:t>
            </w:r>
          </w:p>
        </w:tc>
        <w:tc>
          <w:tcPr>
            <w:tcW w:w="3969" w:type="dxa"/>
          </w:tcPr>
          <w:p w14:paraId="4824E89C" w14:textId="77777777" w:rsidR="000B2C25" w:rsidRPr="00D70946" w:rsidRDefault="000B2C25" w:rsidP="009D4432">
            <w:pPr>
              <w:pStyle w:val="TAL"/>
            </w:pPr>
            <w:r w:rsidRPr="00D70946">
              <w:t>Steps 5-8 of expected sequence from Table 4.5.4.2-3 as defined in TS 38.508-1 [4] are performed.</w:t>
            </w:r>
          </w:p>
        </w:tc>
        <w:tc>
          <w:tcPr>
            <w:tcW w:w="709" w:type="dxa"/>
          </w:tcPr>
          <w:p w14:paraId="4AFC94CB" w14:textId="77777777" w:rsidR="000B2C25" w:rsidRPr="00D70946" w:rsidRDefault="000B2C25" w:rsidP="009D4432">
            <w:pPr>
              <w:pStyle w:val="TAC"/>
            </w:pPr>
            <w:r w:rsidRPr="00D70946">
              <w:t>-</w:t>
            </w:r>
          </w:p>
        </w:tc>
        <w:tc>
          <w:tcPr>
            <w:tcW w:w="2977" w:type="dxa"/>
          </w:tcPr>
          <w:p w14:paraId="56E50DB5" w14:textId="77777777" w:rsidR="000B2C25" w:rsidRPr="00D70946" w:rsidRDefault="000B2C25" w:rsidP="009D4432">
            <w:pPr>
              <w:pStyle w:val="TAL"/>
            </w:pPr>
            <w:r w:rsidRPr="00D70946">
              <w:t>-</w:t>
            </w:r>
          </w:p>
        </w:tc>
        <w:tc>
          <w:tcPr>
            <w:tcW w:w="567" w:type="dxa"/>
          </w:tcPr>
          <w:p w14:paraId="2C4BAA0D" w14:textId="77777777" w:rsidR="000B2C25" w:rsidRPr="00D70946" w:rsidRDefault="000B2C25" w:rsidP="009D4432">
            <w:pPr>
              <w:pStyle w:val="TAC"/>
              <w:rPr>
                <w:rFonts w:eastAsia="MS Mincho"/>
              </w:rPr>
            </w:pPr>
            <w:r w:rsidRPr="00D70946">
              <w:rPr>
                <w:rFonts w:eastAsia="MS Mincho"/>
              </w:rPr>
              <w:t>-</w:t>
            </w:r>
          </w:p>
        </w:tc>
        <w:tc>
          <w:tcPr>
            <w:tcW w:w="850" w:type="dxa"/>
          </w:tcPr>
          <w:p w14:paraId="6DC791A2" w14:textId="77777777" w:rsidR="000B2C25" w:rsidRPr="00D70946" w:rsidRDefault="000B2C25" w:rsidP="009D4432">
            <w:pPr>
              <w:pStyle w:val="TAC"/>
              <w:rPr>
                <w:rFonts w:eastAsia="MS Mincho"/>
              </w:rPr>
            </w:pPr>
            <w:r w:rsidRPr="00D70946">
              <w:rPr>
                <w:rFonts w:eastAsia="MS Mincho"/>
              </w:rPr>
              <w:t>-</w:t>
            </w:r>
          </w:p>
        </w:tc>
      </w:tr>
      <w:tr w:rsidR="000B2C25" w:rsidRPr="00D70946" w14:paraId="3ADA7ADA" w14:textId="77777777" w:rsidTr="00EE2286">
        <w:tc>
          <w:tcPr>
            <w:tcW w:w="534" w:type="dxa"/>
          </w:tcPr>
          <w:p w14:paraId="327AC188" w14:textId="77777777" w:rsidR="000B2C25" w:rsidRPr="00D70946" w:rsidRDefault="000B2C25" w:rsidP="009D4432">
            <w:pPr>
              <w:pStyle w:val="TAC"/>
            </w:pPr>
            <w:r w:rsidRPr="00D70946">
              <w:t>9-13</w:t>
            </w:r>
          </w:p>
        </w:tc>
        <w:tc>
          <w:tcPr>
            <w:tcW w:w="3969" w:type="dxa"/>
          </w:tcPr>
          <w:p w14:paraId="2A5F3C99" w14:textId="77777777" w:rsidR="000B2C25" w:rsidRPr="00D70946" w:rsidRDefault="000B2C25" w:rsidP="009D4432">
            <w:pPr>
              <w:pStyle w:val="TAL"/>
            </w:pPr>
            <w:r w:rsidRPr="00D70946">
              <w:t>Steps 1-5 of expected sequence from A.9.1 as defined in TS 34.229-5 [41] are performed for initiating an MTSI MO speech call.</w:t>
            </w:r>
          </w:p>
        </w:tc>
        <w:tc>
          <w:tcPr>
            <w:tcW w:w="709" w:type="dxa"/>
          </w:tcPr>
          <w:p w14:paraId="22A48A48" w14:textId="77777777" w:rsidR="000B2C25" w:rsidRPr="00D70946" w:rsidRDefault="000B2C25" w:rsidP="009D4432">
            <w:pPr>
              <w:pStyle w:val="TAC"/>
            </w:pPr>
            <w:r w:rsidRPr="00D70946">
              <w:t>-</w:t>
            </w:r>
          </w:p>
        </w:tc>
        <w:tc>
          <w:tcPr>
            <w:tcW w:w="2977" w:type="dxa"/>
          </w:tcPr>
          <w:p w14:paraId="1D59B7B0" w14:textId="77777777" w:rsidR="000B2C25" w:rsidRPr="00D70946" w:rsidRDefault="000B2C25" w:rsidP="009D4432">
            <w:pPr>
              <w:pStyle w:val="TAL"/>
              <w:rPr>
                <w:rFonts w:eastAsia="MS Gothic"/>
              </w:rPr>
            </w:pPr>
            <w:r w:rsidRPr="00D70946">
              <w:t>-</w:t>
            </w:r>
          </w:p>
        </w:tc>
        <w:tc>
          <w:tcPr>
            <w:tcW w:w="567" w:type="dxa"/>
          </w:tcPr>
          <w:p w14:paraId="15E89203" w14:textId="77777777" w:rsidR="000B2C25" w:rsidRPr="00D70946" w:rsidRDefault="000B2C25" w:rsidP="009D4432">
            <w:pPr>
              <w:pStyle w:val="TAC"/>
              <w:rPr>
                <w:rFonts w:eastAsia="MS Gothic"/>
              </w:rPr>
            </w:pPr>
            <w:r w:rsidRPr="00D70946">
              <w:rPr>
                <w:rFonts w:eastAsia="MS Mincho"/>
              </w:rPr>
              <w:t>-</w:t>
            </w:r>
          </w:p>
        </w:tc>
        <w:tc>
          <w:tcPr>
            <w:tcW w:w="850" w:type="dxa"/>
          </w:tcPr>
          <w:p w14:paraId="163643FA" w14:textId="77777777" w:rsidR="000B2C25" w:rsidRPr="00D70946" w:rsidRDefault="000B2C25" w:rsidP="009D4432">
            <w:pPr>
              <w:pStyle w:val="TAC"/>
              <w:rPr>
                <w:rFonts w:eastAsia="MS Gothic"/>
              </w:rPr>
            </w:pPr>
            <w:r w:rsidRPr="00D70946">
              <w:rPr>
                <w:rFonts w:eastAsia="MS Mincho"/>
              </w:rPr>
              <w:t>-</w:t>
            </w:r>
          </w:p>
        </w:tc>
      </w:tr>
      <w:tr w:rsidR="000B2C25" w:rsidRPr="00D70946" w14:paraId="367F2541" w14:textId="77777777" w:rsidTr="00D80F88">
        <w:tc>
          <w:tcPr>
            <w:tcW w:w="534" w:type="dxa"/>
          </w:tcPr>
          <w:p w14:paraId="6AA7DD67" w14:textId="77777777" w:rsidR="000B2C25" w:rsidRPr="00D70946" w:rsidRDefault="000B2C25" w:rsidP="009D4432">
            <w:pPr>
              <w:pStyle w:val="TAC"/>
            </w:pPr>
            <w:r w:rsidRPr="00D70946">
              <w:t>14</w:t>
            </w:r>
          </w:p>
        </w:tc>
        <w:tc>
          <w:tcPr>
            <w:tcW w:w="3969" w:type="dxa"/>
          </w:tcPr>
          <w:p w14:paraId="44E59AF3" w14:textId="77777777" w:rsidR="000B2C25" w:rsidRPr="00D70946" w:rsidRDefault="000B2C25" w:rsidP="009D4432">
            <w:pPr>
              <w:pStyle w:val="TAL"/>
            </w:pPr>
            <w:r w:rsidRPr="00D70946">
              <w:t xml:space="preserve">SS transmits </w:t>
            </w:r>
            <w:r w:rsidRPr="00D70946">
              <w:rPr>
                <w:i/>
              </w:rPr>
              <w:t>RRCRelease</w:t>
            </w:r>
            <w:r w:rsidRPr="00D70946">
              <w:t xml:space="preserve"> message indicating redirection to E-UTRA Cell 1.</w:t>
            </w:r>
          </w:p>
        </w:tc>
        <w:tc>
          <w:tcPr>
            <w:tcW w:w="709" w:type="dxa"/>
          </w:tcPr>
          <w:p w14:paraId="377630A6" w14:textId="77777777" w:rsidR="000B2C25" w:rsidRPr="00D70946" w:rsidRDefault="000B2C25" w:rsidP="009D4432">
            <w:pPr>
              <w:pStyle w:val="TAC"/>
            </w:pPr>
            <w:r w:rsidRPr="00D70946">
              <w:t>&lt;--</w:t>
            </w:r>
          </w:p>
        </w:tc>
        <w:tc>
          <w:tcPr>
            <w:tcW w:w="2977" w:type="dxa"/>
          </w:tcPr>
          <w:p w14:paraId="4C351803" w14:textId="77777777" w:rsidR="000B2C25" w:rsidRPr="00D70946" w:rsidRDefault="000B2C25" w:rsidP="009D4432">
            <w:pPr>
              <w:pStyle w:val="TAL"/>
            </w:pPr>
            <w:r w:rsidRPr="00D70946">
              <w:t>NR RRC: RRCRelease</w:t>
            </w:r>
          </w:p>
        </w:tc>
        <w:tc>
          <w:tcPr>
            <w:tcW w:w="567" w:type="dxa"/>
          </w:tcPr>
          <w:p w14:paraId="2BE6FE69" w14:textId="77777777" w:rsidR="000B2C25" w:rsidRPr="00D70946" w:rsidRDefault="000B2C25" w:rsidP="009D4432">
            <w:pPr>
              <w:pStyle w:val="TAC"/>
              <w:rPr>
                <w:rFonts w:eastAsia="MS Gothic"/>
              </w:rPr>
            </w:pPr>
            <w:r w:rsidRPr="00D70946">
              <w:rPr>
                <w:rFonts w:eastAsia="MS Gothic"/>
              </w:rPr>
              <w:t>-</w:t>
            </w:r>
          </w:p>
        </w:tc>
        <w:tc>
          <w:tcPr>
            <w:tcW w:w="850" w:type="dxa"/>
          </w:tcPr>
          <w:p w14:paraId="57BADB62" w14:textId="77777777" w:rsidR="000B2C25" w:rsidRPr="00D70946" w:rsidRDefault="000B2C25" w:rsidP="009D4432">
            <w:pPr>
              <w:pStyle w:val="TAC"/>
              <w:rPr>
                <w:rFonts w:eastAsia="MS Gothic"/>
              </w:rPr>
            </w:pPr>
            <w:r w:rsidRPr="00D70946">
              <w:rPr>
                <w:rFonts w:eastAsia="MS Gothic"/>
              </w:rPr>
              <w:t>-</w:t>
            </w:r>
          </w:p>
        </w:tc>
      </w:tr>
      <w:tr w:rsidR="000B2C25" w:rsidRPr="00D70946" w14:paraId="7FE08F86" w14:textId="77777777" w:rsidTr="00D80F88">
        <w:tc>
          <w:tcPr>
            <w:tcW w:w="534" w:type="dxa"/>
          </w:tcPr>
          <w:p w14:paraId="46C5029C" w14:textId="77777777" w:rsidR="000B2C25" w:rsidRPr="00D70946" w:rsidRDefault="000B2C25" w:rsidP="009D4432">
            <w:pPr>
              <w:pStyle w:val="TAC"/>
            </w:pPr>
            <w:r w:rsidRPr="00D70946">
              <w:t>15-20</w:t>
            </w:r>
          </w:p>
        </w:tc>
        <w:tc>
          <w:tcPr>
            <w:tcW w:w="3969" w:type="dxa"/>
          </w:tcPr>
          <w:p w14:paraId="0F01E5E7" w14:textId="77777777" w:rsidR="000B2C25" w:rsidRPr="00D70946" w:rsidRDefault="000B2C25" w:rsidP="009D4432">
            <w:pPr>
              <w:pStyle w:val="TAL"/>
            </w:pPr>
            <w:r w:rsidRPr="00D70946">
              <w:t>UE performs generic procedure as defined in TS 38.508-1 [4], Table 4.9.7.2.2-1 Steps 1-6 for N1 to S1 Inter mode change with condition ‘connected without release’ &amp; ‘mapped 5G security context’.</w:t>
            </w:r>
          </w:p>
        </w:tc>
        <w:tc>
          <w:tcPr>
            <w:tcW w:w="709" w:type="dxa"/>
          </w:tcPr>
          <w:p w14:paraId="56DD907B" w14:textId="77777777" w:rsidR="000B2C25" w:rsidRPr="00D70946" w:rsidRDefault="000B2C25" w:rsidP="009D4432">
            <w:pPr>
              <w:pStyle w:val="TAC"/>
            </w:pPr>
            <w:r w:rsidRPr="00D70946">
              <w:t>-</w:t>
            </w:r>
          </w:p>
        </w:tc>
        <w:tc>
          <w:tcPr>
            <w:tcW w:w="2977" w:type="dxa"/>
          </w:tcPr>
          <w:p w14:paraId="0CFC960E" w14:textId="77777777" w:rsidR="000B2C25" w:rsidRPr="00D70946" w:rsidRDefault="000B2C25" w:rsidP="009D4432">
            <w:pPr>
              <w:pStyle w:val="TAL"/>
            </w:pPr>
            <w:r w:rsidRPr="00D70946">
              <w:t>-</w:t>
            </w:r>
          </w:p>
        </w:tc>
        <w:tc>
          <w:tcPr>
            <w:tcW w:w="567" w:type="dxa"/>
          </w:tcPr>
          <w:p w14:paraId="5115429E" w14:textId="77777777" w:rsidR="000B2C25" w:rsidRPr="00D70946" w:rsidRDefault="000B2C25" w:rsidP="009D4432">
            <w:pPr>
              <w:pStyle w:val="TAC"/>
              <w:rPr>
                <w:rFonts w:eastAsia="MS Gothic"/>
              </w:rPr>
            </w:pPr>
            <w:r w:rsidRPr="00D70946">
              <w:rPr>
                <w:rFonts w:eastAsia="MS Mincho"/>
              </w:rPr>
              <w:t>-</w:t>
            </w:r>
          </w:p>
        </w:tc>
        <w:tc>
          <w:tcPr>
            <w:tcW w:w="850" w:type="dxa"/>
          </w:tcPr>
          <w:p w14:paraId="37A995B2" w14:textId="77777777" w:rsidR="000B2C25" w:rsidRPr="00D70946" w:rsidRDefault="000B2C25" w:rsidP="009D4432">
            <w:pPr>
              <w:pStyle w:val="TAC"/>
              <w:rPr>
                <w:rFonts w:eastAsia="MS Gothic"/>
              </w:rPr>
            </w:pPr>
            <w:r w:rsidRPr="00D70946">
              <w:rPr>
                <w:rFonts w:eastAsia="MS Mincho"/>
              </w:rPr>
              <w:t>-</w:t>
            </w:r>
          </w:p>
        </w:tc>
      </w:tr>
      <w:tr w:rsidR="000B2C25" w:rsidRPr="00D70946" w14:paraId="51C31868" w14:textId="77777777" w:rsidTr="00D80F88">
        <w:tc>
          <w:tcPr>
            <w:tcW w:w="534" w:type="dxa"/>
          </w:tcPr>
          <w:p w14:paraId="64EEFAEB" w14:textId="77777777" w:rsidR="000B2C25" w:rsidRPr="00D70946" w:rsidRDefault="000B2C25" w:rsidP="009D4432">
            <w:pPr>
              <w:pStyle w:val="TAC"/>
            </w:pPr>
            <w:r w:rsidRPr="00D70946">
              <w:t>21-24</w:t>
            </w:r>
          </w:p>
        </w:tc>
        <w:tc>
          <w:tcPr>
            <w:tcW w:w="3969" w:type="dxa"/>
          </w:tcPr>
          <w:p w14:paraId="3F1CF14C" w14:textId="77777777" w:rsidR="000B2C25" w:rsidRPr="00D70946" w:rsidRDefault="000B2C25" w:rsidP="009D4432">
            <w:pPr>
              <w:pStyle w:val="TAL"/>
            </w:pPr>
            <w:r w:rsidRPr="00D70946">
              <w:t>Generic Test Procedure as defined in Steps 5-8 of TS 36.508-1 [4] Table 4.5A.6.3-1 is performed to establish radio bearer corresponding to IMS PDN.</w:t>
            </w:r>
          </w:p>
        </w:tc>
        <w:tc>
          <w:tcPr>
            <w:tcW w:w="709" w:type="dxa"/>
          </w:tcPr>
          <w:p w14:paraId="5461C7FA" w14:textId="77777777" w:rsidR="000B2C25" w:rsidRPr="00D70946" w:rsidDel="00865F0C" w:rsidRDefault="000B2C25" w:rsidP="009D4432">
            <w:pPr>
              <w:pStyle w:val="TAC"/>
            </w:pPr>
            <w:r w:rsidRPr="00D70946">
              <w:t>-</w:t>
            </w:r>
          </w:p>
        </w:tc>
        <w:tc>
          <w:tcPr>
            <w:tcW w:w="2977" w:type="dxa"/>
          </w:tcPr>
          <w:p w14:paraId="464193B8" w14:textId="77777777" w:rsidR="000B2C25" w:rsidRPr="00D70946" w:rsidDel="00865F0C" w:rsidRDefault="000B2C25" w:rsidP="009D4432">
            <w:pPr>
              <w:pStyle w:val="TAL"/>
            </w:pPr>
            <w:r w:rsidRPr="00D70946">
              <w:t>-</w:t>
            </w:r>
          </w:p>
        </w:tc>
        <w:tc>
          <w:tcPr>
            <w:tcW w:w="567" w:type="dxa"/>
          </w:tcPr>
          <w:p w14:paraId="5CCCC1C6" w14:textId="77777777" w:rsidR="000B2C25" w:rsidRPr="00D70946" w:rsidRDefault="000B2C25" w:rsidP="009D4432">
            <w:pPr>
              <w:pStyle w:val="TAC"/>
              <w:rPr>
                <w:rFonts w:eastAsia="MS Gothic"/>
              </w:rPr>
            </w:pPr>
            <w:r w:rsidRPr="00D70946">
              <w:rPr>
                <w:rFonts w:eastAsia="MS Mincho"/>
              </w:rPr>
              <w:t>-</w:t>
            </w:r>
          </w:p>
        </w:tc>
        <w:tc>
          <w:tcPr>
            <w:tcW w:w="850" w:type="dxa"/>
          </w:tcPr>
          <w:p w14:paraId="3632B128" w14:textId="77777777" w:rsidR="000B2C25" w:rsidRPr="00D70946" w:rsidRDefault="000B2C25" w:rsidP="009D4432">
            <w:pPr>
              <w:pStyle w:val="TAC"/>
              <w:rPr>
                <w:rFonts w:eastAsia="MS Gothic"/>
              </w:rPr>
            </w:pPr>
            <w:r w:rsidRPr="00D70946">
              <w:rPr>
                <w:rFonts w:eastAsia="MS Mincho"/>
              </w:rPr>
              <w:t>-</w:t>
            </w:r>
          </w:p>
        </w:tc>
      </w:tr>
      <w:tr w:rsidR="000B2C25" w:rsidRPr="00D70946" w14:paraId="50EF876F" w14:textId="77777777" w:rsidTr="00EE2286">
        <w:tc>
          <w:tcPr>
            <w:tcW w:w="534" w:type="dxa"/>
          </w:tcPr>
          <w:p w14:paraId="448C358F" w14:textId="77777777" w:rsidR="000B2C25" w:rsidRPr="00D70946" w:rsidRDefault="000B2C25" w:rsidP="009D4432">
            <w:pPr>
              <w:pStyle w:val="TAC"/>
            </w:pPr>
            <w:r w:rsidRPr="00D70946">
              <w:t>-</w:t>
            </w:r>
          </w:p>
        </w:tc>
        <w:tc>
          <w:tcPr>
            <w:tcW w:w="3969" w:type="dxa"/>
          </w:tcPr>
          <w:p w14:paraId="51EF7861" w14:textId="77777777" w:rsidR="000B2C25" w:rsidRPr="00D70946" w:rsidRDefault="000B2C25" w:rsidP="009D4432">
            <w:pPr>
              <w:pStyle w:val="TAL"/>
            </w:pPr>
            <w:r w:rsidRPr="00D70946">
              <w:t>EXCEPTION: Steps 25a1-25a2 describe a step sequence depending on UE implementation.</w:t>
            </w:r>
          </w:p>
        </w:tc>
        <w:tc>
          <w:tcPr>
            <w:tcW w:w="709" w:type="dxa"/>
          </w:tcPr>
          <w:p w14:paraId="6AE9FB60" w14:textId="77777777" w:rsidR="000B2C25" w:rsidRPr="00D70946" w:rsidRDefault="000B2C25" w:rsidP="009D4432">
            <w:pPr>
              <w:pStyle w:val="TAC"/>
            </w:pPr>
            <w:r w:rsidRPr="00D70946">
              <w:t>-</w:t>
            </w:r>
          </w:p>
        </w:tc>
        <w:tc>
          <w:tcPr>
            <w:tcW w:w="2977" w:type="dxa"/>
          </w:tcPr>
          <w:p w14:paraId="2D5D7F6C" w14:textId="77777777" w:rsidR="000B2C25" w:rsidRPr="00D70946" w:rsidRDefault="000B2C25" w:rsidP="009D4432">
            <w:pPr>
              <w:pStyle w:val="TAL"/>
            </w:pPr>
            <w:r w:rsidRPr="00D70946">
              <w:t>-</w:t>
            </w:r>
          </w:p>
        </w:tc>
        <w:tc>
          <w:tcPr>
            <w:tcW w:w="567" w:type="dxa"/>
          </w:tcPr>
          <w:p w14:paraId="76EE1B49" w14:textId="77777777" w:rsidR="000B2C25" w:rsidRPr="00D70946" w:rsidRDefault="000B2C25" w:rsidP="009D4432">
            <w:pPr>
              <w:pStyle w:val="TAC"/>
              <w:rPr>
                <w:rFonts w:eastAsia="MS Gothic"/>
              </w:rPr>
            </w:pPr>
            <w:r w:rsidRPr="00D70946">
              <w:rPr>
                <w:rFonts w:eastAsia="MS Mincho"/>
              </w:rPr>
              <w:t>-</w:t>
            </w:r>
          </w:p>
        </w:tc>
        <w:tc>
          <w:tcPr>
            <w:tcW w:w="850" w:type="dxa"/>
          </w:tcPr>
          <w:p w14:paraId="2799C38C" w14:textId="77777777" w:rsidR="000B2C25" w:rsidRPr="00D70946" w:rsidRDefault="000B2C25" w:rsidP="009D4432">
            <w:pPr>
              <w:pStyle w:val="TAC"/>
              <w:rPr>
                <w:rFonts w:eastAsia="MS Gothic"/>
              </w:rPr>
            </w:pPr>
            <w:r w:rsidRPr="00D70946">
              <w:rPr>
                <w:rFonts w:eastAsia="MS Mincho"/>
              </w:rPr>
              <w:t>-</w:t>
            </w:r>
          </w:p>
        </w:tc>
      </w:tr>
      <w:tr w:rsidR="000B2C25" w:rsidRPr="00D70946" w14:paraId="0E729150" w14:textId="77777777" w:rsidTr="00D80F88">
        <w:tc>
          <w:tcPr>
            <w:tcW w:w="534" w:type="dxa"/>
          </w:tcPr>
          <w:p w14:paraId="102B824C" w14:textId="77777777" w:rsidR="000B2C25" w:rsidRPr="00D70946" w:rsidRDefault="000B2C25" w:rsidP="009D4432">
            <w:pPr>
              <w:pStyle w:val="TAC"/>
            </w:pPr>
            <w:r w:rsidRPr="00D70946">
              <w:t>25a1-25a2</w:t>
            </w:r>
          </w:p>
        </w:tc>
        <w:tc>
          <w:tcPr>
            <w:tcW w:w="3969" w:type="dxa"/>
          </w:tcPr>
          <w:p w14:paraId="70325055" w14:textId="77777777" w:rsidR="000B2C25" w:rsidRPr="00D70946" w:rsidRDefault="000B2C25" w:rsidP="009D4432">
            <w:pPr>
              <w:pStyle w:val="TAL"/>
            </w:pPr>
            <w:r w:rsidRPr="00D70946">
              <w:t>The UE may perform steps 1-2 according to TS 34.229-1 subclause C.46 to perform IMS re-registration on EUTRAN.</w:t>
            </w:r>
          </w:p>
        </w:tc>
        <w:tc>
          <w:tcPr>
            <w:tcW w:w="709" w:type="dxa"/>
          </w:tcPr>
          <w:p w14:paraId="5540CBF5" w14:textId="77777777" w:rsidR="000B2C25" w:rsidRPr="00D70946" w:rsidRDefault="000B2C25" w:rsidP="009D4432">
            <w:pPr>
              <w:pStyle w:val="TAC"/>
            </w:pPr>
            <w:r w:rsidRPr="00D70946">
              <w:t>-</w:t>
            </w:r>
          </w:p>
        </w:tc>
        <w:tc>
          <w:tcPr>
            <w:tcW w:w="2977" w:type="dxa"/>
          </w:tcPr>
          <w:p w14:paraId="31DD523E" w14:textId="77777777" w:rsidR="000B2C25" w:rsidRPr="00D70946" w:rsidRDefault="000B2C25" w:rsidP="009D4432">
            <w:pPr>
              <w:pStyle w:val="TAL"/>
            </w:pPr>
            <w:r w:rsidRPr="00D70946">
              <w:t>-</w:t>
            </w:r>
          </w:p>
        </w:tc>
        <w:tc>
          <w:tcPr>
            <w:tcW w:w="567" w:type="dxa"/>
          </w:tcPr>
          <w:p w14:paraId="12A8DF01" w14:textId="77777777" w:rsidR="000B2C25" w:rsidRPr="00D70946" w:rsidRDefault="000B2C25" w:rsidP="009D4432">
            <w:pPr>
              <w:pStyle w:val="TAC"/>
              <w:rPr>
                <w:rFonts w:eastAsia="MS Gothic"/>
              </w:rPr>
            </w:pPr>
            <w:r w:rsidRPr="00D70946">
              <w:rPr>
                <w:rFonts w:eastAsia="MS Mincho"/>
              </w:rPr>
              <w:t>-</w:t>
            </w:r>
          </w:p>
        </w:tc>
        <w:tc>
          <w:tcPr>
            <w:tcW w:w="850" w:type="dxa"/>
          </w:tcPr>
          <w:p w14:paraId="737FF1F7" w14:textId="77777777" w:rsidR="000B2C25" w:rsidRPr="00D70946" w:rsidRDefault="000B2C25" w:rsidP="009D4432">
            <w:pPr>
              <w:pStyle w:val="TAC"/>
              <w:rPr>
                <w:rFonts w:eastAsia="MS Gothic"/>
              </w:rPr>
            </w:pPr>
            <w:r w:rsidRPr="00D70946">
              <w:rPr>
                <w:rFonts w:eastAsia="MS Mincho"/>
              </w:rPr>
              <w:t>-</w:t>
            </w:r>
          </w:p>
        </w:tc>
      </w:tr>
      <w:tr w:rsidR="000B2C25" w:rsidRPr="00D70946" w14:paraId="7679D388" w14:textId="77777777" w:rsidTr="00D80F88">
        <w:tc>
          <w:tcPr>
            <w:tcW w:w="534" w:type="dxa"/>
          </w:tcPr>
          <w:p w14:paraId="5C3D51D9" w14:textId="77777777" w:rsidR="000B2C25" w:rsidRPr="00D70946" w:rsidDel="00E75393" w:rsidRDefault="000B2C25" w:rsidP="009D4432">
            <w:pPr>
              <w:pStyle w:val="TAC"/>
            </w:pPr>
            <w:r w:rsidRPr="00D70946">
              <w:t>26</w:t>
            </w:r>
          </w:p>
        </w:tc>
        <w:tc>
          <w:tcPr>
            <w:tcW w:w="3969" w:type="dxa"/>
          </w:tcPr>
          <w:p w14:paraId="3779DCFB" w14:textId="77777777" w:rsidR="000B2C25" w:rsidRPr="00D70946" w:rsidDel="0097303E" w:rsidRDefault="000B2C25" w:rsidP="009D4432">
            <w:pPr>
              <w:pStyle w:val="TAL"/>
            </w:pPr>
            <w:r w:rsidRPr="00D70946">
              <w:t xml:space="preserve">The SS configures a new RLC-UM data radio bearer with condition DRB (0,1), associated with the dedicated EPS bearer context. </w:t>
            </w:r>
            <w:r w:rsidRPr="00D70946">
              <w:rPr>
                <w:i/>
                <w:iCs/>
              </w:rPr>
              <w:t>RRCConnectionReconfiguration</w:t>
            </w:r>
            <w:r w:rsidRPr="00D70946">
              <w:t xml:space="preserve"> message contains the ACTIVATE DEDICATED EPS BEARER CONTEXT REQUEST message. EPS bearer context #4 (QCI 1) according to table 6.6.2-1: Reference dedicated EPS bearer contexts.</w:t>
            </w:r>
          </w:p>
        </w:tc>
        <w:tc>
          <w:tcPr>
            <w:tcW w:w="709" w:type="dxa"/>
          </w:tcPr>
          <w:p w14:paraId="591F5948" w14:textId="77777777" w:rsidR="000B2C25" w:rsidRPr="00D70946" w:rsidRDefault="000B2C25" w:rsidP="009D4432">
            <w:pPr>
              <w:pStyle w:val="TAC"/>
            </w:pPr>
            <w:r w:rsidRPr="00D70946">
              <w:t>&lt;--</w:t>
            </w:r>
          </w:p>
        </w:tc>
        <w:tc>
          <w:tcPr>
            <w:tcW w:w="2977" w:type="dxa"/>
          </w:tcPr>
          <w:p w14:paraId="22B0FFAA" w14:textId="77777777" w:rsidR="000B2C25" w:rsidRPr="00D70946" w:rsidRDefault="000B2C25" w:rsidP="009D4432">
            <w:pPr>
              <w:pStyle w:val="TAL"/>
            </w:pPr>
            <w:smartTag w:uri="urn:schemas-microsoft-com:office:smarttags" w:element="stockticker">
              <w:r w:rsidRPr="00D70946">
                <w:t>RRC</w:t>
              </w:r>
            </w:smartTag>
            <w:r w:rsidRPr="00D70946">
              <w:t>: RRCConnectionReconfiguration</w:t>
            </w:r>
          </w:p>
          <w:p w14:paraId="7B4CF4CC" w14:textId="77777777" w:rsidR="000B2C25" w:rsidRPr="00D70946" w:rsidRDefault="000B2C25" w:rsidP="009D4432">
            <w:pPr>
              <w:pStyle w:val="TAL"/>
            </w:pPr>
            <w:r w:rsidRPr="00D70946">
              <w:t>NAS:</w:t>
            </w:r>
          </w:p>
          <w:p w14:paraId="5258205B" w14:textId="77777777" w:rsidR="000B2C25" w:rsidRPr="00D70946" w:rsidRDefault="000B2C25" w:rsidP="009D4432">
            <w:pPr>
              <w:pStyle w:val="TAL"/>
            </w:pPr>
            <w:r w:rsidRPr="00D70946">
              <w:t>ACTIVATE DEDICATED EPS BEARER CONTEXT REQUEST</w:t>
            </w:r>
          </w:p>
        </w:tc>
        <w:tc>
          <w:tcPr>
            <w:tcW w:w="567" w:type="dxa"/>
          </w:tcPr>
          <w:p w14:paraId="19DE32C8" w14:textId="77777777" w:rsidR="000B2C25" w:rsidRPr="00D70946" w:rsidRDefault="000B2C25" w:rsidP="009D4432">
            <w:pPr>
              <w:pStyle w:val="TAC"/>
              <w:rPr>
                <w:rFonts w:eastAsia="MS Gothic"/>
              </w:rPr>
            </w:pPr>
            <w:r w:rsidRPr="00D70946">
              <w:rPr>
                <w:rFonts w:eastAsia="MS Gothic"/>
              </w:rPr>
              <w:t>-</w:t>
            </w:r>
          </w:p>
        </w:tc>
        <w:tc>
          <w:tcPr>
            <w:tcW w:w="850" w:type="dxa"/>
          </w:tcPr>
          <w:p w14:paraId="7C4ECF76" w14:textId="77777777" w:rsidR="000B2C25" w:rsidRPr="00D70946" w:rsidRDefault="000B2C25" w:rsidP="009D4432">
            <w:pPr>
              <w:pStyle w:val="TAC"/>
              <w:rPr>
                <w:rFonts w:eastAsia="MS Gothic"/>
              </w:rPr>
            </w:pPr>
            <w:r w:rsidRPr="00D70946">
              <w:rPr>
                <w:rFonts w:eastAsia="MS Gothic"/>
              </w:rPr>
              <w:t>-</w:t>
            </w:r>
          </w:p>
        </w:tc>
      </w:tr>
      <w:tr w:rsidR="000B2C25" w:rsidRPr="00D70946" w14:paraId="6993A8E6" w14:textId="77777777" w:rsidTr="00D80F88">
        <w:tc>
          <w:tcPr>
            <w:tcW w:w="534" w:type="dxa"/>
          </w:tcPr>
          <w:p w14:paraId="3AB4F760" w14:textId="77777777" w:rsidR="000B2C25" w:rsidRPr="00D70946" w:rsidRDefault="000B2C25" w:rsidP="009D4432">
            <w:pPr>
              <w:pStyle w:val="TAC"/>
            </w:pPr>
            <w:r w:rsidRPr="00D70946">
              <w:t>-</w:t>
            </w:r>
          </w:p>
        </w:tc>
        <w:tc>
          <w:tcPr>
            <w:tcW w:w="3969" w:type="dxa"/>
          </w:tcPr>
          <w:p w14:paraId="4B82F82A" w14:textId="77777777" w:rsidR="000B2C25" w:rsidRPr="00D70946" w:rsidRDefault="000B2C25" w:rsidP="009D4432">
            <w:pPr>
              <w:pStyle w:val="TAL"/>
            </w:pPr>
            <w:r w:rsidRPr="00D70946">
              <w:t>EXCEPTION: In parallel to the events described in steps 27-28 the steps specified in table 11.1.1.3.2-2 will take place.</w:t>
            </w:r>
          </w:p>
        </w:tc>
        <w:tc>
          <w:tcPr>
            <w:tcW w:w="709" w:type="dxa"/>
          </w:tcPr>
          <w:p w14:paraId="7A773860" w14:textId="77777777" w:rsidR="000B2C25" w:rsidRPr="00D70946" w:rsidRDefault="000B2C25" w:rsidP="009D4432">
            <w:pPr>
              <w:pStyle w:val="TAC"/>
            </w:pPr>
            <w:r w:rsidRPr="00D70946">
              <w:t>-</w:t>
            </w:r>
          </w:p>
        </w:tc>
        <w:tc>
          <w:tcPr>
            <w:tcW w:w="2977" w:type="dxa"/>
          </w:tcPr>
          <w:p w14:paraId="4ABAA1E7" w14:textId="77777777" w:rsidR="000B2C25" w:rsidRPr="00D70946" w:rsidRDefault="000B2C25" w:rsidP="009D4432">
            <w:pPr>
              <w:pStyle w:val="TAL"/>
            </w:pPr>
            <w:r w:rsidRPr="00D70946">
              <w:t>-</w:t>
            </w:r>
          </w:p>
        </w:tc>
        <w:tc>
          <w:tcPr>
            <w:tcW w:w="567" w:type="dxa"/>
          </w:tcPr>
          <w:p w14:paraId="74E1EB77" w14:textId="77777777" w:rsidR="000B2C25" w:rsidRPr="00D70946" w:rsidRDefault="000B2C25" w:rsidP="009D4432">
            <w:pPr>
              <w:pStyle w:val="TAC"/>
              <w:rPr>
                <w:rFonts w:eastAsia="MS Gothic"/>
              </w:rPr>
            </w:pPr>
            <w:r w:rsidRPr="00D70946">
              <w:rPr>
                <w:rFonts w:eastAsia="MS Mincho"/>
              </w:rPr>
              <w:t>-</w:t>
            </w:r>
          </w:p>
        </w:tc>
        <w:tc>
          <w:tcPr>
            <w:tcW w:w="850" w:type="dxa"/>
          </w:tcPr>
          <w:p w14:paraId="1A131830" w14:textId="77777777" w:rsidR="000B2C25" w:rsidRPr="00D70946" w:rsidRDefault="000B2C25" w:rsidP="009D4432">
            <w:pPr>
              <w:pStyle w:val="TAC"/>
              <w:rPr>
                <w:rFonts w:eastAsia="MS Gothic"/>
              </w:rPr>
            </w:pPr>
            <w:r w:rsidRPr="00D70946">
              <w:rPr>
                <w:rFonts w:eastAsia="MS Mincho"/>
              </w:rPr>
              <w:t>-</w:t>
            </w:r>
          </w:p>
        </w:tc>
      </w:tr>
      <w:tr w:rsidR="000B2C25" w:rsidRPr="00D70946" w14:paraId="6944564C" w14:textId="77777777" w:rsidTr="00D80F88">
        <w:tc>
          <w:tcPr>
            <w:tcW w:w="534" w:type="dxa"/>
          </w:tcPr>
          <w:p w14:paraId="60C379FC" w14:textId="77777777" w:rsidR="000B2C25" w:rsidRPr="00D70946" w:rsidRDefault="000B2C25" w:rsidP="009D4432">
            <w:pPr>
              <w:pStyle w:val="TAC"/>
            </w:pPr>
            <w:r w:rsidRPr="00D70946">
              <w:t>27</w:t>
            </w:r>
          </w:p>
        </w:tc>
        <w:tc>
          <w:tcPr>
            <w:tcW w:w="3969" w:type="dxa"/>
          </w:tcPr>
          <w:p w14:paraId="462BB11B" w14:textId="77777777" w:rsidR="000B2C25" w:rsidRPr="00D70946" w:rsidDel="0097303E" w:rsidRDefault="000B2C25" w:rsidP="009D4432">
            <w:pPr>
              <w:pStyle w:val="TAL"/>
            </w:pPr>
            <w:r w:rsidRPr="00D70946">
              <w:t xml:space="preserve">The UE transmits an </w:t>
            </w:r>
            <w:r w:rsidRPr="00D70946">
              <w:rPr>
                <w:i/>
              </w:rPr>
              <w:t xml:space="preserve">RRCConnectionReconfigurationComplete </w:t>
            </w:r>
            <w:r w:rsidRPr="00D70946">
              <w:t>message to confirm the establishment of the new data radio bearer, associated with the dedicated EPS bearer.</w:t>
            </w:r>
          </w:p>
        </w:tc>
        <w:tc>
          <w:tcPr>
            <w:tcW w:w="709" w:type="dxa"/>
          </w:tcPr>
          <w:p w14:paraId="15363C9E" w14:textId="77777777" w:rsidR="000B2C25" w:rsidRPr="00D70946" w:rsidRDefault="000B2C25" w:rsidP="009D4432">
            <w:pPr>
              <w:pStyle w:val="TAC"/>
            </w:pPr>
            <w:r w:rsidRPr="00D70946">
              <w:t>--&gt;</w:t>
            </w:r>
          </w:p>
        </w:tc>
        <w:tc>
          <w:tcPr>
            <w:tcW w:w="2977" w:type="dxa"/>
          </w:tcPr>
          <w:p w14:paraId="5CC02AC6" w14:textId="77777777" w:rsidR="000B2C25" w:rsidRPr="00D70946" w:rsidRDefault="000B2C25" w:rsidP="009D4432">
            <w:pPr>
              <w:pStyle w:val="TAL"/>
            </w:pPr>
            <w:smartTag w:uri="urn:schemas-microsoft-com:office:smarttags" w:element="stockticker">
              <w:r w:rsidRPr="00D70946">
                <w:t>RRC</w:t>
              </w:r>
            </w:smartTag>
            <w:r w:rsidRPr="00D70946">
              <w:t>: RRCConnectionReconfigurationComplete</w:t>
            </w:r>
          </w:p>
        </w:tc>
        <w:tc>
          <w:tcPr>
            <w:tcW w:w="567" w:type="dxa"/>
          </w:tcPr>
          <w:p w14:paraId="5335E2AB" w14:textId="77777777" w:rsidR="000B2C25" w:rsidRPr="00D70946" w:rsidRDefault="000B2C25" w:rsidP="009D4432">
            <w:pPr>
              <w:pStyle w:val="TAC"/>
              <w:rPr>
                <w:rFonts w:eastAsia="MS Gothic"/>
              </w:rPr>
            </w:pPr>
            <w:r w:rsidRPr="00D70946">
              <w:t>-</w:t>
            </w:r>
          </w:p>
        </w:tc>
        <w:tc>
          <w:tcPr>
            <w:tcW w:w="850" w:type="dxa"/>
          </w:tcPr>
          <w:p w14:paraId="554593CF" w14:textId="77777777" w:rsidR="000B2C25" w:rsidRPr="00D70946" w:rsidRDefault="000B2C25" w:rsidP="009D4432">
            <w:pPr>
              <w:pStyle w:val="TAC"/>
              <w:rPr>
                <w:rFonts w:eastAsia="MS Gothic"/>
              </w:rPr>
            </w:pPr>
            <w:r w:rsidRPr="00D70946">
              <w:t>-</w:t>
            </w:r>
          </w:p>
        </w:tc>
      </w:tr>
      <w:tr w:rsidR="000B2C25" w:rsidRPr="00D70946" w14:paraId="041890A9" w14:textId="77777777" w:rsidTr="00D80F88">
        <w:tc>
          <w:tcPr>
            <w:tcW w:w="534" w:type="dxa"/>
          </w:tcPr>
          <w:p w14:paraId="7DAF833D" w14:textId="77777777" w:rsidR="000B2C25" w:rsidRPr="00D70946" w:rsidRDefault="000B2C25" w:rsidP="009D4432">
            <w:pPr>
              <w:pStyle w:val="TAC"/>
            </w:pPr>
            <w:r w:rsidRPr="00D70946">
              <w:t>28</w:t>
            </w:r>
          </w:p>
        </w:tc>
        <w:tc>
          <w:tcPr>
            <w:tcW w:w="3969" w:type="dxa"/>
          </w:tcPr>
          <w:p w14:paraId="514AAF00" w14:textId="77777777" w:rsidR="000B2C25" w:rsidRPr="00D70946" w:rsidDel="0097303E" w:rsidRDefault="000B2C25" w:rsidP="009D4432">
            <w:pPr>
              <w:pStyle w:val="TAL"/>
            </w:pPr>
            <w:r w:rsidRPr="00D70946">
              <w:t>The UE transmits an ACTIVATE DEDICATED EPS BEARER CONTEXT ACCEPT message.</w:t>
            </w:r>
          </w:p>
        </w:tc>
        <w:tc>
          <w:tcPr>
            <w:tcW w:w="709" w:type="dxa"/>
          </w:tcPr>
          <w:p w14:paraId="392865F2" w14:textId="77777777" w:rsidR="000B2C25" w:rsidRPr="00D70946" w:rsidRDefault="000B2C25" w:rsidP="009D4432">
            <w:pPr>
              <w:pStyle w:val="TAC"/>
            </w:pPr>
            <w:r w:rsidRPr="00D70946">
              <w:t>--&gt;</w:t>
            </w:r>
          </w:p>
        </w:tc>
        <w:tc>
          <w:tcPr>
            <w:tcW w:w="2977" w:type="dxa"/>
          </w:tcPr>
          <w:p w14:paraId="5DDBD1AC" w14:textId="77777777" w:rsidR="000B2C25" w:rsidRPr="00D70946" w:rsidRDefault="000B2C25" w:rsidP="009D4432">
            <w:pPr>
              <w:pStyle w:val="TAL"/>
            </w:pPr>
            <w:smartTag w:uri="urn:schemas-microsoft-com:office:smarttags" w:element="stockticker">
              <w:r w:rsidRPr="00D70946">
                <w:t>RRC</w:t>
              </w:r>
            </w:smartTag>
            <w:r w:rsidRPr="00D70946">
              <w:t>: ULInformationTransfer</w:t>
            </w:r>
          </w:p>
          <w:p w14:paraId="5507AEBE" w14:textId="77777777" w:rsidR="000B2C25" w:rsidRPr="00D70946" w:rsidRDefault="000B2C25" w:rsidP="009D4432">
            <w:pPr>
              <w:pStyle w:val="TAL"/>
            </w:pPr>
            <w:r w:rsidRPr="00D70946">
              <w:t>NAS:ACTIVATE DEDICATED EPS BEARER CONTEXT ACCEPT</w:t>
            </w:r>
          </w:p>
        </w:tc>
        <w:tc>
          <w:tcPr>
            <w:tcW w:w="567" w:type="dxa"/>
          </w:tcPr>
          <w:p w14:paraId="22C78126" w14:textId="77777777" w:rsidR="000B2C25" w:rsidRPr="00D70946" w:rsidRDefault="000B2C25" w:rsidP="009D4432">
            <w:pPr>
              <w:pStyle w:val="TAC"/>
              <w:rPr>
                <w:rFonts w:eastAsia="MS Gothic"/>
              </w:rPr>
            </w:pPr>
            <w:r w:rsidRPr="00D70946">
              <w:t>-</w:t>
            </w:r>
          </w:p>
        </w:tc>
        <w:tc>
          <w:tcPr>
            <w:tcW w:w="850" w:type="dxa"/>
          </w:tcPr>
          <w:p w14:paraId="5AB24547" w14:textId="77777777" w:rsidR="000B2C25" w:rsidRPr="00D70946" w:rsidRDefault="000B2C25" w:rsidP="009D4432">
            <w:pPr>
              <w:pStyle w:val="TAC"/>
              <w:rPr>
                <w:rFonts w:eastAsia="MS Gothic"/>
              </w:rPr>
            </w:pPr>
            <w:r w:rsidRPr="00D70946">
              <w:t>-</w:t>
            </w:r>
          </w:p>
        </w:tc>
      </w:tr>
      <w:tr w:rsidR="000B2C25" w:rsidRPr="00D70946" w14:paraId="719F1B9E" w14:textId="77777777" w:rsidTr="00D80F88">
        <w:tc>
          <w:tcPr>
            <w:tcW w:w="534" w:type="dxa"/>
          </w:tcPr>
          <w:p w14:paraId="3D724B08" w14:textId="77777777" w:rsidR="000B2C25" w:rsidRPr="00D70946" w:rsidRDefault="000B2C25" w:rsidP="009D4432">
            <w:pPr>
              <w:pStyle w:val="TAC"/>
            </w:pPr>
            <w:r w:rsidRPr="00D70946">
              <w:t>29</w:t>
            </w:r>
          </w:p>
        </w:tc>
        <w:tc>
          <w:tcPr>
            <w:tcW w:w="3969" w:type="dxa"/>
          </w:tcPr>
          <w:p w14:paraId="64B54F1D" w14:textId="77777777" w:rsidR="000B2C25" w:rsidRPr="00D70946" w:rsidRDefault="000B2C25" w:rsidP="009D4432">
            <w:pPr>
              <w:pStyle w:val="TAL"/>
            </w:pPr>
            <w:r w:rsidRPr="00D70946">
              <w:t>UE is triggered by MMI to release the call.</w:t>
            </w:r>
          </w:p>
        </w:tc>
        <w:tc>
          <w:tcPr>
            <w:tcW w:w="709" w:type="dxa"/>
          </w:tcPr>
          <w:p w14:paraId="1AA90A3E" w14:textId="77777777" w:rsidR="000B2C25" w:rsidRPr="00D70946" w:rsidRDefault="000B2C25" w:rsidP="009D4432">
            <w:pPr>
              <w:pStyle w:val="TAC"/>
            </w:pPr>
            <w:r w:rsidRPr="00D70946">
              <w:t>-</w:t>
            </w:r>
          </w:p>
        </w:tc>
        <w:tc>
          <w:tcPr>
            <w:tcW w:w="2977" w:type="dxa"/>
          </w:tcPr>
          <w:p w14:paraId="61FAA5EB" w14:textId="77777777" w:rsidR="000B2C25" w:rsidRPr="00D70946" w:rsidRDefault="000B2C25" w:rsidP="009D4432">
            <w:pPr>
              <w:pStyle w:val="TAL"/>
            </w:pPr>
            <w:r w:rsidRPr="00D70946">
              <w:t>-</w:t>
            </w:r>
          </w:p>
        </w:tc>
        <w:tc>
          <w:tcPr>
            <w:tcW w:w="567" w:type="dxa"/>
          </w:tcPr>
          <w:p w14:paraId="67BC0774" w14:textId="77777777" w:rsidR="000B2C25" w:rsidRPr="00D70946" w:rsidRDefault="000B2C25" w:rsidP="009D4432">
            <w:pPr>
              <w:pStyle w:val="TAC"/>
              <w:rPr>
                <w:rFonts w:eastAsia="MS Gothic"/>
              </w:rPr>
            </w:pPr>
            <w:r w:rsidRPr="00D70946">
              <w:rPr>
                <w:rFonts w:eastAsia="MS Mincho"/>
              </w:rPr>
              <w:t>-</w:t>
            </w:r>
          </w:p>
        </w:tc>
        <w:tc>
          <w:tcPr>
            <w:tcW w:w="850" w:type="dxa"/>
          </w:tcPr>
          <w:p w14:paraId="3376DA3D" w14:textId="77777777" w:rsidR="000B2C25" w:rsidRPr="00D70946" w:rsidRDefault="000B2C25" w:rsidP="009D4432">
            <w:pPr>
              <w:pStyle w:val="TAC"/>
              <w:rPr>
                <w:rFonts w:eastAsia="MS Gothic"/>
              </w:rPr>
            </w:pPr>
            <w:r w:rsidRPr="00D70946">
              <w:rPr>
                <w:rFonts w:eastAsia="MS Mincho"/>
              </w:rPr>
              <w:t>-</w:t>
            </w:r>
          </w:p>
        </w:tc>
      </w:tr>
      <w:tr w:rsidR="000B2C25" w:rsidRPr="00D70946" w14:paraId="7F219348" w14:textId="77777777" w:rsidTr="00D80F88">
        <w:tc>
          <w:tcPr>
            <w:tcW w:w="534" w:type="dxa"/>
          </w:tcPr>
          <w:p w14:paraId="7FF364D8" w14:textId="77777777" w:rsidR="000B2C25" w:rsidRPr="00D70946" w:rsidRDefault="000B2C25" w:rsidP="009D4432">
            <w:pPr>
              <w:pStyle w:val="TAC"/>
            </w:pPr>
            <w:r w:rsidRPr="00D70946">
              <w:t>30-33</w:t>
            </w:r>
          </w:p>
        </w:tc>
        <w:tc>
          <w:tcPr>
            <w:tcW w:w="3969" w:type="dxa"/>
          </w:tcPr>
          <w:p w14:paraId="3770BAC4" w14:textId="77777777" w:rsidR="000B2C25" w:rsidRPr="00D70946" w:rsidRDefault="000B2C25" w:rsidP="009D4432">
            <w:pPr>
              <w:pStyle w:val="TAL"/>
            </w:pPr>
            <w:r w:rsidRPr="00D70946">
              <w:t xml:space="preserve">Follow the Test Steps 2-5 as defined in TS 34.229-1 [35] subclause C.32 for Generic test procedure for </w:t>
            </w:r>
            <w:r w:rsidRPr="00D70946">
              <w:rPr>
                <w:rFonts w:eastAsia="MS Mincho"/>
              </w:rPr>
              <w:t>MO release of IMS call</w:t>
            </w:r>
            <w:r w:rsidRPr="00D70946">
              <w:t xml:space="preserve"> followed by EPS Bearer Deactivation.</w:t>
            </w:r>
          </w:p>
        </w:tc>
        <w:tc>
          <w:tcPr>
            <w:tcW w:w="709" w:type="dxa"/>
          </w:tcPr>
          <w:p w14:paraId="7AB9B443" w14:textId="77777777" w:rsidR="000B2C25" w:rsidRPr="00D70946" w:rsidRDefault="000B2C25" w:rsidP="009D4432">
            <w:pPr>
              <w:pStyle w:val="TAC"/>
            </w:pPr>
            <w:r w:rsidRPr="00D70946">
              <w:t>-</w:t>
            </w:r>
          </w:p>
        </w:tc>
        <w:tc>
          <w:tcPr>
            <w:tcW w:w="2977" w:type="dxa"/>
          </w:tcPr>
          <w:p w14:paraId="41455DFC" w14:textId="77777777" w:rsidR="000B2C25" w:rsidRPr="00D70946" w:rsidRDefault="000B2C25" w:rsidP="009D4432">
            <w:pPr>
              <w:pStyle w:val="TAL"/>
            </w:pPr>
            <w:r w:rsidRPr="00D70946">
              <w:t>-</w:t>
            </w:r>
          </w:p>
        </w:tc>
        <w:tc>
          <w:tcPr>
            <w:tcW w:w="567" w:type="dxa"/>
          </w:tcPr>
          <w:p w14:paraId="1D3358E7" w14:textId="77777777" w:rsidR="000B2C25" w:rsidRPr="00D70946" w:rsidRDefault="000B2C25" w:rsidP="009D4432">
            <w:pPr>
              <w:pStyle w:val="TAC"/>
              <w:rPr>
                <w:rFonts w:eastAsia="MS Gothic"/>
              </w:rPr>
            </w:pPr>
            <w:r w:rsidRPr="00D70946">
              <w:rPr>
                <w:rFonts w:eastAsia="MS Mincho"/>
              </w:rPr>
              <w:t>-</w:t>
            </w:r>
          </w:p>
        </w:tc>
        <w:tc>
          <w:tcPr>
            <w:tcW w:w="850" w:type="dxa"/>
          </w:tcPr>
          <w:p w14:paraId="55E64CEA" w14:textId="77777777" w:rsidR="000B2C25" w:rsidRPr="00D70946" w:rsidRDefault="000B2C25" w:rsidP="009D4432">
            <w:pPr>
              <w:pStyle w:val="TAC"/>
              <w:rPr>
                <w:rFonts w:eastAsia="MS Gothic"/>
              </w:rPr>
            </w:pPr>
            <w:r w:rsidRPr="00D70946">
              <w:rPr>
                <w:rFonts w:eastAsia="MS Mincho"/>
              </w:rPr>
              <w:t>-</w:t>
            </w:r>
          </w:p>
        </w:tc>
      </w:tr>
      <w:tr w:rsidR="000B2C25" w:rsidRPr="00D70946" w14:paraId="683DBF55" w14:textId="77777777" w:rsidTr="00D80F88">
        <w:tc>
          <w:tcPr>
            <w:tcW w:w="534" w:type="dxa"/>
          </w:tcPr>
          <w:p w14:paraId="461C2F09" w14:textId="77777777" w:rsidR="000B2C25" w:rsidRPr="00D70946" w:rsidRDefault="000B2C25" w:rsidP="009D4432">
            <w:pPr>
              <w:pStyle w:val="TAC"/>
            </w:pPr>
            <w:r w:rsidRPr="00D70946">
              <w:t>34</w:t>
            </w:r>
          </w:p>
        </w:tc>
        <w:tc>
          <w:tcPr>
            <w:tcW w:w="3969" w:type="dxa"/>
          </w:tcPr>
          <w:p w14:paraId="42454C1A" w14:textId="77777777" w:rsidR="000B2C25" w:rsidRPr="00D70946" w:rsidRDefault="000B2C25" w:rsidP="009D4432">
            <w:pPr>
              <w:pStyle w:val="TAL"/>
            </w:pPr>
            <w:r w:rsidRPr="00D70946">
              <w:t xml:space="preserve">SS transmits </w:t>
            </w:r>
            <w:r w:rsidRPr="00D70946">
              <w:rPr>
                <w:i/>
              </w:rPr>
              <w:t>RRCConnectionRelease</w:t>
            </w:r>
            <w:r w:rsidRPr="00D70946">
              <w:t xml:space="preserve"> message indicating redirection to NR Cell 1.</w:t>
            </w:r>
          </w:p>
        </w:tc>
        <w:tc>
          <w:tcPr>
            <w:tcW w:w="709" w:type="dxa"/>
          </w:tcPr>
          <w:p w14:paraId="7785677F" w14:textId="77777777" w:rsidR="000B2C25" w:rsidRPr="00D70946" w:rsidRDefault="000B2C25" w:rsidP="009D4432">
            <w:pPr>
              <w:pStyle w:val="TAC"/>
            </w:pPr>
            <w:r w:rsidRPr="00D70946">
              <w:t>&lt;--</w:t>
            </w:r>
          </w:p>
        </w:tc>
        <w:tc>
          <w:tcPr>
            <w:tcW w:w="2977" w:type="dxa"/>
          </w:tcPr>
          <w:p w14:paraId="53E05C1C" w14:textId="77777777" w:rsidR="000B2C25" w:rsidRPr="00D70946" w:rsidRDefault="000B2C25" w:rsidP="009D4432">
            <w:pPr>
              <w:pStyle w:val="TAL"/>
            </w:pPr>
            <w:r w:rsidRPr="00D70946">
              <w:t>RRC: RRCConnectionRelease</w:t>
            </w:r>
          </w:p>
        </w:tc>
        <w:tc>
          <w:tcPr>
            <w:tcW w:w="567" w:type="dxa"/>
          </w:tcPr>
          <w:p w14:paraId="613A8A71" w14:textId="77777777" w:rsidR="000B2C25" w:rsidRPr="00D70946" w:rsidRDefault="000B2C25" w:rsidP="009D4432">
            <w:pPr>
              <w:pStyle w:val="TAC"/>
              <w:rPr>
                <w:rFonts w:eastAsia="MS Gothic"/>
              </w:rPr>
            </w:pPr>
            <w:r w:rsidRPr="00D70946">
              <w:t>-</w:t>
            </w:r>
          </w:p>
        </w:tc>
        <w:tc>
          <w:tcPr>
            <w:tcW w:w="850" w:type="dxa"/>
          </w:tcPr>
          <w:p w14:paraId="1DDDFCF3" w14:textId="77777777" w:rsidR="000B2C25" w:rsidRPr="00D70946" w:rsidRDefault="000B2C25" w:rsidP="009D4432">
            <w:pPr>
              <w:pStyle w:val="TAC"/>
              <w:rPr>
                <w:rFonts w:eastAsia="MS Gothic"/>
              </w:rPr>
            </w:pPr>
            <w:r w:rsidRPr="00D70946">
              <w:t>-</w:t>
            </w:r>
          </w:p>
        </w:tc>
      </w:tr>
      <w:tr w:rsidR="000B2C25" w:rsidRPr="00D70946" w14:paraId="2984332B" w14:textId="77777777" w:rsidTr="00D80F88">
        <w:tc>
          <w:tcPr>
            <w:tcW w:w="534" w:type="dxa"/>
          </w:tcPr>
          <w:p w14:paraId="23E1FD8B" w14:textId="77777777" w:rsidR="000B2C25" w:rsidRPr="00D70946" w:rsidRDefault="000B2C25" w:rsidP="009D4432">
            <w:pPr>
              <w:pStyle w:val="TAC"/>
            </w:pPr>
            <w:r w:rsidRPr="00D70946">
              <w:t>35</w:t>
            </w:r>
          </w:p>
        </w:tc>
        <w:tc>
          <w:tcPr>
            <w:tcW w:w="3969" w:type="dxa"/>
          </w:tcPr>
          <w:p w14:paraId="2FC872EC" w14:textId="2E5F8FC7" w:rsidR="000B2C25" w:rsidRPr="00D70946" w:rsidRDefault="000B2C25" w:rsidP="009D4432">
            <w:pPr>
              <w:pStyle w:val="TAL"/>
            </w:pPr>
            <w:r w:rsidRPr="00D70946">
              <w:t xml:space="preserve">Generic Test procedure for Tracking area updating / Inter-system change from S1 mode to N1 mode in 5GMM/EMM-IDLE mode with </w:t>
            </w:r>
            <w:r w:rsidRPr="00D70946">
              <w:rPr>
                <w:i/>
              </w:rPr>
              <w:t>connected without release</w:t>
            </w:r>
            <w:r w:rsidRPr="00D70946">
              <w:t xml:space="preserve"> is present as mentioned in TS 38.508-1 [4] Table 4.9.9.2.2-1 is performed with condition ‘’Mapped EPS security context.</w:t>
            </w:r>
          </w:p>
        </w:tc>
        <w:tc>
          <w:tcPr>
            <w:tcW w:w="709" w:type="dxa"/>
          </w:tcPr>
          <w:p w14:paraId="37ED8EC4" w14:textId="77777777" w:rsidR="000B2C25" w:rsidRPr="00D70946" w:rsidRDefault="000B2C25" w:rsidP="009D4432">
            <w:pPr>
              <w:pStyle w:val="TAC"/>
            </w:pPr>
            <w:r w:rsidRPr="00D70946">
              <w:t>-</w:t>
            </w:r>
          </w:p>
        </w:tc>
        <w:tc>
          <w:tcPr>
            <w:tcW w:w="2977" w:type="dxa"/>
          </w:tcPr>
          <w:p w14:paraId="2F8AD689" w14:textId="77777777" w:rsidR="000B2C25" w:rsidRPr="00D70946" w:rsidRDefault="000B2C25" w:rsidP="009D4432">
            <w:pPr>
              <w:pStyle w:val="TAL"/>
            </w:pPr>
            <w:r w:rsidRPr="00D70946">
              <w:t>-</w:t>
            </w:r>
          </w:p>
        </w:tc>
        <w:tc>
          <w:tcPr>
            <w:tcW w:w="567" w:type="dxa"/>
          </w:tcPr>
          <w:p w14:paraId="7C551DBB" w14:textId="77777777" w:rsidR="000B2C25" w:rsidRPr="00D70946" w:rsidRDefault="000B2C25" w:rsidP="009D4432">
            <w:pPr>
              <w:pStyle w:val="TAC"/>
              <w:rPr>
                <w:rFonts w:eastAsia="MS Gothic"/>
              </w:rPr>
            </w:pPr>
            <w:r w:rsidRPr="00D70946">
              <w:t>-</w:t>
            </w:r>
          </w:p>
        </w:tc>
        <w:tc>
          <w:tcPr>
            <w:tcW w:w="850" w:type="dxa"/>
          </w:tcPr>
          <w:p w14:paraId="68629893" w14:textId="77777777" w:rsidR="000B2C25" w:rsidRPr="00D70946" w:rsidRDefault="000B2C25" w:rsidP="009D4432">
            <w:pPr>
              <w:pStyle w:val="TAC"/>
              <w:rPr>
                <w:rFonts w:eastAsia="MS Gothic"/>
              </w:rPr>
            </w:pPr>
            <w:r w:rsidRPr="00D70946">
              <w:t>-</w:t>
            </w:r>
          </w:p>
        </w:tc>
      </w:tr>
      <w:tr w:rsidR="000B2C25" w:rsidRPr="00D70946" w14:paraId="35878A9E" w14:textId="77777777" w:rsidTr="00D80F88">
        <w:tc>
          <w:tcPr>
            <w:tcW w:w="534" w:type="dxa"/>
          </w:tcPr>
          <w:p w14:paraId="4FABC473" w14:textId="77777777" w:rsidR="000B2C25" w:rsidRPr="00D70946" w:rsidRDefault="000B2C25" w:rsidP="009D4432">
            <w:pPr>
              <w:pStyle w:val="TAC"/>
            </w:pPr>
            <w:r w:rsidRPr="00D70946">
              <w:t>36-37</w:t>
            </w:r>
          </w:p>
        </w:tc>
        <w:tc>
          <w:tcPr>
            <w:tcW w:w="3969" w:type="dxa"/>
          </w:tcPr>
          <w:p w14:paraId="0B9C42BA" w14:textId="77777777" w:rsidR="000B2C25" w:rsidRPr="00D70946" w:rsidRDefault="000B2C25" w:rsidP="009D4432">
            <w:pPr>
              <w:pStyle w:val="TAL"/>
            </w:pPr>
            <w:r w:rsidRPr="00D70946">
              <w:t>IF UE performed IMS re-registration over E-UTRAN in Steps 25a1-25a2,</w:t>
            </w:r>
          </w:p>
          <w:p w14:paraId="04B88FF9" w14:textId="77777777" w:rsidR="000B2C25" w:rsidRPr="00D70946" w:rsidRDefault="000B2C25" w:rsidP="009D4432">
            <w:pPr>
              <w:pStyle w:val="TAL"/>
            </w:pPr>
            <w:r w:rsidRPr="00D70946">
              <w:t>THEN the UE may perform IMS re-registration on NR Cell1 as per Annex A.12 of TS 34.229-5 [41]</w:t>
            </w:r>
          </w:p>
        </w:tc>
        <w:tc>
          <w:tcPr>
            <w:tcW w:w="709" w:type="dxa"/>
          </w:tcPr>
          <w:p w14:paraId="3777F1FD" w14:textId="77777777" w:rsidR="000B2C25" w:rsidRPr="00D70946" w:rsidRDefault="000B2C25" w:rsidP="009D4432">
            <w:pPr>
              <w:pStyle w:val="TAC"/>
            </w:pPr>
            <w:r w:rsidRPr="00D70946">
              <w:t>-</w:t>
            </w:r>
          </w:p>
        </w:tc>
        <w:tc>
          <w:tcPr>
            <w:tcW w:w="2977" w:type="dxa"/>
          </w:tcPr>
          <w:p w14:paraId="0F8B4909" w14:textId="77777777" w:rsidR="000B2C25" w:rsidRPr="00D70946" w:rsidRDefault="000B2C25" w:rsidP="009D4432">
            <w:pPr>
              <w:pStyle w:val="TAL"/>
            </w:pPr>
            <w:r w:rsidRPr="00D70946">
              <w:t>-</w:t>
            </w:r>
          </w:p>
        </w:tc>
        <w:tc>
          <w:tcPr>
            <w:tcW w:w="567" w:type="dxa"/>
          </w:tcPr>
          <w:p w14:paraId="6D7D94BD" w14:textId="77777777" w:rsidR="000B2C25" w:rsidRPr="00D70946" w:rsidRDefault="000B2C25" w:rsidP="009D4432">
            <w:pPr>
              <w:pStyle w:val="TAC"/>
              <w:rPr>
                <w:rFonts w:eastAsia="MS Gothic"/>
              </w:rPr>
            </w:pPr>
            <w:r w:rsidRPr="00D70946">
              <w:t>-</w:t>
            </w:r>
          </w:p>
        </w:tc>
        <w:tc>
          <w:tcPr>
            <w:tcW w:w="850" w:type="dxa"/>
          </w:tcPr>
          <w:p w14:paraId="05C018E4" w14:textId="77777777" w:rsidR="000B2C25" w:rsidRPr="00D70946" w:rsidRDefault="000B2C25" w:rsidP="009D4432">
            <w:pPr>
              <w:pStyle w:val="TAC"/>
              <w:rPr>
                <w:rFonts w:eastAsia="MS Gothic"/>
              </w:rPr>
            </w:pPr>
            <w:r w:rsidRPr="00D70946">
              <w:t>-</w:t>
            </w:r>
          </w:p>
        </w:tc>
      </w:tr>
      <w:tr w:rsidR="000B2C25" w:rsidRPr="00D70946" w14:paraId="7CE433CC" w14:textId="77777777" w:rsidTr="00D80F88">
        <w:tc>
          <w:tcPr>
            <w:tcW w:w="534" w:type="dxa"/>
          </w:tcPr>
          <w:p w14:paraId="2BDD942F" w14:textId="77777777" w:rsidR="000B2C25" w:rsidRPr="00D70946" w:rsidRDefault="000B2C25" w:rsidP="009D4432">
            <w:pPr>
              <w:pStyle w:val="TAC"/>
            </w:pPr>
            <w:r w:rsidRPr="00D70946">
              <w:t>38</w:t>
            </w:r>
          </w:p>
        </w:tc>
        <w:tc>
          <w:tcPr>
            <w:tcW w:w="3969" w:type="dxa"/>
          </w:tcPr>
          <w:p w14:paraId="6E8A9F2C" w14:textId="77777777" w:rsidR="000B2C25" w:rsidRPr="00D70946" w:rsidRDefault="000B2C25" w:rsidP="009D4432">
            <w:pPr>
              <w:pStyle w:val="TAL"/>
            </w:pPr>
            <w:r w:rsidRPr="00D70946">
              <w:t>Generic Procedure as defined in TS 38.508-1</w:t>
            </w:r>
            <w:r w:rsidRPr="00D70946">
              <w:rPr>
                <w:lang w:eastAsia="en-US"/>
              </w:rPr>
              <w:t xml:space="preserve"> [4]</w:t>
            </w:r>
            <w:r w:rsidRPr="00D70946">
              <w:t xml:space="preserve"> Table 4.9.6.3-1A to switch off the UE in NR RRC_CONNECTED mode with T3540 started is performed.</w:t>
            </w:r>
          </w:p>
        </w:tc>
        <w:tc>
          <w:tcPr>
            <w:tcW w:w="709" w:type="dxa"/>
          </w:tcPr>
          <w:p w14:paraId="57093B7E" w14:textId="77777777" w:rsidR="000B2C25" w:rsidRPr="00D70946" w:rsidRDefault="000B2C25" w:rsidP="009D4432">
            <w:pPr>
              <w:pStyle w:val="TAC"/>
            </w:pPr>
            <w:r w:rsidRPr="00D70946">
              <w:t>-</w:t>
            </w:r>
          </w:p>
        </w:tc>
        <w:tc>
          <w:tcPr>
            <w:tcW w:w="2977" w:type="dxa"/>
          </w:tcPr>
          <w:p w14:paraId="183C28D1" w14:textId="77777777" w:rsidR="000B2C25" w:rsidRPr="00D70946" w:rsidRDefault="000B2C25" w:rsidP="009D4432">
            <w:pPr>
              <w:pStyle w:val="TAL"/>
            </w:pPr>
            <w:r w:rsidRPr="00D70946">
              <w:t>-</w:t>
            </w:r>
          </w:p>
        </w:tc>
        <w:tc>
          <w:tcPr>
            <w:tcW w:w="567" w:type="dxa"/>
          </w:tcPr>
          <w:p w14:paraId="56F69DCF" w14:textId="77777777" w:rsidR="000B2C25" w:rsidRPr="00D70946" w:rsidRDefault="000B2C25" w:rsidP="009D4432">
            <w:pPr>
              <w:pStyle w:val="TAC"/>
              <w:rPr>
                <w:rFonts w:eastAsia="MS Gothic"/>
              </w:rPr>
            </w:pPr>
            <w:r w:rsidRPr="00D70946">
              <w:rPr>
                <w:rFonts w:eastAsia="MS Gothic"/>
              </w:rPr>
              <w:t>-</w:t>
            </w:r>
          </w:p>
        </w:tc>
        <w:tc>
          <w:tcPr>
            <w:tcW w:w="850" w:type="dxa"/>
          </w:tcPr>
          <w:p w14:paraId="4E10FDC4" w14:textId="77777777" w:rsidR="000B2C25" w:rsidRPr="00D70946" w:rsidRDefault="000B2C25" w:rsidP="009D4432">
            <w:pPr>
              <w:pStyle w:val="TAC"/>
              <w:rPr>
                <w:rFonts w:eastAsia="MS Gothic"/>
              </w:rPr>
            </w:pPr>
            <w:r w:rsidRPr="00D70946">
              <w:rPr>
                <w:rFonts w:eastAsia="MS Gothic"/>
              </w:rPr>
              <w:t>-</w:t>
            </w:r>
          </w:p>
        </w:tc>
      </w:tr>
      <w:tr w:rsidR="000B2C25" w:rsidRPr="00D70946" w14:paraId="067A6EAD" w14:textId="77777777" w:rsidTr="00D80F88">
        <w:tc>
          <w:tcPr>
            <w:tcW w:w="9606" w:type="dxa"/>
            <w:gridSpan w:val="6"/>
          </w:tcPr>
          <w:p w14:paraId="59A41304" w14:textId="77777777" w:rsidR="000B2C25" w:rsidRPr="00D70946" w:rsidRDefault="000B2C25" w:rsidP="009D4432">
            <w:pPr>
              <w:pStyle w:val="TAN"/>
            </w:pPr>
            <w:r w:rsidRPr="00D70946">
              <w:t>Note 1:</w:t>
            </w:r>
            <w:r w:rsidRPr="00D70946">
              <w:tab/>
              <w:t>UE is configured such that Access Control check passes for MO MMTEL Voice call.</w:t>
            </w:r>
          </w:p>
        </w:tc>
      </w:tr>
    </w:tbl>
    <w:p w14:paraId="21F49DBE" w14:textId="77777777" w:rsidR="00C668CE" w:rsidRPr="00D70946" w:rsidRDefault="00C668CE" w:rsidP="009D4432"/>
    <w:p w14:paraId="40545305" w14:textId="77777777" w:rsidR="00C668CE" w:rsidRPr="00D70946" w:rsidRDefault="00C668CE" w:rsidP="009D4432">
      <w:pPr>
        <w:pStyle w:val="TH"/>
      </w:pPr>
      <w:bookmarkStart w:id="690" w:name="_Hlk12825961"/>
      <w:r w:rsidRPr="00D70946">
        <w:t>Table 11.1.1.3.</w:t>
      </w:r>
      <w:r w:rsidR="003A4B46" w:rsidRPr="00D70946">
        <w:t>2</w:t>
      </w:r>
      <w:r w:rsidRPr="00D70946">
        <w:t>-</w:t>
      </w:r>
      <w:bookmarkEnd w:id="690"/>
      <w:r w:rsidR="003A4B46" w:rsidRPr="00D70946">
        <w:t>2</w:t>
      </w:r>
      <w:r w:rsidRPr="00D70946">
        <w:t>: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C668CE" w:rsidRPr="00D70946" w14:paraId="1C404ECF" w14:textId="77777777" w:rsidTr="00D80F88">
        <w:tc>
          <w:tcPr>
            <w:tcW w:w="675" w:type="dxa"/>
            <w:tcBorders>
              <w:top w:val="single" w:sz="4" w:space="0" w:color="auto"/>
              <w:left w:val="single" w:sz="4" w:space="0" w:color="auto"/>
              <w:bottom w:val="nil"/>
              <w:right w:val="single" w:sz="4" w:space="0" w:color="auto"/>
            </w:tcBorders>
            <w:hideMark/>
          </w:tcPr>
          <w:p w14:paraId="7E01CE37" w14:textId="77777777" w:rsidR="00C668CE" w:rsidRPr="00D70946" w:rsidRDefault="00C668CE" w:rsidP="009D4432">
            <w:pPr>
              <w:pStyle w:val="TAH"/>
            </w:pPr>
            <w:r w:rsidRPr="00D70946">
              <w:t>St</w:t>
            </w:r>
          </w:p>
        </w:tc>
        <w:tc>
          <w:tcPr>
            <w:tcW w:w="3825" w:type="dxa"/>
            <w:tcBorders>
              <w:top w:val="single" w:sz="4" w:space="0" w:color="auto"/>
              <w:left w:val="single" w:sz="4" w:space="0" w:color="auto"/>
              <w:bottom w:val="single" w:sz="4" w:space="0" w:color="auto"/>
              <w:right w:val="single" w:sz="4" w:space="0" w:color="auto"/>
            </w:tcBorders>
            <w:hideMark/>
          </w:tcPr>
          <w:p w14:paraId="2651074C" w14:textId="77777777" w:rsidR="00C668CE" w:rsidRPr="00D70946" w:rsidRDefault="00C668CE"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D91B712" w14:textId="77777777" w:rsidR="00C668CE" w:rsidRPr="00D70946" w:rsidRDefault="00C668CE"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2A28D374" w14:textId="77777777" w:rsidR="00C668CE" w:rsidRPr="00D70946" w:rsidRDefault="00C668CE"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7B44DF88" w14:textId="77777777" w:rsidR="00C668CE" w:rsidRPr="00D70946" w:rsidRDefault="00C668CE" w:rsidP="009D4432">
            <w:pPr>
              <w:pStyle w:val="TAH"/>
            </w:pPr>
            <w:r w:rsidRPr="00D70946">
              <w:t>Verdict</w:t>
            </w:r>
          </w:p>
        </w:tc>
      </w:tr>
      <w:tr w:rsidR="00C668CE" w:rsidRPr="00D70946" w14:paraId="01730196" w14:textId="77777777" w:rsidTr="00D80F88">
        <w:tc>
          <w:tcPr>
            <w:tcW w:w="675" w:type="dxa"/>
            <w:tcBorders>
              <w:top w:val="nil"/>
              <w:left w:val="single" w:sz="4" w:space="0" w:color="auto"/>
              <w:bottom w:val="single" w:sz="4" w:space="0" w:color="auto"/>
              <w:right w:val="single" w:sz="4" w:space="0" w:color="auto"/>
            </w:tcBorders>
          </w:tcPr>
          <w:p w14:paraId="6A1C0BFA" w14:textId="77777777" w:rsidR="00C668CE" w:rsidRPr="00D70946" w:rsidRDefault="00C668CE"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5104592D" w14:textId="77777777" w:rsidR="00C668CE" w:rsidRPr="00D70946" w:rsidRDefault="00C668CE"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EDDE7A5" w14:textId="77777777" w:rsidR="00C668CE" w:rsidRPr="00D70946" w:rsidRDefault="00C668CE"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120C65AF" w14:textId="77777777" w:rsidR="00C668CE" w:rsidRPr="00D70946" w:rsidRDefault="00C668CE"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00A59BA8" w14:textId="77777777" w:rsidR="00C668CE" w:rsidRPr="00D70946" w:rsidRDefault="00C668CE" w:rsidP="009D4432">
            <w:pPr>
              <w:pStyle w:val="TAH"/>
            </w:pPr>
          </w:p>
        </w:tc>
        <w:tc>
          <w:tcPr>
            <w:tcW w:w="850" w:type="dxa"/>
            <w:tcBorders>
              <w:top w:val="nil"/>
              <w:left w:val="single" w:sz="4" w:space="0" w:color="auto"/>
              <w:bottom w:val="single" w:sz="4" w:space="0" w:color="auto"/>
              <w:right w:val="single" w:sz="4" w:space="0" w:color="auto"/>
            </w:tcBorders>
          </w:tcPr>
          <w:p w14:paraId="6C512E88" w14:textId="77777777" w:rsidR="00C668CE" w:rsidRPr="00D70946" w:rsidRDefault="00C668CE" w:rsidP="009D4432">
            <w:pPr>
              <w:pStyle w:val="TAH"/>
            </w:pPr>
          </w:p>
        </w:tc>
      </w:tr>
      <w:tr w:rsidR="00C668CE" w:rsidRPr="00D70946" w14:paraId="569D9D32" w14:textId="77777777" w:rsidTr="00D80F88">
        <w:tc>
          <w:tcPr>
            <w:tcW w:w="675" w:type="dxa"/>
            <w:tcBorders>
              <w:top w:val="single" w:sz="4" w:space="0" w:color="auto"/>
              <w:left w:val="single" w:sz="4" w:space="0" w:color="auto"/>
              <w:bottom w:val="single" w:sz="4" w:space="0" w:color="auto"/>
              <w:right w:val="single" w:sz="4" w:space="0" w:color="auto"/>
            </w:tcBorders>
            <w:hideMark/>
          </w:tcPr>
          <w:p w14:paraId="34107EFB" w14:textId="4057D600" w:rsidR="00C668CE" w:rsidRPr="00D70946" w:rsidRDefault="00C668CE" w:rsidP="009D4432">
            <w:pPr>
              <w:pStyle w:val="TAC"/>
            </w:pPr>
            <w:r w:rsidRPr="00D70946">
              <w:t>1-</w:t>
            </w:r>
            <w:r w:rsidR="000B2C25" w:rsidRPr="00D70946">
              <w:t>5</w:t>
            </w:r>
          </w:p>
        </w:tc>
        <w:tc>
          <w:tcPr>
            <w:tcW w:w="3825" w:type="dxa"/>
            <w:tcBorders>
              <w:top w:val="single" w:sz="4" w:space="0" w:color="auto"/>
              <w:left w:val="single" w:sz="4" w:space="0" w:color="auto"/>
              <w:bottom w:val="single" w:sz="4" w:space="0" w:color="auto"/>
              <w:right w:val="single" w:sz="4" w:space="0" w:color="auto"/>
            </w:tcBorders>
            <w:hideMark/>
          </w:tcPr>
          <w:p w14:paraId="77E43275" w14:textId="04B9A674" w:rsidR="00C668CE" w:rsidRPr="00D70946" w:rsidRDefault="00C668CE" w:rsidP="009D4432">
            <w:pPr>
              <w:pStyle w:val="TAL"/>
              <w:rPr>
                <w:lang w:eastAsia="zh-TW"/>
              </w:rPr>
            </w:pPr>
            <w:r w:rsidRPr="00D70946">
              <w:t>Step</w:t>
            </w:r>
            <w:r w:rsidR="00B663FB" w:rsidRPr="00D70946">
              <w:t>s</w:t>
            </w:r>
            <w:r w:rsidRPr="00D70946">
              <w:t xml:space="preserve"> </w:t>
            </w:r>
            <w:r w:rsidR="00731283" w:rsidRPr="00D70946">
              <w:t>1</w:t>
            </w:r>
            <w:r w:rsidR="00B663FB" w:rsidRPr="00D70946">
              <w:t xml:space="preserve"> to</w:t>
            </w:r>
            <w:r w:rsidRPr="00D70946">
              <w:t xml:space="preserve"> </w:t>
            </w:r>
            <w:r w:rsidR="000B2C25" w:rsidRPr="00D70946">
              <w:t>5</w:t>
            </w:r>
            <w:r w:rsidR="00B663FB" w:rsidRPr="00D70946">
              <w:t xml:space="preserve"> </w:t>
            </w:r>
            <w:r w:rsidRPr="00D70946">
              <w:t xml:space="preserve">of the </w:t>
            </w:r>
            <w:r w:rsidR="00FE1185" w:rsidRPr="00D70946">
              <w:t>Generic test procedure for setting up MTSI MO speech call - EPS fallback</w:t>
            </w:r>
            <w:r w:rsidRPr="00D70946">
              <w:t xml:space="preserve"> according TS 34.229-</w:t>
            </w:r>
            <w:r w:rsidR="00731283" w:rsidRPr="00D70946">
              <w:t>5</w:t>
            </w:r>
            <w:r w:rsidRPr="00D70946">
              <w:t xml:space="preserve"> [</w:t>
            </w:r>
            <w:r w:rsidR="00731283" w:rsidRPr="00D70946">
              <w:t>41</w:t>
            </w:r>
            <w:r w:rsidRPr="00D70946">
              <w:t xml:space="preserve">] subclause </w:t>
            </w:r>
            <w:r w:rsidR="00731283" w:rsidRPr="00D70946">
              <w:t>A.9.2</w:t>
            </w:r>
            <w:r w:rsidRPr="00D70946">
              <w:t xml:space="preserve"> take place.</w:t>
            </w:r>
          </w:p>
        </w:tc>
        <w:tc>
          <w:tcPr>
            <w:tcW w:w="708" w:type="dxa"/>
            <w:tcBorders>
              <w:top w:val="single" w:sz="4" w:space="0" w:color="auto"/>
              <w:left w:val="single" w:sz="4" w:space="0" w:color="auto"/>
              <w:bottom w:val="single" w:sz="4" w:space="0" w:color="auto"/>
              <w:right w:val="single" w:sz="4" w:space="0" w:color="auto"/>
            </w:tcBorders>
            <w:hideMark/>
          </w:tcPr>
          <w:p w14:paraId="08709E97" w14:textId="77777777" w:rsidR="00C668CE" w:rsidRPr="00D70946" w:rsidRDefault="00C668CE" w:rsidP="009D4432">
            <w:pPr>
              <w:pStyle w:val="TAC"/>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380CE43" w14:textId="77777777" w:rsidR="00C668CE" w:rsidRPr="00D70946" w:rsidRDefault="00C668CE"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5F75BE26" w14:textId="77777777" w:rsidR="00C668CE" w:rsidRPr="00D70946" w:rsidRDefault="00FE1185"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430CA187" w14:textId="77777777" w:rsidR="00C668CE" w:rsidRPr="00D70946" w:rsidRDefault="00FE1185" w:rsidP="009D4432">
            <w:pPr>
              <w:pStyle w:val="TAC"/>
            </w:pPr>
            <w:r w:rsidRPr="00D70946">
              <w:t>-</w:t>
            </w:r>
          </w:p>
        </w:tc>
      </w:tr>
      <w:tr w:rsidR="00C668CE" w:rsidRPr="00D70946" w14:paraId="016D498A" w14:textId="77777777" w:rsidTr="00D80F88">
        <w:tc>
          <w:tcPr>
            <w:tcW w:w="675" w:type="dxa"/>
            <w:tcBorders>
              <w:top w:val="single" w:sz="4" w:space="0" w:color="auto"/>
              <w:left w:val="single" w:sz="4" w:space="0" w:color="auto"/>
              <w:bottom w:val="single" w:sz="4" w:space="0" w:color="auto"/>
              <w:right w:val="single" w:sz="4" w:space="0" w:color="auto"/>
            </w:tcBorders>
          </w:tcPr>
          <w:p w14:paraId="77A4693E" w14:textId="17FB8FEF" w:rsidR="00C668CE" w:rsidRPr="00D70946" w:rsidRDefault="00385E0D" w:rsidP="009D4432">
            <w:pPr>
              <w:pStyle w:val="TAC"/>
            </w:pPr>
            <w:r w:rsidRPr="00D70946">
              <w:t>6</w:t>
            </w:r>
          </w:p>
        </w:tc>
        <w:tc>
          <w:tcPr>
            <w:tcW w:w="3825" w:type="dxa"/>
            <w:tcBorders>
              <w:top w:val="single" w:sz="4" w:space="0" w:color="auto"/>
              <w:left w:val="single" w:sz="4" w:space="0" w:color="auto"/>
              <w:bottom w:val="single" w:sz="4" w:space="0" w:color="auto"/>
              <w:right w:val="single" w:sz="4" w:space="0" w:color="auto"/>
            </w:tcBorders>
          </w:tcPr>
          <w:p w14:paraId="796666CE" w14:textId="28CD8430" w:rsidR="00C668CE" w:rsidRPr="00D70946" w:rsidRDefault="00C668CE" w:rsidP="009D4432">
            <w:pPr>
              <w:pStyle w:val="TAL"/>
            </w:pPr>
            <w:r w:rsidRPr="00D70946">
              <w:t xml:space="preserve">Step </w:t>
            </w:r>
            <w:r w:rsidR="00385E0D" w:rsidRPr="00D70946">
              <w:t>6</w:t>
            </w:r>
            <w:r w:rsidRPr="00D70946">
              <w:t xml:space="preserve"> of the </w:t>
            </w:r>
            <w:r w:rsidR="00FE1185" w:rsidRPr="00D70946">
              <w:t>Generic test procedure for setting up MTSI MO speech call - EPS fallback</w:t>
            </w:r>
            <w:r w:rsidRPr="00D70946">
              <w:t xml:space="preserve"> according TS 34.229-</w:t>
            </w:r>
            <w:r w:rsidR="00731283" w:rsidRPr="00D70946">
              <w:t>5</w:t>
            </w:r>
            <w:r w:rsidRPr="00D70946">
              <w:t xml:space="preserve"> [</w:t>
            </w:r>
            <w:r w:rsidR="00731283" w:rsidRPr="00D70946">
              <w:t>41</w:t>
            </w:r>
            <w:r w:rsidRPr="00D70946">
              <w:t xml:space="preserve">] subclause </w:t>
            </w:r>
            <w:r w:rsidR="00731283" w:rsidRPr="00D70946">
              <w:t>A.9.2</w:t>
            </w:r>
            <w:r w:rsidRPr="00D70946">
              <w:t xml:space="preserve"> takes place.</w:t>
            </w:r>
          </w:p>
        </w:tc>
        <w:tc>
          <w:tcPr>
            <w:tcW w:w="708" w:type="dxa"/>
            <w:tcBorders>
              <w:top w:val="single" w:sz="4" w:space="0" w:color="auto"/>
              <w:left w:val="single" w:sz="4" w:space="0" w:color="auto"/>
              <w:bottom w:val="single" w:sz="4" w:space="0" w:color="auto"/>
              <w:right w:val="single" w:sz="4" w:space="0" w:color="auto"/>
            </w:tcBorders>
          </w:tcPr>
          <w:p w14:paraId="6882F3A1" w14:textId="77777777" w:rsidR="00C668CE" w:rsidRPr="00D70946" w:rsidRDefault="00FE1185"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2C95F01" w14:textId="77777777" w:rsidR="00C668CE" w:rsidRPr="00D70946" w:rsidRDefault="00FE1185"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024E51FA" w14:textId="77777777" w:rsidR="00C668CE" w:rsidRPr="00D70946" w:rsidRDefault="00C668CE" w:rsidP="009D4432">
            <w:pPr>
              <w:pStyle w:val="TAC"/>
            </w:pPr>
            <w:r w:rsidRPr="00D70946">
              <w:t>2</w:t>
            </w:r>
          </w:p>
        </w:tc>
        <w:tc>
          <w:tcPr>
            <w:tcW w:w="850" w:type="dxa"/>
            <w:tcBorders>
              <w:top w:val="single" w:sz="4" w:space="0" w:color="auto"/>
              <w:left w:val="single" w:sz="4" w:space="0" w:color="auto"/>
              <w:bottom w:val="single" w:sz="4" w:space="0" w:color="auto"/>
              <w:right w:val="single" w:sz="4" w:space="0" w:color="auto"/>
            </w:tcBorders>
          </w:tcPr>
          <w:p w14:paraId="11ABA889" w14:textId="77777777" w:rsidR="00C668CE" w:rsidRPr="00D70946" w:rsidRDefault="00C668CE" w:rsidP="009D4432">
            <w:pPr>
              <w:pStyle w:val="TAC"/>
            </w:pPr>
            <w:r w:rsidRPr="00D70946">
              <w:t>P</w:t>
            </w:r>
          </w:p>
        </w:tc>
      </w:tr>
    </w:tbl>
    <w:p w14:paraId="58AAE0B5" w14:textId="77777777" w:rsidR="00C668CE" w:rsidRPr="00D70946" w:rsidRDefault="00C668CE" w:rsidP="009D4432"/>
    <w:p w14:paraId="2E7B6288" w14:textId="77777777" w:rsidR="00C668CE" w:rsidRPr="00D70946" w:rsidRDefault="00C668CE" w:rsidP="00C668CE">
      <w:pPr>
        <w:pStyle w:val="H6"/>
      </w:pPr>
      <w:bookmarkStart w:id="691" w:name="_Hlk12826246"/>
      <w:r w:rsidRPr="00D70946">
        <w:t>11.1.1.</w:t>
      </w:r>
      <w:bookmarkEnd w:id="691"/>
      <w:r w:rsidR="001D5B95" w:rsidRPr="00D70946">
        <w:t>3.3</w:t>
      </w:r>
      <w:r w:rsidRPr="00D70946">
        <w:tab/>
        <w:t>Specific message contents</w:t>
      </w:r>
    </w:p>
    <w:p w14:paraId="4E7FC1FD" w14:textId="77777777" w:rsidR="00C668CE" w:rsidRPr="00D70946" w:rsidRDefault="00C668CE" w:rsidP="009D4432">
      <w:pPr>
        <w:pStyle w:val="TH"/>
      </w:pPr>
      <w:bookmarkStart w:id="692" w:name="_Hlk12826370"/>
      <w:r w:rsidRPr="00D70946">
        <w:t>Table 11.1.1.3.</w:t>
      </w:r>
      <w:r w:rsidR="001D5B95" w:rsidRPr="00D70946">
        <w:t>3</w:t>
      </w:r>
      <w:r w:rsidRPr="00D70946">
        <w:t>-1</w:t>
      </w:r>
      <w:bookmarkEnd w:id="692"/>
      <w:r w:rsidRPr="00D70946">
        <w:t>: RRCSetupRequest (step 2, table 11.1.1.3.</w:t>
      </w:r>
      <w:r w:rsidR="002F4316" w:rsidRPr="00D70946">
        <w:t>2</w:t>
      </w:r>
      <w:r w:rsidRPr="00D70946">
        <w:t>-</w:t>
      </w:r>
      <w:r w:rsidR="002F4316" w:rsidRPr="00D70946">
        <w:t>1</w:t>
      </w:r>
      <w:r w:rsidRPr="00D70946">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668CE" w:rsidRPr="00D70946" w14:paraId="78F3306F" w14:textId="77777777" w:rsidTr="00D80F88">
        <w:trPr>
          <w:gridBefore w:val="1"/>
          <w:wBefore w:w="9" w:type="dxa"/>
        </w:trPr>
        <w:tc>
          <w:tcPr>
            <w:tcW w:w="9738" w:type="dxa"/>
            <w:gridSpan w:val="4"/>
          </w:tcPr>
          <w:p w14:paraId="1641E4CC" w14:textId="77777777" w:rsidR="00C668CE" w:rsidRPr="00D70946" w:rsidRDefault="00C668CE" w:rsidP="009D4432">
            <w:pPr>
              <w:pStyle w:val="TAL"/>
            </w:pPr>
            <w:r w:rsidRPr="00D70946">
              <w:t>Derivation Path: TS 38.508-1</w:t>
            </w:r>
            <w:r w:rsidR="00FE1185" w:rsidRPr="00D70946">
              <w:rPr>
                <w:lang w:eastAsia="en-US"/>
              </w:rPr>
              <w:t xml:space="preserve"> [4]</w:t>
            </w:r>
            <w:r w:rsidRPr="00D70946">
              <w:t xml:space="preserve"> Table 4.6.1-23</w:t>
            </w:r>
          </w:p>
        </w:tc>
      </w:tr>
      <w:tr w:rsidR="00C668CE" w:rsidRPr="00D70946" w14:paraId="1C4AD38B" w14:textId="77777777" w:rsidTr="00D80F88">
        <w:tblPrEx>
          <w:tblCellMar>
            <w:left w:w="108" w:type="dxa"/>
            <w:right w:w="108" w:type="dxa"/>
          </w:tblCellMar>
        </w:tblPrEx>
        <w:tc>
          <w:tcPr>
            <w:tcW w:w="4535" w:type="dxa"/>
            <w:gridSpan w:val="2"/>
          </w:tcPr>
          <w:p w14:paraId="249619B9" w14:textId="77777777" w:rsidR="00C668CE" w:rsidRPr="00D70946" w:rsidRDefault="00C668CE" w:rsidP="009D4432">
            <w:pPr>
              <w:pStyle w:val="TAH"/>
            </w:pPr>
            <w:r w:rsidRPr="00D70946">
              <w:t>Information Element</w:t>
            </w:r>
          </w:p>
        </w:tc>
        <w:tc>
          <w:tcPr>
            <w:tcW w:w="2267" w:type="dxa"/>
          </w:tcPr>
          <w:p w14:paraId="2D658A60" w14:textId="77777777" w:rsidR="00C668CE" w:rsidRPr="00D70946" w:rsidRDefault="00C668CE" w:rsidP="009D4432">
            <w:pPr>
              <w:pStyle w:val="TAH"/>
            </w:pPr>
            <w:r w:rsidRPr="00D70946">
              <w:t>Value/remark</w:t>
            </w:r>
          </w:p>
        </w:tc>
        <w:tc>
          <w:tcPr>
            <w:tcW w:w="1700" w:type="dxa"/>
          </w:tcPr>
          <w:p w14:paraId="2B7A593F" w14:textId="77777777" w:rsidR="00C668CE" w:rsidRPr="00D70946" w:rsidRDefault="00C668CE" w:rsidP="009D4432">
            <w:pPr>
              <w:pStyle w:val="TAH"/>
            </w:pPr>
            <w:r w:rsidRPr="00D70946">
              <w:t>Comment</w:t>
            </w:r>
          </w:p>
        </w:tc>
        <w:tc>
          <w:tcPr>
            <w:tcW w:w="1245" w:type="dxa"/>
          </w:tcPr>
          <w:p w14:paraId="0FBE8D99" w14:textId="77777777" w:rsidR="00C668CE" w:rsidRPr="00D70946" w:rsidRDefault="00C668CE" w:rsidP="009D4432">
            <w:pPr>
              <w:pStyle w:val="TAH"/>
            </w:pPr>
            <w:r w:rsidRPr="00D70946">
              <w:t>Condition</w:t>
            </w:r>
          </w:p>
        </w:tc>
      </w:tr>
      <w:tr w:rsidR="00C668CE" w:rsidRPr="00D70946" w14:paraId="4DC8EFD0" w14:textId="77777777" w:rsidTr="00D80F88">
        <w:tblPrEx>
          <w:tblCellMar>
            <w:left w:w="108" w:type="dxa"/>
            <w:right w:w="108" w:type="dxa"/>
          </w:tblCellMar>
        </w:tblPrEx>
        <w:tc>
          <w:tcPr>
            <w:tcW w:w="4535" w:type="dxa"/>
            <w:gridSpan w:val="2"/>
          </w:tcPr>
          <w:p w14:paraId="7DA22E5E" w14:textId="77777777" w:rsidR="00C668CE" w:rsidRPr="00D70946" w:rsidRDefault="00C668CE" w:rsidP="009D4432">
            <w:pPr>
              <w:pStyle w:val="TAL"/>
            </w:pPr>
            <w:r w:rsidRPr="00D70946">
              <w:t>RRCSetupRequest ::= SEQUENCE {</w:t>
            </w:r>
          </w:p>
        </w:tc>
        <w:tc>
          <w:tcPr>
            <w:tcW w:w="2267" w:type="dxa"/>
          </w:tcPr>
          <w:p w14:paraId="51D9D92A" w14:textId="77777777" w:rsidR="00C668CE" w:rsidRPr="00D70946" w:rsidRDefault="00C668CE" w:rsidP="009D4432">
            <w:pPr>
              <w:pStyle w:val="TAL"/>
            </w:pPr>
          </w:p>
        </w:tc>
        <w:tc>
          <w:tcPr>
            <w:tcW w:w="1700" w:type="dxa"/>
          </w:tcPr>
          <w:p w14:paraId="2D6CF467" w14:textId="77777777" w:rsidR="00C668CE" w:rsidRPr="00D70946" w:rsidRDefault="00C668CE" w:rsidP="009D4432">
            <w:pPr>
              <w:pStyle w:val="TAL"/>
            </w:pPr>
          </w:p>
        </w:tc>
        <w:tc>
          <w:tcPr>
            <w:tcW w:w="1245" w:type="dxa"/>
          </w:tcPr>
          <w:p w14:paraId="47E8EC95" w14:textId="77777777" w:rsidR="00C668CE" w:rsidRPr="00D70946" w:rsidRDefault="00C668CE" w:rsidP="009D4432">
            <w:pPr>
              <w:pStyle w:val="TAL"/>
            </w:pPr>
          </w:p>
        </w:tc>
      </w:tr>
      <w:tr w:rsidR="00C668CE" w:rsidRPr="00D70946" w14:paraId="79E7124C" w14:textId="77777777" w:rsidTr="00D80F88">
        <w:tblPrEx>
          <w:tblCellMar>
            <w:left w:w="108" w:type="dxa"/>
            <w:right w:w="108" w:type="dxa"/>
          </w:tblCellMar>
        </w:tblPrEx>
        <w:tc>
          <w:tcPr>
            <w:tcW w:w="4535" w:type="dxa"/>
            <w:gridSpan w:val="2"/>
          </w:tcPr>
          <w:p w14:paraId="30A4D6AE" w14:textId="77777777" w:rsidR="00C668CE" w:rsidRPr="00D70946" w:rsidRDefault="00C668CE" w:rsidP="009D4432">
            <w:pPr>
              <w:pStyle w:val="TAL"/>
            </w:pPr>
            <w:r w:rsidRPr="00D70946">
              <w:t xml:space="preserve">  rrcSetupRequest SEQUENCE {</w:t>
            </w:r>
          </w:p>
        </w:tc>
        <w:tc>
          <w:tcPr>
            <w:tcW w:w="2267" w:type="dxa"/>
          </w:tcPr>
          <w:p w14:paraId="3ECC9C11" w14:textId="77777777" w:rsidR="00C668CE" w:rsidRPr="00D70946" w:rsidRDefault="00C668CE" w:rsidP="009D4432">
            <w:pPr>
              <w:pStyle w:val="TAL"/>
            </w:pPr>
          </w:p>
        </w:tc>
        <w:tc>
          <w:tcPr>
            <w:tcW w:w="1700" w:type="dxa"/>
          </w:tcPr>
          <w:p w14:paraId="4A8BFD42" w14:textId="77777777" w:rsidR="00C668CE" w:rsidRPr="00D70946" w:rsidRDefault="00C668CE" w:rsidP="009D4432">
            <w:pPr>
              <w:pStyle w:val="TAL"/>
            </w:pPr>
          </w:p>
        </w:tc>
        <w:tc>
          <w:tcPr>
            <w:tcW w:w="1245" w:type="dxa"/>
          </w:tcPr>
          <w:p w14:paraId="777FB8F2" w14:textId="77777777" w:rsidR="00C668CE" w:rsidRPr="00D70946" w:rsidRDefault="00C668CE" w:rsidP="009D4432">
            <w:pPr>
              <w:pStyle w:val="TAL"/>
            </w:pPr>
          </w:p>
        </w:tc>
      </w:tr>
      <w:tr w:rsidR="00C668CE" w:rsidRPr="00D70946" w14:paraId="2253183D" w14:textId="77777777" w:rsidTr="00D80F88">
        <w:tblPrEx>
          <w:tblCellMar>
            <w:left w:w="108" w:type="dxa"/>
            <w:right w:w="108" w:type="dxa"/>
          </w:tblCellMar>
        </w:tblPrEx>
        <w:tc>
          <w:tcPr>
            <w:tcW w:w="4535" w:type="dxa"/>
            <w:gridSpan w:val="2"/>
          </w:tcPr>
          <w:p w14:paraId="30B5ED83" w14:textId="77777777" w:rsidR="00C668CE" w:rsidRPr="00D70946" w:rsidRDefault="00C668CE" w:rsidP="009D4432">
            <w:pPr>
              <w:pStyle w:val="TAL"/>
            </w:pPr>
            <w:r w:rsidRPr="00D70946">
              <w:t xml:space="preserve">    establishmentCause</w:t>
            </w:r>
          </w:p>
        </w:tc>
        <w:tc>
          <w:tcPr>
            <w:tcW w:w="2267" w:type="dxa"/>
          </w:tcPr>
          <w:p w14:paraId="4E6596D3" w14:textId="77777777" w:rsidR="00C668CE" w:rsidRPr="00D70946" w:rsidRDefault="002F4316" w:rsidP="009D4432">
            <w:pPr>
              <w:pStyle w:val="TAL"/>
            </w:pPr>
            <w:r w:rsidRPr="00D70946">
              <w:t>m</w:t>
            </w:r>
            <w:r w:rsidR="00C668CE" w:rsidRPr="00D70946">
              <w:t>o-Voice</w:t>
            </w:r>
            <w:r w:rsidRPr="00D70946">
              <w:t>C</w:t>
            </w:r>
            <w:r w:rsidR="00C668CE" w:rsidRPr="00D70946">
              <w:t>all</w:t>
            </w:r>
          </w:p>
        </w:tc>
        <w:tc>
          <w:tcPr>
            <w:tcW w:w="1700" w:type="dxa"/>
          </w:tcPr>
          <w:p w14:paraId="2A580D7F" w14:textId="77777777" w:rsidR="00C668CE" w:rsidRPr="00D70946" w:rsidRDefault="00C668CE" w:rsidP="009D4432">
            <w:pPr>
              <w:pStyle w:val="TAL"/>
            </w:pPr>
          </w:p>
        </w:tc>
        <w:tc>
          <w:tcPr>
            <w:tcW w:w="1245" w:type="dxa"/>
          </w:tcPr>
          <w:p w14:paraId="0F0A89BF" w14:textId="77777777" w:rsidR="00C668CE" w:rsidRPr="00D70946" w:rsidRDefault="00C668CE" w:rsidP="009D4432">
            <w:pPr>
              <w:pStyle w:val="TAL"/>
            </w:pPr>
          </w:p>
        </w:tc>
      </w:tr>
      <w:tr w:rsidR="00C668CE" w:rsidRPr="00D70946" w14:paraId="6904A722" w14:textId="77777777" w:rsidTr="00D80F88">
        <w:tblPrEx>
          <w:tblCellMar>
            <w:left w:w="108" w:type="dxa"/>
            <w:right w:w="108" w:type="dxa"/>
          </w:tblCellMar>
        </w:tblPrEx>
        <w:tc>
          <w:tcPr>
            <w:tcW w:w="4535" w:type="dxa"/>
            <w:gridSpan w:val="2"/>
          </w:tcPr>
          <w:p w14:paraId="68D5AA4F" w14:textId="77777777" w:rsidR="00C668CE" w:rsidRPr="00D70946" w:rsidRDefault="00C668CE" w:rsidP="009D4432">
            <w:pPr>
              <w:pStyle w:val="TAL"/>
            </w:pPr>
            <w:r w:rsidRPr="00D70946">
              <w:t xml:space="preserve">  }</w:t>
            </w:r>
          </w:p>
        </w:tc>
        <w:tc>
          <w:tcPr>
            <w:tcW w:w="2267" w:type="dxa"/>
          </w:tcPr>
          <w:p w14:paraId="67F383D8" w14:textId="77777777" w:rsidR="00C668CE" w:rsidRPr="00D70946" w:rsidRDefault="00C668CE" w:rsidP="009D4432">
            <w:pPr>
              <w:pStyle w:val="TAL"/>
            </w:pPr>
          </w:p>
        </w:tc>
        <w:tc>
          <w:tcPr>
            <w:tcW w:w="1700" w:type="dxa"/>
          </w:tcPr>
          <w:p w14:paraId="0415EBEF" w14:textId="77777777" w:rsidR="00C668CE" w:rsidRPr="00D70946" w:rsidRDefault="00C668CE" w:rsidP="009D4432">
            <w:pPr>
              <w:pStyle w:val="TAL"/>
            </w:pPr>
          </w:p>
        </w:tc>
        <w:tc>
          <w:tcPr>
            <w:tcW w:w="1245" w:type="dxa"/>
          </w:tcPr>
          <w:p w14:paraId="5808E9F8" w14:textId="77777777" w:rsidR="00C668CE" w:rsidRPr="00D70946" w:rsidRDefault="00C668CE" w:rsidP="009D4432">
            <w:pPr>
              <w:pStyle w:val="TAL"/>
            </w:pPr>
          </w:p>
        </w:tc>
      </w:tr>
      <w:tr w:rsidR="00C668CE" w:rsidRPr="00D70946" w14:paraId="28DE0267" w14:textId="77777777" w:rsidTr="00D80F88">
        <w:tblPrEx>
          <w:tblCellMar>
            <w:left w:w="108" w:type="dxa"/>
            <w:right w:w="108" w:type="dxa"/>
          </w:tblCellMar>
        </w:tblPrEx>
        <w:tc>
          <w:tcPr>
            <w:tcW w:w="4535" w:type="dxa"/>
            <w:gridSpan w:val="2"/>
          </w:tcPr>
          <w:p w14:paraId="728CAD99" w14:textId="77777777" w:rsidR="00C668CE" w:rsidRPr="00D70946" w:rsidRDefault="00C668CE" w:rsidP="009D4432">
            <w:pPr>
              <w:pStyle w:val="TAL"/>
            </w:pPr>
            <w:r w:rsidRPr="00D70946">
              <w:t>}</w:t>
            </w:r>
          </w:p>
        </w:tc>
        <w:tc>
          <w:tcPr>
            <w:tcW w:w="2267" w:type="dxa"/>
          </w:tcPr>
          <w:p w14:paraId="19ECB627" w14:textId="77777777" w:rsidR="00C668CE" w:rsidRPr="00D70946" w:rsidRDefault="00C668CE" w:rsidP="009D4432">
            <w:pPr>
              <w:pStyle w:val="TAL"/>
            </w:pPr>
          </w:p>
        </w:tc>
        <w:tc>
          <w:tcPr>
            <w:tcW w:w="1700" w:type="dxa"/>
          </w:tcPr>
          <w:p w14:paraId="2914BB7A" w14:textId="77777777" w:rsidR="00C668CE" w:rsidRPr="00D70946" w:rsidRDefault="00C668CE" w:rsidP="009D4432">
            <w:pPr>
              <w:pStyle w:val="TAL"/>
            </w:pPr>
          </w:p>
        </w:tc>
        <w:tc>
          <w:tcPr>
            <w:tcW w:w="1245" w:type="dxa"/>
          </w:tcPr>
          <w:p w14:paraId="1B6911D6" w14:textId="77777777" w:rsidR="00C668CE" w:rsidRPr="00D70946" w:rsidRDefault="00C668CE" w:rsidP="009D4432">
            <w:pPr>
              <w:pStyle w:val="TAL"/>
            </w:pPr>
          </w:p>
        </w:tc>
      </w:tr>
    </w:tbl>
    <w:p w14:paraId="680F0414" w14:textId="77777777" w:rsidR="00C668CE" w:rsidRPr="00D70946" w:rsidRDefault="00C668CE" w:rsidP="009D4432"/>
    <w:p w14:paraId="231C6B3A" w14:textId="77777777" w:rsidR="00C668CE" w:rsidRPr="00D70946" w:rsidRDefault="00C668CE" w:rsidP="009D4432">
      <w:pPr>
        <w:pStyle w:val="TH"/>
      </w:pPr>
      <w:bookmarkStart w:id="693" w:name="_Hlk12826402"/>
      <w:r w:rsidRPr="00D70946">
        <w:t>Table 11.1.1.3.</w:t>
      </w:r>
      <w:r w:rsidR="001D5B95" w:rsidRPr="00D70946">
        <w:t>3</w:t>
      </w:r>
      <w:r w:rsidRPr="00D70946">
        <w:t>-2</w:t>
      </w:r>
      <w:bookmarkEnd w:id="693"/>
      <w:r w:rsidRPr="00D70946">
        <w:t>: SERVICE REQUEST (step 4, table 11.1.1.3.</w:t>
      </w:r>
      <w:r w:rsidR="002F4316" w:rsidRPr="00D70946">
        <w:t>2</w:t>
      </w:r>
      <w:r w:rsidRPr="00D70946">
        <w:t>-</w:t>
      </w:r>
      <w:r w:rsidR="002F4316" w:rsidRPr="00D70946">
        <w:t>1</w:t>
      </w:r>
      <w:r w:rsidRPr="00D70946">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C668CE" w:rsidRPr="00D70946" w14:paraId="04B14E20" w14:textId="77777777" w:rsidTr="00D80F88">
        <w:tc>
          <w:tcPr>
            <w:tcW w:w="9637" w:type="dxa"/>
            <w:gridSpan w:val="4"/>
            <w:shd w:val="clear" w:color="auto" w:fill="auto"/>
          </w:tcPr>
          <w:p w14:paraId="144A627F" w14:textId="77777777" w:rsidR="00C668CE" w:rsidRPr="00D70946" w:rsidRDefault="0029409F" w:rsidP="009D4432">
            <w:pPr>
              <w:pStyle w:val="TAL"/>
            </w:pPr>
            <w:r w:rsidRPr="00D70946">
              <w:t>Derivation path: TS 38</w:t>
            </w:r>
            <w:r w:rsidR="00C668CE" w:rsidRPr="00D70946">
              <w:t>.508-1</w:t>
            </w:r>
            <w:r w:rsidR="00FE1185" w:rsidRPr="00D70946">
              <w:rPr>
                <w:lang w:eastAsia="en-US"/>
              </w:rPr>
              <w:t xml:space="preserve"> [4]</w:t>
            </w:r>
            <w:r w:rsidR="00C668CE" w:rsidRPr="00D70946">
              <w:t xml:space="preserve"> Table 4.7.1-16</w:t>
            </w:r>
          </w:p>
        </w:tc>
      </w:tr>
      <w:tr w:rsidR="00C668CE" w:rsidRPr="00D70946" w14:paraId="362B60B6" w14:textId="77777777" w:rsidTr="00D80F88">
        <w:tc>
          <w:tcPr>
            <w:tcW w:w="4535" w:type="dxa"/>
            <w:tcBorders>
              <w:bottom w:val="single" w:sz="4" w:space="0" w:color="auto"/>
            </w:tcBorders>
            <w:shd w:val="clear" w:color="auto" w:fill="auto"/>
          </w:tcPr>
          <w:p w14:paraId="210EC6A4" w14:textId="77777777" w:rsidR="00C668CE" w:rsidRPr="00D70946" w:rsidRDefault="00C668CE" w:rsidP="009D4432">
            <w:pPr>
              <w:pStyle w:val="TAH"/>
            </w:pPr>
            <w:r w:rsidRPr="00D70946">
              <w:t>Information Element</w:t>
            </w:r>
          </w:p>
        </w:tc>
        <w:tc>
          <w:tcPr>
            <w:tcW w:w="2267" w:type="dxa"/>
            <w:tcBorders>
              <w:bottom w:val="single" w:sz="4" w:space="0" w:color="auto"/>
            </w:tcBorders>
            <w:shd w:val="clear" w:color="auto" w:fill="auto"/>
          </w:tcPr>
          <w:p w14:paraId="4EE75114" w14:textId="77777777" w:rsidR="00C668CE" w:rsidRPr="00D70946" w:rsidRDefault="00C668CE" w:rsidP="009D4432">
            <w:pPr>
              <w:pStyle w:val="TAH"/>
            </w:pPr>
            <w:r w:rsidRPr="00D70946">
              <w:t>Value/Remark</w:t>
            </w:r>
          </w:p>
        </w:tc>
        <w:tc>
          <w:tcPr>
            <w:tcW w:w="1700" w:type="dxa"/>
            <w:tcBorders>
              <w:bottom w:val="single" w:sz="4" w:space="0" w:color="auto"/>
            </w:tcBorders>
            <w:shd w:val="clear" w:color="auto" w:fill="auto"/>
          </w:tcPr>
          <w:p w14:paraId="1B1E3B64" w14:textId="77777777" w:rsidR="00C668CE" w:rsidRPr="00D70946" w:rsidRDefault="00C668CE" w:rsidP="009D4432">
            <w:pPr>
              <w:pStyle w:val="TAH"/>
            </w:pPr>
            <w:r w:rsidRPr="00D70946">
              <w:t>Comment</w:t>
            </w:r>
          </w:p>
        </w:tc>
        <w:tc>
          <w:tcPr>
            <w:tcW w:w="1135" w:type="dxa"/>
            <w:tcBorders>
              <w:bottom w:val="single" w:sz="4" w:space="0" w:color="auto"/>
            </w:tcBorders>
            <w:shd w:val="clear" w:color="auto" w:fill="auto"/>
          </w:tcPr>
          <w:p w14:paraId="71D93DF9" w14:textId="77777777" w:rsidR="00C668CE" w:rsidRPr="00D70946" w:rsidRDefault="00C668CE" w:rsidP="009D4432">
            <w:pPr>
              <w:pStyle w:val="TAH"/>
            </w:pPr>
            <w:r w:rsidRPr="00D70946">
              <w:t>Condition</w:t>
            </w:r>
          </w:p>
        </w:tc>
      </w:tr>
      <w:tr w:rsidR="00C668CE" w:rsidRPr="00D70946" w14:paraId="6B0E595A" w14:textId="77777777" w:rsidTr="00D80F88">
        <w:tc>
          <w:tcPr>
            <w:tcW w:w="4535" w:type="dxa"/>
            <w:tcBorders>
              <w:top w:val="single" w:sz="4" w:space="0" w:color="auto"/>
              <w:bottom w:val="single" w:sz="4" w:space="0" w:color="auto"/>
            </w:tcBorders>
            <w:shd w:val="clear" w:color="auto" w:fill="auto"/>
          </w:tcPr>
          <w:p w14:paraId="3929E548" w14:textId="77777777" w:rsidR="00C668CE" w:rsidRPr="00D70946" w:rsidRDefault="00C668CE" w:rsidP="009D4432">
            <w:pPr>
              <w:pStyle w:val="TAL"/>
            </w:pPr>
            <w:r w:rsidRPr="00D70946">
              <w:t>Service type</w:t>
            </w:r>
          </w:p>
        </w:tc>
        <w:tc>
          <w:tcPr>
            <w:tcW w:w="2267" w:type="dxa"/>
            <w:tcBorders>
              <w:top w:val="single" w:sz="4" w:space="0" w:color="auto"/>
              <w:bottom w:val="single" w:sz="4" w:space="0" w:color="auto"/>
            </w:tcBorders>
            <w:shd w:val="clear" w:color="auto" w:fill="auto"/>
          </w:tcPr>
          <w:p w14:paraId="174DD9B8" w14:textId="77777777" w:rsidR="00C668CE" w:rsidRPr="00D70946" w:rsidRDefault="00CB40C2" w:rsidP="009D4432">
            <w:pPr>
              <w:pStyle w:val="TAL"/>
            </w:pPr>
            <w:r w:rsidRPr="00D70946">
              <w:t>‘</w:t>
            </w:r>
            <w:r w:rsidR="00C668CE" w:rsidRPr="00D70946">
              <w:t>0001</w:t>
            </w:r>
            <w:r w:rsidRPr="00D70946">
              <w:t>’B</w:t>
            </w:r>
          </w:p>
        </w:tc>
        <w:tc>
          <w:tcPr>
            <w:tcW w:w="1700" w:type="dxa"/>
            <w:tcBorders>
              <w:top w:val="single" w:sz="4" w:space="0" w:color="auto"/>
              <w:bottom w:val="single" w:sz="4" w:space="0" w:color="auto"/>
            </w:tcBorders>
            <w:shd w:val="clear" w:color="auto" w:fill="auto"/>
          </w:tcPr>
          <w:p w14:paraId="20A6242A" w14:textId="77777777" w:rsidR="00C668CE" w:rsidRPr="00D70946" w:rsidRDefault="00C668CE" w:rsidP="009D4432">
            <w:pPr>
              <w:pStyle w:val="TAL"/>
            </w:pPr>
            <w:r w:rsidRPr="00D70946">
              <w:t>data</w:t>
            </w:r>
          </w:p>
        </w:tc>
        <w:tc>
          <w:tcPr>
            <w:tcW w:w="1135" w:type="dxa"/>
            <w:tcBorders>
              <w:top w:val="single" w:sz="4" w:space="0" w:color="auto"/>
              <w:bottom w:val="single" w:sz="4" w:space="0" w:color="auto"/>
            </w:tcBorders>
            <w:shd w:val="clear" w:color="auto" w:fill="auto"/>
          </w:tcPr>
          <w:p w14:paraId="20C61B34" w14:textId="77777777" w:rsidR="00C668CE" w:rsidRPr="00D70946" w:rsidRDefault="00C668CE" w:rsidP="009D4432">
            <w:pPr>
              <w:pStyle w:val="TAL"/>
            </w:pPr>
          </w:p>
        </w:tc>
      </w:tr>
      <w:tr w:rsidR="00C668CE" w:rsidRPr="00D70946" w14:paraId="34D6CE35" w14:textId="77777777" w:rsidTr="00D80F88">
        <w:tc>
          <w:tcPr>
            <w:tcW w:w="4535" w:type="dxa"/>
            <w:tcBorders>
              <w:top w:val="single" w:sz="4" w:space="0" w:color="auto"/>
              <w:bottom w:val="single" w:sz="4" w:space="0" w:color="auto"/>
            </w:tcBorders>
            <w:shd w:val="clear" w:color="auto" w:fill="auto"/>
          </w:tcPr>
          <w:p w14:paraId="2086CC21" w14:textId="77777777" w:rsidR="00C668CE" w:rsidRPr="00D70946" w:rsidRDefault="00C668CE" w:rsidP="009D4432">
            <w:pPr>
              <w:pStyle w:val="TAL"/>
            </w:pPr>
            <w:r w:rsidRPr="00D70946">
              <w:t>Uplink data status</w:t>
            </w:r>
          </w:p>
        </w:tc>
        <w:tc>
          <w:tcPr>
            <w:tcW w:w="2267" w:type="dxa"/>
            <w:tcBorders>
              <w:top w:val="single" w:sz="4" w:space="0" w:color="auto"/>
              <w:bottom w:val="single" w:sz="4" w:space="0" w:color="auto"/>
            </w:tcBorders>
            <w:shd w:val="clear" w:color="auto" w:fill="auto"/>
          </w:tcPr>
          <w:p w14:paraId="6E51E055" w14:textId="77777777" w:rsidR="00C668CE" w:rsidRPr="00D70946" w:rsidRDefault="00C668CE" w:rsidP="009D4432">
            <w:pPr>
              <w:pStyle w:val="TAL"/>
            </w:pPr>
            <w:r w:rsidRPr="00D70946">
              <w:t>Present</w:t>
            </w:r>
          </w:p>
        </w:tc>
        <w:tc>
          <w:tcPr>
            <w:tcW w:w="1700" w:type="dxa"/>
            <w:tcBorders>
              <w:top w:val="single" w:sz="4" w:space="0" w:color="auto"/>
              <w:bottom w:val="single" w:sz="4" w:space="0" w:color="auto"/>
            </w:tcBorders>
            <w:shd w:val="clear" w:color="auto" w:fill="auto"/>
          </w:tcPr>
          <w:p w14:paraId="56180E9E" w14:textId="77777777" w:rsidR="00C668CE" w:rsidRPr="00D70946" w:rsidRDefault="00C668CE" w:rsidP="009D4432">
            <w:pPr>
              <w:pStyle w:val="TAL"/>
            </w:pPr>
            <w:r w:rsidRPr="00D70946">
              <w:t>PSI bit corresponding to IMS PDN needs to be set</w:t>
            </w:r>
          </w:p>
        </w:tc>
        <w:tc>
          <w:tcPr>
            <w:tcW w:w="1135" w:type="dxa"/>
            <w:tcBorders>
              <w:top w:val="single" w:sz="4" w:space="0" w:color="auto"/>
              <w:bottom w:val="single" w:sz="4" w:space="0" w:color="auto"/>
            </w:tcBorders>
            <w:shd w:val="clear" w:color="auto" w:fill="auto"/>
          </w:tcPr>
          <w:p w14:paraId="73F5B968" w14:textId="77777777" w:rsidR="00C668CE" w:rsidRPr="00D70946" w:rsidRDefault="00C668CE" w:rsidP="009D4432">
            <w:pPr>
              <w:pStyle w:val="TAL"/>
            </w:pPr>
          </w:p>
        </w:tc>
      </w:tr>
    </w:tbl>
    <w:p w14:paraId="2FB191CF" w14:textId="77777777" w:rsidR="00C668CE" w:rsidRPr="00D70946" w:rsidRDefault="00C668CE" w:rsidP="009D4432"/>
    <w:p w14:paraId="4A3381C6" w14:textId="77777777" w:rsidR="00C668CE" w:rsidRPr="00D70946" w:rsidRDefault="00C668CE" w:rsidP="009D4432">
      <w:pPr>
        <w:pStyle w:val="TH"/>
      </w:pPr>
      <w:r w:rsidRPr="00D70946">
        <w:t>Table 11.1.1.3.</w:t>
      </w:r>
      <w:r w:rsidR="001D5B95" w:rsidRPr="00D70946">
        <w:t>3</w:t>
      </w:r>
      <w:r w:rsidRPr="00D70946">
        <w:t>-3: RRCRelease (step 14, table 11.1.1.3.</w:t>
      </w:r>
      <w:r w:rsidR="002F4316" w:rsidRPr="00D70946">
        <w:t>2</w:t>
      </w:r>
      <w:r w:rsidRPr="00D70946">
        <w:t>-</w:t>
      </w:r>
      <w:r w:rsidR="002F4316" w:rsidRPr="00D70946">
        <w:t>1</w:t>
      </w:r>
      <w:r w:rsidRPr="00D70946">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C668CE" w:rsidRPr="00D70946" w14:paraId="507837B4" w14:textId="77777777" w:rsidTr="00D80F88">
        <w:tc>
          <w:tcPr>
            <w:tcW w:w="9637" w:type="dxa"/>
            <w:gridSpan w:val="4"/>
            <w:shd w:val="clear" w:color="auto" w:fill="auto"/>
          </w:tcPr>
          <w:p w14:paraId="35065F06" w14:textId="77777777" w:rsidR="00C668CE" w:rsidRPr="00D70946" w:rsidRDefault="0029409F" w:rsidP="009D4432">
            <w:pPr>
              <w:pStyle w:val="TAL"/>
            </w:pPr>
            <w:r w:rsidRPr="00D70946">
              <w:t>Derivation path: TS 38</w:t>
            </w:r>
            <w:r w:rsidR="00C668CE" w:rsidRPr="00D70946">
              <w:t>.508-1</w:t>
            </w:r>
            <w:r w:rsidR="00FE1185" w:rsidRPr="00D70946">
              <w:rPr>
                <w:lang w:eastAsia="en-US"/>
              </w:rPr>
              <w:t xml:space="preserve"> [4]</w:t>
            </w:r>
            <w:r w:rsidR="00C668CE" w:rsidRPr="00D70946">
              <w:t xml:space="preserve"> Table 4.6.1-16</w:t>
            </w:r>
          </w:p>
        </w:tc>
      </w:tr>
      <w:tr w:rsidR="00C668CE" w:rsidRPr="00D70946" w14:paraId="4BFE35C3" w14:textId="77777777" w:rsidTr="00D80F88">
        <w:tc>
          <w:tcPr>
            <w:tcW w:w="4535" w:type="dxa"/>
            <w:tcBorders>
              <w:bottom w:val="single" w:sz="4" w:space="0" w:color="auto"/>
            </w:tcBorders>
            <w:shd w:val="clear" w:color="auto" w:fill="auto"/>
          </w:tcPr>
          <w:p w14:paraId="2EFDDC05" w14:textId="77777777" w:rsidR="00C668CE" w:rsidRPr="00D70946" w:rsidRDefault="00C668CE" w:rsidP="009D4432">
            <w:pPr>
              <w:pStyle w:val="TAH"/>
            </w:pPr>
            <w:r w:rsidRPr="00D70946">
              <w:t>Information Element</w:t>
            </w:r>
          </w:p>
        </w:tc>
        <w:tc>
          <w:tcPr>
            <w:tcW w:w="2267" w:type="dxa"/>
            <w:tcBorders>
              <w:bottom w:val="single" w:sz="4" w:space="0" w:color="auto"/>
            </w:tcBorders>
            <w:shd w:val="clear" w:color="auto" w:fill="auto"/>
          </w:tcPr>
          <w:p w14:paraId="5BEE674F" w14:textId="77777777" w:rsidR="00C668CE" w:rsidRPr="00D70946" w:rsidRDefault="00C668CE" w:rsidP="009D4432">
            <w:pPr>
              <w:pStyle w:val="TAH"/>
            </w:pPr>
            <w:r w:rsidRPr="00D70946">
              <w:t>Value/Remark</w:t>
            </w:r>
          </w:p>
        </w:tc>
        <w:tc>
          <w:tcPr>
            <w:tcW w:w="1700" w:type="dxa"/>
            <w:tcBorders>
              <w:bottom w:val="single" w:sz="4" w:space="0" w:color="auto"/>
            </w:tcBorders>
            <w:shd w:val="clear" w:color="auto" w:fill="auto"/>
          </w:tcPr>
          <w:p w14:paraId="63FE2414" w14:textId="77777777" w:rsidR="00C668CE" w:rsidRPr="00D70946" w:rsidRDefault="00C668CE" w:rsidP="009D4432">
            <w:pPr>
              <w:pStyle w:val="TAH"/>
            </w:pPr>
            <w:r w:rsidRPr="00D70946">
              <w:t>Comment</w:t>
            </w:r>
          </w:p>
        </w:tc>
        <w:tc>
          <w:tcPr>
            <w:tcW w:w="1135" w:type="dxa"/>
            <w:tcBorders>
              <w:bottom w:val="single" w:sz="4" w:space="0" w:color="auto"/>
            </w:tcBorders>
            <w:shd w:val="clear" w:color="auto" w:fill="auto"/>
          </w:tcPr>
          <w:p w14:paraId="27BB0010" w14:textId="77777777" w:rsidR="00C668CE" w:rsidRPr="00D70946" w:rsidRDefault="00C668CE" w:rsidP="009D4432">
            <w:pPr>
              <w:pStyle w:val="TAH"/>
            </w:pPr>
            <w:r w:rsidRPr="00D70946">
              <w:t>Condition</w:t>
            </w:r>
          </w:p>
        </w:tc>
      </w:tr>
      <w:tr w:rsidR="00C668CE" w:rsidRPr="00D70946" w14:paraId="328970DA" w14:textId="77777777" w:rsidTr="00D80F88">
        <w:tc>
          <w:tcPr>
            <w:tcW w:w="4535" w:type="dxa"/>
            <w:tcBorders>
              <w:top w:val="single" w:sz="4" w:space="0" w:color="auto"/>
              <w:bottom w:val="single" w:sz="4" w:space="0" w:color="auto"/>
            </w:tcBorders>
            <w:shd w:val="clear" w:color="auto" w:fill="auto"/>
          </w:tcPr>
          <w:p w14:paraId="72614C68" w14:textId="77777777" w:rsidR="00C668CE" w:rsidRPr="00D70946" w:rsidRDefault="00C668CE" w:rsidP="009D4432">
            <w:pPr>
              <w:pStyle w:val="TAL"/>
            </w:pPr>
            <w:r w:rsidRPr="00D70946">
              <w:t>RRCRelease ::= SEQUENCE {</w:t>
            </w:r>
          </w:p>
        </w:tc>
        <w:tc>
          <w:tcPr>
            <w:tcW w:w="2267" w:type="dxa"/>
            <w:tcBorders>
              <w:top w:val="single" w:sz="4" w:space="0" w:color="auto"/>
              <w:bottom w:val="single" w:sz="4" w:space="0" w:color="auto"/>
            </w:tcBorders>
            <w:shd w:val="clear" w:color="auto" w:fill="auto"/>
          </w:tcPr>
          <w:p w14:paraId="19BD386E" w14:textId="77777777" w:rsidR="00C668CE" w:rsidRPr="00D70946" w:rsidRDefault="00C668CE" w:rsidP="009D4432">
            <w:pPr>
              <w:pStyle w:val="TAL"/>
            </w:pPr>
          </w:p>
        </w:tc>
        <w:tc>
          <w:tcPr>
            <w:tcW w:w="1700" w:type="dxa"/>
            <w:tcBorders>
              <w:top w:val="single" w:sz="4" w:space="0" w:color="auto"/>
              <w:bottom w:val="single" w:sz="4" w:space="0" w:color="auto"/>
            </w:tcBorders>
            <w:shd w:val="clear" w:color="auto" w:fill="auto"/>
          </w:tcPr>
          <w:p w14:paraId="0B2A972D" w14:textId="77777777" w:rsidR="00C668CE" w:rsidRPr="00D70946" w:rsidRDefault="00C668CE" w:rsidP="009D4432">
            <w:pPr>
              <w:pStyle w:val="TAL"/>
            </w:pPr>
          </w:p>
        </w:tc>
        <w:tc>
          <w:tcPr>
            <w:tcW w:w="1135" w:type="dxa"/>
            <w:tcBorders>
              <w:top w:val="single" w:sz="4" w:space="0" w:color="auto"/>
              <w:bottom w:val="single" w:sz="4" w:space="0" w:color="auto"/>
            </w:tcBorders>
            <w:shd w:val="clear" w:color="auto" w:fill="auto"/>
          </w:tcPr>
          <w:p w14:paraId="7BF64A33" w14:textId="77777777" w:rsidR="00C668CE" w:rsidRPr="00D70946" w:rsidRDefault="00C668CE" w:rsidP="009D4432">
            <w:pPr>
              <w:pStyle w:val="TAL"/>
            </w:pPr>
          </w:p>
        </w:tc>
      </w:tr>
      <w:tr w:rsidR="00C668CE" w:rsidRPr="00D70946" w14:paraId="25B86AB0" w14:textId="77777777" w:rsidTr="00D80F88">
        <w:tc>
          <w:tcPr>
            <w:tcW w:w="4535" w:type="dxa"/>
            <w:tcBorders>
              <w:top w:val="single" w:sz="4" w:space="0" w:color="auto"/>
              <w:bottom w:val="single" w:sz="4" w:space="0" w:color="auto"/>
            </w:tcBorders>
            <w:shd w:val="clear" w:color="auto" w:fill="auto"/>
          </w:tcPr>
          <w:p w14:paraId="5DBB2B71" w14:textId="77777777" w:rsidR="00C668CE" w:rsidRPr="00D70946" w:rsidRDefault="00C668CE" w:rsidP="009D4432">
            <w:pPr>
              <w:pStyle w:val="TAL"/>
            </w:pPr>
            <w:r w:rsidRPr="00D70946">
              <w:t xml:space="preserve">  criticalExtensions CHOICE {</w:t>
            </w:r>
          </w:p>
        </w:tc>
        <w:tc>
          <w:tcPr>
            <w:tcW w:w="2267" w:type="dxa"/>
            <w:tcBorders>
              <w:top w:val="single" w:sz="4" w:space="0" w:color="auto"/>
              <w:bottom w:val="single" w:sz="4" w:space="0" w:color="auto"/>
            </w:tcBorders>
            <w:shd w:val="clear" w:color="auto" w:fill="auto"/>
          </w:tcPr>
          <w:p w14:paraId="707E7C7E" w14:textId="77777777" w:rsidR="00C668CE" w:rsidRPr="00D70946" w:rsidRDefault="00C668CE" w:rsidP="009D4432">
            <w:pPr>
              <w:pStyle w:val="TAL"/>
            </w:pPr>
          </w:p>
        </w:tc>
        <w:tc>
          <w:tcPr>
            <w:tcW w:w="1700" w:type="dxa"/>
            <w:tcBorders>
              <w:top w:val="single" w:sz="4" w:space="0" w:color="auto"/>
              <w:bottom w:val="single" w:sz="4" w:space="0" w:color="auto"/>
            </w:tcBorders>
            <w:shd w:val="clear" w:color="auto" w:fill="auto"/>
          </w:tcPr>
          <w:p w14:paraId="3F7AE3F0" w14:textId="77777777" w:rsidR="00C668CE" w:rsidRPr="00D70946" w:rsidRDefault="00C668CE" w:rsidP="009D4432">
            <w:pPr>
              <w:pStyle w:val="TAL"/>
            </w:pPr>
          </w:p>
        </w:tc>
        <w:tc>
          <w:tcPr>
            <w:tcW w:w="1135" w:type="dxa"/>
            <w:tcBorders>
              <w:top w:val="single" w:sz="4" w:space="0" w:color="auto"/>
              <w:bottom w:val="single" w:sz="4" w:space="0" w:color="auto"/>
            </w:tcBorders>
            <w:shd w:val="clear" w:color="auto" w:fill="auto"/>
          </w:tcPr>
          <w:p w14:paraId="688732E5" w14:textId="77777777" w:rsidR="00C668CE" w:rsidRPr="00D70946" w:rsidRDefault="00C668CE" w:rsidP="009D4432">
            <w:pPr>
              <w:pStyle w:val="TAL"/>
            </w:pPr>
          </w:p>
        </w:tc>
      </w:tr>
      <w:tr w:rsidR="00C668CE" w:rsidRPr="00D70946" w14:paraId="36561560" w14:textId="77777777" w:rsidTr="00D80F88">
        <w:tc>
          <w:tcPr>
            <w:tcW w:w="4535" w:type="dxa"/>
            <w:tcBorders>
              <w:top w:val="single" w:sz="4" w:space="0" w:color="auto"/>
              <w:bottom w:val="single" w:sz="4" w:space="0" w:color="auto"/>
            </w:tcBorders>
            <w:shd w:val="clear" w:color="auto" w:fill="auto"/>
          </w:tcPr>
          <w:p w14:paraId="2EE1A034" w14:textId="77777777" w:rsidR="00C668CE" w:rsidRPr="00D70946" w:rsidRDefault="00C668CE" w:rsidP="009D4432">
            <w:pPr>
              <w:pStyle w:val="TAL"/>
            </w:pPr>
            <w:r w:rsidRPr="00D70946">
              <w:t xml:space="preserve">   rrcRelease SEQUENCE {</w:t>
            </w:r>
          </w:p>
        </w:tc>
        <w:tc>
          <w:tcPr>
            <w:tcW w:w="2267" w:type="dxa"/>
            <w:tcBorders>
              <w:top w:val="single" w:sz="4" w:space="0" w:color="auto"/>
              <w:bottom w:val="single" w:sz="4" w:space="0" w:color="auto"/>
            </w:tcBorders>
            <w:shd w:val="clear" w:color="auto" w:fill="auto"/>
          </w:tcPr>
          <w:p w14:paraId="20CBC28F" w14:textId="77777777" w:rsidR="00C668CE" w:rsidRPr="00D70946" w:rsidRDefault="00C668CE" w:rsidP="009D4432">
            <w:pPr>
              <w:pStyle w:val="TAL"/>
            </w:pPr>
          </w:p>
        </w:tc>
        <w:tc>
          <w:tcPr>
            <w:tcW w:w="1700" w:type="dxa"/>
            <w:tcBorders>
              <w:top w:val="single" w:sz="4" w:space="0" w:color="auto"/>
              <w:bottom w:val="single" w:sz="4" w:space="0" w:color="auto"/>
            </w:tcBorders>
            <w:shd w:val="clear" w:color="auto" w:fill="auto"/>
          </w:tcPr>
          <w:p w14:paraId="43F3AF5B" w14:textId="77777777" w:rsidR="00C668CE" w:rsidRPr="00D70946" w:rsidRDefault="00C668CE" w:rsidP="009D4432">
            <w:pPr>
              <w:pStyle w:val="TAL"/>
            </w:pPr>
          </w:p>
        </w:tc>
        <w:tc>
          <w:tcPr>
            <w:tcW w:w="1135" w:type="dxa"/>
            <w:tcBorders>
              <w:top w:val="single" w:sz="4" w:space="0" w:color="auto"/>
              <w:bottom w:val="single" w:sz="4" w:space="0" w:color="auto"/>
            </w:tcBorders>
            <w:shd w:val="clear" w:color="auto" w:fill="auto"/>
          </w:tcPr>
          <w:p w14:paraId="769B13DE" w14:textId="77777777" w:rsidR="00C668CE" w:rsidRPr="00D70946" w:rsidRDefault="00C668CE" w:rsidP="009D4432">
            <w:pPr>
              <w:pStyle w:val="TAL"/>
            </w:pPr>
          </w:p>
        </w:tc>
      </w:tr>
      <w:tr w:rsidR="00C668CE" w:rsidRPr="00D70946" w14:paraId="4A4D1543" w14:textId="77777777" w:rsidTr="00D80F88">
        <w:tc>
          <w:tcPr>
            <w:tcW w:w="4535" w:type="dxa"/>
            <w:tcBorders>
              <w:top w:val="single" w:sz="4" w:space="0" w:color="auto"/>
              <w:bottom w:val="single" w:sz="4" w:space="0" w:color="auto"/>
            </w:tcBorders>
            <w:shd w:val="clear" w:color="auto" w:fill="auto"/>
          </w:tcPr>
          <w:p w14:paraId="1F7EC2BE" w14:textId="77777777" w:rsidR="00C668CE" w:rsidRPr="00D70946" w:rsidRDefault="00C668CE" w:rsidP="009D4432">
            <w:pPr>
              <w:pStyle w:val="TAL"/>
            </w:pPr>
            <w:r w:rsidRPr="00D70946">
              <w:t xml:space="preserve">    redirectedCarrierInfo CHOICE {</w:t>
            </w:r>
          </w:p>
        </w:tc>
        <w:tc>
          <w:tcPr>
            <w:tcW w:w="2267" w:type="dxa"/>
            <w:tcBorders>
              <w:top w:val="single" w:sz="4" w:space="0" w:color="auto"/>
              <w:bottom w:val="single" w:sz="4" w:space="0" w:color="auto"/>
            </w:tcBorders>
            <w:shd w:val="clear" w:color="auto" w:fill="auto"/>
          </w:tcPr>
          <w:p w14:paraId="5D01B5B5" w14:textId="77777777" w:rsidR="00C668CE" w:rsidRPr="00D70946" w:rsidRDefault="00C668CE" w:rsidP="009D4432">
            <w:pPr>
              <w:pStyle w:val="TAL"/>
            </w:pPr>
          </w:p>
        </w:tc>
        <w:tc>
          <w:tcPr>
            <w:tcW w:w="1700" w:type="dxa"/>
            <w:tcBorders>
              <w:top w:val="single" w:sz="4" w:space="0" w:color="auto"/>
              <w:bottom w:val="single" w:sz="4" w:space="0" w:color="auto"/>
            </w:tcBorders>
            <w:shd w:val="clear" w:color="auto" w:fill="auto"/>
          </w:tcPr>
          <w:p w14:paraId="25A4D3EC" w14:textId="77777777" w:rsidR="00C668CE" w:rsidRPr="00D70946" w:rsidRDefault="00C668CE" w:rsidP="009D4432">
            <w:pPr>
              <w:pStyle w:val="TAL"/>
            </w:pPr>
          </w:p>
        </w:tc>
        <w:tc>
          <w:tcPr>
            <w:tcW w:w="1135" w:type="dxa"/>
            <w:tcBorders>
              <w:top w:val="single" w:sz="4" w:space="0" w:color="auto"/>
              <w:bottom w:val="single" w:sz="4" w:space="0" w:color="auto"/>
            </w:tcBorders>
            <w:shd w:val="clear" w:color="auto" w:fill="auto"/>
          </w:tcPr>
          <w:p w14:paraId="3F62BF2E" w14:textId="77777777" w:rsidR="00C668CE" w:rsidRPr="00D70946" w:rsidRDefault="00C668CE" w:rsidP="009D4432">
            <w:pPr>
              <w:pStyle w:val="TAL"/>
            </w:pPr>
          </w:p>
        </w:tc>
      </w:tr>
      <w:tr w:rsidR="00C668CE" w:rsidRPr="00D70946" w14:paraId="04BAB3E3" w14:textId="77777777" w:rsidTr="00D80F88">
        <w:tc>
          <w:tcPr>
            <w:tcW w:w="4535" w:type="dxa"/>
            <w:tcBorders>
              <w:top w:val="single" w:sz="4" w:space="0" w:color="auto"/>
              <w:bottom w:val="single" w:sz="4" w:space="0" w:color="auto"/>
            </w:tcBorders>
            <w:shd w:val="clear" w:color="auto" w:fill="auto"/>
          </w:tcPr>
          <w:p w14:paraId="0A35851C" w14:textId="77777777" w:rsidR="00C668CE" w:rsidRPr="00D70946" w:rsidRDefault="00C668CE" w:rsidP="009D4432">
            <w:pPr>
              <w:pStyle w:val="TAL"/>
            </w:pPr>
            <w:r w:rsidRPr="00D70946">
              <w:t xml:space="preserve">     eutra</w:t>
            </w:r>
            <w:r w:rsidR="00D4317D" w:rsidRPr="00D70946">
              <w:t xml:space="preserve"> </w:t>
            </w:r>
            <w:r w:rsidRPr="00D70946">
              <w:t>SEQUENCE</w:t>
            </w:r>
            <w:r w:rsidR="00D4317D" w:rsidRPr="00D70946">
              <w:t xml:space="preserve"> </w:t>
            </w:r>
            <w:r w:rsidRPr="00D70946">
              <w:t>{</w:t>
            </w:r>
          </w:p>
        </w:tc>
        <w:tc>
          <w:tcPr>
            <w:tcW w:w="2267" w:type="dxa"/>
            <w:tcBorders>
              <w:top w:val="single" w:sz="4" w:space="0" w:color="auto"/>
              <w:bottom w:val="single" w:sz="4" w:space="0" w:color="auto"/>
            </w:tcBorders>
            <w:shd w:val="clear" w:color="auto" w:fill="auto"/>
          </w:tcPr>
          <w:p w14:paraId="42402783" w14:textId="77777777" w:rsidR="00C668CE" w:rsidRPr="00D70946" w:rsidRDefault="00C668CE" w:rsidP="009D4432">
            <w:pPr>
              <w:pStyle w:val="TAL"/>
            </w:pPr>
          </w:p>
        </w:tc>
        <w:tc>
          <w:tcPr>
            <w:tcW w:w="1700" w:type="dxa"/>
            <w:tcBorders>
              <w:top w:val="single" w:sz="4" w:space="0" w:color="auto"/>
              <w:bottom w:val="single" w:sz="4" w:space="0" w:color="auto"/>
            </w:tcBorders>
            <w:shd w:val="clear" w:color="auto" w:fill="auto"/>
          </w:tcPr>
          <w:p w14:paraId="3238AA1A" w14:textId="77777777" w:rsidR="00C668CE" w:rsidRPr="00D70946" w:rsidRDefault="00C668CE" w:rsidP="009D4432">
            <w:pPr>
              <w:pStyle w:val="TAL"/>
            </w:pPr>
          </w:p>
        </w:tc>
        <w:tc>
          <w:tcPr>
            <w:tcW w:w="1135" w:type="dxa"/>
            <w:tcBorders>
              <w:top w:val="single" w:sz="4" w:space="0" w:color="auto"/>
              <w:bottom w:val="single" w:sz="4" w:space="0" w:color="auto"/>
            </w:tcBorders>
            <w:shd w:val="clear" w:color="auto" w:fill="auto"/>
          </w:tcPr>
          <w:p w14:paraId="42E2754C" w14:textId="77777777" w:rsidR="00C668CE" w:rsidRPr="00D70946" w:rsidRDefault="00C668CE" w:rsidP="009D4432">
            <w:pPr>
              <w:pStyle w:val="TAL"/>
            </w:pPr>
          </w:p>
        </w:tc>
      </w:tr>
      <w:tr w:rsidR="00C668CE" w:rsidRPr="00D70946" w14:paraId="26F1DFAA" w14:textId="77777777" w:rsidTr="00D80F88">
        <w:tc>
          <w:tcPr>
            <w:tcW w:w="4535" w:type="dxa"/>
            <w:tcBorders>
              <w:top w:val="single" w:sz="4" w:space="0" w:color="auto"/>
              <w:bottom w:val="single" w:sz="4" w:space="0" w:color="auto"/>
            </w:tcBorders>
            <w:shd w:val="clear" w:color="auto" w:fill="auto"/>
          </w:tcPr>
          <w:p w14:paraId="0993C5B0" w14:textId="77777777" w:rsidR="00C668CE" w:rsidRPr="00D70946" w:rsidRDefault="00C668CE" w:rsidP="009D4432">
            <w:pPr>
              <w:pStyle w:val="TAL"/>
            </w:pPr>
            <w:r w:rsidRPr="00D70946">
              <w:t xml:space="preserve">      eutraFrequency</w:t>
            </w:r>
          </w:p>
        </w:tc>
        <w:tc>
          <w:tcPr>
            <w:tcW w:w="2267" w:type="dxa"/>
            <w:tcBorders>
              <w:top w:val="single" w:sz="4" w:space="0" w:color="auto"/>
              <w:bottom w:val="single" w:sz="4" w:space="0" w:color="auto"/>
            </w:tcBorders>
            <w:shd w:val="clear" w:color="auto" w:fill="auto"/>
          </w:tcPr>
          <w:p w14:paraId="0513A996" w14:textId="77777777" w:rsidR="00C668CE" w:rsidRPr="00D70946" w:rsidRDefault="00C668CE" w:rsidP="009D4432">
            <w:pPr>
              <w:pStyle w:val="TAL"/>
            </w:pPr>
            <w:r w:rsidRPr="00D70946">
              <w:t>Downlink EARFCN of EUTRA cell 1</w:t>
            </w:r>
          </w:p>
        </w:tc>
        <w:tc>
          <w:tcPr>
            <w:tcW w:w="1700" w:type="dxa"/>
            <w:tcBorders>
              <w:top w:val="single" w:sz="4" w:space="0" w:color="auto"/>
              <w:bottom w:val="single" w:sz="4" w:space="0" w:color="auto"/>
            </w:tcBorders>
            <w:shd w:val="clear" w:color="auto" w:fill="auto"/>
          </w:tcPr>
          <w:p w14:paraId="5E5D9F41" w14:textId="77777777" w:rsidR="00C668CE" w:rsidRPr="00D70946" w:rsidRDefault="00C668CE" w:rsidP="009D4432">
            <w:pPr>
              <w:pStyle w:val="TAL"/>
            </w:pPr>
          </w:p>
        </w:tc>
        <w:tc>
          <w:tcPr>
            <w:tcW w:w="1135" w:type="dxa"/>
            <w:tcBorders>
              <w:top w:val="single" w:sz="4" w:space="0" w:color="auto"/>
              <w:bottom w:val="single" w:sz="4" w:space="0" w:color="auto"/>
            </w:tcBorders>
            <w:shd w:val="clear" w:color="auto" w:fill="auto"/>
          </w:tcPr>
          <w:p w14:paraId="48B3708E" w14:textId="77777777" w:rsidR="00C668CE" w:rsidRPr="00D70946" w:rsidRDefault="00C668CE" w:rsidP="009D4432">
            <w:pPr>
              <w:pStyle w:val="TAL"/>
            </w:pPr>
          </w:p>
        </w:tc>
      </w:tr>
      <w:tr w:rsidR="00C668CE" w:rsidRPr="00D70946" w14:paraId="42028B24" w14:textId="77777777" w:rsidTr="00D80F88">
        <w:tc>
          <w:tcPr>
            <w:tcW w:w="4535" w:type="dxa"/>
            <w:tcBorders>
              <w:top w:val="single" w:sz="4" w:space="0" w:color="auto"/>
              <w:bottom w:val="single" w:sz="4" w:space="0" w:color="auto"/>
            </w:tcBorders>
            <w:shd w:val="clear" w:color="auto" w:fill="auto"/>
          </w:tcPr>
          <w:p w14:paraId="281E3BB3" w14:textId="77777777" w:rsidR="00C668CE" w:rsidRPr="00D70946" w:rsidRDefault="00C668CE" w:rsidP="009D4432">
            <w:pPr>
              <w:pStyle w:val="TAL"/>
            </w:pPr>
            <w:r w:rsidRPr="00D70946">
              <w:t xml:space="preserve">      cnType</w:t>
            </w:r>
          </w:p>
        </w:tc>
        <w:tc>
          <w:tcPr>
            <w:tcW w:w="2267" w:type="dxa"/>
            <w:tcBorders>
              <w:top w:val="single" w:sz="4" w:space="0" w:color="auto"/>
              <w:bottom w:val="single" w:sz="4" w:space="0" w:color="auto"/>
            </w:tcBorders>
            <w:shd w:val="clear" w:color="auto" w:fill="auto"/>
          </w:tcPr>
          <w:p w14:paraId="2AE50BAF" w14:textId="77777777" w:rsidR="00C668CE" w:rsidRPr="00D70946" w:rsidRDefault="00C668CE" w:rsidP="009D4432">
            <w:pPr>
              <w:pStyle w:val="TAL"/>
            </w:pPr>
            <w:r w:rsidRPr="00D70946">
              <w:t>epc</w:t>
            </w:r>
          </w:p>
        </w:tc>
        <w:tc>
          <w:tcPr>
            <w:tcW w:w="1700" w:type="dxa"/>
            <w:tcBorders>
              <w:top w:val="single" w:sz="4" w:space="0" w:color="auto"/>
              <w:bottom w:val="single" w:sz="4" w:space="0" w:color="auto"/>
            </w:tcBorders>
            <w:shd w:val="clear" w:color="auto" w:fill="auto"/>
          </w:tcPr>
          <w:p w14:paraId="2FFE0142" w14:textId="77777777" w:rsidR="00C668CE" w:rsidRPr="00D70946" w:rsidRDefault="00C668CE" w:rsidP="009D4432">
            <w:pPr>
              <w:pStyle w:val="TAL"/>
            </w:pPr>
          </w:p>
        </w:tc>
        <w:tc>
          <w:tcPr>
            <w:tcW w:w="1135" w:type="dxa"/>
            <w:tcBorders>
              <w:top w:val="single" w:sz="4" w:space="0" w:color="auto"/>
              <w:bottom w:val="single" w:sz="4" w:space="0" w:color="auto"/>
            </w:tcBorders>
            <w:shd w:val="clear" w:color="auto" w:fill="auto"/>
          </w:tcPr>
          <w:p w14:paraId="3E82FBCC" w14:textId="77777777" w:rsidR="00C668CE" w:rsidRPr="00D70946" w:rsidRDefault="00C668CE" w:rsidP="009D4432">
            <w:pPr>
              <w:pStyle w:val="TAL"/>
            </w:pPr>
          </w:p>
        </w:tc>
      </w:tr>
      <w:tr w:rsidR="00C668CE" w:rsidRPr="00D70946" w14:paraId="17FD8A7F" w14:textId="77777777" w:rsidTr="00D80F88">
        <w:tc>
          <w:tcPr>
            <w:tcW w:w="4535" w:type="dxa"/>
            <w:tcBorders>
              <w:top w:val="single" w:sz="4" w:space="0" w:color="auto"/>
              <w:bottom w:val="single" w:sz="4" w:space="0" w:color="auto"/>
            </w:tcBorders>
            <w:shd w:val="clear" w:color="auto" w:fill="auto"/>
          </w:tcPr>
          <w:p w14:paraId="76A0A93C" w14:textId="77777777" w:rsidR="00C668CE" w:rsidRPr="00D70946" w:rsidRDefault="00C668CE"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0C8955BE" w14:textId="77777777" w:rsidR="00C668CE" w:rsidRPr="00D70946" w:rsidRDefault="00C668CE" w:rsidP="009D4432">
            <w:pPr>
              <w:pStyle w:val="TAL"/>
            </w:pPr>
          </w:p>
        </w:tc>
        <w:tc>
          <w:tcPr>
            <w:tcW w:w="1700" w:type="dxa"/>
            <w:tcBorders>
              <w:top w:val="single" w:sz="4" w:space="0" w:color="auto"/>
              <w:bottom w:val="single" w:sz="4" w:space="0" w:color="auto"/>
            </w:tcBorders>
            <w:shd w:val="clear" w:color="auto" w:fill="auto"/>
          </w:tcPr>
          <w:p w14:paraId="0BAAFFB7" w14:textId="77777777" w:rsidR="00C668CE" w:rsidRPr="00D70946" w:rsidRDefault="00C668CE" w:rsidP="009D4432">
            <w:pPr>
              <w:pStyle w:val="TAL"/>
            </w:pPr>
          </w:p>
        </w:tc>
        <w:tc>
          <w:tcPr>
            <w:tcW w:w="1135" w:type="dxa"/>
            <w:tcBorders>
              <w:top w:val="single" w:sz="4" w:space="0" w:color="auto"/>
              <w:bottom w:val="single" w:sz="4" w:space="0" w:color="auto"/>
            </w:tcBorders>
            <w:shd w:val="clear" w:color="auto" w:fill="auto"/>
          </w:tcPr>
          <w:p w14:paraId="3A20D0F8" w14:textId="77777777" w:rsidR="00C668CE" w:rsidRPr="00D70946" w:rsidRDefault="00C668CE" w:rsidP="009D4432">
            <w:pPr>
              <w:pStyle w:val="TAL"/>
            </w:pPr>
          </w:p>
        </w:tc>
      </w:tr>
      <w:tr w:rsidR="00C668CE" w:rsidRPr="00D70946" w14:paraId="5324E918" w14:textId="77777777" w:rsidTr="00D80F88">
        <w:tc>
          <w:tcPr>
            <w:tcW w:w="4535" w:type="dxa"/>
            <w:tcBorders>
              <w:top w:val="single" w:sz="4" w:space="0" w:color="auto"/>
              <w:bottom w:val="single" w:sz="4" w:space="0" w:color="auto"/>
            </w:tcBorders>
            <w:shd w:val="clear" w:color="auto" w:fill="auto"/>
          </w:tcPr>
          <w:p w14:paraId="74B6D9CA" w14:textId="77777777" w:rsidR="00C668CE" w:rsidRPr="00D70946" w:rsidRDefault="00C668CE"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25CE084E" w14:textId="77777777" w:rsidR="00C668CE" w:rsidRPr="00D70946" w:rsidRDefault="00C668CE" w:rsidP="009D4432">
            <w:pPr>
              <w:pStyle w:val="TAL"/>
            </w:pPr>
          </w:p>
        </w:tc>
        <w:tc>
          <w:tcPr>
            <w:tcW w:w="1700" w:type="dxa"/>
            <w:tcBorders>
              <w:top w:val="single" w:sz="4" w:space="0" w:color="auto"/>
              <w:bottom w:val="single" w:sz="4" w:space="0" w:color="auto"/>
            </w:tcBorders>
            <w:shd w:val="clear" w:color="auto" w:fill="auto"/>
          </w:tcPr>
          <w:p w14:paraId="6C215DCB" w14:textId="77777777" w:rsidR="00C668CE" w:rsidRPr="00D70946" w:rsidRDefault="00C668CE" w:rsidP="009D4432">
            <w:pPr>
              <w:pStyle w:val="TAL"/>
            </w:pPr>
          </w:p>
        </w:tc>
        <w:tc>
          <w:tcPr>
            <w:tcW w:w="1135" w:type="dxa"/>
            <w:tcBorders>
              <w:top w:val="single" w:sz="4" w:space="0" w:color="auto"/>
              <w:bottom w:val="single" w:sz="4" w:space="0" w:color="auto"/>
            </w:tcBorders>
            <w:shd w:val="clear" w:color="auto" w:fill="auto"/>
          </w:tcPr>
          <w:p w14:paraId="57181D32" w14:textId="77777777" w:rsidR="00C668CE" w:rsidRPr="00D70946" w:rsidRDefault="00C668CE" w:rsidP="009D4432">
            <w:pPr>
              <w:pStyle w:val="TAL"/>
            </w:pPr>
          </w:p>
        </w:tc>
      </w:tr>
      <w:tr w:rsidR="00C668CE" w:rsidRPr="00D70946" w14:paraId="268F38D4" w14:textId="77777777" w:rsidTr="00D80F88">
        <w:tc>
          <w:tcPr>
            <w:tcW w:w="4535" w:type="dxa"/>
            <w:tcBorders>
              <w:top w:val="single" w:sz="4" w:space="0" w:color="auto"/>
              <w:bottom w:val="single" w:sz="4" w:space="0" w:color="auto"/>
            </w:tcBorders>
            <w:shd w:val="clear" w:color="auto" w:fill="auto"/>
          </w:tcPr>
          <w:p w14:paraId="4A0F2711" w14:textId="77777777" w:rsidR="00C668CE" w:rsidRPr="00D70946" w:rsidRDefault="00C668CE"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425A9FDA" w14:textId="77777777" w:rsidR="00C668CE" w:rsidRPr="00D70946" w:rsidRDefault="00C668CE" w:rsidP="009D4432">
            <w:pPr>
              <w:pStyle w:val="TAL"/>
            </w:pPr>
          </w:p>
        </w:tc>
        <w:tc>
          <w:tcPr>
            <w:tcW w:w="1700" w:type="dxa"/>
            <w:tcBorders>
              <w:top w:val="single" w:sz="4" w:space="0" w:color="auto"/>
              <w:bottom w:val="single" w:sz="4" w:space="0" w:color="auto"/>
            </w:tcBorders>
            <w:shd w:val="clear" w:color="auto" w:fill="auto"/>
          </w:tcPr>
          <w:p w14:paraId="29B33E85" w14:textId="77777777" w:rsidR="00C668CE" w:rsidRPr="00D70946" w:rsidRDefault="00C668CE" w:rsidP="009D4432">
            <w:pPr>
              <w:pStyle w:val="TAL"/>
            </w:pPr>
          </w:p>
        </w:tc>
        <w:tc>
          <w:tcPr>
            <w:tcW w:w="1135" w:type="dxa"/>
            <w:tcBorders>
              <w:top w:val="single" w:sz="4" w:space="0" w:color="auto"/>
              <w:bottom w:val="single" w:sz="4" w:space="0" w:color="auto"/>
            </w:tcBorders>
            <w:shd w:val="clear" w:color="auto" w:fill="auto"/>
          </w:tcPr>
          <w:p w14:paraId="5C72435D" w14:textId="77777777" w:rsidR="00C668CE" w:rsidRPr="00D70946" w:rsidRDefault="00C668CE" w:rsidP="009D4432">
            <w:pPr>
              <w:pStyle w:val="TAL"/>
            </w:pPr>
          </w:p>
        </w:tc>
      </w:tr>
      <w:tr w:rsidR="00C668CE" w:rsidRPr="00D70946" w14:paraId="5199140F" w14:textId="77777777" w:rsidTr="00D80F88">
        <w:tc>
          <w:tcPr>
            <w:tcW w:w="4535" w:type="dxa"/>
            <w:tcBorders>
              <w:top w:val="single" w:sz="4" w:space="0" w:color="auto"/>
              <w:bottom w:val="single" w:sz="4" w:space="0" w:color="auto"/>
            </w:tcBorders>
            <w:shd w:val="clear" w:color="auto" w:fill="auto"/>
          </w:tcPr>
          <w:p w14:paraId="5F83E206" w14:textId="77777777" w:rsidR="00C668CE" w:rsidRPr="00D70946" w:rsidRDefault="00C668CE"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6182E52E" w14:textId="77777777" w:rsidR="00C668CE" w:rsidRPr="00D70946" w:rsidRDefault="00C668CE" w:rsidP="009D4432">
            <w:pPr>
              <w:pStyle w:val="TAL"/>
            </w:pPr>
          </w:p>
        </w:tc>
        <w:tc>
          <w:tcPr>
            <w:tcW w:w="1700" w:type="dxa"/>
            <w:tcBorders>
              <w:top w:val="single" w:sz="4" w:space="0" w:color="auto"/>
              <w:bottom w:val="single" w:sz="4" w:space="0" w:color="auto"/>
            </w:tcBorders>
            <w:shd w:val="clear" w:color="auto" w:fill="auto"/>
          </w:tcPr>
          <w:p w14:paraId="759F1037" w14:textId="77777777" w:rsidR="00C668CE" w:rsidRPr="00D70946" w:rsidRDefault="00C668CE" w:rsidP="009D4432">
            <w:pPr>
              <w:pStyle w:val="TAL"/>
            </w:pPr>
          </w:p>
        </w:tc>
        <w:tc>
          <w:tcPr>
            <w:tcW w:w="1135" w:type="dxa"/>
            <w:tcBorders>
              <w:top w:val="single" w:sz="4" w:space="0" w:color="auto"/>
              <w:bottom w:val="single" w:sz="4" w:space="0" w:color="auto"/>
            </w:tcBorders>
            <w:shd w:val="clear" w:color="auto" w:fill="auto"/>
          </w:tcPr>
          <w:p w14:paraId="723E0D81" w14:textId="77777777" w:rsidR="00C668CE" w:rsidRPr="00D70946" w:rsidRDefault="00C668CE" w:rsidP="009D4432">
            <w:pPr>
              <w:pStyle w:val="TAL"/>
            </w:pPr>
          </w:p>
        </w:tc>
      </w:tr>
      <w:tr w:rsidR="00C668CE" w:rsidRPr="00D70946" w14:paraId="32130A69" w14:textId="77777777" w:rsidTr="00D80F88">
        <w:tc>
          <w:tcPr>
            <w:tcW w:w="4535" w:type="dxa"/>
            <w:tcBorders>
              <w:top w:val="single" w:sz="4" w:space="0" w:color="auto"/>
              <w:bottom w:val="single" w:sz="4" w:space="0" w:color="auto"/>
            </w:tcBorders>
            <w:shd w:val="clear" w:color="auto" w:fill="auto"/>
          </w:tcPr>
          <w:p w14:paraId="78A36993" w14:textId="77777777" w:rsidR="00C668CE" w:rsidRPr="00D70946" w:rsidRDefault="00C668CE" w:rsidP="009D4432">
            <w:pPr>
              <w:pStyle w:val="TAL"/>
            </w:pPr>
            <w:r w:rsidRPr="00D70946">
              <w:t>}</w:t>
            </w:r>
          </w:p>
        </w:tc>
        <w:tc>
          <w:tcPr>
            <w:tcW w:w="2267" w:type="dxa"/>
            <w:tcBorders>
              <w:top w:val="single" w:sz="4" w:space="0" w:color="auto"/>
              <w:bottom w:val="single" w:sz="4" w:space="0" w:color="auto"/>
            </w:tcBorders>
            <w:shd w:val="clear" w:color="auto" w:fill="auto"/>
          </w:tcPr>
          <w:p w14:paraId="30161C59" w14:textId="77777777" w:rsidR="00C668CE" w:rsidRPr="00D70946" w:rsidRDefault="00C668CE" w:rsidP="009D4432">
            <w:pPr>
              <w:pStyle w:val="TAL"/>
            </w:pPr>
          </w:p>
        </w:tc>
        <w:tc>
          <w:tcPr>
            <w:tcW w:w="1700" w:type="dxa"/>
            <w:tcBorders>
              <w:top w:val="single" w:sz="4" w:space="0" w:color="auto"/>
              <w:bottom w:val="single" w:sz="4" w:space="0" w:color="auto"/>
            </w:tcBorders>
            <w:shd w:val="clear" w:color="auto" w:fill="auto"/>
          </w:tcPr>
          <w:p w14:paraId="5B4A4431" w14:textId="77777777" w:rsidR="00C668CE" w:rsidRPr="00D70946" w:rsidRDefault="00C668CE" w:rsidP="009D4432">
            <w:pPr>
              <w:pStyle w:val="TAL"/>
            </w:pPr>
          </w:p>
        </w:tc>
        <w:tc>
          <w:tcPr>
            <w:tcW w:w="1135" w:type="dxa"/>
            <w:tcBorders>
              <w:top w:val="single" w:sz="4" w:space="0" w:color="auto"/>
              <w:bottom w:val="single" w:sz="4" w:space="0" w:color="auto"/>
            </w:tcBorders>
            <w:shd w:val="clear" w:color="auto" w:fill="auto"/>
          </w:tcPr>
          <w:p w14:paraId="4B26FF0A" w14:textId="77777777" w:rsidR="00C668CE" w:rsidRPr="00D70946" w:rsidRDefault="00C668CE" w:rsidP="009D4432">
            <w:pPr>
              <w:pStyle w:val="TAL"/>
            </w:pPr>
          </w:p>
        </w:tc>
      </w:tr>
    </w:tbl>
    <w:p w14:paraId="1F832794" w14:textId="77777777" w:rsidR="00C668CE" w:rsidRPr="00D70946" w:rsidRDefault="00C668CE" w:rsidP="009D4432"/>
    <w:p w14:paraId="05920C8C" w14:textId="77777777" w:rsidR="00C668CE" w:rsidRPr="00D70946" w:rsidRDefault="00C668CE" w:rsidP="009D4432">
      <w:pPr>
        <w:pStyle w:val="TH"/>
      </w:pPr>
      <w:bookmarkStart w:id="694" w:name="_Hlk12826500"/>
      <w:r w:rsidRPr="00D70946">
        <w:t>Table 11.1.1.3.</w:t>
      </w:r>
      <w:r w:rsidR="001D5B95" w:rsidRPr="00D70946">
        <w:t>3</w:t>
      </w:r>
      <w:r w:rsidRPr="00D70946">
        <w:t>-</w:t>
      </w:r>
      <w:bookmarkEnd w:id="694"/>
      <w:r w:rsidR="001D5B95" w:rsidRPr="00D70946">
        <w:t>4</w:t>
      </w:r>
      <w:r w:rsidRPr="00D70946">
        <w:t>: RRCConnectionRelease (step 3</w:t>
      </w:r>
      <w:r w:rsidR="00B663FB" w:rsidRPr="00D70946">
        <w:t>4</w:t>
      </w:r>
      <w:r w:rsidRPr="00D70946">
        <w:t>, table 11.1.1.3.</w:t>
      </w:r>
      <w:r w:rsidR="002F4316" w:rsidRPr="00D70946">
        <w:t>2</w:t>
      </w:r>
      <w:r w:rsidRPr="00D70946">
        <w:t>-</w:t>
      </w:r>
      <w:r w:rsidR="002F4316" w:rsidRPr="00D70946">
        <w:t>1</w:t>
      </w:r>
      <w:r w:rsidRPr="00D70946">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C668CE" w:rsidRPr="00D70946" w14:paraId="19E5971E" w14:textId="77777777" w:rsidTr="00D80F88">
        <w:tc>
          <w:tcPr>
            <w:tcW w:w="9637" w:type="dxa"/>
            <w:gridSpan w:val="4"/>
            <w:shd w:val="clear" w:color="auto" w:fill="auto"/>
          </w:tcPr>
          <w:p w14:paraId="4EF7F7AD" w14:textId="77777777" w:rsidR="00C668CE" w:rsidRPr="00D70946" w:rsidRDefault="0029409F" w:rsidP="009D4432">
            <w:pPr>
              <w:pStyle w:val="TAL"/>
            </w:pPr>
            <w:r w:rsidRPr="00D70946">
              <w:t>Derivation path: TS 36</w:t>
            </w:r>
            <w:r w:rsidR="00C668CE" w:rsidRPr="00D70946">
              <w:t>.508</w:t>
            </w:r>
            <w:r w:rsidR="00731283" w:rsidRPr="00D70946">
              <w:t xml:space="preserve"> [4]</w:t>
            </w:r>
            <w:r w:rsidR="00C668CE" w:rsidRPr="00D70946">
              <w:t xml:space="preserve"> </w:t>
            </w:r>
            <w:r w:rsidR="00731283" w:rsidRPr="00D70946">
              <w:t>T</w:t>
            </w:r>
            <w:r w:rsidR="00C668CE" w:rsidRPr="00D70946">
              <w:t>able 4.6.1-15</w:t>
            </w:r>
          </w:p>
        </w:tc>
      </w:tr>
      <w:tr w:rsidR="00C668CE" w:rsidRPr="00D70946" w14:paraId="19F10FCD" w14:textId="77777777" w:rsidTr="00FE1185">
        <w:tc>
          <w:tcPr>
            <w:tcW w:w="4535" w:type="dxa"/>
            <w:shd w:val="clear" w:color="auto" w:fill="auto"/>
          </w:tcPr>
          <w:p w14:paraId="17E329A0" w14:textId="77777777" w:rsidR="00C668CE" w:rsidRPr="00D70946" w:rsidRDefault="00C668CE" w:rsidP="009D4432">
            <w:pPr>
              <w:pStyle w:val="TAH"/>
            </w:pPr>
            <w:r w:rsidRPr="00D70946">
              <w:t>Information Element</w:t>
            </w:r>
          </w:p>
        </w:tc>
        <w:tc>
          <w:tcPr>
            <w:tcW w:w="2267" w:type="dxa"/>
            <w:shd w:val="clear" w:color="auto" w:fill="auto"/>
          </w:tcPr>
          <w:p w14:paraId="00C09CCC" w14:textId="77777777" w:rsidR="00C668CE" w:rsidRPr="00D70946" w:rsidRDefault="00C668CE" w:rsidP="009D4432">
            <w:pPr>
              <w:pStyle w:val="TAH"/>
            </w:pPr>
            <w:r w:rsidRPr="00D70946">
              <w:t>Value/Remark</w:t>
            </w:r>
          </w:p>
        </w:tc>
        <w:tc>
          <w:tcPr>
            <w:tcW w:w="1700" w:type="dxa"/>
            <w:shd w:val="clear" w:color="auto" w:fill="auto"/>
          </w:tcPr>
          <w:p w14:paraId="784BDE07" w14:textId="77777777" w:rsidR="00C668CE" w:rsidRPr="00D70946" w:rsidRDefault="00C668CE" w:rsidP="009D4432">
            <w:pPr>
              <w:pStyle w:val="TAH"/>
            </w:pPr>
            <w:r w:rsidRPr="00D70946">
              <w:t>Comment</w:t>
            </w:r>
          </w:p>
        </w:tc>
        <w:tc>
          <w:tcPr>
            <w:tcW w:w="1135" w:type="dxa"/>
            <w:shd w:val="clear" w:color="auto" w:fill="auto"/>
          </w:tcPr>
          <w:p w14:paraId="11919AEC" w14:textId="77777777" w:rsidR="00C668CE" w:rsidRPr="00D70946" w:rsidRDefault="00C668CE" w:rsidP="009D4432">
            <w:pPr>
              <w:pStyle w:val="TAH"/>
            </w:pPr>
            <w:r w:rsidRPr="00D70946">
              <w:t>Condition</w:t>
            </w:r>
          </w:p>
        </w:tc>
      </w:tr>
      <w:tr w:rsidR="00C668CE" w:rsidRPr="00D70946" w14:paraId="47A77E5B" w14:textId="77777777" w:rsidTr="00FE1185">
        <w:tc>
          <w:tcPr>
            <w:tcW w:w="4535" w:type="dxa"/>
            <w:shd w:val="clear" w:color="auto" w:fill="auto"/>
          </w:tcPr>
          <w:p w14:paraId="4FF7EA90" w14:textId="77777777" w:rsidR="00C668CE" w:rsidRPr="00D70946" w:rsidRDefault="00C668CE" w:rsidP="009D4432">
            <w:pPr>
              <w:pStyle w:val="TAL"/>
            </w:pPr>
            <w:r w:rsidRPr="00D70946">
              <w:t>RRCConnectionRelease ::= SEQUENCE {</w:t>
            </w:r>
          </w:p>
        </w:tc>
        <w:tc>
          <w:tcPr>
            <w:tcW w:w="2267" w:type="dxa"/>
            <w:shd w:val="clear" w:color="auto" w:fill="auto"/>
          </w:tcPr>
          <w:p w14:paraId="74EE6DE7" w14:textId="77777777" w:rsidR="00C668CE" w:rsidRPr="00D70946" w:rsidRDefault="00C668CE" w:rsidP="009D4432">
            <w:pPr>
              <w:pStyle w:val="TAL"/>
            </w:pPr>
          </w:p>
        </w:tc>
        <w:tc>
          <w:tcPr>
            <w:tcW w:w="1700" w:type="dxa"/>
            <w:shd w:val="clear" w:color="auto" w:fill="auto"/>
          </w:tcPr>
          <w:p w14:paraId="79FB1DB7" w14:textId="77777777" w:rsidR="00C668CE" w:rsidRPr="00D70946" w:rsidRDefault="00C668CE" w:rsidP="009D4432">
            <w:pPr>
              <w:pStyle w:val="TAL"/>
            </w:pPr>
          </w:p>
        </w:tc>
        <w:tc>
          <w:tcPr>
            <w:tcW w:w="1135" w:type="dxa"/>
            <w:shd w:val="clear" w:color="auto" w:fill="auto"/>
          </w:tcPr>
          <w:p w14:paraId="31AFFDC7" w14:textId="77777777" w:rsidR="00C668CE" w:rsidRPr="00D70946" w:rsidRDefault="00C668CE" w:rsidP="009D4432">
            <w:pPr>
              <w:pStyle w:val="TAL"/>
            </w:pPr>
          </w:p>
        </w:tc>
      </w:tr>
      <w:tr w:rsidR="00C668CE" w:rsidRPr="00D70946" w14:paraId="38F8F3D1" w14:textId="77777777" w:rsidTr="00FE1185">
        <w:tc>
          <w:tcPr>
            <w:tcW w:w="4535" w:type="dxa"/>
            <w:shd w:val="clear" w:color="auto" w:fill="auto"/>
          </w:tcPr>
          <w:p w14:paraId="7FA73256" w14:textId="77777777" w:rsidR="00C668CE" w:rsidRPr="00D70946" w:rsidRDefault="00C668CE" w:rsidP="009D4432">
            <w:pPr>
              <w:pStyle w:val="TAL"/>
            </w:pPr>
            <w:r w:rsidRPr="00D70946">
              <w:t xml:space="preserve">  criticalExtensions CHOICE {</w:t>
            </w:r>
          </w:p>
        </w:tc>
        <w:tc>
          <w:tcPr>
            <w:tcW w:w="2267" w:type="dxa"/>
            <w:shd w:val="clear" w:color="auto" w:fill="auto"/>
          </w:tcPr>
          <w:p w14:paraId="4C42FFCF" w14:textId="77777777" w:rsidR="00C668CE" w:rsidRPr="00D70946" w:rsidRDefault="00C668CE" w:rsidP="009D4432">
            <w:pPr>
              <w:pStyle w:val="TAL"/>
            </w:pPr>
          </w:p>
        </w:tc>
        <w:tc>
          <w:tcPr>
            <w:tcW w:w="1700" w:type="dxa"/>
            <w:shd w:val="clear" w:color="auto" w:fill="auto"/>
          </w:tcPr>
          <w:p w14:paraId="415C77B3" w14:textId="77777777" w:rsidR="00C668CE" w:rsidRPr="00D70946" w:rsidRDefault="00C668CE" w:rsidP="009D4432">
            <w:pPr>
              <w:pStyle w:val="TAL"/>
            </w:pPr>
          </w:p>
        </w:tc>
        <w:tc>
          <w:tcPr>
            <w:tcW w:w="1135" w:type="dxa"/>
            <w:shd w:val="clear" w:color="auto" w:fill="auto"/>
          </w:tcPr>
          <w:p w14:paraId="1368DD28" w14:textId="77777777" w:rsidR="00C668CE" w:rsidRPr="00D70946" w:rsidRDefault="00C668CE" w:rsidP="009D4432">
            <w:pPr>
              <w:pStyle w:val="TAL"/>
            </w:pPr>
          </w:p>
        </w:tc>
      </w:tr>
      <w:tr w:rsidR="00C668CE" w:rsidRPr="00D70946" w14:paraId="6B34B6D6" w14:textId="77777777" w:rsidTr="00FE1185">
        <w:tc>
          <w:tcPr>
            <w:tcW w:w="4535" w:type="dxa"/>
            <w:shd w:val="clear" w:color="auto" w:fill="auto"/>
          </w:tcPr>
          <w:p w14:paraId="41AE59D0" w14:textId="77777777" w:rsidR="00C668CE" w:rsidRPr="00D70946" w:rsidRDefault="00C668CE" w:rsidP="009D4432">
            <w:pPr>
              <w:pStyle w:val="TAL"/>
            </w:pPr>
            <w:r w:rsidRPr="00D70946">
              <w:t xml:space="preserve">   c1 CHOICE {</w:t>
            </w:r>
          </w:p>
        </w:tc>
        <w:tc>
          <w:tcPr>
            <w:tcW w:w="2267" w:type="dxa"/>
            <w:shd w:val="clear" w:color="auto" w:fill="auto"/>
          </w:tcPr>
          <w:p w14:paraId="58B865F0" w14:textId="77777777" w:rsidR="00C668CE" w:rsidRPr="00D70946" w:rsidRDefault="00C668CE" w:rsidP="009D4432">
            <w:pPr>
              <w:pStyle w:val="TAL"/>
            </w:pPr>
          </w:p>
        </w:tc>
        <w:tc>
          <w:tcPr>
            <w:tcW w:w="1700" w:type="dxa"/>
            <w:shd w:val="clear" w:color="auto" w:fill="auto"/>
          </w:tcPr>
          <w:p w14:paraId="352B9F2D" w14:textId="77777777" w:rsidR="00C668CE" w:rsidRPr="00D70946" w:rsidRDefault="00C668CE" w:rsidP="009D4432">
            <w:pPr>
              <w:pStyle w:val="TAL"/>
            </w:pPr>
          </w:p>
        </w:tc>
        <w:tc>
          <w:tcPr>
            <w:tcW w:w="1135" w:type="dxa"/>
            <w:shd w:val="clear" w:color="auto" w:fill="auto"/>
          </w:tcPr>
          <w:p w14:paraId="658645E8" w14:textId="77777777" w:rsidR="00C668CE" w:rsidRPr="00D70946" w:rsidRDefault="00C668CE" w:rsidP="009D4432">
            <w:pPr>
              <w:pStyle w:val="TAL"/>
            </w:pPr>
          </w:p>
        </w:tc>
      </w:tr>
      <w:tr w:rsidR="00C668CE" w:rsidRPr="00D70946" w14:paraId="58401445" w14:textId="77777777" w:rsidTr="00FE1185">
        <w:tc>
          <w:tcPr>
            <w:tcW w:w="4535" w:type="dxa"/>
            <w:shd w:val="clear" w:color="auto" w:fill="auto"/>
          </w:tcPr>
          <w:p w14:paraId="60571C9D" w14:textId="77777777" w:rsidR="00C668CE" w:rsidRPr="00D70946" w:rsidRDefault="00C668CE" w:rsidP="009D4432">
            <w:pPr>
              <w:pStyle w:val="TAL"/>
            </w:pPr>
            <w:r w:rsidRPr="00D70946">
              <w:t xml:space="preserve">    rrcConnectionRelease-r8 SEQUENCE {</w:t>
            </w:r>
          </w:p>
        </w:tc>
        <w:tc>
          <w:tcPr>
            <w:tcW w:w="2267" w:type="dxa"/>
            <w:shd w:val="clear" w:color="auto" w:fill="auto"/>
          </w:tcPr>
          <w:p w14:paraId="08F18A08" w14:textId="77777777" w:rsidR="00C668CE" w:rsidRPr="00D70946" w:rsidRDefault="00C668CE" w:rsidP="009D4432">
            <w:pPr>
              <w:pStyle w:val="TAL"/>
            </w:pPr>
          </w:p>
        </w:tc>
        <w:tc>
          <w:tcPr>
            <w:tcW w:w="1700" w:type="dxa"/>
            <w:shd w:val="clear" w:color="auto" w:fill="auto"/>
          </w:tcPr>
          <w:p w14:paraId="354903F6" w14:textId="77777777" w:rsidR="00C668CE" w:rsidRPr="00D70946" w:rsidRDefault="00C668CE" w:rsidP="009D4432">
            <w:pPr>
              <w:pStyle w:val="TAL"/>
            </w:pPr>
          </w:p>
        </w:tc>
        <w:tc>
          <w:tcPr>
            <w:tcW w:w="1135" w:type="dxa"/>
            <w:shd w:val="clear" w:color="auto" w:fill="auto"/>
          </w:tcPr>
          <w:p w14:paraId="4D29D0E7" w14:textId="77777777" w:rsidR="00C668CE" w:rsidRPr="00D70946" w:rsidRDefault="00C668CE" w:rsidP="009D4432">
            <w:pPr>
              <w:pStyle w:val="TAL"/>
            </w:pPr>
          </w:p>
        </w:tc>
      </w:tr>
      <w:tr w:rsidR="00C668CE" w:rsidRPr="00D70946" w14:paraId="58E740FB" w14:textId="77777777" w:rsidTr="00FE1185">
        <w:tc>
          <w:tcPr>
            <w:tcW w:w="4535" w:type="dxa"/>
            <w:shd w:val="clear" w:color="auto" w:fill="auto"/>
          </w:tcPr>
          <w:p w14:paraId="2D56798D" w14:textId="77777777" w:rsidR="00C668CE" w:rsidRPr="00D70946" w:rsidRDefault="00C668CE" w:rsidP="009D4432">
            <w:pPr>
              <w:pStyle w:val="TAL"/>
            </w:pPr>
            <w:r w:rsidRPr="00D70946">
              <w:t xml:space="preserve">     redirectedCarrierInfo SEQUENCE {</w:t>
            </w:r>
          </w:p>
        </w:tc>
        <w:tc>
          <w:tcPr>
            <w:tcW w:w="2267" w:type="dxa"/>
            <w:shd w:val="clear" w:color="auto" w:fill="auto"/>
          </w:tcPr>
          <w:p w14:paraId="6981F1EF" w14:textId="77777777" w:rsidR="00C668CE" w:rsidRPr="00D70946" w:rsidRDefault="00C668CE" w:rsidP="009D4432">
            <w:pPr>
              <w:pStyle w:val="TAL"/>
            </w:pPr>
          </w:p>
        </w:tc>
        <w:tc>
          <w:tcPr>
            <w:tcW w:w="1700" w:type="dxa"/>
            <w:shd w:val="clear" w:color="auto" w:fill="auto"/>
          </w:tcPr>
          <w:p w14:paraId="392B4440" w14:textId="77777777" w:rsidR="00C668CE" w:rsidRPr="00D70946" w:rsidRDefault="00C668CE" w:rsidP="009D4432">
            <w:pPr>
              <w:pStyle w:val="TAL"/>
            </w:pPr>
          </w:p>
        </w:tc>
        <w:tc>
          <w:tcPr>
            <w:tcW w:w="1135" w:type="dxa"/>
            <w:shd w:val="clear" w:color="auto" w:fill="auto"/>
          </w:tcPr>
          <w:p w14:paraId="4BE630B4" w14:textId="77777777" w:rsidR="00C668CE" w:rsidRPr="00D70946" w:rsidRDefault="00C668CE" w:rsidP="009D4432">
            <w:pPr>
              <w:pStyle w:val="TAL"/>
            </w:pPr>
          </w:p>
        </w:tc>
      </w:tr>
      <w:tr w:rsidR="00C668CE" w:rsidRPr="00D70946" w14:paraId="31F2AF6F" w14:textId="77777777" w:rsidTr="00FE1185">
        <w:tc>
          <w:tcPr>
            <w:tcW w:w="4535" w:type="dxa"/>
            <w:shd w:val="clear" w:color="auto" w:fill="auto"/>
          </w:tcPr>
          <w:p w14:paraId="3AB4C3FC" w14:textId="77777777" w:rsidR="00C668CE" w:rsidRPr="00D70946" w:rsidRDefault="00C668CE" w:rsidP="009D4432">
            <w:pPr>
              <w:pStyle w:val="TAL"/>
            </w:pPr>
            <w:r w:rsidRPr="00D70946">
              <w:t xml:space="preserve">      nr-r15:::= SEQUENCE {</w:t>
            </w:r>
          </w:p>
        </w:tc>
        <w:tc>
          <w:tcPr>
            <w:tcW w:w="2267" w:type="dxa"/>
            <w:shd w:val="clear" w:color="auto" w:fill="auto"/>
          </w:tcPr>
          <w:p w14:paraId="43CF7C7A" w14:textId="77777777" w:rsidR="00C668CE" w:rsidRPr="00D70946" w:rsidRDefault="00C668CE" w:rsidP="009D4432">
            <w:pPr>
              <w:pStyle w:val="TAL"/>
            </w:pPr>
          </w:p>
        </w:tc>
        <w:tc>
          <w:tcPr>
            <w:tcW w:w="1700" w:type="dxa"/>
            <w:shd w:val="clear" w:color="auto" w:fill="auto"/>
          </w:tcPr>
          <w:p w14:paraId="09E73DAC" w14:textId="77777777" w:rsidR="00C668CE" w:rsidRPr="00D70946" w:rsidRDefault="00C668CE" w:rsidP="009D4432">
            <w:pPr>
              <w:pStyle w:val="TAL"/>
            </w:pPr>
          </w:p>
        </w:tc>
        <w:tc>
          <w:tcPr>
            <w:tcW w:w="1135" w:type="dxa"/>
            <w:shd w:val="clear" w:color="auto" w:fill="auto"/>
          </w:tcPr>
          <w:p w14:paraId="0735B1CD" w14:textId="77777777" w:rsidR="00C668CE" w:rsidRPr="00D70946" w:rsidRDefault="00C668CE" w:rsidP="009D4432">
            <w:pPr>
              <w:pStyle w:val="TAL"/>
            </w:pPr>
          </w:p>
        </w:tc>
      </w:tr>
      <w:tr w:rsidR="00C668CE" w:rsidRPr="00D70946" w14:paraId="585270DA" w14:textId="77777777" w:rsidTr="00FE1185">
        <w:tc>
          <w:tcPr>
            <w:tcW w:w="4535" w:type="dxa"/>
            <w:shd w:val="clear" w:color="auto" w:fill="auto"/>
          </w:tcPr>
          <w:p w14:paraId="46410460" w14:textId="77777777" w:rsidR="00C668CE" w:rsidRPr="00D70946" w:rsidRDefault="00C668CE" w:rsidP="009D4432">
            <w:pPr>
              <w:pStyle w:val="TAL"/>
            </w:pPr>
            <w:r w:rsidRPr="00D70946">
              <w:t xml:space="preserve">       carrierFreq-r15</w:t>
            </w:r>
          </w:p>
        </w:tc>
        <w:tc>
          <w:tcPr>
            <w:tcW w:w="2267" w:type="dxa"/>
            <w:shd w:val="clear" w:color="auto" w:fill="auto"/>
          </w:tcPr>
          <w:p w14:paraId="4751A28D" w14:textId="77777777" w:rsidR="00C668CE" w:rsidRPr="00D70946" w:rsidRDefault="00C668CE" w:rsidP="009D4432">
            <w:pPr>
              <w:pStyle w:val="TAL"/>
            </w:pPr>
            <w:r w:rsidRPr="00D70946">
              <w:t>Downlink NR SSB ARFCN of cell N</w:t>
            </w:r>
            <w:r w:rsidR="00FE1185" w:rsidRPr="00D70946">
              <w:t>R</w:t>
            </w:r>
            <w:r w:rsidRPr="00D70946">
              <w:t xml:space="preserve"> Cell 1</w:t>
            </w:r>
          </w:p>
        </w:tc>
        <w:tc>
          <w:tcPr>
            <w:tcW w:w="1700" w:type="dxa"/>
            <w:shd w:val="clear" w:color="auto" w:fill="auto"/>
          </w:tcPr>
          <w:p w14:paraId="21D5E699" w14:textId="77777777" w:rsidR="00C668CE" w:rsidRPr="00D70946" w:rsidRDefault="00C668CE" w:rsidP="009D4432">
            <w:pPr>
              <w:pStyle w:val="TAL"/>
            </w:pPr>
          </w:p>
        </w:tc>
        <w:tc>
          <w:tcPr>
            <w:tcW w:w="1135" w:type="dxa"/>
            <w:shd w:val="clear" w:color="auto" w:fill="auto"/>
          </w:tcPr>
          <w:p w14:paraId="25FC3A39" w14:textId="77777777" w:rsidR="00C668CE" w:rsidRPr="00D70946" w:rsidRDefault="00C668CE" w:rsidP="009D4432">
            <w:pPr>
              <w:pStyle w:val="TAL"/>
            </w:pPr>
            <w:r w:rsidRPr="00D70946">
              <w:t>TS</w:t>
            </w:r>
            <w:r w:rsidR="00FE1185" w:rsidRPr="00D70946">
              <w:t xml:space="preserve"> </w:t>
            </w:r>
            <w:r w:rsidRPr="00D70946">
              <w:t>38.508-1</w:t>
            </w:r>
            <w:r w:rsidR="00FE1185" w:rsidRPr="00D70946">
              <w:t xml:space="preserve"> </w:t>
            </w:r>
            <w:r w:rsidRPr="00D70946">
              <w:t>[</w:t>
            </w:r>
            <w:r w:rsidR="00FE1185" w:rsidRPr="00D70946">
              <w:t>4</w:t>
            </w:r>
            <w:r w:rsidRPr="00D70946">
              <w:t>]</w:t>
            </w:r>
            <w:r w:rsidR="002F4316" w:rsidRPr="00D70946">
              <w:t xml:space="preserve"> </w:t>
            </w:r>
            <w:r w:rsidRPr="00D70946">
              <w:t>cl.6.2.3.1</w:t>
            </w:r>
          </w:p>
        </w:tc>
      </w:tr>
      <w:tr w:rsidR="00C668CE" w:rsidRPr="00D70946" w14:paraId="3FD51D14" w14:textId="77777777" w:rsidTr="00FE1185">
        <w:tc>
          <w:tcPr>
            <w:tcW w:w="4535" w:type="dxa"/>
            <w:shd w:val="clear" w:color="auto" w:fill="auto"/>
          </w:tcPr>
          <w:p w14:paraId="6DC0345C" w14:textId="77777777" w:rsidR="00C668CE" w:rsidRPr="00D70946" w:rsidRDefault="00C668CE" w:rsidP="009D4432">
            <w:pPr>
              <w:pStyle w:val="TAL"/>
            </w:pPr>
            <w:r w:rsidRPr="00D70946">
              <w:t xml:space="preserve">       subcarrierSpacingSSB-r15</w:t>
            </w:r>
          </w:p>
        </w:tc>
        <w:tc>
          <w:tcPr>
            <w:tcW w:w="2267" w:type="dxa"/>
            <w:shd w:val="clear" w:color="auto" w:fill="auto"/>
          </w:tcPr>
          <w:p w14:paraId="01A58D1C" w14:textId="77777777" w:rsidR="00C668CE" w:rsidRPr="00D70946" w:rsidRDefault="00C668CE" w:rsidP="009D4432">
            <w:pPr>
              <w:pStyle w:val="TAL"/>
            </w:pPr>
          </w:p>
        </w:tc>
        <w:tc>
          <w:tcPr>
            <w:tcW w:w="1700" w:type="dxa"/>
            <w:shd w:val="clear" w:color="auto" w:fill="auto"/>
          </w:tcPr>
          <w:p w14:paraId="47231D00" w14:textId="77777777" w:rsidR="00C668CE" w:rsidRPr="00D70946" w:rsidRDefault="00C668CE" w:rsidP="009D4432">
            <w:pPr>
              <w:pStyle w:val="TAL"/>
            </w:pPr>
          </w:p>
        </w:tc>
        <w:tc>
          <w:tcPr>
            <w:tcW w:w="1135" w:type="dxa"/>
            <w:shd w:val="clear" w:color="auto" w:fill="auto"/>
          </w:tcPr>
          <w:p w14:paraId="291C5AD3" w14:textId="77777777" w:rsidR="00C668CE" w:rsidRPr="00D70946" w:rsidRDefault="00C668CE" w:rsidP="009D4432">
            <w:pPr>
              <w:pStyle w:val="TAL"/>
            </w:pPr>
          </w:p>
        </w:tc>
      </w:tr>
      <w:tr w:rsidR="00C668CE" w:rsidRPr="00D70946" w14:paraId="1D98DF2F" w14:textId="77777777" w:rsidTr="00FE1185">
        <w:tc>
          <w:tcPr>
            <w:tcW w:w="4535" w:type="dxa"/>
            <w:shd w:val="clear" w:color="auto" w:fill="auto"/>
          </w:tcPr>
          <w:p w14:paraId="6DC96C98" w14:textId="77777777" w:rsidR="00C668CE" w:rsidRPr="00D70946" w:rsidRDefault="00C668CE" w:rsidP="009D4432">
            <w:pPr>
              <w:pStyle w:val="TAL"/>
            </w:pPr>
            <w:r w:rsidRPr="00D70946">
              <w:t xml:space="preserve">      }</w:t>
            </w:r>
          </w:p>
        </w:tc>
        <w:tc>
          <w:tcPr>
            <w:tcW w:w="2267" w:type="dxa"/>
            <w:shd w:val="clear" w:color="auto" w:fill="auto"/>
          </w:tcPr>
          <w:p w14:paraId="6357E55F" w14:textId="77777777" w:rsidR="00C668CE" w:rsidRPr="00D70946" w:rsidRDefault="00C668CE" w:rsidP="009D4432">
            <w:pPr>
              <w:pStyle w:val="TAL"/>
            </w:pPr>
          </w:p>
        </w:tc>
        <w:tc>
          <w:tcPr>
            <w:tcW w:w="1700" w:type="dxa"/>
            <w:shd w:val="clear" w:color="auto" w:fill="auto"/>
          </w:tcPr>
          <w:p w14:paraId="3E076BEB" w14:textId="77777777" w:rsidR="00C668CE" w:rsidRPr="00D70946" w:rsidRDefault="00C668CE" w:rsidP="009D4432">
            <w:pPr>
              <w:pStyle w:val="TAL"/>
            </w:pPr>
          </w:p>
        </w:tc>
        <w:tc>
          <w:tcPr>
            <w:tcW w:w="1135" w:type="dxa"/>
            <w:shd w:val="clear" w:color="auto" w:fill="auto"/>
          </w:tcPr>
          <w:p w14:paraId="3DC3DA42" w14:textId="77777777" w:rsidR="00C668CE" w:rsidRPr="00D70946" w:rsidRDefault="00C668CE" w:rsidP="009D4432">
            <w:pPr>
              <w:pStyle w:val="TAL"/>
            </w:pPr>
          </w:p>
        </w:tc>
      </w:tr>
      <w:tr w:rsidR="00C668CE" w:rsidRPr="00D70946" w14:paraId="5C6F7056" w14:textId="77777777" w:rsidTr="00FE1185">
        <w:tc>
          <w:tcPr>
            <w:tcW w:w="4535" w:type="dxa"/>
            <w:shd w:val="clear" w:color="auto" w:fill="auto"/>
          </w:tcPr>
          <w:p w14:paraId="0CB6D350" w14:textId="77777777" w:rsidR="00C668CE" w:rsidRPr="00D70946" w:rsidRDefault="00C668CE" w:rsidP="009D4432">
            <w:pPr>
              <w:pStyle w:val="TAL"/>
            </w:pPr>
            <w:r w:rsidRPr="00D70946">
              <w:t xml:space="preserve">     }</w:t>
            </w:r>
          </w:p>
        </w:tc>
        <w:tc>
          <w:tcPr>
            <w:tcW w:w="2267" w:type="dxa"/>
            <w:shd w:val="clear" w:color="auto" w:fill="auto"/>
          </w:tcPr>
          <w:p w14:paraId="5CD5513E" w14:textId="77777777" w:rsidR="00C668CE" w:rsidRPr="00D70946" w:rsidRDefault="00C668CE" w:rsidP="009D4432">
            <w:pPr>
              <w:pStyle w:val="TAL"/>
            </w:pPr>
          </w:p>
        </w:tc>
        <w:tc>
          <w:tcPr>
            <w:tcW w:w="1700" w:type="dxa"/>
            <w:shd w:val="clear" w:color="auto" w:fill="auto"/>
          </w:tcPr>
          <w:p w14:paraId="7E9AA5AA" w14:textId="77777777" w:rsidR="00C668CE" w:rsidRPr="00D70946" w:rsidRDefault="00C668CE" w:rsidP="009D4432">
            <w:pPr>
              <w:pStyle w:val="TAL"/>
            </w:pPr>
          </w:p>
        </w:tc>
        <w:tc>
          <w:tcPr>
            <w:tcW w:w="1135" w:type="dxa"/>
            <w:shd w:val="clear" w:color="auto" w:fill="auto"/>
          </w:tcPr>
          <w:p w14:paraId="0DD26B6A" w14:textId="77777777" w:rsidR="00C668CE" w:rsidRPr="00D70946" w:rsidRDefault="00C668CE" w:rsidP="009D4432">
            <w:pPr>
              <w:pStyle w:val="TAL"/>
            </w:pPr>
          </w:p>
        </w:tc>
      </w:tr>
      <w:tr w:rsidR="00C668CE" w:rsidRPr="00D70946" w14:paraId="40F81E1A" w14:textId="77777777" w:rsidTr="00FE1185">
        <w:tc>
          <w:tcPr>
            <w:tcW w:w="4535" w:type="dxa"/>
            <w:shd w:val="clear" w:color="auto" w:fill="auto"/>
          </w:tcPr>
          <w:p w14:paraId="3A35813D" w14:textId="77777777" w:rsidR="00C668CE" w:rsidRPr="00D70946" w:rsidRDefault="00C668CE" w:rsidP="009D4432">
            <w:pPr>
              <w:pStyle w:val="TAL"/>
            </w:pPr>
            <w:r w:rsidRPr="00D70946">
              <w:t xml:space="preserve">   }</w:t>
            </w:r>
          </w:p>
        </w:tc>
        <w:tc>
          <w:tcPr>
            <w:tcW w:w="2267" w:type="dxa"/>
            <w:shd w:val="clear" w:color="auto" w:fill="auto"/>
          </w:tcPr>
          <w:p w14:paraId="31ABCD83" w14:textId="77777777" w:rsidR="00C668CE" w:rsidRPr="00D70946" w:rsidRDefault="00C668CE" w:rsidP="009D4432">
            <w:pPr>
              <w:pStyle w:val="TAL"/>
            </w:pPr>
          </w:p>
        </w:tc>
        <w:tc>
          <w:tcPr>
            <w:tcW w:w="1700" w:type="dxa"/>
            <w:shd w:val="clear" w:color="auto" w:fill="auto"/>
          </w:tcPr>
          <w:p w14:paraId="26F7F7F4" w14:textId="77777777" w:rsidR="00C668CE" w:rsidRPr="00D70946" w:rsidRDefault="00C668CE" w:rsidP="009D4432">
            <w:pPr>
              <w:pStyle w:val="TAL"/>
            </w:pPr>
          </w:p>
        </w:tc>
        <w:tc>
          <w:tcPr>
            <w:tcW w:w="1135" w:type="dxa"/>
            <w:shd w:val="clear" w:color="auto" w:fill="auto"/>
          </w:tcPr>
          <w:p w14:paraId="11F00B8F" w14:textId="77777777" w:rsidR="00C668CE" w:rsidRPr="00D70946" w:rsidRDefault="00C668CE" w:rsidP="009D4432">
            <w:pPr>
              <w:pStyle w:val="TAL"/>
            </w:pPr>
          </w:p>
        </w:tc>
      </w:tr>
      <w:tr w:rsidR="00FE1185" w:rsidRPr="00D70946" w14:paraId="2D95FA34" w14:textId="77777777" w:rsidTr="00FE1185">
        <w:tc>
          <w:tcPr>
            <w:tcW w:w="4535" w:type="dxa"/>
            <w:shd w:val="clear" w:color="auto" w:fill="auto"/>
          </w:tcPr>
          <w:p w14:paraId="09A7AB48" w14:textId="77777777" w:rsidR="00FE1185" w:rsidRPr="00D70946" w:rsidRDefault="00FE1185" w:rsidP="009D4432">
            <w:pPr>
              <w:pStyle w:val="TAL"/>
            </w:pPr>
            <w:r w:rsidRPr="00D70946">
              <w:t xml:space="preserve">  }</w:t>
            </w:r>
          </w:p>
        </w:tc>
        <w:tc>
          <w:tcPr>
            <w:tcW w:w="2267" w:type="dxa"/>
            <w:shd w:val="clear" w:color="auto" w:fill="auto"/>
          </w:tcPr>
          <w:p w14:paraId="0062A8D9" w14:textId="77777777" w:rsidR="00FE1185" w:rsidRPr="00D70946" w:rsidRDefault="00FE1185" w:rsidP="009D4432">
            <w:pPr>
              <w:pStyle w:val="TAL"/>
            </w:pPr>
          </w:p>
        </w:tc>
        <w:tc>
          <w:tcPr>
            <w:tcW w:w="1700" w:type="dxa"/>
            <w:shd w:val="clear" w:color="auto" w:fill="auto"/>
          </w:tcPr>
          <w:p w14:paraId="63F44F71" w14:textId="77777777" w:rsidR="00FE1185" w:rsidRPr="00D70946" w:rsidRDefault="00FE1185" w:rsidP="009D4432">
            <w:pPr>
              <w:pStyle w:val="TAL"/>
            </w:pPr>
          </w:p>
        </w:tc>
        <w:tc>
          <w:tcPr>
            <w:tcW w:w="1135" w:type="dxa"/>
            <w:shd w:val="clear" w:color="auto" w:fill="auto"/>
          </w:tcPr>
          <w:p w14:paraId="2E988E40" w14:textId="77777777" w:rsidR="00FE1185" w:rsidRPr="00D70946" w:rsidRDefault="00FE1185" w:rsidP="009D4432">
            <w:pPr>
              <w:pStyle w:val="TAL"/>
            </w:pPr>
          </w:p>
        </w:tc>
      </w:tr>
      <w:tr w:rsidR="00FE1185" w:rsidRPr="00D70946" w14:paraId="30A8DF48" w14:textId="77777777" w:rsidTr="00FE1185">
        <w:tc>
          <w:tcPr>
            <w:tcW w:w="4535" w:type="dxa"/>
            <w:shd w:val="clear" w:color="auto" w:fill="auto"/>
          </w:tcPr>
          <w:p w14:paraId="6DAC6545" w14:textId="77777777" w:rsidR="00FE1185" w:rsidRPr="00D70946" w:rsidRDefault="00FE1185" w:rsidP="009D4432">
            <w:pPr>
              <w:pStyle w:val="TAL"/>
            </w:pPr>
            <w:r w:rsidRPr="00D70946">
              <w:t>}</w:t>
            </w:r>
          </w:p>
        </w:tc>
        <w:tc>
          <w:tcPr>
            <w:tcW w:w="2267" w:type="dxa"/>
            <w:shd w:val="clear" w:color="auto" w:fill="auto"/>
          </w:tcPr>
          <w:p w14:paraId="09B5F3BE" w14:textId="77777777" w:rsidR="00FE1185" w:rsidRPr="00D70946" w:rsidRDefault="00FE1185" w:rsidP="009D4432">
            <w:pPr>
              <w:pStyle w:val="TAL"/>
            </w:pPr>
          </w:p>
        </w:tc>
        <w:tc>
          <w:tcPr>
            <w:tcW w:w="1700" w:type="dxa"/>
            <w:shd w:val="clear" w:color="auto" w:fill="auto"/>
          </w:tcPr>
          <w:p w14:paraId="24547440" w14:textId="77777777" w:rsidR="00FE1185" w:rsidRPr="00D70946" w:rsidRDefault="00FE1185" w:rsidP="009D4432">
            <w:pPr>
              <w:pStyle w:val="TAL"/>
            </w:pPr>
          </w:p>
        </w:tc>
        <w:tc>
          <w:tcPr>
            <w:tcW w:w="1135" w:type="dxa"/>
            <w:shd w:val="clear" w:color="auto" w:fill="auto"/>
          </w:tcPr>
          <w:p w14:paraId="56FC85E1" w14:textId="77777777" w:rsidR="00FE1185" w:rsidRPr="00D70946" w:rsidRDefault="00FE1185" w:rsidP="009D4432">
            <w:pPr>
              <w:pStyle w:val="TAL"/>
            </w:pPr>
          </w:p>
        </w:tc>
      </w:tr>
    </w:tbl>
    <w:p w14:paraId="598A9F20" w14:textId="77777777" w:rsidR="00C668CE" w:rsidRPr="00D70946" w:rsidRDefault="00C668CE" w:rsidP="009D4432"/>
    <w:p w14:paraId="52F7F72B" w14:textId="6F550066" w:rsidR="00E65494" w:rsidRPr="00D70946" w:rsidRDefault="00E65494" w:rsidP="00E65494">
      <w:pPr>
        <w:pStyle w:val="Heading3"/>
        <w:rPr>
          <w:lang w:eastAsia="en-US"/>
        </w:rPr>
      </w:pPr>
      <w:bookmarkStart w:id="695" w:name="_Toc21103519"/>
      <w:r w:rsidRPr="00D70946">
        <w:t>11.1.1a</w:t>
      </w:r>
      <w:r w:rsidRPr="00D70946">
        <w:tab/>
      </w:r>
      <w:r w:rsidR="00385E0D" w:rsidRPr="00D70946">
        <w:t xml:space="preserve"> MO MMTEL enhanced voice service call setup from NR RRC_IDLE / EPS Fallback with redirection / Single registration mode with N26 interface / Success</w:t>
      </w:r>
    </w:p>
    <w:p w14:paraId="0DD218BF" w14:textId="77777777" w:rsidR="00E65494" w:rsidRPr="00D70946" w:rsidRDefault="00E65494" w:rsidP="00E65494">
      <w:pPr>
        <w:pStyle w:val="H6"/>
      </w:pPr>
      <w:r w:rsidRPr="00D70946">
        <w:t>11.1.1a.1</w:t>
      </w:r>
      <w:r w:rsidRPr="00D70946">
        <w:tab/>
        <w:t>Test Purpose (TP)</w:t>
      </w:r>
    </w:p>
    <w:p w14:paraId="500C0EFC" w14:textId="77777777" w:rsidR="00E65494" w:rsidRPr="00D70946" w:rsidRDefault="00E65494" w:rsidP="00E65494">
      <w:pPr>
        <w:pStyle w:val="H6"/>
      </w:pPr>
      <w:r w:rsidRPr="00D70946">
        <w:t>(1)</w:t>
      </w:r>
    </w:p>
    <w:p w14:paraId="79A7AAD7" w14:textId="48EE1AEB" w:rsidR="00E65494" w:rsidRPr="00D70946" w:rsidRDefault="00E65494" w:rsidP="00E65494">
      <w:pPr>
        <w:pStyle w:val="PL"/>
        <w:rPr>
          <w:noProof w:val="0"/>
        </w:rPr>
      </w:pPr>
      <w:r w:rsidRPr="00D70946">
        <w:rPr>
          <w:b/>
          <w:bCs/>
          <w:noProof w:val="0"/>
        </w:rPr>
        <w:t>with</w:t>
      </w:r>
      <w:r w:rsidRPr="00D70946">
        <w:rPr>
          <w:noProof w:val="0"/>
        </w:rPr>
        <w:t xml:space="preserve"> { UE supporting both S1 mode and N1 mode and configured to use preconditions and configured to use the EVS default configuration and the UE is in NR RRC_IDLE state }</w:t>
      </w:r>
    </w:p>
    <w:p w14:paraId="3051FD62" w14:textId="77777777" w:rsidR="00E65494" w:rsidRPr="00D70946" w:rsidRDefault="00E65494" w:rsidP="00E65494">
      <w:pPr>
        <w:pStyle w:val="PL"/>
        <w:rPr>
          <w:noProof w:val="0"/>
        </w:rPr>
      </w:pPr>
      <w:r w:rsidRPr="00D70946">
        <w:rPr>
          <w:b/>
          <w:bCs/>
          <w:noProof w:val="0"/>
        </w:rPr>
        <w:t xml:space="preserve">ensure that </w:t>
      </w:r>
      <w:r w:rsidRPr="00D70946">
        <w:rPr>
          <w:noProof w:val="0"/>
        </w:rPr>
        <w:t>{</w:t>
      </w:r>
    </w:p>
    <w:p w14:paraId="54725511" w14:textId="77777777" w:rsidR="00E65494" w:rsidRPr="00D70946" w:rsidRDefault="00E65494" w:rsidP="00E65494">
      <w:pPr>
        <w:pStyle w:val="PL"/>
        <w:rPr>
          <w:noProof w:val="0"/>
        </w:rPr>
      </w:pPr>
      <w:r w:rsidRPr="00D70946">
        <w:rPr>
          <w:b/>
          <w:bCs/>
          <w:noProof w:val="0"/>
        </w:rPr>
        <w:t xml:space="preserve">  when </w:t>
      </w:r>
      <w:r w:rsidRPr="00D70946">
        <w:rPr>
          <w:noProof w:val="0"/>
        </w:rPr>
        <w:t>{ UE is being made to initiate a voice call }</w:t>
      </w:r>
    </w:p>
    <w:p w14:paraId="41365D6B" w14:textId="77777777" w:rsidR="00E65494" w:rsidRPr="00D70946" w:rsidRDefault="00E65494" w:rsidP="00E65494">
      <w:pPr>
        <w:pStyle w:val="PL"/>
        <w:rPr>
          <w:noProof w:val="0"/>
        </w:rPr>
      </w:pPr>
      <w:r w:rsidRPr="00D70946">
        <w:rPr>
          <w:b/>
          <w:bCs/>
          <w:noProof w:val="0"/>
        </w:rPr>
        <w:t xml:space="preserve">    then </w:t>
      </w:r>
      <w:r w:rsidRPr="00D70946">
        <w:rPr>
          <w:noProof w:val="0"/>
        </w:rPr>
        <w:t>{ UE requests the establishment of a voice call by transmitting an RRCSetupRequest message with establishmentCause set to 'mo-VoiceCall' and a SERVICE REQUEST message with Service type set to 'data' }</w:t>
      </w:r>
    </w:p>
    <w:p w14:paraId="70932AE5" w14:textId="2AFD3687" w:rsidR="00385E0D" w:rsidRPr="00D70946" w:rsidRDefault="00E65494" w:rsidP="00E65494">
      <w:pPr>
        <w:pStyle w:val="PL"/>
        <w:rPr>
          <w:noProof w:val="0"/>
        </w:rPr>
      </w:pPr>
      <w:r w:rsidRPr="00D70946">
        <w:rPr>
          <w:noProof w:val="0"/>
        </w:rPr>
        <w:t xml:space="preserve">            }</w:t>
      </w:r>
    </w:p>
    <w:p w14:paraId="7819F052" w14:textId="77777777" w:rsidR="00E65494" w:rsidRPr="00D70946" w:rsidRDefault="00E65494" w:rsidP="00A23DDB">
      <w:pPr>
        <w:pStyle w:val="PL"/>
        <w:rPr>
          <w:noProof w:val="0"/>
        </w:rPr>
      </w:pPr>
    </w:p>
    <w:p w14:paraId="16256B4F" w14:textId="77777777" w:rsidR="00E65494" w:rsidRPr="00D70946" w:rsidRDefault="00E65494" w:rsidP="00E65494">
      <w:pPr>
        <w:pStyle w:val="H6"/>
      </w:pPr>
      <w:r w:rsidRPr="00D70946">
        <w:t>(2)</w:t>
      </w:r>
    </w:p>
    <w:p w14:paraId="3492705E" w14:textId="77777777" w:rsidR="00E65494" w:rsidRPr="00D70946" w:rsidRDefault="00E65494" w:rsidP="00E65494">
      <w:pPr>
        <w:pStyle w:val="PL"/>
        <w:rPr>
          <w:noProof w:val="0"/>
        </w:rPr>
      </w:pPr>
      <w:r w:rsidRPr="00D70946">
        <w:rPr>
          <w:b/>
          <w:bCs/>
          <w:noProof w:val="0"/>
        </w:rPr>
        <w:t>with</w:t>
      </w:r>
      <w:r w:rsidRPr="00D70946">
        <w:rPr>
          <w:noProof w:val="0"/>
        </w:rPr>
        <w:t xml:space="preserve"> { UE being in NR RRC_CONNECTED state after having requested a voice call establishment and the MO IMS voice session establishment has been initiated }</w:t>
      </w:r>
    </w:p>
    <w:p w14:paraId="70EDA89A" w14:textId="77777777" w:rsidR="00E65494" w:rsidRPr="00D70946" w:rsidRDefault="00E65494" w:rsidP="00E65494">
      <w:pPr>
        <w:pStyle w:val="PL"/>
        <w:rPr>
          <w:noProof w:val="0"/>
        </w:rPr>
      </w:pPr>
      <w:r w:rsidRPr="00D70946">
        <w:rPr>
          <w:b/>
          <w:bCs/>
          <w:noProof w:val="0"/>
        </w:rPr>
        <w:t>ensure that</w:t>
      </w:r>
      <w:r w:rsidRPr="00D70946">
        <w:rPr>
          <w:noProof w:val="0"/>
        </w:rPr>
        <w:t xml:space="preserve"> {</w:t>
      </w:r>
    </w:p>
    <w:p w14:paraId="686A0FB5" w14:textId="77777777" w:rsidR="00E65494" w:rsidRPr="00D70946" w:rsidRDefault="00E65494" w:rsidP="00E65494">
      <w:pPr>
        <w:pStyle w:val="PL"/>
        <w:rPr>
          <w:noProof w:val="0"/>
        </w:rPr>
      </w:pPr>
      <w:r w:rsidRPr="00D70946">
        <w:rPr>
          <w:b/>
          <w:bCs/>
          <w:noProof w:val="0"/>
        </w:rPr>
        <w:t xml:space="preserve">  when</w:t>
      </w:r>
      <w:r w:rsidRPr="00D70946">
        <w:rPr>
          <w:noProof w:val="0"/>
        </w:rPr>
        <w:t xml:space="preserve"> { UE receives an RRCRelease message which includes redirectedCarrierInfo indicating redirection to E-UTRA }</w:t>
      </w:r>
    </w:p>
    <w:p w14:paraId="47E98505" w14:textId="77777777" w:rsidR="00E65494" w:rsidRPr="00D70946" w:rsidRDefault="00E65494" w:rsidP="00E65494">
      <w:pPr>
        <w:pStyle w:val="PL"/>
        <w:rPr>
          <w:noProof w:val="0"/>
        </w:rPr>
      </w:pPr>
      <w:r w:rsidRPr="00D70946">
        <w:rPr>
          <w:b/>
          <w:bCs/>
          <w:noProof w:val="0"/>
        </w:rPr>
        <w:t xml:space="preserve">    then</w:t>
      </w:r>
      <w:r w:rsidRPr="00D70946">
        <w:rPr>
          <w:noProof w:val="0"/>
        </w:rPr>
        <w:t xml:space="preserve"> {UE selects the E-UTRA cell, performs a TAU procedure, and, successfully completes the voice call setup in EPS using EVS}</w:t>
      </w:r>
    </w:p>
    <w:p w14:paraId="610899A0" w14:textId="4F219B0E" w:rsidR="00385E0D" w:rsidRPr="00D70946" w:rsidRDefault="00E65494" w:rsidP="00E65494">
      <w:pPr>
        <w:pStyle w:val="PL"/>
        <w:rPr>
          <w:noProof w:val="0"/>
        </w:rPr>
      </w:pPr>
      <w:r w:rsidRPr="00D70946">
        <w:rPr>
          <w:noProof w:val="0"/>
        </w:rPr>
        <w:t xml:space="preserve">            }</w:t>
      </w:r>
    </w:p>
    <w:p w14:paraId="0C59E094" w14:textId="77777777" w:rsidR="00E65494" w:rsidRPr="00D70946" w:rsidRDefault="00E65494" w:rsidP="00A23DDB">
      <w:pPr>
        <w:pStyle w:val="PL"/>
        <w:rPr>
          <w:noProof w:val="0"/>
        </w:rPr>
      </w:pPr>
    </w:p>
    <w:p w14:paraId="6F093CAB" w14:textId="77777777" w:rsidR="00E65494" w:rsidRPr="00D70946" w:rsidRDefault="00E65494" w:rsidP="00E65494">
      <w:pPr>
        <w:pStyle w:val="H6"/>
      </w:pPr>
      <w:r w:rsidRPr="00D70946">
        <w:t>11.1.1a.2</w:t>
      </w:r>
      <w:r w:rsidRPr="00D70946">
        <w:tab/>
        <w:t>Conformance requirements</w:t>
      </w:r>
    </w:p>
    <w:p w14:paraId="06ABCF36" w14:textId="77777777" w:rsidR="00385E0D" w:rsidRPr="00D70946" w:rsidRDefault="00385E0D" w:rsidP="009D4432">
      <w:pPr>
        <w:rPr>
          <w:lang w:eastAsia="en-US"/>
        </w:rPr>
      </w:pPr>
      <w:r w:rsidRPr="00D70946">
        <w:t xml:space="preserve"> References: The conformance requirements covered in the present TC are specified in: TS 38.331 clause 5.3.3.3, TS 24.501 clause 5.6.1.2 and TS 26.114 clause 5.2.1.1.</w:t>
      </w:r>
    </w:p>
    <w:p w14:paraId="0838F1F5" w14:textId="77777777" w:rsidR="00385E0D" w:rsidRPr="00D70946" w:rsidRDefault="00385E0D" w:rsidP="009D4432">
      <w:r w:rsidRPr="00D70946">
        <w:t>[TS 38.331, clause 5.3.3.3]</w:t>
      </w:r>
    </w:p>
    <w:p w14:paraId="0BA70558" w14:textId="77777777" w:rsidR="00385E0D" w:rsidRPr="00D70946" w:rsidRDefault="00385E0D" w:rsidP="009D4432">
      <w:r w:rsidRPr="00D70946">
        <w:t xml:space="preserve">The UE shall set the contents of </w:t>
      </w:r>
      <w:r w:rsidRPr="00D70946">
        <w:rPr>
          <w:i/>
        </w:rPr>
        <w:t>RRCSetupRequest</w:t>
      </w:r>
      <w:r w:rsidRPr="00D70946">
        <w:t xml:space="preserve"> message as follows:</w:t>
      </w:r>
    </w:p>
    <w:p w14:paraId="2184C36F" w14:textId="77777777" w:rsidR="00385E0D" w:rsidRPr="00D70946" w:rsidRDefault="00385E0D" w:rsidP="009D4432">
      <w:pPr>
        <w:pStyle w:val="B1"/>
      </w:pPr>
      <w:r w:rsidRPr="00D70946">
        <w:t>...</w:t>
      </w:r>
    </w:p>
    <w:p w14:paraId="7D4A3138" w14:textId="77777777" w:rsidR="00385E0D" w:rsidRPr="00D70946" w:rsidRDefault="00385E0D" w:rsidP="009D4432">
      <w:pPr>
        <w:pStyle w:val="B1"/>
      </w:pPr>
      <w:r w:rsidRPr="00D70946">
        <w:t>1&gt;</w:t>
      </w:r>
      <w:r w:rsidRPr="00D70946">
        <w:tab/>
        <w:t xml:space="preserve">set the </w:t>
      </w:r>
      <w:r w:rsidRPr="00D70946">
        <w:rPr>
          <w:i/>
        </w:rPr>
        <w:t>establishmentCause</w:t>
      </w:r>
      <w:r w:rsidRPr="00D70946">
        <w:t xml:space="preserve"> in accordance with the information received from upper layers;</w:t>
      </w:r>
    </w:p>
    <w:p w14:paraId="224F1E84" w14:textId="77777777" w:rsidR="00385E0D" w:rsidRPr="00D70946" w:rsidRDefault="00385E0D" w:rsidP="009D4432">
      <w:r w:rsidRPr="00D70946">
        <w:t xml:space="preserve">The UE shall submit the </w:t>
      </w:r>
      <w:r w:rsidRPr="00D70946">
        <w:rPr>
          <w:i/>
        </w:rPr>
        <w:t>RRCSetupRequest</w:t>
      </w:r>
      <w:r w:rsidRPr="00D70946">
        <w:t xml:space="preserve"> message to lower layers for transmission.</w:t>
      </w:r>
    </w:p>
    <w:p w14:paraId="50527A74" w14:textId="77777777" w:rsidR="00385E0D" w:rsidRPr="00D70946" w:rsidRDefault="00385E0D" w:rsidP="009D4432">
      <w:r w:rsidRPr="00D70946">
        <w:t>[TS 24.501, clause 5.6.1.2]</w:t>
      </w:r>
    </w:p>
    <w:p w14:paraId="07309F71" w14:textId="77777777" w:rsidR="00385E0D" w:rsidRPr="00D70946" w:rsidRDefault="00385E0D" w:rsidP="009D4432">
      <w:pPr>
        <w:rPr>
          <w:lang w:eastAsia="zh-CN"/>
        </w:rPr>
      </w:pPr>
      <w:r w:rsidRPr="00D70946">
        <w:t>For cases d) and e) in subclause 5.6.1.1, the Uplink data status IE shall be included in the SERVICE REQUEST message to indicate the PDU session(s) the UE has pending user data to be sent. If the UE</w:t>
      </w:r>
      <w:r w:rsidRPr="00D70946">
        <w:rPr>
          <w:lang w:eastAsia="zh-CN"/>
        </w:rPr>
        <w:t xml:space="preserve"> is not a UE configured for high priority access in selected PLMN:</w:t>
      </w:r>
    </w:p>
    <w:p w14:paraId="6F6169B8" w14:textId="77777777" w:rsidR="00385E0D" w:rsidRPr="00D70946" w:rsidRDefault="00385E0D" w:rsidP="009D4432">
      <w:pPr>
        <w:pStyle w:val="B1"/>
        <w:rPr>
          <w:lang w:eastAsia="en-US"/>
        </w:rPr>
      </w:pPr>
      <w:r w:rsidRPr="00D70946">
        <w:t>...</w:t>
      </w:r>
    </w:p>
    <w:p w14:paraId="0721B67A" w14:textId="77777777" w:rsidR="00385E0D" w:rsidRPr="00D70946" w:rsidRDefault="00385E0D" w:rsidP="009D4432">
      <w:pPr>
        <w:pStyle w:val="B1"/>
      </w:pPr>
      <w:r w:rsidRPr="00D70946">
        <w:rPr>
          <w:lang w:eastAsia="zh-CN"/>
        </w:rPr>
        <w:t>b)</w:t>
      </w:r>
      <w:r w:rsidRPr="00D70946">
        <w:rPr>
          <w:lang w:eastAsia="zh-CN"/>
        </w:rPr>
        <w:tab/>
        <w:t>otherwise, the</w:t>
      </w:r>
      <w:r w:rsidRPr="00D70946">
        <w:t xml:space="preserve"> service type IE in the SERVICE REQUEST message shall be set to "</w:t>
      </w:r>
      <w:r w:rsidRPr="00D70946">
        <w:rPr>
          <w:lang w:eastAsia="zh-CN"/>
        </w:rPr>
        <w:t>data</w:t>
      </w:r>
      <w:r w:rsidRPr="00D70946">
        <w:t>".</w:t>
      </w:r>
    </w:p>
    <w:p w14:paraId="336218E6" w14:textId="77777777" w:rsidR="00385E0D" w:rsidRPr="00D70946" w:rsidRDefault="00385E0D" w:rsidP="009D4432">
      <w:r w:rsidRPr="00D70946">
        <w:t>[TS 26.114, clause 5.2.1.1]</w:t>
      </w:r>
    </w:p>
    <w:p w14:paraId="5561FA55" w14:textId="77777777" w:rsidR="00385E0D" w:rsidRPr="00D70946" w:rsidRDefault="00385E0D" w:rsidP="009D4432">
      <w:r w:rsidRPr="00D70946">
        <w:t>MTSI clients in terminals offering speech communication shall support narrowband, wideband and super-wideband communication.</w:t>
      </w:r>
    </w:p>
    <w:p w14:paraId="2ACD735C" w14:textId="77777777" w:rsidR="00385E0D" w:rsidRPr="00D70946" w:rsidRDefault="00385E0D" w:rsidP="009D4432">
      <w:r w:rsidRPr="00D70946">
        <w:t>…</w:t>
      </w:r>
    </w:p>
    <w:p w14:paraId="26CF5A27" w14:textId="77777777" w:rsidR="00385E0D" w:rsidRPr="00D70946" w:rsidRDefault="00385E0D" w:rsidP="009D4432">
      <w:r w:rsidRPr="00D70946">
        <w:t>MTSI clients in terminals offering super-wideband or fullband speech communication shall support:</w:t>
      </w:r>
    </w:p>
    <w:p w14:paraId="50696115" w14:textId="3D815117" w:rsidR="00E65494" w:rsidRPr="00D70946" w:rsidRDefault="00385E0D" w:rsidP="009D4432">
      <w:pPr>
        <w:pStyle w:val="B1"/>
      </w:pPr>
      <w:r w:rsidRPr="00D70946">
        <w:t>-</w:t>
      </w:r>
      <w:r w:rsidRPr="00D70946">
        <w:tab/>
        <w:t>EVS codec …</w:t>
      </w:r>
    </w:p>
    <w:p w14:paraId="75BE514C" w14:textId="77777777" w:rsidR="00E65494" w:rsidRPr="00D70946" w:rsidRDefault="00E65494" w:rsidP="00E65494">
      <w:pPr>
        <w:pStyle w:val="H6"/>
      </w:pPr>
      <w:r w:rsidRPr="00D70946">
        <w:t>11.1.1a.3</w:t>
      </w:r>
      <w:r w:rsidRPr="00D70946">
        <w:tab/>
        <w:t>Test Description</w:t>
      </w:r>
    </w:p>
    <w:p w14:paraId="2141B551" w14:textId="77777777" w:rsidR="00E65494" w:rsidRPr="00D70946" w:rsidRDefault="00E65494" w:rsidP="00E65494">
      <w:pPr>
        <w:pStyle w:val="H6"/>
      </w:pPr>
      <w:r w:rsidRPr="00D70946">
        <w:t>11.1.1a.3.1</w:t>
      </w:r>
      <w:r w:rsidRPr="00D70946">
        <w:tab/>
        <w:t>Pre-test conditions</w:t>
      </w:r>
    </w:p>
    <w:p w14:paraId="70D59CB2" w14:textId="77777777" w:rsidR="00E65494" w:rsidRPr="00D70946" w:rsidRDefault="00E65494" w:rsidP="009D4432">
      <w:r w:rsidRPr="00D70946">
        <w:t>System Simulator:</w:t>
      </w:r>
    </w:p>
    <w:p w14:paraId="4DE94250" w14:textId="77777777" w:rsidR="00E65494" w:rsidRPr="00D70946" w:rsidRDefault="00E65494" w:rsidP="009D4432">
      <w:r w:rsidRPr="00D70946">
        <w:t>-</w:t>
      </w:r>
      <w:r w:rsidRPr="00D70946">
        <w:tab/>
        <w:t>NR Cell 1, E-UTRA Cell 1.</w:t>
      </w:r>
    </w:p>
    <w:p w14:paraId="08A1D567" w14:textId="77777777" w:rsidR="00E65494" w:rsidRPr="00D70946" w:rsidRDefault="00E65494" w:rsidP="009D4432">
      <w:r w:rsidRPr="00D70946">
        <w:t>-</w:t>
      </w:r>
      <w:r w:rsidRPr="00D70946">
        <w:tab/>
        <w:t>System information for the NR Cell 1 in accordance with combination NR-6 in TS 38.508-1 [4] sub-clause 4.4.3.1.2, and, for the E-UTRA Cell 1 in accordance with system information combination 31 as defined in TS 36.508 [7], subclause 4.4.3.1.1.</w:t>
      </w:r>
    </w:p>
    <w:p w14:paraId="438477D5" w14:textId="77777777" w:rsidR="00E65494" w:rsidRPr="00D70946" w:rsidRDefault="00E65494" w:rsidP="009D4432">
      <w:pPr>
        <w:pStyle w:val="B1"/>
        <w:rPr>
          <w:lang w:eastAsia="en-US"/>
        </w:rPr>
      </w:pPr>
      <w:r w:rsidRPr="00D70946">
        <w:t>-</w:t>
      </w:r>
      <w:r w:rsidRPr="00D70946">
        <w:tab/>
        <w:t>Power levels are constant and as defined in Tables 11.1.1a.3.1-1/2.</w:t>
      </w:r>
    </w:p>
    <w:p w14:paraId="4BF5EEAF" w14:textId="77777777" w:rsidR="00E65494" w:rsidRPr="00D70946" w:rsidRDefault="00E65494" w:rsidP="009D4432">
      <w:pPr>
        <w:pStyle w:val="TH"/>
      </w:pPr>
      <w:r w:rsidRPr="00D70946">
        <w:t>Table 11.1.1a.3.1-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523"/>
        <w:gridCol w:w="1535"/>
        <w:gridCol w:w="1368"/>
        <w:gridCol w:w="1368"/>
      </w:tblGrid>
      <w:tr w:rsidR="00E65494" w:rsidRPr="00D70946" w14:paraId="76DB69FE" w14:textId="77777777" w:rsidTr="00E65494">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34D29447" w14:textId="77777777" w:rsidR="00E65494" w:rsidRPr="00D70946" w:rsidRDefault="00E65494"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0D8F466E" w14:textId="77777777" w:rsidR="00E65494" w:rsidRPr="00D70946" w:rsidRDefault="00E65494" w:rsidP="009D4432">
            <w:pPr>
              <w:pStyle w:val="TAC"/>
            </w:pPr>
            <w:r w:rsidRPr="00D70946">
              <w:t>Parameter name</w:t>
            </w:r>
          </w:p>
        </w:tc>
        <w:tc>
          <w:tcPr>
            <w:tcW w:w="1523" w:type="dxa"/>
            <w:tcBorders>
              <w:top w:val="single" w:sz="4" w:space="0" w:color="auto"/>
              <w:left w:val="single" w:sz="4" w:space="0" w:color="auto"/>
              <w:bottom w:val="single" w:sz="4" w:space="0" w:color="auto"/>
              <w:right w:val="single" w:sz="4" w:space="0" w:color="auto"/>
            </w:tcBorders>
            <w:hideMark/>
          </w:tcPr>
          <w:p w14:paraId="4C8DAD3F" w14:textId="77777777" w:rsidR="00E65494" w:rsidRPr="00D70946" w:rsidRDefault="00E65494" w:rsidP="009D4432">
            <w:pPr>
              <w:pStyle w:val="TAC"/>
            </w:pPr>
            <w:r w:rsidRPr="00D70946">
              <w:t>Unit</w:t>
            </w:r>
          </w:p>
        </w:tc>
        <w:tc>
          <w:tcPr>
            <w:tcW w:w="1535" w:type="dxa"/>
            <w:tcBorders>
              <w:top w:val="single" w:sz="4" w:space="0" w:color="auto"/>
              <w:left w:val="single" w:sz="4" w:space="0" w:color="auto"/>
              <w:bottom w:val="single" w:sz="4" w:space="0" w:color="auto"/>
              <w:right w:val="single" w:sz="4" w:space="0" w:color="auto"/>
            </w:tcBorders>
            <w:hideMark/>
          </w:tcPr>
          <w:p w14:paraId="723C2812" w14:textId="77777777" w:rsidR="00E65494" w:rsidRPr="00D70946" w:rsidRDefault="00E65494" w:rsidP="009D4432">
            <w:pPr>
              <w:pStyle w:val="TAC"/>
            </w:pPr>
            <w:r w:rsidRPr="00D70946">
              <w:t>NR Cell 1</w:t>
            </w:r>
          </w:p>
        </w:tc>
        <w:tc>
          <w:tcPr>
            <w:tcW w:w="1368" w:type="dxa"/>
            <w:tcBorders>
              <w:top w:val="single" w:sz="4" w:space="0" w:color="auto"/>
              <w:left w:val="single" w:sz="4" w:space="0" w:color="auto"/>
              <w:bottom w:val="single" w:sz="4" w:space="0" w:color="auto"/>
              <w:right w:val="single" w:sz="4" w:space="0" w:color="auto"/>
            </w:tcBorders>
            <w:hideMark/>
          </w:tcPr>
          <w:p w14:paraId="08DA20BF" w14:textId="77777777" w:rsidR="00E65494" w:rsidRPr="00D70946" w:rsidRDefault="00E65494" w:rsidP="009D4432">
            <w:pPr>
              <w:pStyle w:val="TAC"/>
            </w:pPr>
            <w:r w:rsidRPr="00D70946">
              <w:t>E-UTRA Cell 1</w:t>
            </w:r>
          </w:p>
        </w:tc>
        <w:tc>
          <w:tcPr>
            <w:tcW w:w="1368" w:type="dxa"/>
            <w:tcBorders>
              <w:top w:val="single" w:sz="4" w:space="0" w:color="auto"/>
              <w:left w:val="single" w:sz="4" w:space="0" w:color="auto"/>
              <w:bottom w:val="single" w:sz="4" w:space="0" w:color="auto"/>
              <w:right w:val="single" w:sz="4" w:space="0" w:color="auto"/>
            </w:tcBorders>
            <w:hideMark/>
          </w:tcPr>
          <w:p w14:paraId="3326E993" w14:textId="77777777" w:rsidR="00E65494" w:rsidRPr="00D70946" w:rsidRDefault="00E65494" w:rsidP="009D4432">
            <w:pPr>
              <w:pStyle w:val="TAC"/>
            </w:pPr>
            <w:r w:rsidRPr="00D70946">
              <w:t>Remark</w:t>
            </w:r>
          </w:p>
        </w:tc>
      </w:tr>
      <w:tr w:rsidR="00E65494" w:rsidRPr="00D70946" w14:paraId="23AFED77" w14:textId="77777777" w:rsidTr="00E65494">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5A7E1AF3" w14:textId="77777777" w:rsidR="00E65494" w:rsidRPr="00D70946" w:rsidRDefault="00E65494" w:rsidP="009D4432">
            <w:pPr>
              <w:pStyle w:val="TAC"/>
            </w:pPr>
            <w:r w:rsidRPr="00D70946">
              <w:t>T0</w:t>
            </w:r>
          </w:p>
        </w:tc>
        <w:tc>
          <w:tcPr>
            <w:tcW w:w="1399" w:type="dxa"/>
            <w:tcBorders>
              <w:top w:val="single" w:sz="4" w:space="0" w:color="auto"/>
              <w:left w:val="single" w:sz="4" w:space="0" w:color="auto"/>
              <w:bottom w:val="single" w:sz="4" w:space="0" w:color="auto"/>
              <w:right w:val="single" w:sz="4" w:space="0" w:color="auto"/>
            </w:tcBorders>
            <w:hideMark/>
          </w:tcPr>
          <w:p w14:paraId="32DCC8D9" w14:textId="77777777" w:rsidR="00E65494" w:rsidRPr="00D70946" w:rsidRDefault="00E65494" w:rsidP="009D4432">
            <w:pPr>
              <w:pStyle w:val="TAC"/>
            </w:pPr>
            <w:r w:rsidRPr="00D70946">
              <w:t>SS/PBCH SSS EPRE</w:t>
            </w:r>
          </w:p>
        </w:tc>
        <w:tc>
          <w:tcPr>
            <w:tcW w:w="1523" w:type="dxa"/>
            <w:tcBorders>
              <w:top w:val="single" w:sz="4" w:space="0" w:color="auto"/>
              <w:left w:val="single" w:sz="4" w:space="0" w:color="auto"/>
              <w:bottom w:val="single" w:sz="4" w:space="0" w:color="auto"/>
              <w:right w:val="single" w:sz="4" w:space="0" w:color="auto"/>
            </w:tcBorders>
            <w:hideMark/>
          </w:tcPr>
          <w:p w14:paraId="5B120E3D" w14:textId="77777777" w:rsidR="00E65494" w:rsidRPr="00D70946" w:rsidRDefault="00E65494" w:rsidP="009D4432">
            <w:pPr>
              <w:pStyle w:val="TAC"/>
            </w:pPr>
            <w:r w:rsidRPr="00D70946">
              <w:t>dBm/SCS</w:t>
            </w:r>
          </w:p>
        </w:tc>
        <w:tc>
          <w:tcPr>
            <w:tcW w:w="1535" w:type="dxa"/>
            <w:tcBorders>
              <w:top w:val="single" w:sz="4" w:space="0" w:color="auto"/>
              <w:left w:val="single" w:sz="4" w:space="0" w:color="auto"/>
              <w:bottom w:val="single" w:sz="4" w:space="0" w:color="auto"/>
              <w:right w:val="single" w:sz="4" w:space="0" w:color="auto"/>
            </w:tcBorders>
            <w:hideMark/>
          </w:tcPr>
          <w:p w14:paraId="5EB91918" w14:textId="77777777" w:rsidR="00E65494" w:rsidRPr="00D70946" w:rsidRDefault="00E65494" w:rsidP="009D4432">
            <w:pPr>
              <w:pStyle w:val="TAC"/>
            </w:pPr>
            <w:r w:rsidRPr="00D70946">
              <w:t>-88</w:t>
            </w:r>
          </w:p>
        </w:tc>
        <w:tc>
          <w:tcPr>
            <w:tcW w:w="1368" w:type="dxa"/>
            <w:tcBorders>
              <w:top w:val="single" w:sz="4" w:space="0" w:color="auto"/>
              <w:left w:val="single" w:sz="4" w:space="0" w:color="auto"/>
              <w:bottom w:val="single" w:sz="4" w:space="0" w:color="auto"/>
              <w:right w:val="single" w:sz="4" w:space="0" w:color="auto"/>
            </w:tcBorders>
          </w:tcPr>
          <w:p w14:paraId="7E048CE0" w14:textId="77777777" w:rsidR="00E65494" w:rsidRPr="00D70946" w:rsidRDefault="00E65494" w:rsidP="009D4432">
            <w:pPr>
              <w:pStyle w:val="TAC"/>
            </w:pPr>
          </w:p>
        </w:tc>
        <w:tc>
          <w:tcPr>
            <w:tcW w:w="1368" w:type="dxa"/>
            <w:tcBorders>
              <w:top w:val="single" w:sz="4" w:space="0" w:color="auto"/>
              <w:left w:val="single" w:sz="4" w:space="0" w:color="auto"/>
              <w:bottom w:val="single" w:sz="4" w:space="0" w:color="auto"/>
              <w:right w:val="single" w:sz="4" w:space="0" w:color="auto"/>
            </w:tcBorders>
          </w:tcPr>
          <w:p w14:paraId="0F9D6171" w14:textId="77777777" w:rsidR="00E65494" w:rsidRPr="00D70946" w:rsidRDefault="00E65494" w:rsidP="009D4432">
            <w:pPr>
              <w:pStyle w:val="TAC"/>
            </w:pPr>
          </w:p>
        </w:tc>
      </w:tr>
      <w:tr w:rsidR="00E65494" w:rsidRPr="00D70946" w14:paraId="793BD02D" w14:textId="77777777" w:rsidTr="00E65494">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35B7A9" w14:textId="77777777" w:rsidR="00E65494" w:rsidRPr="00D70946" w:rsidRDefault="00E65494" w:rsidP="009D4432">
            <w:pPr>
              <w:rPr>
                <w:lang w:eastAsia="en-US"/>
              </w:rPr>
            </w:pPr>
          </w:p>
        </w:tc>
        <w:tc>
          <w:tcPr>
            <w:tcW w:w="1399" w:type="dxa"/>
            <w:tcBorders>
              <w:top w:val="single" w:sz="4" w:space="0" w:color="auto"/>
              <w:left w:val="single" w:sz="4" w:space="0" w:color="auto"/>
              <w:bottom w:val="single" w:sz="4" w:space="0" w:color="auto"/>
              <w:right w:val="single" w:sz="4" w:space="0" w:color="auto"/>
            </w:tcBorders>
            <w:hideMark/>
          </w:tcPr>
          <w:p w14:paraId="3AD3A889" w14:textId="77777777" w:rsidR="00E65494" w:rsidRPr="00D70946" w:rsidRDefault="00E65494" w:rsidP="009D4432">
            <w:pPr>
              <w:pStyle w:val="TAC"/>
            </w:pPr>
            <w:r w:rsidRPr="00D70946">
              <w:t>RS EPRE</w:t>
            </w:r>
          </w:p>
        </w:tc>
        <w:tc>
          <w:tcPr>
            <w:tcW w:w="1523" w:type="dxa"/>
            <w:tcBorders>
              <w:top w:val="single" w:sz="4" w:space="0" w:color="auto"/>
              <w:left w:val="single" w:sz="4" w:space="0" w:color="auto"/>
              <w:bottom w:val="single" w:sz="4" w:space="0" w:color="auto"/>
              <w:right w:val="single" w:sz="4" w:space="0" w:color="auto"/>
            </w:tcBorders>
            <w:hideMark/>
          </w:tcPr>
          <w:p w14:paraId="64F556F3" w14:textId="77777777" w:rsidR="00E65494" w:rsidRPr="00D70946" w:rsidRDefault="00E65494" w:rsidP="009D4432">
            <w:pPr>
              <w:pStyle w:val="TAC"/>
            </w:pPr>
            <w:r w:rsidRPr="00D70946">
              <w:t>dBm/15kHz</w:t>
            </w:r>
          </w:p>
        </w:tc>
        <w:tc>
          <w:tcPr>
            <w:tcW w:w="1535" w:type="dxa"/>
            <w:tcBorders>
              <w:top w:val="single" w:sz="4" w:space="0" w:color="auto"/>
              <w:left w:val="single" w:sz="4" w:space="0" w:color="auto"/>
              <w:bottom w:val="single" w:sz="4" w:space="0" w:color="auto"/>
              <w:right w:val="single" w:sz="4" w:space="0" w:color="auto"/>
            </w:tcBorders>
          </w:tcPr>
          <w:p w14:paraId="3315978C" w14:textId="77777777" w:rsidR="00E65494" w:rsidRPr="00D70946" w:rsidRDefault="00E65494" w:rsidP="009D4432">
            <w:pPr>
              <w:pStyle w:val="TAC"/>
            </w:pPr>
          </w:p>
        </w:tc>
        <w:tc>
          <w:tcPr>
            <w:tcW w:w="1368" w:type="dxa"/>
            <w:tcBorders>
              <w:top w:val="single" w:sz="4" w:space="0" w:color="auto"/>
              <w:left w:val="single" w:sz="4" w:space="0" w:color="auto"/>
              <w:bottom w:val="single" w:sz="4" w:space="0" w:color="auto"/>
              <w:right w:val="single" w:sz="4" w:space="0" w:color="auto"/>
            </w:tcBorders>
            <w:hideMark/>
          </w:tcPr>
          <w:p w14:paraId="5E63A595" w14:textId="77777777" w:rsidR="00E65494" w:rsidRPr="00D70946" w:rsidRDefault="00E65494" w:rsidP="009D4432">
            <w:pPr>
              <w:pStyle w:val="TAC"/>
            </w:pPr>
            <w:r w:rsidRPr="00D70946">
              <w:t>-85</w:t>
            </w:r>
          </w:p>
        </w:tc>
        <w:tc>
          <w:tcPr>
            <w:tcW w:w="1368" w:type="dxa"/>
            <w:tcBorders>
              <w:top w:val="single" w:sz="4" w:space="0" w:color="auto"/>
              <w:left w:val="single" w:sz="4" w:space="0" w:color="auto"/>
              <w:bottom w:val="single" w:sz="4" w:space="0" w:color="auto"/>
              <w:right w:val="single" w:sz="4" w:space="0" w:color="auto"/>
            </w:tcBorders>
          </w:tcPr>
          <w:p w14:paraId="2FD42929" w14:textId="77777777" w:rsidR="00E65494" w:rsidRPr="00D70946" w:rsidRDefault="00E65494" w:rsidP="009D4432">
            <w:pPr>
              <w:pStyle w:val="TAC"/>
            </w:pPr>
          </w:p>
        </w:tc>
      </w:tr>
    </w:tbl>
    <w:p w14:paraId="06AE36BA" w14:textId="77777777" w:rsidR="00E65494" w:rsidRPr="00D70946" w:rsidRDefault="00E65494" w:rsidP="009D4432">
      <w:pPr>
        <w:rPr>
          <w:lang w:eastAsia="en-US"/>
        </w:rPr>
      </w:pPr>
    </w:p>
    <w:p w14:paraId="64763218" w14:textId="77777777" w:rsidR="00E65494" w:rsidRPr="00D70946" w:rsidRDefault="00E65494" w:rsidP="009D4432">
      <w:pPr>
        <w:pStyle w:val="TH"/>
      </w:pPr>
      <w:r w:rsidRPr="00D70946">
        <w:t>Table 11.1.1a.3.1-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E65494" w:rsidRPr="00D70946" w14:paraId="1DA05C52" w14:textId="77777777" w:rsidTr="00E65494">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256CA939" w14:textId="77777777" w:rsidR="00E65494" w:rsidRPr="00D70946" w:rsidRDefault="00E65494"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54A4B5C4" w14:textId="77777777" w:rsidR="00E65494" w:rsidRPr="00D70946" w:rsidRDefault="00E65494" w:rsidP="009D4432">
            <w:pPr>
              <w:pStyle w:val="TAC"/>
            </w:pPr>
            <w:r w:rsidRPr="00D70946">
              <w:t>Parameter name</w:t>
            </w:r>
          </w:p>
        </w:tc>
        <w:tc>
          <w:tcPr>
            <w:tcW w:w="1340" w:type="dxa"/>
            <w:tcBorders>
              <w:top w:val="single" w:sz="4" w:space="0" w:color="auto"/>
              <w:left w:val="single" w:sz="4" w:space="0" w:color="auto"/>
              <w:bottom w:val="single" w:sz="4" w:space="0" w:color="auto"/>
              <w:right w:val="single" w:sz="4" w:space="0" w:color="auto"/>
            </w:tcBorders>
            <w:hideMark/>
          </w:tcPr>
          <w:p w14:paraId="4DDDF3AC" w14:textId="77777777" w:rsidR="00E65494" w:rsidRPr="00D70946" w:rsidRDefault="00E65494" w:rsidP="009D4432">
            <w:pPr>
              <w:pStyle w:val="TAC"/>
            </w:pPr>
            <w:r w:rsidRPr="00D70946">
              <w:t>Unit</w:t>
            </w:r>
          </w:p>
        </w:tc>
        <w:tc>
          <w:tcPr>
            <w:tcW w:w="1559" w:type="dxa"/>
            <w:tcBorders>
              <w:top w:val="single" w:sz="4" w:space="0" w:color="auto"/>
              <w:left w:val="single" w:sz="4" w:space="0" w:color="auto"/>
              <w:bottom w:val="single" w:sz="4" w:space="0" w:color="auto"/>
              <w:right w:val="single" w:sz="4" w:space="0" w:color="auto"/>
            </w:tcBorders>
            <w:hideMark/>
          </w:tcPr>
          <w:p w14:paraId="56D9F4A9" w14:textId="77777777" w:rsidR="00E65494" w:rsidRPr="00D70946" w:rsidRDefault="00E65494" w:rsidP="009D4432">
            <w:pPr>
              <w:pStyle w:val="TAC"/>
            </w:pPr>
            <w:r w:rsidRPr="00D70946">
              <w:t>NR Cell 1</w:t>
            </w:r>
          </w:p>
        </w:tc>
        <w:tc>
          <w:tcPr>
            <w:tcW w:w="1527" w:type="dxa"/>
            <w:tcBorders>
              <w:top w:val="single" w:sz="4" w:space="0" w:color="auto"/>
              <w:left w:val="single" w:sz="4" w:space="0" w:color="auto"/>
              <w:bottom w:val="single" w:sz="4" w:space="0" w:color="auto"/>
              <w:right w:val="single" w:sz="4" w:space="0" w:color="auto"/>
            </w:tcBorders>
            <w:hideMark/>
          </w:tcPr>
          <w:p w14:paraId="028BD5CF" w14:textId="77777777" w:rsidR="00E65494" w:rsidRPr="00D70946" w:rsidRDefault="00E65494" w:rsidP="009D4432">
            <w:pPr>
              <w:pStyle w:val="TAC"/>
            </w:pPr>
            <w:r w:rsidRPr="00D70946">
              <w:t>E-UTRA Cell 1</w:t>
            </w:r>
          </w:p>
        </w:tc>
        <w:tc>
          <w:tcPr>
            <w:tcW w:w="1527" w:type="dxa"/>
            <w:tcBorders>
              <w:top w:val="single" w:sz="4" w:space="0" w:color="auto"/>
              <w:left w:val="single" w:sz="4" w:space="0" w:color="auto"/>
              <w:bottom w:val="single" w:sz="4" w:space="0" w:color="auto"/>
              <w:right w:val="single" w:sz="4" w:space="0" w:color="auto"/>
            </w:tcBorders>
            <w:hideMark/>
          </w:tcPr>
          <w:p w14:paraId="49961494" w14:textId="77777777" w:rsidR="00E65494" w:rsidRPr="00D70946" w:rsidRDefault="00E65494" w:rsidP="009D4432">
            <w:pPr>
              <w:pStyle w:val="TAC"/>
            </w:pPr>
            <w:r w:rsidRPr="00D70946">
              <w:t>Remark</w:t>
            </w:r>
          </w:p>
        </w:tc>
      </w:tr>
      <w:tr w:rsidR="00E65494" w:rsidRPr="00D70946" w14:paraId="630DE7CB" w14:textId="77777777" w:rsidTr="00E65494">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2C026525" w14:textId="77777777" w:rsidR="00E65494" w:rsidRPr="00D70946" w:rsidRDefault="00E65494" w:rsidP="009D4432">
            <w:pPr>
              <w:pStyle w:val="TAC"/>
            </w:pPr>
            <w:r w:rsidRPr="00D70946">
              <w:t>T0</w:t>
            </w:r>
          </w:p>
        </w:tc>
        <w:tc>
          <w:tcPr>
            <w:tcW w:w="1399" w:type="dxa"/>
            <w:tcBorders>
              <w:top w:val="single" w:sz="4" w:space="0" w:color="auto"/>
              <w:left w:val="single" w:sz="4" w:space="0" w:color="auto"/>
              <w:bottom w:val="single" w:sz="4" w:space="0" w:color="auto"/>
              <w:right w:val="single" w:sz="4" w:space="0" w:color="auto"/>
            </w:tcBorders>
            <w:hideMark/>
          </w:tcPr>
          <w:p w14:paraId="72EF0E7C" w14:textId="77777777" w:rsidR="00E65494" w:rsidRPr="00D70946" w:rsidRDefault="00E65494" w:rsidP="009D4432">
            <w:pPr>
              <w:pStyle w:val="TAC"/>
            </w:pPr>
            <w:r w:rsidRPr="00D70946">
              <w:t>SS/PBCH SSS EPRE</w:t>
            </w:r>
          </w:p>
        </w:tc>
        <w:tc>
          <w:tcPr>
            <w:tcW w:w="1340" w:type="dxa"/>
            <w:tcBorders>
              <w:top w:val="single" w:sz="4" w:space="0" w:color="auto"/>
              <w:left w:val="single" w:sz="4" w:space="0" w:color="auto"/>
              <w:bottom w:val="single" w:sz="4" w:space="0" w:color="auto"/>
              <w:right w:val="single" w:sz="4" w:space="0" w:color="auto"/>
            </w:tcBorders>
            <w:hideMark/>
          </w:tcPr>
          <w:p w14:paraId="580BA747" w14:textId="77777777" w:rsidR="00E65494" w:rsidRPr="00D70946" w:rsidRDefault="00E65494" w:rsidP="009D4432">
            <w:pPr>
              <w:pStyle w:val="TAC"/>
            </w:pPr>
            <w:r w:rsidRPr="00D70946">
              <w:t>dBm/SCS</w:t>
            </w:r>
          </w:p>
        </w:tc>
        <w:tc>
          <w:tcPr>
            <w:tcW w:w="1559" w:type="dxa"/>
            <w:tcBorders>
              <w:top w:val="single" w:sz="4" w:space="0" w:color="auto"/>
              <w:left w:val="single" w:sz="4" w:space="0" w:color="auto"/>
              <w:bottom w:val="single" w:sz="4" w:space="0" w:color="auto"/>
              <w:right w:val="single" w:sz="4" w:space="0" w:color="auto"/>
            </w:tcBorders>
            <w:hideMark/>
          </w:tcPr>
          <w:p w14:paraId="521D2EED" w14:textId="77777777" w:rsidR="00E65494" w:rsidRPr="00D70946" w:rsidRDefault="00E65494" w:rsidP="009D4432">
            <w:pPr>
              <w:pStyle w:val="TAC"/>
            </w:pPr>
            <w:r w:rsidRPr="00D70946">
              <w:t>-82</w:t>
            </w:r>
          </w:p>
        </w:tc>
        <w:tc>
          <w:tcPr>
            <w:tcW w:w="1527" w:type="dxa"/>
            <w:tcBorders>
              <w:top w:val="single" w:sz="4" w:space="0" w:color="auto"/>
              <w:left w:val="single" w:sz="4" w:space="0" w:color="auto"/>
              <w:bottom w:val="single" w:sz="4" w:space="0" w:color="auto"/>
              <w:right w:val="single" w:sz="4" w:space="0" w:color="auto"/>
            </w:tcBorders>
            <w:hideMark/>
          </w:tcPr>
          <w:p w14:paraId="449E15A9" w14:textId="77777777" w:rsidR="00E65494" w:rsidRPr="00D70946" w:rsidRDefault="00E65494" w:rsidP="009D4432">
            <w:pPr>
              <w:pStyle w:val="TAC"/>
            </w:pPr>
            <w:r w:rsidRPr="00D70946">
              <w:t>-</w:t>
            </w:r>
          </w:p>
        </w:tc>
        <w:tc>
          <w:tcPr>
            <w:tcW w:w="1527" w:type="dxa"/>
            <w:vMerge w:val="restart"/>
            <w:tcBorders>
              <w:top w:val="single" w:sz="4" w:space="0" w:color="auto"/>
              <w:left w:val="single" w:sz="4" w:space="0" w:color="auto"/>
              <w:bottom w:val="single" w:sz="4" w:space="0" w:color="auto"/>
              <w:right w:val="single" w:sz="4" w:space="0" w:color="auto"/>
            </w:tcBorders>
          </w:tcPr>
          <w:p w14:paraId="7FB1CCE2" w14:textId="77777777" w:rsidR="00E65494" w:rsidRPr="00D70946" w:rsidRDefault="00E65494" w:rsidP="009D4432">
            <w:pPr>
              <w:pStyle w:val="TAC"/>
            </w:pPr>
          </w:p>
        </w:tc>
      </w:tr>
      <w:tr w:rsidR="00E65494" w:rsidRPr="00D70946" w14:paraId="0336CFAC" w14:textId="77777777" w:rsidTr="00E65494">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8253F4" w14:textId="77777777" w:rsidR="00E65494" w:rsidRPr="00D70946" w:rsidRDefault="00E65494" w:rsidP="009D4432">
            <w:pPr>
              <w:rPr>
                <w:lang w:eastAsia="en-US"/>
              </w:rPr>
            </w:pPr>
          </w:p>
        </w:tc>
        <w:tc>
          <w:tcPr>
            <w:tcW w:w="1399" w:type="dxa"/>
            <w:tcBorders>
              <w:top w:val="single" w:sz="4" w:space="0" w:color="auto"/>
              <w:left w:val="single" w:sz="4" w:space="0" w:color="auto"/>
              <w:bottom w:val="single" w:sz="4" w:space="0" w:color="auto"/>
              <w:right w:val="single" w:sz="4" w:space="0" w:color="auto"/>
            </w:tcBorders>
            <w:hideMark/>
          </w:tcPr>
          <w:p w14:paraId="4DDB7F1F" w14:textId="77777777" w:rsidR="00E65494" w:rsidRPr="00D70946" w:rsidRDefault="00E65494" w:rsidP="009D4432">
            <w:pPr>
              <w:pStyle w:val="TAC"/>
            </w:pPr>
            <w:r w:rsidRPr="00D70946">
              <w:t>RS EPRE</w:t>
            </w:r>
          </w:p>
        </w:tc>
        <w:tc>
          <w:tcPr>
            <w:tcW w:w="1340" w:type="dxa"/>
            <w:tcBorders>
              <w:top w:val="single" w:sz="4" w:space="0" w:color="auto"/>
              <w:left w:val="single" w:sz="4" w:space="0" w:color="auto"/>
              <w:bottom w:val="single" w:sz="4" w:space="0" w:color="auto"/>
              <w:right w:val="single" w:sz="4" w:space="0" w:color="auto"/>
            </w:tcBorders>
            <w:hideMark/>
          </w:tcPr>
          <w:p w14:paraId="78A8AD0A" w14:textId="77777777" w:rsidR="00E65494" w:rsidRPr="00D70946" w:rsidRDefault="00E65494" w:rsidP="009D4432">
            <w:pPr>
              <w:pStyle w:val="TAC"/>
            </w:pPr>
            <w:r w:rsidRPr="00D70946">
              <w:t>dBm/15kHz</w:t>
            </w:r>
          </w:p>
        </w:tc>
        <w:tc>
          <w:tcPr>
            <w:tcW w:w="1559" w:type="dxa"/>
            <w:tcBorders>
              <w:top w:val="single" w:sz="4" w:space="0" w:color="auto"/>
              <w:left w:val="single" w:sz="4" w:space="0" w:color="auto"/>
              <w:bottom w:val="single" w:sz="4" w:space="0" w:color="auto"/>
              <w:right w:val="single" w:sz="4" w:space="0" w:color="auto"/>
            </w:tcBorders>
            <w:hideMark/>
          </w:tcPr>
          <w:p w14:paraId="7A033E3B" w14:textId="77777777" w:rsidR="00E65494" w:rsidRPr="00D70946" w:rsidRDefault="00E65494" w:rsidP="009D4432">
            <w:pPr>
              <w:pStyle w:val="TAC"/>
            </w:pPr>
            <w:r w:rsidRPr="00D70946">
              <w:t>-</w:t>
            </w:r>
          </w:p>
        </w:tc>
        <w:tc>
          <w:tcPr>
            <w:tcW w:w="1527" w:type="dxa"/>
            <w:tcBorders>
              <w:top w:val="single" w:sz="4" w:space="0" w:color="auto"/>
              <w:left w:val="single" w:sz="4" w:space="0" w:color="auto"/>
              <w:bottom w:val="single" w:sz="4" w:space="0" w:color="auto"/>
              <w:right w:val="single" w:sz="4" w:space="0" w:color="auto"/>
            </w:tcBorders>
            <w:hideMark/>
          </w:tcPr>
          <w:p w14:paraId="69776953" w14:textId="77777777" w:rsidR="00E65494" w:rsidRPr="00D70946" w:rsidRDefault="00E65494" w:rsidP="009D4432">
            <w:pPr>
              <w:pStyle w:val="TAC"/>
            </w:pPr>
            <w:r w:rsidRPr="00D70946">
              <w:t>-8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073CA" w14:textId="77777777" w:rsidR="00E65494" w:rsidRPr="00D70946" w:rsidRDefault="00E65494" w:rsidP="009D4432">
            <w:pPr>
              <w:rPr>
                <w:lang w:eastAsia="en-US"/>
              </w:rPr>
            </w:pPr>
          </w:p>
        </w:tc>
      </w:tr>
    </w:tbl>
    <w:p w14:paraId="68C9B14E" w14:textId="77777777" w:rsidR="00E65494" w:rsidRPr="00D70946" w:rsidRDefault="00E65494" w:rsidP="009D4432">
      <w:pPr>
        <w:rPr>
          <w:lang w:eastAsia="sv-SE"/>
        </w:rPr>
      </w:pPr>
    </w:p>
    <w:p w14:paraId="1CA3E38B" w14:textId="77777777" w:rsidR="00E65494" w:rsidRPr="00D70946" w:rsidRDefault="00E65494" w:rsidP="009D4432">
      <w:r w:rsidRPr="00D70946">
        <w:t>UE:</w:t>
      </w:r>
    </w:p>
    <w:p w14:paraId="565D0CAF" w14:textId="77777777" w:rsidR="00E65494" w:rsidRPr="00D70946" w:rsidRDefault="00E65494" w:rsidP="009D4432">
      <w:pPr>
        <w:rPr>
          <w:snapToGrid w:val="0"/>
        </w:rPr>
      </w:pPr>
      <w:r w:rsidRPr="00D70946">
        <w:t>-</w:t>
      </w:r>
      <w:r w:rsidRPr="00D70946">
        <w:tab/>
        <w:t xml:space="preserve">The </w:t>
      </w:r>
      <w:r w:rsidRPr="00D70946">
        <w:rPr>
          <w:snapToGrid w:val="0"/>
        </w:rPr>
        <w:t>UE contains either ISIM and USIM applications or only USIM application on UICC.</w:t>
      </w:r>
    </w:p>
    <w:p w14:paraId="4ABC7076" w14:textId="77777777" w:rsidR="00E65494" w:rsidRPr="00D70946" w:rsidRDefault="00E65494" w:rsidP="009D4432">
      <w:pPr>
        <w:rPr>
          <w:snapToGrid w:val="0"/>
        </w:rPr>
      </w:pPr>
      <w:r w:rsidRPr="00D70946">
        <w:t>-</w:t>
      </w:r>
      <w:r w:rsidRPr="00D70946">
        <w:tab/>
        <w:t xml:space="preserve">The </w:t>
      </w:r>
      <w:r w:rsidRPr="00D70946">
        <w:rPr>
          <w:snapToGrid w:val="0"/>
        </w:rPr>
        <w:t>UE is configured to register for IMS after switch on.</w:t>
      </w:r>
    </w:p>
    <w:p w14:paraId="3A33455F" w14:textId="77777777" w:rsidR="00E65494" w:rsidRPr="00D70946" w:rsidRDefault="00E65494" w:rsidP="009D4432">
      <w:pPr>
        <w:rPr>
          <w:snapToGrid w:val="0"/>
        </w:rPr>
      </w:pPr>
      <w:r w:rsidRPr="00D70946">
        <w:t>-</w:t>
      </w:r>
      <w:r w:rsidRPr="00D70946">
        <w:tab/>
        <w:t xml:space="preserve">The </w:t>
      </w:r>
      <w:r w:rsidRPr="00D70946">
        <w:rPr>
          <w:snapToGrid w:val="0"/>
        </w:rPr>
        <w:t>UE is configured to use preconditions.</w:t>
      </w:r>
    </w:p>
    <w:p w14:paraId="5BF91391" w14:textId="77777777" w:rsidR="00E65494" w:rsidRPr="00D70946" w:rsidRDefault="00E65494" w:rsidP="009D4432">
      <w:r w:rsidRPr="00D70946">
        <w:t>Preamble:</w:t>
      </w:r>
    </w:p>
    <w:p w14:paraId="7D709B81" w14:textId="77777777" w:rsidR="00E65494" w:rsidRPr="00D70946" w:rsidRDefault="00E65494" w:rsidP="009D4432">
      <w:pPr>
        <w:pStyle w:val="B1"/>
        <w:rPr>
          <w:lang w:eastAsia="en-US"/>
        </w:rPr>
      </w:pPr>
      <w:r w:rsidRPr="00D70946">
        <w:t>-</w:t>
      </w:r>
      <w:r w:rsidRPr="00D70946">
        <w:tab/>
        <w:t>With E-UTRA Cell 1 "Serving cell" and NR Cell 1 "Non-suitable "Off" cell" in accordance with TS 38.508-1 [4], Table 6.2.2.1-3, the UE is brought to state RRC_IDLE using generic procedure parameters Connectivity (</w:t>
      </w:r>
      <w:r w:rsidRPr="00D70946">
        <w:rPr>
          <w:i/>
          <w:iCs/>
        </w:rPr>
        <w:t>E-UTRA/EPC</w:t>
      </w:r>
      <w:r w:rsidRPr="00D70946">
        <w:t>) and Unrestricted nr PDN (</w:t>
      </w:r>
      <w:r w:rsidRPr="00D70946">
        <w:rPr>
          <w:i/>
          <w:iCs/>
        </w:rPr>
        <w:t>On</w:t>
      </w:r>
      <w:r w:rsidRPr="00D70946">
        <w:t>) in accordance with the procedure described in TS 38.508-1 [4], clause 4.5.2. 4G GUTI and eKSI are assigned and security context established.</w:t>
      </w:r>
    </w:p>
    <w:p w14:paraId="640AB167" w14:textId="77777777" w:rsidR="00E65494" w:rsidRPr="00D70946" w:rsidRDefault="00E65494" w:rsidP="009D4432">
      <w:pPr>
        <w:pStyle w:val="B1"/>
      </w:pPr>
      <w:r w:rsidRPr="00D70946">
        <w:t>-</w:t>
      </w:r>
      <w:r w:rsidRPr="00D70946">
        <w:tab/>
        <w:t>the UE is switched-off.</w:t>
      </w:r>
    </w:p>
    <w:p w14:paraId="56C92776" w14:textId="4AD78A8E" w:rsidR="00E65494" w:rsidRPr="00D70946" w:rsidRDefault="00E65494" w:rsidP="009D4432">
      <w:pPr>
        <w:pStyle w:val="B1"/>
      </w:pPr>
      <w:r w:rsidRPr="00D70946">
        <w:t>-</w:t>
      </w:r>
      <w:r w:rsidRPr="00D70946">
        <w:tab/>
        <w:t>With E-UTRA Cell 1 "Non-suitable "Off" cell" and NR Cell 1 "Serving cell" in accordance with TS 38.508-1 [4], Table 6.2.2.1-3, the UE is brought to state 1N-A, RRC_IDLE Connectivity (</w:t>
      </w:r>
      <w:r w:rsidRPr="00D70946">
        <w:rPr>
          <w:i/>
          <w:iCs/>
        </w:rPr>
        <w:t>NR/5GC</w:t>
      </w:r>
      <w:r w:rsidRPr="00D70946">
        <w:t>), in accordance with the procedure described in TS 38.508-1 [4], Table 4.5.2.2-2. 5G-GUTI and ngKSI are assigned and security context established.</w:t>
      </w:r>
    </w:p>
    <w:p w14:paraId="7DFBB174" w14:textId="77777777" w:rsidR="00E65494" w:rsidRPr="00D70946" w:rsidRDefault="00E65494" w:rsidP="00E65494">
      <w:pPr>
        <w:pStyle w:val="H6"/>
      </w:pPr>
      <w:r w:rsidRPr="00D70946">
        <w:t>11.1.1a.3.2</w:t>
      </w:r>
      <w:r w:rsidRPr="00D70946">
        <w:tab/>
        <w:t>Test procedure sequence</w:t>
      </w:r>
    </w:p>
    <w:p w14:paraId="3BD3BC4E" w14:textId="77777777" w:rsidR="00E65494" w:rsidRPr="00D70946" w:rsidRDefault="00E65494" w:rsidP="009D4432">
      <w:pPr>
        <w:pStyle w:val="TH"/>
      </w:pPr>
      <w:r w:rsidRPr="00D70946">
        <w:t>Table 11.1.1a.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E65494" w:rsidRPr="00D70946" w14:paraId="67B482A2" w14:textId="77777777" w:rsidTr="00E65494">
        <w:tc>
          <w:tcPr>
            <w:tcW w:w="534" w:type="dxa"/>
            <w:tcBorders>
              <w:top w:val="single" w:sz="4" w:space="0" w:color="auto"/>
              <w:left w:val="single" w:sz="4" w:space="0" w:color="auto"/>
              <w:bottom w:val="nil"/>
              <w:right w:val="single" w:sz="4" w:space="0" w:color="auto"/>
            </w:tcBorders>
            <w:hideMark/>
          </w:tcPr>
          <w:p w14:paraId="44EBDE44" w14:textId="77777777" w:rsidR="00E65494" w:rsidRPr="00D70946" w:rsidRDefault="00E65494" w:rsidP="009D4432">
            <w:pPr>
              <w:pStyle w:val="TAH"/>
            </w:pPr>
            <w:r w:rsidRPr="00D70946">
              <w:t>St</w:t>
            </w:r>
          </w:p>
        </w:tc>
        <w:tc>
          <w:tcPr>
            <w:tcW w:w="3969" w:type="dxa"/>
            <w:tcBorders>
              <w:top w:val="single" w:sz="4" w:space="0" w:color="auto"/>
              <w:left w:val="single" w:sz="4" w:space="0" w:color="auto"/>
              <w:bottom w:val="nil"/>
              <w:right w:val="single" w:sz="4" w:space="0" w:color="auto"/>
            </w:tcBorders>
            <w:hideMark/>
          </w:tcPr>
          <w:p w14:paraId="27BAC00E" w14:textId="77777777" w:rsidR="00E65494" w:rsidRPr="00D70946" w:rsidRDefault="00E65494" w:rsidP="009D4432">
            <w:pPr>
              <w:pStyle w:val="TAH"/>
            </w:pPr>
            <w:r w:rsidRPr="00D70946">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2669B66" w14:textId="77777777" w:rsidR="00E65494" w:rsidRPr="00D70946" w:rsidRDefault="00E65494"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75646860" w14:textId="77777777" w:rsidR="00E65494" w:rsidRPr="00D70946" w:rsidRDefault="00E65494" w:rsidP="009D4432">
            <w:pPr>
              <w:pStyle w:val="TAH"/>
              <w:rPr>
                <w:rFonts w:eastAsia="MS Gothic"/>
              </w:rPr>
            </w:pPr>
            <w:r w:rsidRPr="00D70946">
              <w:rPr>
                <w:rFonts w:eastAsia="MS Gothic"/>
              </w:rPr>
              <w:t>TP</w:t>
            </w:r>
          </w:p>
        </w:tc>
        <w:tc>
          <w:tcPr>
            <w:tcW w:w="850" w:type="dxa"/>
            <w:tcBorders>
              <w:top w:val="single" w:sz="4" w:space="0" w:color="auto"/>
              <w:left w:val="single" w:sz="4" w:space="0" w:color="auto"/>
              <w:bottom w:val="nil"/>
              <w:right w:val="single" w:sz="4" w:space="0" w:color="auto"/>
            </w:tcBorders>
            <w:hideMark/>
          </w:tcPr>
          <w:p w14:paraId="2805204A" w14:textId="77777777" w:rsidR="00E65494" w:rsidRPr="00D70946" w:rsidRDefault="00E65494" w:rsidP="009D4432">
            <w:pPr>
              <w:pStyle w:val="TAH"/>
              <w:rPr>
                <w:rFonts w:eastAsia="MS Gothic"/>
              </w:rPr>
            </w:pPr>
            <w:r w:rsidRPr="00D70946">
              <w:rPr>
                <w:rFonts w:eastAsia="MS Gothic"/>
              </w:rPr>
              <w:t>Verdict</w:t>
            </w:r>
          </w:p>
        </w:tc>
      </w:tr>
      <w:tr w:rsidR="00E65494" w:rsidRPr="00D70946" w14:paraId="60AC8FED" w14:textId="77777777" w:rsidTr="00E65494">
        <w:tc>
          <w:tcPr>
            <w:tcW w:w="534" w:type="dxa"/>
            <w:tcBorders>
              <w:top w:val="nil"/>
              <w:left w:val="single" w:sz="4" w:space="0" w:color="auto"/>
              <w:bottom w:val="single" w:sz="4" w:space="0" w:color="auto"/>
              <w:right w:val="single" w:sz="4" w:space="0" w:color="auto"/>
            </w:tcBorders>
          </w:tcPr>
          <w:p w14:paraId="13047332" w14:textId="77777777" w:rsidR="00E65494" w:rsidRPr="00D70946" w:rsidRDefault="00E65494" w:rsidP="009D4432">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2CC3FFAF" w14:textId="77777777" w:rsidR="00E65494" w:rsidRPr="00D70946" w:rsidRDefault="00E65494" w:rsidP="009D4432">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7634B117" w14:textId="77777777" w:rsidR="00E65494" w:rsidRPr="00D70946" w:rsidRDefault="00E65494" w:rsidP="009D4432">
            <w:pPr>
              <w:pStyle w:val="TAH"/>
            </w:pPr>
            <w:r w:rsidRPr="00D70946">
              <w:t>U - S</w:t>
            </w:r>
          </w:p>
        </w:tc>
        <w:tc>
          <w:tcPr>
            <w:tcW w:w="2977" w:type="dxa"/>
            <w:tcBorders>
              <w:top w:val="nil"/>
              <w:left w:val="single" w:sz="4" w:space="0" w:color="auto"/>
              <w:bottom w:val="single" w:sz="4" w:space="0" w:color="auto"/>
              <w:right w:val="single" w:sz="4" w:space="0" w:color="auto"/>
            </w:tcBorders>
            <w:hideMark/>
          </w:tcPr>
          <w:p w14:paraId="5E7ABB5C" w14:textId="77777777" w:rsidR="00E65494" w:rsidRPr="00D70946" w:rsidRDefault="00E65494"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2572A9F1" w14:textId="77777777" w:rsidR="00E65494" w:rsidRPr="00D70946" w:rsidRDefault="00E65494" w:rsidP="009D4432">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3AEE3D25" w14:textId="77777777" w:rsidR="00E65494" w:rsidRPr="00D70946" w:rsidRDefault="00E65494" w:rsidP="009D4432">
            <w:pPr>
              <w:pStyle w:val="TAH"/>
              <w:rPr>
                <w:rFonts w:eastAsia="MS Gothic"/>
              </w:rPr>
            </w:pPr>
          </w:p>
        </w:tc>
      </w:tr>
      <w:tr w:rsidR="00E65494" w:rsidRPr="00D70946" w14:paraId="159F5784" w14:textId="77777777" w:rsidTr="00E65494">
        <w:trPr>
          <w:trHeight w:val="447"/>
        </w:trPr>
        <w:tc>
          <w:tcPr>
            <w:tcW w:w="534" w:type="dxa"/>
            <w:tcBorders>
              <w:top w:val="single" w:sz="4" w:space="0" w:color="auto"/>
              <w:left w:val="single" w:sz="4" w:space="0" w:color="auto"/>
              <w:bottom w:val="single" w:sz="4" w:space="0" w:color="auto"/>
              <w:right w:val="single" w:sz="4" w:space="0" w:color="auto"/>
            </w:tcBorders>
            <w:hideMark/>
          </w:tcPr>
          <w:p w14:paraId="571A6EFB" w14:textId="77777777" w:rsidR="00E65494" w:rsidRPr="00D70946" w:rsidRDefault="00E65494" w:rsidP="009D4432">
            <w:pPr>
              <w:pStyle w:val="TAC"/>
            </w:pPr>
            <w:r w:rsidRPr="00D70946">
              <w:t>1</w:t>
            </w:r>
          </w:p>
        </w:tc>
        <w:tc>
          <w:tcPr>
            <w:tcW w:w="3969" w:type="dxa"/>
            <w:tcBorders>
              <w:top w:val="single" w:sz="4" w:space="0" w:color="auto"/>
              <w:left w:val="single" w:sz="4" w:space="0" w:color="auto"/>
              <w:bottom w:val="single" w:sz="4" w:space="0" w:color="auto"/>
              <w:right w:val="single" w:sz="4" w:space="0" w:color="auto"/>
            </w:tcBorders>
            <w:hideMark/>
          </w:tcPr>
          <w:p w14:paraId="2C208500" w14:textId="77777777" w:rsidR="00E65494" w:rsidRPr="00D70946" w:rsidRDefault="00E65494" w:rsidP="009D4432">
            <w:pPr>
              <w:pStyle w:val="TAL"/>
              <w:rPr>
                <w:rFonts w:eastAsia="MS Gothic"/>
              </w:rPr>
            </w:pPr>
            <w:r w:rsidRPr="00D70946">
              <w:t>Make the UE attempt an IMS voice call.</w:t>
            </w:r>
          </w:p>
        </w:tc>
        <w:tc>
          <w:tcPr>
            <w:tcW w:w="709" w:type="dxa"/>
            <w:tcBorders>
              <w:top w:val="single" w:sz="4" w:space="0" w:color="auto"/>
              <w:left w:val="single" w:sz="4" w:space="0" w:color="auto"/>
              <w:bottom w:val="single" w:sz="4" w:space="0" w:color="auto"/>
              <w:right w:val="single" w:sz="4" w:space="0" w:color="auto"/>
            </w:tcBorders>
            <w:hideMark/>
          </w:tcPr>
          <w:p w14:paraId="769B2777" w14:textId="77777777" w:rsidR="00E65494" w:rsidRPr="00D70946" w:rsidRDefault="00E65494" w:rsidP="009D4432">
            <w:pPr>
              <w:pStyle w:val="TAC"/>
            </w:pPr>
            <w:r w:rsidRPr="00D70946">
              <w:t>-</w:t>
            </w:r>
          </w:p>
        </w:tc>
        <w:tc>
          <w:tcPr>
            <w:tcW w:w="2977" w:type="dxa"/>
            <w:tcBorders>
              <w:top w:val="single" w:sz="4" w:space="0" w:color="auto"/>
              <w:left w:val="single" w:sz="4" w:space="0" w:color="auto"/>
              <w:bottom w:val="single" w:sz="4" w:space="0" w:color="auto"/>
              <w:right w:val="single" w:sz="4" w:space="0" w:color="auto"/>
            </w:tcBorders>
            <w:hideMark/>
          </w:tcPr>
          <w:p w14:paraId="3945F199" w14:textId="77777777" w:rsidR="00E65494" w:rsidRPr="00D70946" w:rsidRDefault="00E65494" w:rsidP="009D4432">
            <w:pPr>
              <w:pStyle w:val="TAL"/>
              <w:rPr>
                <w:rFonts w:eastAsia="MS Gothic"/>
              </w:rPr>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B524DAD" w14:textId="77777777" w:rsidR="00E65494" w:rsidRPr="00D70946" w:rsidRDefault="00E65494" w:rsidP="009D4432">
            <w:pPr>
              <w:pStyle w:val="TAC"/>
              <w:rPr>
                <w:rFonts w:eastAsia="MS Gothic"/>
              </w:rPr>
            </w:pPr>
            <w:r w:rsidRPr="00D70946">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2F7AD08C" w14:textId="77777777" w:rsidR="00E65494" w:rsidRPr="00D70946" w:rsidRDefault="00E65494" w:rsidP="009D4432">
            <w:pPr>
              <w:pStyle w:val="TAC"/>
            </w:pPr>
            <w:r w:rsidRPr="00D70946">
              <w:rPr>
                <w:rFonts w:eastAsia="MS Mincho"/>
              </w:rPr>
              <w:t>-</w:t>
            </w:r>
          </w:p>
        </w:tc>
      </w:tr>
      <w:tr w:rsidR="00E65494" w:rsidRPr="00D70946" w14:paraId="39CFCAA0"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1CED0F77" w14:textId="77777777" w:rsidR="00E65494" w:rsidRPr="00D70946" w:rsidRDefault="00E65494" w:rsidP="009D4432">
            <w:pPr>
              <w:pStyle w:val="TAC"/>
            </w:pPr>
            <w:r w:rsidRPr="00D70946">
              <w:t>2</w:t>
            </w:r>
          </w:p>
        </w:tc>
        <w:tc>
          <w:tcPr>
            <w:tcW w:w="3969" w:type="dxa"/>
            <w:tcBorders>
              <w:top w:val="single" w:sz="4" w:space="0" w:color="auto"/>
              <w:left w:val="single" w:sz="4" w:space="0" w:color="auto"/>
              <w:bottom w:val="single" w:sz="4" w:space="0" w:color="auto"/>
              <w:right w:val="single" w:sz="4" w:space="0" w:color="auto"/>
            </w:tcBorders>
            <w:hideMark/>
          </w:tcPr>
          <w:p w14:paraId="4D76F7A9" w14:textId="77777777" w:rsidR="00E65494" w:rsidRPr="00D70946" w:rsidRDefault="00E65494" w:rsidP="009D4432">
            <w:pPr>
              <w:pStyle w:val="TAL"/>
            </w:pPr>
            <w:r w:rsidRPr="00D70946">
              <w:t>Check: Does the UE send NR RRCSetupRequest with EstablishmentCause set to ‘mo-VoiceCall’?</w:t>
            </w:r>
          </w:p>
        </w:tc>
        <w:tc>
          <w:tcPr>
            <w:tcW w:w="709" w:type="dxa"/>
            <w:tcBorders>
              <w:top w:val="single" w:sz="4" w:space="0" w:color="auto"/>
              <w:left w:val="single" w:sz="4" w:space="0" w:color="auto"/>
              <w:bottom w:val="single" w:sz="4" w:space="0" w:color="auto"/>
              <w:right w:val="single" w:sz="4" w:space="0" w:color="auto"/>
            </w:tcBorders>
            <w:hideMark/>
          </w:tcPr>
          <w:p w14:paraId="6807E768" w14:textId="77777777" w:rsidR="00E65494" w:rsidRPr="00D70946" w:rsidRDefault="00E65494" w:rsidP="009D4432">
            <w:pPr>
              <w:pStyle w:val="TAC"/>
            </w:pPr>
            <w:r w:rsidRPr="00D70946">
              <w:t>--&gt;</w:t>
            </w:r>
          </w:p>
        </w:tc>
        <w:tc>
          <w:tcPr>
            <w:tcW w:w="2977" w:type="dxa"/>
            <w:tcBorders>
              <w:top w:val="single" w:sz="4" w:space="0" w:color="auto"/>
              <w:left w:val="single" w:sz="4" w:space="0" w:color="auto"/>
              <w:bottom w:val="single" w:sz="4" w:space="0" w:color="auto"/>
              <w:right w:val="single" w:sz="4" w:space="0" w:color="auto"/>
            </w:tcBorders>
            <w:hideMark/>
          </w:tcPr>
          <w:p w14:paraId="124578E5" w14:textId="77777777" w:rsidR="00E65494" w:rsidRPr="00D70946" w:rsidRDefault="00E65494" w:rsidP="009D4432">
            <w:pPr>
              <w:pStyle w:val="TAL"/>
            </w:pPr>
            <w:r w:rsidRPr="00D70946">
              <w:t>NR RRC: RRCSetupRequest</w:t>
            </w:r>
          </w:p>
        </w:tc>
        <w:tc>
          <w:tcPr>
            <w:tcW w:w="567" w:type="dxa"/>
            <w:tcBorders>
              <w:top w:val="single" w:sz="4" w:space="0" w:color="auto"/>
              <w:left w:val="single" w:sz="4" w:space="0" w:color="auto"/>
              <w:bottom w:val="single" w:sz="4" w:space="0" w:color="auto"/>
              <w:right w:val="single" w:sz="4" w:space="0" w:color="auto"/>
            </w:tcBorders>
            <w:hideMark/>
          </w:tcPr>
          <w:p w14:paraId="0E3BA330" w14:textId="77777777" w:rsidR="00E65494" w:rsidRPr="00D70946" w:rsidRDefault="00E65494" w:rsidP="009D4432">
            <w:pPr>
              <w:pStyle w:val="TAC"/>
              <w:rPr>
                <w:rFonts w:eastAsia="MS Gothic"/>
              </w:rPr>
            </w:pPr>
            <w:r w:rsidRPr="00D70946">
              <w:rPr>
                <w:rFonts w:eastAsia="MS Gothic"/>
              </w:rPr>
              <w:t>1</w:t>
            </w:r>
          </w:p>
        </w:tc>
        <w:tc>
          <w:tcPr>
            <w:tcW w:w="850" w:type="dxa"/>
            <w:tcBorders>
              <w:top w:val="single" w:sz="4" w:space="0" w:color="auto"/>
              <w:left w:val="single" w:sz="4" w:space="0" w:color="auto"/>
              <w:bottom w:val="single" w:sz="4" w:space="0" w:color="auto"/>
              <w:right w:val="single" w:sz="4" w:space="0" w:color="auto"/>
            </w:tcBorders>
            <w:hideMark/>
          </w:tcPr>
          <w:p w14:paraId="20F0328B" w14:textId="77777777" w:rsidR="00E65494" w:rsidRPr="00D70946" w:rsidRDefault="00E65494" w:rsidP="009D4432">
            <w:pPr>
              <w:pStyle w:val="TAC"/>
              <w:rPr>
                <w:rFonts w:eastAsia="MS Gothic"/>
              </w:rPr>
            </w:pPr>
            <w:r w:rsidRPr="00D70946">
              <w:rPr>
                <w:rFonts w:eastAsia="MS Gothic"/>
              </w:rPr>
              <w:t>P</w:t>
            </w:r>
          </w:p>
        </w:tc>
      </w:tr>
      <w:tr w:rsidR="00E65494" w:rsidRPr="00D70946" w14:paraId="151E9838"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739D2494" w14:textId="77777777" w:rsidR="00E65494" w:rsidRPr="00D70946" w:rsidRDefault="00E65494" w:rsidP="009D4432">
            <w:pPr>
              <w:pStyle w:val="TAC"/>
            </w:pPr>
            <w:r w:rsidRPr="00D70946">
              <w:t>3</w:t>
            </w:r>
          </w:p>
        </w:tc>
        <w:tc>
          <w:tcPr>
            <w:tcW w:w="3969" w:type="dxa"/>
            <w:tcBorders>
              <w:top w:val="single" w:sz="4" w:space="0" w:color="auto"/>
              <w:left w:val="single" w:sz="4" w:space="0" w:color="auto"/>
              <w:bottom w:val="single" w:sz="4" w:space="0" w:color="auto"/>
              <w:right w:val="single" w:sz="4" w:space="0" w:color="auto"/>
            </w:tcBorders>
            <w:hideMark/>
          </w:tcPr>
          <w:p w14:paraId="6E913467" w14:textId="77777777" w:rsidR="00E65494" w:rsidRPr="00D70946" w:rsidRDefault="00E65494" w:rsidP="009D4432">
            <w:pPr>
              <w:pStyle w:val="TAL"/>
            </w:pPr>
            <w:r w:rsidRPr="00D70946">
              <w:t xml:space="preserve">SS transmits an NR </w:t>
            </w:r>
            <w:r w:rsidRPr="00D70946">
              <w:rPr>
                <w:i/>
              </w:rPr>
              <w:t xml:space="preserve">RRCSetup </w:t>
            </w:r>
            <w:r w:rsidRPr="00D70946">
              <w:t>message</w:t>
            </w:r>
          </w:p>
        </w:tc>
        <w:tc>
          <w:tcPr>
            <w:tcW w:w="709" w:type="dxa"/>
            <w:tcBorders>
              <w:top w:val="single" w:sz="4" w:space="0" w:color="auto"/>
              <w:left w:val="single" w:sz="4" w:space="0" w:color="auto"/>
              <w:bottom w:val="single" w:sz="4" w:space="0" w:color="auto"/>
              <w:right w:val="single" w:sz="4" w:space="0" w:color="auto"/>
            </w:tcBorders>
            <w:hideMark/>
          </w:tcPr>
          <w:p w14:paraId="53945053" w14:textId="77777777" w:rsidR="00E65494" w:rsidRPr="00D70946" w:rsidRDefault="00E65494" w:rsidP="009D4432">
            <w:pPr>
              <w:pStyle w:val="TAC"/>
            </w:pPr>
            <w:r w:rsidRPr="00D70946">
              <w:t>&lt;--</w:t>
            </w:r>
          </w:p>
        </w:tc>
        <w:tc>
          <w:tcPr>
            <w:tcW w:w="2977" w:type="dxa"/>
            <w:tcBorders>
              <w:top w:val="single" w:sz="4" w:space="0" w:color="auto"/>
              <w:left w:val="single" w:sz="4" w:space="0" w:color="auto"/>
              <w:bottom w:val="single" w:sz="4" w:space="0" w:color="auto"/>
              <w:right w:val="single" w:sz="4" w:space="0" w:color="auto"/>
            </w:tcBorders>
            <w:hideMark/>
          </w:tcPr>
          <w:p w14:paraId="7BDA5232" w14:textId="77777777" w:rsidR="00E65494" w:rsidRPr="00D70946" w:rsidRDefault="00E65494" w:rsidP="009D4432">
            <w:pPr>
              <w:pStyle w:val="TAL"/>
              <w:rPr>
                <w:rFonts w:eastAsia="MS Gothic"/>
              </w:rPr>
            </w:pPr>
            <w:r w:rsidRPr="00D70946">
              <w:t>NR RRC: RRCSetup</w:t>
            </w:r>
          </w:p>
        </w:tc>
        <w:tc>
          <w:tcPr>
            <w:tcW w:w="567" w:type="dxa"/>
            <w:tcBorders>
              <w:top w:val="single" w:sz="4" w:space="0" w:color="auto"/>
              <w:left w:val="single" w:sz="4" w:space="0" w:color="auto"/>
              <w:bottom w:val="single" w:sz="4" w:space="0" w:color="auto"/>
              <w:right w:val="single" w:sz="4" w:space="0" w:color="auto"/>
            </w:tcBorders>
            <w:hideMark/>
          </w:tcPr>
          <w:p w14:paraId="01904466" w14:textId="77777777" w:rsidR="00E65494" w:rsidRPr="00D70946" w:rsidRDefault="00E65494" w:rsidP="009D4432">
            <w:pPr>
              <w:pStyle w:val="TAC"/>
              <w:rPr>
                <w:rFonts w:eastAsia="MS Gothic"/>
              </w:rPr>
            </w:pPr>
            <w:r w:rsidRPr="00D70946">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169CB6D4" w14:textId="77777777" w:rsidR="00E65494" w:rsidRPr="00D70946" w:rsidRDefault="00E65494" w:rsidP="009D4432">
            <w:pPr>
              <w:pStyle w:val="TAC"/>
              <w:rPr>
                <w:rFonts w:eastAsia="MS Gothic"/>
              </w:rPr>
            </w:pPr>
            <w:r w:rsidRPr="00D70946">
              <w:rPr>
                <w:rFonts w:eastAsia="MS Gothic"/>
              </w:rPr>
              <w:t>-</w:t>
            </w:r>
          </w:p>
        </w:tc>
      </w:tr>
      <w:tr w:rsidR="00E65494" w:rsidRPr="00D70946" w14:paraId="7E5F354B" w14:textId="77777777" w:rsidTr="00E65494">
        <w:trPr>
          <w:trHeight w:val="1536"/>
        </w:trPr>
        <w:tc>
          <w:tcPr>
            <w:tcW w:w="534" w:type="dxa"/>
            <w:tcBorders>
              <w:top w:val="single" w:sz="4" w:space="0" w:color="auto"/>
              <w:left w:val="single" w:sz="4" w:space="0" w:color="auto"/>
              <w:bottom w:val="single" w:sz="4" w:space="0" w:color="auto"/>
              <w:right w:val="single" w:sz="4" w:space="0" w:color="auto"/>
            </w:tcBorders>
            <w:hideMark/>
          </w:tcPr>
          <w:p w14:paraId="51C259F9" w14:textId="77777777" w:rsidR="00E65494" w:rsidRPr="00D70946" w:rsidRDefault="00E65494" w:rsidP="009D4432">
            <w:pPr>
              <w:pStyle w:val="TAC"/>
            </w:pPr>
            <w:r w:rsidRPr="00D70946">
              <w:t>4</w:t>
            </w:r>
          </w:p>
        </w:tc>
        <w:tc>
          <w:tcPr>
            <w:tcW w:w="3969" w:type="dxa"/>
            <w:tcBorders>
              <w:top w:val="single" w:sz="4" w:space="0" w:color="auto"/>
              <w:left w:val="single" w:sz="4" w:space="0" w:color="auto"/>
              <w:bottom w:val="single" w:sz="4" w:space="0" w:color="auto"/>
              <w:right w:val="single" w:sz="4" w:space="0" w:color="auto"/>
            </w:tcBorders>
            <w:hideMark/>
          </w:tcPr>
          <w:p w14:paraId="28027B70" w14:textId="77777777" w:rsidR="00E65494" w:rsidRPr="00D70946" w:rsidRDefault="00E65494" w:rsidP="009D4432">
            <w:pPr>
              <w:pStyle w:val="TAL"/>
            </w:pPr>
            <w:r w:rsidRPr="00D70946">
              <w:t xml:space="preserve">Check: Does the UE transmit an NR </w:t>
            </w:r>
            <w:r w:rsidRPr="00D70946">
              <w:rPr>
                <w:i/>
              </w:rPr>
              <w:t xml:space="preserve">RRCSetupComplete </w:t>
            </w:r>
            <w:r w:rsidRPr="00D70946">
              <w:t xml:space="preserve">message to confirm the successful completion of the connection establishment including initiation of 5GSM procedure by including the SERVICE REQUEST message with </w:t>
            </w:r>
            <w:r w:rsidRPr="00D70946">
              <w:rPr>
                <w:i/>
              </w:rPr>
              <w:t>Service Type</w:t>
            </w:r>
            <w:r w:rsidRPr="00D70946">
              <w:t xml:space="preserve"> set to ‘</w:t>
            </w:r>
            <w:r w:rsidRPr="00D70946">
              <w:rPr>
                <w:i/>
              </w:rPr>
              <w:t>data</w:t>
            </w:r>
            <w:r w:rsidRPr="00D70946">
              <w:t>’?</w:t>
            </w:r>
          </w:p>
        </w:tc>
        <w:tc>
          <w:tcPr>
            <w:tcW w:w="709" w:type="dxa"/>
            <w:tcBorders>
              <w:top w:val="single" w:sz="4" w:space="0" w:color="auto"/>
              <w:left w:val="single" w:sz="4" w:space="0" w:color="auto"/>
              <w:bottom w:val="single" w:sz="4" w:space="0" w:color="auto"/>
              <w:right w:val="single" w:sz="4" w:space="0" w:color="auto"/>
            </w:tcBorders>
            <w:hideMark/>
          </w:tcPr>
          <w:p w14:paraId="02464EE8" w14:textId="77777777" w:rsidR="00E65494" w:rsidRPr="00D70946" w:rsidRDefault="00E65494" w:rsidP="009D4432">
            <w:pPr>
              <w:pStyle w:val="TAC"/>
            </w:pPr>
            <w:r w:rsidRPr="00D70946">
              <w:t>--&gt;</w:t>
            </w:r>
          </w:p>
        </w:tc>
        <w:tc>
          <w:tcPr>
            <w:tcW w:w="2977" w:type="dxa"/>
            <w:tcBorders>
              <w:top w:val="single" w:sz="4" w:space="0" w:color="auto"/>
              <w:left w:val="single" w:sz="4" w:space="0" w:color="auto"/>
              <w:bottom w:val="single" w:sz="4" w:space="0" w:color="auto"/>
              <w:right w:val="single" w:sz="4" w:space="0" w:color="auto"/>
            </w:tcBorders>
            <w:hideMark/>
          </w:tcPr>
          <w:p w14:paraId="5E4DDE3D" w14:textId="77777777" w:rsidR="00E65494" w:rsidRPr="00D70946" w:rsidRDefault="00E65494" w:rsidP="009D4432">
            <w:pPr>
              <w:pStyle w:val="TAL"/>
            </w:pPr>
            <w:r w:rsidRPr="00D70946">
              <w:t xml:space="preserve">NR </w:t>
            </w:r>
            <w:smartTag w:uri="urn:schemas-microsoft-com:office:smarttags" w:element="stockticker">
              <w:r w:rsidRPr="00D70946">
                <w:t>RRC</w:t>
              </w:r>
            </w:smartTag>
            <w:r w:rsidRPr="00D70946">
              <w:t xml:space="preserve">: </w:t>
            </w:r>
            <w:r w:rsidRPr="00D70946">
              <w:rPr>
                <w:i/>
              </w:rPr>
              <w:t xml:space="preserve">RRCSetupComplete </w:t>
            </w:r>
            <w:r w:rsidRPr="00D70946">
              <w:t>5GSM: SERVICE REQUEST</w:t>
            </w:r>
          </w:p>
        </w:tc>
        <w:tc>
          <w:tcPr>
            <w:tcW w:w="567" w:type="dxa"/>
            <w:tcBorders>
              <w:top w:val="single" w:sz="4" w:space="0" w:color="auto"/>
              <w:left w:val="single" w:sz="4" w:space="0" w:color="auto"/>
              <w:bottom w:val="single" w:sz="4" w:space="0" w:color="auto"/>
              <w:right w:val="single" w:sz="4" w:space="0" w:color="auto"/>
            </w:tcBorders>
            <w:hideMark/>
          </w:tcPr>
          <w:p w14:paraId="6C53C0B2" w14:textId="77777777" w:rsidR="00E65494" w:rsidRPr="00D70946" w:rsidRDefault="00E65494" w:rsidP="009D4432">
            <w:pPr>
              <w:pStyle w:val="TAC"/>
            </w:pPr>
            <w:r w:rsidRPr="00D70946">
              <w:t>1</w:t>
            </w:r>
          </w:p>
        </w:tc>
        <w:tc>
          <w:tcPr>
            <w:tcW w:w="850" w:type="dxa"/>
            <w:tcBorders>
              <w:top w:val="single" w:sz="4" w:space="0" w:color="auto"/>
              <w:left w:val="single" w:sz="4" w:space="0" w:color="auto"/>
              <w:bottom w:val="single" w:sz="4" w:space="0" w:color="auto"/>
              <w:right w:val="single" w:sz="4" w:space="0" w:color="auto"/>
            </w:tcBorders>
            <w:hideMark/>
          </w:tcPr>
          <w:p w14:paraId="64146B24" w14:textId="77777777" w:rsidR="00E65494" w:rsidRPr="00D70946" w:rsidRDefault="00E65494" w:rsidP="009D4432">
            <w:pPr>
              <w:pStyle w:val="TAC"/>
            </w:pPr>
            <w:r w:rsidRPr="00D70946">
              <w:rPr>
                <w:rFonts w:eastAsia="MS Gothic"/>
              </w:rPr>
              <w:t>P</w:t>
            </w:r>
          </w:p>
        </w:tc>
      </w:tr>
      <w:tr w:rsidR="00E65494" w:rsidRPr="00D70946" w14:paraId="36606C95" w14:textId="77777777" w:rsidTr="00E65494">
        <w:trPr>
          <w:trHeight w:val="1536"/>
        </w:trPr>
        <w:tc>
          <w:tcPr>
            <w:tcW w:w="534" w:type="dxa"/>
            <w:tcBorders>
              <w:top w:val="single" w:sz="4" w:space="0" w:color="auto"/>
              <w:left w:val="single" w:sz="4" w:space="0" w:color="auto"/>
              <w:bottom w:val="single" w:sz="4" w:space="0" w:color="auto"/>
              <w:right w:val="single" w:sz="4" w:space="0" w:color="auto"/>
            </w:tcBorders>
            <w:hideMark/>
          </w:tcPr>
          <w:p w14:paraId="258C69B2" w14:textId="77777777" w:rsidR="00E65494" w:rsidRPr="00D70946" w:rsidRDefault="00E65494" w:rsidP="009D4432">
            <w:pPr>
              <w:pStyle w:val="TAC"/>
            </w:pPr>
            <w:r w:rsidRPr="00D70946">
              <w:t>5</w:t>
            </w:r>
          </w:p>
        </w:tc>
        <w:tc>
          <w:tcPr>
            <w:tcW w:w="3969" w:type="dxa"/>
            <w:tcBorders>
              <w:top w:val="single" w:sz="4" w:space="0" w:color="auto"/>
              <w:left w:val="single" w:sz="4" w:space="0" w:color="auto"/>
              <w:bottom w:val="single" w:sz="4" w:space="0" w:color="auto"/>
              <w:right w:val="single" w:sz="4" w:space="0" w:color="auto"/>
            </w:tcBorders>
            <w:hideMark/>
          </w:tcPr>
          <w:p w14:paraId="16BF976D" w14:textId="77777777" w:rsidR="00E65494" w:rsidRPr="00D70946" w:rsidRDefault="00E65494" w:rsidP="009D4432">
            <w:pPr>
              <w:pStyle w:val="TAL"/>
            </w:pPr>
            <w:r w:rsidRPr="00D70946">
              <w:t>Set the power levels according to “T0” as per Table 11.1.1a.3.1-1/2.</w:t>
            </w:r>
          </w:p>
        </w:tc>
        <w:tc>
          <w:tcPr>
            <w:tcW w:w="709" w:type="dxa"/>
            <w:tcBorders>
              <w:top w:val="single" w:sz="4" w:space="0" w:color="auto"/>
              <w:left w:val="single" w:sz="4" w:space="0" w:color="auto"/>
              <w:bottom w:val="single" w:sz="4" w:space="0" w:color="auto"/>
              <w:right w:val="single" w:sz="4" w:space="0" w:color="auto"/>
            </w:tcBorders>
            <w:hideMark/>
          </w:tcPr>
          <w:p w14:paraId="4F20E832" w14:textId="77777777" w:rsidR="00E65494" w:rsidRPr="00D70946" w:rsidRDefault="00E65494" w:rsidP="009D4432">
            <w:pPr>
              <w:pStyle w:val="TAC"/>
            </w:pPr>
            <w:r w:rsidRPr="00D70946">
              <w:t>-</w:t>
            </w:r>
          </w:p>
        </w:tc>
        <w:tc>
          <w:tcPr>
            <w:tcW w:w="2977" w:type="dxa"/>
            <w:tcBorders>
              <w:top w:val="single" w:sz="4" w:space="0" w:color="auto"/>
              <w:left w:val="single" w:sz="4" w:space="0" w:color="auto"/>
              <w:bottom w:val="single" w:sz="4" w:space="0" w:color="auto"/>
              <w:right w:val="single" w:sz="4" w:space="0" w:color="auto"/>
            </w:tcBorders>
            <w:hideMark/>
          </w:tcPr>
          <w:p w14:paraId="3C789776" w14:textId="77777777" w:rsidR="00E65494" w:rsidRPr="00D70946" w:rsidRDefault="00E65494" w:rsidP="009D4432">
            <w:pPr>
              <w:pStyle w:val="TAC"/>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95766C6" w14:textId="77777777" w:rsidR="00E65494" w:rsidRPr="00D70946" w:rsidRDefault="00E6549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290EC320" w14:textId="77777777" w:rsidR="00E65494" w:rsidRPr="00D70946" w:rsidRDefault="00E65494" w:rsidP="009D4432">
            <w:pPr>
              <w:pStyle w:val="TAC"/>
              <w:rPr>
                <w:rFonts w:eastAsia="MS Gothic"/>
              </w:rPr>
            </w:pPr>
            <w:r w:rsidRPr="00D70946">
              <w:t>-</w:t>
            </w:r>
          </w:p>
        </w:tc>
      </w:tr>
      <w:tr w:rsidR="00E65494" w:rsidRPr="00D70946" w14:paraId="37C7E88C"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2C324E52" w14:textId="77777777" w:rsidR="00E65494" w:rsidRPr="00D70946" w:rsidRDefault="00E65494" w:rsidP="009D4432">
            <w:pPr>
              <w:pStyle w:val="TAC"/>
            </w:pPr>
            <w:r w:rsidRPr="00D70946">
              <w:t>6-9</w:t>
            </w:r>
          </w:p>
        </w:tc>
        <w:tc>
          <w:tcPr>
            <w:tcW w:w="3969" w:type="dxa"/>
            <w:tcBorders>
              <w:top w:val="single" w:sz="4" w:space="0" w:color="auto"/>
              <w:left w:val="single" w:sz="4" w:space="0" w:color="auto"/>
              <w:bottom w:val="single" w:sz="4" w:space="0" w:color="auto"/>
              <w:right w:val="single" w:sz="4" w:space="0" w:color="auto"/>
            </w:tcBorders>
            <w:hideMark/>
          </w:tcPr>
          <w:p w14:paraId="20F3707D" w14:textId="77777777" w:rsidR="00E65494" w:rsidRPr="00D70946" w:rsidRDefault="00E65494" w:rsidP="009D4432">
            <w:pPr>
              <w:pStyle w:val="TAL"/>
            </w:pPr>
            <w:r w:rsidRPr="00D70946">
              <w:t>Steps 5-8 of expected sequence from Table 4.5.4.2-3 as defined in TS 38.508-1 [4] are performed.</w:t>
            </w:r>
          </w:p>
        </w:tc>
        <w:tc>
          <w:tcPr>
            <w:tcW w:w="709" w:type="dxa"/>
            <w:tcBorders>
              <w:top w:val="single" w:sz="4" w:space="0" w:color="auto"/>
              <w:left w:val="single" w:sz="4" w:space="0" w:color="auto"/>
              <w:bottom w:val="single" w:sz="4" w:space="0" w:color="auto"/>
              <w:right w:val="single" w:sz="4" w:space="0" w:color="auto"/>
            </w:tcBorders>
            <w:hideMark/>
          </w:tcPr>
          <w:p w14:paraId="362F36F0" w14:textId="77777777" w:rsidR="00E65494" w:rsidRPr="00D70946" w:rsidRDefault="00E65494" w:rsidP="009D4432">
            <w:pPr>
              <w:pStyle w:val="TAC"/>
            </w:pPr>
            <w:r w:rsidRPr="00D70946">
              <w:t>-</w:t>
            </w:r>
          </w:p>
        </w:tc>
        <w:tc>
          <w:tcPr>
            <w:tcW w:w="2977" w:type="dxa"/>
            <w:tcBorders>
              <w:top w:val="single" w:sz="4" w:space="0" w:color="auto"/>
              <w:left w:val="single" w:sz="4" w:space="0" w:color="auto"/>
              <w:bottom w:val="single" w:sz="4" w:space="0" w:color="auto"/>
              <w:right w:val="single" w:sz="4" w:space="0" w:color="auto"/>
            </w:tcBorders>
            <w:hideMark/>
          </w:tcPr>
          <w:p w14:paraId="4C5B729F" w14:textId="77777777" w:rsidR="00E65494" w:rsidRPr="00D70946" w:rsidRDefault="00E6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B492B01" w14:textId="77777777" w:rsidR="00E65494" w:rsidRPr="00D70946" w:rsidRDefault="00E65494" w:rsidP="009D4432">
            <w:pPr>
              <w:pStyle w:val="TAC"/>
              <w:rPr>
                <w:rFonts w:eastAsia="MS Mincho"/>
              </w:rPr>
            </w:pPr>
            <w:r w:rsidRPr="00D70946">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7103BF1E" w14:textId="77777777" w:rsidR="00E65494" w:rsidRPr="00D70946" w:rsidRDefault="00E65494" w:rsidP="009D4432">
            <w:pPr>
              <w:pStyle w:val="TAC"/>
              <w:rPr>
                <w:rFonts w:eastAsia="MS Mincho"/>
              </w:rPr>
            </w:pPr>
            <w:r w:rsidRPr="00D70946">
              <w:rPr>
                <w:rFonts w:eastAsia="MS Mincho"/>
              </w:rPr>
              <w:t>-</w:t>
            </w:r>
          </w:p>
        </w:tc>
      </w:tr>
      <w:tr w:rsidR="00E65494" w:rsidRPr="00D70946" w14:paraId="08C0E75D"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0B310613" w14:textId="77777777" w:rsidR="00E65494" w:rsidRPr="00D70946" w:rsidRDefault="00E65494" w:rsidP="009D4432">
            <w:pPr>
              <w:pStyle w:val="TAC"/>
            </w:pPr>
            <w:r w:rsidRPr="00D70946">
              <w:t>10-14</w:t>
            </w:r>
          </w:p>
        </w:tc>
        <w:tc>
          <w:tcPr>
            <w:tcW w:w="3969" w:type="dxa"/>
            <w:tcBorders>
              <w:top w:val="single" w:sz="4" w:space="0" w:color="auto"/>
              <w:left w:val="single" w:sz="4" w:space="0" w:color="auto"/>
              <w:bottom w:val="single" w:sz="4" w:space="0" w:color="auto"/>
              <w:right w:val="single" w:sz="4" w:space="0" w:color="auto"/>
            </w:tcBorders>
            <w:hideMark/>
          </w:tcPr>
          <w:p w14:paraId="72C2B7C1" w14:textId="77777777" w:rsidR="00E65494" w:rsidRPr="00D70946" w:rsidRDefault="00E65494" w:rsidP="009D4432">
            <w:pPr>
              <w:pStyle w:val="TAL"/>
            </w:pPr>
            <w:r w:rsidRPr="00D70946">
              <w:t>Steps 1-5 of expected sequence from A.4.1a as defined in TS 34.229-5 [41] are performed for initiating an MTSI MO speech call.</w:t>
            </w:r>
          </w:p>
        </w:tc>
        <w:tc>
          <w:tcPr>
            <w:tcW w:w="709" w:type="dxa"/>
            <w:tcBorders>
              <w:top w:val="single" w:sz="4" w:space="0" w:color="auto"/>
              <w:left w:val="single" w:sz="4" w:space="0" w:color="auto"/>
              <w:bottom w:val="single" w:sz="4" w:space="0" w:color="auto"/>
              <w:right w:val="single" w:sz="4" w:space="0" w:color="auto"/>
            </w:tcBorders>
            <w:hideMark/>
          </w:tcPr>
          <w:p w14:paraId="33105170" w14:textId="77777777" w:rsidR="00E65494" w:rsidRPr="00D70946" w:rsidRDefault="00E65494" w:rsidP="009D4432">
            <w:pPr>
              <w:pStyle w:val="TAC"/>
            </w:pPr>
            <w:r w:rsidRPr="00D70946">
              <w:t>-</w:t>
            </w:r>
          </w:p>
        </w:tc>
        <w:tc>
          <w:tcPr>
            <w:tcW w:w="2977" w:type="dxa"/>
            <w:tcBorders>
              <w:top w:val="single" w:sz="4" w:space="0" w:color="auto"/>
              <w:left w:val="single" w:sz="4" w:space="0" w:color="auto"/>
              <w:bottom w:val="single" w:sz="4" w:space="0" w:color="auto"/>
              <w:right w:val="single" w:sz="4" w:space="0" w:color="auto"/>
            </w:tcBorders>
            <w:hideMark/>
          </w:tcPr>
          <w:p w14:paraId="141105F0" w14:textId="77777777" w:rsidR="00E65494" w:rsidRPr="00D70946" w:rsidRDefault="00E65494" w:rsidP="009D4432">
            <w:pPr>
              <w:pStyle w:val="TAL"/>
              <w:rPr>
                <w:rFonts w:eastAsia="MS Gothic"/>
              </w:rPr>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C1D9044" w14:textId="77777777" w:rsidR="00E65494" w:rsidRPr="00D70946" w:rsidRDefault="00E65494" w:rsidP="009D4432">
            <w:pPr>
              <w:pStyle w:val="TAC"/>
              <w:rPr>
                <w:rFonts w:eastAsia="MS Gothic"/>
              </w:rPr>
            </w:pPr>
            <w:r w:rsidRPr="00D70946">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453476DD" w14:textId="77777777" w:rsidR="00E65494" w:rsidRPr="00D70946" w:rsidRDefault="00E65494" w:rsidP="009D4432">
            <w:pPr>
              <w:pStyle w:val="TAC"/>
              <w:rPr>
                <w:rFonts w:eastAsia="MS Gothic"/>
              </w:rPr>
            </w:pPr>
            <w:r w:rsidRPr="00D70946">
              <w:rPr>
                <w:rFonts w:eastAsia="MS Mincho"/>
              </w:rPr>
              <w:t>-</w:t>
            </w:r>
          </w:p>
        </w:tc>
      </w:tr>
      <w:tr w:rsidR="00E65494" w:rsidRPr="00D70946" w14:paraId="3A8BD1B7"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6B787D8D" w14:textId="77777777" w:rsidR="00E65494" w:rsidRPr="00D70946" w:rsidRDefault="00E65494" w:rsidP="009D4432">
            <w:pPr>
              <w:pStyle w:val="TAC"/>
            </w:pPr>
            <w:r w:rsidRPr="00D70946">
              <w:t>15</w:t>
            </w:r>
          </w:p>
        </w:tc>
        <w:tc>
          <w:tcPr>
            <w:tcW w:w="3969" w:type="dxa"/>
            <w:tcBorders>
              <w:top w:val="single" w:sz="4" w:space="0" w:color="auto"/>
              <w:left w:val="single" w:sz="4" w:space="0" w:color="auto"/>
              <w:bottom w:val="single" w:sz="4" w:space="0" w:color="auto"/>
              <w:right w:val="single" w:sz="4" w:space="0" w:color="auto"/>
            </w:tcBorders>
            <w:hideMark/>
          </w:tcPr>
          <w:p w14:paraId="08756EDB" w14:textId="77777777" w:rsidR="00E65494" w:rsidRPr="00D70946" w:rsidRDefault="00E65494" w:rsidP="009D4432">
            <w:pPr>
              <w:pStyle w:val="TAL"/>
            </w:pPr>
            <w:r w:rsidRPr="00D70946">
              <w:t xml:space="preserve">SS transmits </w:t>
            </w:r>
            <w:r w:rsidRPr="00D70946">
              <w:rPr>
                <w:i/>
              </w:rPr>
              <w:t>RRCRelease</w:t>
            </w:r>
            <w:r w:rsidRPr="00D70946">
              <w:t xml:space="preserve"> message indicating redirection to E-UTRA Cell 1.</w:t>
            </w:r>
          </w:p>
        </w:tc>
        <w:tc>
          <w:tcPr>
            <w:tcW w:w="709" w:type="dxa"/>
            <w:tcBorders>
              <w:top w:val="single" w:sz="4" w:space="0" w:color="auto"/>
              <w:left w:val="single" w:sz="4" w:space="0" w:color="auto"/>
              <w:bottom w:val="single" w:sz="4" w:space="0" w:color="auto"/>
              <w:right w:val="single" w:sz="4" w:space="0" w:color="auto"/>
            </w:tcBorders>
            <w:hideMark/>
          </w:tcPr>
          <w:p w14:paraId="1C2A78F0" w14:textId="77777777" w:rsidR="00E65494" w:rsidRPr="00D70946" w:rsidRDefault="00E65494" w:rsidP="009D4432">
            <w:pPr>
              <w:pStyle w:val="TAC"/>
            </w:pPr>
            <w:r w:rsidRPr="00D70946">
              <w:t>&lt;--</w:t>
            </w:r>
          </w:p>
        </w:tc>
        <w:tc>
          <w:tcPr>
            <w:tcW w:w="2977" w:type="dxa"/>
            <w:tcBorders>
              <w:top w:val="single" w:sz="4" w:space="0" w:color="auto"/>
              <w:left w:val="single" w:sz="4" w:space="0" w:color="auto"/>
              <w:bottom w:val="single" w:sz="4" w:space="0" w:color="auto"/>
              <w:right w:val="single" w:sz="4" w:space="0" w:color="auto"/>
            </w:tcBorders>
            <w:hideMark/>
          </w:tcPr>
          <w:p w14:paraId="246E5D91" w14:textId="77777777" w:rsidR="00E65494" w:rsidRPr="00D70946" w:rsidRDefault="00E65494" w:rsidP="009D4432">
            <w:pPr>
              <w:pStyle w:val="TAL"/>
            </w:pPr>
            <w:r w:rsidRPr="00D70946">
              <w:t>NR RRC: RRCRelease</w:t>
            </w:r>
          </w:p>
        </w:tc>
        <w:tc>
          <w:tcPr>
            <w:tcW w:w="567" w:type="dxa"/>
            <w:tcBorders>
              <w:top w:val="single" w:sz="4" w:space="0" w:color="auto"/>
              <w:left w:val="single" w:sz="4" w:space="0" w:color="auto"/>
              <w:bottom w:val="single" w:sz="4" w:space="0" w:color="auto"/>
              <w:right w:val="single" w:sz="4" w:space="0" w:color="auto"/>
            </w:tcBorders>
            <w:hideMark/>
          </w:tcPr>
          <w:p w14:paraId="39083701" w14:textId="77777777" w:rsidR="00E65494" w:rsidRPr="00D70946" w:rsidRDefault="00E65494" w:rsidP="009D4432">
            <w:pPr>
              <w:pStyle w:val="TAC"/>
              <w:rPr>
                <w:rFonts w:eastAsia="MS Gothic"/>
              </w:rPr>
            </w:pPr>
            <w:r w:rsidRPr="00D70946">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0B32E51A" w14:textId="77777777" w:rsidR="00E65494" w:rsidRPr="00D70946" w:rsidRDefault="00E65494" w:rsidP="009D4432">
            <w:pPr>
              <w:pStyle w:val="TAC"/>
              <w:rPr>
                <w:rFonts w:eastAsia="MS Gothic"/>
              </w:rPr>
            </w:pPr>
            <w:r w:rsidRPr="00D70946">
              <w:rPr>
                <w:rFonts w:eastAsia="MS Gothic"/>
              </w:rPr>
              <w:t>-</w:t>
            </w:r>
          </w:p>
        </w:tc>
      </w:tr>
      <w:tr w:rsidR="00E65494" w:rsidRPr="00D70946" w14:paraId="0B15D1C6"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20F926F5" w14:textId="77777777" w:rsidR="00E65494" w:rsidRPr="00D70946" w:rsidRDefault="00E65494" w:rsidP="009D4432">
            <w:pPr>
              <w:pStyle w:val="TAC"/>
            </w:pPr>
            <w:r w:rsidRPr="00D70946">
              <w:t>16-21</w:t>
            </w:r>
          </w:p>
        </w:tc>
        <w:tc>
          <w:tcPr>
            <w:tcW w:w="3969" w:type="dxa"/>
            <w:tcBorders>
              <w:top w:val="single" w:sz="4" w:space="0" w:color="auto"/>
              <w:left w:val="single" w:sz="4" w:space="0" w:color="auto"/>
              <w:bottom w:val="single" w:sz="4" w:space="0" w:color="auto"/>
              <w:right w:val="single" w:sz="4" w:space="0" w:color="auto"/>
            </w:tcBorders>
            <w:hideMark/>
          </w:tcPr>
          <w:p w14:paraId="115857CE" w14:textId="77777777" w:rsidR="00E65494" w:rsidRPr="00D70946" w:rsidRDefault="00E65494" w:rsidP="009D4432">
            <w:pPr>
              <w:pStyle w:val="TAL"/>
            </w:pPr>
            <w:r w:rsidRPr="00D70946">
              <w:t>UE performs generic procedure as defined in TS 38.508-1 [4], Table 4.9.7.2.2-1 Steps 1-6 for N1 to S1 Inter mode change with condition ‘connected without release’ &amp; ‘mapped 5G security context’.</w:t>
            </w:r>
          </w:p>
        </w:tc>
        <w:tc>
          <w:tcPr>
            <w:tcW w:w="709" w:type="dxa"/>
            <w:tcBorders>
              <w:top w:val="single" w:sz="4" w:space="0" w:color="auto"/>
              <w:left w:val="single" w:sz="4" w:space="0" w:color="auto"/>
              <w:bottom w:val="single" w:sz="4" w:space="0" w:color="auto"/>
              <w:right w:val="single" w:sz="4" w:space="0" w:color="auto"/>
            </w:tcBorders>
            <w:hideMark/>
          </w:tcPr>
          <w:p w14:paraId="052D224D" w14:textId="77777777" w:rsidR="00E65494" w:rsidRPr="00D70946" w:rsidRDefault="00E65494" w:rsidP="009D4432">
            <w:pPr>
              <w:pStyle w:val="TAC"/>
            </w:pPr>
            <w:r w:rsidRPr="00D70946">
              <w:t>-</w:t>
            </w:r>
          </w:p>
        </w:tc>
        <w:tc>
          <w:tcPr>
            <w:tcW w:w="2977" w:type="dxa"/>
            <w:tcBorders>
              <w:top w:val="single" w:sz="4" w:space="0" w:color="auto"/>
              <w:left w:val="single" w:sz="4" w:space="0" w:color="auto"/>
              <w:bottom w:val="single" w:sz="4" w:space="0" w:color="auto"/>
              <w:right w:val="single" w:sz="4" w:space="0" w:color="auto"/>
            </w:tcBorders>
            <w:hideMark/>
          </w:tcPr>
          <w:p w14:paraId="2F899ABF" w14:textId="77777777" w:rsidR="00E65494" w:rsidRPr="00D70946" w:rsidRDefault="00E6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D0262C2" w14:textId="77777777" w:rsidR="00E65494" w:rsidRPr="00D70946" w:rsidRDefault="00E65494" w:rsidP="009D4432">
            <w:pPr>
              <w:pStyle w:val="TAC"/>
              <w:rPr>
                <w:rFonts w:eastAsia="MS Gothic"/>
              </w:rPr>
            </w:pPr>
            <w:r w:rsidRPr="00D70946">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6F93905A" w14:textId="77777777" w:rsidR="00E65494" w:rsidRPr="00D70946" w:rsidRDefault="00E65494" w:rsidP="009D4432">
            <w:pPr>
              <w:pStyle w:val="TAC"/>
              <w:rPr>
                <w:rFonts w:eastAsia="MS Gothic"/>
              </w:rPr>
            </w:pPr>
            <w:r w:rsidRPr="00D70946">
              <w:rPr>
                <w:rFonts w:eastAsia="MS Mincho"/>
              </w:rPr>
              <w:t>-</w:t>
            </w:r>
          </w:p>
        </w:tc>
      </w:tr>
      <w:tr w:rsidR="00E65494" w:rsidRPr="00D70946" w14:paraId="583C2E7A"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5F1D3CD2" w14:textId="77777777" w:rsidR="00E65494" w:rsidRPr="00D70946" w:rsidRDefault="00E65494" w:rsidP="009D4432">
            <w:pPr>
              <w:pStyle w:val="TAC"/>
            </w:pPr>
            <w:r w:rsidRPr="00D70946">
              <w:t>22-25</w:t>
            </w:r>
          </w:p>
        </w:tc>
        <w:tc>
          <w:tcPr>
            <w:tcW w:w="3969" w:type="dxa"/>
            <w:tcBorders>
              <w:top w:val="single" w:sz="4" w:space="0" w:color="auto"/>
              <w:left w:val="single" w:sz="4" w:space="0" w:color="auto"/>
              <w:bottom w:val="single" w:sz="4" w:space="0" w:color="auto"/>
              <w:right w:val="single" w:sz="4" w:space="0" w:color="auto"/>
            </w:tcBorders>
            <w:hideMark/>
          </w:tcPr>
          <w:p w14:paraId="7FB31E59" w14:textId="77777777" w:rsidR="00E65494" w:rsidRPr="00D70946" w:rsidRDefault="00E65494" w:rsidP="009D4432">
            <w:pPr>
              <w:pStyle w:val="TAL"/>
            </w:pPr>
            <w:r w:rsidRPr="00D70946">
              <w:t>Generic Test Procedure as defined in Steps 5-8 of TS 36.508-1 [4] Table 4.5A.6.3-1 is performed to establish radio bearer corresponding to IMS PDN.</w:t>
            </w:r>
          </w:p>
        </w:tc>
        <w:tc>
          <w:tcPr>
            <w:tcW w:w="709" w:type="dxa"/>
            <w:tcBorders>
              <w:top w:val="single" w:sz="4" w:space="0" w:color="auto"/>
              <w:left w:val="single" w:sz="4" w:space="0" w:color="auto"/>
              <w:bottom w:val="single" w:sz="4" w:space="0" w:color="auto"/>
              <w:right w:val="single" w:sz="4" w:space="0" w:color="auto"/>
            </w:tcBorders>
            <w:hideMark/>
          </w:tcPr>
          <w:p w14:paraId="15A04946" w14:textId="77777777" w:rsidR="00E65494" w:rsidRPr="00D70946" w:rsidRDefault="00E65494" w:rsidP="009D4432">
            <w:pPr>
              <w:pStyle w:val="TAC"/>
            </w:pPr>
            <w:r w:rsidRPr="00D70946">
              <w:t>-</w:t>
            </w:r>
          </w:p>
        </w:tc>
        <w:tc>
          <w:tcPr>
            <w:tcW w:w="2977" w:type="dxa"/>
            <w:tcBorders>
              <w:top w:val="single" w:sz="4" w:space="0" w:color="auto"/>
              <w:left w:val="single" w:sz="4" w:space="0" w:color="auto"/>
              <w:bottom w:val="single" w:sz="4" w:space="0" w:color="auto"/>
              <w:right w:val="single" w:sz="4" w:space="0" w:color="auto"/>
            </w:tcBorders>
            <w:hideMark/>
          </w:tcPr>
          <w:p w14:paraId="4127CF88" w14:textId="77777777" w:rsidR="00E65494" w:rsidRPr="00D70946" w:rsidRDefault="00E6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F516ABA" w14:textId="77777777" w:rsidR="00E65494" w:rsidRPr="00D70946" w:rsidRDefault="00E65494" w:rsidP="009D4432">
            <w:pPr>
              <w:pStyle w:val="TAC"/>
              <w:rPr>
                <w:rFonts w:eastAsia="MS Gothic"/>
              </w:rPr>
            </w:pPr>
            <w:r w:rsidRPr="00D70946">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61781EA3" w14:textId="77777777" w:rsidR="00E65494" w:rsidRPr="00D70946" w:rsidRDefault="00E65494" w:rsidP="009D4432">
            <w:pPr>
              <w:pStyle w:val="TAC"/>
              <w:rPr>
                <w:rFonts w:eastAsia="MS Gothic"/>
              </w:rPr>
            </w:pPr>
            <w:r w:rsidRPr="00D70946">
              <w:rPr>
                <w:rFonts w:eastAsia="MS Mincho"/>
              </w:rPr>
              <w:t>-</w:t>
            </w:r>
          </w:p>
        </w:tc>
      </w:tr>
      <w:tr w:rsidR="00E65494" w:rsidRPr="00D70946" w14:paraId="7FAAD1B1"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17CFE14E" w14:textId="77777777" w:rsidR="00E65494" w:rsidRPr="00D70946" w:rsidRDefault="00E65494" w:rsidP="009D4432">
            <w:pPr>
              <w:pStyle w:val="TAC"/>
              <w:rPr>
                <w:highlight w:val="green"/>
              </w:rPr>
            </w:pPr>
            <w:r w:rsidRPr="00D70946">
              <w:t>26</w:t>
            </w:r>
          </w:p>
        </w:tc>
        <w:tc>
          <w:tcPr>
            <w:tcW w:w="3969" w:type="dxa"/>
            <w:tcBorders>
              <w:top w:val="single" w:sz="4" w:space="0" w:color="auto"/>
              <w:left w:val="single" w:sz="4" w:space="0" w:color="auto"/>
              <w:bottom w:val="single" w:sz="4" w:space="0" w:color="auto"/>
              <w:right w:val="single" w:sz="4" w:space="0" w:color="auto"/>
            </w:tcBorders>
            <w:hideMark/>
          </w:tcPr>
          <w:p w14:paraId="1D031ECB" w14:textId="77777777" w:rsidR="00E65494" w:rsidRPr="00D70946" w:rsidRDefault="00E65494" w:rsidP="009D4432">
            <w:pPr>
              <w:pStyle w:val="TAL"/>
            </w:pPr>
            <w:r w:rsidRPr="00D70946">
              <w:t xml:space="preserve">The SS configures a new RLC-UM data radio bearer with condition DRB (0,1), associated with the dedicated EPS bearer context. </w:t>
            </w:r>
            <w:r w:rsidRPr="00D70946">
              <w:rPr>
                <w:i/>
                <w:iCs/>
              </w:rPr>
              <w:t>RRCConnectionReconfiguration</w:t>
            </w:r>
            <w:r w:rsidRPr="00D70946">
              <w:t xml:space="preserve"> message contains the ACTIVATE DEDICATED EPS BEARER CONTEXT REQUEST message. EPS bearer context #4 (QCI 1) according to table 6.6.2-1: Reference dedicated EPS bearer contexts.</w:t>
            </w:r>
          </w:p>
        </w:tc>
        <w:tc>
          <w:tcPr>
            <w:tcW w:w="709" w:type="dxa"/>
            <w:tcBorders>
              <w:top w:val="single" w:sz="4" w:space="0" w:color="auto"/>
              <w:left w:val="single" w:sz="4" w:space="0" w:color="auto"/>
              <w:bottom w:val="single" w:sz="4" w:space="0" w:color="auto"/>
              <w:right w:val="single" w:sz="4" w:space="0" w:color="auto"/>
            </w:tcBorders>
            <w:hideMark/>
          </w:tcPr>
          <w:p w14:paraId="1BC100BB" w14:textId="77777777" w:rsidR="00E65494" w:rsidRPr="00D70946" w:rsidRDefault="00E65494" w:rsidP="009D4432">
            <w:pPr>
              <w:pStyle w:val="TAC"/>
            </w:pPr>
            <w:r w:rsidRPr="00D70946">
              <w:t>&lt;--</w:t>
            </w:r>
          </w:p>
        </w:tc>
        <w:tc>
          <w:tcPr>
            <w:tcW w:w="2977" w:type="dxa"/>
            <w:tcBorders>
              <w:top w:val="single" w:sz="4" w:space="0" w:color="auto"/>
              <w:left w:val="single" w:sz="4" w:space="0" w:color="auto"/>
              <w:bottom w:val="single" w:sz="4" w:space="0" w:color="auto"/>
              <w:right w:val="single" w:sz="4" w:space="0" w:color="auto"/>
            </w:tcBorders>
            <w:hideMark/>
          </w:tcPr>
          <w:p w14:paraId="5645B523" w14:textId="77777777" w:rsidR="00E65494" w:rsidRPr="00D70946" w:rsidRDefault="00E65494" w:rsidP="009D4432">
            <w:pPr>
              <w:pStyle w:val="TAL"/>
            </w:pPr>
            <w:smartTag w:uri="urn:schemas-microsoft-com:office:smarttags" w:element="stockticker">
              <w:r w:rsidRPr="00D70946">
                <w:t>RRC</w:t>
              </w:r>
            </w:smartTag>
            <w:r w:rsidRPr="00D70946">
              <w:t>: RRCConnectionReconfiguration</w:t>
            </w:r>
          </w:p>
          <w:p w14:paraId="4B42EA30" w14:textId="77777777" w:rsidR="00E65494" w:rsidRPr="00D70946" w:rsidRDefault="00E65494" w:rsidP="009D4432">
            <w:pPr>
              <w:pStyle w:val="TAL"/>
            </w:pPr>
            <w:r w:rsidRPr="00D70946">
              <w:t>NAS:</w:t>
            </w:r>
          </w:p>
          <w:p w14:paraId="611F118C" w14:textId="77777777" w:rsidR="00E65494" w:rsidRPr="00D70946" w:rsidRDefault="00E65494" w:rsidP="009D4432">
            <w:pPr>
              <w:pStyle w:val="TAL"/>
            </w:pPr>
            <w:r w:rsidRPr="00D70946">
              <w:t>ACTIVATE DEDICATED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7FF10717" w14:textId="77777777" w:rsidR="00E65494" w:rsidRPr="00D70946" w:rsidRDefault="00E65494" w:rsidP="009D4432">
            <w:pPr>
              <w:pStyle w:val="TAC"/>
              <w:rPr>
                <w:rFonts w:eastAsia="MS Gothic"/>
              </w:rPr>
            </w:pPr>
            <w:r w:rsidRPr="00D70946">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5CA9F863" w14:textId="77777777" w:rsidR="00E65494" w:rsidRPr="00D70946" w:rsidRDefault="00E65494" w:rsidP="009D4432">
            <w:pPr>
              <w:pStyle w:val="TAC"/>
              <w:rPr>
                <w:rFonts w:eastAsia="MS Gothic"/>
              </w:rPr>
            </w:pPr>
            <w:r w:rsidRPr="00D70946">
              <w:rPr>
                <w:rFonts w:eastAsia="MS Gothic"/>
              </w:rPr>
              <w:t>-</w:t>
            </w:r>
          </w:p>
        </w:tc>
      </w:tr>
      <w:tr w:rsidR="00E65494" w:rsidRPr="00D70946" w14:paraId="307CD30B"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573B6A70" w14:textId="77777777" w:rsidR="00E65494" w:rsidRPr="00D70946" w:rsidRDefault="00E65494" w:rsidP="009D4432">
            <w:pPr>
              <w:pStyle w:val="TAC"/>
            </w:pPr>
            <w:r w:rsidRPr="00D70946">
              <w:t>-</w:t>
            </w:r>
          </w:p>
        </w:tc>
        <w:tc>
          <w:tcPr>
            <w:tcW w:w="3969" w:type="dxa"/>
            <w:tcBorders>
              <w:top w:val="single" w:sz="4" w:space="0" w:color="auto"/>
              <w:left w:val="single" w:sz="4" w:space="0" w:color="auto"/>
              <w:bottom w:val="single" w:sz="4" w:space="0" w:color="auto"/>
              <w:right w:val="single" w:sz="4" w:space="0" w:color="auto"/>
            </w:tcBorders>
            <w:hideMark/>
          </w:tcPr>
          <w:p w14:paraId="1D6F1D56" w14:textId="77777777" w:rsidR="00E65494" w:rsidRPr="00D70946" w:rsidRDefault="00E65494" w:rsidP="009D4432">
            <w:pPr>
              <w:pStyle w:val="TAL"/>
            </w:pPr>
            <w:r w:rsidRPr="00D70946">
              <w:t>EXCEPTION: In parallel to the events described in steps 27-28 the steps specified in table 11.1.1.3.2-2 will take place.</w:t>
            </w:r>
          </w:p>
        </w:tc>
        <w:tc>
          <w:tcPr>
            <w:tcW w:w="709" w:type="dxa"/>
            <w:tcBorders>
              <w:top w:val="single" w:sz="4" w:space="0" w:color="auto"/>
              <w:left w:val="single" w:sz="4" w:space="0" w:color="auto"/>
              <w:bottom w:val="single" w:sz="4" w:space="0" w:color="auto"/>
              <w:right w:val="single" w:sz="4" w:space="0" w:color="auto"/>
            </w:tcBorders>
            <w:hideMark/>
          </w:tcPr>
          <w:p w14:paraId="4AC52D21" w14:textId="77777777" w:rsidR="00E65494" w:rsidRPr="00D70946" w:rsidRDefault="00E65494" w:rsidP="009D4432">
            <w:pPr>
              <w:pStyle w:val="TAC"/>
            </w:pPr>
            <w:r w:rsidRPr="00D70946">
              <w:t>-</w:t>
            </w:r>
          </w:p>
        </w:tc>
        <w:tc>
          <w:tcPr>
            <w:tcW w:w="2977" w:type="dxa"/>
            <w:tcBorders>
              <w:top w:val="single" w:sz="4" w:space="0" w:color="auto"/>
              <w:left w:val="single" w:sz="4" w:space="0" w:color="auto"/>
              <w:bottom w:val="single" w:sz="4" w:space="0" w:color="auto"/>
              <w:right w:val="single" w:sz="4" w:space="0" w:color="auto"/>
            </w:tcBorders>
            <w:hideMark/>
          </w:tcPr>
          <w:p w14:paraId="0961305F" w14:textId="77777777" w:rsidR="00E65494" w:rsidRPr="00D70946" w:rsidRDefault="00E6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08956C5" w14:textId="77777777" w:rsidR="00E65494" w:rsidRPr="00D70946" w:rsidRDefault="00E65494" w:rsidP="009D4432">
            <w:pPr>
              <w:pStyle w:val="TAC"/>
              <w:rPr>
                <w:rFonts w:eastAsia="MS Gothic"/>
              </w:rPr>
            </w:pPr>
            <w:r w:rsidRPr="00D70946">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5FD2AE7D" w14:textId="77777777" w:rsidR="00E65494" w:rsidRPr="00D70946" w:rsidRDefault="00E65494" w:rsidP="009D4432">
            <w:pPr>
              <w:pStyle w:val="TAC"/>
              <w:rPr>
                <w:rFonts w:eastAsia="MS Gothic"/>
              </w:rPr>
            </w:pPr>
            <w:r w:rsidRPr="00D70946">
              <w:rPr>
                <w:rFonts w:eastAsia="MS Mincho"/>
              </w:rPr>
              <w:t>-</w:t>
            </w:r>
          </w:p>
        </w:tc>
      </w:tr>
      <w:tr w:rsidR="00E65494" w:rsidRPr="00D70946" w14:paraId="3543D9A9"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3FB91A79" w14:textId="77777777" w:rsidR="00E65494" w:rsidRPr="00D70946" w:rsidRDefault="00E65494" w:rsidP="009D4432">
            <w:pPr>
              <w:pStyle w:val="TAC"/>
              <w:rPr>
                <w:highlight w:val="yellow"/>
              </w:rPr>
            </w:pPr>
            <w:r w:rsidRPr="00D70946">
              <w:t>27</w:t>
            </w:r>
          </w:p>
        </w:tc>
        <w:tc>
          <w:tcPr>
            <w:tcW w:w="3969" w:type="dxa"/>
            <w:tcBorders>
              <w:top w:val="single" w:sz="4" w:space="0" w:color="auto"/>
              <w:left w:val="single" w:sz="4" w:space="0" w:color="auto"/>
              <w:bottom w:val="single" w:sz="4" w:space="0" w:color="auto"/>
              <w:right w:val="single" w:sz="4" w:space="0" w:color="auto"/>
            </w:tcBorders>
            <w:hideMark/>
          </w:tcPr>
          <w:p w14:paraId="3B3966C1" w14:textId="77777777" w:rsidR="00E65494" w:rsidRPr="00D70946" w:rsidRDefault="00E65494" w:rsidP="009D4432">
            <w:pPr>
              <w:pStyle w:val="TAL"/>
            </w:pPr>
            <w:r w:rsidRPr="00D70946">
              <w:t xml:space="preserve">The UE transmits an </w:t>
            </w:r>
            <w:r w:rsidRPr="00D70946">
              <w:rPr>
                <w:i/>
              </w:rPr>
              <w:t xml:space="preserve">RRCConnectionReconfigurationComplete </w:t>
            </w:r>
            <w:r w:rsidRPr="00D70946">
              <w:t>message to confirm the establishment of the new data radio bearer, associated with the dedicated EPS bearer.</w:t>
            </w:r>
          </w:p>
        </w:tc>
        <w:tc>
          <w:tcPr>
            <w:tcW w:w="709" w:type="dxa"/>
            <w:tcBorders>
              <w:top w:val="single" w:sz="4" w:space="0" w:color="auto"/>
              <w:left w:val="single" w:sz="4" w:space="0" w:color="auto"/>
              <w:bottom w:val="single" w:sz="4" w:space="0" w:color="auto"/>
              <w:right w:val="single" w:sz="4" w:space="0" w:color="auto"/>
            </w:tcBorders>
            <w:hideMark/>
          </w:tcPr>
          <w:p w14:paraId="2427C8F1" w14:textId="77777777" w:rsidR="00E65494" w:rsidRPr="00D70946" w:rsidRDefault="00E65494" w:rsidP="009D4432">
            <w:pPr>
              <w:pStyle w:val="TAC"/>
            </w:pPr>
            <w:r w:rsidRPr="00D70946">
              <w:t>--&gt;</w:t>
            </w:r>
          </w:p>
        </w:tc>
        <w:tc>
          <w:tcPr>
            <w:tcW w:w="2977" w:type="dxa"/>
            <w:tcBorders>
              <w:top w:val="single" w:sz="4" w:space="0" w:color="auto"/>
              <w:left w:val="single" w:sz="4" w:space="0" w:color="auto"/>
              <w:bottom w:val="single" w:sz="4" w:space="0" w:color="auto"/>
              <w:right w:val="single" w:sz="4" w:space="0" w:color="auto"/>
            </w:tcBorders>
            <w:hideMark/>
          </w:tcPr>
          <w:p w14:paraId="25547C53" w14:textId="77777777" w:rsidR="00E65494" w:rsidRPr="00D70946" w:rsidRDefault="00E65494" w:rsidP="009D4432">
            <w:pPr>
              <w:pStyle w:val="TAL"/>
            </w:pPr>
            <w:smartTag w:uri="urn:schemas-microsoft-com:office:smarttags" w:element="stockticker">
              <w:r w:rsidRPr="00D70946">
                <w:t>RRC</w:t>
              </w:r>
            </w:smartTag>
            <w:r w:rsidRPr="00D70946">
              <w:t>: 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35324D87" w14:textId="77777777" w:rsidR="00E65494" w:rsidRPr="00D70946" w:rsidRDefault="00E65494" w:rsidP="009D4432">
            <w:pPr>
              <w:pStyle w:val="TAC"/>
              <w:rPr>
                <w:rFonts w:eastAsia="MS Gothic"/>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65D4F18F" w14:textId="77777777" w:rsidR="00E65494" w:rsidRPr="00D70946" w:rsidRDefault="00E65494" w:rsidP="009D4432">
            <w:pPr>
              <w:pStyle w:val="TAC"/>
              <w:rPr>
                <w:rFonts w:eastAsia="MS Gothic"/>
              </w:rPr>
            </w:pPr>
            <w:r w:rsidRPr="00D70946">
              <w:t>-</w:t>
            </w:r>
          </w:p>
        </w:tc>
      </w:tr>
      <w:tr w:rsidR="00E65494" w:rsidRPr="00D70946" w14:paraId="4FAF37B1"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0701F2A7" w14:textId="77777777" w:rsidR="00E65494" w:rsidRPr="00D70946" w:rsidRDefault="00E65494" w:rsidP="009D4432">
            <w:pPr>
              <w:pStyle w:val="TAC"/>
              <w:rPr>
                <w:highlight w:val="yellow"/>
              </w:rPr>
            </w:pPr>
            <w:r w:rsidRPr="00D70946">
              <w:t>28</w:t>
            </w:r>
          </w:p>
        </w:tc>
        <w:tc>
          <w:tcPr>
            <w:tcW w:w="3969" w:type="dxa"/>
            <w:tcBorders>
              <w:top w:val="single" w:sz="4" w:space="0" w:color="auto"/>
              <w:left w:val="single" w:sz="4" w:space="0" w:color="auto"/>
              <w:bottom w:val="single" w:sz="4" w:space="0" w:color="auto"/>
              <w:right w:val="single" w:sz="4" w:space="0" w:color="auto"/>
            </w:tcBorders>
            <w:hideMark/>
          </w:tcPr>
          <w:p w14:paraId="70C6A45E" w14:textId="77777777" w:rsidR="00E65494" w:rsidRPr="00D70946" w:rsidRDefault="00E65494" w:rsidP="009D4432">
            <w:pPr>
              <w:pStyle w:val="TAL"/>
            </w:pPr>
            <w:r w:rsidRPr="00D70946">
              <w:t>The UE transmits an ACTIVATE DEDICATED EPS BEARER CONTEXT ACCEPT message.</w:t>
            </w:r>
          </w:p>
        </w:tc>
        <w:tc>
          <w:tcPr>
            <w:tcW w:w="709" w:type="dxa"/>
            <w:tcBorders>
              <w:top w:val="single" w:sz="4" w:space="0" w:color="auto"/>
              <w:left w:val="single" w:sz="4" w:space="0" w:color="auto"/>
              <w:bottom w:val="single" w:sz="4" w:space="0" w:color="auto"/>
              <w:right w:val="single" w:sz="4" w:space="0" w:color="auto"/>
            </w:tcBorders>
            <w:hideMark/>
          </w:tcPr>
          <w:p w14:paraId="0F9C90BB" w14:textId="77777777" w:rsidR="00E65494" w:rsidRPr="00D70946" w:rsidRDefault="00E65494" w:rsidP="009D4432">
            <w:pPr>
              <w:pStyle w:val="TAC"/>
            </w:pPr>
            <w:r w:rsidRPr="00D70946">
              <w:t>--&gt;</w:t>
            </w:r>
          </w:p>
        </w:tc>
        <w:tc>
          <w:tcPr>
            <w:tcW w:w="2977" w:type="dxa"/>
            <w:tcBorders>
              <w:top w:val="single" w:sz="4" w:space="0" w:color="auto"/>
              <w:left w:val="single" w:sz="4" w:space="0" w:color="auto"/>
              <w:bottom w:val="single" w:sz="4" w:space="0" w:color="auto"/>
              <w:right w:val="single" w:sz="4" w:space="0" w:color="auto"/>
            </w:tcBorders>
            <w:hideMark/>
          </w:tcPr>
          <w:p w14:paraId="0468FCAD" w14:textId="77777777" w:rsidR="00E65494" w:rsidRPr="00D70946" w:rsidRDefault="00E65494" w:rsidP="009D4432">
            <w:pPr>
              <w:pStyle w:val="TAL"/>
            </w:pPr>
            <w:smartTag w:uri="urn:schemas-microsoft-com:office:smarttags" w:element="stockticker">
              <w:r w:rsidRPr="00D70946">
                <w:t>RRC</w:t>
              </w:r>
            </w:smartTag>
            <w:r w:rsidRPr="00D70946">
              <w:t>: ULInformationTransfer</w:t>
            </w:r>
          </w:p>
          <w:p w14:paraId="4AB228CD" w14:textId="77777777" w:rsidR="00E65494" w:rsidRPr="00D70946" w:rsidRDefault="00E65494" w:rsidP="009D4432">
            <w:pPr>
              <w:pStyle w:val="TAL"/>
            </w:pPr>
            <w:r w:rsidRPr="00D70946">
              <w:t>NAS:ACTIVATE DEDICATED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2FD423E7" w14:textId="77777777" w:rsidR="00E65494" w:rsidRPr="00D70946" w:rsidRDefault="00E65494" w:rsidP="009D4432">
            <w:pPr>
              <w:pStyle w:val="TAC"/>
              <w:rPr>
                <w:rFonts w:eastAsia="MS Gothic"/>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7872302D" w14:textId="77777777" w:rsidR="00E65494" w:rsidRPr="00D70946" w:rsidRDefault="00E65494" w:rsidP="009D4432">
            <w:pPr>
              <w:pStyle w:val="TAC"/>
              <w:rPr>
                <w:rFonts w:eastAsia="MS Gothic"/>
              </w:rPr>
            </w:pPr>
            <w:r w:rsidRPr="00D70946">
              <w:t>-</w:t>
            </w:r>
          </w:p>
        </w:tc>
      </w:tr>
      <w:tr w:rsidR="00E65494" w:rsidRPr="00D70946" w14:paraId="0EB9AAC0"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0FF85932" w14:textId="77777777" w:rsidR="00E65494" w:rsidRPr="00D70946" w:rsidRDefault="00E65494" w:rsidP="009D4432">
            <w:pPr>
              <w:pStyle w:val="TAC"/>
            </w:pPr>
            <w:r w:rsidRPr="00D70946">
              <w:t>29</w:t>
            </w:r>
          </w:p>
        </w:tc>
        <w:tc>
          <w:tcPr>
            <w:tcW w:w="3969" w:type="dxa"/>
            <w:tcBorders>
              <w:top w:val="single" w:sz="4" w:space="0" w:color="auto"/>
              <w:left w:val="single" w:sz="4" w:space="0" w:color="auto"/>
              <w:bottom w:val="single" w:sz="4" w:space="0" w:color="auto"/>
              <w:right w:val="single" w:sz="4" w:space="0" w:color="auto"/>
            </w:tcBorders>
            <w:hideMark/>
          </w:tcPr>
          <w:p w14:paraId="4582891D" w14:textId="77777777" w:rsidR="00E65494" w:rsidRPr="00D70946" w:rsidRDefault="00E65494" w:rsidP="009D4432">
            <w:pPr>
              <w:pStyle w:val="TAL"/>
            </w:pPr>
            <w:r w:rsidRPr="00D70946">
              <w:t>UE is triggered by MMI to release the call.</w:t>
            </w:r>
          </w:p>
        </w:tc>
        <w:tc>
          <w:tcPr>
            <w:tcW w:w="709" w:type="dxa"/>
            <w:tcBorders>
              <w:top w:val="single" w:sz="4" w:space="0" w:color="auto"/>
              <w:left w:val="single" w:sz="4" w:space="0" w:color="auto"/>
              <w:bottom w:val="single" w:sz="4" w:space="0" w:color="auto"/>
              <w:right w:val="single" w:sz="4" w:space="0" w:color="auto"/>
            </w:tcBorders>
            <w:hideMark/>
          </w:tcPr>
          <w:p w14:paraId="3BD2EEFC" w14:textId="77777777" w:rsidR="00E65494" w:rsidRPr="00D70946" w:rsidRDefault="00E65494" w:rsidP="009D4432">
            <w:pPr>
              <w:pStyle w:val="TAC"/>
            </w:pPr>
            <w:r w:rsidRPr="00D70946">
              <w:t>-</w:t>
            </w:r>
          </w:p>
        </w:tc>
        <w:tc>
          <w:tcPr>
            <w:tcW w:w="2977" w:type="dxa"/>
            <w:tcBorders>
              <w:top w:val="single" w:sz="4" w:space="0" w:color="auto"/>
              <w:left w:val="single" w:sz="4" w:space="0" w:color="auto"/>
              <w:bottom w:val="single" w:sz="4" w:space="0" w:color="auto"/>
              <w:right w:val="single" w:sz="4" w:space="0" w:color="auto"/>
            </w:tcBorders>
            <w:hideMark/>
          </w:tcPr>
          <w:p w14:paraId="2626FE09" w14:textId="77777777" w:rsidR="00E65494" w:rsidRPr="00D70946" w:rsidRDefault="00E6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0EC537F" w14:textId="77777777" w:rsidR="00E65494" w:rsidRPr="00D70946" w:rsidRDefault="00E65494" w:rsidP="009D4432">
            <w:pPr>
              <w:pStyle w:val="TAC"/>
              <w:rPr>
                <w:rFonts w:eastAsia="MS Gothic"/>
              </w:rPr>
            </w:pPr>
            <w:r w:rsidRPr="00D70946">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454BF9C4" w14:textId="77777777" w:rsidR="00E65494" w:rsidRPr="00D70946" w:rsidRDefault="00E65494" w:rsidP="009D4432">
            <w:pPr>
              <w:pStyle w:val="TAC"/>
              <w:rPr>
                <w:rFonts w:eastAsia="MS Gothic"/>
              </w:rPr>
            </w:pPr>
            <w:r w:rsidRPr="00D70946">
              <w:rPr>
                <w:rFonts w:eastAsia="MS Mincho"/>
              </w:rPr>
              <w:t>-</w:t>
            </w:r>
          </w:p>
        </w:tc>
      </w:tr>
      <w:tr w:rsidR="00E65494" w:rsidRPr="00D70946" w14:paraId="3DAF20C4"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03D8335D" w14:textId="77777777" w:rsidR="00E65494" w:rsidRPr="00D70946" w:rsidRDefault="00E65494" w:rsidP="009D4432">
            <w:pPr>
              <w:pStyle w:val="TAC"/>
            </w:pPr>
            <w:r w:rsidRPr="00D70946">
              <w:t>30-33</w:t>
            </w:r>
          </w:p>
        </w:tc>
        <w:tc>
          <w:tcPr>
            <w:tcW w:w="3969" w:type="dxa"/>
            <w:tcBorders>
              <w:top w:val="single" w:sz="4" w:space="0" w:color="auto"/>
              <w:left w:val="single" w:sz="4" w:space="0" w:color="auto"/>
              <w:bottom w:val="single" w:sz="4" w:space="0" w:color="auto"/>
              <w:right w:val="single" w:sz="4" w:space="0" w:color="auto"/>
            </w:tcBorders>
            <w:hideMark/>
          </w:tcPr>
          <w:p w14:paraId="18371F53" w14:textId="77777777" w:rsidR="00E65494" w:rsidRPr="00D70946" w:rsidRDefault="00E65494" w:rsidP="009D4432">
            <w:pPr>
              <w:pStyle w:val="TAL"/>
            </w:pPr>
            <w:r w:rsidRPr="00D70946">
              <w:t xml:space="preserve">Follow the Test Steps 2-5 as defined in TS 34.229-1 [35] subclause C.32 for Generic test procedure for </w:t>
            </w:r>
            <w:r w:rsidRPr="00D70946">
              <w:rPr>
                <w:rFonts w:eastAsia="MS Mincho"/>
              </w:rPr>
              <w:t>MO release of IMS call</w:t>
            </w:r>
            <w:r w:rsidRPr="00D70946">
              <w:t xml:space="preserve"> followed by EPS Bearer Deactivation.</w:t>
            </w:r>
          </w:p>
        </w:tc>
        <w:tc>
          <w:tcPr>
            <w:tcW w:w="709" w:type="dxa"/>
            <w:tcBorders>
              <w:top w:val="single" w:sz="4" w:space="0" w:color="auto"/>
              <w:left w:val="single" w:sz="4" w:space="0" w:color="auto"/>
              <w:bottom w:val="single" w:sz="4" w:space="0" w:color="auto"/>
              <w:right w:val="single" w:sz="4" w:space="0" w:color="auto"/>
            </w:tcBorders>
            <w:hideMark/>
          </w:tcPr>
          <w:p w14:paraId="15B970E5" w14:textId="77777777" w:rsidR="00E65494" w:rsidRPr="00D70946" w:rsidRDefault="00E65494" w:rsidP="009D4432">
            <w:pPr>
              <w:pStyle w:val="TAC"/>
            </w:pPr>
            <w:r w:rsidRPr="00D70946">
              <w:t>-</w:t>
            </w:r>
          </w:p>
        </w:tc>
        <w:tc>
          <w:tcPr>
            <w:tcW w:w="2977" w:type="dxa"/>
            <w:tcBorders>
              <w:top w:val="single" w:sz="4" w:space="0" w:color="auto"/>
              <w:left w:val="single" w:sz="4" w:space="0" w:color="auto"/>
              <w:bottom w:val="single" w:sz="4" w:space="0" w:color="auto"/>
              <w:right w:val="single" w:sz="4" w:space="0" w:color="auto"/>
            </w:tcBorders>
            <w:hideMark/>
          </w:tcPr>
          <w:p w14:paraId="062CCE72" w14:textId="77777777" w:rsidR="00E65494" w:rsidRPr="00D70946" w:rsidRDefault="00E6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FF8A94D" w14:textId="77777777" w:rsidR="00E65494" w:rsidRPr="00D70946" w:rsidRDefault="00E65494" w:rsidP="009D4432">
            <w:pPr>
              <w:pStyle w:val="TAC"/>
              <w:rPr>
                <w:rFonts w:eastAsia="MS Gothic"/>
              </w:rPr>
            </w:pPr>
            <w:r w:rsidRPr="00D70946">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0183F087" w14:textId="77777777" w:rsidR="00E65494" w:rsidRPr="00D70946" w:rsidRDefault="00E65494" w:rsidP="009D4432">
            <w:pPr>
              <w:pStyle w:val="TAC"/>
              <w:rPr>
                <w:rFonts w:eastAsia="MS Gothic"/>
              </w:rPr>
            </w:pPr>
            <w:r w:rsidRPr="00D70946">
              <w:rPr>
                <w:rFonts w:eastAsia="MS Mincho"/>
              </w:rPr>
              <w:t>-</w:t>
            </w:r>
          </w:p>
        </w:tc>
      </w:tr>
      <w:tr w:rsidR="00E65494" w:rsidRPr="00D70946" w14:paraId="08B127F3"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0288E21D" w14:textId="77777777" w:rsidR="00E65494" w:rsidRPr="00D70946" w:rsidRDefault="00E65494" w:rsidP="009D4432">
            <w:pPr>
              <w:pStyle w:val="TAC"/>
            </w:pPr>
            <w:r w:rsidRPr="00D70946">
              <w:t>34</w:t>
            </w:r>
          </w:p>
        </w:tc>
        <w:tc>
          <w:tcPr>
            <w:tcW w:w="3969" w:type="dxa"/>
            <w:tcBorders>
              <w:top w:val="single" w:sz="4" w:space="0" w:color="auto"/>
              <w:left w:val="single" w:sz="4" w:space="0" w:color="auto"/>
              <w:bottom w:val="single" w:sz="4" w:space="0" w:color="auto"/>
              <w:right w:val="single" w:sz="4" w:space="0" w:color="auto"/>
            </w:tcBorders>
            <w:hideMark/>
          </w:tcPr>
          <w:p w14:paraId="5857287B" w14:textId="77777777" w:rsidR="00E65494" w:rsidRPr="00D70946" w:rsidRDefault="00E65494" w:rsidP="009D4432">
            <w:pPr>
              <w:pStyle w:val="TAL"/>
            </w:pPr>
            <w:r w:rsidRPr="00D70946">
              <w:t xml:space="preserve">SS transmits </w:t>
            </w:r>
            <w:r w:rsidRPr="00D70946">
              <w:rPr>
                <w:i/>
              </w:rPr>
              <w:t>RRCConnectionRelease</w:t>
            </w:r>
            <w:r w:rsidRPr="00D70946">
              <w:t xml:space="preserve"> message indicating redirection to NR Cell 1.</w:t>
            </w:r>
          </w:p>
        </w:tc>
        <w:tc>
          <w:tcPr>
            <w:tcW w:w="709" w:type="dxa"/>
            <w:tcBorders>
              <w:top w:val="single" w:sz="4" w:space="0" w:color="auto"/>
              <w:left w:val="single" w:sz="4" w:space="0" w:color="auto"/>
              <w:bottom w:val="single" w:sz="4" w:space="0" w:color="auto"/>
              <w:right w:val="single" w:sz="4" w:space="0" w:color="auto"/>
            </w:tcBorders>
            <w:hideMark/>
          </w:tcPr>
          <w:p w14:paraId="22B8EE80" w14:textId="77777777" w:rsidR="00E65494" w:rsidRPr="00D70946" w:rsidRDefault="00E65494" w:rsidP="009D4432">
            <w:pPr>
              <w:pStyle w:val="TAC"/>
            </w:pPr>
            <w:r w:rsidRPr="00D70946">
              <w:t>&lt;--</w:t>
            </w:r>
          </w:p>
        </w:tc>
        <w:tc>
          <w:tcPr>
            <w:tcW w:w="2977" w:type="dxa"/>
            <w:tcBorders>
              <w:top w:val="single" w:sz="4" w:space="0" w:color="auto"/>
              <w:left w:val="single" w:sz="4" w:space="0" w:color="auto"/>
              <w:bottom w:val="single" w:sz="4" w:space="0" w:color="auto"/>
              <w:right w:val="single" w:sz="4" w:space="0" w:color="auto"/>
            </w:tcBorders>
            <w:hideMark/>
          </w:tcPr>
          <w:p w14:paraId="2BA259A0" w14:textId="77777777" w:rsidR="00E65494" w:rsidRPr="00D70946" w:rsidRDefault="00E65494" w:rsidP="009D4432">
            <w:pPr>
              <w:pStyle w:val="TAL"/>
            </w:pPr>
            <w:r w:rsidRPr="00D70946">
              <w:t>RRC: RRCConnectionRelease</w:t>
            </w:r>
          </w:p>
        </w:tc>
        <w:tc>
          <w:tcPr>
            <w:tcW w:w="567" w:type="dxa"/>
            <w:tcBorders>
              <w:top w:val="single" w:sz="4" w:space="0" w:color="auto"/>
              <w:left w:val="single" w:sz="4" w:space="0" w:color="auto"/>
              <w:bottom w:val="single" w:sz="4" w:space="0" w:color="auto"/>
              <w:right w:val="single" w:sz="4" w:space="0" w:color="auto"/>
            </w:tcBorders>
            <w:hideMark/>
          </w:tcPr>
          <w:p w14:paraId="0E5520A6" w14:textId="77777777" w:rsidR="00E65494" w:rsidRPr="00D70946" w:rsidRDefault="00E65494" w:rsidP="009D4432">
            <w:pPr>
              <w:pStyle w:val="TAC"/>
              <w:rPr>
                <w:rFonts w:eastAsia="MS Gothic"/>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72D24BC1" w14:textId="77777777" w:rsidR="00E65494" w:rsidRPr="00D70946" w:rsidRDefault="00E65494" w:rsidP="009D4432">
            <w:pPr>
              <w:pStyle w:val="TAC"/>
              <w:rPr>
                <w:rFonts w:eastAsia="MS Gothic"/>
              </w:rPr>
            </w:pPr>
            <w:r w:rsidRPr="00D70946">
              <w:t>-</w:t>
            </w:r>
          </w:p>
        </w:tc>
      </w:tr>
      <w:tr w:rsidR="00E65494" w:rsidRPr="00D70946" w14:paraId="260B2506"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0F563A12" w14:textId="77777777" w:rsidR="00E65494" w:rsidRPr="00D70946" w:rsidRDefault="00E65494" w:rsidP="009D4432">
            <w:pPr>
              <w:pStyle w:val="TAC"/>
            </w:pPr>
            <w:r w:rsidRPr="00D70946">
              <w:t>35</w:t>
            </w:r>
          </w:p>
        </w:tc>
        <w:tc>
          <w:tcPr>
            <w:tcW w:w="3969" w:type="dxa"/>
            <w:tcBorders>
              <w:top w:val="single" w:sz="4" w:space="0" w:color="auto"/>
              <w:left w:val="single" w:sz="4" w:space="0" w:color="auto"/>
              <w:bottom w:val="single" w:sz="4" w:space="0" w:color="auto"/>
              <w:right w:val="single" w:sz="4" w:space="0" w:color="auto"/>
            </w:tcBorders>
            <w:hideMark/>
          </w:tcPr>
          <w:p w14:paraId="79FE7F21" w14:textId="77777777" w:rsidR="00E65494" w:rsidRPr="00D70946" w:rsidRDefault="00E65494" w:rsidP="009D4432">
            <w:pPr>
              <w:pStyle w:val="TAL"/>
            </w:pPr>
            <w:r w:rsidRPr="00D70946">
              <w:t xml:space="preserve">Generic Test procedure for Tracking area updating / Inter-system change from S1 mode to N1 mode in 5GMM/EMM-IDLE mode with </w:t>
            </w:r>
            <w:r w:rsidRPr="00D70946">
              <w:rPr>
                <w:i/>
              </w:rPr>
              <w:t>connected without release</w:t>
            </w:r>
            <w:r w:rsidRPr="00D70946">
              <w:t xml:space="preserve"> is present as mentioned in TS 38.508-1 [4] Table 4.9.9.2.2-1 is performed with condition ‘’Mapped EPS security context.</w:t>
            </w:r>
          </w:p>
        </w:tc>
        <w:tc>
          <w:tcPr>
            <w:tcW w:w="709" w:type="dxa"/>
            <w:tcBorders>
              <w:top w:val="single" w:sz="4" w:space="0" w:color="auto"/>
              <w:left w:val="single" w:sz="4" w:space="0" w:color="auto"/>
              <w:bottom w:val="single" w:sz="4" w:space="0" w:color="auto"/>
              <w:right w:val="single" w:sz="4" w:space="0" w:color="auto"/>
            </w:tcBorders>
            <w:hideMark/>
          </w:tcPr>
          <w:p w14:paraId="336016D7" w14:textId="77777777" w:rsidR="00E65494" w:rsidRPr="00D70946" w:rsidRDefault="00E65494" w:rsidP="009D4432">
            <w:pPr>
              <w:pStyle w:val="TAC"/>
            </w:pPr>
            <w:r w:rsidRPr="00D70946">
              <w:t>-</w:t>
            </w:r>
          </w:p>
        </w:tc>
        <w:tc>
          <w:tcPr>
            <w:tcW w:w="2977" w:type="dxa"/>
            <w:tcBorders>
              <w:top w:val="single" w:sz="4" w:space="0" w:color="auto"/>
              <w:left w:val="single" w:sz="4" w:space="0" w:color="auto"/>
              <w:bottom w:val="single" w:sz="4" w:space="0" w:color="auto"/>
              <w:right w:val="single" w:sz="4" w:space="0" w:color="auto"/>
            </w:tcBorders>
            <w:hideMark/>
          </w:tcPr>
          <w:p w14:paraId="085907B5" w14:textId="77777777" w:rsidR="00E65494" w:rsidRPr="00D70946" w:rsidRDefault="00E6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A8956CF" w14:textId="77777777" w:rsidR="00E65494" w:rsidRPr="00D70946" w:rsidRDefault="00E65494" w:rsidP="009D4432">
            <w:pPr>
              <w:pStyle w:val="TAC"/>
              <w:rPr>
                <w:rFonts w:eastAsia="MS Gothic"/>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61D43BE8" w14:textId="77777777" w:rsidR="00E65494" w:rsidRPr="00D70946" w:rsidRDefault="00E65494" w:rsidP="009D4432">
            <w:pPr>
              <w:pStyle w:val="TAC"/>
              <w:rPr>
                <w:rFonts w:eastAsia="MS Gothic"/>
              </w:rPr>
            </w:pPr>
            <w:r w:rsidRPr="00D70946">
              <w:t>-</w:t>
            </w:r>
          </w:p>
        </w:tc>
      </w:tr>
      <w:tr w:rsidR="00E65494" w:rsidRPr="00D70946" w14:paraId="70F02C49"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149826AE" w14:textId="77777777" w:rsidR="00E65494" w:rsidRPr="00D70946" w:rsidRDefault="00E65494" w:rsidP="009D4432">
            <w:pPr>
              <w:pStyle w:val="TAC"/>
            </w:pPr>
            <w:r w:rsidRPr="00D70946">
              <w:t>38</w:t>
            </w:r>
          </w:p>
        </w:tc>
        <w:tc>
          <w:tcPr>
            <w:tcW w:w="3969" w:type="dxa"/>
            <w:tcBorders>
              <w:top w:val="single" w:sz="4" w:space="0" w:color="auto"/>
              <w:left w:val="single" w:sz="4" w:space="0" w:color="auto"/>
              <w:bottom w:val="single" w:sz="4" w:space="0" w:color="auto"/>
              <w:right w:val="single" w:sz="4" w:space="0" w:color="auto"/>
            </w:tcBorders>
            <w:hideMark/>
          </w:tcPr>
          <w:p w14:paraId="2C10B056" w14:textId="77777777" w:rsidR="00E65494" w:rsidRPr="00D70946" w:rsidRDefault="00E65494" w:rsidP="009D4432">
            <w:pPr>
              <w:pStyle w:val="TAL"/>
            </w:pPr>
            <w:r w:rsidRPr="00D70946">
              <w:t>Generic Procedure as defined in TS 38.508-1 [4] Table 4.9.6.3-1A to switch off the UE in NR RRC_CONNECTED mode with T3540 started is performed.</w:t>
            </w:r>
          </w:p>
        </w:tc>
        <w:tc>
          <w:tcPr>
            <w:tcW w:w="709" w:type="dxa"/>
            <w:tcBorders>
              <w:top w:val="single" w:sz="4" w:space="0" w:color="auto"/>
              <w:left w:val="single" w:sz="4" w:space="0" w:color="auto"/>
              <w:bottom w:val="single" w:sz="4" w:space="0" w:color="auto"/>
              <w:right w:val="single" w:sz="4" w:space="0" w:color="auto"/>
            </w:tcBorders>
            <w:hideMark/>
          </w:tcPr>
          <w:p w14:paraId="1749A5E4" w14:textId="77777777" w:rsidR="00E65494" w:rsidRPr="00D70946" w:rsidRDefault="00E65494" w:rsidP="009D4432">
            <w:pPr>
              <w:pStyle w:val="TAC"/>
            </w:pPr>
            <w:r w:rsidRPr="00D70946">
              <w:t>-</w:t>
            </w:r>
          </w:p>
        </w:tc>
        <w:tc>
          <w:tcPr>
            <w:tcW w:w="2977" w:type="dxa"/>
            <w:tcBorders>
              <w:top w:val="single" w:sz="4" w:space="0" w:color="auto"/>
              <w:left w:val="single" w:sz="4" w:space="0" w:color="auto"/>
              <w:bottom w:val="single" w:sz="4" w:space="0" w:color="auto"/>
              <w:right w:val="single" w:sz="4" w:space="0" w:color="auto"/>
            </w:tcBorders>
            <w:hideMark/>
          </w:tcPr>
          <w:p w14:paraId="7F6DDCB6" w14:textId="77777777" w:rsidR="00E65494" w:rsidRPr="00D70946" w:rsidRDefault="00E6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34B93DDC" w14:textId="77777777" w:rsidR="00E65494" w:rsidRPr="00D70946" w:rsidRDefault="00E65494" w:rsidP="009D4432">
            <w:pPr>
              <w:pStyle w:val="TAC"/>
              <w:rPr>
                <w:rFonts w:eastAsia="MS Gothic"/>
              </w:rPr>
            </w:pPr>
            <w:r w:rsidRPr="00D70946">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4186F19F" w14:textId="77777777" w:rsidR="00E65494" w:rsidRPr="00D70946" w:rsidRDefault="00E65494" w:rsidP="009D4432">
            <w:pPr>
              <w:pStyle w:val="TAC"/>
              <w:rPr>
                <w:rFonts w:eastAsia="MS Gothic"/>
              </w:rPr>
            </w:pPr>
            <w:r w:rsidRPr="00D70946">
              <w:rPr>
                <w:rFonts w:eastAsia="MS Gothic"/>
              </w:rPr>
              <w:t>-</w:t>
            </w:r>
          </w:p>
        </w:tc>
      </w:tr>
    </w:tbl>
    <w:p w14:paraId="48DFF051" w14:textId="77777777" w:rsidR="00E65494" w:rsidRPr="00D70946" w:rsidRDefault="00E65494" w:rsidP="009D4432">
      <w:pPr>
        <w:rPr>
          <w:lang w:eastAsia="en-US"/>
        </w:rPr>
      </w:pPr>
    </w:p>
    <w:p w14:paraId="521340BF" w14:textId="77777777" w:rsidR="00E65494" w:rsidRPr="00D70946" w:rsidRDefault="00E65494" w:rsidP="009D4432">
      <w:pPr>
        <w:pStyle w:val="TH"/>
      </w:pPr>
      <w:r w:rsidRPr="00D70946">
        <w:t>Table 11.1.1a.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E65494" w:rsidRPr="00D70946" w14:paraId="79E0DC0B" w14:textId="77777777" w:rsidTr="00E65494">
        <w:tc>
          <w:tcPr>
            <w:tcW w:w="675" w:type="dxa"/>
            <w:tcBorders>
              <w:top w:val="single" w:sz="4" w:space="0" w:color="auto"/>
              <w:left w:val="single" w:sz="4" w:space="0" w:color="auto"/>
              <w:bottom w:val="nil"/>
              <w:right w:val="single" w:sz="4" w:space="0" w:color="auto"/>
            </w:tcBorders>
            <w:hideMark/>
          </w:tcPr>
          <w:p w14:paraId="47A7B9C0" w14:textId="77777777" w:rsidR="00E65494" w:rsidRPr="00D70946" w:rsidRDefault="00E65494" w:rsidP="009D4432">
            <w:pPr>
              <w:pStyle w:val="TAH"/>
            </w:pPr>
            <w:r w:rsidRPr="00D70946">
              <w:t>St</w:t>
            </w:r>
          </w:p>
        </w:tc>
        <w:tc>
          <w:tcPr>
            <w:tcW w:w="3825" w:type="dxa"/>
            <w:tcBorders>
              <w:top w:val="single" w:sz="4" w:space="0" w:color="auto"/>
              <w:left w:val="single" w:sz="4" w:space="0" w:color="auto"/>
              <w:bottom w:val="single" w:sz="4" w:space="0" w:color="auto"/>
              <w:right w:val="single" w:sz="4" w:space="0" w:color="auto"/>
            </w:tcBorders>
            <w:hideMark/>
          </w:tcPr>
          <w:p w14:paraId="088DD6D7" w14:textId="77777777" w:rsidR="00E65494" w:rsidRPr="00D70946" w:rsidRDefault="00E65494"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477B2A6" w14:textId="77777777" w:rsidR="00E65494" w:rsidRPr="00D70946" w:rsidRDefault="00E65494"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3F0D5B27" w14:textId="77777777" w:rsidR="00E65494" w:rsidRPr="00D70946" w:rsidRDefault="00E65494"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7E6EC0A1" w14:textId="77777777" w:rsidR="00E65494" w:rsidRPr="00D70946" w:rsidRDefault="00E65494" w:rsidP="009D4432">
            <w:pPr>
              <w:pStyle w:val="TAH"/>
            </w:pPr>
            <w:r w:rsidRPr="00D70946">
              <w:t>Verdict</w:t>
            </w:r>
          </w:p>
        </w:tc>
      </w:tr>
      <w:tr w:rsidR="00E65494" w:rsidRPr="00D70946" w14:paraId="05EE1C80" w14:textId="77777777" w:rsidTr="00E65494">
        <w:tc>
          <w:tcPr>
            <w:tcW w:w="675" w:type="dxa"/>
            <w:tcBorders>
              <w:top w:val="nil"/>
              <w:left w:val="single" w:sz="4" w:space="0" w:color="auto"/>
              <w:bottom w:val="single" w:sz="4" w:space="0" w:color="auto"/>
              <w:right w:val="single" w:sz="4" w:space="0" w:color="auto"/>
            </w:tcBorders>
          </w:tcPr>
          <w:p w14:paraId="42668011" w14:textId="77777777" w:rsidR="00E65494" w:rsidRPr="00D70946" w:rsidRDefault="00E65494"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714BDF91" w14:textId="77777777" w:rsidR="00E65494" w:rsidRPr="00D70946" w:rsidRDefault="00E65494"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6CCC440" w14:textId="77777777" w:rsidR="00E65494" w:rsidRPr="00D70946" w:rsidRDefault="00E65494"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7891876A" w14:textId="77777777" w:rsidR="00E65494" w:rsidRPr="00D70946" w:rsidRDefault="00E65494"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0204E83F" w14:textId="77777777" w:rsidR="00E65494" w:rsidRPr="00D70946" w:rsidRDefault="00E65494" w:rsidP="009D4432">
            <w:pPr>
              <w:pStyle w:val="TAH"/>
            </w:pPr>
          </w:p>
        </w:tc>
        <w:tc>
          <w:tcPr>
            <w:tcW w:w="850" w:type="dxa"/>
            <w:tcBorders>
              <w:top w:val="nil"/>
              <w:left w:val="single" w:sz="4" w:space="0" w:color="auto"/>
              <w:bottom w:val="single" w:sz="4" w:space="0" w:color="auto"/>
              <w:right w:val="single" w:sz="4" w:space="0" w:color="auto"/>
            </w:tcBorders>
          </w:tcPr>
          <w:p w14:paraId="114E5A62" w14:textId="77777777" w:rsidR="00E65494" w:rsidRPr="00D70946" w:rsidRDefault="00E65494" w:rsidP="009D4432">
            <w:pPr>
              <w:pStyle w:val="TAH"/>
            </w:pPr>
          </w:p>
        </w:tc>
      </w:tr>
      <w:tr w:rsidR="00E65494" w:rsidRPr="00D70946" w14:paraId="2DEB62DA" w14:textId="77777777" w:rsidTr="00E65494">
        <w:tc>
          <w:tcPr>
            <w:tcW w:w="675" w:type="dxa"/>
            <w:tcBorders>
              <w:top w:val="single" w:sz="4" w:space="0" w:color="auto"/>
              <w:left w:val="single" w:sz="4" w:space="0" w:color="auto"/>
              <w:bottom w:val="single" w:sz="4" w:space="0" w:color="auto"/>
              <w:right w:val="single" w:sz="4" w:space="0" w:color="auto"/>
            </w:tcBorders>
            <w:hideMark/>
          </w:tcPr>
          <w:p w14:paraId="1AC81C24" w14:textId="77777777" w:rsidR="00E65494" w:rsidRPr="00D70946" w:rsidRDefault="00E65494" w:rsidP="009D4432">
            <w:pPr>
              <w:pStyle w:val="TAC"/>
            </w:pPr>
            <w:r w:rsidRPr="00D70946">
              <w:t>1-6</w:t>
            </w:r>
          </w:p>
        </w:tc>
        <w:tc>
          <w:tcPr>
            <w:tcW w:w="3825" w:type="dxa"/>
            <w:tcBorders>
              <w:top w:val="single" w:sz="4" w:space="0" w:color="auto"/>
              <w:left w:val="single" w:sz="4" w:space="0" w:color="auto"/>
              <w:bottom w:val="single" w:sz="4" w:space="0" w:color="auto"/>
              <w:right w:val="single" w:sz="4" w:space="0" w:color="auto"/>
            </w:tcBorders>
            <w:hideMark/>
          </w:tcPr>
          <w:p w14:paraId="09EC490E" w14:textId="77777777" w:rsidR="00E65494" w:rsidRPr="00D70946" w:rsidRDefault="00E65494" w:rsidP="009D4432">
            <w:pPr>
              <w:pStyle w:val="TAL"/>
              <w:rPr>
                <w:lang w:eastAsia="zh-TW"/>
              </w:rPr>
            </w:pPr>
            <w:r w:rsidRPr="00D70946">
              <w:t>Steps 6-11 of expected sequence from A.4.1a as defined in TS 34.229-5 [41] are performed for initiating an MTSI MO speech call.</w:t>
            </w:r>
          </w:p>
        </w:tc>
        <w:tc>
          <w:tcPr>
            <w:tcW w:w="708" w:type="dxa"/>
            <w:tcBorders>
              <w:top w:val="single" w:sz="4" w:space="0" w:color="auto"/>
              <w:left w:val="single" w:sz="4" w:space="0" w:color="auto"/>
              <w:bottom w:val="single" w:sz="4" w:space="0" w:color="auto"/>
              <w:right w:val="single" w:sz="4" w:space="0" w:color="auto"/>
            </w:tcBorders>
            <w:hideMark/>
          </w:tcPr>
          <w:p w14:paraId="48BB457F" w14:textId="77777777" w:rsidR="00E65494" w:rsidRPr="00D70946" w:rsidRDefault="00E65494" w:rsidP="009D4432">
            <w:pPr>
              <w:pStyle w:val="TAC"/>
              <w:rPr>
                <w:lang w:eastAsia="en-US"/>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36607CE" w14:textId="77777777" w:rsidR="00E65494" w:rsidRPr="00D70946" w:rsidRDefault="00E6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0C464E8B" w14:textId="77777777" w:rsidR="00E65494" w:rsidRPr="00D70946" w:rsidRDefault="00E6549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003FE2C5" w14:textId="77777777" w:rsidR="00E65494" w:rsidRPr="00D70946" w:rsidRDefault="00E65494" w:rsidP="009D4432">
            <w:pPr>
              <w:pStyle w:val="TAC"/>
            </w:pPr>
            <w:r w:rsidRPr="00D70946">
              <w:t>-</w:t>
            </w:r>
          </w:p>
        </w:tc>
      </w:tr>
      <w:tr w:rsidR="00E65494" w:rsidRPr="00D70946" w14:paraId="2FFC171F" w14:textId="77777777" w:rsidTr="00E65494">
        <w:tc>
          <w:tcPr>
            <w:tcW w:w="675" w:type="dxa"/>
            <w:tcBorders>
              <w:top w:val="single" w:sz="4" w:space="0" w:color="auto"/>
              <w:left w:val="single" w:sz="4" w:space="0" w:color="auto"/>
              <w:bottom w:val="single" w:sz="4" w:space="0" w:color="auto"/>
              <w:right w:val="single" w:sz="4" w:space="0" w:color="auto"/>
            </w:tcBorders>
            <w:hideMark/>
          </w:tcPr>
          <w:p w14:paraId="3A3C2362" w14:textId="77777777" w:rsidR="00E65494" w:rsidRPr="00D70946" w:rsidRDefault="00E65494" w:rsidP="009D4432">
            <w:pPr>
              <w:pStyle w:val="TAC"/>
            </w:pPr>
            <w:r w:rsidRPr="00D70946">
              <w:t>7</w:t>
            </w:r>
          </w:p>
        </w:tc>
        <w:tc>
          <w:tcPr>
            <w:tcW w:w="3825" w:type="dxa"/>
            <w:tcBorders>
              <w:top w:val="single" w:sz="4" w:space="0" w:color="auto"/>
              <w:left w:val="single" w:sz="4" w:space="0" w:color="auto"/>
              <w:bottom w:val="single" w:sz="4" w:space="0" w:color="auto"/>
              <w:right w:val="single" w:sz="4" w:space="0" w:color="auto"/>
            </w:tcBorders>
            <w:hideMark/>
          </w:tcPr>
          <w:p w14:paraId="302634D4" w14:textId="77777777" w:rsidR="00E65494" w:rsidRPr="00D70946" w:rsidRDefault="00E65494" w:rsidP="009D4432">
            <w:pPr>
              <w:pStyle w:val="TAL"/>
            </w:pPr>
            <w:r w:rsidRPr="00D70946">
              <w:t>Step 12 of expected sequence from A.4.1a as defined in TS 34.229-5 [41] is performed for initiating an MTSI MO speech call.</w:t>
            </w:r>
          </w:p>
        </w:tc>
        <w:tc>
          <w:tcPr>
            <w:tcW w:w="708" w:type="dxa"/>
            <w:tcBorders>
              <w:top w:val="single" w:sz="4" w:space="0" w:color="auto"/>
              <w:left w:val="single" w:sz="4" w:space="0" w:color="auto"/>
              <w:bottom w:val="single" w:sz="4" w:space="0" w:color="auto"/>
              <w:right w:val="single" w:sz="4" w:space="0" w:color="auto"/>
            </w:tcBorders>
            <w:hideMark/>
          </w:tcPr>
          <w:p w14:paraId="44C574C5" w14:textId="77777777" w:rsidR="00E65494" w:rsidRPr="00D70946" w:rsidRDefault="00E65494"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61D758B" w14:textId="77777777" w:rsidR="00E65494" w:rsidRPr="00D70946" w:rsidRDefault="00E65494" w:rsidP="009D4432">
            <w:pPr>
              <w:pStyle w:val="TAL"/>
              <w:rPr>
                <w:lang w:eastAsia="en-US"/>
              </w:rPr>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13333662" w14:textId="77777777" w:rsidR="00E65494" w:rsidRPr="00D70946" w:rsidRDefault="00E65494" w:rsidP="009D4432">
            <w:pPr>
              <w:pStyle w:val="TAC"/>
            </w:pPr>
            <w:r w:rsidRPr="00D70946">
              <w:t>2</w:t>
            </w:r>
          </w:p>
        </w:tc>
        <w:tc>
          <w:tcPr>
            <w:tcW w:w="850" w:type="dxa"/>
            <w:tcBorders>
              <w:top w:val="single" w:sz="4" w:space="0" w:color="auto"/>
              <w:left w:val="single" w:sz="4" w:space="0" w:color="auto"/>
              <w:bottom w:val="single" w:sz="4" w:space="0" w:color="auto"/>
              <w:right w:val="single" w:sz="4" w:space="0" w:color="auto"/>
            </w:tcBorders>
            <w:hideMark/>
          </w:tcPr>
          <w:p w14:paraId="2EB9FBC2" w14:textId="77777777" w:rsidR="00E65494" w:rsidRPr="00D70946" w:rsidRDefault="00E65494" w:rsidP="009D4432">
            <w:pPr>
              <w:pStyle w:val="TAC"/>
            </w:pPr>
            <w:r w:rsidRPr="00D70946">
              <w:t>P</w:t>
            </w:r>
          </w:p>
        </w:tc>
      </w:tr>
    </w:tbl>
    <w:p w14:paraId="750FCB56" w14:textId="77777777" w:rsidR="00E65494" w:rsidRPr="00D70946" w:rsidRDefault="00E65494" w:rsidP="009D4432">
      <w:pPr>
        <w:rPr>
          <w:lang w:eastAsia="en-US"/>
        </w:rPr>
      </w:pPr>
    </w:p>
    <w:p w14:paraId="79F8A297" w14:textId="77777777" w:rsidR="00E65494" w:rsidRPr="00D70946" w:rsidRDefault="00E65494" w:rsidP="00E65494">
      <w:pPr>
        <w:pStyle w:val="H6"/>
      </w:pPr>
      <w:r w:rsidRPr="00D70946">
        <w:t>11.1.1a.3.3</w:t>
      </w:r>
      <w:r w:rsidRPr="00D70946">
        <w:tab/>
        <w:t>Specific message contents</w:t>
      </w:r>
    </w:p>
    <w:p w14:paraId="528280E7" w14:textId="77777777" w:rsidR="00E65494" w:rsidRPr="00D70946" w:rsidRDefault="00E65494" w:rsidP="009D4432">
      <w:pPr>
        <w:pStyle w:val="TH"/>
      </w:pPr>
      <w:r w:rsidRPr="00D70946">
        <w:t>Table 11.1.1a.3.3-1: RRCSetupRequest (step 2, table 11.1.1a.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E65494" w:rsidRPr="00D70946" w14:paraId="27C961FF" w14:textId="77777777" w:rsidTr="00E6549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397F61B" w14:textId="77777777" w:rsidR="00E65494" w:rsidRPr="00D70946" w:rsidRDefault="00E65494" w:rsidP="009D4432">
            <w:pPr>
              <w:pStyle w:val="TAL"/>
            </w:pPr>
            <w:r w:rsidRPr="00D70946">
              <w:t>Derivation Path: TS 38.508-1 [4] Table 4.6.1-23</w:t>
            </w:r>
          </w:p>
        </w:tc>
      </w:tr>
      <w:tr w:rsidR="00E65494" w:rsidRPr="00D70946" w14:paraId="07862A94"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13499" w14:textId="77777777" w:rsidR="00E65494" w:rsidRPr="00D70946" w:rsidRDefault="00E65494"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BBDED" w14:textId="77777777" w:rsidR="00E65494" w:rsidRPr="00D70946" w:rsidRDefault="00E65494"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2201D" w14:textId="77777777" w:rsidR="00E65494" w:rsidRPr="00D70946" w:rsidRDefault="00E65494"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16CB67" w14:textId="77777777" w:rsidR="00E65494" w:rsidRPr="00D70946" w:rsidRDefault="00E65494" w:rsidP="009D4432">
            <w:pPr>
              <w:pStyle w:val="TAH"/>
            </w:pPr>
            <w:r w:rsidRPr="00D70946">
              <w:t>Condition</w:t>
            </w:r>
          </w:p>
        </w:tc>
      </w:tr>
      <w:tr w:rsidR="00E65494" w:rsidRPr="00D70946" w14:paraId="28578513"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C226B" w14:textId="77777777" w:rsidR="00E65494" w:rsidRPr="00D70946" w:rsidRDefault="00E65494" w:rsidP="009D4432">
            <w:pPr>
              <w:pStyle w:val="TAL"/>
            </w:pPr>
            <w:r w:rsidRPr="00D70946">
              <w:t>RRCSetupReques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1349E"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C71C1" w14:textId="77777777" w:rsidR="00E65494" w:rsidRPr="00D70946"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14E9BA" w14:textId="77777777" w:rsidR="00E65494" w:rsidRPr="00D70946" w:rsidRDefault="00E65494" w:rsidP="009D4432">
            <w:pPr>
              <w:pStyle w:val="TAL"/>
            </w:pPr>
          </w:p>
        </w:tc>
      </w:tr>
      <w:tr w:rsidR="00E65494" w:rsidRPr="00D70946" w14:paraId="221053F0"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8F116" w14:textId="77777777" w:rsidR="00E65494" w:rsidRPr="00D70946" w:rsidRDefault="00E65494" w:rsidP="009D4432">
            <w:pPr>
              <w:pStyle w:val="TAL"/>
            </w:pPr>
            <w:r w:rsidRPr="00D70946">
              <w:t xml:space="preserve">  rrcSetupReques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5A1E6"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0C447" w14:textId="77777777" w:rsidR="00E65494" w:rsidRPr="00D70946"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6BBD2" w14:textId="77777777" w:rsidR="00E65494" w:rsidRPr="00D70946" w:rsidRDefault="00E65494" w:rsidP="009D4432">
            <w:pPr>
              <w:pStyle w:val="TAL"/>
            </w:pPr>
          </w:p>
        </w:tc>
      </w:tr>
      <w:tr w:rsidR="00E65494" w:rsidRPr="00D70946" w14:paraId="0532A4AF"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0E059" w14:textId="77777777" w:rsidR="00E65494" w:rsidRPr="00D70946" w:rsidRDefault="00E65494" w:rsidP="009D4432">
            <w:pPr>
              <w:pStyle w:val="TAL"/>
            </w:pPr>
            <w:r w:rsidRPr="00D70946">
              <w:t xml:space="preserve">    establishment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B9F14" w14:textId="77777777" w:rsidR="00E65494" w:rsidRPr="00D70946" w:rsidRDefault="00E65494" w:rsidP="009D4432">
            <w:pPr>
              <w:pStyle w:val="TAL"/>
            </w:pPr>
            <w:r w:rsidRPr="00D70946">
              <w:t>mo-VoiceCall</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2BFED" w14:textId="77777777" w:rsidR="00E65494" w:rsidRPr="00D70946"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98BBD" w14:textId="77777777" w:rsidR="00E65494" w:rsidRPr="00D70946" w:rsidRDefault="00E65494" w:rsidP="009D4432">
            <w:pPr>
              <w:pStyle w:val="TAL"/>
            </w:pPr>
          </w:p>
        </w:tc>
      </w:tr>
      <w:tr w:rsidR="00E65494" w:rsidRPr="00D70946" w14:paraId="3B4F6A51"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E48AF2" w14:textId="77777777" w:rsidR="00E65494" w:rsidRPr="00D70946" w:rsidRDefault="00E65494" w:rsidP="009D4432">
            <w:pPr>
              <w:pStyle w:val="TAL"/>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31054"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612A7" w14:textId="77777777" w:rsidR="00E65494" w:rsidRPr="00D70946"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65AA0" w14:textId="77777777" w:rsidR="00E65494" w:rsidRPr="00D70946" w:rsidRDefault="00E65494" w:rsidP="009D4432">
            <w:pPr>
              <w:pStyle w:val="TAL"/>
            </w:pPr>
          </w:p>
        </w:tc>
      </w:tr>
      <w:tr w:rsidR="00E65494" w:rsidRPr="00D70946" w14:paraId="15DACE12"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AE761F" w14:textId="77777777" w:rsidR="00E65494" w:rsidRPr="00D70946" w:rsidRDefault="00E65494" w:rsidP="009D4432">
            <w:pPr>
              <w:pStyle w:val="TAL"/>
            </w:pPr>
            <w:r w:rsidRPr="00D7094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67526"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9369A" w14:textId="77777777" w:rsidR="00E65494" w:rsidRPr="00D70946"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09F44" w14:textId="77777777" w:rsidR="00E65494" w:rsidRPr="00D70946" w:rsidRDefault="00E65494" w:rsidP="009D4432">
            <w:pPr>
              <w:pStyle w:val="TAL"/>
            </w:pPr>
          </w:p>
        </w:tc>
      </w:tr>
    </w:tbl>
    <w:p w14:paraId="06203E44" w14:textId="77777777" w:rsidR="00E65494" w:rsidRPr="00D70946" w:rsidRDefault="00E65494" w:rsidP="009D4432">
      <w:pPr>
        <w:rPr>
          <w:lang w:eastAsia="en-US"/>
        </w:rPr>
      </w:pPr>
    </w:p>
    <w:p w14:paraId="1E01733F" w14:textId="77777777" w:rsidR="00E65494" w:rsidRPr="00D70946" w:rsidRDefault="00E65494" w:rsidP="009D4432">
      <w:pPr>
        <w:pStyle w:val="TH"/>
      </w:pPr>
      <w:r w:rsidRPr="00D70946">
        <w:t>Table 11.1.1a.3.3-2: SERVICE REQUEST (step 4, table 11.1.1a.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E65494" w:rsidRPr="00D70946" w14:paraId="2DEEEDC3" w14:textId="77777777" w:rsidTr="00E65494">
        <w:tc>
          <w:tcPr>
            <w:tcW w:w="9637" w:type="dxa"/>
            <w:gridSpan w:val="4"/>
            <w:tcBorders>
              <w:top w:val="single" w:sz="4" w:space="0" w:color="auto"/>
              <w:left w:val="single" w:sz="4" w:space="0" w:color="auto"/>
              <w:bottom w:val="single" w:sz="4" w:space="0" w:color="auto"/>
              <w:right w:val="single" w:sz="4" w:space="0" w:color="auto"/>
            </w:tcBorders>
            <w:hideMark/>
          </w:tcPr>
          <w:p w14:paraId="38AF08BC" w14:textId="77777777" w:rsidR="00E65494" w:rsidRPr="00D70946" w:rsidRDefault="00E65494" w:rsidP="009D4432">
            <w:pPr>
              <w:pStyle w:val="TAL"/>
            </w:pPr>
            <w:r w:rsidRPr="00D70946">
              <w:t>Derivation path: TS 38.508-1 [4] Table 4.7.1-16</w:t>
            </w:r>
          </w:p>
        </w:tc>
      </w:tr>
      <w:tr w:rsidR="00E65494" w:rsidRPr="00D70946" w14:paraId="2F3DB0BF"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2242709" w14:textId="77777777" w:rsidR="00E65494" w:rsidRPr="00D70946" w:rsidRDefault="00E65494"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FFA4BE6" w14:textId="77777777" w:rsidR="00E65494" w:rsidRPr="00D70946" w:rsidRDefault="00E65494"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403EA945" w14:textId="77777777" w:rsidR="00E65494" w:rsidRPr="00D70946" w:rsidRDefault="00E65494" w:rsidP="009D4432">
            <w:pPr>
              <w:pStyle w:val="TAH"/>
            </w:pPr>
            <w:r w:rsidRPr="00D70946">
              <w:t>Comment</w:t>
            </w:r>
          </w:p>
        </w:tc>
        <w:tc>
          <w:tcPr>
            <w:tcW w:w="1135" w:type="dxa"/>
            <w:tcBorders>
              <w:top w:val="single" w:sz="4" w:space="0" w:color="auto"/>
              <w:left w:val="single" w:sz="4" w:space="0" w:color="auto"/>
              <w:bottom w:val="single" w:sz="4" w:space="0" w:color="auto"/>
              <w:right w:val="single" w:sz="4" w:space="0" w:color="auto"/>
            </w:tcBorders>
            <w:hideMark/>
          </w:tcPr>
          <w:p w14:paraId="3EF09981" w14:textId="77777777" w:rsidR="00E65494" w:rsidRPr="00D70946" w:rsidRDefault="00E65494" w:rsidP="009D4432">
            <w:pPr>
              <w:pStyle w:val="TAH"/>
            </w:pPr>
            <w:r w:rsidRPr="00D70946">
              <w:t>Condition</w:t>
            </w:r>
          </w:p>
        </w:tc>
      </w:tr>
      <w:tr w:rsidR="00E65494" w:rsidRPr="00D70946" w14:paraId="208A3378"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6CB262C8" w14:textId="77777777" w:rsidR="00E65494" w:rsidRPr="00D70946" w:rsidRDefault="00E65494" w:rsidP="009D4432">
            <w:pPr>
              <w:pStyle w:val="TAL"/>
            </w:pPr>
            <w:r w:rsidRPr="00D70946">
              <w:t>Service type</w:t>
            </w:r>
          </w:p>
        </w:tc>
        <w:tc>
          <w:tcPr>
            <w:tcW w:w="2267" w:type="dxa"/>
            <w:tcBorders>
              <w:top w:val="single" w:sz="4" w:space="0" w:color="auto"/>
              <w:left w:val="single" w:sz="4" w:space="0" w:color="auto"/>
              <w:bottom w:val="single" w:sz="4" w:space="0" w:color="auto"/>
              <w:right w:val="single" w:sz="4" w:space="0" w:color="auto"/>
            </w:tcBorders>
            <w:hideMark/>
          </w:tcPr>
          <w:p w14:paraId="128472DE" w14:textId="77777777" w:rsidR="00E65494" w:rsidRPr="00D70946" w:rsidRDefault="00E65494" w:rsidP="009D4432">
            <w:pPr>
              <w:pStyle w:val="TAL"/>
            </w:pPr>
            <w:r w:rsidRPr="00D70946">
              <w:t>‘0001’B</w:t>
            </w:r>
          </w:p>
        </w:tc>
        <w:tc>
          <w:tcPr>
            <w:tcW w:w="1700" w:type="dxa"/>
            <w:tcBorders>
              <w:top w:val="single" w:sz="4" w:space="0" w:color="auto"/>
              <w:left w:val="single" w:sz="4" w:space="0" w:color="auto"/>
              <w:bottom w:val="single" w:sz="4" w:space="0" w:color="auto"/>
              <w:right w:val="single" w:sz="4" w:space="0" w:color="auto"/>
            </w:tcBorders>
            <w:hideMark/>
          </w:tcPr>
          <w:p w14:paraId="7E376AD0" w14:textId="77777777" w:rsidR="00E65494" w:rsidRPr="00D70946" w:rsidRDefault="00E65494" w:rsidP="009D4432">
            <w:pPr>
              <w:pStyle w:val="TAL"/>
            </w:pPr>
            <w:r w:rsidRPr="00D70946">
              <w:t>data</w:t>
            </w:r>
          </w:p>
        </w:tc>
        <w:tc>
          <w:tcPr>
            <w:tcW w:w="1135" w:type="dxa"/>
            <w:tcBorders>
              <w:top w:val="single" w:sz="4" w:space="0" w:color="auto"/>
              <w:left w:val="single" w:sz="4" w:space="0" w:color="auto"/>
              <w:bottom w:val="single" w:sz="4" w:space="0" w:color="auto"/>
              <w:right w:val="single" w:sz="4" w:space="0" w:color="auto"/>
            </w:tcBorders>
          </w:tcPr>
          <w:p w14:paraId="2F09A84C" w14:textId="77777777" w:rsidR="00E65494" w:rsidRPr="00D70946" w:rsidRDefault="00E65494" w:rsidP="009D4432">
            <w:pPr>
              <w:pStyle w:val="TAL"/>
            </w:pPr>
          </w:p>
        </w:tc>
      </w:tr>
      <w:tr w:rsidR="00E65494" w:rsidRPr="00D70946" w14:paraId="7DF064D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0E53D7C" w14:textId="77777777" w:rsidR="00E65494" w:rsidRPr="00D70946" w:rsidRDefault="00E65494" w:rsidP="009D4432">
            <w:pPr>
              <w:pStyle w:val="TAL"/>
            </w:pPr>
            <w:r w:rsidRPr="00D70946">
              <w:t>Uplink data status</w:t>
            </w:r>
          </w:p>
        </w:tc>
        <w:tc>
          <w:tcPr>
            <w:tcW w:w="2267" w:type="dxa"/>
            <w:tcBorders>
              <w:top w:val="single" w:sz="4" w:space="0" w:color="auto"/>
              <w:left w:val="single" w:sz="4" w:space="0" w:color="auto"/>
              <w:bottom w:val="single" w:sz="4" w:space="0" w:color="auto"/>
              <w:right w:val="single" w:sz="4" w:space="0" w:color="auto"/>
            </w:tcBorders>
            <w:hideMark/>
          </w:tcPr>
          <w:p w14:paraId="2574B569" w14:textId="77777777" w:rsidR="00E65494" w:rsidRPr="00D70946" w:rsidRDefault="00E65494" w:rsidP="009D4432">
            <w:pPr>
              <w:pStyle w:val="TAL"/>
            </w:pPr>
            <w:r w:rsidRPr="00D70946">
              <w:t>Present</w:t>
            </w:r>
          </w:p>
        </w:tc>
        <w:tc>
          <w:tcPr>
            <w:tcW w:w="1700" w:type="dxa"/>
            <w:tcBorders>
              <w:top w:val="single" w:sz="4" w:space="0" w:color="auto"/>
              <w:left w:val="single" w:sz="4" w:space="0" w:color="auto"/>
              <w:bottom w:val="single" w:sz="4" w:space="0" w:color="auto"/>
              <w:right w:val="single" w:sz="4" w:space="0" w:color="auto"/>
            </w:tcBorders>
            <w:hideMark/>
          </w:tcPr>
          <w:p w14:paraId="09603E43" w14:textId="77777777" w:rsidR="00E65494" w:rsidRPr="00D70946" w:rsidRDefault="00E65494" w:rsidP="009D4432">
            <w:pPr>
              <w:pStyle w:val="TAL"/>
            </w:pPr>
            <w:r w:rsidRPr="00D70946">
              <w:t>PSI bit corresponding to IMS PDN needs to be set</w:t>
            </w:r>
          </w:p>
        </w:tc>
        <w:tc>
          <w:tcPr>
            <w:tcW w:w="1135" w:type="dxa"/>
            <w:tcBorders>
              <w:top w:val="single" w:sz="4" w:space="0" w:color="auto"/>
              <w:left w:val="single" w:sz="4" w:space="0" w:color="auto"/>
              <w:bottom w:val="single" w:sz="4" w:space="0" w:color="auto"/>
              <w:right w:val="single" w:sz="4" w:space="0" w:color="auto"/>
            </w:tcBorders>
          </w:tcPr>
          <w:p w14:paraId="4C413DE5" w14:textId="77777777" w:rsidR="00E65494" w:rsidRPr="00D70946" w:rsidRDefault="00E65494" w:rsidP="009D4432">
            <w:pPr>
              <w:pStyle w:val="TAL"/>
            </w:pPr>
          </w:p>
        </w:tc>
      </w:tr>
    </w:tbl>
    <w:p w14:paraId="0A586B9D" w14:textId="77777777" w:rsidR="00E65494" w:rsidRPr="00D70946" w:rsidRDefault="00E65494" w:rsidP="009D4432">
      <w:pPr>
        <w:rPr>
          <w:lang w:eastAsia="en-US"/>
        </w:rPr>
      </w:pPr>
    </w:p>
    <w:p w14:paraId="7D2516CF" w14:textId="77777777" w:rsidR="00E65494" w:rsidRPr="00D70946" w:rsidRDefault="00E65494" w:rsidP="009D4432">
      <w:pPr>
        <w:pStyle w:val="TH"/>
      </w:pPr>
      <w:r w:rsidRPr="00D70946">
        <w:t>Table 11.1.1a.3.3-3: RRCRelease (step 15, table 11.1.1a.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E65494" w:rsidRPr="00D70946" w14:paraId="11A167D2" w14:textId="77777777" w:rsidTr="00E65494">
        <w:tc>
          <w:tcPr>
            <w:tcW w:w="9637" w:type="dxa"/>
            <w:gridSpan w:val="4"/>
            <w:tcBorders>
              <w:top w:val="single" w:sz="4" w:space="0" w:color="auto"/>
              <w:left w:val="single" w:sz="4" w:space="0" w:color="auto"/>
              <w:bottom w:val="single" w:sz="4" w:space="0" w:color="auto"/>
              <w:right w:val="single" w:sz="4" w:space="0" w:color="auto"/>
            </w:tcBorders>
            <w:hideMark/>
          </w:tcPr>
          <w:p w14:paraId="12E90CEC" w14:textId="77777777" w:rsidR="00E65494" w:rsidRPr="00D70946" w:rsidRDefault="00E65494" w:rsidP="009D4432">
            <w:pPr>
              <w:pStyle w:val="TAL"/>
            </w:pPr>
            <w:r w:rsidRPr="00D70946">
              <w:t>Derivation path: TS 38.508-1 [4] Table 4.6.1-16</w:t>
            </w:r>
          </w:p>
        </w:tc>
      </w:tr>
      <w:tr w:rsidR="00E65494" w:rsidRPr="00D70946" w14:paraId="3E3950A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8188B99" w14:textId="77777777" w:rsidR="00E65494" w:rsidRPr="00D70946" w:rsidRDefault="00E65494"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0B06225" w14:textId="77777777" w:rsidR="00E65494" w:rsidRPr="00D70946" w:rsidRDefault="00E65494"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69B1FF21" w14:textId="77777777" w:rsidR="00E65494" w:rsidRPr="00D70946" w:rsidRDefault="00E65494" w:rsidP="009D4432">
            <w:pPr>
              <w:pStyle w:val="TAH"/>
            </w:pPr>
            <w:r w:rsidRPr="00D70946">
              <w:t>Comment</w:t>
            </w:r>
          </w:p>
        </w:tc>
        <w:tc>
          <w:tcPr>
            <w:tcW w:w="1135" w:type="dxa"/>
            <w:tcBorders>
              <w:top w:val="single" w:sz="4" w:space="0" w:color="auto"/>
              <w:left w:val="single" w:sz="4" w:space="0" w:color="auto"/>
              <w:bottom w:val="single" w:sz="4" w:space="0" w:color="auto"/>
              <w:right w:val="single" w:sz="4" w:space="0" w:color="auto"/>
            </w:tcBorders>
            <w:hideMark/>
          </w:tcPr>
          <w:p w14:paraId="6C957F16" w14:textId="77777777" w:rsidR="00E65494" w:rsidRPr="00D70946" w:rsidRDefault="00E65494" w:rsidP="009D4432">
            <w:pPr>
              <w:pStyle w:val="TAH"/>
            </w:pPr>
            <w:r w:rsidRPr="00D70946">
              <w:t>Condition</w:t>
            </w:r>
          </w:p>
        </w:tc>
      </w:tr>
      <w:tr w:rsidR="00E65494" w:rsidRPr="00D70946" w14:paraId="0FD2D3D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37D6D7AD" w14:textId="77777777" w:rsidR="00E65494" w:rsidRPr="00D70946" w:rsidRDefault="00E65494" w:rsidP="009D4432">
            <w:pPr>
              <w:pStyle w:val="TAL"/>
            </w:pPr>
            <w:r w:rsidRPr="00D70946">
              <w:t>RRCRelease ::= SEQUENCE {</w:t>
            </w:r>
          </w:p>
        </w:tc>
        <w:tc>
          <w:tcPr>
            <w:tcW w:w="2267" w:type="dxa"/>
            <w:tcBorders>
              <w:top w:val="single" w:sz="4" w:space="0" w:color="auto"/>
              <w:left w:val="single" w:sz="4" w:space="0" w:color="auto"/>
              <w:bottom w:val="single" w:sz="4" w:space="0" w:color="auto"/>
              <w:right w:val="single" w:sz="4" w:space="0" w:color="auto"/>
            </w:tcBorders>
          </w:tcPr>
          <w:p w14:paraId="481CE19D"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7080EBE"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2B2A462C" w14:textId="77777777" w:rsidR="00E65494" w:rsidRPr="00D70946" w:rsidRDefault="00E65494" w:rsidP="009D4432">
            <w:pPr>
              <w:pStyle w:val="TAL"/>
            </w:pPr>
          </w:p>
        </w:tc>
      </w:tr>
      <w:tr w:rsidR="00E65494" w:rsidRPr="00D70946" w14:paraId="54744E5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26158805" w14:textId="77777777" w:rsidR="00E65494" w:rsidRPr="00D70946" w:rsidRDefault="00E65494" w:rsidP="009D4432">
            <w:pPr>
              <w:pStyle w:val="TAL"/>
            </w:pPr>
            <w:r w:rsidRPr="00D70946">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30FE20A"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35F5248"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6AE453EB" w14:textId="77777777" w:rsidR="00E65494" w:rsidRPr="00D70946" w:rsidRDefault="00E65494" w:rsidP="009D4432">
            <w:pPr>
              <w:pStyle w:val="TAL"/>
            </w:pPr>
          </w:p>
        </w:tc>
      </w:tr>
      <w:tr w:rsidR="00E65494" w:rsidRPr="00D70946" w14:paraId="4C086F22"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0CED3B4B" w14:textId="77777777" w:rsidR="00E65494" w:rsidRPr="00D70946" w:rsidRDefault="00E65494" w:rsidP="009D4432">
            <w:pPr>
              <w:pStyle w:val="TAL"/>
            </w:pPr>
            <w:r w:rsidRPr="00D70946">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040852C3"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E5BC440"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3184BB0B" w14:textId="77777777" w:rsidR="00E65494" w:rsidRPr="00D70946" w:rsidRDefault="00E65494" w:rsidP="009D4432">
            <w:pPr>
              <w:pStyle w:val="TAL"/>
            </w:pPr>
          </w:p>
        </w:tc>
      </w:tr>
      <w:tr w:rsidR="00E65494" w:rsidRPr="00D70946" w14:paraId="2DE32EA4"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A9C58E5" w14:textId="77777777" w:rsidR="00E65494" w:rsidRPr="00D70946" w:rsidRDefault="00E65494" w:rsidP="009D4432">
            <w:pPr>
              <w:pStyle w:val="TAL"/>
            </w:pPr>
            <w:r w:rsidRPr="00D70946">
              <w:t xml:space="preserve">    redirectedCarrierInfo CHOICE {</w:t>
            </w:r>
          </w:p>
        </w:tc>
        <w:tc>
          <w:tcPr>
            <w:tcW w:w="2267" w:type="dxa"/>
            <w:tcBorders>
              <w:top w:val="single" w:sz="4" w:space="0" w:color="auto"/>
              <w:left w:val="single" w:sz="4" w:space="0" w:color="auto"/>
              <w:bottom w:val="single" w:sz="4" w:space="0" w:color="auto"/>
              <w:right w:val="single" w:sz="4" w:space="0" w:color="auto"/>
            </w:tcBorders>
          </w:tcPr>
          <w:p w14:paraId="5B0B3875"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881D6AA"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81522C2" w14:textId="77777777" w:rsidR="00E65494" w:rsidRPr="00D70946" w:rsidRDefault="00E65494" w:rsidP="009D4432">
            <w:pPr>
              <w:pStyle w:val="TAL"/>
            </w:pPr>
          </w:p>
        </w:tc>
      </w:tr>
      <w:tr w:rsidR="00E65494" w:rsidRPr="00D70946" w14:paraId="2C815D73"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F810BF6" w14:textId="77777777" w:rsidR="00E65494" w:rsidRPr="00D70946" w:rsidRDefault="00E65494" w:rsidP="009D4432">
            <w:pPr>
              <w:pStyle w:val="TAL"/>
            </w:pPr>
            <w:r w:rsidRPr="00D70946">
              <w:t xml:space="preserve">     eutra SEQUENCE {</w:t>
            </w:r>
          </w:p>
        </w:tc>
        <w:tc>
          <w:tcPr>
            <w:tcW w:w="2267" w:type="dxa"/>
            <w:tcBorders>
              <w:top w:val="single" w:sz="4" w:space="0" w:color="auto"/>
              <w:left w:val="single" w:sz="4" w:space="0" w:color="auto"/>
              <w:bottom w:val="single" w:sz="4" w:space="0" w:color="auto"/>
              <w:right w:val="single" w:sz="4" w:space="0" w:color="auto"/>
            </w:tcBorders>
          </w:tcPr>
          <w:p w14:paraId="14B4DA06"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91CE32E"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64445518" w14:textId="77777777" w:rsidR="00E65494" w:rsidRPr="00D70946" w:rsidRDefault="00E65494" w:rsidP="009D4432">
            <w:pPr>
              <w:pStyle w:val="TAL"/>
            </w:pPr>
          </w:p>
        </w:tc>
      </w:tr>
      <w:tr w:rsidR="00E65494" w:rsidRPr="00D70946" w14:paraId="67A63DEE"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9EAD58C" w14:textId="77777777" w:rsidR="00E65494" w:rsidRPr="00D70946" w:rsidRDefault="00E65494" w:rsidP="009D4432">
            <w:pPr>
              <w:pStyle w:val="TAL"/>
            </w:pPr>
            <w:r w:rsidRPr="00D70946">
              <w:t xml:space="preserve">      eutraFrequency</w:t>
            </w:r>
          </w:p>
        </w:tc>
        <w:tc>
          <w:tcPr>
            <w:tcW w:w="2267" w:type="dxa"/>
            <w:tcBorders>
              <w:top w:val="single" w:sz="4" w:space="0" w:color="auto"/>
              <w:left w:val="single" w:sz="4" w:space="0" w:color="auto"/>
              <w:bottom w:val="single" w:sz="4" w:space="0" w:color="auto"/>
              <w:right w:val="single" w:sz="4" w:space="0" w:color="auto"/>
            </w:tcBorders>
            <w:hideMark/>
          </w:tcPr>
          <w:p w14:paraId="410F54B8" w14:textId="77777777" w:rsidR="00E65494" w:rsidRPr="00D70946" w:rsidRDefault="00E65494" w:rsidP="009D4432">
            <w:pPr>
              <w:pStyle w:val="TAL"/>
            </w:pPr>
            <w:r w:rsidRPr="00D70946">
              <w:t>Downlink EARFCN of EUTRA cell 1</w:t>
            </w:r>
          </w:p>
        </w:tc>
        <w:tc>
          <w:tcPr>
            <w:tcW w:w="1700" w:type="dxa"/>
            <w:tcBorders>
              <w:top w:val="single" w:sz="4" w:space="0" w:color="auto"/>
              <w:left w:val="single" w:sz="4" w:space="0" w:color="auto"/>
              <w:bottom w:val="single" w:sz="4" w:space="0" w:color="auto"/>
              <w:right w:val="single" w:sz="4" w:space="0" w:color="auto"/>
            </w:tcBorders>
          </w:tcPr>
          <w:p w14:paraId="0431F03D"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AD9FC07" w14:textId="77777777" w:rsidR="00E65494" w:rsidRPr="00D70946" w:rsidRDefault="00E65494" w:rsidP="009D4432">
            <w:pPr>
              <w:pStyle w:val="TAL"/>
            </w:pPr>
          </w:p>
        </w:tc>
      </w:tr>
      <w:tr w:rsidR="00E65494" w:rsidRPr="00D70946" w14:paraId="25B7491E"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6FA2C5CD" w14:textId="77777777" w:rsidR="00E65494" w:rsidRPr="00D70946" w:rsidRDefault="00E65494" w:rsidP="009D4432">
            <w:pPr>
              <w:pStyle w:val="TAL"/>
            </w:pPr>
            <w:r w:rsidRPr="00D70946">
              <w:t xml:space="preserve">      cnType</w:t>
            </w:r>
          </w:p>
        </w:tc>
        <w:tc>
          <w:tcPr>
            <w:tcW w:w="2267" w:type="dxa"/>
            <w:tcBorders>
              <w:top w:val="single" w:sz="4" w:space="0" w:color="auto"/>
              <w:left w:val="single" w:sz="4" w:space="0" w:color="auto"/>
              <w:bottom w:val="single" w:sz="4" w:space="0" w:color="auto"/>
              <w:right w:val="single" w:sz="4" w:space="0" w:color="auto"/>
            </w:tcBorders>
            <w:hideMark/>
          </w:tcPr>
          <w:p w14:paraId="528B2A5B" w14:textId="77777777" w:rsidR="00E65494" w:rsidRPr="00D70946" w:rsidRDefault="00E65494" w:rsidP="009D4432">
            <w:pPr>
              <w:pStyle w:val="TAL"/>
            </w:pPr>
            <w:r w:rsidRPr="00D70946">
              <w:t>epc</w:t>
            </w:r>
          </w:p>
        </w:tc>
        <w:tc>
          <w:tcPr>
            <w:tcW w:w="1700" w:type="dxa"/>
            <w:tcBorders>
              <w:top w:val="single" w:sz="4" w:space="0" w:color="auto"/>
              <w:left w:val="single" w:sz="4" w:space="0" w:color="auto"/>
              <w:bottom w:val="single" w:sz="4" w:space="0" w:color="auto"/>
              <w:right w:val="single" w:sz="4" w:space="0" w:color="auto"/>
            </w:tcBorders>
          </w:tcPr>
          <w:p w14:paraId="3FE4B9A7"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44B31848" w14:textId="77777777" w:rsidR="00E65494" w:rsidRPr="00D70946" w:rsidRDefault="00E65494" w:rsidP="009D4432">
            <w:pPr>
              <w:pStyle w:val="TAL"/>
            </w:pPr>
          </w:p>
        </w:tc>
      </w:tr>
      <w:tr w:rsidR="00E65494" w:rsidRPr="00D70946" w14:paraId="715387A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037CB7E7" w14:textId="77777777" w:rsidR="00E65494" w:rsidRPr="00D70946" w:rsidRDefault="00E65494" w:rsidP="009D4432">
            <w:pPr>
              <w:pStyle w:val="TAL"/>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Pr>
          <w:p w14:paraId="62A7CEA4"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AAF4C7B"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121601E6" w14:textId="77777777" w:rsidR="00E65494" w:rsidRPr="00D70946" w:rsidRDefault="00E65494" w:rsidP="009D4432">
            <w:pPr>
              <w:pStyle w:val="TAL"/>
            </w:pPr>
          </w:p>
        </w:tc>
      </w:tr>
      <w:tr w:rsidR="00E65494" w:rsidRPr="00D70946" w14:paraId="3653C615"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2C880D3A" w14:textId="77777777" w:rsidR="00E65494" w:rsidRPr="00D70946" w:rsidRDefault="00E65494" w:rsidP="009D4432">
            <w:pPr>
              <w:pStyle w:val="TAL"/>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Pr>
          <w:p w14:paraId="7A7031C6"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D32729D"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5363CA46" w14:textId="77777777" w:rsidR="00E65494" w:rsidRPr="00D70946" w:rsidRDefault="00E65494" w:rsidP="009D4432">
            <w:pPr>
              <w:pStyle w:val="TAL"/>
            </w:pPr>
          </w:p>
        </w:tc>
      </w:tr>
      <w:tr w:rsidR="00E65494" w:rsidRPr="00D70946" w14:paraId="7321D708"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6E2E7A0" w14:textId="77777777" w:rsidR="00E65494" w:rsidRPr="00D70946" w:rsidRDefault="00E65494" w:rsidP="009D4432">
            <w:pPr>
              <w:pStyle w:val="TAL"/>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Pr>
          <w:p w14:paraId="09DCB05B"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266549E"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5AC92F20" w14:textId="77777777" w:rsidR="00E65494" w:rsidRPr="00D70946" w:rsidRDefault="00E65494" w:rsidP="009D4432">
            <w:pPr>
              <w:pStyle w:val="TAL"/>
            </w:pPr>
          </w:p>
        </w:tc>
      </w:tr>
      <w:tr w:rsidR="00E65494" w:rsidRPr="00D70946" w14:paraId="26C6CB4C"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4434A22" w14:textId="77777777" w:rsidR="00E65494" w:rsidRPr="00D70946" w:rsidRDefault="00E65494" w:rsidP="009D4432">
            <w:pPr>
              <w:pStyle w:val="TAL"/>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Pr>
          <w:p w14:paraId="548000D9"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DAD6078"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F5ABB0E" w14:textId="77777777" w:rsidR="00E65494" w:rsidRPr="00D70946" w:rsidRDefault="00E65494" w:rsidP="009D4432">
            <w:pPr>
              <w:pStyle w:val="TAL"/>
            </w:pPr>
          </w:p>
        </w:tc>
      </w:tr>
      <w:tr w:rsidR="00E65494" w:rsidRPr="00D70946" w14:paraId="24D83BAC"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3371F9D4" w14:textId="77777777" w:rsidR="00E65494" w:rsidRPr="00D70946" w:rsidRDefault="00E65494" w:rsidP="009D4432">
            <w:pPr>
              <w:pStyle w:val="TAL"/>
            </w:pPr>
            <w:r w:rsidRPr="00D70946">
              <w:t>}</w:t>
            </w:r>
          </w:p>
        </w:tc>
        <w:tc>
          <w:tcPr>
            <w:tcW w:w="2267" w:type="dxa"/>
            <w:tcBorders>
              <w:top w:val="single" w:sz="4" w:space="0" w:color="auto"/>
              <w:left w:val="single" w:sz="4" w:space="0" w:color="auto"/>
              <w:bottom w:val="single" w:sz="4" w:space="0" w:color="auto"/>
              <w:right w:val="single" w:sz="4" w:space="0" w:color="auto"/>
            </w:tcBorders>
          </w:tcPr>
          <w:p w14:paraId="3689FDFA"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6E12FFE"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67FB0ABF" w14:textId="77777777" w:rsidR="00E65494" w:rsidRPr="00D70946" w:rsidRDefault="00E65494" w:rsidP="009D4432">
            <w:pPr>
              <w:pStyle w:val="TAL"/>
            </w:pPr>
          </w:p>
        </w:tc>
      </w:tr>
    </w:tbl>
    <w:p w14:paraId="1675F9BF" w14:textId="77777777" w:rsidR="00E65494" w:rsidRPr="00D70946" w:rsidRDefault="00E65494" w:rsidP="009D4432">
      <w:pPr>
        <w:rPr>
          <w:lang w:eastAsia="en-US"/>
        </w:rPr>
      </w:pPr>
    </w:p>
    <w:p w14:paraId="46FADA12" w14:textId="77777777" w:rsidR="00E65494" w:rsidRPr="00D70946" w:rsidRDefault="00E65494" w:rsidP="009D4432">
      <w:pPr>
        <w:pStyle w:val="TH"/>
      </w:pPr>
      <w:r w:rsidRPr="00D70946">
        <w:t>Table 11.1.1a.3.3-4: RRCConnectionRelease (step 34, table 11.1.1a.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E65494" w:rsidRPr="00D70946" w14:paraId="520325D3" w14:textId="77777777" w:rsidTr="00E65494">
        <w:tc>
          <w:tcPr>
            <w:tcW w:w="9637" w:type="dxa"/>
            <w:gridSpan w:val="4"/>
            <w:tcBorders>
              <w:top w:val="single" w:sz="4" w:space="0" w:color="auto"/>
              <w:left w:val="single" w:sz="4" w:space="0" w:color="auto"/>
              <w:bottom w:val="single" w:sz="4" w:space="0" w:color="auto"/>
              <w:right w:val="single" w:sz="4" w:space="0" w:color="auto"/>
            </w:tcBorders>
            <w:hideMark/>
          </w:tcPr>
          <w:p w14:paraId="208CBB88" w14:textId="77777777" w:rsidR="00E65494" w:rsidRPr="00D70946" w:rsidRDefault="00E65494" w:rsidP="009D4432">
            <w:pPr>
              <w:pStyle w:val="TAL"/>
            </w:pPr>
            <w:r w:rsidRPr="00D70946">
              <w:t>Derivation path: TS 36.508 [4] Table 4.6.1-15</w:t>
            </w:r>
          </w:p>
        </w:tc>
      </w:tr>
      <w:tr w:rsidR="00E65494" w:rsidRPr="00D70946" w14:paraId="2390E9DA"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5DCEEC30" w14:textId="77777777" w:rsidR="00E65494" w:rsidRPr="00D70946" w:rsidRDefault="00E65494"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647D3CA" w14:textId="77777777" w:rsidR="00E65494" w:rsidRPr="00D70946" w:rsidRDefault="00E65494"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6C94CADD" w14:textId="77777777" w:rsidR="00E65494" w:rsidRPr="00D70946" w:rsidRDefault="00E65494" w:rsidP="009D4432">
            <w:pPr>
              <w:pStyle w:val="TAH"/>
            </w:pPr>
            <w:r w:rsidRPr="00D70946">
              <w:t>Comment</w:t>
            </w:r>
          </w:p>
        </w:tc>
        <w:tc>
          <w:tcPr>
            <w:tcW w:w="1135" w:type="dxa"/>
            <w:tcBorders>
              <w:top w:val="single" w:sz="4" w:space="0" w:color="auto"/>
              <w:left w:val="single" w:sz="4" w:space="0" w:color="auto"/>
              <w:bottom w:val="single" w:sz="4" w:space="0" w:color="auto"/>
              <w:right w:val="single" w:sz="4" w:space="0" w:color="auto"/>
            </w:tcBorders>
            <w:hideMark/>
          </w:tcPr>
          <w:p w14:paraId="2337825D" w14:textId="77777777" w:rsidR="00E65494" w:rsidRPr="00D70946" w:rsidRDefault="00E65494" w:rsidP="009D4432">
            <w:pPr>
              <w:pStyle w:val="TAH"/>
            </w:pPr>
            <w:r w:rsidRPr="00D70946">
              <w:t>Condition</w:t>
            </w:r>
          </w:p>
        </w:tc>
      </w:tr>
      <w:tr w:rsidR="00E65494" w:rsidRPr="00D70946" w14:paraId="169BE851"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09680F4A" w14:textId="77777777" w:rsidR="00E65494" w:rsidRPr="00D70946" w:rsidRDefault="00E65494" w:rsidP="009D4432">
            <w:pPr>
              <w:pStyle w:val="TAL"/>
            </w:pPr>
            <w:r w:rsidRPr="00D70946">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781F3B1C"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12B87F9"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5E0C3D63" w14:textId="77777777" w:rsidR="00E65494" w:rsidRPr="00D70946" w:rsidRDefault="00E65494" w:rsidP="009D4432">
            <w:pPr>
              <w:pStyle w:val="TAL"/>
            </w:pPr>
          </w:p>
        </w:tc>
      </w:tr>
      <w:tr w:rsidR="00E65494" w:rsidRPr="00D70946" w14:paraId="738F0D59"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62C2DBC" w14:textId="77777777" w:rsidR="00E65494" w:rsidRPr="00D70946" w:rsidRDefault="00E65494" w:rsidP="009D4432">
            <w:pPr>
              <w:pStyle w:val="TAL"/>
            </w:pPr>
            <w:r w:rsidRPr="00D70946">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7E37BFC"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D18419A"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76995642" w14:textId="77777777" w:rsidR="00E65494" w:rsidRPr="00D70946" w:rsidRDefault="00E65494" w:rsidP="009D4432">
            <w:pPr>
              <w:pStyle w:val="TAL"/>
            </w:pPr>
          </w:p>
        </w:tc>
      </w:tr>
      <w:tr w:rsidR="00E65494" w:rsidRPr="00D70946" w14:paraId="4A1CE12C"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51FFF469" w14:textId="77777777" w:rsidR="00E65494" w:rsidRPr="00D70946" w:rsidRDefault="00E65494" w:rsidP="009D4432">
            <w:pPr>
              <w:pStyle w:val="TAL"/>
            </w:pPr>
            <w:r w:rsidRPr="00D70946">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63503B55"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80107E5"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7A9891C3" w14:textId="77777777" w:rsidR="00E65494" w:rsidRPr="00D70946" w:rsidRDefault="00E65494" w:rsidP="009D4432">
            <w:pPr>
              <w:pStyle w:val="TAL"/>
            </w:pPr>
          </w:p>
        </w:tc>
      </w:tr>
      <w:tr w:rsidR="00E65494" w:rsidRPr="00D70946" w14:paraId="04D1B304"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50F72E39" w14:textId="77777777" w:rsidR="00E65494" w:rsidRPr="00D70946" w:rsidRDefault="00E65494" w:rsidP="009D4432">
            <w:pPr>
              <w:pStyle w:val="TAL"/>
            </w:pPr>
            <w:r w:rsidRPr="00D70946">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35B5275C"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1B3C86C"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691C7C19" w14:textId="77777777" w:rsidR="00E65494" w:rsidRPr="00D70946" w:rsidRDefault="00E65494" w:rsidP="009D4432">
            <w:pPr>
              <w:pStyle w:val="TAL"/>
            </w:pPr>
          </w:p>
        </w:tc>
      </w:tr>
      <w:tr w:rsidR="00E65494" w:rsidRPr="00D70946" w14:paraId="6AF25C2E"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BCD4218" w14:textId="77777777" w:rsidR="00E65494" w:rsidRPr="00D70946" w:rsidRDefault="00E65494" w:rsidP="009D4432">
            <w:pPr>
              <w:pStyle w:val="TAL"/>
            </w:pPr>
            <w:r w:rsidRPr="00D70946">
              <w:t xml:space="preserve">     redirectedCarrierInfo SEQUENCE {</w:t>
            </w:r>
          </w:p>
        </w:tc>
        <w:tc>
          <w:tcPr>
            <w:tcW w:w="2267" w:type="dxa"/>
            <w:tcBorders>
              <w:top w:val="single" w:sz="4" w:space="0" w:color="auto"/>
              <w:left w:val="single" w:sz="4" w:space="0" w:color="auto"/>
              <w:bottom w:val="single" w:sz="4" w:space="0" w:color="auto"/>
              <w:right w:val="single" w:sz="4" w:space="0" w:color="auto"/>
            </w:tcBorders>
          </w:tcPr>
          <w:p w14:paraId="0C6D81EA"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01DB6C3"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6EF93EFD" w14:textId="77777777" w:rsidR="00E65494" w:rsidRPr="00D70946" w:rsidRDefault="00E65494" w:rsidP="009D4432">
            <w:pPr>
              <w:pStyle w:val="TAL"/>
            </w:pPr>
          </w:p>
        </w:tc>
      </w:tr>
      <w:tr w:rsidR="00E65494" w:rsidRPr="00D70946" w14:paraId="38CDF813"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6EC73CAE" w14:textId="77777777" w:rsidR="00E65494" w:rsidRPr="00D70946" w:rsidRDefault="00E65494" w:rsidP="009D4432">
            <w:pPr>
              <w:pStyle w:val="TAL"/>
            </w:pPr>
            <w:r w:rsidRPr="00D70946">
              <w:t xml:space="preserve">      nr-r15 SEQUENCE {</w:t>
            </w:r>
          </w:p>
        </w:tc>
        <w:tc>
          <w:tcPr>
            <w:tcW w:w="2267" w:type="dxa"/>
            <w:tcBorders>
              <w:top w:val="single" w:sz="4" w:space="0" w:color="auto"/>
              <w:left w:val="single" w:sz="4" w:space="0" w:color="auto"/>
              <w:bottom w:val="single" w:sz="4" w:space="0" w:color="auto"/>
              <w:right w:val="single" w:sz="4" w:space="0" w:color="auto"/>
            </w:tcBorders>
          </w:tcPr>
          <w:p w14:paraId="6C6FD5AC"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9650812"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53F35342" w14:textId="77777777" w:rsidR="00E65494" w:rsidRPr="00D70946" w:rsidRDefault="00E65494" w:rsidP="009D4432">
            <w:pPr>
              <w:pStyle w:val="TAL"/>
            </w:pPr>
          </w:p>
        </w:tc>
      </w:tr>
      <w:tr w:rsidR="00E65494" w:rsidRPr="00D70946" w14:paraId="6DBC5151"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50B2B65C" w14:textId="77777777" w:rsidR="00E65494" w:rsidRPr="00D70946" w:rsidRDefault="00E65494" w:rsidP="009D4432">
            <w:pPr>
              <w:pStyle w:val="TAL"/>
            </w:pPr>
            <w:r w:rsidRPr="00D70946">
              <w:t xml:space="preserve">       carrierFreq-r15</w:t>
            </w:r>
          </w:p>
        </w:tc>
        <w:tc>
          <w:tcPr>
            <w:tcW w:w="2267" w:type="dxa"/>
            <w:tcBorders>
              <w:top w:val="single" w:sz="4" w:space="0" w:color="auto"/>
              <w:left w:val="single" w:sz="4" w:space="0" w:color="auto"/>
              <w:bottom w:val="single" w:sz="4" w:space="0" w:color="auto"/>
              <w:right w:val="single" w:sz="4" w:space="0" w:color="auto"/>
            </w:tcBorders>
            <w:hideMark/>
          </w:tcPr>
          <w:p w14:paraId="730ACFDE" w14:textId="77777777" w:rsidR="00E65494" w:rsidRPr="00D70946" w:rsidRDefault="00E65494" w:rsidP="009D4432">
            <w:pPr>
              <w:pStyle w:val="TAL"/>
            </w:pPr>
            <w:r w:rsidRPr="00D70946">
              <w:t>Downlink NR SSB ARFCN of cell NR Cell 1</w:t>
            </w:r>
          </w:p>
        </w:tc>
        <w:tc>
          <w:tcPr>
            <w:tcW w:w="1700" w:type="dxa"/>
            <w:tcBorders>
              <w:top w:val="single" w:sz="4" w:space="0" w:color="auto"/>
              <w:left w:val="single" w:sz="4" w:space="0" w:color="auto"/>
              <w:bottom w:val="single" w:sz="4" w:space="0" w:color="auto"/>
              <w:right w:val="single" w:sz="4" w:space="0" w:color="auto"/>
            </w:tcBorders>
          </w:tcPr>
          <w:p w14:paraId="00D57FCC"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19946A3C" w14:textId="77777777" w:rsidR="00E65494" w:rsidRPr="00D70946" w:rsidRDefault="00E65494" w:rsidP="009D4432">
            <w:pPr>
              <w:pStyle w:val="TAL"/>
            </w:pPr>
            <w:r w:rsidRPr="00D70946">
              <w:t>TS 38.508-1 [4] cl.6.2.3.1</w:t>
            </w:r>
          </w:p>
        </w:tc>
      </w:tr>
      <w:tr w:rsidR="00E65494" w:rsidRPr="00D70946" w14:paraId="5EABA7A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6C888DBE" w14:textId="77777777" w:rsidR="00E65494" w:rsidRPr="00D70946" w:rsidRDefault="00E65494" w:rsidP="009D4432">
            <w:pPr>
              <w:pStyle w:val="TAL"/>
            </w:pPr>
            <w:r w:rsidRPr="00D70946">
              <w:t xml:space="preserve">       subcarrierSpacingSSB-r15</w:t>
            </w:r>
          </w:p>
        </w:tc>
        <w:tc>
          <w:tcPr>
            <w:tcW w:w="2267" w:type="dxa"/>
            <w:tcBorders>
              <w:top w:val="single" w:sz="4" w:space="0" w:color="auto"/>
              <w:left w:val="single" w:sz="4" w:space="0" w:color="auto"/>
              <w:bottom w:val="single" w:sz="4" w:space="0" w:color="auto"/>
              <w:right w:val="single" w:sz="4" w:space="0" w:color="auto"/>
            </w:tcBorders>
          </w:tcPr>
          <w:p w14:paraId="4DB29740"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7615B60"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4CFB45A5" w14:textId="77777777" w:rsidR="00E65494" w:rsidRPr="00D70946" w:rsidRDefault="00E65494" w:rsidP="009D4432">
            <w:pPr>
              <w:pStyle w:val="TAL"/>
            </w:pPr>
          </w:p>
        </w:tc>
      </w:tr>
      <w:tr w:rsidR="00E65494" w:rsidRPr="00D70946" w14:paraId="04AABAA6"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A4A9969" w14:textId="77777777" w:rsidR="00E65494" w:rsidRPr="00D70946" w:rsidRDefault="00E65494" w:rsidP="009D4432">
            <w:pPr>
              <w:pStyle w:val="TAL"/>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Pr>
          <w:p w14:paraId="1AEC4DC1"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66F9B49"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32A525DF" w14:textId="77777777" w:rsidR="00E65494" w:rsidRPr="00D70946" w:rsidRDefault="00E65494" w:rsidP="009D4432">
            <w:pPr>
              <w:pStyle w:val="TAL"/>
            </w:pPr>
          </w:p>
        </w:tc>
      </w:tr>
      <w:tr w:rsidR="00E65494" w:rsidRPr="00D70946" w14:paraId="1AAF21D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24C73598" w14:textId="77777777" w:rsidR="00E65494" w:rsidRPr="00D70946" w:rsidRDefault="00E65494" w:rsidP="009D4432">
            <w:pPr>
              <w:pStyle w:val="TAL"/>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Pr>
          <w:p w14:paraId="095FC00B"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95725D6"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5F53534A" w14:textId="77777777" w:rsidR="00E65494" w:rsidRPr="00D70946" w:rsidRDefault="00E65494" w:rsidP="009D4432">
            <w:pPr>
              <w:pStyle w:val="TAL"/>
            </w:pPr>
          </w:p>
        </w:tc>
      </w:tr>
      <w:tr w:rsidR="00E65494" w:rsidRPr="00D70946" w14:paraId="6D8C0FA4"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BB1F46B" w14:textId="77777777" w:rsidR="00E65494" w:rsidRPr="00D70946" w:rsidRDefault="00E65494" w:rsidP="009D4432">
            <w:pPr>
              <w:pStyle w:val="TAL"/>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Pr>
          <w:p w14:paraId="04FA995F"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CDA8597"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643AE8D" w14:textId="77777777" w:rsidR="00E65494" w:rsidRPr="00D70946" w:rsidRDefault="00E65494" w:rsidP="009D4432">
            <w:pPr>
              <w:pStyle w:val="TAL"/>
            </w:pPr>
          </w:p>
        </w:tc>
      </w:tr>
      <w:tr w:rsidR="00E65494" w:rsidRPr="00D70946" w14:paraId="02E490A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3140FE2A" w14:textId="77777777" w:rsidR="00E65494" w:rsidRPr="00D70946" w:rsidRDefault="00E65494" w:rsidP="009D4432">
            <w:pPr>
              <w:pStyle w:val="TAL"/>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Pr>
          <w:p w14:paraId="25636734"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17AF67A"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154E9631" w14:textId="77777777" w:rsidR="00E65494" w:rsidRPr="00D70946" w:rsidRDefault="00E65494" w:rsidP="009D4432">
            <w:pPr>
              <w:pStyle w:val="TAL"/>
            </w:pPr>
          </w:p>
        </w:tc>
      </w:tr>
      <w:tr w:rsidR="00E65494" w:rsidRPr="00D70946" w14:paraId="2A97C90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158CEDCB" w14:textId="77777777" w:rsidR="00E65494" w:rsidRPr="00D70946" w:rsidRDefault="00E65494" w:rsidP="009D4432">
            <w:pPr>
              <w:pStyle w:val="TAL"/>
            </w:pPr>
            <w:r w:rsidRPr="00D70946">
              <w:t>}</w:t>
            </w:r>
          </w:p>
        </w:tc>
        <w:tc>
          <w:tcPr>
            <w:tcW w:w="2267" w:type="dxa"/>
            <w:tcBorders>
              <w:top w:val="single" w:sz="4" w:space="0" w:color="auto"/>
              <w:left w:val="single" w:sz="4" w:space="0" w:color="auto"/>
              <w:bottom w:val="single" w:sz="4" w:space="0" w:color="auto"/>
              <w:right w:val="single" w:sz="4" w:space="0" w:color="auto"/>
            </w:tcBorders>
          </w:tcPr>
          <w:p w14:paraId="5A8B49E8"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C9F2CDD"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7188DD1E" w14:textId="77777777" w:rsidR="00E65494" w:rsidRPr="00D70946" w:rsidRDefault="00E65494" w:rsidP="009D4432">
            <w:pPr>
              <w:pStyle w:val="TAL"/>
            </w:pPr>
          </w:p>
        </w:tc>
      </w:tr>
    </w:tbl>
    <w:p w14:paraId="1C06DDA5" w14:textId="77777777" w:rsidR="00E65494" w:rsidRPr="00D70946" w:rsidRDefault="00E65494" w:rsidP="009D4432">
      <w:pPr>
        <w:rPr>
          <w:lang w:eastAsia="en-US"/>
        </w:rPr>
      </w:pPr>
    </w:p>
    <w:p w14:paraId="360783E4" w14:textId="77777777" w:rsidR="00AF17D4" w:rsidRPr="00D70946" w:rsidRDefault="00AF17D4" w:rsidP="00B94928">
      <w:pPr>
        <w:pStyle w:val="Heading3"/>
      </w:pPr>
      <w:r w:rsidRPr="00D70946">
        <w:t>11.1.2</w:t>
      </w:r>
      <w:r w:rsidRPr="00D70946">
        <w:tab/>
        <w:t>MO MMTEL voice call setup from NR RRC_IDLE / EPS Fallback with redirection / Single registration mode without N26 interface / Success</w:t>
      </w:r>
      <w:bookmarkEnd w:id="695"/>
    </w:p>
    <w:p w14:paraId="595B7F91" w14:textId="77777777" w:rsidR="00AF17D4" w:rsidRPr="00D70946" w:rsidRDefault="00AF17D4" w:rsidP="00AF17D4">
      <w:pPr>
        <w:pStyle w:val="H6"/>
      </w:pPr>
      <w:r w:rsidRPr="00D70946">
        <w:t>11.1.2.1</w:t>
      </w:r>
      <w:r w:rsidRPr="00D70946">
        <w:tab/>
        <w:t>Test Purpose (TP)</w:t>
      </w:r>
    </w:p>
    <w:p w14:paraId="2639D14B" w14:textId="77777777" w:rsidR="00AF17D4" w:rsidRPr="00D70946" w:rsidRDefault="00AF17D4" w:rsidP="00AF17D4">
      <w:pPr>
        <w:pStyle w:val="H6"/>
        <w:rPr>
          <w:rFonts w:cs="Arial"/>
        </w:rPr>
      </w:pPr>
      <w:r w:rsidRPr="00D70946">
        <w:rPr>
          <w:rFonts w:cs="Arial"/>
        </w:rPr>
        <w:t>(1)</w:t>
      </w:r>
    </w:p>
    <w:p w14:paraId="131EE824" w14:textId="77777777" w:rsidR="00AF17D4" w:rsidRPr="00D70946" w:rsidRDefault="00AF17D4" w:rsidP="00AF17D4">
      <w:pPr>
        <w:pStyle w:val="PL"/>
        <w:rPr>
          <w:noProof w:val="0"/>
        </w:rPr>
      </w:pPr>
      <w:r w:rsidRPr="00D70946">
        <w:rPr>
          <w:b/>
          <w:noProof w:val="0"/>
        </w:rPr>
        <w:t>with</w:t>
      </w:r>
      <w:r w:rsidRPr="00D70946">
        <w:rPr>
          <w:noProof w:val="0"/>
        </w:rPr>
        <w:t xml:space="preserve"> {</w:t>
      </w:r>
      <w:r w:rsidRPr="00D70946">
        <w:rPr>
          <w:rFonts w:cs="Courier New"/>
          <w:noProof w:val="0"/>
          <w:lang w:eastAsia="zh-CN"/>
        </w:rPr>
        <w:t>UE supporting both S1 mode and N1 mode and operating in single-registration mode, and, the Network has indicated "interworking without N26 interface supported", and, the UE is in NR RRC_IDLE state</w:t>
      </w:r>
      <w:r w:rsidRPr="00D70946">
        <w:rPr>
          <w:noProof w:val="0"/>
        </w:rPr>
        <w:t>}</w:t>
      </w:r>
    </w:p>
    <w:p w14:paraId="23BC61E8" w14:textId="77777777" w:rsidR="00AF17D4" w:rsidRPr="00D70946" w:rsidRDefault="00AF17D4" w:rsidP="00AF17D4">
      <w:pPr>
        <w:pStyle w:val="PL"/>
        <w:rPr>
          <w:noProof w:val="0"/>
        </w:rPr>
      </w:pPr>
      <w:r w:rsidRPr="00D70946">
        <w:rPr>
          <w:b/>
          <w:noProof w:val="0"/>
        </w:rPr>
        <w:t>ensure that</w:t>
      </w:r>
      <w:r w:rsidRPr="00D70946">
        <w:rPr>
          <w:noProof w:val="0"/>
        </w:rPr>
        <w:t xml:space="preserve"> {</w:t>
      </w:r>
    </w:p>
    <w:p w14:paraId="0D04B6EF" w14:textId="77777777" w:rsidR="00AF17D4" w:rsidRPr="00D70946" w:rsidRDefault="00AF17D4" w:rsidP="00AF17D4">
      <w:pPr>
        <w:pStyle w:val="PL"/>
        <w:rPr>
          <w:noProof w:val="0"/>
        </w:rPr>
      </w:pPr>
      <w:r w:rsidRPr="00D70946">
        <w:rPr>
          <w:noProof w:val="0"/>
        </w:rPr>
        <w:t xml:space="preserve">  </w:t>
      </w:r>
      <w:r w:rsidRPr="00D70946">
        <w:rPr>
          <w:b/>
          <w:noProof w:val="0"/>
        </w:rPr>
        <w:t xml:space="preserve">when </w:t>
      </w:r>
      <w:r w:rsidRPr="00D70946">
        <w:rPr>
          <w:noProof w:val="0"/>
        </w:rPr>
        <w:t>{User initiates a MMTEL call and the UE completes Access control and checking in 5GMM-IDLE mode}</w:t>
      </w:r>
    </w:p>
    <w:p w14:paraId="08EAA467" w14:textId="77777777" w:rsidR="00AF17D4" w:rsidRPr="00D70946" w:rsidRDefault="00AF17D4" w:rsidP="00AF17D4">
      <w:pPr>
        <w:pStyle w:val="PL"/>
        <w:rPr>
          <w:noProof w:val="0"/>
        </w:rPr>
      </w:pPr>
      <w:r w:rsidRPr="00D70946">
        <w:rPr>
          <w:noProof w:val="0"/>
        </w:rPr>
        <w:t xml:space="preserve">    </w:t>
      </w:r>
      <w:r w:rsidRPr="00D70946">
        <w:rPr>
          <w:b/>
          <w:noProof w:val="0"/>
        </w:rPr>
        <w:t>then</w:t>
      </w:r>
      <w:r w:rsidRPr="00D70946">
        <w:rPr>
          <w:noProof w:val="0"/>
        </w:rPr>
        <w:t xml:space="preserve"> {UE requests the establishment of a MMTEL call by transmitting an RRCSetupRequest message with establishmentCause set to 'mo-VoiceCall', and, a SERVICE REQUEST message with Service type set to 'data'}</w:t>
      </w:r>
    </w:p>
    <w:p w14:paraId="2CB1B206" w14:textId="77777777" w:rsidR="00AF17D4" w:rsidRPr="00D70946" w:rsidRDefault="00AF17D4" w:rsidP="00AF17D4">
      <w:pPr>
        <w:pStyle w:val="PL"/>
        <w:rPr>
          <w:noProof w:val="0"/>
        </w:rPr>
      </w:pPr>
      <w:r w:rsidRPr="00D70946">
        <w:rPr>
          <w:b/>
          <w:noProof w:val="0"/>
        </w:rPr>
        <w:t xml:space="preserve">            </w:t>
      </w:r>
      <w:r w:rsidRPr="00D70946">
        <w:rPr>
          <w:noProof w:val="0"/>
        </w:rPr>
        <w:t>}</w:t>
      </w:r>
    </w:p>
    <w:p w14:paraId="38076945" w14:textId="77777777" w:rsidR="00AF17D4" w:rsidRPr="00D70946" w:rsidRDefault="00AF17D4" w:rsidP="00AF17D4">
      <w:pPr>
        <w:pStyle w:val="PL"/>
        <w:rPr>
          <w:noProof w:val="0"/>
        </w:rPr>
      </w:pPr>
    </w:p>
    <w:p w14:paraId="0F5E54C9" w14:textId="77777777" w:rsidR="00AF17D4" w:rsidRPr="00D70946" w:rsidRDefault="00AF17D4" w:rsidP="00AF17D4">
      <w:pPr>
        <w:pStyle w:val="H6"/>
        <w:rPr>
          <w:rFonts w:cs="Arial"/>
        </w:rPr>
      </w:pPr>
      <w:r w:rsidRPr="00D70946">
        <w:rPr>
          <w:rFonts w:cs="Arial"/>
        </w:rPr>
        <w:t>(2)</w:t>
      </w:r>
    </w:p>
    <w:p w14:paraId="30E758E5" w14:textId="77777777" w:rsidR="00AF17D4" w:rsidRPr="00D70946" w:rsidRDefault="00AF17D4" w:rsidP="00AF17D4">
      <w:pPr>
        <w:pStyle w:val="PL"/>
        <w:rPr>
          <w:noProof w:val="0"/>
        </w:rPr>
      </w:pPr>
      <w:r w:rsidRPr="00D70946">
        <w:rPr>
          <w:b/>
          <w:noProof w:val="0"/>
        </w:rPr>
        <w:t>with</w:t>
      </w:r>
      <w:r w:rsidRPr="00D70946">
        <w:rPr>
          <w:noProof w:val="0"/>
        </w:rPr>
        <w:t xml:space="preserve"> {the UE is NR RRC_CONNECTED state after having requested a MMTEL call establishment and the MO IMS voice session establishment has been initiated}</w:t>
      </w:r>
    </w:p>
    <w:p w14:paraId="364A13AC" w14:textId="77777777" w:rsidR="00AF17D4" w:rsidRPr="00D70946" w:rsidRDefault="00AF17D4" w:rsidP="00AF17D4">
      <w:pPr>
        <w:pStyle w:val="PL"/>
        <w:rPr>
          <w:noProof w:val="0"/>
        </w:rPr>
      </w:pPr>
      <w:r w:rsidRPr="00D70946">
        <w:rPr>
          <w:b/>
          <w:noProof w:val="0"/>
        </w:rPr>
        <w:t>ensure that</w:t>
      </w:r>
      <w:r w:rsidRPr="00D70946">
        <w:rPr>
          <w:noProof w:val="0"/>
        </w:rPr>
        <w:t xml:space="preserve"> {</w:t>
      </w:r>
    </w:p>
    <w:p w14:paraId="52E17617" w14:textId="77777777" w:rsidR="00AF17D4" w:rsidRPr="00D70946" w:rsidRDefault="00AF17D4" w:rsidP="00AF17D4">
      <w:pPr>
        <w:pStyle w:val="PL"/>
        <w:rPr>
          <w:noProof w:val="0"/>
        </w:rPr>
      </w:pPr>
      <w:r w:rsidRPr="00D70946">
        <w:rPr>
          <w:noProof w:val="0"/>
        </w:rPr>
        <w:t xml:space="preserve">  </w:t>
      </w:r>
      <w:r w:rsidRPr="00D70946">
        <w:rPr>
          <w:b/>
          <w:noProof w:val="0"/>
        </w:rPr>
        <w:t>when</w:t>
      </w:r>
      <w:r w:rsidRPr="00D70946">
        <w:rPr>
          <w:noProof w:val="0"/>
        </w:rPr>
        <w:t xml:space="preserve"> {the </w:t>
      </w:r>
      <w:r w:rsidRPr="00D70946">
        <w:rPr>
          <w:noProof w:val="0"/>
          <w:lang w:eastAsia="en-US"/>
        </w:rPr>
        <w:t>UE receives a RRCRelease message which includes redirectedCarrierInfo indicating redirection to eutra</w:t>
      </w:r>
      <w:r w:rsidRPr="00D70946">
        <w:rPr>
          <w:noProof w:val="0"/>
        </w:rPr>
        <w:t>}</w:t>
      </w:r>
    </w:p>
    <w:p w14:paraId="2E7C2A92" w14:textId="77777777" w:rsidR="00AF17D4" w:rsidRPr="00D70946" w:rsidRDefault="00AF17D4" w:rsidP="00AF17D4">
      <w:pPr>
        <w:pStyle w:val="PL"/>
        <w:rPr>
          <w:noProof w:val="0"/>
        </w:rPr>
      </w:pPr>
      <w:r w:rsidRPr="00D70946">
        <w:rPr>
          <w:noProof w:val="0"/>
        </w:rPr>
        <w:t xml:space="preserve">   </w:t>
      </w:r>
      <w:r w:rsidRPr="00D70946">
        <w:rPr>
          <w:b/>
          <w:noProof w:val="0"/>
        </w:rPr>
        <w:t xml:space="preserve"> then</w:t>
      </w:r>
      <w:r w:rsidRPr="00D70946">
        <w:rPr>
          <w:noProof w:val="0"/>
        </w:rPr>
        <w:t xml:space="preserve"> {the UE selects the E-UTRA cell, </w:t>
      </w:r>
      <w:r w:rsidR="000C0F29" w:rsidRPr="00D70946">
        <w:rPr>
          <w:noProof w:val="0"/>
        </w:rPr>
        <w:t>performs an ATTACH or a TAU procedure,</w:t>
      </w:r>
      <w:r w:rsidRPr="00D70946">
        <w:rPr>
          <w:noProof w:val="0"/>
        </w:rPr>
        <w:t xml:space="preserve"> and, successfully completes the MO MMTEL call setup in EPS}</w:t>
      </w:r>
    </w:p>
    <w:p w14:paraId="6C79F130" w14:textId="77777777" w:rsidR="00AF17D4" w:rsidRPr="00D70946" w:rsidRDefault="00AF17D4" w:rsidP="00AF17D4">
      <w:pPr>
        <w:pStyle w:val="PL"/>
        <w:rPr>
          <w:noProof w:val="0"/>
        </w:rPr>
      </w:pPr>
      <w:r w:rsidRPr="00D70946">
        <w:rPr>
          <w:b/>
          <w:noProof w:val="0"/>
        </w:rPr>
        <w:t xml:space="preserve">            </w:t>
      </w:r>
      <w:r w:rsidRPr="00D70946">
        <w:rPr>
          <w:noProof w:val="0"/>
        </w:rPr>
        <w:t>}</w:t>
      </w:r>
    </w:p>
    <w:p w14:paraId="1D26A996" w14:textId="77777777" w:rsidR="00AF17D4" w:rsidRPr="00D70946" w:rsidRDefault="00AF17D4" w:rsidP="00AF17D4">
      <w:pPr>
        <w:pStyle w:val="PL"/>
        <w:rPr>
          <w:noProof w:val="0"/>
          <w:lang w:eastAsia="zh-CN"/>
        </w:rPr>
      </w:pPr>
    </w:p>
    <w:p w14:paraId="6F44AFBD" w14:textId="77777777" w:rsidR="00AF17D4" w:rsidRPr="00D70946" w:rsidRDefault="00AF17D4" w:rsidP="00AF17D4">
      <w:pPr>
        <w:pStyle w:val="H6"/>
      </w:pPr>
      <w:r w:rsidRPr="00D70946">
        <w:t>11.1.2.2</w:t>
      </w:r>
      <w:r w:rsidRPr="00D70946">
        <w:tab/>
        <w:t>Conformance requirements</w:t>
      </w:r>
    </w:p>
    <w:p w14:paraId="3916D41B" w14:textId="77777777" w:rsidR="00AF17D4" w:rsidRPr="00D70946" w:rsidRDefault="00AF17D4" w:rsidP="009D4432">
      <w:r w:rsidRPr="00D70946">
        <w:rPr>
          <w:lang w:eastAsia="ko-KR"/>
        </w:rPr>
        <w:t xml:space="preserve">References: The conformance requirements covered in the current TC are specified in: TS23.502, clauses </w:t>
      </w:r>
      <w:r w:rsidR="000C0F29" w:rsidRPr="00D70946">
        <w:rPr>
          <w:lang w:eastAsia="zh-TW"/>
        </w:rPr>
        <w:t>4.11.2.2</w:t>
      </w:r>
      <w:r w:rsidRPr="00D70946">
        <w:rPr>
          <w:lang w:eastAsia="zh-TW"/>
        </w:rPr>
        <w:t xml:space="preserve">, </w:t>
      </w:r>
      <w:r w:rsidRPr="00D70946">
        <w:rPr>
          <w:lang w:eastAsia="ko-KR"/>
        </w:rPr>
        <w:t xml:space="preserve">4.13.6.1; </w:t>
      </w:r>
      <w:r w:rsidRPr="00D70946">
        <w:rPr>
          <w:lang w:eastAsia="zh-TW"/>
        </w:rPr>
        <w:t>TS</w:t>
      </w:r>
      <w:r w:rsidRPr="00D70946">
        <w:rPr>
          <w:lang w:eastAsia="ko-KR"/>
        </w:rPr>
        <w:t xml:space="preserve"> 24.501, clauses 4.5.4.1,</w:t>
      </w:r>
      <w:r w:rsidRPr="00D70946">
        <w:t xml:space="preserve"> </w:t>
      </w:r>
      <w:r w:rsidRPr="00D70946">
        <w:rPr>
          <w:lang w:eastAsia="ko-KR"/>
        </w:rPr>
        <w:t>4.8.2.3; TS 38.331, clause5.3.11.</w:t>
      </w:r>
      <w:r w:rsidRPr="00D70946">
        <w:t xml:space="preserve"> Unless otherwise stated these are Rel-15 requirements.</w:t>
      </w:r>
    </w:p>
    <w:p w14:paraId="3BD3DFC2" w14:textId="77777777" w:rsidR="000C0F29" w:rsidRPr="00D70946" w:rsidRDefault="000C0F29" w:rsidP="009D4432">
      <w:r w:rsidRPr="00D70946">
        <w:t xml:space="preserve">[TS </w:t>
      </w:r>
      <w:r w:rsidRPr="00D70946">
        <w:rPr>
          <w:lang w:eastAsia="zh-TW"/>
        </w:rPr>
        <w:t>23</w:t>
      </w:r>
      <w:r w:rsidRPr="00D70946">
        <w:t>.</w:t>
      </w:r>
      <w:r w:rsidRPr="00D70946">
        <w:rPr>
          <w:lang w:eastAsia="zh-TW"/>
        </w:rPr>
        <w:t>502</w:t>
      </w:r>
      <w:r w:rsidRPr="00D70946">
        <w:t xml:space="preserve">, clause </w:t>
      </w:r>
      <w:r w:rsidRPr="00D70946">
        <w:rPr>
          <w:lang w:eastAsia="zh-TW"/>
        </w:rPr>
        <w:t>4</w:t>
      </w:r>
      <w:r w:rsidRPr="00D70946">
        <w:t>.</w:t>
      </w:r>
      <w:r w:rsidRPr="00D70946">
        <w:rPr>
          <w:lang w:eastAsia="zh-TW"/>
        </w:rPr>
        <w:t>11</w:t>
      </w:r>
      <w:r w:rsidRPr="00D70946">
        <w:t>.</w:t>
      </w:r>
      <w:r w:rsidRPr="00D70946">
        <w:rPr>
          <w:lang w:eastAsia="zh-TW"/>
        </w:rPr>
        <w:t>2.2</w:t>
      </w:r>
      <w:r w:rsidRPr="00D70946">
        <w:t>]</w:t>
      </w:r>
    </w:p>
    <w:p w14:paraId="4A3BE80C" w14:textId="77777777" w:rsidR="000C0F29" w:rsidRPr="00D70946" w:rsidRDefault="000C0F29" w:rsidP="009D4432">
      <w:pPr>
        <w:rPr>
          <w:lang w:eastAsia="zh-CN"/>
        </w:rPr>
      </w:pPr>
      <w:r w:rsidRPr="00D70946">
        <w:rPr>
          <w:lang w:eastAsia="zh-CN"/>
        </w:rPr>
        <w:t>The following procedure is used by UEs in single-registration or dual registration mode on mobility from 5GS to EPS.</w:t>
      </w:r>
    </w:p>
    <w:p w14:paraId="7741F4A4" w14:textId="77777777" w:rsidR="000C0F29" w:rsidRPr="00D70946" w:rsidRDefault="000C0F29" w:rsidP="009D4432">
      <w:pPr>
        <w:rPr>
          <w:lang w:eastAsia="zh-CN"/>
        </w:rPr>
      </w:pPr>
      <w:r w:rsidRPr="00D70946">
        <w:rPr>
          <w:lang w:eastAsia="zh-CN"/>
        </w:rPr>
        <w:t>In the case of network sharing the UE selects the target PLMN ID according to clause 5.18.3 of TS 23.501 [2].</w:t>
      </w:r>
    </w:p>
    <w:bookmarkStart w:id="696" w:name="_MON_1578740748"/>
    <w:bookmarkEnd w:id="696"/>
    <w:p w14:paraId="38532114" w14:textId="77777777" w:rsidR="000C0F29" w:rsidRPr="00D70946" w:rsidRDefault="000C0F29" w:rsidP="009D4432">
      <w:pPr>
        <w:pStyle w:val="TH"/>
      </w:pPr>
      <w:r w:rsidRPr="00D70946">
        <w:rPr>
          <w:lang w:eastAsia="zh-CN"/>
        </w:rPr>
        <w:object w:dxaOrig="8518" w:dyaOrig="7676" w14:anchorId="651FA50F">
          <v:shape id="_x0000_i1036" type="#_x0000_t75" style="width:426pt;height:384.5pt" o:ole="">
            <v:imagedata r:id="rId28" o:title=""/>
          </v:shape>
          <o:OLEObject Type="Embed" ProgID="Word.Picture.8" ShapeID="_x0000_i1036" DrawAspect="Content" ObjectID="_1725616829" r:id="rId29"/>
        </w:object>
      </w:r>
    </w:p>
    <w:p w14:paraId="6828CC83" w14:textId="77777777" w:rsidR="000C0F29" w:rsidRPr="00D70946" w:rsidRDefault="000C0F29" w:rsidP="009D4432">
      <w:pPr>
        <w:pStyle w:val="TF"/>
      </w:pPr>
      <w:r w:rsidRPr="00D70946">
        <w:t>Figure 4.11.2.2-1: Mobility procedure from 5GS to EPS without N26 interface</w:t>
      </w:r>
    </w:p>
    <w:p w14:paraId="003AAC0A" w14:textId="77777777" w:rsidR="000C0F29" w:rsidRPr="00D70946" w:rsidRDefault="000C0F29" w:rsidP="009D4432"/>
    <w:p w14:paraId="65E6A511" w14:textId="77777777" w:rsidR="000C0F29" w:rsidRPr="00D70946" w:rsidRDefault="000C0F29" w:rsidP="009D4432">
      <w:r w:rsidRPr="00D70946">
        <w:t>The UE operating in single-registration mode can start the procedure from Step 1 or Step 5. The UE operating in dual-registration mode starts the procedure from Step 5.</w:t>
      </w:r>
    </w:p>
    <w:p w14:paraId="5C57682C" w14:textId="77777777" w:rsidR="000C0F29" w:rsidRPr="00D70946" w:rsidRDefault="000C0F29" w:rsidP="009D4432">
      <w:pPr>
        <w:pStyle w:val="NO"/>
      </w:pPr>
      <w:r w:rsidRPr="00D70946">
        <w:t>NOTE 1:</w:t>
      </w:r>
      <w:r w:rsidRPr="00D70946">
        <w:tab/>
        <w:t>The network has indicated the "Interworking without N26" to the UE. To support IP address preservation, the UE in single-registration mode starts the procedure from Step 5. If the UE in single-registration mode starts the procedure from Step 1, the IP address preservation is not provided.</w:t>
      </w:r>
    </w:p>
    <w:p w14:paraId="204456E6" w14:textId="77777777" w:rsidR="000C0F29" w:rsidRPr="00D70946" w:rsidRDefault="000C0F29" w:rsidP="009D4432">
      <w:pPr>
        <w:pStyle w:val="B1"/>
      </w:pPr>
      <w:r w:rsidRPr="00D70946">
        <w:t>0.</w:t>
      </w:r>
      <w:r w:rsidRPr="00D70946">
        <w:tab/>
        <w:t>UE is registered in 5GS and established PDU sessions. The FQDN for the S5/S8 interface of the PGW-C+SMF is also stored in the UDM by the PGW-C+SMF during PDU Session setup in addition to what is specified in clause 4.3.2.2.1 and clause 4.3.2.2.2.</w:t>
      </w:r>
    </w:p>
    <w:p w14:paraId="78C67325" w14:textId="77777777" w:rsidR="000C0F29" w:rsidRPr="00D70946" w:rsidRDefault="000C0F29" w:rsidP="009D4432">
      <w:pPr>
        <w:pStyle w:val="NO"/>
      </w:pPr>
      <w:r w:rsidRPr="00D70946">
        <w:t>NOTE 2:</w:t>
      </w:r>
      <w:r w:rsidRPr="00D70946">
        <w:tab/>
        <w:t>At 5GS to EPS mobility, the MME use the FQDN for the S5/S8 interface of the PGW-C+SMF to find the PGW-C+SMF, and when UE moves back from EPS to 5GS, the AMF uses FQDN for the S5/S8 interface of the PGW-C+SMF to find the PGW-C+SMF.</w:t>
      </w:r>
    </w:p>
    <w:p w14:paraId="703C381E" w14:textId="77777777" w:rsidR="000C0F29" w:rsidRPr="00D70946" w:rsidRDefault="000C0F29" w:rsidP="009D4432">
      <w:pPr>
        <w:pStyle w:val="B1"/>
      </w:pPr>
      <w:r w:rsidRPr="00D70946">
        <w:t>1.</w:t>
      </w:r>
      <w:r w:rsidRPr="00D70946">
        <w:tab/>
        <w:t>Step 1 as in clause 5.3.3.1 (Tracking Area Update) in TS 23.401 [13].</w:t>
      </w:r>
    </w:p>
    <w:p w14:paraId="5141C378" w14:textId="77777777" w:rsidR="000C0F29" w:rsidRPr="00D70946" w:rsidRDefault="000C0F29" w:rsidP="009D4432">
      <w:pPr>
        <w:pStyle w:val="B1"/>
      </w:pPr>
      <w:r w:rsidRPr="00D70946">
        <w:t>2.</w:t>
      </w:r>
      <w:r w:rsidRPr="00D70946">
        <w:tab/>
        <w:t>Step 2 as in clause 5.3.3.1 (Tracking Area Update) in TS 23.401 [13] with the following modifications:</w:t>
      </w:r>
    </w:p>
    <w:p w14:paraId="62F4B413" w14:textId="77777777" w:rsidR="000C0F29" w:rsidRPr="00D70946" w:rsidRDefault="000C0F29" w:rsidP="009D4432">
      <w:pPr>
        <w:pStyle w:val="B1"/>
        <w:rPr>
          <w:lang w:eastAsia="zh-CN"/>
        </w:rPr>
      </w:pPr>
      <w:r w:rsidRPr="00D70946">
        <w:tab/>
        <w:t xml:space="preserve">The UE shall provide a EPS-GUTI that is mapped from the 5G-GUTI following the mapping rules specified in TS 23.501 [2]. The UE </w:t>
      </w:r>
      <w:r w:rsidRPr="00D70946">
        <w:rPr>
          <w:lang w:eastAsia="zh-CN"/>
        </w:rPr>
        <w:t>indicates that it is moving from 5GC.</w:t>
      </w:r>
    </w:p>
    <w:p w14:paraId="60AD22CE" w14:textId="77777777" w:rsidR="000C0F29" w:rsidRPr="00D70946" w:rsidRDefault="000C0F29" w:rsidP="009D4432">
      <w:pPr>
        <w:pStyle w:val="B1"/>
      </w:pPr>
      <w:r w:rsidRPr="00D70946">
        <w:rPr>
          <w:lang w:eastAsia="zh-CN"/>
        </w:rPr>
        <w:t>3.</w:t>
      </w:r>
      <w:r w:rsidRPr="00D70946">
        <w:rPr>
          <w:lang w:eastAsia="zh-CN"/>
        </w:rPr>
        <w:tab/>
        <w:t xml:space="preserve">Step 3 as in </w:t>
      </w:r>
      <w:r w:rsidRPr="00D70946">
        <w:t>clause 5.3.3.1 (Tracking Area Update) in TS 23.401 [13].</w:t>
      </w:r>
    </w:p>
    <w:p w14:paraId="6D1D13DF" w14:textId="77777777" w:rsidR="000C0F29" w:rsidRPr="00D70946" w:rsidRDefault="000C0F29" w:rsidP="009D4432">
      <w:pPr>
        <w:pStyle w:val="B1"/>
        <w:rPr>
          <w:lang w:eastAsia="zh-CN"/>
        </w:rPr>
      </w:pPr>
      <w:r w:rsidRPr="00D70946">
        <w:t>4.</w:t>
      </w:r>
      <w:r w:rsidRPr="00D70946">
        <w:tab/>
        <w:t xml:space="preserve">If the MME determined that the old node is an AMF based on UE's </w:t>
      </w:r>
      <w:r w:rsidRPr="00D70946">
        <w:rPr>
          <w:lang w:eastAsia="zh-CN"/>
        </w:rPr>
        <w:t>GUTI mapped from 5G-GUTI</w:t>
      </w:r>
      <w:r w:rsidRPr="00D70946">
        <w:t xml:space="preserve"> and </w:t>
      </w:r>
      <w:r w:rsidRPr="00D70946">
        <w:rPr>
          <w:lang w:eastAsia="zh-CN"/>
        </w:rPr>
        <w:t>the MME is configured to support 5GS-EPS interworking without N26 procedure, the MME sends a TAU Reject to the UE.</w:t>
      </w:r>
    </w:p>
    <w:p w14:paraId="0F904674" w14:textId="77777777" w:rsidR="000C0F29" w:rsidRPr="00D70946" w:rsidRDefault="000C0F29" w:rsidP="009D4432">
      <w:pPr>
        <w:pStyle w:val="B1"/>
        <w:rPr>
          <w:lang w:eastAsia="zh-CN"/>
        </w:rPr>
      </w:pPr>
      <w:r w:rsidRPr="00D70946">
        <w:rPr>
          <w:lang w:eastAsia="zh-CN"/>
        </w:rPr>
        <w:t>5.</w:t>
      </w:r>
      <w:r w:rsidRPr="00D70946">
        <w:rPr>
          <w:lang w:eastAsia="zh-CN"/>
        </w:rPr>
        <w:tab/>
        <w:t>Step 1 as in clause 5.3.2.1 (E-UTRAN Initial Attach) in TS 23.401 [13] with the modifications captured in clause 4.11.2.4.1.</w:t>
      </w:r>
    </w:p>
    <w:p w14:paraId="2CEB8E1C" w14:textId="77777777" w:rsidR="000C0F29" w:rsidRPr="00D70946" w:rsidRDefault="000C0F29" w:rsidP="009D4432">
      <w:pPr>
        <w:pStyle w:val="B1"/>
        <w:rPr>
          <w:lang w:eastAsia="zh-CN"/>
        </w:rPr>
      </w:pPr>
      <w:r w:rsidRPr="00D70946">
        <w:rPr>
          <w:lang w:eastAsia="zh-CN"/>
        </w:rPr>
        <w:t>6.</w:t>
      </w:r>
      <w:r w:rsidRPr="00D70946">
        <w:rPr>
          <w:lang w:eastAsia="zh-CN"/>
        </w:rPr>
        <w:tab/>
        <w:t>Step 2 as in clause 5.3.2.1 (E-UTRAN Initial Attach) in TS 23.401 [13].</w:t>
      </w:r>
    </w:p>
    <w:p w14:paraId="63B783F6" w14:textId="77777777" w:rsidR="000C0F29" w:rsidRPr="00D70946" w:rsidRDefault="000C0F29" w:rsidP="009D4432">
      <w:pPr>
        <w:pStyle w:val="B1"/>
        <w:rPr>
          <w:lang w:eastAsia="zh-CN"/>
        </w:rPr>
      </w:pPr>
      <w:r w:rsidRPr="00D70946">
        <w:rPr>
          <w:lang w:eastAsia="zh-CN"/>
        </w:rPr>
        <w:t>7.</w:t>
      </w:r>
      <w:r w:rsidRPr="00D70946">
        <w:rPr>
          <w:lang w:eastAsia="zh-CN"/>
        </w:rPr>
        <w:tab/>
        <w:t>Steps 4-7 as in clause 5.3.2.1 (E-UTRAN Initial Attach) in TS 23.401 [13], with the modifications captured in clause 4.11.2.4.1.</w:t>
      </w:r>
    </w:p>
    <w:p w14:paraId="124E72A0" w14:textId="77777777" w:rsidR="000C0F29" w:rsidRPr="00D70946" w:rsidRDefault="000C0F29" w:rsidP="009D4432">
      <w:pPr>
        <w:pStyle w:val="B1"/>
      </w:pPr>
      <w:r w:rsidRPr="00D70946">
        <w:rPr>
          <w:lang w:eastAsia="zh-CN"/>
        </w:rPr>
        <w:t>8.</w:t>
      </w:r>
      <w:r w:rsidRPr="00D70946">
        <w:rPr>
          <w:lang w:eastAsia="zh-CN"/>
        </w:rPr>
        <w:tab/>
        <w:t>Step 8 as in clause 5.3.2.1 (E-UTRAN Initial Attach) in TS 23.401 [13], with the modifications captured in clause 4.11.2.4.1.</w:t>
      </w:r>
    </w:p>
    <w:p w14:paraId="66901A12" w14:textId="77777777" w:rsidR="000C0F29" w:rsidRPr="00D70946" w:rsidRDefault="000C0F29" w:rsidP="009D4432">
      <w:pPr>
        <w:pStyle w:val="B1"/>
        <w:rPr>
          <w:lang w:eastAsia="zh-CN"/>
        </w:rPr>
      </w:pPr>
      <w:r w:rsidRPr="00D70946">
        <w:rPr>
          <w:lang w:eastAsia="zh-CN"/>
        </w:rPr>
        <w:t>9.</w:t>
      </w:r>
      <w:r w:rsidRPr="00D70946">
        <w:rPr>
          <w:lang w:eastAsia="zh-CN"/>
        </w:rPr>
        <w:tab/>
        <w:t>Step 11 as in clause 5.3.2.1 (E-UTRAN Initial Attach) in TS 23.401 [13], with the following modifications:</w:t>
      </w:r>
    </w:p>
    <w:p w14:paraId="41451C5A" w14:textId="77777777" w:rsidR="000C0F29" w:rsidRPr="00D70946" w:rsidRDefault="000C0F29" w:rsidP="009D4432">
      <w:pPr>
        <w:pStyle w:val="B1"/>
        <w:rPr>
          <w:lang w:eastAsia="zh-CN"/>
        </w:rPr>
      </w:pPr>
      <w:r w:rsidRPr="00D70946">
        <w:rPr>
          <w:lang w:eastAsia="zh-CN"/>
        </w:rPr>
        <w:tab/>
        <w:t>The subscription profile the MME receives from HSS+UDM includes per DNN/APN at most one PGW-C+SMF FQDN as described in in clause 5.17.2.1 in TS 23.501 [2].</w:t>
      </w:r>
    </w:p>
    <w:p w14:paraId="135D6D2F" w14:textId="77777777" w:rsidR="000C0F29" w:rsidRPr="00D70946" w:rsidRDefault="000C0F29" w:rsidP="009D4432">
      <w:pPr>
        <w:pStyle w:val="B1"/>
        <w:rPr>
          <w:lang w:eastAsia="zh-CN"/>
        </w:rPr>
      </w:pPr>
      <w:r w:rsidRPr="00D70946">
        <w:rPr>
          <w:lang w:eastAsia="zh-CN"/>
        </w:rPr>
        <w:t>10.</w:t>
      </w:r>
      <w:r w:rsidRPr="00D70946">
        <w:rPr>
          <w:lang w:eastAsia="zh-CN"/>
        </w:rPr>
        <w:tab/>
        <w:t>Steps 12-24 as in clause 5.3.2.1 (E-UTRAN Initial Attach) in TS 23.401 [13], with the modifications as described in clause 4.11.2.4.1.</w:t>
      </w:r>
    </w:p>
    <w:p w14:paraId="0232584E" w14:textId="77777777" w:rsidR="000C0F29" w:rsidRPr="00D70946" w:rsidRDefault="000C0F29" w:rsidP="009D4432">
      <w:pPr>
        <w:pStyle w:val="B1"/>
        <w:rPr>
          <w:lang w:eastAsia="zh-CN"/>
        </w:rPr>
      </w:pPr>
      <w:r w:rsidRPr="00D70946">
        <w:rPr>
          <w:lang w:eastAsia="zh-CN"/>
        </w:rPr>
        <w:t>11.</w:t>
      </w:r>
      <w:r w:rsidRPr="00D70946">
        <w:rPr>
          <w:lang w:eastAsia="zh-CN"/>
        </w:rPr>
        <w:tab/>
        <w:t>Step 25 as in clause 5.3.2.1 (E-UTRAN Initial Attach) in TS 23.401 [13].</w:t>
      </w:r>
    </w:p>
    <w:p w14:paraId="60724C99" w14:textId="77777777" w:rsidR="000C0F29" w:rsidRPr="00D70946" w:rsidRDefault="000C0F29" w:rsidP="009D4432">
      <w:pPr>
        <w:pStyle w:val="B1"/>
        <w:rPr>
          <w:lang w:eastAsia="zh-CN"/>
        </w:rPr>
      </w:pPr>
      <w:r w:rsidRPr="00D70946">
        <w:rPr>
          <w:lang w:eastAsia="zh-CN"/>
        </w:rPr>
        <w:t>12.</w:t>
      </w:r>
      <w:r w:rsidRPr="00D70946">
        <w:rPr>
          <w:lang w:eastAsia="zh-CN"/>
        </w:rPr>
        <w:tab/>
        <w:t>Step 26 as in clause 5.3.2.1 (E-UTRAN Initial Attach) in TS 23.401 [13].</w:t>
      </w:r>
    </w:p>
    <w:p w14:paraId="1BF1867E" w14:textId="77777777" w:rsidR="000C0F29" w:rsidRPr="00D70946" w:rsidRDefault="000C0F29" w:rsidP="009D4432">
      <w:pPr>
        <w:pStyle w:val="B1"/>
        <w:rPr>
          <w:lang w:eastAsia="zh-CN"/>
        </w:rPr>
      </w:pPr>
      <w:r w:rsidRPr="00D70946">
        <w:rPr>
          <w:lang w:eastAsia="zh-CN"/>
        </w:rPr>
        <w:t>13.</w:t>
      </w:r>
      <w:r w:rsidRPr="00D70946">
        <w:rPr>
          <w:lang w:eastAsia="zh-CN"/>
        </w:rPr>
        <w:tab/>
        <w:t>If the UE has remaining PDU Sessions in 5GS which it wants to transfer to EPS and maintain the same IP address/prefix, the UE performs the UE requested PDN Connectivity Procedure as specified in TS 23.401 [13] clause 5.10.2 and sets the Request Type to "handover" in Step 1 of the procedure with modification captured in clause 4.11.2.4.2. UE provides an APN and the PDU Session ID corresponding to the PDU Session it wants to transfer to EPS. The UE provides the PDU Session ID in PCO as described in clause 4.11.1.1.</w:t>
      </w:r>
    </w:p>
    <w:p w14:paraId="1BC15263" w14:textId="77777777" w:rsidR="000C0F29" w:rsidRPr="00D70946" w:rsidRDefault="000C0F29" w:rsidP="009D4432">
      <w:pPr>
        <w:pStyle w:val="B1"/>
        <w:rPr>
          <w:lang w:eastAsia="zh-CN"/>
        </w:rPr>
      </w:pPr>
      <w:r w:rsidRPr="00D70946">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628265CC" w14:textId="77777777" w:rsidR="000C0F29" w:rsidRPr="00D70946" w:rsidRDefault="000C0F29" w:rsidP="009D4432">
      <w:pPr>
        <w:pStyle w:val="B1"/>
        <w:rPr>
          <w:lang w:eastAsia="zh-CN"/>
        </w:rPr>
      </w:pPr>
      <w:r w:rsidRPr="00D70946">
        <w:rPr>
          <w:lang w:eastAsia="zh-CN"/>
        </w:rPr>
        <w:tab/>
        <w:t>The MME determines the PGW-C+SMF address for the Create Session Request based on the APN received from the UE and the subscription profile received from the HSS+UDM in Step 9 or when the HSS+UDM notifies the MME for the new PGW-C+SMF ID in the updated subscription profile.</w:t>
      </w:r>
    </w:p>
    <w:p w14:paraId="3F88280A" w14:textId="77777777" w:rsidR="000C0F29" w:rsidRPr="00D70946" w:rsidRDefault="000C0F29" w:rsidP="009D4432">
      <w:pPr>
        <w:pStyle w:val="B1"/>
        <w:rPr>
          <w:rFonts w:eastAsia="Malgun Gothic"/>
        </w:rPr>
      </w:pPr>
      <w:r w:rsidRPr="00D70946">
        <w:rPr>
          <w:rFonts w:eastAsia="Malgun Gothic"/>
          <w:lang w:eastAsia="zh-CN"/>
        </w:rPr>
        <w:tab/>
        <w:t>The PGW-C+SMF uses the PDU Session ID to correlate the transferred PDN connection with the PDU Session in 5GC.</w:t>
      </w:r>
    </w:p>
    <w:p w14:paraId="6574D4CF" w14:textId="77777777" w:rsidR="000C0F29" w:rsidRPr="00D70946" w:rsidRDefault="000C0F29" w:rsidP="009D4432">
      <w:pPr>
        <w:pStyle w:val="B1"/>
      </w:pPr>
      <w:r w:rsidRPr="00D70946">
        <w:rPr>
          <w:lang w:eastAsia="zh-CN"/>
        </w:rPr>
        <w:tab/>
        <w:t xml:space="preserve">As a result of the procedure the </w:t>
      </w:r>
      <w:r w:rsidRPr="00D70946">
        <w:t>PGW-U+UPF starts routing DL data packets to the Serving GW for the default and any dedicated EPS bearers established for this PDN connection.</w:t>
      </w:r>
    </w:p>
    <w:p w14:paraId="4E14E67C" w14:textId="77777777" w:rsidR="000C0F29" w:rsidRPr="00D70946" w:rsidRDefault="000C0F29" w:rsidP="009D4432">
      <w:pPr>
        <w:pStyle w:val="B1"/>
      </w:pPr>
      <w:r w:rsidRPr="00D70946">
        <w:t>14.</w:t>
      </w:r>
      <w:r w:rsidRPr="00D70946">
        <w:tab/>
        <w:t>The PGW-C+SMF initiates release of the PDU Session(s) in 5GS transferred to EPS as specified in clause 4.3.4.2 with the following clarification:</w:t>
      </w:r>
    </w:p>
    <w:p w14:paraId="12DB025C" w14:textId="77777777" w:rsidR="000C0F29" w:rsidRPr="00D70946" w:rsidRDefault="000C0F29" w:rsidP="009D4432">
      <w:pPr>
        <w:pStyle w:val="B2"/>
      </w:pPr>
      <w:r w:rsidRPr="00D70946">
        <w:tab/>
        <w:t>In step 2, the PGW-C+SMF shall not release IP address/prefix(es) allocated for the PDU Session.</w:t>
      </w:r>
    </w:p>
    <w:p w14:paraId="76F638B1" w14:textId="77777777" w:rsidR="000C0F29" w:rsidRPr="00D70946" w:rsidRDefault="000C0F29" w:rsidP="009D4432">
      <w:pPr>
        <w:pStyle w:val="B2"/>
      </w:pPr>
      <w:r w:rsidRPr="00D70946">
        <w:tab/>
        <w:t>If UP connection of the PDU Session is not active, step 3b is not executed, thus the steps triggered by step 3b are not executed;</w:t>
      </w:r>
    </w:p>
    <w:p w14:paraId="5EE9E41F" w14:textId="77777777" w:rsidR="000C0F29" w:rsidRPr="00D70946" w:rsidRDefault="000C0F29" w:rsidP="009D4432">
      <w:pPr>
        <w:pStyle w:val="B2"/>
      </w:pPr>
      <w:r w:rsidRPr="00D70946">
        <w:tab/>
        <w:t>If UP connection of the PDU Session is active, the SMF invokes the Namf_Communication_N1N2MessageTransfer service operation without including N1 SM container (PDU Session Release Command).</w:t>
      </w:r>
    </w:p>
    <w:p w14:paraId="4DE162FC" w14:textId="77777777" w:rsidR="00AF17D4" w:rsidRPr="00D70946" w:rsidRDefault="00AF17D4" w:rsidP="009D4432">
      <w:r w:rsidRPr="00D70946">
        <w:t xml:space="preserve">[TS </w:t>
      </w:r>
      <w:r w:rsidRPr="00D70946">
        <w:rPr>
          <w:lang w:eastAsia="zh-TW"/>
        </w:rPr>
        <w:t>23</w:t>
      </w:r>
      <w:r w:rsidRPr="00D70946">
        <w:t>.</w:t>
      </w:r>
      <w:r w:rsidRPr="00D70946">
        <w:rPr>
          <w:lang w:eastAsia="zh-TW"/>
        </w:rPr>
        <w:t>502</w:t>
      </w:r>
      <w:r w:rsidRPr="00D70946">
        <w:t xml:space="preserve">, clause </w:t>
      </w:r>
      <w:r w:rsidRPr="00D70946">
        <w:rPr>
          <w:lang w:eastAsia="zh-TW"/>
        </w:rPr>
        <w:t>4</w:t>
      </w:r>
      <w:r w:rsidRPr="00D70946">
        <w:t>.</w:t>
      </w:r>
      <w:r w:rsidRPr="00D70946">
        <w:rPr>
          <w:lang w:eastAsia="zh-TW"/>
        </w:rPr>
        <w:t>13</w:t>
      </w:r>
      <w:r w:rsidRPr="00D70946">
        <w:t>.</w:t>
      </w:r>
      <w:r w:rsidRPr="00D70946">
        <w:rPr>
          <w:lang w:eastAsia="zh-TW"/>
        </w:rPr>
        <w:t>6.1</w:t>
      </w:r>
      <w:r w:rsidRPr="00D70946">
        <w:t>]</w:t>
      </w:r>
    </w:p>
    <w:p w14:paraId="5A9F42B3" w14:textId="77777777" w:rsidR="00AF17D4" w:rsidRPr="00D70946" w:rsidRDefault="00AF17D4" w:rsidP="009D4432">
      <w:r w:rsidRPr="00D70946">
        <w:t>Figure 4.13.6.1-1 describes the EPS fallback procedure for IMS voice.</w:t>
      </w:r>
    </w:p>
    <w:p w14:paraId="2ACEAF1C" w14:textId="77777777" w:rsidR="00AF17D4" w:rsidRPr="00D70946" w:rsidRDefault="00AF17D4" w:rsidP="009D4432">
      <w:r w:rsidRPr="00D70946">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56209618" w14:textId="77777777" w:rsidR="00AF17D4" w:rsidRPr="00D70946" w:rsidRDefault="00AF17D4" w:rsidP="009D4432">
      <w:pPr>
        <w:pStyle w:val="TH"/>
      </w:pPr>
      <w:r w:rsidRPr="00D70946">
        <w:object w:dxaOrig="9934" w:dyaOrig="7615" w14:anchorId="0A0C239E">
          <v:shape id="_x0000_i1037" type="#_x0000_t75" style="width:400.5pt;height:307pt" o:ole="">
            <v:imagedata r:id="rId30" o:title=""/>
          </v:shape>
          <o:OLEObject Type="Embed" ProgID="Word.Picture.8" ShapeID="_x0000_i1037" DrawAspect="Content" ObjectID="_1725616830" r:id="rId31"/>
        </w:object>
      </w:r>
    </w:p>
    <w:p w14:paraId="3B2AF727" w14:textId="77777777" w:rsidR="00AF17D4" w:rsidRPr="00D70946" w:rsidRDefault="00AF17D4" w:rsidP="009D4432">
      <w:pPr>
        <w:pStyle w:val="TF"/>
      </w:pPr>
      <w:r w:rsidRPr="00D70946">
        <w:t>Figure 4.13.6.1-1: EPS Fallback for IMS voice</w:t>
      </w:r>
    </w:p>
    <w:p w14:paraId="7A58643D" w14:textId="77777777" w:rsidR="00A24559" w:rsidRPr="00D70946" w:rsidRDefault="00A24559" w:rsidP="009D4432"/>
    <w:p w14:paraId="2C0A6688" w14:textId="77777777" w:rsidR="00AF17D4" w:rsidRPr="00D70946" w:rsidRDefault="00AF17D4" w:rsidP="009D4432">
      <w:pPr>
        <w:pStyle w:val="B1"/>
      </w:pPr>
      <w:r w:rsidRPr="00D70946">
        <w:t>1.</w:t>
      </w:r>
      <w:r w:rsidRPr="00D70946">
        <w:tab/>
        <w:t>UE camps on NG-RAN in the 5GS and an MO or MT IMS voice session establishment has been initiated.</w:t>
      </w:r>
    </w:p>
    <w:p w14:paraId="260C3850" w14:textId="77777777" w:rsidR="00AF17D4" w:rsidRPr="00D70946" w:rsidRDefault="00AF17D4" w:rsidP="009D4432">
      <w:pPr>
        <w:pStyle w:val="B1"/>
      </w:pPr>
      <w:r w:rsidRPr="00D70946">
        <w:t>2.</w:t>
      </w:r>
      <w:r w:rsidRPr="00D70946">
        <w:tab/>
        <w:t>Network initiated PDU Session modification to setup QoS flow for voice reaches the NG-RAN (see N2 PDU Session Request in clause 4.3.3).</w:t>
      </w:r>
    </w:p>
    <w:p w14:paraId="3DD924C9" w14:textId="77777777" w:rsidR="00AF17D4" w:rsidRPr="00D70946" w:rsidRDefault="00AF17D4" w:rsidP="009D4432">
      <w:pPr>
        <w:pStyle w:val="B1"/>
      </w:pPr>
      <w:r w:rsidRPr="00D70946">
        <w:t>3.</w:t>
      </w:r>
      <w:r w:rsidRPr="00D70946">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4E65170C" w14:textId="77777777" w:rsidR="00AF17D4" w:rsidRPr="00D70946" w:rsidRDefault="00AF17D4" w:rsidP="009D4432">
      <w:pPr>
        <w:pStyle w:val="B1"/>
      </w:pPr>
      <w:r w:rsidRPr="00D70946">
        <w:tab/>
        <w:t>NG-RAN may initiate measurement report solicitation from the UE including E-UTRAN as target.</w:t>
      </w:r>
    </w:p>
    <w:p w14:paraId="17321402" w14:textId="77777777" w:rsidR="00AF17D4" w:rsidRPr="00D70946" w:rsidRDefault="00AF17D4" w:rsidP="009D4432">
      <w:pPr>
        <w:pStyle w:val="NO"/>
      </w:pPr>
      <w:r w:rsidRPr="00D70946">
        <w:t>NOTE 1:</w:t>
      </w:r>
      <w:r w:rsidRPr="00D70946">
        <w:tab/>
        <w:t>If AMF has indicated that "Redirection for EPS fallback for voice is not possible", then AN Release via inter-system redirection to EPS is not performed in step 5.</w:t>
      </w:r>
    </w:p>
    <w:p w14:paraId="773652BC" w14:textId="77777777" w:rsidR="00AF17D4" w:rsidRPr="00D70946" w:rsidRDefault="00AF17D4" w:rsidP="009D4432">
      <w:pPr>
        <w:pStyle w:val="B1"/>
      </w:pPr>
      <w:r w:rsidRPr="00D70946">
        <w:t>4.</w:t>
      </w:r>
      <w:r w:rsidRPr="00D70946">
        <w:tab/>
        <w:t>NG-RAN responds indicating rejection of the PDU Session modification to setup QoS flow for IMS voice received in step 2 by PDU Session Response message towards the PGW-C+SMF (or H-SMF+P-GW-C via V-SMF, in case of roaming scenario) via AMF with an indication that mobility due to fallback for IMS voice is ongoing. The PGW-C+SMF maintains the PCC rule(s) associated with the QoS Flow(s).</w:t>
      </w:r>
    </w:p>
    <w:p w14:paraId="7A10F778" w14:textId="77777777" w:rsidR="00AF17D4" w:rsidRPr="00D70946" w:rsidRDefault="00AF17D4" w:rsidP="009D4432">
      <w:pPr>
        <w:pStyle w:val="B1"/>
      </w:pPr>
      <w:r w:rsidRPr="00D70946">
        <w:t>5.</w:t>
      </w:r>
      <w:r w:rsidRPr="00D70946">
        <w:tab/>
        <w:t xml:space="preserve">NG-RAN initiates either handover (see clause 4.11.1.2.1), or AN Release via inter-system redirection to EPS (see clause 4.2.6 and clause </w:t>
      </w:r>
      <w:r w:rsidRPr="00D70946">
        <w:rPr>
          <w:lang w:eastAsia="zh-CN"/>
        </w:rPr>
        <w:t>4.11.1.3.2</w:t>
      </w:r>
      <w:r w:rsidRPr="00D70946">
        <w:t>), taking into account UE capabilities. The PGW-C+SMF reports change of the RAT type if subscribed by PCF as specified in clause 4.11.1.2.1, or clause 4.11.1.3.2.6.</w:t>
      </w:r>
      <w:r w:rsidRPr="00D70946">
        <w:tab/>
        <w:t>When the UE is connected to EPS, either 6a or 6b is executed</w:t>
      </w:r>
    </w:p>
    <w:p w14:paraId="77F2BC7D" w14:textId="77777777" w:rsidR="00AF17D4" w:rsidRPr="00D70946" w:rsidRDefault="00AF17D4" w:rsidP="009D4432">
      <w:pPr>
        <w:pStyle w:val="B2"/>
      </w:pPr>
      <w:r w:rsidRPr="00D70946">
        <w:t>6a.</w:t>
      </w:r>
      <w:r w:rsidRPr="00D70946">
        <w:tab/>
        <w:t>In the case of 5GS to EPS handover, see clause 4.11.1.2.1, and in the case of inter-system redirection to EPS with N26 interface, see clause 4.11.1.3.2. In either case the UE initiates TAU procedure; or</w:t>
      </w:r>
    </w:p>
    <w:p w14:paraId="3635F807" w14:textId="77777777" w:rsidR="00AF17D4" w:rsidRPr="00D70946" w:rsidRDefault="00AF17D4" w:rsidP="009D4432">
      <w:pPr>
        <w:pStyle w:val="B2"/>
      </w:pPr>
      <w:r w:rsidRPr="00D70946">
        <w:t>6b.</w:t>
      </w:r>
      <w:r w:rsidRPr="00D70946">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4F78FEAE" w14:textId="77777777" w:rsidR="00AF17D4" w:rsidRPr="00D70946" w:rsidRDefault="00AF17D4" w:rsidP="009D4432">
      <w:pPr>
        <w:pStyle w:val="B1"/>
      </w:pPr>
      <w:r w:rsidRPr="00D70946">
        <w:tab/>
        <w:t>In inter-system redirection, the UE uses the emergency indication in the RRC message as specified in clause 6.2.2 of TS 36.331 [16] and E-UTRAN provides the emergency indication to MME during Tracking Area Update or Attach procedure. For the handover procedure see clause 4.11.1.2.1, step 1.</w:t>
      </w:r>
    </w:p>
    <w:p w14:paraId="6FCF46C1" w14:textId="77777777" w:rsidR="00AF17D4" w:rsidRPr="00D70946" w:rsidRDefault="00AF17D4" w:rsidP="009D4432">
      <w:pPr>
        <w:pStyle w:val="B1"/>
      </w:pPr>
      <w:r w:rsidRPr="00D70946">
        <w:t>7.</w:t>
      </w:r>
      <w:r w:rsidRPr="00D70946">
        <w:tab/>
        <w:t>After completion of the mobility procedure to EPS or as part of the 5GS to EPS handover procedure (see clause 4.11.1.2.1), the SMF/PGW re-initiates the setup of the dedicated bearer for IMS voice, mapping the 5G QoS to EPC QoS parameters. The PGW-C+SMF behaves as specified in clause 4.9.1.3.1. The PGW-C+SMF reports about Successful Resource Allocation and Access Network Information if subscribed by PCF.</w:t>
      </w:r>
    </w:p>
    <w:p w14:paraId="7DDA4961" w14:textId="77777777" w:rsidR="00AF17D4" w:rsidRPr="00D70946" w:rsidRDefault="00AF17D4" w:rsidP="009D4432">
      <w:pPr>
        <w:pStyle w:val="B1"/>
      </w:pPr>
      <w:r w:rsidRPr="00D70946">
        <w:t>8.</w:t>
      </w:r>
      <w:r w:rsidRPr="00D70946">
        <w:tab/>
        <w:t>The IMS voice session establishment is continued.</w:t>
      </w:r>
    </w:p>
    <w:p w14:paraId="3A3E0467" w14:textId="77777777" w:rsidR="00AF17D4" w:rsidRPr="00D70946" w:rsidRDefault="00AF17D4" w:rsidP="009D4432">
      <w:pPr>
        <w:rPr>
          <w:lang w:eastAsia="zh-TW"/>
        </w:rPr>
      </w:pPr>
      <w:r w:rsidRPr="00D70946">
        <w:t>At least for the duration of the voice call in EPS the E-UTRAN is configured to not trigger any handover to 5GS.</w:t>
      </w:r>
    </w:p>
    <w:p w14:paraId="783BA820" w14:textId="77777777" w:rsidR="00AF17D4" w:rsidRPr="00D70946" w:rsidRDefault="00AF17D4" w:rsidP="009D4432">
      <w:pPr>
        <w:rPr>
          <w:lang w:eastAsia="en-US"/>
        </w:rPr>
      </w:pPr>
      <w:r w:rsidRPr="00D70946">
        <w:rPr>
          <w:lang w:eastAsia="en-US"/>
        </w:rPr>
        <w:t>[TS 24.501, clause 4.5.4.1]</w:t>
      </w:r>
    </w:p>
    <w:p w14:paraId="23ADC31F" w14:textId="77777777" w:rsidR="00AF17D4" w:rsidRPr="00D70946" w:rsidRDefault="00AF17D4" w:rsidP="009D4432">
      <w:r w:rsidRPr="00D70946">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5C233A87" w14:textId="77777777" w:rsidR="00AF17D4" w:rsidRPr="00D70946" w:rsidRDefault="00AF17D4" w:rsidP="009D4432">
      <w:pPr>
        <w:pStyle w:val="NO"/>
        <w:rPr>
          <w:lang w:eastAsia="ko-KR"/>
        </w:rPr>
      </w:pPr>
      <w:r w:rsidRPr="00D70946">
        <w:rPr>
          <w:snapToGrid w:val="0"/>
        </w:rPr>
        <w:t>NOTE 1:</w:t>
      </w:r>
      <w:r w:rsidRPr="00D70946">
        <w:rPr>
          <w:snapToGrid w:val="0"/>
        </w:rPr>
        <w:tab/>
      </w:r>
      <w:r w:rsidRPr="00D70946">
        <w:rPr>
          <w:snapToGrid w:val="0"/>
          <w:lang w:eastAsia="ko-KR"/>
        </w:rPr>
        <w:t>The access barring check is performed by the lower layers.</w:t>
      </w:r>
    </w:p>
    <w:p w14:paraId="4E8924B5" w14:textId="77777777" w:rsidR="00AF17D4" w:rsidRPr="00D70946" w:rsidRDefault="00AF17D4" w:rsidP="009D4432">
      <w:pPr>
        <w:pStyle w:val="NO"/>
        <w:rPr>
          <w:lang w:eastAsia="ko-KR"/>
        </w:rPr>
      </w:pPr>
      <w:r w:rsidRPr="00D70946">
        <w:rPr>
          <w:snapToGrid w:val="0"/>
        </w:rPr>
        <w:t>NOTE 2:</w:t>
      </w:r>
      <w:r w:rsidRPr="00D70946">
        <w:rPr>
          <w:snapToGrid w:val="0"/>
        </w:rPr>
        <w:tab/>
        <w:t>As an implementation option, the NAS can provide the RRC establishment cause to the lower layers after being informed by the lower layers that the access attempt is allowed.</w:t>
      </w:r>
    </w:p>
    <w:p w14:paraId="7E522185" w14:textId="77777777" w:rsidR="00AF17D4" w:rsidRPr="00D70946" w:rsidRDefault="00AF17D4" w:rsidP="009D4432">
      <w:r w:rsidRPr="00D70946">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2FDCEF7E" w14:textId="77777777" w:rsidR="00AF17D4" w:rsidRPr="00D70946" w:rsidRDefault="00AF17D4" w:rsidP="009D4432">
      <w:pPr>
        <w:pStyle w:val="NO"/>
        <w:rPr>
          <w:snapToGrid w:val="0"/>
        </w:rPr>
      </w:pPr>
      <w:r w:rsidRPr="00D70946">
        <w:rPr>
          <w:snapToGrid w:val="0"/>
        </w:rPr>
        <w:t>NOTE 3:</w:t>
      </w:r>
      <w:r w:rsidRPr="00D70946">
        <w:rPr>
          <w:snapToGrid w:val="0"/>
        </w:rPr>
        <w:tab/>
        <w:t>The UE indicates pending user data for all the respective PDU sessions, even if barring timers are running for some of the corresponding access categories.</w:t>
      </w:r>
    </w:p>
    <w:p w14:paraId="49DC7822" w14:textId="77777777" w:rsidR="00AF17D4" w:rsidRPr="00D70946" w:rsidRDefault="00AF17D4" w:rsidP="009D4432">
      <w:r w:rsidRPr="00D70946">
        <w:t>If the lower layers indicate that the access attempt is allowed, the NAS shall initiate the procedure to send the initial NAS message for the access attempt.</w:t>
      </w:r>
    </w:p>
    <w:p w14:paraId="29F99582" w14:textId="77777777" w:rsidR="00AF17D4" w:rsidRPr="00D70946" w:rsidRDefault="00AF17D4" w:rsidP="009D4432">
      <w:r w:rsidRPr="00D70946">
        <w:t>If the lower layers indicate that the access attempt is barred, the NAS shall not initiate the procedure to send the initial NAS message for the access attempt. Additionally:</w:t>
      </w:r>
    </w:p>
    <w:p w14:paraId="66E957F1" w14:textId="77777777" w:rsidR="00AF17D4" w:rsidRPr="00D70946" w:rsidRDefault="00AF17D4" w:rsidP="009D4432">
      <w:pPr>
        <w:pStyle w:val="B1"/>
        <w:rPr>
          <w:snapToGrid w:val="0"/>
        </w:rPr>
      </w:pPr>
      <w:r w:rsidRPr="00D70946">
        <w:t>a)</w:t>
      </w:r>
      <w:r w:rsidRPr="00D70946">
        <w:tab/>
        <w:t xml:space="preserve">if the event which triggered the access attempt was </w:t>
      </w:r>
      <w:r w:rsidRPr="00D70946">
        <w:rPr>
          <w:snapToGrid w:val="0"/>
        </w:rPr>
        <w:t>an MO-MMTEL-voice-call-started indication or an MO-MMTEL-video-call-started indication:</w:t>
      </w:r>
    </w:p>
    <w:p w14:paraId="20DFAFD7" w14:textId="77777777" w:rsidR="00AF17D4" w:rsidRPr="00D70946" w:rsidRDefault="00AF17D4" w:rsidP="009D4432">
      <w:pPr>
        <w:pStyle w:val="B2"/>
        <w:rPr>
          <w:snapToGrid w:val="0"/>
        </w:rPr>
      </w:pPr>
      <w:r w:rsidRPr="00D70946">
        <w:rPr>
          <w:snapToGrid w:val="0"/>
        </w:rPr>
        <w:t>1)</w:t>
      </w:r>
      <w:r w:rsidRPr="00D70946">
        <w:rPr>
          <w:snapToGrid w:val="0"/>
        </w:rPr>
        <w:tab/>
        <w:t xml:space="preserve">if the UE is operating in the single-registration mode and </w:t>
      </w:r>
      <w:r w:rsidRPr="00D70946">
        <w:t>the UE's usage setting is "voice centric"</w:t>
      </w:r>
      <w:r w:rsidRPr="00D70946">
        <w:rPr>
          <w:snapToGrid w:val="0"/>
        </w:rPr>
        <w:t xml:space="preserve">, the UE may attempt to select </w:t>
      </w:r>
      <w:r w:rsidRPr="00D70946">
        <w:t>an E-UTRA cell connected to EPC</w:t>
      </w:r>
      <w:r w:rsidRPr="00D70946">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069852D" w14:textId="77777777" w:rsidR="00AF17D4" w:rsidRPr="00D70946" w:rsidRDefault="00AF17D4" w:rsidP="009D4432">
      <w:pPr>
        <w:pStyle w:val="B2"/>
        <w:rPr>
          <w:snapToGrid w:val="0"/>
        </w:rPr>
      </w:pPr>
      <w:r w:rsidRPr="00D70946">
        <w:rPr>
          <w:snapToGrid w:val="0"/>
        </w:rPr>
        <w:t>2)</w:t>
      </w:r>
      <w:r w:rsidRPr="00D70946">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2B26E06C" w14:textId="77777777" w:rsidR="00AF17D4" w:rsidRPr="00D70946" w:rsidRDefault="00AF17D4" w:rsidP="009D4432">
      <w:pPr>
        <w:pStyle w:val="B2"/>
      </w:pPr>
      <w:r w:rsidRPr="00D70946">
        <w:rPr>
          <w:snapToGrid w:val="0"/>
        </w:rPr>
        <w:t>3)</w:t>
      </w:r>
      <w:r w:rsidRPr="00D70946">
        <w:rPr>
          <w:snapToGrid w:val="0"/>
        </w:rPr>
        <w:tab/>
        <w:t>otherwise, the NAS shall notify the upper layers that the access attempt is barred. In this case, u</w:t>
      </w:r>
      <w:r w:rsidRPr="00D70946">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0D7C573E" w14:textId="77777777" w:rsidR="00AF17D4" w:rsidRPr="00D70946" w:rsidRDefault="00AF17D4" w:rsidP="009D4432">
      <w:pPr>
        <w:pStyle w:val="B1"/>
        <w:rPr>
          <w:snapToGrid w:val="0"/>
        </w:rPr>
      </w:pPr>
      <w:r w:rsidRPr="00D70946">
        <w:t>b)</w:t>
      </w:r>
      <w:r w:rsidRPr="00D70946">
        <w:tab/>
        <w:t xml:space="preserve">if the event which triggered the access attempt was </w:t>
      </w:r>
      <w:r w:rsidRPr="00D70946">
        <w:rPr>
          <w:snapToGrid w:val="0"/>
        </w:rPr>
        <w:t>an MO-SMSoIP-attempt-started indication:</w:t>
      </w:r>
    </w:p>
    <w:p w14:paraId="762BAE5A" w14:textId="77777777" w:rsidR="00AF17D4" w:rsidRPr="00D70946" w:rsidRDefault="00AF17D4" w:rsidP="009D4432">
      <w:pPr>
        <w:pStyle w:val="B2"/>
        <w:rPr>
          <w:snapToGrid w:val="0"/>
        </w:rPr>
      </w:pPr>
      <w:r w:rsidRPr="00D70946">
        <w:rPr>
          <w:snapToGrid w:val="0"/>
        </w:rPr>
        <w:t>1)</w:t>
      </w:r>
      <w:r w:rsidRPr="00D70946">
        <w:rPr>
          <w:snapToGrid w:val="0"/>
        </w:rPr>
        <w:tab/>
        <w:t xml:space="preserve">if the UE is operating in the single-registration mode, the UE may attempt to select </w:t>
      </w:r>
      <w:r w:rsidRPr="00D70946">
        <w:t>an E-UTRA cell connected to EPC</w:t>
      </w:r>
      <w:r w:rsidRPr="00D70946">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04CCA1D1" w14:textId="77777777" w:rsidR="00AF17D4" w:rsidRPr="00D70946" w:rsidRDefault="00AF17D4" w:rsidP="009D4432">
      <w:pPr>
        <w:pStyle w:val="B2"/>
        <w:rPr>
          <w:snapToGrid w:val="0"/>
        </w:rPr>
      </w:pPr>
      <w:r w:rsidRPr="00D70946">
        <w:rPr>
          <w:snapToGrid w:val="0"/>
        </w:rPr>
        <w:t>2)</w:t>
      </w:r>
      <w:r w:rsidRPr="00D70946">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396890CA" w14:textId="77777777" w:rsidR="00AF17D4" w:rsidRPr="00D70946" w:rsidRDefault="00AF17D4" w:rsidP="009D4432">
      <w:pPr>
        <w:pStyle w:val="B2"/>
      </w:pPr>
      <w:r w:rsidRPr="00D70946">
        <w:rPr>
          <w:snapToGrid w:val="0"/>
        </w:rPr>
        <w:t>3)</w:t>
      </w:r>
      <w:r w:rsidRPr="00D70946">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7B876242" w14:textId="77777777" w:rsidR="00AF17D4" w:rsidRPr="00D70946" w:rsidRDefault="00AF17D4" w:rsidP="009D4432">
      <w:pPr>
        <w:pStyle w:val="NO"/>
        <w:rPr>
          <w:rFonts w:eastAsia="Malgun Gothic"/>
          <w:snapToGrid w:val="0"/>
          <w:lang w:eastAsia="ko-KR"/>
        </w:rPr>
      </w:pPr>
      <w:r w:rsidRPr="00D70946">
        <w:rPr>
          <w:snapToGrid w:val="0"/>
        </w:rPr>
        <w:t>NOTE 4:</w:t>
      </w:r>
      <w:r w:rsidRPr="00D70946">
        <w:rPr>
          <w:snapToGrid w:val="0"/>
        </w:rPr>
        <w:tab/>
        <w:t xml:space="preserve">Barring timers, on a per access category basis, are </w:t>
      </w:r>
      <w:r w:rsidRPr="00D70946">
        <w:rPr>
          <w:snapToGrid w:val="0"/>
          <w:lang w:eastAsia="ko-KR"/>
        </w:rPr>
        <w:t>run by the lower layers. At expiry of barring timers, the indication of alleviation of access barring is indicated to the NAS on a per access category basis.</w:t>
      </w:r>
    </w:p>
    <w:p w14:paraId="13D165C1" w14:textId="77777777" w:rsidR="00AF17D4" w:rsidRPr="00D70946" w:rsidRDefault="00AF17D4" w:rsidP="009D4432">
      <w:pPr>
        <w:rPr>
          <w:lang w:eastAsia="en-US"/>
        </w:rPr>
      </w:pPr>
      <w:r w:rsidRPr="00D70946">
        <w:rPr>
          <w:lang w:eastAsia="en-US"/>
        </w:rPr>
        <w:t xml:space="preserve">[TS 24.501, clause </w:t>
      </w:r>
      <w:r w:rsidRPr="00D70946">
        <w:rPr>
          <w:lang w:eastAsia="ko-KR"/>
        </w:rPr>
        <w:t>4.8.2.3</w:t>
      </w:r>
      <w:r w:rsidRPr="00D70946">
        <w:rPr>
          <w:lang w:eastAsia="en-US"/>
        </w:rPr>
        <w:t>]</w:t>
      </w:r>
    </w:p>
    <w:p w14:paraId="6339669E" w14:textId="77777777" w:rsidR="00AF17D4" w:rsidRPr="00D70946" w:rsidRDefault="00AF17D4" w:rsidP="009D4432">
      <w:r w:rsidRPr="00D70946">
        <w:t>At inter-system change from N1 mode to S1 mode in EMM-IDLE mode when:</w:t>
      </w:r>
      <w:r w:rsidRPr="00D70946">
        <w:rPr>
          <w:rFonts w:ascii="MS Mincho" w:eastAsia="MS Mincho" w:hAnsi="MS Mincho" w:cs="MS Mincho" w:hint="eastAsia"/>
        </w:rPr>
        <w:t>（</w:t>
      </w:r>
      <w:r w:rsidRPr="00D70946">
        <w:t xml:space="preserve"> PDU SEESION ACTIVE</w:t>
      </w:r>
      <w:r w:rsidRPr="00D70946">
        <w:rPr>
          <w:rFonts w:ascii="MS Mincho" w:eastAsia="MS Mincho" w:hAnsi="MS Mincho" w:cs="MS Mincho" w:hint="eastAsia"/>
        </w:rPr>
        <w:t>）</w:t>
      </w:r>
    </w:p>
    <w:p w14:paraId="2C229C82" w14:textId="77777777" w:rsidR="00AF17D4" w:rsidRPr="00D70946" w:rsidRDefault="00AF17D4" w:rsidP="009D4432">
      <w:pPr>
        <w:pStyle w:val="B1"/>
      </w:pPr>
      <w:r w:rsidRPr="00D70946">
        <w:t>a)</w:t>
      </w:r>
      <w:r w:rsidRPr="00D70946">
        <w:tab/>
        <w:t xml:space="preserve">the UE supports non-IP PDN type and at least one PDU session is active; or </w:t>
      </w:r>
    </w:p>
    <w:p w14:paraId="46DAEA4A" w14:textId="77777777" w:rsidR="00AF17D4" w:rsidRPr="00D70946" w:rsidRDefault="00AF17D4" w:rsidP="009D4432">
      <w:pPr>
        <w:pStyle w:val="B1"/>
      </w:pPr>
      <w:r w:rsidRPr="00D70946">
        <w:t>b)</w:t>
      </w:r>
      <w:r w:rsidRPr="00D70946">
        <w:tab/>
        <w:t>the UE does not support non-IP PDN type and at least one PDU session of IPv4, IPv6 or IPv4v6 PDU session type is active,</w:t>
      </w:r>
    </w:p>
    <w:p w14:paraId="575AE229" w14:textId="77777777" w:rsidR="00AF17D4" w:rsidRPr="00D70946" w:rsidRDefault="00AF17D4" w:rsidP="009D4432">
      <w:r w:rsidRPr="00D70946">
        <w:t>the UE shall proceed as follows:</w:t>
      </w:r>
    </w:p>
    <w:p w14:paraId="54A33175" w14:textId="77777777" w:rsidR="00AF17D4" w:rsidRPr="00D70946" w:rsidRDefault="00AF17D4" w:rsidP="009D4432">
      <w:pPr>
        <w:pStyle w:val="B1"/>
      </w:pPr>
      <w:r w:rsidRPr="00D70946">
        <w:t>a)</w:t>
      </w:r>
      <w:r w:rsidRPr="00D70946">
        <w:tab/>
        <w:t>if the UE supports sending an ATTACH REQUEST message containing a PDN CONNECTIVITY REQUEST message with request type set to "handover" to transfer a PDU session from N1 mode to S1 mode and the UE has received an "interworking without N26 interface supported" indication from the network, the UE shall:</w:t>
      </w:r>
    </w:p>
    <w:p w14:paraId="13AD4B4B" w14:textId="77777777" w:rsidR="00AF17D4" w:rsidRPr="00D70946" w:rsidRDefault="00AF17D4" w:rsidP="009D4432">
      <w:pPr>
        <w:pStyle w:val="B2"/>
      </w:pPr>
      <w:r w:rsidRPr="00D70946">
        <w:t>1)</w:t>
      </w:r>
      <w:r w:rsidRPr="00D70946">
        <w:tab/>
        <w:t>enter substates EMM-DEREGISTERED.NORMAL-SERVICE and 5GMM-REGISTERED.NO-CELL-AVAILABLE;</w:t>
      </w:r>
    </w:p>
    <w:p w14:paraId="7A2E4466" w14:textId="77777777" w:rsidR="00AF17D4" w:rsidRPr="00D70946" w:rsidRDefault="00AF17D4" w:rsidP="009D4432">
      <w:pPr>
        <w:pStyle w:val="B2"/>
      </w:pPr>
      <w:r w:rsidRPr="00D70946">
        <w:t>2)</w:t>
      </w:r>
      <w:r w:rsidRPr="00D70946">
        <w:tab/>
        <w:t>map the PDU session(s) which the UE intends to transfer to EPS to the default EPS bearer context of the corresponding PDN connection(s) as specified in subclause 6.1.4.2; and</w:t>
      </w:r>
    </w:p>
    <w:p w14:paraId="5C02FA2F" w14:textId="77777777" w:rsidR="00AF17D4" w:rsidRPr="00D70946" w:rsidRDefault="00AF17D4" w:rsidP="009D4432">
      <w:pPr>
        <w:pStyle w:val="B2"/>
      </w:pPr>
      <w:r w:rsidRPr="00D70946">
        <w:t>3)</w:t>
      </w:r>
      <w:r w:rsidRPr="00D70946">
        <w:tab/>
        <w:t>initiate an EPS attach procedure and include a PDN CONNECTIVITY REQUEST message with request type set to "handover" in the ATTACH REQUEST message to activate a default EPS bearer context for one of the active PDU sessions which the UE intends to transfer to EPS.</w:t>
      </w:r>
    </w:p>
    <w:p w14:paraId="7944C419" w14:textId="77777777" w:rsidR="00AF17D4" w:rsidRPr="00D70946" w:rsidRDefault="00AF17D4" w:rsidP="009D4432">
      <w:pPr>
        <w:pStyle w:val="B1"/>
      </w:pPr>
      <w:r w:rsidRPr="00D70946">
        <w:tab/>
        <w:t>After successful completion of the EPS attach procedure, the UE shall reset the registration attempt counter and the attach attempt counter (see 3GPP TS 24.301 [15]) and attempt to activate each of the other default EPS bearer contexts, if any, by initiating a stand-alone PDN connectivity procedure with request type set to "handover" in the PDN CONNECTIVITY REQUEST message; and</w:t>
      </w:r>
    </w:p>
    <w:p w14:paraId="5E23E9EB" w14:textId="77777777" w:rsidR="00AF17D4" w:rsidRPr="00D70946" w:rsidRDefault="00AF17D4" w:rsidP="009D4432">
      <w:pPr>
        <w:pStyle w:val="B1"/>
      </w:pPr>
      <w:r w:rsidRPr="00D70946">
        <w:t>b)</w:t>
      </w:r>
      <w:r w:rsidRPr="00D70946">
        <w:tab/>
        <w:t>otherwise, enter substates EMM-REGISTERED.NORMAL-SERVICE and 5GMM-REGISTERED.NO-CELL-AVAILABLE and initiate a tracking area update procedure (see 3GPP TS 24.301 [15]).</w:t>
      </w:r>
    </w:p>
    <w:p w14:paraId="22D1B982" w14:textId="77777777" w:rsidR="00AF17D4" w:rsidRPr="00D70946" w:rsidRDefault="00AF17D4" w:rsidP="009D4432">
      <w:r w:rsidRPr="00D70946">
        <w:t>At inter-system change from N1 mode to S1 mode in EMM-IDLE mode when:</w:t>
      </w:r>
      <w:r w:rsidRPr="00D70946">
        <w:rPr>
          <w:rFonts w:ascii="MS Mincho" w:eastAsia="MS Mincho" w:hAnsi="MS Mincho" w:cs="MS Mincho" w:hint="eastAsia"/>
        </w:rPr>
        <w:t>（</w:t>
      </w:r>
      <w:r w:rsidRPr="00D70946">
        <w:t>NO PDU SESSION</w:t>
      </w:r>
      <w:r w:rsidRPr="00D70946">
        <w:rPr>
          <w:rFonts w:ascii="MS Mincho" w:eastAsia="MS Mincho" w:hAnsi="MS Mincho" w:cs="MS Mincho" w:hint="eastAsia"/>
        </w:rPr>
        <w:t>）</w:t>
      </w:r>
    </w:p>
    <w:p w14:paraId="62C68199" w14:textId="77777777" w:rsidR="00AF17D4" w:rsidRPr="00D70946" w:rsidRDefault="00AF17D4" w:rsidP="009D4432">
      <w:pPr>
        <w:pStyle w:val="B1"/>
      </w:pPr>
      <w:r w:rsidRPr="00D70946">
        <w:t>a)</w:t>
      </w:r>
      <w:r w:rsidRPr="00D70946">
        <w:tab/>
        <w:t>the UE supports non-IP PDN type and no PDU session is active; or</w:t>
      </w:r>
    </w:p>
    <w:p w14:paraId="7466AE75" w14:textId="77777777" w:rsidR="00AF17D4" w:rsidRPr="00D70946" w:rsidRDefault="00AF17D4" w:rsidP="009D4432">
      <w:pPr>
        <w:pStyle w:val="B1"/>
      </w:pPr>
      <w:r w:rsidRPr="00D70946">
        <w:t>b)</w:t>
      </w:r>
      <w:r w:rsidRPr="00D70946">
        <w:tab/>
        <w:t>the UE does not support non-IP PDN type and no PDU session of IPv4, IPv6 or IPv4v6 PDU session type is active,</w:t>
      </w:r>
    </w:p>
    <w:p w14:paraId="223FC394" w14:textId="77777777" w:rsidR="00AF17D4" w:rsidRPr="00D70946" w:rsidRDefault="00AF17D4" w:rsidP="009D4432">
      <w:r w:rsidRPr="00D70946">
        <w:t>the UE shall enter substates EMM-DEREGISTERED.NORMAL-SERVICE and 5GMM-DEREGISTERED.NO-CELL-AVAILABLE, and initiate an attach procedure.</w:t>
      </w:r>
    </w:p>
    <w:p w14:paraId="033ECF06" w14:textId="77777777" w:rsidR="00AF17D4" w:rsidRPr="00D70946" w:rsidRDefault="00AF17D4" w:rsidP="009D4432">
      <w:r w:rsidRPr="00D70946">
        <w:t>At inter-system change from S1 mode to N1 mode in 5GMM-IDLE mode, the UE shall:</w:t>
      </w:r>
    </w:p>
    <w:p w14:paraId="1B98CCE2" w14:textId="77777777" w:rsidR="00AF17D4" w:rsidRPr="00D70946" w:rsidRDefault="00AF17D4" w:rsidP="009D4432">
      <w:pPr>
        <w:pStyle w:val="B1"/>
      </w:pPr>
      <w:r w:rsidRPr="00D70946">
        <w:t>a)</w:t>
      </w:r>
      <w:r w:rsidRPr="00D70946">
        <w:tab/>
        <w:t>enter substate 5GMM-REGISTERED.NORMAL-SERVICE and substate EMM-REGISTERED.NO-CELL-AVAILABLE;</w:t>
      </w:r>
    </w:p>
    <w:p w14:paraId="4FF8BA51" w14:textId="77777777" w:rsidR="00AF17D4" w:rsidRPr="00D70946" w:rsidRDefault="00AF17D4" w:rsidP="009D4432">
      <w:pPr>
        <w:pStyle w:val="B1"/>
      </w:pPr>
      <w:r w:rsidRPr="00D70946">
        <w:t>b)</w:t>
      </w:r>
      <w:r w:rsidRPr="00D70946">
        <w:tab/>
        <w:t>map the default EPS bearer context(s) of the PDN connection(s) which the UE intends to transfer to 5GS, if any, to the corresponding PDU session(s) as specified in subclause 6.1.4.2; and</w:t>
      </w:r>
    </w:p>
    <w:p w14:paraId="14109975" w14:textId="77777777" w:rsidR="00AF17D4" w:rsidRPr="00D70946" w:rsidRDefault="00AF17D4" w:rsidP="009D4432">
      <w:pPr>
        <w:pStyle w:val="B1"/>
      </w:pPr>
      <w:r w:rsidRPr="00D70946">
        <w:t>c)</w:t>
      </w:r>
      <w:r w:rsidRPr="00D70946">
        <w:tab/>
        <w:t>initiate the registration procedure for mobility and periodic registration update indicating "mobility registration updating" in the 5GS registration type IE of the REGISTRATION REQUEST message (see subclause 5.5.1.3).</w:t>
      </w:r>
    </w:p>
    <w:p w14:paraId="5BDBE3C9" w14:textId="77777777" w:rsidR="00AF17D4" w:rsidRPr="00D70946" w:rsidRDefault="00AF17D4" w:rsidP="009D4432">
      <w:r w:rsidRPr="00D70946">
        <w:t>After having successfully registered in N1 mode the UE shall reset the registration attempt counter and the attach attempt counter (see 3GPP TS 24.301 [15]) and:</w:t>
      </w:r>
    </w:p>
    <w:p w14:paraId="1DBE7E66" w14:textId="77777777" w:rsidR="00AF17D4" w:rsidRPr="00D70946" w:rsidRDefault="00AF17D4" w:rsidP="009D4432">
      <w:pPr>
        <w:pStyle w:val="B1"/>
      </w:pPr>
      <w:r w:rsidRPr="00D70946">
        <w:t>a)</w:t>
      </w:r>
      <w:r w:rsidRPr="00D70946">
        <w:tab/>
        <w:t>if the UE supports the PDU session establishment procedure with request type set to "existing PDU session" to transfer a PDN connection from S1 mode to N1 mode and the UE has received an "interworking without N26 interface supported" indication from the network, attempt to transfer the PDN connection(s) which the UE intends to transfer to 5GS, if any, from S1 mode to N1 mode by initiating the PDU session establishment procedure with request type set to "existing PDU session"; and</w:t>
      </w:r>
    </w:p>
    <w:p w14:paraId="3003C381" w14:textId="77777777" w:rsidR="00AF17D4" w:rsidRPr="00D70946" w:rsidRDefault="00AF17D4" w:rsidP="009D4432">
      <w:pPr>
        <w:pStyle w:val="B1"/>
      </w:pPr>
      <w:r w:rsidRPr="00D70946">
        <w:t>b)</w:t>
      </w:r>
      <w:r w:rsidRPr="00D70946">
        <w:tab/>
        <w:t>otherwise, establish PDU session(s) corresponding to the PDN connection(s) which the UE intends to transfer to 5GS, if any, by initiating the PDU session establishment procedure with request type set to "initial request".</w:t>
      </w:r>
    </w:p>
    <w:p w14:paraId="1B700B66" w14:textId="77777777" w:rsidR="00AF17D4" w:rsidRPr="00D70946" w:rsidRDefault="00AF17D4" w:rsidP="009D4432">
      <w:r w:rsidRPr="00D70946">
        <w:t>See subclause 5.1.4.3 for coordination between 5GMM and EMM and subclause 6.1.4.2 for coordination between 5GSM and ESM.</w:t>
      </w:r>
    </w:p>
    <w:p w14:paraId="3472123C" w14:textId="77777777" w:rsidR="00AF17D4" w:rsidRPr="00D70946" w:rsidRDefault="00AF17D4" w:rsidP="009D4432">
      <w:pPr>
        <w:rPr>
          <w:lang w:eastAsia="en-US"/>
        </w:rPr>
      </w:pPr>
      <w:r w:rsidRPr="00D70946">
        <w:rPr>
          <w:lang w:eastAsia="en-US"/>
        </w:rPr>
        <w:t xml:space="preserve">[TS 38.331, clause </w:t>
      </w:r>
      <w:r w:rsidRPr="00D70946">
        <w:rPr>
          <w:lang w:eastAsia="ko-KR"/>
        </w:rPr>
        <w:t>5.3.11</w:t>
      </w:r>
      <w:r w:rsidRPr="00D70946">
        <w:rPr>
          <w:lang w:eastAsia="en-US"/>
        </w:rPr>
        <w:t>]</w:t>
      </w:r>
    </w:p>
    <w:p w14:paraId="17325AE5" w14:textId="77777777" w:rsidR="00AF17D4" w:rsidRPr="00D70946" w:rsidRDefault="00AF17D4" w:rsidP="009D4432">
      <w:r w:rsidRPr="00D70946">
        <w:t>UE shall:</w:t>
      </w:r>
    </w:p>
    <w:p w14:paraId="01D5C788" w14:textId="77777777" w:rsidR="00AF17D4" w:rsidRPr="00D70946" w:rsidRDefault="00AF17D4" w:rsidP="009D4432">
      <w:pPr>
        <w:pStyle w:val="B1"/>
      </w:pPr>
      <w:r w:rsidRPr="00D70946">
        <w:t>1&gt;</w:t>
      </w:r>
      <w:r w:rsidRPr="00D70946">
        <w:tab/>
        <w:t>reset MAC;</w:t>
      </w:r>
    </w:p>
    <w:p w14:paraId="015452B3" w14:textId="77777777" w:rsidR="00AF17D4" w:rsidRPr="00D70946" w:rsidRDefault="00AF17D4" w:rsidP="009D4432">
      <w:pPr>
        <w:pStyle w:val="B1"/>
      </w:pPr>
      <w:r w:rsidRPr="00D70946">
        <w:t>1&gt;</w:t>
      </w:r>
      <w:r w:rsidRPr="00D70946">
        <w:tab/>
        <w:t>if T302 is running:</w:t>
      </w:r>
    </w:p>
    <w:p w14:paraId="1AF5498A" w14:textId="77777777" w:rsidR="00AF17D4" w:rsidRPr="00D70946" w:rsidRDefault="00AF17D4" w:rsidP="009D4432">
      <w:pPr>
        <w:pStyle w:val="B2"/>
      </w:pPr>
      <w:r w:rsidRPr="00D70946">
        <w:t>2&gt;</w:t>
      </w:r>
      <w:r w:rsidRPr="00D70946">
        <w:tab/>
        <w:t>stop timer T302;</w:t>
      </w:r>
    </w:p>
    <w:p w14:paraId="4F12F98F" w14:textId="77777777" w:rsidR="00AF17D4" w:rsidRPr="00D70946" w:rsidRDefault="00AF17D4" w:rsidP="009D4432">
      <w:pPr>
        <w:pStyle w:val="B2"/>
      </w:pPr>
      <w:r w:rsidRPr="00D70946">
        <w:t>2&gt;</w:t>
      </w:r>
      <w:r w:rsidRPr="00D70946">
        <w:tab/>
        <w:t>perform the actions as specified in 5.3.14.4;</w:t>
      </w:r>
    </w:p>
    <w:p w14:paraId="25FCC61E" w14:textId="77777777" w:rsidR="00AF17D4" w:rsidRPr="00D70946" w:rsidRDefault="00AF17D4" w:rsidP="009D4432">
      <w:pPr>
        <w:pStyle w:val="B1"/>
      </w:pPr>
      <w:r w:rsidRPr="00D70946">
        <w:t>1&gt;</w:t>
      </w:r>
      <w:r w:rsidRPr="00D70946">
        <w:tab/>
        <w:t>stop all timers that are running except T320 and T325;</w:t>
      </w:r>
    </w:p>
    <w:p w14:paraId="6D4942EA" w14:textId="77777777" w:rsidR="00AF17D4" w:rsidRPr="00D70946" w:rsidRDefault="00AF17D4" w:rsidP="009D4432">
      <w:pPr>
        <w:pStyle w:val="B1"/>
      </w:pPr>
      <w:r w:rsidRPr="00D70946">
        <w:t>1&gt;</w:t>
      </w:r>
      <w:r w:rsidRPr="00D70946">
        <w:tab/>
        <w:t>discard the UE Inactive AS context;</w:t>
      </w:r>
    </w:p>
    <w:p w14:paraId="2E98F8EE" w14:textId="77777777" w:rsidR="00AF17D4" w:rsidRPr="00D70946" w:rsidRDefault="00AF17D4" w:rsidP="009D4432">
      <w:pPr>
        <w:pStyle w:val="B1"/>
      </w:pPr>
      <w:r w:rsidRPr="00D70946">
        <w:t>1&gt;</w:t>
      </w:r>
      <w:r w:rsidRPr="00D70946">
        <w:tab/>
        <w:t xml:space="preserve">set the variable </w:t>
      </w:r>
      <w:r w:rsidRPr="00D70946">
        <w:rPr>
          <w:i/>
        </w:rPr>
        <w:t>pendingRnaUpdate</w:t>
      </w:r>
      <w:r w:rsidRPr="00D70946">
        <w:t xml:space="preserve"> to </w:t>
      </w:r>
      <w:r w:rsidRPr="00D70946">
        <w:rPr>
          <w:i/>
        </w:rPr>
        <w:t>false</w:t>
      </w:r>
      <w:r w:rsidRPr="00D70946">
        <w:t xml:space="preserve">, if that is set to </w:t>
      </w:r>
      <w:r w:rsidRPr="00D70946">
        <w:rPr>
          <w:i/>
        </w:rPr>
        <w:t>true</w:t>
      </w:r>
      <w:r w:rsidRPr="00D70946">
        <w:t>;</w:t>
      </w:r>
    </w:p>
    <w:p w14:paraId="3D9287EC" w14:textId="77777777" w:rsidR="00AF17D4" w:rsidRPr="00D70946" w:rsidRDefault="00AF17D4" w:rsidP="009D4432">
      <w:pPr>
        <w:pStyle w:val="B1"/>
      </w:pPr>
      <w:r w:rsidRPr="00D70946">
        <w:t>1&gt;</w:t>
      </w:r>
      <w:r w:rsidRPr="00D70946">
        <w:tab/>
        <w:t>discard the K</w:t>
      </w:r>
      <w:r w:rsidRPr="00D70946">
        <w:rPr>
          <w:vertAlign w:val="subscript"/>
        </w:rPr>
        <w:t>gNB</w:t>
      </w:r>
      <w:r w:rsidRPr="00D70946">
        <w:t>, the K</w:t>
      </w:r>
      <w:r w:rsidRPr="00D70946">
        <w:rPr>
          <w:vertAlign w:val="subscript"/>
        </w:rPr>
        <w:t>RRCenc</w:t>
      </w:r>
      <w:r w:rsidRPr="00D70946">
        <w:t xml:space="preserve"> key, the K</w:t>
      </w:r>
      <w:r w:rsidRPr="00D70946">
        <w:rPr>
          <w:vertAlign w:val="subscript"/>
        </w:rPr>
        <w:t>RRCint</w:t>
      </w:r>
      <w:r w:rsidRPr="00D70946">
        <w:t>, the K</w:t>
      </w:r>
      <w:r w:rsidRPr="00D70946">
        <w:rPr>
          <w:vertAlign w:val="subscript"/>
        </w:rPr>
        <w:t>UPint</w:t>
      </w:r>
      <w:r w:rsidRPr="00D70946">
        <w:t xml:space="preserve"> key </w:t>
      </w:r>
      <w:r w:rsidRPr="00D70946">
        <w:rPr>
          <w:lang w:eastAsia="zh-CN"/>
        </w:rPr>
        <w:t xml:space="preserve">and the </w:t>
      </w:r>
      <w:r w:rsidRPr="00D70946">
        <w:t>K</w:t>
      </w:r>
      <w:r w:rsidRPr="00D70946">
        <w:rPr>
          <w:vertAlign w:val="subscript"/>
        </w:rPr>
        <w:t>UPenc</w:t>
      </w:r>
      <w:r w:rsidRPr="00D70946">
        <w:rPr>
          <w:lang w:eastAsia="zh-CN"/>
        </w:rPr>
        <w:t xml:space="preserve"> key, if any</w:t>
      </w:r>
      <w:r w:rsidRPr="00D70946">
        <w:t>;</w:t>
      </w:r>
    </w:p>
    <w:p w14:paraId="39752AD2" w14:textId="77777777" w:rsidR="00AF17D4" w:rsidRPr="00D70946" w:rsidRDefault="00AF17D4" w:rsidP="009D4432">
      <w:pPr>
        <w:pStyle w:val="B1"/>
      </w:pPr>
      <w:r w:rsidRPr="00D70946">
        <w:t>1&gt;</w:t>
      </w:r>
      <w:r w:rsidRPr="00D70946">
        <w:tab/>
        <w:t>release all radio resources, including release of the RLC entity, the MAC configuration and the associated PDCP entity and SDAP for all established RBs;</w:t>
      </w:r>
    </w:p>
    <w:p w14:paraId="5EF89C12" w14:textId="77777777" w:rsidR="00AF17D4" w:rsidRPr="00D70946" w:rsidRDefault="00AF17D4" w:rsidP="009D4432">
      <w:pPr>
        <w:pStyle w:val="B1"/>
      </w:pPr>
      <w:r w:rsidRPr="00D70946">
        <w:t>1&gt;</w:t>
      </w:r>
      <w:r w:rsidRPr="00D70946">
        <w:tab/>
        <w:t>indicate the release of the RRC connection to upper layers together with the release cause;</w:t>
      </w:r>
    </w:p>
    <w:p w14:paraId="028839F5" w14:textId="77777777" w:rsidR="00AF17D4" w:rsidRPr="00D70946" w:rsidRDefault="00AF17D4" w:rsidP="009D4432">
      <w:pPr>
        <w:pStyle w:val="B1"/>
      </w:pPr>
      <w:r w:rsidRPr="00D70946">
        <w:t>1&gt;</w:t>
      </w:r>
      <w:r w:rsidRPr="00D70946">
        <w:tab/>
        <w:t>enter RRC_IDLE and perform cell selection as specified in TS 38.304 [20], except if going to RRC_IDLE was triggered by selecting an inter-RAT cell while T311 was running;</w:t>
      </w:r>
    </w:p>
    <w:p w14:paraId="3F241032" w14:textId="77777777" w:rsidR="00AF17D4" w:rsidRPr="00D70946" w:rsidRDefault="00AF17D4" w:rsidP="009D4432">
      <w:pPr>
        <w:pStyle w:val="B1"/>
      </w:pPr>
      <w:r w:rsidRPr="00D70946">
        <w:t>1&gt;</w:t>
      </w:r>
      <w:r w:rsidRPr="00D70946">
        <w:tab/>
        <w:t xml:space="preserve">if going to RRC_IDLE was triggered by reception of the </w:t>
      </w:r>
      <w:r w:rsidRPr="00D70946">
        <w:rPr>
          <w:i/>
        </w:rPr>
        <w:t>RRCRelease</w:t>
      </w:r>
      <w:r w:rsidRPr="00D70946">
        <w:t xml:space="preserve"> message including a </w:t>
      </w:r>
      <w:r w:rsidRPr="00D70946">
        <w:rPr>
          <w:i/>
        </w:rPr>
        <w:t>waitTime</w:t>
      </w:r>
      <w:r w:rsidRPr="00D70946">
        <w:t>:</w:t>
      </w:r>
    </w:p>
    <w:p w14:paraId="658E1DBD" w14:textId="77777777" w:rsidR="00AF17D4" w:rsidRPr="00D70946" w:rsidRDefault="00AF17D4" w:rsidP="009D4432">
      <w:pPr>
        <w:pStyle w:val="B2"/>
      </w:pPr>
      <w:r w:rsidRPr="00D70946">
        <w:t>2&gt;</w:t>
      </w:r>
      <w:r w:rsidRPr="00D70946">
        <w:tab/>
        <w:t xml:space="preserve">start timer T302 with the value set to the </w:t>
      </w:r>
      <w:r w:rsidRPr="00D70946">
        <w:rPr>
          <w:i/>
        </w:rPr>
        <w:t>waitTime</w:t>
      </w:r>
      <w:r w:rsidRPr="00D70946">
        <w:t>;</w:t>
      </w:r>
    </w:p>
    <w:p w14:paraId="1817C8C2" w14:textId="77777777" w:rsidR="00AF17D4" w:rsidRPr="00D70946" w:rsidRDefault="00AF17D4" w:rsidP="009D4432">
      <w:pPr>
        <w:pStyle w:val="B2"/>
      </w:pPr>
      <w:r w:rsidRPr="00D70946">
        <w:t>2&gt;</w:t>
      </w:r>
      <w:r w:rsidRPr="00D70946">
        <w:tab/>
        <w:t>inform the upper layer that access barring is applicable for all access categories except categories '0' and '2'.</w:t>
      </w:r>
    </w:p>
    <w:p w14:paraId="637D7FEF" w14:textId="77777777" w:rsidR="00AF17D4" w:rsidRPr="00D70946" w:rsidRDefault="00AF17D4" w:rsidP="00AF17D4">
      <w:pPr>
        <w:pStyle w:val="H6"/>
        <w:rPr>
          <w:lang w:eastAsia="x-none"/>
        </w:rPr>
      </w:pPr>
      <w:r w:rsidRPr="00D70946">
        <w:rPr>
          <w:lang w:eastAsia="x-none"/>
        </w:rPr>
        <w:t>11.1.2.3</w:t>
      </w:r>
      <w:r w:rsidRPr="00D70946">
        <w:rPr>
          <w:lang w:eastAsia="x-none"/>
        </w:rPr>
        <w:tab/>
        <w:t>Test description</w:t>
      </w:r>
    </w:p>
    <w:p w14:paraId="60A1DC46" w14:textId="77777777" w:rsidR="00AF17D4" w:rsidRPr="00D70946" w:rsidRDefault="00AF17D4" w:rsidP="00AF17D4">
      <w:pPr>
        <w:pStyle w:val="H6"/>
        <w:rPr>
          <w:lang w:eastAsia="x-none"/>
        </w:rPr>
      </w:pPr>
      <w:r w:rsidRPr="00D70946">
        <w:rPr>
          <w:lang w:eastAsia="x-none"/>
        </w:rPr>
        <w:t>11.1.2.3.1</w:t>
      </w:r>
      <w:r w:rsidRPr="00D70946">
        <w:rPr>
          <w:lang w:eastAsia="x-none"/>
        </w:rPr>
        <w:tab/>
        <w:t>Pre-test conditions</w:t>
      </w:r>
    </w:p>
    <w:p w14:paraId="3C8C4B36" w14:textId="77777777" w:rsidR="00AF17D4" w:rsidRPr="00D70946" w:rsidRDefault="00AF17D4" w:rsidP="00AF17D4">
      <w:pPr>
        <w:pStyle w:val="H6"/>
        <w:rPr>
          <w:rFonts w:cs="Arial"/>
        </w:rPr>
      </w:pPr>
      <w:r w:rsidRPr="00D70946">
        <w:rPr>
          <w:rFonts w:cs="Arial"/>
        </w:rPr>
        <w:t>System Simulator:</w:t>
      </w:r>
    </w:p>
    <w:p w14:paraId="6D2E3207" w14:textId="77777777" w:rsidR="00AF17D4" w:rsidRPr="00D70946" w:rsidRDefault="00AF17D4" w:rsidP="009D4432">
      <w:pPr>
        <w:pStyle w:val="B1"/>
      </w:pPr>
      <w:r w:rsidRPr="00D70946">
        <w:t>-</w:t>
      </w:r>
      <w:r w:rsidRPr="00D70946">
        <w:tab/>
        <w:t>2 cells</w:t>
      </w:r>
    </w:p>
    <w:p w14:paraId="20422776" w14:textId="77777777" w:rsidR="00AF17D4" w:rsidRPr="00D70946" w:rsidRDefault="00AF17D4" w:rsidP="009D4432">
      <w:pPr>
        <w:pStyle w:val="B2"/>
      </w:pPr>
      <w:r w:rsidRPr="00D70946">
        <w:t>-</w:t>
      </w:r>
      <w:r w:rsidRPr="00D70946">
        <w:tab/>
      </w:r>
      <w:r w:rsidR="00FE1185" w:rsidRPr="00D70946">
        <w:t>NR</w:t>
      </w:r>
      <w:r w:rsidRPr="00D70946">
        <w:t xml:space="preserve"> </w:t>
      </w:r>
      <w:r w:rsidR="00FE1185" w:rsidRPr="00D70946">
        <w:t>Cell 1</w:t>
      </w:r>
      <w:r w:rsidRPr="00D70946">
        <w:t xml:space="preserve"> as defined in TS 38.508-1 [4] Table </w:t>
      </w:r>
      <w:r w:rsidR="00FE1185" w:rsidRPr="00D70946">
        <w:t>4.4.2-3</w:t>
      </w:r>
      <w:r w:rsidRPr="00D70946">
        <w:t xml:space="preserve">. </w:t>
      </w:r>
      <w:r w:rsidR="00FE1185" w:rsidRPr="00D70946">
        <w:t>S</w:t>
      </w:r>
      <w:r w:rsidRPr="00D70946">
        <w:t xml:space="preserve">ystem information combination </w:t>
      </w:r>
      <w:r w:rsidR="00FE1185" w:rsidRPr="00D70946">
        <w:t xml:space="preserve">NR-6 </w:t>
      </w:r>
      <w:r w:rsidRPr="00D70946">
        <w:t>as defined in TS 38.508-1 [4], sub-clause 4.4.3.1.2.</w:t>
      </w:r>
    </w:p>
    <w:p w14:paraId="06172EAD" w14:textId="77777777" w:rsidR="00721C80" w:rsidRPr="00D70946" w:rsidRDefault="00AF17D4" w:rsidP="009D4432">
      <w:pPr>
        <w:pStyle w:val="B2"/>
      </w:pPr>
      <w:r w:rsidRPr="00D70946">
        <w:t>-</w:t>
      </w:r>
      <w:r w:rsidRPr="00D70946">
        <w:tab/>
        <w:t xml:space="preserve">E-UTRA Cell 1 as defined in TS 36.508 [7] Table 4.4.2-2. System information combination </w:t>
      </w:r>
      <w:r w:rsidR="00FE1185" w:rsidRPr="00D70946">
        <w:t>3</w:t>
      </w:r>
      <w:r w:rsidRPr="00D70946">
        <w:t>1 as defined in TS 36.508 [7], sub-clause 4.4.3.1.1.</w:t>
      </w:r>
    </w:p>
    <w:p w14:paraId="42666037" w14:textId="77777777" w:rsidR="00721C80" w:rsidRPr="00D70946" w:rsidRDefault="00721C80" w:rsidP="009D4432">
      <w:pPr>
        <w:pStyle w:val="B2"/>
      </w:pPr>
      <w:r w:rsidRPr="00D70946">
        <w:t>-</w:t>
      </w:r>
      <w:r w:rsidRPr="00D70946">
        <w:tab/>
        <w:t>Power levels are constant and as defined in Tables 11.1.2.3.1-1/2.</w:t>
      </w:r>
    </w:p>
    <w:p w14:paraId="6C85EEC0" w14:textId="79B661CD" w:rsidR="00721C80" w:rsidRPr="00D70946" w:rsidRDefault="00721C80" w:rsidP="009D4432">
      <w:pPr>
        <w:pStyle w:val="TH"/>
      </w:pPr>
      <w:r w:rsidRPr="00D70946">
        <w:t xml:space="preserve">Table 11.1.2.3.1-1: Time instances of cell power level and parameter changes for </w:t>
      </w:r>
      <w:r w:rsidR="00285271" w:rsidRPr="00D70946">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21C80" w:rsidRPr="00D70946" w14:paraId="716A9695" w14:textId="77777777" w:rsidTr="00721C80">
        <w:trPr>
          <w:trHeight w:val="441"/>
          <w:jc w:val="center"/>
        </w:trPr>
        <w:tc>
          <w:tcPr>
            <w:tcW w:w="517" w:type="dxa"/>
            <w:shd w:val="clear" w:color="auto" w:fill="auto"/>
          </w:tcPr>
          <w:p w14:paraId="6925349B" w14:textId="77777777" w:rsidR="00721C80" w:rsidRPr="00D70946" w:rsidRDefault="00721C80" w:rsidP="009D4432">
            <w:pPr>
              <w:pStyle w:val="TAH"/>
            </w:pPr>
          </w:p>
        </w:tc>
        <w:tc>
          <w:tcPr>
            <w:tcW w:w="1399" w:type="dxa"/>
          </w:tcPr>
          <w:p w14:paraId="53601E0F" w14:textId="77777777" w:rsidR="00721C80" w:rsidRPr="00D70946" w:rsidRDefault="00721C80" w:rsidP="009D4432">
            <w:pPr>
              <w:pStyle w:val="TAC"/>
            </w:pPr>
            <w:r w:rsidRPr="00D70946">
              <w:t>Parameter name</w:t>
            </w:r>
          </w:p>
        </w:tc>
        <w:tc>
          <w:tcPr>
            <w:tcW w:w="1340" w:type="dxa"/>
          </w:tcPr>
          <w:p w14:paraId="296E1A0A" w14:textId="77777777" w:rsidR="00721C80" w:rsidRPr="00D70946" w:rsidRDefault="00721C80" w:rsidP="009D4432">
            <w:pPr>
              <w:pStyle w:val="TAC"/>
            </w:pPr>
            <w:r w:rsidRPr="00D70946">
              <w:t>Unit</w:t>
            </w:r>
          </w:p>
        </w:tc>
        <w:tc>
          <w:tcPr>
            <w:tcW w:w="1559" w:type="dxa"/>
            <w:shd w:val="clear" w:color="auto" w:fill="auto"/>
          </w:tcPr>
          <w:p w14:paraId="7FE9BD62" w14:textId="77777777" w:rsidR="00721C80" w:rsidRPr="00D70946" w:rsidRDefault="00721C80" w:rsidP="009D4432">
            <w:pPr>
              <w:pStyle w:val="TAC"/>
            </w:pPr>
            <w:r w:rsidRPr="00D70946">
              <w:t>NR Cell 1</w:t>
            </w:r>
          </w:p>
        </w:tc>
        <w:tc>
          <w:tcPr>
            <w:tcW w:w="1527" w:type="dxa"/>
          </w:tcPr>
          <w:p w14:paraId="45134AF1" w14:textId="77777777" w:rsidR="00721C80" w:rsidRPr="00D70946" w:rsidRDefault="00721C80" w:rsidP="009D4432">
            <w:pPr>
              <w:pStyle w:val="TAC"/>
            </w:pPr>
            <w:r w:rsidRPr="00D70946">
              <w:t>E-UTRA Cell 1</w:t>
            </w:r>
          </w:p>
        </w:tc>
        <w:tc>
          <w:tcPr>
            <w:tcW w:w="1527" w:type="dxa"/>
          </w:tcPr>
          <w:p w14:paraId="102EE096" w14:textId="77777777" w:rsidR="00721C80" w:rsidRPr="00D70946" w:rsidRDefault="00721C80" w:rsidP="009D4432">
            <w:pPr>
              <w:pStyle w:val="TAC"/>
            </w:pPr>
            <w:r w:rsidRPr="00D70946">
              <w:t>Remark</w:t>
            </w:r>
          </w:p>
        </w:tc>
      </w:tr>
      <w:tr w:rsidR="00721C80" w:rsidRPr="00D70946" w14:paraId="2C379593" w14:textId="77777777" w:rsidTr="00721C80">
        <w:trPr>
          <w:trHeight w:val="226"/>
          <w:jc w:val="center"/>
        </w:trPr>
        <w:tc>
          <w:tcPr>
            <w:tcW w:w="517" w:type="dxa"/>
            <w:vMerge w:val="restart"/>
            <w:shd w:val="clear" w:color="auto" w:fill="auto"/>
          </w:tcPr>
          <w:p w14:paraId="211FC5E5" w14:textId="77777777" w:rsidR="00721C80" w:rsidRPr="00D70946" w:rsidRDefault="00721C80" w:rsidP="009D4432">
            <w:pPr>
              <w:pStyle w:val="TAC"/>
            </w:pPr>
            <w:r w:rsidRPr="00D70946">
              <w:t>T0</w:t>
            </w:r>
          </w:p>
        </w:tc>
        <w:tc>
          <w:tcPr>
            <w:tcW w:w="1399" w:type="dxa"/>
          </w:tcPr>
          <w:p w14:paraId="5AF7AE18" w14:textId="77777777" w:rsidR="00721C80" w:rsidRPr="00D70946" w:rsidRDefault="00721C80" w:rsidP="009D4432">
            <w:pPr>
              <w:pStyle w:val="TAC"/>
            </w:pPr>
            <w:r w:rsidRPr="00D70946">
              <w:t>SS/PBCH SSS EPRE</w:t>
            </w:r>
          </w:p>
        </w:tc>
        <w:tc>
          <w:tcPr>
            <w:tcW w:w="1340" w:type="dxa"/>
          </w:tcPr>
          <w:p w14:paraId="6ADEA8A1" w14:textId="77777777" w:rsidR="00721C80" w:rsidRPr="00D70946" w:rsidRDefault="00721C80" w:rsidP="009D4432">
            <w:pPr>
              <w:pStyle w:val="TAC"/>
            </w:pPr>
            <w:r w:rsidRPr="00D70946">
              <w:t>dBm/SCS</w:t>
            </w:r>
          </w:p>
        </w:tc>
        <w:tc>
          <w:tcPr>
            <w:tcW w:w="1559" w:type="dxa"/>
            <w:shd w:val="clear" w:color="auto" w:fill="auto"/>
          </w:tcPr>
          <w:p w14:paraId="7AF8277D" w14:textId="77777777" w:rsidR="00721C80" w:rsidRPr="00D70946" w:rsidRDefault="00721C80" w:rsidP="009D4432">
            <w:pPr>
              <w:pStyle w:val="TAC"/>
            </w:pPr>
            <w:r w:rsidRPr="00D70946">
              <w:t>-88</w:t>
            </w:r>
          </w:p>
        </w:tc>
        <w:tc>
          <w:tcPr>
            <w:tcW w:w="1527" w:type="dxa"/>
          </w:tcPr>
          <w:p w14:paraId="1D0FE21F" w14:textId="77777777" w:rsidR="00721C80" w:rsidRPr="00D70946" w:rsidRDefault="00721C80" w:rsidP="009D4432">
            <w:pPr>
              <w:pStyle w:val="TAC"/>
            </w:pPr>
            <w:r w:rsidRPr="00D70946">
              <w:t>-</w:t>
            </w:r>
          </w:p>
        </w:tc>
        <w:tc>
          <w:tcPr>
            <w:tcW w:w="1527" w:type="dxa"/>
            <w:vMerge w:val="restart"/>
          </w:tcPr>
          <w:p w14:paraId="05626E8C" w14:textId="77777777" w:rsidR="00721C80" w:rsidRPr="00D70946" w:rsidRDefault="00721C80" w:rsidP="009D4432">
            <w:pPr>
              <w:pStyle w:val="TAC"/>
            </w:pPr>
          </w:p>
        </w:tc>
      </w:tr>
      <w:tr w:rsidR="00721C80" w:rsidRPr="00D70946" w14:paraId="5427209C" w14:textId="77777777" w:rsidTr="00721C80">
        <w:trPr>
          <w:trHeight w:val="452"/>
          <w:jc w:val="center"/>
        </w:trPr>
        <w:tc>
          <w:tcPr>
            <w:tcW w:w="517" w:type="dxa"/>
            <w:vMerge/>
            <w:shd w:val="clear" w:color="auto" w:fill="auto"/>
          </w:tcPr>
          <w:p w14:paraId="6B720264" w14:textId="77777777" w:rsidR="00721C80" w:rsidRPr="00D70946" w:rsidRDefault="00721C80" w:rsidP="009D4432">
            <w:pPr>
              <w:pStyle w:val="TAC"/>
            </w:pPr>
          </w:p>
        </w:tc>
        <w:tc>
          <w:tcPr>
            <w:tcW w:w="1399" w:type="dxa"/>
          </w:tcPr>
          <w:p w14:paraId="0FD295F1" w14:textId="77777777" w:rsidR="00721C80" w:rsidRPr="00D70946" w:rsidRDefault="00721C80" w:rsidP="009D4432">
            <w:pPr>
              <w:pStyle w:val="TAC"/>
            </w:pPr>
            <w:r w:rsidRPr="00D70946">
              <w:t>RS EPRE</w:t>
            </w:r>
          </w:p>
        </w:tc>
        <w:tc>
          <w:tcPr>
            <w:tcW w:w="1340" w:type="dxa"/>
          </w:tcPr>
          <w:p w14:paraId="1CCEE956" w14:textId="77777777" w:rsidR="00721C80" w:rsidRPr="00D70946" w:rsidRDefault="00721C80" w:rsidP="009D4432">
            <w:pPr>
              <w:pStyle w:val="TAC"/>
            </w:pPr>
            <w:r w:rsidRPr="00D70946">
              <w:t>dBm/15kHz</w:t>
            </w:r>
          </w:p>
        </w:tc>
        <w:tc>
          <w:tcPr>
            <w:tcW w:w="1559" w:type="dxa"/>
            <w:shd w:val="clear" w:color="auto" w:fill="auto"/>
          </w:tcPr>
          <w:p w14:paraId="48DA5737" w14:textId="77777777" w:rsidR="00721C80" w:rsidRPr="00D70946" w:rsidRDefault="00721C80" w:rsidP="009D4432">
            <w:pPr>
              <w:pStyle w:val="TAC"/>
            </w:pPr>
            <w:r w:rsidRPr="00D70946">
              <w:t>-</w:t>
            </w:r>
          </w:p>
        </w:tc>
        <w:tc>
          <w:tcPr>
            <w:tcW w:w="1527" w:type="dxa"/>
          </w:tcPr>
          <w:p w14:paraId="7B50C40D" w14:textId="77777777" w:rsidR="00721C80" w:rsidRPr="00D70946" w:rsidRDefault="00721C80" w:rsidP="009D4432">
            <w:pPr>
              <w:pStyle w:val="TAC"/>
            </w:pPr>
            <w:r w:rsidRPr="00D70946">
              <w:t>-91</w:t>
            </w:r>
          </w:p>
        </w:tc>
        <w:tc>
          <w:tcPr>
            <w:tcW w:w="1527" w:type="dxa"/>
            <w:vMerge/>
          </w:tcPr>
          <w:p w14:paraId="647E1637" w14:textId="77777777" w:rsidR="00721C80" w:rsidRPr="00D70946" w:rsidRDefault="00721C80" w:rsidP="009D4432">
            <w:pPr>
              <w:pStyle w:val="TAC"/>
            </w:pPr>
          </w:p>
        </w:tc>
      </w:tr>
    </w:tbl>
    <w:p w14:paraId="7C1AD856" w14:textId="77777777" w:rsidR="00721C80" w:rsidRPr="00D70946" w:rsidRDefault="00721C80" w:rsidP="009D4432"/>
    <w:p w14:paraId="2CEA4903" w14:textId="64D2EA5C" w:rsidR="00721C80" w:rsidRPr="00D70946" w:rsidRDefault="00721C80" w:rsidP="009D4432">
      <w:pPr>
        <w:pStyle w:val="TH"/>
      </w:pPr>
      <w:r w:rsidRPr="00D70946">
        <w:t xml:space="preserve">Table 11.1.2.3.1-2: Time instances of cell power level and parameter changes for </w:t>
      </w:r>
      <w:r w:rsidR="00285271" w:rsidRPr="00D70946">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21C80" w:rsidRPr="00D70946" w14:paraId="306670D4" w14:textId="77777777" w:rsidTr="00721C80">
        <w:trPr>
          <w:trHeight w:val="441"/>
          <w:jc w:val="center"/>
        </w:trPr>
        <w:tc>
          <w:tcPr>
            <w:tcW w:w="517" w:type="dxa"/>
            <w:shd w:val="clear" w:color="auto" w:fill="auto"/>
          </w:tcPr>
          <w:p w14:paraId="32FFD5FA" w14:textId="77777777" w:rsidR="00721C80" w:rsidRPr="00D70946" w:rsidRDefault="00721C80" w:rsidP="009D4432">
            <w:pPr>
              <w:pStyle w:val="TAH"/>
            </w:pPr>
          </w:p>
        </w:tc>
        <w:tc>
          <w:tcPr>
            <w:tcW w:w="1399" w:type="dxa"/>
          </w:tcPr>
          <w:p w14:paraId="1BC0A227" w14:textId="77777777" w:rsidR="00721C80" w:rsidRPr="00D70946" w:rsidRDefault="00721C80" w:rsidP="009D4432">
            <w:pPr>
              <w:pStyle w:val="TAC"/>
            </w:pPr>
            <w:r w:rsidRPr="00D70946">
              <w:t>Parameter name</w:t>
            </w:r>
          </w:p>
        </w:tc>
        <w:tc>
          <w:tcPr>
            <w:tcW w:w="1340" w:type="dxa"/>
          </w:tcPr>
          <w:p w14:paraId="48196CD6" w14:textId="77777777" w:rsidR="00721C80" w:rsidRPr="00D70946" w:rsidRDefault="00721C80" w:rsidP="009D4432">
            <w:pPr>
              <w:pStyle w:val="TAC"/>
            </w:pPr>
            <w:r w:rsidRPr="00D70946">
              <w:t>Unit</w:t>
            </w:r>
          </w:p>
        </w:tc>
        <w:tc>
          <w:tcPr>
            <w:tcW w:w="1559" w:type="dxa"/>
            <w:shd w:val="clear" w:color="auto" w:fill="auto"/>
          </w:tcPr>
          <w:p w14:paraId="12713033" w14:textId="77777777" w:rsidR="00721C80" w:rsidRPr="00D70946" w:rsidRDefault="00721C80" w:rsidP="009D4432">
            <w:pPr>
              <w:pStyle w:val="TAC"/>
            </w:pPr>
            <w:r w:rsidRPr="00D70946">
              <w:t>NR Cell 1</w:t>
            </w:r>
          </w:p>
        </w:tc>
        <w:tc>
          <w:tcPr>
            <w:tcW w:w="1527" w:type="dxa"/>
          </w:tcPr>
          <w:p w14:paraId="1B52E1EE" w14:textId="77777777" w:rsidR="00721C80" w:rsidRPr="00D70946" w:rsidRDefault="00721C80" w:rsidP="009D4432">
            <w:pPr>
              <w:pStyle w:val="TAC"/>
            </w:pPr>
            <w:r w:rsidRPr="00D70946">
              <w:t>E-UTRA Cell 1</w:t>
            </w:r>
          </w:p>
        </w:tc>
        <w:tc>
          <w:tcPr>
            <w:tcW w:w="1527" w:type="dxa"/>
          </w:tcPr>
          <w:p w14:paraId="55B2334A" w14:textId="77777777" w:rsidR="00721C80" w:rsidRPr="00D70946" w:rsidRDefault="00721C80" w:rsidP="009D4432">
            <w:pPr>
              <w:pStyle w:val="TAC"/>
            </w:pPr>
            <w:r w:rsidRPr="00D70946">
              <w:t>Remark</w:t>
            </w:r>
          </w:p>
        </w:tc>
      </w:tr>
      <w:tr w:rsidR="00721C80" w:rsidRPr="00D70946" w14:paraId="636E5B8C" w14:textId="77777777" w:rsidTr="00721C80">
        <w:trPr>
          <w:trHeight w:val="226"/>
          <w:jc w:val="center"/>
        </w:trPr>
        <w:tc>
          <w:tcPr>
            <w:tcW w:w="517" w:type="dxa"/>
            <w:vMerge w:val="restart"/>
            <w:shd w:val="clear" w:color="auto" w:fill="auto"/>
          </w:tcPr>
          <w:p w14:paraId="650351C6" w14:textId="77777777" w:rsidR="00721C80" w:rsidRPr="00D70946" w:rsidRDefault="00721C80" w:rsidP="009D4432">
            <w:pPr>
              <w:pStyle w:val="TAC"/>
            </w:pPr>
            <w:r w:rsidRPr="00D70946">
              <w:t>T0</w:t>
            </w:r>
          </w:p>
        </w:tc>
        <w:tc>
          <w:tcPr>
            <w:tcW w:w="1399" w:type="dxa"/>
          </w:tcPr>
          <w:p w14:paraId="4B651430" w14:textId="77777777" w:rsidR="00721C80" w:rsidRPr="00D70946" w:rsidRDefault="00721C80" w:rsidP="009D4432">
            <w:pPr>
              <w:pStyle w:val="TAC"/>
            </w:pPr>
            <w:r w:rsidRPr="00D70946">
              <w:t>SS/PBCH SSS EPRE</w:t>
            </w:r>
          </w:p>
        </w:tc>
        <w:tc>
          <w:tcPr>
            <w:tcW w:w="1340" w:type="dxa"/>
          </w:tcPr>
          <w:p w14:paraId="7FC4478E" w14:textId="77777777" w:rsidR="00721C80" w:rsidRPr="00D70946" w:rsidRDefault="00721C80" w:rsidP="009D4432">
            <w:pPr>
              <w:pStyle w:val="TAC"/>
            </w:pPr>
            <w:r w:rsidRPr="00D70946">
              <w:t>dBm/SCS</w:t>
            </w:r>
          </w:p>
        </w:tc>
        <w:tc>
          <w:tcPr>
            <w:tcW w:w="1559" w:type="dxa"/>
            <w:shd w:val="clear" w:color="auto" w:fill="auto"/>
          </w:tcPr>
          <w:p w14:paraId="27FA15CA" w14:textId="77777777" w:rsidR="00721C80" w:rsidRPr="00D70946" w:rsidRDefault="00721C80" w:rsidP="009D4432">
            <w:pPr>
              <w:pStyle w:val="TAC"/>
            </w:pPr>
            <w:r w:rsidRPr="00D70946">
              <w:t>-82</w:t>
            </w:r>
          </w:p>
        </w:tc>
        <w:tc>
          <w:tcPr>
            <w:tcW w:w="1527" w:type="dxa"/>
          </w:tcPr>
          <w:p w14:paraId="40229BF5" w14:textId="77777777" w:rsidR="00721C80" w:rsidRPr="00D70946" w:rsidRDefault="00721C80" w:rsidP="009D4432">
            <w:pPr>
              <w:pStyle w:val="TAC"/>
            </w:pPr>
            <w:r w:rsidRPr="00D70946">
              <w:t>-</w:t>
            </w:r>
          </w:p>
        </w:tc>
        <w:tc>
          <w:tcPr>
            <w:tcW w:w="1527" w:type="dxa"/>
            <w:vMerge w:val="restart"/>
          </w:tcPr>
          <w:p w14:paraId="0AC5DAFA" w14:textId="77777777" w:rsidR="00721C80" w:rsidRPr="00D70946" w:rsidRDefault="00721C80" w:rsidP="009D4432">
            <w:pPr>
              <w:pStyle w:val="TAC"/>
            </w:pPr>
          </w:p>
        </w:tc>
      </w:tr>
      <w:tr w:rsidR="00721C80" w:rsidRPr="00D70946" w14:paraId="7C2CDF06" w14:textId="77777777" w:rsidTr="00721C80">
        <w:trPr>
          <w:trHeight w:val="452"/>
          <w:jc w:val="center"/>
        </w:trPr>
        <w:tc>
          <w:tcPr>
            <w:tcW w:w="517" w:type="dxa"/>
            <w:vMerge/>
            <w:shd w:val="clear" w:color="auto" w:fill="auto"/>
          </w:tcPr>
          <w:p w14:paraId="1BBAE294" w14:textId="77777777" w:rsidR="00721C80" w:rsidRPr="00D70946" w:rsidRDefault="00721C80" w:rsidP="009D4432">
            <w:pPr>
              <w:pStyle w:val="TAC"/>
            </w:pPr>
          </w:p>
        </w:tc>
        <w:tc>
          <w:tcPr>
            <w:tcW w:w="1399" w:type="dxa"/>
          </w:tcPr>
          <w:p w14:paraId="6B92FDA3" w14:textId="77777777" w:rsidR="00721C80" w:rsidRPr="00D70946" w:rsidRDefault="00721C80" w:rsidP="009D4432">
            <w:pPr>
              <w:pStyle w:val="TAC"/>
            </w:pPr>
            <w:r w:rsidRPr="00D70946">
              <w:t>RS EPRE</w:t>
            </w:r>
          </w:p>
        </w:tc>
        <w:tc>
          <w:tcPr>
            <w:tcW w:w="1340" w:type="dxa"/>
          </w:tcPr>
          <w:p w14:paraId="01194710" w14:textId="77777777" w:rsidR="00721C80" w:rsidRPr="00D70946" w:rsidRDefault="00721C80" w:rsidP="009D4432">
            <w:pPr>
              <w:pStyle w:val="TAC"/>
            </w:pPr>
            <w:r w:rsidRPr="00D70946">
              <w:t>dBm/15kHz</w:t>
            </w:r>
          </w:p>
        </w:tc>
        <w:tc>
          <w:tcPr>
            <w:tcW w:w="1559" w:type="dxa"/>
            <w:shd w:val="clear" w:color="auto" w:fill="auto"/>
          </w:tcPr>
          <w:p w14:paraId="41C7D334" w14:textId="77777777" w:rsidR="00721C80" w:rsidRPr="00D70946" w:rsidRDefault="00721C80" w:rsidP="009D4432">
            <w:pPr>
              <w:pStyle w:val="TAC"/>
            </w:pPr>
            <w:r w:rsidRPr="00D70946">
              <w:t>-</w:t>
            </w:r>
          </w:p>
        </w:tc>
        <w:tc>
          <w:tcPr>
            <w:tcW w:w="1527" w:type="dxa"/>
          </w:tcPr>
          <w:p w14:paraId="29FE5A0B" w14:textId="77777777" w:rsidR="00721C80" w:rsidRPr="00D70946" w:rsidRDefault="00721C80" w:rsidP="009D4432">
            <w:pPr>
              <w:pStyle w:val="TAC"/>
            </w:pPr>
            <w:r w:rsidRPr="00D70946">
              <w:t>-91</w:t>
            </w:r>
          </w:p>
        </w:tc>
        <w:tc>
          <w:tcPr>
            <w:tcW w:w="1527" w:type="dxa"/>
            <w:vMerge/>
          </w:tcPr>
          <w:p w14:paraId="1DD1295F" w14:textId="77777777" w:rsidR="00721C80" w:rsidRPr="00D70946" w:rsidRDefault="00721C80" w:rsidP="009D4432">
            <w:pPr>
              <w:pStyle w:val="TAC"/>
            </w:pPr>
          </w:p>
        </w:tc>
      </w:tr>
    </w:tbl>
    <w:p w14:paraId="24F0A985" w14:textId="6074EE40" w:rsidR="00AF17D4" w:rsidRPr="00D70946" w:rsidRDefault="00AF17D4" w:rsidP="009D4432"/>
    <w:p w14:paraId="3FA40A04" w14:textId="77777777" w:rsidR="00AF17D4" w:rsidRPr="00D70946" w:rsidRDefault="00AF17D4" w:rsidP="00B94928">
      <w:pPr>
        <w:pStyle w:val="H6"/>
      </w:pPr>
      <w:r w:rsidRPr="00D70946">
        <w:t>UE:</w:t>
      </w:r>
    </w:p>
    <w:p w14:paraId="132105DC" w14:textId="77777777" w:rsidR="00AF17D4" w:rsidRPr="00D70946" w:rsidRDefault="00FC7658" w:rsidP="009D4432">
      <w:pPr>
        <w:pStyle w:val="ListParagraph"/>
      </w:pPr>
      <w:r w:rsidRPr="00D70946">
        <w:rPr>
          <w:lang w:eastAsia="zh-CN"/>
        </w:rPr>
        <w:t>-</w:t>
      </w:r>
      <w:r w:rsidRPr="00D70946">
        <w:rPr>
          <w:lang w:eastAsia="zh-CN"/>
        </w:rPr>
        <w:tab/>
      </w:r>
      <w:r w:rsidR="00AF17D4" w:rsidRPr="00D70946">
        <w:rPr>
          <w:lang w:eastAsia="zh-CN"/>
        </w:rPr>
        <w:t>None</w:t>
      </w:r>
    </w:p>
    <w:p w14:paraId="74EA8A8E" w14:textId="77777777" w:rsidR="00AF17D4" w:rsidRPr="00D70946" w:rsidRDefault="00AF17D4" w:rsidP="00AF17D4">
      <w:pPr>
        <w:pStyle w:val="H6"/>
        <w:rPr>
          <w:rFonts w:cs="Arial"/>
        </w:rPr>
      </w:pPr>
      <w:r w:rsidRPr="00D70946">
        <w:rPr>
          <w:rFonts w:cs="Arial"/>
        </w:rPr>
        <w:t>Preamble:</w:t>
      </w:r>
    </w:p>
    <w:p w14:paraId="64D26E48" w14:textId="407BCD4F" w:rsidR="00AF17D4" w:rsidRPr="00D70946" w:rsidRDefault="00AF17D4" w:rsidP="009D4432">
      <w:pPr>
        <w:pStyle w:val="B1"/>
      </w:pPr>
      <w:r w:rsidRPr="00D70946">
        <w:t>-</w:t>
      </w:r>
      <w:r w:rsidRPr="00D70946">
        <w:tab/>
        <w:t xml:space="preserve">With E-UTRA Cell 1 "Serving cell" and </w:t>
      </w:r>
      <w:r w:rsidR="00FE1185" w:rsidRPr="00D70946">
        <w:t>NR</w:t>
      </w:r>
      <w:r w:rsidRPr="00D70946">
        <w:t xml:space="preserve"> </w:t>
      </w:r>
      <w:r w:rsidR="00FE1185" w:rsidRPr="00D70946">
        <w:t>Cell 1</w:t>
      </w:r>
      <w:r w:rsidRPr="00D70946">
        <w:t xml:space="preserve"> "</w:t>
      </w:r>
      <w:r w:rsidRPr="00D70946">
        <w:rPr>
          <w:lang w:eastAsia="en-US"/>
        </w:rPr>
        <w:t>Non-suitable "Off" cell</w:t>
      </w:r>
      <w:r w:rsidRPr="00D70946">
        <w:t xml:space="preserve">" in accordance with TS 38.508-1 [4], Table 6.2.2.1-3, the UE is brought to state RRC_IDLE </w:t>
      </w:r>
      <w:r w:rsidR="008C72C6" w:rsidRPr="00D70946">
        <w:t xml:space="preserve">using generic procedure parameters </w:t>
      </w:r>
      <w:r w:rsidRPr="00D70946">
        <w:t>Connectivity (</w:t>
      </w:r>
      <w:r w:rsidRPr="00D70946">
        <w:rPr>
          <w:i/>
        </w:rPr>
        <w:t>E-UTRA/EPC</w:t>
      </w:r>
      <w:r w:rsidRPr="00D70946">
        <w:t xml:space="preserve">) </w:t>
      </w:r>
      <w:r w:rsidR="008C72C6" w:rsidRPr="00D70946">
        <w:t>and Unrestricted nr PDN (</w:t>
      </w:r>
      <w:r w:rsidR="008C72C6" w:rsidRPr="00D70946">
        <w:rPr>
          <w:i/>
          <w:iCs/>
        </w:rPr>
        <w:t>On</w:t>
      </w:r>
      <w:r w:rsidR="008C72C6" w:rsidRPr="00D70946">
        <w:t xml:space="preserve">) </w:t>
      </w:r>
      <w:r w:rsidRPr="00D70946">
        <w:t xml:space="preserve">in accordance with the procedure described in TS 38.508-1 [4], </w:t>
      </w:r>
      <w:r w:rsidR="008C72C6" w:rsidRPr="00D70946">
        <w:t xml:space="preserve">clause </w:t>
      </w:r>
      <w:r w:rsidRPr="00D70946">
        <w:t>4.5.2. 4G GUTI and eKSI are assigned and security context established</w:t>
      </w:r>
    </w:p>
    <w:p w14:paraId="77DDB45E" w14:textId="77777777" w:rsidR="00AF17D4" w:rsidRPr="00D70946" w:rsidRDefault="00AF17D4" w:rsidP="009D4432">
      <w:pPr>
        <w:pStyle w:val="B1"/>
      </w:pPr>
      <w:r w:rsidRPr="00D70946">
        <w:t>-</w:t>
      </w:r>
      <w:r w:rsidRPr="00D70946">
        <w:tab/>
        <w:t>The UE is switched-off</w:t>
      </w:r>
    </w:p>
    <w:p w14:paraId="0F5D6FCA" w14:textId="77777777" w:rsidR="00AF17D4" w:rsidRPr="00D70946" w:rsidRDefault="00AF17D4" w:rsidP="009D4432">
      <w:pPr>
        <w:pStyle w:val="B1"/>
      </w:pPr>
      <w:r w:rsidRPr="00D70946">
        <w:t>-</w:t>
      </w:r>
      <w:r w:rsidRPr="00D70946">
        <w:tab/>
        <w:t>With E-UTRA Cell 1 "</w:t>
      </w:r>
      <w:r w:rsidRPr="00D70946">
        <w:rPr>
          <w:lang w:eastAsia="en-US"/>
        </w:rPr>
        <w:t>Non-suitable "Off" cell</w:t>
      </w:r>
      <w:r w:rsidRPr="00D70946">
        <w:t xml:space="preserve">" and </w:t>
      </w:r>
      <w:r w:rsidR="00FE1185" w:rsidRPr="00D70946">
        <w:t>NR</w:t>
      </w:r>
      <w:r w:rsidRPr="00D70946">
        <w:t xml:space="preserve"> </w:t>
      </w:r>
      <w:r w:rsidR="00FE1185" w:rsidRPr="00D70946">
        <w:t>Cell 1</w:t>
      </w:r>
      <w:r w:rsidRPr="00D70946">
        <w:t xml:space="preserve"> "Serving cell" in accordance with TS 38.508-1 [4], Table 6.2.2.1-3, the UE is brought to state 1N-A, RRC_IDLE Connectivity (NR), in accordance with the procedure described in TS 38.508-1 [4], </w:t>
      </w:r>
      <w:r w:rsidR="002F16F8" w:rsidRPr="00D70946">
        <w:t xml:space="preserve">with </w:t>
      </w:r>
      <w:r w:rsidR="002F16F8" w:rsidRPr="00D70946">
        <w:rPr>
          <w:lang w:eastAsia="zh-TW"/>
        </w:rPr>
        <w:t xml:space="preserve">one IMS PDU session on NR Cell 1, </w:t>
      </w:r>
      <w:r w:rsidRPr="00D70946">
        <w:t>Table 4.5.2.2-2. 5G-GUTI and ngKSI are assigned and security context established.</w:t>
      </w:r>
    </w:p>
    <w:p w14:paraId="0E9652C1" w14:textId="77777777" w:rsidR="00AF17D4" w:rsidRPr="00D70946" w:rsidRDefault="00AF17D4" w:rsidP="00AF17D4">
      <w:pPr>
        <w:pStyle w:val="H6"/>
        <w:rPr>
          <w:lang w:eastAsia="x-none"/>
        </w:rPr>
      </w:pPr>
      <w:r w:rsidRPr="00D70946">
        <w:rPr>
          <w:lang w:eastAsia="x-none"/>
        </w:rPr>
        <w:t>11.1.2.3.2</w:t>
      </w:r>
      <w:r w:rsidRPr="00D70946">
        <w:rPr>
          <w:lang w:eastAsia="x-none"/>
        </w:rPr>
        <w:tab/>
        <w:t>Test procedure sequence</w:t>
      </w:r>
    </w:p>
    <w:p w14:paraId="37F17CB2" w14:textId="77777777" w:rsidR="00AF17D4" w:rsidRPr="00D70946" w:rsidRDefault="00AF17D4" w:rsidP="009D4432">
      <w:pPr>
        <w:pStyle w:val="TH"/>
      </w:pPr>
      <w:r w:rsidRPr="00D70946">
        <w:t>Table 11.1.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9"/>
        <w:gridCol w:w="709"/>
        <w:gridCol w:w="2977"/>
        <w:gridCol w:w="567"/>
        <w:gridCol w:w="851"/>
      </w:tblGrid>
      <w:tr w:rsidR="00AF17D4" w:rsidRPr="00D70946" w14:paraId="11552F1F" w14:textId="77777777" w:rsidTr="007A5C6C">
        <w:tc>
          <w:tcPr>
            <w:tcW w:w="533" w:type="dxa"/>
            <w:tcBorders>
              <w:bottom w:val="nil"/>
            </w:tcBorders>
            <w:shd w:val="clear" w:color="auto" w:fill="auto"/>
          </w:tcPr>
          <w:p w14:paraId="4649968D" w14:textId="77777777" w:rsidR="00AF17D4" w:rsidRPr="00D70946" w:rsidRDefault="00AF17D4" w:rsidP="009D4432">
            <w:pPr>
              <w:pStyle w:val="TAH"/>
              <w:rPr>
                <w:lang w:eastAsia="en-US"/>
              </w:rPr>
            </w:pPr>
            <w:r w:rsidRPr="00D70946">
              <w:rPr>
                <w:lang w:eastAsia="en-US"/>
              </w:rPr>
              <w:t>St</w:t>
            </w:r>
          </w:p>
        </w:tc>
        <w:tc>
          <w:tcPr>
            <w:tcW w:w="3969" w:type="dxa"/>
            <w:shd w:val="clear" w:color="auto" w:fill="auto"/>
          </w:tcPr>
          <w:p w14:paraId="1021698E" w14:textId="77777777" w:rsidR="00AF17D4" w:rsidRPr="00D70946" w:rsidRDefault="00AF17D4" w:rsidP="009D4432">
            <w:pPr>
              <w:pStyle w:val="TAH"/>
              <w:rPr>
                <w:lang w:eastAsia="en-US"/>
              </w:rPr>
            </w:pPr>
            <w:r w:rsidRPr="00D70946">
              <w:rPr>
                <w:lang w:eastAsia="en-US"/>
              </w:rPr>
              <w:t>Procedure</w:t>
            </w:r>
          </w:p>
        </w:tc>
        <w:tc>
          <w:tcPr>
            <w:tcW w:w="3686" w:type="dxa"/>
            <w:gridSpan w:val="2"/>
            <w:shd w:val="clear" w:color="auto" w:fill="auto"/>
          </w:tcPr>
          <w:p w14:paraId="6CDB2741" w14:textId="77777777" w:rsidR="00AF17D4" w:rsidRPr="00D70946" w:rsidRDefault="00AF17D4" w:rsidP="009D4432">
            <w:pPr>
              <w:pStyle w:val="TAH"/>
              <w:rPr>
                <w:lang w:eastAsia="en-US"/>
              </w:rPr>
            </w:pPr>
            <w:r w:rsidRPr="00D70946">
              <w:rPr>
                <w:lang w:eastAsia="en-US"/>
              </w:rPr>
              <w:t>Message Sequence</w:t>
            </w:r>
          </w:p>
        </w:tc>
        <w:tc>
          <w:tcPr>
            <w:tcW w:w="567" w:type="dxa"/>
            <w:tcBorders>
              <w:bottom w:val="nil"/>
            </w:tcBorders>
            <w:shd w:val="clear" w:color="auto" w:fill="auto"/>
          </w:tcPr>
          <w:p w14:paraId="2E7DCB12" w14:textId="77777777" w:rsidR="00AF17D4" w:rsidRPr="00D70946" w:rsidRDefault="00AF17D4" w:rsidP="009D4432">
            <w:pPr>
              <w:pStyle w:val="TAH"/>
              <w:rPr>
                <w:lang w:eastAsia="en-US"/>
              </w:rPr>
            </w:pPr>
            <w:r w:rsidRPr="00D70946">
              <w:rPr>
                <w:lang w:eastAsia="en-US"/>
              </w:rPr>
              <w:t>TP</w:t>
            </w:r>
          </w:p>
        </w:tc>
        <w:tc>
          <w:tcPr>
            <w:tcW w:w="851" w:type="dxa"/>
            <w:tcBorders>
              <w:bottom w:val="nil"/>
            </w:tcBorders>
            <w:shd w:val="clear" w:color="auto" w:fill="auto"/>
          </w:tcPr>
          <w:p w14:paraId="2AE43F17" w14:textId="77777777" w:rsidR="00AF17D4" w:rsidRPr="00D70946" w:rsidRDefault="00AF17D4" w:rsidP="009D4432">
            <w:pPr>
              <w:pStyle w:val="TAH"/>
              <w:rPr>
                <w:lang w:eastAsia="en-US"/>
              </w:rPr>
            </w:pPr>
            <w:r w:rsidRPr="00D70946">
              <w:rPr>
                <w:lang w:eastAsia="en-US"/>
              </w:rPr>
              <w:t>Verdict</w:t>
            </w:r>
          </w:p>
        </w:tc>
      </w:tr>
      <w:tr w:rsidR="00AF17D4" w:rsidRPr="00D70946" w14:paraId="3BFAA184" w14:textId="77777777" w:rsidTr="007A5C6C">
        <w:tc>
          <w:tcPr>
            <w:tcW w:w="533" w:type="dxa"/>
            <w:tcBorders>
              <w:top w:val="nil"/>
            </w:tcBorders>
            <w:shd w:val="clear" w:color="auto" w:fill="auto"/>
          </w:tcPr>
          <w:p w14:paraId="0BFD82F8" w14:textId="77777777" w:rsidR="00AF17D4" w:rsidRPr="00D70946" w:rsidRDefault="00AF17D4" w:rsidP="009D4432">
            <w:pPr>
              <w:pStyle w:val="TAH"/>
              <w:rPr>
                <w:lang w:eastAsia="en-US"/>
              </w:rPr>
            </w:pPr>
          </w:p>
        </w:tc>
        <w:tc>
          <w:tcPr>
            <w:tcW w:w="3969" w:type="dxa"/>
            <w:shd w:val="clear" w:color="auto" w:fill="auto"/>
          </w:tcPr>
          <w:p w14:paraId="17961B3E" w14:textId="77777777" w:rsidR="00AF17D4" w:rsidRPr="00D70946" w:rsidRDefault="00AF17D4" w:rsidP="009D4432">
            <w:pPr>
              <w:pStyle w:val="TAH"/>
              <w:rPr>
                <w:lang w:eastAsia="en-US"/>
              </w:rPr>
            </w:pPr>
          </w:p>
        </w:tc>
        <w:tc>
          <w:tcPr>
            <w:tcW w:w="709" w:type="dxa"/>
            <w:shd w:val="clear" w:color="auto" w:fill="auto"/>
          </w:tcPr>
          <w:p w14:paraId="749FE75F" w14:textId="77777777" w:rsidR="00AF17D4" w:rsidRPr="00D70946" w:rsidRDefault="00AF17D4" w:rsidP="009D4432">
            <w:pPr>
              <w:pStyle w:val="TAH"/>
              <w:rPr>
                <w:lang w:eastAsia="en-US"/>
              </w:rPr>
            </w:pPr>
            <w:r w:rsidRPr="00D70946">
              <w:rPr>
                <w:lang w:eastAsia="en-US"/>
              </w:rPr>
              <w:t>U – S</w:t>
            </w:r>
          </w:p>
        </w:tc>
        <w:tc>
          <w:tcPr>
            <w:tcW w:w="2977" w:type="dxa"/>
            <w:shd w:val="clear" w:color="auto" w:fill="auto"/>
          </w:tcPr>
          <w:p w14:paraId="357C1D26" w14:textId="77777777" w:rsidR="00AF17D4" w:rsidRPr="00D70946" w:rsidRDefault="00AF17D4" w:rsidP="009D4432">
            <w:pPr>
              <w:pStyle w:val="TAH"/>
              <w:rPr>
                <w:lang w:eastAsia="en-US"/>
              </w:rPr>
            </w:pPr>
            <w:r w:rsidRPr="00D70946">
              <w:rPr>
                <w:lang w:eastAsia="en-US"/>
              </w:rPr>
              <w:t>Message</w:t>
            </w:r>
          </w:p>
        </w:tc>
        <w:tc>
          <w:tcPr>
            <w:tcW w:w="567" w:type="dxa"/>
            <w:tcBorders>
              <w:top w:val="nil"/>
            </w:tcBorders>
            <w:shd w:val="clear" w:color="auto" w:fill="auto"/>
          </w:tcPr>
          <w:p w14:paraId="75771B89" w14:textId="77777777" w:rsidR="00AF17D4" w:rsidRPr="00D70946" w:rsidRDefault="00AF17D4" w:rsidP="009D4432">
            <w:pPr>
              <w:pStyle w:val="TAH"/>
              <w:rPr>
                <w:lang w:eastAsia="en-US"/>
              </w:rPr>
            </w:pPr>
          </w:p>
        </w:tc>
        <w:tc>
          <w:tcPr>
            <w:tcW w:w="851" w:type="dxa"/>
            <w:tcBorders>
              <w:top w:val="nil"/>
            </w:tcBorders>
            <w:shd w:val="clear" w:color="auto" w:fill="auto"/>
          </w:tcPr>
          <w:p w14:paraId="756843B6" w14:textId="77777777" w:rsidR="00AF17D4" w:rsidRPr="00D70946" w:rsidRDefault="00AF17D4" w:rsidP="009D4432">
            <w:pPr>
              <w:pStyle w:val="TAH"/>
              <w:rPr>
                <w:lang w:eastAsia="en-US"/>
              </w:rPr>
            </w:pPr>
          </w:p>
        </w:tc>
      </w:tr>
      <w:tr w:rsidR="00AF17D4" w:rsidRPr="00D70946" w14:paraId="5A48D6AB" w14:textId="77777777" w:rsidTr="007A5C6C">
        <w:tc>
          <w:tcPr>
            <w:tcW w:w="533" w:type="dxa"/>
            <w:tcBorders>
              <w:top w:val="nil"/>
            </w:tcBorders>
            <w:shd w:val="clear" w:color="auto" w:fill="auto"/>
          </w:tcPr>
          <w:p w14:paraId="19131D4C" w14:textId="77777777" w:rsidR="00AF17D4" w:rsidRPr="00D70946" w:rsidRDefault="00AF17D4" w:rsidP="009D4432">
            <w:pPr>
              <w:pStyle w:val="TAC"/>
              <w:rPr>
                <w:rFonts w:cs="Arial"/>
                <w:kern w:val="2"/>
                <w:szCs w:val="21"/>
              </w:rPr>
            </w:pPr>
            <w:r w:rsidRPr="00D70946">
              <w:rPr>
                <w:lang w:eastAsia="en-US"/>
              </w:rPr>
              <w:t>1</w:t>
            </w:r>
          </w:p>
        </w:tc>
        <w:tc>
          <w:tcPr>
            <w:tcW w:w="3969" w:type="dxa"/>
            <w:shd w:val="clear" w:color="auto" w:fill="auto"/>
          </w:tcPr>
          <w:p w14:paraId="76885372" w14:textId="7983893E" w:rsidR="00AF17D4" w:rsidRPr="00D70946" w:rsidRDefault="00A7633A" w:rsidP="009D4432">
            <w:pPr>
              <w:pStyle w:val="TAL"/>
            </w:pPr>
            <w:r w:rsidRPr="00D70946">
              <w:t>Void</w:t>
            </w:r>
          </w:p>
        </w:tc>
        <w:tc>
          <w:tcPr>
            <w:tcW w:w="709" w:type="dxa"/>
            <w:shd w:val="clear" w:color="auto" w:fill="auto"/>
          </w:tcPr>
          <w:p w14:paraId="66F62982" w14:textId="77777777" w:rsidR="00AF17D4" w:rsidRPr="00D70946" w:rsidRDefault="00AF17D4" w:rsidP="009D4432">
            <w:pPr>
              <w:pStyle w:val="TAL"/>
              <w:rPr>
                <w:rFonts w:cs="Arial"/>
                <w:kern w:val="2"/>
                <w:szCs w:val="18"/>
              </w:rPr>
            </w:pPr>
            <w:r w:rsidRPr="00D70946">
              <w:rPr>
                <w:lang w:eastAsia="en-US"/>
              </w:rPr>
              <w:t>-</w:t>
            </w:r>
          </w:p>
        </w:tc>
        <w:tc>
          <w:tcPr>
            <w:tcW w:w="2977" w:type="dxa"/>
            <w:shd w:val="clear" w:color="auto" w:fill="auto"/>
          </w:tcPr>
          <w:p w14:paraId="0CA34C0D" w14:textId="77777777" w:rsidR="00AF17D4" w:rsidRPr="00D70946" w:rsidRDefault="00AF17D4" w:rsidP="009D4432">
            <w:pPr>
              <w:pStyle w:val="TAL"/>
              <w:rPr>
                <w:rFonts w:cs="Arial"/>
                <w:kern w:val="2"/>
                <w:szCs w:val="18"/>
              </w:rPr>
            </w:pPr>
            <w:r w:rsidRPr="00D70946">
              <w:rPr>
                <w:lang w:eastAsia="en-US"/>
              </w:rPr>
              <w:t>-</w:t>
            </w:r>
          </w:p>
        </w:tc>
        <w:tc>
          <w:tcPr>
            <w:tcW w:w="567" w:type="dxa"/>
            <w:tcBorders>
              <w:top w:val="nil"/>
            </w:tcBorders>
            <w:shd w:val="clear" w:color="auto" w:fill="auto"/>
          </w:tcPr>
          <w:p w14:paraId="6FA950CF" w14:textId="77777777" w:rsidR="00AF17D4" w:rsidRPr="00D70946" w:rsidRDefault="00AF17D4" w:rsidP="009D4432">
            <w:pPr>
              <w:pStyle w:val="TAL"/>
              <w:rPr>
                <w:rFonts w:cs="Arial"/>
                <w:kern w:val="2"/>
                <w:szCs w:val="18"/>
              </w:rPr>
            </w:pPr>
            <w:r w:rsidRPr="00D70946">
              <w:rPr>
                <w:lang w:eastAsia="en-US"/>
              </w:rPr>
              <w:t>-</w:t>
            </w:r>
          </w:p>
        </w:tc>
        <w:tc>
          <w:tcPr>
            <w:tcW w:w="851" w:type="dxa"/>
            <w:tcBorders>
              <w:top w:val="nil"/>
            </w:tcBorders>
            <w:shd w:val="clear" w:color="auto" w:fill="auto"/>
          </w:tcPr>
          <w:p w14:paraId="4D8DF6FB" w14:textId="77777777" w:rsidR="00AF17D4" w:rsidRPr="00D70946" w:rsidRDefault="00AF17D4" w:rsidP="009D4432">
            <w:pPr>
              <w:pStyle w:val="TAL"/>
              <w:rPr>
                <w:rFonts w:cs="Arial"/>
                <w:kern w:val="2"/>
                <w:szCs w:val="18"/>
              </w:rPr>
            </w:pPr>
            <w:r w:rsidRPr="00D70946">
              <w:rPr>
                <w:lang w:eastAsia="en-US"/>
              </w:rPr>
              <w:t>-</w:t>
            </w:r>
          </w:p>
        </w:tc>
      </w:tr>
      <w:tr w:rsidR="00AF17D4" w:rsidRPr="00D70946" w14:paraId="27FF5D48" w14:textId="77777777" w:rsidTr="007A5C6C">
        <w:tc>
          <w:tcPr>
            <w:tcW w:w="533" w:type="dxa"/>
            <w:tcBorders>
              <w:top w:val="nil"/>
            </w:tcBorders>
            <w:shd w:val="clear" w:color="auto" w:fill="auto"/>
          </w:tcPr>
          <w:p w14:paraId="37605602" w14:textId="77777777" w:rsidR="00AF17D4" w:rsidRPr="00D70946" w:rsidRDefault="00AF17D4" w:rsidP="009D4432">
            <w:pPr>
              <w:pStyle w:val="TAC"/>
              <w:rPr>
                <w:rFonts w:cs="Arial"/>
                <w:kern w:val="2"/>
                <w:szCs w:val="21"/>
              </w:rPr>
            </w:pPr>
            <w:r w:rsidRPr="00D70946">
              <w:rPr>
                <w:lang w:eastAsia="en-US"/>
              </w:rPr>
              <w:t>-</w:t>
            </w:r>
          </w:p>
        </w:tc>
        <w:tc>
          <w:tcPr>
            <w:tcW w:w="3969" w:type="dxa"/>
            <w:shd w:val="clear" w:color="auto" w:fill="auto"/>
          </w:tcPr>
          <w:p w14:paraId="05D0562F" w14:textId="74B4ECD7" w:rsidR="00AF17D4" w:rsidRPr="00D70946" w:rsidRDefault="00AF17D4" w:rsidP="009D4432">
            <w:pPr>
              <w:pStyle w:val="TAL"/>
            </w:pPr>
            <w:r w:rsidRPr="00D70946">
              <w:rPr>
                <w:lang w:eastAsia="en-US"/>
              </w:rPr>
              <w:t>EXCEPTION: U</w:t>
            </w:r>
            <w:r w:rsidR="00AB1243" w:rsidRPr="00D70946">
              <w:rPr>
                <w:lang w:eastAsia="en-US"/>
              </w:rPr>
              <w:t>n</w:t>
            </w:r>
            <w:r w:rsidRPr="00D70946">
              <w:rPr>
                <w:lang w:eastAsia="en-US"/>
              </w:rPr>
              <w:t>less otherwise stated the following messages are exchange</w:t>
            </w:r>
            <w:r w:rsidR="00AB1243" w:rsidRPr="00D70946">
              <w:rPr>
                <w:lang w:eastAsia="en-US"/>
              </w:rPr>
              <w:t>d</w:t>
            </w:r>
            <w:r w:rsidRPr="00D70946">
              <w:rPr>
                <w:lang w:eastAsia="en-US"/>
              </w:rPr>
              <w:t xml:space="preserve"> on </w:t>
            </w:r>
            <w:r w:rsidR="00FE1185" w:rsidRPr="00D70946">
              <w:rPr>
                <w:lang w:eastAsia="en-US"/>
              </w:rPr>
              <w:t>NR</w:t>
            </w:r>
            <w:r w:rsidRPr="00D70946">
              <w:rPr>
                <w:lang w:eastAsia="en-US"/>
              </w:rPr>
              <w:t xml:space="preserve"> </w:t>
            </w:r>
            <w:r w:rsidR="00FE1185" w:rsidRPr="00D70946">
              <w:rPr>
                <w:lang w:eastAsia="en-US"/>
              </w:rPr>
              <w:t>Cell 1</w:t>
            </w:r>
            <w:r w:rsidRPr="00D70946">
              <w:rPr>
                <w:lang w:eastAsia="en-US"/>
              </w:rPr>
              <w:t>.</w:t>
            </w:r>
          </w:p>
        </w:tc>
        <w:tc>
          <w:tcPr>
            <w:tcW w:w="709" w:type="dxa"/>
            <w:shd w:val="clear" w:color="auto" w:fill="auto"/>
          </w:tcPr>
          <w:p w14:paraId="2486F92E" w14:textId="77777777" w:rsidR="00AF17D4" w:rsidRPr="00D70946" w:rsidRDefault="00AF17D4" w:rsidP="009D4432">
            <w:pPr>
              <w:pStyle w:val="TAL"/>
              <w:rPr>
                <w:rFonts w:cs="Arial"/>
                <w:kern w:val="2"/>
                <w:szCs w:val="18"/>
              </w:rPr>
            </w:pPr>
            <w:r w:rsidRPr="00D70946">
              <w:rPr>
                <w:lang w:eastAsia="en-US"/>
              </w:rPr>
              <w:t>-</w:t>
            </w:r>
          </w:p>
        </w:tc>
        <w:tc>
          <w:tcPr>
            <w:tcW w:w="2977" w:type="dxa"/>
            <w:shd w:val="clear" w:color="auto" w:fill="auto"/>
          </w:tcPr>
          <w:p w14:paraId="691224B6" w14:textId="77777777" w:rsidR="00AF17D4" w:rsidRPr="00D70946" w:rsidRDefault="00AF17D4" w:rsidP="009D4432">
            <w:pPr>
              <w:pStyle w:val="TAL"/>
              <w:rPr>
                <w:rFonts w:cs="Arial"/>
                <w:kern w:val="2"/>
                <w:szCs w:val="18"/>
              </w:rPr>
            </w:pPr>
            <w:r w:rsidRPr="00D70946">
              <w:rPr>
                <w:lang w:eastAsia="en-US"/>
              </w:rPr>
              <w:t>-</w:t>
            </w:r>
          </w:p>
        </w:tc>
        <w:tc>
          <w:tcPr>
            <w:tcW w:w="567" w:type="dxa"/>
            <w:tcBorders>
              <w:top w:val="nil"/>
            </w:tcBorders>
            <w:shd w:val="clear" w:color="auto" w:fill="auto"/>
          </w:tcPr>
          <w:p w14:paraId="7817537F" w14:textId="77777777" w:rsidR="00AF17D4" w:rsidRPr="00D70946" w:rsidRDefault="00AF17D4" w:rsidP="009D4432">
            <w:pPr>
              <w:pStyle w:val="TAL"/>
              <w:rPr>
                <w:rFonts w:cs="Arial"/>
                <w:kern w:val="2"/>
                <w:szCs w:val="18"/>
              </w:rPr>
            </w:pPr>
            <w:r w:rsidRPr="00D70946">
              <w:rPr>
                <w:lang w:eastAsia="en-US"/>
              </w:rPr>
              <w:t>-</w:t>
            </w:r>
          </w:p>
        </w:tc>
        <w:tc>
          <w:tcPr>
            <w:tcW w:w="851" w:type="dxa"/>
            <w:tcBorders>
              <w:top w:val="nil"/>
            </w:tcBorders>
            <w:shd w:val="clear" w:color="auto" w:fill="auto"/>
          </w:tcPr>
          <w:p w14:paraId="31EB393B" w14:textId="77777777" w:rsidR="00AF17D4" w:rsidRPr="00D70946" w:rsidRDefault="00AF17D4" w:rsidP="009D4432">
            <w:pPr>
              <w:pStyle w:val="TAL"/>
              <w:rPr>
                <w:rFonts w:cs="Arial"/>
                <w:kern w:val="2"/>
                <w:szCs w:val="18"/>
              </w:rPr>
            </w:pPr>
            <w:r w:rsidRPr="00D70946">
              <w:rPr>
                <w:lang w:eastAsia="en-US"/>
              </w:rPr>
              <w:t>-</w:t>
            </w:r>
          </w:p>
        </w:tc>
      </w:tr>
      <w:tr w:rsidR="00AF17D4" w:rsidRPr="00D70946" w14:paraId="1C1A1C61" w14:textId="77777777" w:rsidTr="007A5C6C">
        <w:tc>
          <w:tcPr>
            <w:tcW w:w="533" w:type="dxa"/>
            <w:tcBorders>
              <w:top w:val="nil"/>
            </w:tcBorders>
            <w:shd w:val="clear" w:color="auto" w:fill="auto"/>
          </w:tcPr>
          <w:p w14:paraId="0AAA6CA0" w14:textId="77777777" w:rsidR="00AF17D4" w:rsidRPr="00D70946" w:rsidRDefault="00AF17D4" w:rsidP="009D4432">
            <w:pPr>
              <w:pStyle w:val="TAC"/>
            </w:pPr>
            <w:r w:rsidRPr="00D70946">
              <w:t>2</w:t>
            </w:r>
          </w:p>
        </w:tc>
        <w:tc>
          <w:tcPr>
            <w:tcW w:w="3969" w:type="dxa"/>
            <w:shd w:val="clear" w:color="auto" w:fill="auto"/>
          </w:tcPr>
          <w:p w14:paraId="4715E4F5" w14:textId="77777777" w:rsidR="00AF17D4" w:rsidRPr="00D70946" w:rsidRDefault="00AF17D4" w:rsidP="009D4432">
            <w:pPr>
              <w:pStyle w:val="TAL"/>
              <w:rPr>
                <w:rFonts w:cs="Arial"/>
                <w:kern w:val="2"/>
                <w:szCs w:val="18"/>
              </w:rPr>
            </w:pPr>
            <w:r w:rsidRPr="00D70946">
              <w:t>User initiates a MMTEL call.</w:t>
            </w:r>
          </w:p>
        </w:tc>
        <w:tc>
          <w:tcPr>
            <w:tcW w:w="709" w:type="dxa"/>
            <w:shd w:val="clear" w:color="auto" w:fill="auto"/>
          </w:tcPr>
          <w:p w14:paraId="2DFD52A3" w14:textId="77777777" w:rsidR="00AF17D4" w:rsidRPr="00D70946" w:rsidRDefault="00AF17D4" w:rsidP="009D4432">
            <w:pPr>
              <w:pStyle w:val="TAL"/>
            </w:pPr>
            <w:r w:rsidRPr="00D70946">
              <w:t>-</w:t>
            </w:r>
          </w:p>
        </w:tc>
        <w:tc>
          <w:tcPr>
            <w:tcW w:w="2977" w:type="dxa"/>
            <w:shd w:val="clear" w:color="auto" w:fill="auto"/>
          </w:tcPr>
          <w:p w14:paraId="6A580391" w14:textId="77777777" w:rsidR="00AF17D4" w:rsidRPr="00D70946" w:rsidRDefault="00AF17D4" w:rsidP="009D4432">
            <w:pPr>
              <w:pStyle w:val="TAL"/>
            </w:pPr>
            <w:r w:rsidRPr="00D70946">
              <w:t>-</w:t>
            </w:r>
          </w:p>
        </w:tc>
        <w:tc>
          <w:tcPr>
            <w:tcW w:w="567" w:type="dxa"/>
            <w:tcBorders>
              <w:top w:val="nil"/>
            </w:tcBorders>
            <w:shd w:val="clear" w:color="auto" w:fill="auto"/>
          </w:tcPr>
          <w:p w14:paraId="4D8DAF09" w14:textId="77777777" w:rsidR="00AF17D4" w:rsidRPr="00D70946" w:rsidRDefault="00AF17D4" w:rsidP="009D4432">
            <w:pPr>
              <w:pStyle w:val="TAL"/>
            </w:pPr>
            <w:r w:rsidRPr="00D70946">
              <w:t>-</w:t>
            </w:r>
          </w:p>
        </w:tc>
        <w:tc>
          <w:tcPr>
            <w:tcW w:w="851" w:type="dxa"/>
            <w:tcBorders>
              <w:top w:val="nil"/>
            </w:tcBorders>
            <w:shd w:val="clear" w:color="auto" w:fill="auto"/>
          </w:tcPr>
          <w:p w14:paraId="4F80D28C" w14:textId="77777777" w:rsidR="00AF17D4" w:rsidRPr="00D70946" w:rsidRDefault="00AF17D4" w:rsidP="009D4432">
            <w:pPr>
              <w:pStyle w:val="TAL"/>
            </w:pPr>
            <w:r w:rsidRPr="00D70946">
              <w:t>-</w:t>
            </w:r>
          </w:p>
        </w:tc>
      </w:tr>
      <w:tr w:rsidR="00AF17D4" w:rsidRPr="00D70946" w14:paraId="2527FE7A" w14:textId="77777777" w:rsidTr="007A5C6C">
        <w:tc>
          <w:tcPr>
            <w:tcW w:w="533" w:type="dxa"/>
            <w:tcBorders>
              <w:top w:val="nil"/>
            </w:tcBorders>
            <w:shd w:val="clear" w:color="auto" w:fill="auto"/>
          </w:tcPr>
          <w:p w14:paraId="30BF6EB6" w14:textId="77777777" w:rsidR="00AF17D4" w:rsidRPr="00D70946" w:rsidRDefault="00AF17D4" w:rsidP="009D4432">
            <w:pPr>
              <w:pStyle w:val="TAC"/>
              <w:rPr>
                <w:lang w:eastAsia="en-US"/>
              </w:rPr>
            </w:pPr>
            <w:r w:rsidRPr="00D70946">
              <w:rPr>
                <w:lang w:eastAsia="en-US"/>
              </w:rPr>
              <w:t>3</w:t>
            </w:r>
          </w:p>
        </w:tc>
        <w:tc>
          <w:tcPr>
            <w:tcW w:w="3969" w:type="dxa"/>
            <w:shd w:val="clear" w:color="auto" w:fill="auto"/>
          </w:tcPr>
          <w:p w14:paraId="3B06FBCF" w14:textId="2307C287" w:rsidR="00AF17D4" w:rsidRPr="00D70946" w:rsidRDefault="00AF17D4" w:rsidP="009D4432">
            <w:pPr>
              <w:pStyle w:val="TAL"/>
              <w:rPr>
                <w:lang w:eastAsia="en-US"/>
              </w:rPr>
            </w:pPr>
            <w:r w:rsidRPr="00D70946">
              <w:rPr>
                <w:lang w:eastAsia="en-US"/>
              </w:rPr>
              <w:t xml:space="preserve">Check: Does the UE transmits an </w:t>
            </w:r>
            <w:r w:rsidRPr="00D70946">
              <w:rPr>
                <w:i/>
                <w:lang w:eastAsia="en-US"/>
              </w:rPr>
              <w:t>RRCSetupRequest</w:t>
            </w:r>
            <w:r w:rsidRPr="00D70946">
              <w:rPr>
                <w:lang w:eastAsia="en-US"/>
              </w:rPr>
              <w:t xml:space="preserve"> message</w:t>
            </w:r>
            <w:r w:rsidR="00AB1243" w:rsidRPr="00D70946">
              <w:t xml:space="preserve"> with </w:t>
            </w:r>
            <w:r w:rsidR="00AB1243" w:rsidRPr="00D70946">
              <w:rPr>
                <w:i/>
              </w:rPr>
              <w:t>EstablishmentCause</w:t>
            </w:r>
            <w:r w:rsidR="00AB1243" w:rsidRPr="00D70946">
              <w:t xml:space="preserve"> set to ‘</w:t>
            </w:r>
            <w:r w:rsidR="00AB1243" w:rsidRPr="00D70946">
              <w:rPr>
                <w:i/>
              </w:rPr>
              <w:t>mo-VoiceCall</w:t>
            </w:r>
            <w:r w:rsidR="00AB1243" w:rsidRPr="00D70946">
              <w:t>’</w:t>
            </w:r>
            <w:r w:rsidRPr="00D70946">
              <w:rPr>
                <w:lang w:eastAsia="en-US"/>
              </w:rPr>
              <w:t>?</w:t>
            </w:r>
          </w:p>
        </w:tc>
        <w:tc>
          <w:tcPr>
            <w:tcW w:w="709" w:type="dxa"/>
            <w:shd w:val="clear" w:color="auto" w:fill="auto"/>
          </w:tcPr>
          <w:p w14:paraId="15F6F6D0" w14:textId="77777777" w:rsidR="00AF17D4" w:rsidRPr="00D70946" w:rsidRDefault="00AF17D4" w:rsidP="009D4432">
            <w:pPr>
              <w:pStyle w:val="TAC"/>
              <w:rPr>
                <w:lang w:eastAsia="en-US"/>
              </w:rPr>
            </w:pPr>
            <w:r w:rsidRPr="00D70946">
              <w:rPr>
                <w:lang w:eastAsia="en-US"/>
              </w:rPr>
              <w:t>--&gt;</w:t>
            </w:r>
          </w:p>
        </w:tc>
        <w:tc>
          <w:tcPr>
            <w:tcW w:w="2977" w:type="dxa"/>
            <w:shd w:val="clear" w:color="auto" w:fill="auto"/>
          </w:tcPr>
          <w:p w14:paraId="3E674F65" w14:textId="77777777" w:rsidR="00AF17D4" w:rsidRPr="00D70946" w:rsidRDefault="00AF17D4" w:rsidP="009D4432">
            <w:pPr>
              <w:pStyle w:val="TAL"/>
              <w:rPr>
                <w:iCs/>
                <w:lang w:eastAsia="en-US"/>
              </w:rPr>
            </w:pPr>
            <w:r w:rsidRPr="00D70946">
              <w:rPr>
                <w:lang w:eastAsia="en-US"/>
              </w:rPr>
              <w:t xml:space="preserve">NR </w:t>
            </w:r>
            <w:smartTag w:uri="urn:schemas-microsoft-com:office:smarttags" w:element="stockticker">
              <w:r w:rsidRPr="00D70946">
                <w:rPr>
                  <w:lang w:eastAsia="en-US"/>
                </w:rPr>
                <w:t>RRC</w:t>
              </w:r>
            </w:smartTag>
            <w:r w:rsidRPr="00D70946">
              <w:rPr>
                <w:lang w:eastAsia="en-US"/>
              </w:rPr>
              <w:t>: RRCSetupRequest</w:t>
            </w:r>
          </w:p>
        </w:tc>
        <w:tc>
          <w:tcPr>
            <w:tcW w:w="567" w:type="dxa"/>
            <w:tcBorders>
              <w:top w:val="nil"/>
            </w:tcBorders>
            <w:shd w:val="clear" w:color="auto" w:fill="auto"/>
          </w:tcPr>
          <w:p w14:paraId="1C5DBA9F" w14:textId="77777777" w:rsidR="00AF17D4" w:rsidRPr="00D70946" w:rsidRDefault="00AF17D4" w:rsidP="009D4432">
            <w:pPr>
              <w:pStyle w:val="TAL"/>
            </w:pPr>
            <w:r w:rsidRPr="00D70946">
              <w:t>1</w:t>
            </w:r>
          </w:p>
        </w:tc>
        <w:tc>
          <w:tcPr>
            <w:tcW w:w="851" w:type="dxa"/>
            <w:tcBorders>
              <w:top w:val="nil"/>
            </w:tcBorders>
            <w:shd w:val="clear" w:color="auto" w:fill="auto"/>
          </w:tcPr>
          <w:p w14:paraId="52CD32F0" w14:textId="77777777" w:rsidR="00AF17D4" w:rsidRPr="00D70946" w:rsidRDefault="00AF17D4" w:rsidP="009D4432">
            <w:pPr>
              <w:pStyle w:val="TAL"/>
            </w:pPr>
            <w:r w:rsidRPr="00D70946">
              <w:t>P</w:t>
            </w:r>
          </w:p>
        </w:tc>
      </w:tr>
      <w:tr w:rsidR="00AF17D4" w:rsidRPr="00D70946" w14:paraId="5C000071" w14:textId="77777777" w:rsidTr="007A5C6C">
        <w:tc>
          <w:tcPr>
            <w:tcW w:w="533" w:type="dxa"/>
            <w:shd w:val="clear" w:color="auto" w:fill="auto"/>
          </w:tcPr>
          <w:p w14:paraId="0A5A4745" w14:textId="77777777" w:rsidR="00AF17D4" w:rsidRPr="00D70946" w:rsidRDefault="00AF17D4" w:rsidP="009D4432">
            <w:pPr>
              <w:pStyle w:val="TAC"/>
              <w:rPr>
                <w:lang w:eastAsia="en-US"/>
              </w:rPr>
            </w:pPr>
            <w:r w:rsidRPr="00D70946">
              <w:rPr>
                <w:lang w:eastAsia="en-US"/>
              </w:rPr>
              <w:t>4</w:t>
            </w:r>
          </w:p>
        </w:tc>
        <w:tc>
          <w:tcPr>
            <w:tcW w:w="3969" w:type="dxa"/>
            <w:shd w:val="clear" w:color="auto" w:fill="auto"/>
          </w:tcPr>
          <w:p w14:paraId="446CD757" w14:textId="77777777" w:rsidR="00AF17D4" w:rsidRPr="00D70946" w:rsidRDefault="00AF17D4" w:rsidP="009D4432">
            <w:pPr>
              <w:pStyle w:val="TAL"/>
              <w:rPr>
                <w:lang w:eastAsia="en-US"/>
              </w:rPr>
            </w:pPr>
            <w:r w:rsidRPr="00D70946">
              <w:rPr>
                <w:lang w:eastAsia="en-US"/>
              </w:rPr>
              <w:t xml:space="preserve">The SS transmits an </w:t>
            </w:r>
            <w:r w:rsidRPr="00D70946">
              <w:rPr>
                <w:i/>
                <w:lang w:eastAsia="en-US"/>
              </w:rPr>
              <w:t>RRCSetup</w:t>
            </w:r>
            <w:r w:rsidRPr="00D70946">
              <w:rPr>
                <w:lang w:eastAsia="en-US"/>
              </w:rPr>
              <w:t xml:space="preserve"> message.</w:t>
            </w:r>
          </w:p>
        </w:tc>
        <w:tc>
          <w:tcPr>
            <w:tcW w:w="709" w:type="dxa"/>
            <w:shd w:val="clear" w:color="auto" w:fill="auto"/>
          </w:tcPr>
          <w:p w14:paraId="1E8E0411" w14:textId="77777777" w:rsidR="00AF17D4" w:rsidRPr="00D70946" w:rsidRDefault="00AF17D4" w:rsidP="009D4432">
            <w:pPr>
              <w:pStyle w:val="TAC"/>
              <w:rPr>
                <w:lang w:eastAsia="en-US"/>
              </w:rPr>
            </w:pPr>
            <w:r w:rsidRPr="00D70946">
              <w:rPr>
                <w:lang w:eastAsia="en-US"/>
              </w:rPr>
              <w:t>&lt;--</w:t>
            </w:r>
          </w:p>
        </w:tc>
        <w:tc>
          <w:tcPr>
            <w:tcW w:w="2977" w:type="dxa"/>
            <w:shd w:val="clear" w:color="auto" w:fill="auto"/>
          </w:tcPr>
          <w:p w14:paraId="493EC363" w14:textId="77777777" w:rsidR="00AF17D4" w:rsidRPr="00D70946" w:rsidRDefault="00AF17D4" w:rsidP="009D4432">
            <w:pPr>
              <w:pStyle w:val="TAL"/>
              <w:rPr>
                <w:lang w:eastAsia="en-US"/>
              </w:rPr>
            </w:pPr>
            <w:r w:rsidRPr="00D70946">
              <w:rPr>
                <w:lang w:eastAsia="en-US"/>
              </w:rPr>
              <w:t xml:space="preserve">NR </w:t>
            </w:r>
            <w:smartTag w:uri="urn:schemas-microsoft-com:office:smarttags" w:element="stockticker">
              <w:r w:rsidRPr="00D70946">
                <w:rPr>
                  <w:lang w:eastAsia="en-US"/>
                </w:rPr>
                <w:t>RRC</w:t>
              </w:r>
            </w:smartTag>
            <w:r w:rsidRPr="00D70946">
              <w:rPr>
                <w:lang w:eastAsia="en-US"/>
              </w:rPr>
              <w:t xml:space="preserve">: </w:t>
            </w:r>
            <w:r w:rsidRPr="00D70946">
              <w:rPr>
                <w:i/>
                <w:lang w:eastAsia="en-US"/>
              </w:rPr>
              <w:t>RRCSetup</w:t>
            </w:r>
          </w:p>
        </w:tc>
        <w:tc>
          <w:tcPr>
            <w:tcW w:w="567" w:type="dxa"/>
            <w:shd w:val="clear" w:color="auto" w:fill="auto"/>
          </w:tcPr>
          <w:p w14:paraId="07DA842F" w14:textId="77777777" w:rsidR="00AF17D4" w:rsidRPr="00D70946" w:rsidRDefault="00AF17D4" w:rsidP="009D4432">
            <w:pPr>
              <w:pStyle w:val="TAL"/>
            </w:pPr>
            <w:r w:rsidRPr="00D70946">
              <w:t>-</w:t>
            </w:r>
          </w:p>
        </w:tc>
        <w:tc>
          <w:tcPr>
            <w:tcW w:w="851" w:type="dxa"/>
            <w:shd w:val="clear" w:color="auto" w:fill="auto"/>
          </w:tcPr>
          <w:p w14:paraId="650DC308" w14:textId="77777777" w:rsidR="00AF17D4" w:rsidRPr="00D70946" w:rsidRDefault="00AF17D4" w:rsidP="009D4432">
            <w:pPr>
              <w:pStyle w:val="TAL"/>
            </w:pPr>
            <w:r w:rsidRPr="00D70946">
              <w:t>-</w:t>
            </w:r>
          </w:p>
        </w:tc>
      </w:tr>
      <w:tr w:rsidR="00AF17D4" w:rsidRPr="00D70946" w14:paraId="7384F41C" w14:textId="77777777" w:rsidTr="007A5C6C">
        <w:tc>
          <w:tcPr>
            <w:tcW w:w="533" w:type="dxa"/>
            <w:tcBorders>
              <w:top w:val="nil"/>
            </w:tcBorders>
            <w:shd w:val="clear" w:color="auto" w:fill="auto"/>
          </w:tcPr>
          <w:p w14:paraId="071DD688" w14:textId="77777777" w:rsidR="00AF17D4" w:rsidRPr="00D70946" w:rsidRDefault="00AF17D4" w:rsidP="009D4432">
            <w:pPr>
              <w:pStyle w:val="TAC"/>
              <w:rPr>
                <w:lang w:eastAsia="en-US"/>
              </w:rPr>
            </w:pPr>
            <w:r w:rsidRPr="00D70946">
              <w:rPr>
                <w:lang w:eastAsia="en-US"/>
              </w:rPr>
              <w:t>5</w:t>
            </w:r>
          </w:p>
        </w:tc>
        <w:tc>
          <w:tcPr>
            <w:tcW w:w="3969" w:type="dxa"/>
            <w:shd w:val="clear" w:color="auto" w:fill="auto"/>
          </w:tcPr>
          <w:p w14:paraId="1EBBCCF7" w14:textId="1BD83CFB" w:rsidR="00AF17D4" w:rsidRPr="00D70946" w:rsidRDefault="00AF17D4" w:rsidP="009D4432">
            <w:pPr>
              <w:pStyle w:val="TAL"/>
              <w:rPr>
                <w:lang w:eastAsia="en-US"/>
              </w:rPr>
            </w:pPr>
            <w:r w:rsidRPr="00D70946">
              <w:rPr>
                <w:lang w:eastAsia="en-US"/>
              </w:rPr>
              <w:t>C</w:t>
            </w:r>
            <w:r w:rsidR="0052556A" w:rsidRPr="00D70946">
              <w:rPr>
                <w:lang w:eastAsia="en-US"/>
              </w:rPr>
              <w:t>h</w:t>
            </w:r>
            <w:r w:rsidRPr="00D70946">
              <w:rPr>
                <w:lang w:eastAsia="en-US"/>
              </w:rPr>
              <w:t xml:space="preserve">eck: Does the UE transmits an </w:t>
            </w:r>
            <w:r w:rsidRPr="00D70946">
              <w:rPr>
                <w:i/>
                <w:lang w:eastAsia="en-US"/>
              </w:rPr>
              <w:t>RRCSetupComplete</w:t>
            </w:r>
            <w:r w:rsidRPr="00D70946">
              <w:rPr>
                <w:lang w:eastAsia="en-US"/>
              </w:rPr>
              <w:t xml:space="preserve"> message and a SERVICE REQUEST message</w:t>
            </w:r>
            <w:r w:rsidR="00AB1243" w:rsidRPr="00D70946">
              <w:t xml:space="preserve"> with </w:t>
            </w:r>
            <w:r w:rsidR="00AB1243" w:rsidRPr="00D70946">
              <w:rPr>
                <w:i/>
              </w:rPr>
              <w:t>Service Type</w:t>
            </w:r>
            <w:r w:rsidR="00AB1243" w:rsidRPr="00D70946">
              <w:t xml:space="preserve"> set to ‘</w:t>
            </w:r>
            <w:r w:rsidR="00AB1243" w:rsidRPr="00D70946">
              <w:rPr>
                <w:i/>
              </w:rPr>
              <w:t>data</w:t>
            </w:r>
            <w:r w:rsidR="00AB1243" w:rsidRPr="00D70946">
              <w:t>’</w:t>
            </w:r>
            <w:r w:rsidRPr="00D70946">
              <w:rPr>
                <w:lang w:eastAsia="en-US"/>
              </w:rPr>
              <w:t>?</w:t>
            </w:r>
          </w:p>
        </w:tc>
        <w:tc>
          <w:tcPr>
            <w:tcW w:w="709" w:type="dxa"/>
            <w:shd w:val="clear" w:color="auto" w:fill="auto"/>
          </w:tcPr>
          <w:p w14:paraId="25B2E3FE" w14:textId="77777777" w:rsidR="00AF17D4" w:rsidRPr="00D70946" w:rsidRDefault="00AF17D4" w:rsidP="009D4432">
            <w:pPr>
              <w:pStyle w:val="TAC"/>
              <w:rPr>
                <w:lang w:eastAsia="en-US"/>
              </w:rPr>
            </w:pPr>
            <w:r w:rsidRPr="00D70946">
              <w:rPr>
                <w:lang w:eastAsia="en-US"/>
              </w:rPr>
              <w:t>--&gt;</w:t>
            </w:r>
          </w:p>
        </w:tc>
        <w:tc>
          <w:tcPr>
            <w:tcW w:w="2977" w:type="dxa"/>
            <w:shd w:val="clear" w:color="auto" w:fill="auto"/>
          </w:tcPr>
          <w:p w14:paraId="5AE14CF5" w14:textId="77777777" w:rsidR="00AF17D4" w:rsidRPr="00D70946" w:rsidRDefault="00AF17D4" w:rsidP="009D4432">
            <w:pPr>
              <w:pStyle w:val="TAL"/>
              <w:rPr>
                <w:lang w:eastAsia="en-US"/>
              </w:rPr>
            </w:pPr>
            <w:r w:rsidRPr="00D70946">
              <w:rPr>
                <w:lang w:eastAsia="en-US"/>
              </w:rPr>
              <w:t xml:space="preserve">NR </w:t>
            </w:r>
            <w:smartTag w:uri="urn:schemas-microsoft-com:office:smarttags" w:element="stockticker">
              <w:r w:rsidRPr="00D70946">
                <w:rPr>
                  <w:lang w:eastAsia="en-US"/>
                </w:rPr>
                <w:t>RRC</w:t>
              </w:r>
            </w:smartTag>
            <w:r w:rsidRPr="00D70946">
              <w:rPr>
                <w:lang w:eastAsia="en-US"/>
              </w:rPr>
              <w:t>: RRCSetupComplete</w:t>
            </w:r>
          </w:p>
          <w:p w14:paraId="10522A00" w14:textId="77777777" w:rsidR="00AF17D4" w:rsidRPr="00D70946" w:rsidRDefault="00AF17D4" w:rsidP="009D4432">
            <w:pPr>
              <w:pStyle w:val="TAL"/>
              <w:rPr>
                <w:lang w:eastAsia="en-US"/>
              </w:rPr>
            </w:pPr>
            <w:r w:rsidRPr="00D70946">
              <w:rPr>
                <w:lang w:eastAsia="en-US"/>
              </w:rPr>
              <w:t>5GMM: SERVICE REQUEST</w:t>
            </w:r>
          </w:p>
        </w:tc>
        <w:tc>
          <w:tcPr>
            <w:tcW w:w="567" w:type="dxa"/>
            <w:tcBorders>
              <w:top w:val="nil"/>
            </w:tcBorders>
            <w:shd w:val="clear" w:color="auto" w:fill="auto"/>
          </w:tcPr>
          <w:p w14:paraId="3B21F10E" w14:textId="77777777" w:rsidR="00AF17D4" w:rsidRPr="00D70946" w:rsidRDefault="00AF17D4" w:rsidP="009D4432">
            <w:pPr>
              <w:pStyle w:val="TAL"/>
            </w:pPr>
            <w:r w:rsidRPr="00D70946">
              <w:t>1</w:t>
            </w:r>
          </w:p>
        </w:tc>
        <w:tc>
          <w:tcPr>
            <w:tcW w:w="851" w:type="dxa"/>
            <w:tcBorders>
              <w:top w:val="nil"/>
            </w:tcBorders>
            <w:shd w:val="clear" w:color="auto" w:fill="auto"/>
          </w:tcPr>
          <w:p w14:paraId="202982A0" w14:textId="77777777" w:rsidR="00AF17D4" w:rsidRPr="00D70946" w:rsidRDefault="00AF17D4" w:rsidP="009D4432">
            <w:pPr>
              <w:pStyle w:val="TAL"/>
            </w:pPr>
            <w:r w:rsidRPr="00D70946">
              <w:t>P</w:t>
            </w:r>
          </w:p>
        </w:tc>
      </w:tr>
      <w:tr w:rsidR="00A7633A" w:rsidRPr="00D70946" w14:paraId="0943255D" w14:textId="77777777" w:rsidTr="009859F5">
        <w:tc>
          <w:tcPr>
            <w:tcW w:w="533" w:type="dxa"/>
            <w:tcBorders>
              <w:top w:val="nil"/>
            </w:tcBorders>
            <w:shd w:val="clear" w:color="auto" w:fill="auto"/>
          </w:tcPr>
          <w:p w14:paraId="66450E7E" w14:textId="77777777" w:rsidR="00A7633A" w:rsidRPr="00D70946" w:rsidRDefault="00A7633A" w:rsidP="009D4432">
            <w:pPr>
              <w:pStyle w:val="TAC"/>
            </w:pPr>
            <w:r w:rsidRPr="00D70946">
              <w:t>5AA</w:t>
            </w:r>
          </w:p>
        </w:tc>
        <w:tc>
          <w:tcPr>
            <w:tcW w:w="3969" w:type="dxa"/>
            <w:shd w:val="clear" w:color="auto" w:fill="auto"/>
          </w:tcPr>
          <w:p w14:paraId="0249E2C6" w14:textId="77777777" w:rsidR="00A7633A" w:rsidRPr="00D70946" w:rsidRDefault="00A7633A" w:rsidP="009D4432">
            <w:pPr>
              <w:pStyle w:val="TAL"/>
            </w:pPr>
            <w:r w:rsidRPr="00D70946">
              <w:t>Set the power levels according to “T0” as per Table 11.1.2.3.1-1/2.</w:t>
            </w:r>
          </w:p>
        </w:tc>
        <w:tc>
          <w:tcPr>
            <w:tcW w:w="709" w:type="dxa"/>
            <w:shd w:val="clear" w:color="auto" w:fill="auto"/>
          </w:tcPr>
          <w:p w14:paraId="678D8817" w14:textId="77777777" w:rsidR="00A7633A" w:rsidRPr="00D70946" w:rsidRDefault="00A7633A" w:rsidP="009D4432">
            <w:pPr>
              <w:pStyle w:val="TAC"/>
            </w:pPr>
            <w:r w:rsidRPr="00D70946">
              <w:t>-</w:t>
            </w:r>
          </w:p>
        </w:tc>
        <w:tc>
          <w:tcPr>
            <w:tcW w:w="2977" w:type="dxa"/>
            <w:shd w:val="clear" w:color="auto" w:fill="auto"/>
          </w:tcPr>
          <w:p w14:paraId="3BAAC31C" w14:textId="77777777" w:rsidR="00A7633A" w:rsidRPr="00D70946" w:rsidRDefault="00A7633A" w:rsidP="009D4432">
            <w:pPr>
              <w:pStyle w:val="TAL"/>
            </w:pPr>
            <w:r w:rsidRPr="00D70946">
              <w:t>-</w:t>
            </w:r>
          </w:p>
        </w:tc>
        <w:tc>
          <w:tcPr>
            <w:tcW w:w="567" w:type="dxa"/>
            <w:tcBorders>
              <w:top w:val="nil"/>
            </w:tcBorders>
            <w:shd w:val="clear" w:color="auto" w:fill="auto"/>
          </w:tcPr>
          <w:p w14:paraId="210BD11B" w14:textId="77777777" w:rsidR="00A7633A" w:rsidRPr="00D70946" w:rsidRDefault="00A7633A" w:rsidP="009D4432">
            <w:pPr>
              <w:pStyle w:val="TAC"/>
              <w:rPr>
                <w:rFonts w:cs="Arial"/>
                <w:kern w:val="2"/>
                <w:szCs w:val="18"/>
              </w:rPr>
            </w:pPr>
            <w:r w:rsidRPr="00D70946">
              <w:t>-</w:t>
            </w:r>
          </w:p>
        </w:tc>
        <w:tc>
          <w:tcPr>
            <w:tcW w:w="851" w:type="dxa"/>
            <w:tcBorders>
              <w:top w:val="nil"/>
            </w:tcBorders>
            <w:shd w:val="clear" w:color="auto" w:fill="auto"/>
          </w:tcPr>
          <w:p w14:paraId="5D61BAAB" w14:textId="77777777" w:rsidR="00A7633A" w:rsidRPr="00D70946" w:rsidRDefault="00A7633A" w:rsidP="009D4432">
            <w:pPr>
              <w:pStyle w:val="TAC"/>
              <w:rPr>
                <w:rFonts w:cs="Arial"/>
                <w:kern w:val="2"/>
                <w:szCs w:val="18"/>
              </w:rPr>
            </w:pPr>
            <w:r w:rsidRPr="00D70946">
              <w:t>-</w:t>
            </w:r>
          </w:p>
        </w:tc>
      </w:tr>
      <w:tr w:rsidR="00AB1243" w:rsidRPr="00D70946" w14:paraId="7F3808C9" w14:textId="77777777" w:rsidTr="007A5C6C">
        <w:tc>
          <w:tcPr>
            <w:tcW w:w="533" w:type="dxa"/>
            <w:tcBorders>
              <w:top w:val="nil"/>
            </w:tcBorders>
            <w:shd w:val="clear" w:color="auto" w:fill="auto"/>
          </w:tcPr>
          <w:p w14:paraId="6AECA12D" w14:textId="482B0C83" w:rsidR="00AB1243" w:rsidRPr="00D70946" w:rsidRDefault="00AB1243" w:rsidP="009D4432">
            <w:pPr>
              <w:pStyle w:val="TAC"/>
              <w:rPr>
                <w:lang w:eastAsia="en-US"/>
              </w:rPr>
            </w:pPr>
            <w:r w:rsidRPr="00D70946">
              <w:t>5A</w:t>
            </w:r>
          </w:p>
        </w:tc>
        <w:tc>
          <w:tcPr>
            <w:tcW w:w="3969" w:type="dxa"/>
            <w:shd w:val="clear" w:color="auto" w:fill="auto"/>
          </w:tcPr>
          <w:p w14:paraId="12F02F57" w14:textId="73FC9D96" w:rsidR="00AB1243" w:rsidRPr="00D70946" w:rsidRDefault="00AB1243" w:rsidP="009D4432">
            <w:pPr>
              <w:pStyle w:val="TAL"/>
              <w:rPr>
                <w:lang w:eastAsia="en-US"/>
              </w:rPr>
            </w:pPr>
            <w:r w:rsidRPr="00D70946">
              <w:t>Void</w:t>
            </w:r>
          </w:p>
        </w:tc>
        <w:tc>
          <w:tcPr>
            <w:tcW w:w="709" w:type="dxa"/>
            <w:shd w:val="clear" w:color="auto" w:fill="auto"/>
          </w:tcPr>
          <w:p w14:paraId="2354D6FA" w14:textId="3D367383" w:rsidR="00AB1243" w:rsidRPr="00D70946" w:rsidRDefault="00AB1243" w:rsidP="009D4432">
            <w:pPr>
              <w:pStyle w:val="TAC"/>
              <w:rPr>
                <w:lang w:eastAsia="en-US"/>
              </w:rPr>
            </w:pPr>
            <w:r w:rsidRPr="00D70946">
              <w:t>-</w:t>
            </w:r>
          </w:p>
        </w:tc>
        <w:tc>
          <w:tcPr>
            <w:tcW w:w="2977" w:type="dxa"/>
            <w:shd w:val="clear" w:color="auto" w:fill="auto"/>
          </w:tcPr>
          <w:p w14:paraId="08C7FB68" w14:textId="6CFA3158" w:rsidR="00AB1243" w:rsidRPr="00D70946" w:rsidRDefault="00AB1243" w:rsidP="009D4432">
            <w:pPr>
              <w:pStyle w:val="TAL"/>
              <w:rPr>
                <w:lang w:eastAsia="en-US"/>
              </w:rPr>
            </w:pPr>
            <w:r w:rsidRPr="00D70946">
              <w:t>-</w:t>
            </w:r>
          </w:p>
        </w:tc>
        <w:tc>
          <w:tcPr>
            <w:tcW w:w="567" w:type="dxa"/>
            <w:tcBorders>
              <w:top w:val="nil"/>
            </w:tcBorders>
            <w:shd w:val="clear" w:color="auto" w:fill="auto"/>
          </w:tcPr>
          <w:p w14:paraId="7B047C4D" w14:textId="595CF77F" w:rsidR="00AB1243" w:rsidRPr="00D70946" w:rsidRDefault="00AB1243" w:rsidP="009D4432">
            <w:pPr>
              <w:pStyle w:val="TAC"/>
            </w:pPr>
            <w:r w:rsidRPr="00D70946">
              <w:t>-</w:t>
            </w:r>
          </w:p>
        </w:tc>
        <w:tc>
          <w:tcPr>
            <w:tcW w:w="851" w:type="dxa"/>
            <w:tcBorders>
              <w:top w:val="nil"/>
            </w:tcBorders>
            <w:shd w:val="clear" w:color="auto" w:fill="auto"/>
          </w:tcPr>
          <w:p w14:paraId="762186A9" w14:textId="5E8F9721" w:rsidR="00AB1243" w:rsidRPr="00D70946" w:rsidRDefault="00AB1243" w:rsidP="009D4432">
            <w:pPr>
              <w:pStyle w:val="TAC"/>
            </w:pPr>
            <w:r w:rsidRPr="00D70946">
              <w:t>-</w:t>
            </w:r>
          </w:p>
        </w:tc>
      </w:tr>
      <w:tr w:rsidR="00AB1243" w:rsidRPr="00D70946" w14:paraId="6C3879BB" w14:textId="77777777" w:rsidTr="007A5C6C">
        <w:tc>
          <w:tcPr>
            <w:tcW w:w="533" w:type="dxa"/>
            <w:tcBorders>
              <w:top w:val="nil"/>
            </w:tcBorders>
            <w:shd w:val="clear" w:color="auto" w:fill="auto"/>
          </w:tcPr>
          <w:p w14:paraId="7EB30CE2" w14:textId="45A5BE94" w:rsidR="00AB1243" w:rsidRPr="00D70946" w:rsidRDefault="00AB1243" w:rsidP="009D4432">
            <w:pPr>
              <w:pStyle w:val="TAC"/>
              <w:rPr>
                <w:lang w:eastAsia="en-US"/>
              </w:rPr>
            </w:pPr>
            <w:r w:rsidRPr="00D70946">
              <w:t>5B</w:t>
            </w:r>
          </w:p>
        </w:tc>
        <w:tc>
          <w:tcPr>
            <w:tcW w:w="3969" w:type="dxa"/>
            <w:shd w:val="clear" w:color="auto" w:fill="auto"/>
          </w:tcPr>
          <w:p w14:paraId="3602447F" w14:textId="73AEC942" w:rsidR="00AB1243" w:rsidRPr="00D70946" w:rsidRDefault="00AB1243" w:rsidP="009D4432">
            <w:pPr>
              <w:pStyle w:val="TAL"/>
              <w:rPr>
                <w:lang w:eastAsia="en-US"/>
              </w:rPr>
            </w:pPr>
            <w:r w:rsidRPr="00D70946">
              <w:t>Void</w:t>
            </w:r>
          </w:p>
        </w:tc>
        <w:tc>
          <w:tcPr>
            <w:tcW w:w="709" w:type="dxa"/>
            <w:shd w:val="clear" w:color="auto" w:fill="auto"/>
          </w:tcPr>
          <w:p w14:paraId="100A827F" w14:textId="136BD028" w:rsidR="00AB1243" w:rsidRPr="00D70946" w:rsidRDefault="00AB1243" w:rsidP="009D4432">
            <w:pPr>
              <w:pStyle w:val="TAC"/>
              <w:rPr>
                <w:lang w:eastAsia="en-US"/>
              </w:rPr>
            </w:pPr>
            <w:r w:rsidRPr="00D70946">
              <w:t>-</w:t>
            </w:r>
          </w:p>
        </w:tc>
        <w:tc>
          <w:tcPr>
            <w:tcW w:w="2977" w:type="dxa"/>
            <w:shd w:val="clear" w:color="auto" w:fill="auto"/>
          </w:tcPr>
          <w:p w14:paraId="7E3D0B1D" w14:textId="402C5061" w:rsidR="00AB1243" w:rsidRPr="00D70946" w:rsidRDefault="00AB1243" w:rsidP="009D4432">
            <w:pPr>
              <w:pStyle w:val="TAL"/>
              <w:rPr>
                <w:lang w:eastAsia="en-US"/>
              </w:rPr>
            </w:pPr>
            <w:r w:rsidRPr="00D70946">
              <w:t>-</w:t>
            </w:r>
          </w:p>
        </w:tc>
        <w:tc>
          <w:tcPr>
            <w:tcW w:w="567" w:type="dxa"/>
            <w:tcBorders>
              <w:top w:val="nil"/>
            </w:tcBorders>
            <w:shd w:val="clear" w:color="auto" w:fill="auto"/>
          </w:tcPr>
          <w:p w14:paraId="06E05498" w14:textId="7C5B94BF" w:rsidR="00AB1243" w:rsidRPr="00D70946" w:rsidRDefault="00AB1243" w:rsidP="009D4432">
            <w:pPr>
              <w:pStyle w:val="TAC"/>
              <w:rPr>
                <w:rFonts w:cs="Arial"/>
                <w:kern w:val="2"/>
                <w:szCs w:val="18"/>
              </w:rPr>
            </w:pPr>
            <w:r w:rsidRPr="00D70946">
              <w:t>-</w:t>
            </w:r>
          </w:p>
        </w:tc>
        <w:tc>
          <w:tcPr>
            <w:tcW w:w="851" w:type="dxa"/>
            <w:tcBorders>
              <w:top w:val="nil"/>
            </w:tcBorders>
            <w:shd w:val="clear" w:color="auto" w:fill="auto"/>
          </w:tcPr>
          <w:p w14:paraId="671A04D6" w14:textId="606668E8" w:rsidR="00AB1243" w:rsidRPr="00D70946" w:rsidRDefault="00AB1243" w:rsidP="009D4432">
            <w:pPr>
              <w:pStyle w:val="TAC"/>
              <w:rPr>
                <w:rFonts w:cs="Arial"/>
                <w:kern w:val="2"/>
                <w:szCs w:val="18"/>
              </w:rPr>
            </w:pPr>
            <w:r w:rsidRPr="00D70946">
              <w:t>-</w:t>
            </w:r>
          </w:p>
        </w:tc>
      </w:tr>
      <w:tr w:rsidR="00AB1243" w:rsidRPr="00D70946" w14:paraId="1D024E12" w14:textId="77777777" w:rsidTr="007A5C6C">
        <w:tc>
          <w:tcPr>
            <w:tcW w:w="533" w:type="dxa"/>
            <w:tcBorders>
              <w:top w:val="nil"/>
            </w:tcBorders>
            <w:shd w:val="clear" w:color="auto" w:fill="auto"/>
          </w:tcPr>
          <w:p w14:paraId="510771C3" w14:textId="6B719E50" w:rsidR="00AB1243" w:rsidRPr="00D70946" w:rsidRDefault="00AB1243" w:rsidP="009D4432">
            <w:pPr>
              <w:pStyle w:val="TAC"/>
            </w:pPr>
            <w:r w:rsidRPr="00D70946">
              <w:t>5C-5F</w:t>
            </w:r>
          </w:p>
        </w:tc>
        <w:tc>
          <w:tcPr>
            <w:tcW w:w="3969" w:type="dxa"/>
            <w:shd w:val="clear" w:color="auto" w:fill="auto"/>
          </w:tcPr>
          <w:p w14:paraId="25A422E7" w14:textId="00D34B97" w:rsidR="00AB1243" w:rsidRPr="00D70946" w:rsidRDefault="00AB1243" w:rsidP="009D4432">
            <w:pPr>
              <w:pStyle w:val="TAL"/>
            </w:pPr>
            <w:r w:rsidRPr="00D70946">
              <w:t>Steps 5-8 of expected sequence from Table 4.5.4.2-3 as defined in TS 38.508-1 [4] are performed.</w:t>
            </w:r>
          </w:p>
        </w:tc>
        <w:tc>
          <w:tcPr>
            <w:tcW w:w="709" w:type="dxa"/>
            <w:shd w:val="clear" w:color="auto" w:fill="auto"/>
          </w:tcPr>
          <w:p w14:paraId="24DBC253" w14:textId="4507A251" w:rsidR="00AB1243" w:rsidRPr="00D70946" w:rsidRDefault="00AB1243" w:rsidP="009D4432">
            <w:pPr>
              <w:pStyle w:val="TAC"/>
            </w:pPr>
            <w:r w:rsidRPr="00D70946">
              <w:t>-</w:t>
            </w:r>
          </w:p>
        </w:tc>
        <w:tc>
          <w:tcPr>
            <w:tcW w:w="2977" w:type="dxa"/>
            <w:shd w:val="clear" w:color="auto" w:fill="auto"/>
          </w:tcPr>
          <w:p w14:paraId="1DBAABCB" w14:textId="50EADBB0" w:rsidR="00AB1243" w:rsidRPr="00D70946" w:rsidRDefault="00AB1243" w:rsidP="009D4432">
            <w:pPr>
              <w:pStyle w:val="TAL"/>
            </w:pPr>
            <w:r w:rsidRPr="00D70946">
              <w:t>-</w:t>
            </w:r>
          </w:p>
        </w:tc>
        <w:tc>
          <w:tcPr>
            <w:tcW w:w="567" w:type="dxa"/>
            <w:tcBorders>
              <w:top w:val="nil"/>
            </w:tcBorders>
            <w:shd w:val="clear" w:color="auto" w:fill="auto"/>
          </w:tcPr>
          <w:p w14:paraId="1D5D42B8" w14:textId="5CFAC135" w:rsidR="00AB1243" w:rsidRPr="00D70946" w:rsidRDefault="00AB1243" w:rsidP="009D4432">
            <w:pPr>
              <w:pStyle w:val="TAC"/>
            </w:pPr>
            <w:r w:rsidRPr="00D70946">
              <w:rPr>
                <w:rFonts w:eastAsia="MS Mincho"/>
              </w:rPr>
              <w:t>-</w:t>
            </w:r>
          </w:p>
        </w:tc>
        <w:tc>
          <w:tcPr>
            <w:tcW w:w="851" w:type="dxa"/>
            <w:tcBorders>
              <w:top w:val="nil"/>
            </w:tcBorders>
            <w:shd w:val="clear" w:color="auto" w:fill="auto"/>
          </w:tcPr>
          <w:p w14:paraId="1DD55A9F" w14:textId="1AD2F908" w:rsidR="00AB1243" w:rsidRPr="00D70946" w:rsidRDefault="00AB1243" w:rsidP="009D4432">
            <w:pPr>
              <w:pStyle w:val="TAC"/>
            </w:pPr>
            <w:r w:rsidRPr="00D70946">
              <w:rPr>
                <w:rFonts w:eastAsia="MS Mincho"/>
              </w:rPr>
              <w:t>-</w:t>
            </w:r>
          </w:p>
        </w:tc>
      </w:tr>
      <w:tr w:rsidR="00AB1243" w:rsidRPr="00D70946" w14:paraId="24480D05" w14:textId="77777777" w:rsidTr="007A5C6C">
        <w:tc>
          <w:tcPr>
            <w:tcW w:w="533" w:type="dxa"/>
            <w:tcBorders>
              <w:top w:val="nil"/>
            </w:tcBorders>
            <w:shd w:val="clear" w:color="auto" w:fill="auto"/>
          </w:tcPr>
          <w:p w14:paraId="64CCF81B" w14:textId="2AA8552A" w:rsidR="00AB1243" w:rsidRPr="00D70946" w:rsidRDefault="00AB1243" w:rsidP="009D4432">
            <w:pPr>
              <w:pStyle w:val="TAC"/>
            </w:pPr>
            <w:r w:rsidRPr="00D70946">
              <w:t>5G-5K</w:t>
            </w:r>
          </w:p>
        </w:tc>
        <w:tc>
          <w:tcPr>
            <w:tcW w:w="3969" w:type="dxa"/>
            <w:shd w:val="clear" w:color="auto" w:fill="auto"/>
          </w:tcPr>
          <w:p w14:paraId="265717B9" w14:textId="16D7FB03" w:rsidR="00AB1243" w:rsidRPr="00D70946" w:rsidRDefault="00AB1243" w:rsidP="009D4432">
            <w:pPr>
              <w:pStyle w:val="TAL"/>
            </w:pPr>
            <w:r w:rsidRPr="00D70946">
              <w:t>Steps 1-5 of expected sequence from A.9.1 as defined in TS 34.229-5 [41] are performed for initiating an MTSI MO speech call.</w:t>
            </w:r>
          </w:p>
        </w:tc>
        <w:tc>
          <w:tcPr>
            <w:tcW w:w="709" w:type="dxa"/>
            <w:shd w:val="clear" w:color="auto" w:fill="auto"/>
          </w:tcPr>
          <w:p w14:paraId="7635EDF8" w14:textId="76C551E4" w:rsidR="00AB1243" w:rsidRPr="00D70946" w:rsidRDefault="00AB1243" w:rsidP="009D4432">
            <w:pPr>
              <w:pStyle w:val="TAC"/>
            </w:pPr>
            <w:r w:rsidRPr="00D70946">
              <w:t>-</w:t>
            </w:r>
          </w:p>
        </w:tc>
        <w:tc>
          <w:tcPr>
            <w:tcW w:w="2977" w:type="dxa"/>
            <w:shd w:val="clear" w:color="auto" w:fill="auto"/>
          </w:tcPr>
          <w:p w14:paraId="0DF7342A" w14:textId="0AE393B0" w:rsidR="00AB1243" w:rsidRPr="00D70946" w:rsidRDefault="00AB1243" w:rsidP="009D4432">
            <w:pPr>
              <w:pStyle w:val="TAL"/>
            </w:pPr>
            <w:r w:rsidRPr="00D70946">
              <w:t>-</w:t>
            </w:r>
          </w:p>
        </w:tc>
        <w:tc>
          <w:tcPr>
            <w:tcW w:w="567" w:type="dxa"/>
            <w:tcBorders>
              <w:top w:val="nil"/>
            </w:tcBorders>
            <w:shd w:val="clear" w:color="auto" w:fill="auto"/>
          </w:tcPr>
          <w:p w14:paraId="5F98E67A" w14:textId="57A58427" w:rsidR="00AB1243" w:rsidRPr="00D70946" w:rsidRDefault="00AB1243" w:rsidP="009D4432">
            <w:pPr>
              <w:pStyle w:val="TAC"/>
            </w:pPr>
            <w:r w:rsidRPr="00D70946">
              <w:rPr>
                <w:rFonts w:eastAsia="MS Mincho"/>
              </w:rPr>
              <w:t>-</w:t>
            </w:r>
          </w:p>
        </w:tc>
        <w:tc>
          <w:tcPr>
            <w:tcW w:w="851" w:type="dxa"/>
            <w:tcBorders>
              <w:top w:val="nil"/>
            </w:tcBorders>
            <w:shd w:val="clear" w:color="auto" w:fill="auto"/>
          </w:tcPr>
          <w:p w14:paraId="07CED182" w14:textId="03CBB55F" w:rsidR="00AB1243" w:rsidRPr="00D70946" w:rsidRDefault="00AB1243" w:rsidP="009D4432">
            <w:pPr>
              <w:pStyle w:val="TAC"/>
            </w:pPr>
            <w:r w:rsidRPr="00D70946">
              <w:rPr>
                <w:rFonts w:eastAsia="MS Mincho"/>
              </w:rPr>
              <w:t>-</w:t>
            </w:r>
          </w:p>
        </w:tc>
      </w:tr>
      <w:tr w:rsidR="00A7633A" w:rsidRPr="00D70946" w14:paraId="0DEFC41B"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4E95DB05" w14:textId="77777777" w:rsidR="00A7633A" w:rsidRPr="00D70946" w:rsidRDefault="00A7633A" w:rsidP="009D4432">
            <w:pPr>
              <w:pStyle w:val="TAC"/>
              <w:rPr>
                <w:lang w:eastAsia="zh-CN"/>
              </w:rPr>
            </w:pPr>
            <w:r w:rsidRPr="00D70946">
              <w:rPr>
                <w:lang w:eastAsia="zh-CN"/>
              </w:rPr>
              <w:t>6</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6002A9A" w14:textId="683FBE1A" w:rsidR="00A7633A" w:rsidRPr="00D70946" w:rsidRDefault="00A7633A" w:rsidP="009D4432">
            <w:pPr>
              <w:pStyle w:val="TAL"/>
              <w:rPr>
                <w:lang w:eastAsia="en-US"/>
              </w:rPr>
            </w:pPr>
            <w:r w:rsidRPr="00D70946">
              <w:rPr>
                <w:lang w:eastAsia="en-US"/>
              </w:rPr>
              <w:t xml:space="preserve">The SS transmits an </w:t>
            </w:r>
            <w:r w:rsidRPr="00D70946">
              <w:rPr>
                <w:i/>
                <w:lang w:eastAsia="en-US"/>
              </w:rPr>
              <w:t>RRCRelease</w:t>
            </w:r>
            <w:r w:rsidRPr="00D70946">
              <w:rPr>
                <w:lang w:eastAsia="en-US"/>
              </w:rPr>
              <w:t xml:space="preserve"> message</w:t>
            </w:r>
            <w:r w:rsidR="00AB1243" w:rsidRPr="00D70946">
              <w:t xml:space="preserve"> indicating redirection to E-UTRA Cell 1</w:t>
            </w:r>
            <w:r w:rsidRPr="00D70946">
              <w:rPr>
                <w:lang w:eastAsia="en-US"/>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F6F4358" w14:textId="77777777" w:rsidR="00A7633A" w:rsidRPr="00D70946" w:rsidRDefault="00A7633A" w:rsidP="009D4432">
            <w:pPr>
              <w:pStyle w:val="TAC"/>
              <w:rPr>
                <w:lang w:eastAsia="en-US"/>
              </w:rPr>
            </w:pPr>
            <w:r w:rsidRPr="00D70946">
              <w:rPr>
                <w:lang w:eastAsia="en-US"/>
              </w:rPr>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A7741F0" w14:textId="77777777" w:rsidR="00A7633A" w:rsidRPr="00D70946" w:rsidRDefault="00A7633A" w:rsidP="009D4432">
            <w:pPr>
              <w:pStyle w:val="TAL"/>
              <w:rPr>
                <w:lang w:eastAsia="en-US"/>
              </w:rPr>
            </w:pPr>
            <w:r w:rsidRPr="00D70946">
              <w:rPr>
                <w:lang w:eastAsia="en-US"/>
              </w:rPr>
              <w:t xml:space="preserve">NR </w:t>
            </w:r>
            <w:smartTag w:uri="urn:schemas-microsoft-com:office:smarttags" w:element="stockticker">
              <w:r w:rsidRPr="00D70946">
                <w:rPr>
                  <w:lang w:eastAsia="en-US"/>
                </w:rPr>
                <w:t>RRC</w:t>
              </w:r>
            </w:smartTag>
            <w:r w:rsidRPr="00D70946">
              <w:rPr>
                <w:lang w:eastAsia="en-US"/>
              </w:rPr>
              <w:t>: RRC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296C28" w14:textId="77777777" w:rsidR="00A7633A" w:rsidRPr="00D70946" w:rsidRDefault="00A7633A"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C26F773" w14:textId="77777777" w:rsidR="00A7633A" w:rsidRPr="00D70946" w:rsidRDefault="00A7633A" w:rsidP="009D4432">
            <w:pPr>
              <w:pStyle w:val="TAL"/>
            </w:pPr>
            <w:r w:rsidRPr="00D70946">
              <w:t>-</w:t>
            </w:r>
          </w:p>
        </w:tc>
      </w:tr>
      <w:tr w:rsidR="00A7633A" w:rsidRPr="00D70946" w14:paraId="25C33E36"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424304AB" w14:textId="77777777" w:rsidR="00A7633A" w:rsidRPr="00D70946" w:rsidRDefault="00A7633A" w:rsidP="009D4432">
            <w:pPr>
              <w:pStyle w:val="TAC"/>
              <w:rPr>
                <w:rFonts w:cs="Arial"/>
                <w:kern w:val="2"/>
                <w:szCs w:val="21"/>
                <w:lang w:eastAsia="zh-CN"/>
              </w:rPr>
            </w:pPr>
            <w:r w:rsidRPr="00D70946">
              <w:rPr>
                <w:lang w:eastAsia="en-US"/>
              </w:rPr>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016EB31" w14:textId="77777777" w:rsidR="00A7633A" w:rsidRPr="00D70946" w:rsidRDefault="00A7633A" w:rsidP="009D4432">
            <w:pPr>
              <w:pStyle w:val="TAL"/>
              <w:rPr>
                <w:rFonts w:cs="Arial"/>
                <w:lang w:eastAsia="en-US"/>
              </w:rPr>
            </w:pPr>
            <w:r w:rsidRPr="00D70946">
              <w:rPr>
                <w:lang w:eastAsia="en-US"/>
              </w:rPr>
              <w:t xml:space="preserve">EXCEPTION: Unless otherwise stated the following messages are exchange on </w:t>
            </w:r>
            <w:r w:rsidRPr="00D70946">
              <w:t>E-UTRA Cell 1</w:t>
            </w:r>
            <w:r w:rsidRPr="00D70946">
              <w:rPr>
                <w:lang w:eastAsia="en-US"/>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A496CD3" w14:textId="77777777" w:rsidR="00A7633A" w:rsidRPr="00D70946" w:rsidRDefault="00A7633A" w:rsidP="009D4432">
            <w:pPr>
              <w:pStyle w:val="TAC"/>
              <w:rPr>
                <w:lang w:eastAsia="zh-CN"/>
              </w:rPr>
            </w:pPr>
            <w:r w:rsidRPr="00D70946">
              <w:rPr>
                <w:lang w:eastAsia="en-US"/>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DE0B311" w14:textId="77777777" w:rsidR="00A7633A" w:rsidRPr="00D70946" w:rsidRDefault="00A7633A" w:rsidP="009D4432">
            <w:pPr>
              <w:pStyle w:val="TAL"/>
              <w:rPr>
                <w:lang w:eastAsia="zh-CN"/>
              </w:rPr>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4279E8" w14:textId="77777777" w:rsidR="00A7633A" w:rsidRPr="00D70946" w:rsidRDefault="00A7633A" w:rsidP="009D4432">
            <w:pPr>
              <w:pStyle w:val="TAL"/>
              <w:rPr>
                <w:rFonts w:cs="Arial"/>
                <w:kern w:val="2"/>
                <w:szCs w:val="18"/>
                <w:lang w:eastAsia="zh-CN"/>
              </w:rPr>
            </w:pPr>
            <w:r w:rsidRPr="00D70946">
              <w:rPr>
                <w:lang w:eastAsia="en-US"/>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14B6DE1" w14:textId="77777777" w:rsidR="00A7633A" w:rsidRPr="00D70946" w:rsidRDefault="00A7633A" w:rsidP="009D4432">
            <w:pPr>
              <w:pStyle w:val="TAL"/>
              <w:rPr>
                <w:rFonts w:cs="Arial"/>
                <w:kern w:val="2"/>
                <w:szCs w:val="18"/>
                <w:lang w:eastAsia="zh-CN"/>
              </w:rPr>
            </w:pPr>
            <w:r w:rsidRPr="00D70946">
              <w:rPr>
                <w:lang w:eastAsia="en-US"/>
              </w:rPr>
              <w:t>-</w:t>
            </w:r>
          </w:p>
        </w:tc>
      </w:tr>
      <w:tr w:rsidR="00A7633A" w:rsidRPr="00D70946" w14:paraId="6B67BB4A"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4E365F8E" w14:textId="77777777" w:rsidR="00A7633A" w:rsidRPr="00D70946" w:rsidRDefault="00A7633A" w:rsidP="009D4432">
            <w:pPr>
              <w:pStyle w:val="TAC"/>
              <w:rPr>
                <w:rFonts w:cs="Arial"/>
                <w:kern w:val="2"/>
                <w:szCs w:val="21"/>
                <w:lang w:eastAsia="zh-CN"/>
              </w:rPr>
            </w:pPr>
            <w:r w:rsidRPr="00D70946">
              <w:t>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6FC9E6F" w14:textId="77777777" w:rsidR="00A7633A" w:rsidRPr="00D70946" w:rsidRDefault="00A7633A" w:rsidP="009D4432">
            <w:pPr>
              <w:pStyle w:val="TAL"/>
              <w:rPr>
                <w:rFonts w:cs="Arial"/>
              </w:rPr>
            </w:pPr>
            <w:r w:rsidRPr="00D70946">
              <w:t xml:space="preserve">The UE transmits an </w:t>
            </w:r>
            <w:r w:rsidRPr="00D70946">
              <w:rPr>
                <w:i/>
                <w:iCs/>
              </w:rPr>
              <w:t>RRCConnectionRequest</w:t>
            </w:r>
            <w:r w:rsidRPr="00D70946">
              <w:rPr>
                <w:i/>
              </w:rPr>
              <w:t xml:space="preserve"> </w:t>
            </w:r>
            <w:r w:rsidRPr="00D70946">
              <w:t>message on the cell specified in the test cas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456C59D" w14:textId="77777777" w:rsidR="00A7633A" w:rsidRPr="00D70946" w:rsidRDefault="00A7633A" w:rsidP="009D4432">
            <w:pPr>
              <w:pStyle w:val="TAC"/>
              <w:rPr>
                <w:lang w:eastAsia="zh-CN"/>
              </w:rPr>
            </w:pPr>
            <w:r w:rsidRPr="00D70946">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FE80834" w14:textId="77777777" w:rsidR="00A7633A" w:rsidRPr="00D70946" w:rsidRDefault="00A7633A" w:rsidP="009D4432">
            <w:pPr>
              <w:pStyle w:val="TAL"/>
              <w:rPr>
                <w:lang w:eastAsia="zh-CN"/>
              </w:rPr>
            </w:pPr>
            <w:r w:rsidRPr="00D70946">
              <w:t>RRC: RRCConnection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38F8995" w14:textId="77777777" w:rsidR="00A7633A" w:rsidRPr="00D70946" w:rsidRDefault="00A7633A" w:rsidP="009D4432">
            <w:pPr>
              <w:pStyle w:val="TAL"/>
              <w:rPr>
                <w:rFonts w:cs="Arial"/>
                <w:kern w:val="2"/>
                <w:szCs w:val="18"/>
                <w:lang w:eastAsia="zh-CN"/>
              </w:rPr>
            </w:pPr>
            <w:r w:rsidRPr="00D709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9DF909" w14:textId="77777777" w:rsidR="00A7633A" w:rsidRPr="00D70946" w:rsidRDefault="00A7633A" w:rsidP="009D4432">
            <w:pPr>
              <w:pStyle w:val="TAL"/>
              <w:rPr>
                <w:lang w:eastAsia="zh-CN"/>
              </w:rPr>
            </w:pPr>
            <w:r w:rsidRPr="00D70946">
              <w:rPr>
                <w:lang w:eastAsia="zh-CN"/>
              </w:rPr>
              <w:t>-</w:t>
            </w:r>
          </w:p>
        </w:tc>
      </w:tr>
      <w:tr w:rsidR="00A7633A" w:rsidRPr="00D70946" w14:paraId="0A122B7D"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0588EAD1" w14:textId="77777777" w:rsidR="00A7633A" w:rsidRPr="00D70946" w:rsidRDefault="00A7633A" w:rsidP="009D4432">
            <w:pPr>
              <w:pStyle w:val="TAC"/>
              <w:rPr>
                <w:rFonts w:cs="Arial"/>
                <w:kern w:val="2"/>
                <w:szCs w:val="21"/>
                <w:lang w:eastAsia="zh-CN"/>
              </w:rPr>
            </w:pPr>
            <w:r w:rsidRPr="00D70946">
              <w:t>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0A4FAD0" w14:textId="77777777" w:rsidR="00A7633A" w:rsidRPr="00D70946" w:rsidRDefault="00A7633A" w:rsidP="009D4432">
            <w:pPr>
              <w:pStyle w:val="TAL"/>
              <w:rPr>
                <w:rFonts w:cs="Arial"/>
              </w:rPr>
            </w:pPr>
            <w:r w:rsidRPr="00D70946">
              <w:t xml:space="preserve">SS transmits an </w:t>
            </w:r>
            <w:r w:rsidRPr="00D70946">
              <w:rPr>
                <w:i/>
                <w:iCs/>
              </w:rPr>
              <w:t>RRCConnectionSetup</w:t>
            </w:r>
            <w:r w:rsidRPr="00D70946">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0436E1D2" w14:textId="77777777" w:rsidR="00A7633A" w:rsidRPr="00D70946" w:rsidRDefault="00A7633A" w:rsidP="009D4432">
            <w:pPr>
              <w:pStyle w:val="TAC"/>
              <w:rPr>
                <w:lang w:eastAsia="zh-CN"/>
              </w:rPr>
            </w:pPr>
            <w:r w:rsidRPr="00D70946">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881EA43" w14:textId="77777777" w:rsidR="00A7633A" w:rsidRPr="00D70946" w:rsidRDefault="00A7633A" w:rsidP="009D4432">
            <w:pPr>
              <w:pStyle w:val="TAL"/>
              <w:rPr>
                <w:lang w:eastAsia="zh-CN"/>
              </w:rPr>
            </w:pPr>
            <w:r w:rsidRPr="00D70946">
              <w:t>RRC: RRCConnectionSetup</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B04F64A" w14:textId="77777777" w:rsidR="00A7633A" w:rsidRPr="00D70946" w:rsidRDefault="00A7633A" w:rsidP="009D4432">
            <w:pPr>
              <w:pStyle w:val="TAL"/>
              <w:rPr>
                <w:rFonts w:cs="Arial"/>
                <w:kern w:val="2"/>
                <w:szCs w:val="18"/>
                <w:lang w:eastAsia="zh-CN"/>
              </w:rPr>
            </w:pPr>
            <w:r w:rsidRPr="00D709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8694894" w14:textId="77777777" w:rsidR="00A7633A" w:rsidRPr="00D70946" w:rsidRDefault="00A7633A" w:rsidP="009D4432">
            <w:pPr>
              <w:pStyle w:val="TAL"/>
              <w:rPr>
                <w:lang w:eastAsia="zh-CN"/>
              </w:rPr>
            </w:pPr>
          </w:p>
        </w:tc>
      </w:tr>
      <w:tr w:rsidR="00A7633A" w:rsidRPr="00D70946" w14:paraId="57827216"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761B0617" w14:textId="77777777" w:rsidR="00A7633A" w:rsidRPr="00D70946" w:rsidRDefault="00A7633A" w:rsidP="009D4432">
            <w:pPr>
              <w:pStyle w:val="TAC"/>
              <w:rPr>
                <w:lang w:eastAsia="zh-CN"/>
              </w:rPr>
            </w:pPr>
            <w:r w:rsidRPr="00D70946">
              <w:rPr>
                <w:lang w:eastAsia="zh-CN"/>
              </w:rPr>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5C59C97" w14:textId="77777777" w:rsidR="00A7633A" w:rsidRPr="00D70946" w:rsidRDefault="00A7633A" w:rsidP="009D4432">
            <w:pPr>
              <w:pStyle w:val="TAL"/>
              <w:rPr>
                <w:rFonts w:cs="Arial"/>
              </w:rPr>
            </w:pPr>
            <w:r w:rsidRPr="00D70946">
              <w:t>EXCEPTION: Steps 8a1 to 8b18 describe behaviour that depends on the UE implementation; the "lower case letter" identifies a step sequence that take place depending on the UE implementa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91506A1" w14:textId="77777777" w:rsidR="00A7633A" w:rsidRPr="00D70946" w:rsidRDefault="00A7633A" w:rsidP="009D4432">
            <w:pPr>
              <w:pStyle w:val="TAC"/>
              <w:rPr>
                <w:lang w:eastAsia="zh-CN"/>
              </w:rPr>
            </w:pPr>
            <w:r w:rsidRPr="00D70946">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6AC03B1" w14:textId="77777777" w:rsidR="00A7633A" w:rsidRPr="00D70946" w:rsidRDefault="00A7633A"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164F6E" w14:textId="77777777" w:rsidR="00A7633A" w:rsidRPr="00D70946" w:rsidRDefault="00A7633A" w:rsidP="009D4432">
            <w:pPr>
              <w:pStyle w:val="TAL"/>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2F1F64B" w14:textId="77777777" w:rsidR="00A7633A" w:rsidRPr="00D70946" w:rsidRDefault="00A7633A" w:rsidP="009D4432">
            <w:pPr>
              <w:pStyle w:val="TAL"/>
              <w:rPr>
                <w:lang w:eastAsia="zh-CN"/>
              </w:rPr>
            </w:pPr>
            <w:r w:rsidRPr="00D70946">
              <w:rPr>
                <w:lang w:eastAsia="zh-CN"/>
              </w:rPr>
              <w:t>-</w:t>
            </w:r>
          </w:p>
        </w:tc>
      </w:tr>
      <w:tr w:rsidR="00A7633A" w:rsidRPr="00D70946" w14:paraId="0E98F72E"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425FA3D6" w14:textId="77777777" w:rsidR="00A7633A" w:rsidRPr="00D70946" w:rsidRDefault="00A7633A" w:rsidP="009D4432">
            <w:pPr>
              <w:pStyle w:val="TAC"/>
              <w:rPr>
                <w:lang w:eastAsia="zh-CN"/>
              </w:rPr>
            </w:pPr>
            <w:r w:rsidRPr="00D70946">
              <w:rPr>
                <w:lang w:eastAsia="zh-CN"/>
              </w:rPr>
              <w:t>8a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A1D2D85" w14:textId="77777777" w:rsidR="00A7633A" w:rsidRPr="00D70946" w:rsidRDefault="00A7633A" w:rsidP="009D4432">
            <w:pPr>
              <w:pStyle w:val="TAL"/>
              <w:rPr>
                <w:rFonts w:cs="Arial"/>
              </w:rPr>
            </w:pPr>
            <w:bookmarkStart w:id="697" w:name="OLE_LINK36"/>
            <w:r w:rsidRPr="00D70946">
              <w:rPr>
                <w:lang w:eastAsia="zh-CN"/>
              </w:rPr>
              <w:t xml:space="preserve">If </w:t>
            </w:r>
            <w:r w:rsidRPr="00D70946">
              <w:t xml:space="preserve">the UE tries to </w:t>
            </w:r>
            <w:r w:rsidRPr="00D70946">
              <w:rPr>
                <w:rFonts w:cs="Arial"/>
              </w:rPr>
              <w:t>preserve the IP address of the PDN connection</w:t>
            </w:r>
            <w:r w:rsidRPr="00D70946">
              <w:rPr>
                <w:rFonts w:eastAsia="Malgun Gothic"/>
              </w:rPr>
              <w:t xml:space="preserve"> </w:t>
            </w:r>
            <w:r w:rsidRPr="00D70946">
              <w:t xml:space="preserve">then check does the UE transmits an ATTACH REQUEST </w:t>
            </w:r>
            <w:r w:rsidRPr="00D70946">
              <w:rPr>
                <w:lang w:eastAsia="zh-CN"/>
              </w:rPr>
              <w:t>message?</w:t>
            </w:r>
            <w:bookmarkEnd w:id="697"/>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C682CEA" w14:textId="77777777" w:rsidR="00A7633A" w:rsidRPr="00D70946" w:rsidRDefault="00A7633A" w:rsidP="009D4432">
            <w:pPr>
              <w:pStyle w:val="TAC"/>
              <w:rPr>
                <w:lang w:eastAsia="zh-CN"/>
              </w:rPr>
            </w:pPr>
            <w:r w:rsidRPr="00D70946">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39018E6" w14:textId="77777777" w:rsidR="00A7633A" w:rsidRPr="00D70946" w:rsidRDefault="00A7633A" w:rsidP="009D4432">
            <w:pPr>
              <w:pStyle w:val="TAL"/>
              <w:rPr>
                <w:lang w:eastAsia="zh-CN"/>
              </w:rPr>
            </w:pPr>
            <w:r w:rsidRPr="00D70946">
              <w:t>RRC: RRCConnectionSetupComplete 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A180E31" w14:textId="77777777" w:rsidR="00A7633A" w:rsidRPr="00D70946" w:rsidRDefault="00A7633A" w:rsidP="009D4432">
            <w:pPr>
              <w:pStyle w:val="TAL"/>
              <w:rPr>
                <w:rFonts w:cs="Arial"/>
                <w:kern w:val="2"/>
                <w:szCs w:val="18"/>
                <w:lang w:eastAsia="zh-CN"/>
              </w:rPr>
            </w:pPr>
            <w:r w:rsidRPr="00D70946">
              <w:t>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7E53116" w14:textId="77777777" w:rsidR="00A7633A" w:rsidRPr="00D70946" w:rsidRDefault="00A7633A" w:rsidP="009D4432">
            <w:pPr>
              <w:pStyle w:val="TAL"/>
              <w:rPr>
                <w:lang w:eastAsia="zh-CN"/>
              </w:rPr>
            </w:pPr>
            <w:r w:rsidRPr="00D70946">
              <w:rPr>
                <w:lang w:eastAsia="zh-CN"/>
              </w:rPr>
              <w:t>P</w:t>
            </w:r>
          </w:p>
        </w:tc>
      </w:tr>
      <w:tr w:rsidR="00A7633A" w:rsidRPr="00D70946" w14:paraId="36BF6B4F"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1D4F5F8D" w14:textId="77777777" w:rsidR="00A7633A" w:rsidRPr="00D70946" w:rsidRDefault="00A7633A" w:rsidP="009D4432">
            <w:pPr>
              <w:pStyle w:val="TAC"/>
              <w:rPr>
                <w:lang w:eastAsia="zh-CN"/>
              </w:rPr>
            </w:pPr>
            <w:r w:rsidRPr="00D70946">
              <w:rPr>
                <w:lang w:eastAsia="zh-CN"/>
              </w:rPr>
              <w:t>8b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91174C6" w14:textId="77777777" w:rsidR="00A7633A" w:rsidRPr="00D70946" w:rsidRDefault="00A7633A" w:rsidP="009D4432">
            <w:pPr>
              <w:pStyle w:val="TAL"/>
              <w:rPr>
                <w:rFonts w:cs="Arial"/>
              </w:rPr>
            </w:pPr>
            <w:r w:rsidRPr="00D70946">
              <w:t>Else check: does the UE transmit a TRACKING AREA UPDATE REQUES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DB98D84" w14:textId="77777777" w:rsidR="00A7633A" w:rsidRPr="00D70946" w:rsidRDefault="00A7633A" w:rsidP="009D4432">
            <w:pPr>
              <w:pStyle w:val="TAC"/>
              <w:rPr>
                <w:lang w:eastAsia="zh-CN"/>
              </w:rPr>
            </w:pPr>
            <w:r w:rsidRPr="00D70946">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2770CFE" w14:textId="77777777" w:rsidR="00A7633A" w:rsidRPr="00D70946" w:rsidRDefault="00A7633A" w:rsidP="009D4432">
            <w:pPr>
              <w:pStyle w:val="TAL"/>
              <w:rPr>
                <w:lang w:eastAsia="zh-CN"/>
              </w:rPr>
            </w:pPr>
            <w:r w:rsidRPr="00D70946">
              <w:t xml:space="preserve">RRC: </w:t>
            </w:r>
            <w:r w:rsidRPr="00D70946">
              <w:rPr>
                <w:i/>
              </w:rPr>
              <w:t>RRCConnectionSetupComplete</w:t>
            </w:r>
            <w:r w:rsidRPr="00D70946">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C3A58D8" w14:textId="77777777" w:rsidR="00A7633A" w:rsidRPr="00D70946" w:rsidRDefault="00A7633A" w:rsidP="009D4432">
            <w:pPr>
              <w:pStyle w:val="TAL"/>
              <w:rPr>
                <w:rFonts w:cs="Arial"/>
                <w:kern w:val="2"/>
                <w:szCs w:val="18"/>
                <w:lang w:eastAsia="zh-CN"/>
              </w:rPr>
            </w:pPr>
            <w:r w:rsidRPr="00D70946">
              <w:t>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56F37E1" w14:textId="77777777" w:rsidR="00A7633A" w:rsidRPr="00D70946" w:rsidRDefault="00A7633A" w:rsidP="009D4432">
            <w:pPr>
              <w:pStyle w:val="TAL"/>
              <w:rPr>
                <w:rFonts w:cs="Arial"/>
                <w:kern w:val="2"/>
                <w:szCs w:val="18"/>
                <w:lang w:eastAsia="zh-CN"/>
              </w:rPr>
            </w:pPr>
            <w:r w:rsidRPr="00D70946">
              <w:t>P</w:t>
            </w:r>
          </w:p>
        </w:tc>
      </w:tr>
      <w:tr w:rsidR="00A7633A" w:rsidRPr="00D70946" w14:paraId="05747F45"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688494DB" w14:textId="77777777" w:rsidR="00A7633A" w:rsidRPr="00D70946" w:rsidRDefault="00A7633A" w:rsidP="009D4432">
            <w:pPr>
              <w:pStyle w:val="TAC"/>
              <w:rPr>
                <w:lang w:eastAsia="zh-CN"/>
              </w:rPr>
            </w:pPr>
            <w:r w:rsidRPr="00D70946">
              <w:rPr>
                <w:lang w:eastAsia="zh-CN"/>
              </w:rPr>
              <w:t>8b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14F899F" w14:textId="7F147FA9" w:rsidR="00A7633A" w:rsidRPr="00D70946" w:rsidRDefault="00A7633A" w:rsidP="009D4432">
            <w:pPr>
              <w:pStyle w:val="TAL"/>
              <w:rPr>
                <w:rFonts w:cs="Arial"/>
              </w:rPr>
            </w:pPr>
            <w:r w:rsidRPr="00D70946">
              <w:rPr>
                <w:lang w:eastAsia="zh-CN"/>
              </w:rPr>
              <w:t>The SS transmits a TRACKING AREA UPDATE REJECT message to U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35F8077" w14:textId="77777777" w:rsidR="00A7633A" w:rsidRPr="00D70946" w:rsidRDefault="00A7633A" w:rsidP="009D4432">
            <w:pPr>
              <w:pStyle w:val="TAC"/>
              <w:rPr>
                <w:lang w:eastAsia="zh-CN"/>
              </w:rPr>
            </w:pPr>
            <w:r w:rsidRPr="00D70946">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1D017B2" w14:textId="77777777" w:rsidR="00A7633A" w:rsidRPr="00D70946" w:rsidRDefault="00A7633A" w:rsidP="009D4432">
            <w:pPr>
              <w:pStyle w:val="TAL"/>
            </w:pPr>
            <w:smartTag w:uri="urn:schemas-microsoft-com:office:smarttags" w:element="stockticker">
              <w:r w:rsidRPr="00D70946">
                <w:t>RRC</w:t>
              </w:r>
            </w:smartTag>
            <w:r w:rsidRPr="00D70946">
              <w:t xml:space="preserve">: DLInformationTransfer </w:t>
            </w:r>
          </w:p>
          <w:p w14:paraId="4729BF8F" w14:textId="77777777" w:rsidR="00A7633A" w:rsidRPr="00D70946" w:rsidRDefault="00A7633A" w:rsidP="009D4432">
            <w:pPr>
              <w:pStyle w:val="TAL"/>
              <w:rPr>
                <w:lang w:eastAsia="zh-CN"/>
              </w:rPr>
            </w:pPr>
            <w:r w:rsidRPr="00D70946">
              <w:t>NAS: TRACKING AREA UPDATE REQUEST</w:t>
            </w:r>
            <w:r w:rsidRPr="00D70946">
              <w:rPr>
                <w:lang w:eastAsia="zh-CN"/>
              </w:rPr>
              <w:t xml:space="preserve"> REJEC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7A6BE1F" w14:textId="77777777" w:rsidR="00A7633A" w:rsidRPr="00D70946" w:rsidRDefault="00A7633A" w:rsidP="009D4432">
            <w:pPr>
              <w:pStyle w:val="TAL"/>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2D877B0" w14:textId="77777777" w:rsidR="00A7633A" w:rsidRPr="00D70946" w:rsidRDefault="00A7633A" w:rsidP="009D4432">
            <w:pPr>
              <w:pStyle w:val="TAL"/>
              <w:rPr>
                <w:lang w:eastAsia="zh-CN"/>
              </w:rPr>
            </w:pPr>
            <w:r w:rsidRPr="00D70946">
              <w:rPr>
                <w:lang w:eastAsia="zh-CN"/>
              </w:rPr>
              <w:t>-</w:t>
            </w:r>
          </w:p>
        </w:tc>
      </w:tr>
      <w:tr w:rsidR="00A7633A" w:rsidRPr="00D70946" w14:paraId="23CFA925"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614335DC" w14:textId="77777777" w:rsidR="00A7633A" w:rsidRPr="00D70946" w:rsidRDefault="00A7633A" w:rsidP="009D4432">
            <w:pPr>
              <w:pStyle w:val="TAC"/>
              <w:rPr>
                <w:lang w:eastAsia="zh-CN"/>
              </w:rPr>
            </w:pPr>
            <w:r w:rsidRPr="00D70946">
              <w:rPr>
                <w:lang w:eastAsia="zh-CN"/>
              </w:rPr>
              <w:t>8b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A7610CF" w14:textId="77777777" w:rsidR="00A7633A" w:rsidRPr="00D70946" w:rsidRDefault="00A7633A" w:rsidP="009D4432">
            <w:pPr>
              <w:pStyle w:val="TAL"/>
              <w:rPr>
                <w:rFonts w:cs="Arial"/>
              </w:rPr>
            </w:pPr>
            <w:r w:rsidRPr="00D70946">
              <w:t xml:space="preserve">The UE transmits an ATTACH REQUEST </w:t>
            </w:r>
            <w:r w:rsidRPr="00D70946">
              <w:rPr>
                <w:lang w:eastAsia="zh-CN"/>
              </w:rPr>
              <w:t>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E6FD7E0" w14:textId="77777777" w:rsidR="00A7633A" w:rsidRPr="00D70946" w:rsidRDefault="00A7633A" w:rsidP="009D4432">
            <w:pPr>
              <w:pStyle w:val="TAC"/>
              <w:rPr>
                <w:lang w:eastAsia="zh-CN"/>
              </w:rPr>
            </w:pPr>
            <w:r w:rsidRPr="00D70946">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3B97DD3" w14:textId="77777777" w:rsidR="00A7633A" w:rsidRPr="00D70946" w:rsidRDefault="00A7633A" w:rsidP="009D4432">
            <w:pPr>
              <w:pStyle w:val="TAL"/>
            </w:pPr>
            <w:r w:rsidRPr="00D70946">
              <w:t>RRC: ULInformationTransfer</w:t>
            </w:r>
          </w:p>
          <w:p w14:paraId="6E1CCC22" w14:textId="77777777" w:rsidR="00A7633A" w:rsidRPr="00D70946" w:rsidRDefault="00A7633A" w:rsidP="009D4432">
            <w:pPr>
              <w:pStyle w:val="TAL"/>
              <w:rPr>
                <w:lang w:eastAsia="zh-CN"/>
              </w:rPr>
            </w:pPr>
            <w:r w:rsidRPr="00D70946">
              <w:t>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1D0354D" w14:textId="77777777" w:rsidR="00A7633A" w:rsidRPr="00D70946" w:rsidRDefault="00A7633A" w:rsidP="009D4432">
            <w:pPr>
              <w:pStyle w:val="TAL"/>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B99BC0B" w14:textId="77777777" w:rsidR="00A7633A" w:rsidRPr="00D70946" w:rsidRDefault="00A7633A" w:rsidP="009D4432">
            <w:pPr>
              <w:pStyle w:val="TAL"/>
              <w:rPr>
                <w:lang w:eastAsia="zh-CN"/>
              </w:rPr>
            </w:pPr>
            <w:r w:rsidRPr="00D70946">
              <w:rPr>
                <w:lang w:eastAsia="zh-CN"/>
              </w:rPr>
              <w:t>-</w:t>
            </w:r>
          </w:p>
        </w:tc>
      </w:tr>
      <w:tr w:rsidR="00A7633A" w:rsidRPr="00D70946" w14:paraId="435A9307"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7098BE4A" w14:textId="77777777" w:rsidR="00A7633A" w:rsidRPr="00D70946" w:rsidRDefault="00A7633A" w:rsidP="009D4432">
            <w:pPr>
              <w:pStyle w:val="TAC"/>
              <w:rPr>
                <w:lang w:eastAsia="zh-CN"/>
              </w:rPr>
            </w:pPr>
            <w:r w:rsidRPr="00D70946">
              <w:rPr>
                <w:lang w:eastAsia="zh-CN"/>
              </w:rPr>
              <w:t>9-20</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EC91286" w14:textId="77777777" w:rsidR="00A7633A" w:rsidRPr="00D70946" w:rsidRDefault="00A7633A" w:rsidP="009D4432">
            <w:pPr>
              <w:pStyle w:val="TAL"/>
              <w:rPr>
                <w:rFonts w:cs="Arial"/>
              </w:rPr>
            </w:pPr>
            <w:r w:rsidRPr="00D70946">
              <w:rPr>
                <w:lang w:eastAsia="zh-CN"/>
              </w:rPr>
              <w:t>Steps 5 to 16 of the generic test procedure for UE registration (TS 36.508 [2] Table 4.5.2.3-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2D8590C" w14:textId="77777777" w:rsidR="00A7633A" w:rsidRPr="00D70946" w:rsidRDefault="00A7633A" w:rsidP="009D4432">
            <w:pPr>
              <w:pStyle w:val="TAC"/>
              <w:rPr>
                <w:lang w:eastAsia="zh-CN"/>
              </w:rPr>
            </w:pPr>
            <w:r w:rsidRPr="00D70946">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0DD0E4D" w14:textId="77777777" w:rsidR="00A7633A" w:rsidRPr="00D70946" w:rsidRDefault="00A7633A"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B7AA45E" w14:textId="77777777" w:rsidR="00A7633A" w:rsidRPr="00D70946" w:rsidRDefault="00A7633A" w:rsidP="009D4432">
            <w:pPr>
              <w:pStyle w:val="TAL"/>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00A8DA" w14:textId="77777777" w:rsidR="00A7633A" w:rsidRPr="00D70946" w:rsidRDefault="00A7633A" w:rsidP="009D4432">
            <w:pPr>
              <w:pStyle w:val="TAL"/>
              <w:rPr>
                <w:lang w:eastAsia="zh-CN"/>
              </w:rPr>
            </w:pPr>
            <w:r w:rsidRPr="00D70946">
              <w:rPr>
                <w:lang w:eastAsia="zh-CN"/>
              </w:rPr>
              <w:t>-</w:t>
            </w:r>
          </w:p>
        </w:tc>
      </w:tr>
      <w:tr w:rsidR="00A7633A" w:rsidRPr="00D70946" w14:paraId="29DA3C44"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1B8D105C" w14:textId="7C66CEB7" w:rsidR="00A7633A" w:rsidRPr="00D70946" w:rsidRDefault="00A7633A" w:rsidP="009D4432">
            <w:pPr>
              <w:pStyle w:val="TAC"/>
              <w:rPr>
                <w:rFonts w:cs="Arial"/>
                <w:kern w:val="2"/>
                <w:szCs w:val="21"/>
                <w:lang w:eastAsia="zh-CN"/>
              </w:rPr>
            </w:pPr>
            <w:r w:rsidRPr="00D70946">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DB96016" w14:textId="50728236" w:rsidR="00A7633A" w:rsidRPr="00D70946" w:rsidRDefault="00A7633A" w:rsidP="009D4432">
            <w:pPr>
              <w:pStyle w:val="TAL"/>
              <w:rPr>
                <w:lang w:eastAsia="zh-CN"/>
              </w:rPr>
            </w:pPr>
            <w:r w:rsidRPr="00D70946">
              <w:t>EXCEPTION: In parallel to the events described in steps 2</w:t>
            </w:r>
            <w:r w:rsidR="00AB1243" w:rsidRPr="00D70946">
              <w:t>4A</w:t>
            </w:r>
            <w:r w:rsidRPr="00D70946">
              <w:t xml:space="preserve"> to 29 the steps specified in Table 11.1.2.3.2-2 may take place to transfer other PDU sessions to EP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BA7DB20" w14:textId="3EB75938" w:rsidR="00A7633A" w:rsidRPr="00D70946" w:rsidRDefault="00A7633A" w:rsidP="009D4432">
            <w:pPr>
              <w:pStyle w:val="TAC"/>
              <w:rPr>
                <w:lang w:eastAsia="zh-CN"/>
              </w:rPr>
            </w:pPr>
            <w:r w:rsidRPr="00D70946">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18E17C5" w14:textId="1AE6931C" w:rsidR="00A7633A" w:rsidRPr="00D70946" w:rsidRDefault="00A7633A" w:rsidP="009D4432">
            <w:pPr>
              <w:pStyle w:val="TAL"/>
              <w:rPr>
                <w:lang w:eastAsia="zh-CN"/>
              </w:rPr>
            </w:pPr>
            <w:r w:rsidRPr="00D709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3329C70" w14:textId="1AA663E1" w:rsidR="00A7633A" w:rsidRPr="00D70946" w:rsidRDefault="00A7633A" w:rsidP="009D4432">
            <w:pPr>
              <w:pStyle w:val="TAL"/>
              <w:rPr>
                <w:rFonts w:cs="Arial"/>
                <w:kern w:val="2"/>
                <w:szCs w:val="18"/>
                <w:lang w:eastAsia="zh-CN"/>
              </w:rPr>
            </w:pPr>
            <w:r w:rsidRPr="00D709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A82D30" w14:textId="7C5265E2" w:rsidR="00A7633A" w:rsidRPr="00D70946" w:rsidRDefault="00A7633A" w:rsidP="009D4432">
            <w:pPr>
              <w:pStyle w:val="TAL"/>
              <w:rPr>
                <w:rFonts w:cs="Arial"/>
                <w:kern w:val="2"/>
                <w:szCs w:val="18"/>
                <w:lang w:eastAsia="zh-CN"/>
              </w:rPr>
            </w:pPr>
            <w:r w:rsidRPr="00D70946">
              <w:t>-</w:t>
            </w:r>
          </w:p>
        </w:tc>
      </w:tr>
      <w:tr w:rsidR="00A7633A" w:rsidRPr="00D70946" w14:paraId="3C499011"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04C75999" w14:textId="77777777" w:rsidR="00A7633A" w:rsidRPr="00D70946" w:rsidRDefault="00A7633A" w:rsidP="009D4432">
            <w:pPr>
              <w:pStyle w:val="TAC"/>
              <w:rPr>
                <w:rFonts w:cs="Arial"/>
                <w:kern w:val="2"/>
                <w:szCs w:val="21"/>
                <w:lang w:eastAsia="zh-CN"/>
              </w:rPr>
            </w:pPr>
            <w:r w:rsidRPr="00D70946">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EC50531" w14:textId="53FA295B" w:rsidR="00A7633A" w:rsidRPr="00D70946" w:rsidRDefault="00A7633A" w:rsidP="009D4432">
            <w:pPr>
              <w:pStyle w:val="TAL"/>
              <w:rPr>
                <w:rFonts w:cs="Arial"/>
              </w:rPr>
            </w:pPr>
            <w:r w:rsidRPr="00D70946">
              <w:t>EXCEPTION: In parallel to the events described in steps 10 to 16 the UE may perform IMS re-registration on EUTRAN as defined in TS 34.229-1 [35] subclause C.46</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7651500" w14:textId="77777777" w:rsidR="00A7633A" w:rsidRPr="00D70946" w:rsidRDefault="00A7633A" w:rsidP="009D4432">
            <w:pPr>
              <w:pStyle w:val="TAC"/>
              <w:rPr>
                <w:lang w:eastAsia="zh-CN"/>
              </w:rPr>
            </w:pPr>
            <w:r w:rsidRPr="00D70946">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BE35F91" w14:textId="77777777" w:rsidR="00A7633A" w:rsidRPr="00D70946" w:rsidRDefault="00A7633A" w:rsidP="009D4432">
            <w:pPr>
              <w:pStyle w:val="TAL"/>
              <w:rPr>
                <w:lang w:eastAsia="zh-CN"/>
              </w:rPr>
            </w:pPr>
            <w:r w:rsidRPr="00D709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D60AD9" w14:textId="77777777" w:rsidR="00A7633A" w:rsidRPr="00D70946" w:rsidRDefault="00A7633A" w:rsidP="009D4432">
            <w:pPr>
              <w:pStyle w:val="TAL"/>
              <w:rPr>
                <w:rFonts w:cs="Arial"/>
                <w:kern w:val="2"/>
                <w:szCs w:val="18"/>
                <w:lang w:eastAsia="zh-CN"/>
              </w:rPr>
            </w:pPr>
            <w:r w:rsidRPr="00D709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6B2A7B" w14:textId="77777777" w:rsidR="00A7633A" w:rsidRPr="00D70946" w:rsidRDefault="00A7633A" w:rsidP="009D4432">
            <w:pPr>
              <w:pStyle w:val="TAL"/>
              <w:rPr>
                <w:rFonts w:cs="Arial"/>
                <w:kern w:val="2"/>
                <w:szCs w:val="18"/>
                <w:lang w:eastAsia="zh-CN"/>
              </w:rPr>
            </w:pPr>
            <w:r w:rsidRPr="00D70946">
              <w:t>-</w:t>
            </w:r>
          </w:p>
        </w:tc>
      </w:tr>
      <w:tr w:rsidR="00AB1243" w:rsidRPr="00D70946" w14:paraId="1CD4A4A2"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66AC417F" w14:textId="161D7E07" w:rsidR="00AB1243" w:rsidRPr="00D70946" w:rsidRDefault="00AB1243" w:rsidP="009D4432">
            <w:pPr>
              <w:pStyle w:val="TAC"/>
            </w:pPr>
            <w:r w:rsidRPr="00D70946">
              <w:t>21a1 – 21a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9598245" w14:textId="3F117CCC" w:rsidR="00AB1243" w:rsidRPr="00D70946" w:rsidRDefault="00AB1243" w:rsidP="009D4432">
            <w:pPr>
              <w:pStyle w:val="TAL"/>
            </w:pPr>
            <w:r w:rsidRPr="00D70946">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9E788CC" w14:textId="2249767E" w:rsidR="00AB1243" w:rsidRPr="00D70946" w:rsidRDefault="00AB1243" w:rsidP="009D4432">
            <w:pPr>
              <w:pStyle w:val="TAC"/>
              <w:rPr>
                <w:lang w:eastAsia="zh-CN"/>
              </w:rPr>
            </w:pPr>
            <w:r w:rsidRPr="00D70946">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2780481" w14:textId="77539723" w:rsidR="00AB1243" w:rsidRPr="00D70946" w:rsidRDefault="00AB124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1518F39" w14:textId="5CDA11F9" w:rsidR="00AB1243" w:rsidRPr="00D70946" w:rsidRDefault="00AB1243"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F046B1" w14:textId="34F06BD4" w:rsidR="00AB1243" w:rsidRPr="00D70946" w:rsidRDefault="00AB1243" w:rsidP="009D4432">
            <w:pPr>
              <w:pStyle w:val="TAL"/>
            </w:pPr>
            <w:r w:rsidRPr="00D70946">
              <w:t>-</w:t>
            </w:r>
          </w:p>
        </w:tc>
      </w:tr>
      <w:tr w:rsidR="00AB1243" w:rsidRPr="00D70946" w14:paraId="07B4AC8D"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2A789A51" w14:textId="06656CDA" w:rsidR="00AB1243" w:rsidRPr="00D70946" w:rsidRDefault="00AB1243" w:rsidP="009D4432">
            <w:pPr>
              <w:pStyle w:val="TAC"/>
            </w:pPr>
            <w:r w:rsidRPr="00D70946">
              <w:t>21b1 – 21b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FC4CFCB" w14:textId="5D19B735" w:rsidR="00AB1243" w:rsidRPr="00D70946" w:rsidRDefault="00AB1243" w:rsidP="009D4432">
            <w:pPr>
              <w:pStyle w:val="TAL"/>
            </w:pPr>
            <w:r w:rsidRPr="00D70946">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C648BB1" w14:textId="2E6427A5" w:rsidR="00AB1243" w:rsidRPr="00D70946" w:rsidRDefault="00AB1243" w:rsidP="009D4432">
            <w:pPr>
              <w:pStyle w:val="TAC"/>
              <w:rPr>
                <w:lang w:eastAsia="zh-CN"/>
              </w:rPr>
            </w:pPr>
            <w:r w:rsidRPr="00D70946">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84FE355" w14:textId="5351AB00" w:rsidR="00AB1243" w:rsidRPr="00D70946" w:rsidRDefault="00AB124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BD13295" w14:textId="7F19F277" w:rsidR="00AB1243" w:rsidRPr="00D70946" w:rsidRDefault="00AB1243"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8E5DE4" w14:textId="2177CCC6" w:rsidR="00AB1243" w:rsidRPr="00D70946" w:rsidRDefault="00AB1243" w:rsidP="009D4432">
            <w:pPr>
              <w:pStyle w:val="TAL"/>
            </w:pPr>
            <w:r w:rsidRPr="00D70946">
              <w:t>-</w:t>
            </w:r>
          </w:p>
        </w:tc>
      </w:tr>
      <w:tr w:rsidR="00AB1243" w:rsidRPr="00D70946" w14:paraId="6FE397F2"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6D28BEC7" w14:textId="6E489EC7" w:rsidR="00AB1243" w:rsidRPr="00D70946" w:rsidRDefault="00AB1243" w:rsidP="009D4432">
            <w:pPr>
              <w:pStyle w:val="TAC"/>
              <w:rPr>
                <w:rFonts w:cs="Arial"/>
                <w:kern w:val="2"/>
                <w:szCs w:val="21"/>
                <w:lang w:eastAsia="zh-CN"/>
              </w:rPr>
            </w:pPr>
            <w:r w:rsidRPr="00D70946">
              <w:t>22-2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F2BD9FE" w14:textId="2736CAF1" w:rsidR="00AB1243" w:rsidRPr="00D70946" w:rsidRDefault="00AB1243" w:rsidP="009D4432">
            <w:pPr>
              <w:pStyle w:val="TAL"/>
              <w:rPr>
                <w:rFonts w:cs="Arial"/>
              </w:rPr>
            </w:pPr>
            <w:r w:rsidRPr="00D70946">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056CF4C" w14:textId="77777777" w:rsidR="00AB1243" w:rsidRPr="00D70946" w:rsidRDefault="00AB1243" w:rsidP="009D4432">
            <w:pPr>
              <w:pStyle w:val="TAC"/>
              <w:rPr>
                <w:lang w:eastAsia="zh-CN"/>
              </w:rPr>
            </w:pPr>
            <w:r w:rsidRPr="00D70946">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D5B7145" w14:textId="77777777" w:rsidR="00AB1243" w:rsidRPr="00D70946" w:rsidRDefault="00AB1243" w:rsidP="009D4432">
            <w:pPr>
              <w:pStyle w:val="TAL"/>
              <w:rPr>
                <w:lang w:eastAsia="zh-CN"/>
              </w:rPr>
            </w:pPr>
            <w:r w:rsidRPr="00D709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8155C07" w14:textId="77777777" w:rsidR="00AB1243" w:rsidRPr="00D70946" w:rsidRDefault="00AB1243" w:rsidP="009D4432">
            <w:pPr>
              <w:pStyle w:val="TAL"/>
              <w:rPr>
                <w:rFonts w:cs="Arial"/>
                <w:kern w:val="2"/>
                <w:szCs w:val="18"/>
                <w:lang w:eastAsia="zh-CN"/>
              </w:rPr>
            </w:pPr>
            <w:r w:rsidRPr="00D709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784B0A" w14:textId="77777777" w:rsidR="00AB1243" w:rsidRPr="00D70946" w:rsidRDefault="00AB1243" w:rsidP="009D4432">
            <w:pPr>
              <w:pStyle w:val="TAL"/>
              <w:rPr>
                <w:rFonts w:cs="Arial"/>
                <w:kern w:val="2"/>
                <w:szCs w:val="18"/>
                <w:lang w:eastAsia="zh-CN"/>
              </w:rPr>
            </w:pPr>
            <w:r w:rsidRPr="00D70946">
              <w:t>-</w:t>
            </w:r>
          </w:p>
        </w:tc>
      </w:tr>
      <w:tr w:rsidR="00AB1243" w:rsidRPr="00D70946" w14:paraId="53130E8D"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345B2DC9" w14:textId="755EF828" w:rsidR="00AB1243" w:rsidRPr="00D70946" w:rsidRDefault="00AB1243" w:rsidP="009D4432">
            <w:pPr>
              <w:pStyle w:val="TAC"/>
            </w:pPr>
            <w:r w:rsidRPr="00D70946">
              <w:t>24A</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8F83922" w14:textId="576308DF" w:rsidR="00AB1243" w:rsidRPr="00D70946" w:rsidRDefault="00AB1243" w:rsidP="009D4432">
            <w:pPr>
              <w:pStyle w:val="TAL"/>
            </w:pPr>
            <w:r w:rsidRPr="00D70946">
              <w:t xml:space="preserve">The SS configures a new RLC-UM data radio bearer with condition DRB (0,1), associated with the dedicated EPS bearer context. </w:t>
            </w:r>
            <w:r w:rsidRPr="00D70946">
              <w:rPr>
                <w:i/>
                <w:iCs/>
              </w:rPr>
              <w:t>RRCConnectionReconfiguration</w:t>
            </w:r>
            <w:r w:rsidRPr="00D70946">
              <w:t xml:space="preserve"> message contains the ACTIVATE DEDICATED EPS BEARER CONTEXT REQUEST message. EPS bearer context #4 (QCI 1) according to table 6.6.2-1: Reference dedicated EPS bearer context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5B4A145" w14:textId="0D58340C" w:rsidR="00AB1243" w:rsidRPr="00D70946" w:rsidRDefault="00AB1243" w:rsidP="009D4432">
            <w:pPr>
              <w:pStyle w:val="TAC"/>
            </w:pPr>
            <w:r w:rsidRPr="00D70946">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BD16C75" w14:textId="77777777" w:rsidR="00AB1243" w:rsidRPr="00D70946" w:rsidRDefault="00AB1243" w:rsidP="009D4432">
            <w:pPr>
              <w:pStyle w:val="TAL"/>
            </w:pPr>
            <w:smartTag w:uri="urn:schemas-microsoft-com:office:smarttags" w:element="stockticker">
              <w:r w:rsidRPr="00D70946">
                <w:t>RRC</w:t>
              </w:r>
            </w:smartTag>
            <w:r w:rsidRPr="00D70946">
              <w:t>: RRCConnectionReconfiguration</w:t>
            </w:r>
          </w:p>
          <w:p w14:paraId="7C3A6B8A" w14:textId="77777777" w:rsidR="00AB1243" w:rsidRPr="00D70946" w:rsidRDefault="00AB1243" w:rsidP="009D4432">
            <w:pPr>
              <w:pStyle w:val="TAL"/>
            </w:pPr>
            <w:r w:rsidRPr="00D70946">
              <w:t>NAS:</w:t>
            </w:r>
          </w:p>
          <w:p w14:paraId="0D9BBEB1" w14:textId="683C7F52" w:rsidR="00AB1243" w:rsidRPr="00D70946" w:rsidRDefault="00AB1243" w:rsidP="009D4432">
            <w:pPr>
              <w:pStyle w:val="TAL"/>
            </w:pPr>
            <w:r w:rsidRPr="00D70946">
              <w:t>ACTIVATE DEDICATED EPS BEARER CONTEXT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AEF51FC" w14:textId="73ED6618" w:rsidR="00AB1243" w:rsidRPr="00D70946" w:rsidRDefault="00AB1243" w:rsidP="009D4432">
            <w:pPr>
              <w:pStyle w:val="TAL"/>
            </w:pPr>
            <w:r w:rsidRPr="00D70946">
              <w:rPr>
                <w:rFonts w:eastAsia="MS Gothic"/>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29078A" w14:textId="7572A9D7" w:rsidR="00AB1243" w:rsidRPr="00D70946" w:rsidRDefault="00AB1243" w:rsidP="009D4432">
            <w:pPr>
              <w:pStyle w:val="TAL"/>
            </w:pPr>
            <w:r w:rsidRPr="00D70946">
              <w:rPr>
                <w:rFonts w:eastAsia="MS Gothic"/>
              </w:rPr>
              <w:t>-</w:t>
            </w:r>
          </w:p>
        </w:tc>
      </w:tr>
      <w:tr w:rsidR="00AB1243" w:rsidRPr="00D70946" w14:paraId="1D1A159E"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0FD038F9" w14:textId="4AEA9883" w:rsidR="00AB1243" w:rsidRPr="00D70946" w:rsidRDefault="00AB1243" w:rsidP="009D4432">
            <w:pPr>
              <w:pStyle w:val="TAC"/>
            </w:pPr>
            <w:r w:rsidRPr="00D70946">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226520B" w14:textId="24E9B9BA" w:rsidR="00AB1243" w:rsidRPr="00D70946" w:rsidRDefault="00AB1243" w:rsidP="009D4432">
            <w:pPr>
              <w:pStyle w:val="TAL"/>
            </w:pPr>
            <w:r w:rsidRPr="00D70946">
              <w:t>EXCEPTION: In parallel to the events described in steps 24B-24C the steps specified in table 11.1.2.3.2-3 will take plac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3264291" w14:textId="3586C9C5" w:rsidR="00AB1243" w:rsidRPr="00D70946" w:rsidRDefault="00AB1243" w:rsidP="009D4432">
            <w:pPr>
              <w:pStyle w:val="TAC"/>
            </w:pPr>
            <w:r w:rsidRPr="00D70946">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DD494F5" w14:textId="0EF7630F" w:rsidR="00AB1243" w:rsidRPr="00D70946" w:rsidRDefault="00AB124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F636480" w14:textId="439FFDC8" w:rsidR="00AB1243" w:rsidRPr="00D70946" w:rsidRDefault="00AB1243" w:rsidP="009D4432">
            <w:pPr>
              <w:pStyle w:val="TAL"/>
            </w:pPr>
            <w:r w:rsidRPr="00D70946">
              <w:rPr>
                <w:rFonts w:eastAsia="MS Mincho"/>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13791E" w14:textId="6BD7B87F" w:rsidR="00AB1243" w:rsidRPr="00D70946" w:rsidRDefault="00AB1243" w:rsidP="009D4432">
            <w:pPr>
              <w:pStyle w:val="TAL"/>
            </w:pPr>
            <w:r w:rsidRPr="00D70946">
              <w:rPr>
                <w:rFonts w:eastAsia="MS Mincho"/>
              </w:rPr>
              <w:t>-</w:t>
            </w:r>
          </w:p>
        </w:tc>
      </w:tr>
      <w:tr w:rsidR="00AB1243" w:rsidRPr="00D70946" w14:paraId="0C41BFD4"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281733AA" w14:textId="4DCDCDFB" w:rsidR="00AB1243" w:rsidRPr="00D70946" w:rsidRDefault="00AB1243" w:rsidP="009D4432">
            <w:pPr>
              <w:pStyle w:val="TAC"/>
            </w:pPr>
            <w:r w:rsidRPr="00D70946">
              <w:t>24B</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D25C8D7" w14:textId="6B63FB1C" w:rsidR="00AB1243" w:rsidRPr="00D70946" w:rsidRDefault="00AB1243" w:rsidP="009D4432">
            <w:pPr>
              <w:pStyle w:val="TAL"/>
            </w:pPr>
            <w:r w:rsidRPr="00D70946">
              <w:t xml:space="preserve">The UE transmits an </w:t>
            </w:r>
            <w:r w:rsidRPr="00D70946">
              <w:rPr>
                <w:i/>
              </w:rPr>
              <w:t xml:space="preserve">RRCConnectionReconfigurationComplete </w:t>
            </w:r>
            <w:r w:rsidRPr="00D70946">
              <w:t>message to confirm the establishment of the new data radio bearer, associated with the dedicated EPS bearer.</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D96AFE7" w14:textId="75A554B5" w:rsidR="00AB1243" w:rsidRPr="00D70946" w:rsidRDefault="00AB1243" w:rsidP="009D4432">
            <w:pPr>
              <w:pStyle w:val="TAC"/>
            </w:pPr>
            <w:r w:rsidRPr="00D70946">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8E71BEB" w14:textId="62AFA78D" w:rsidR="00AB1243" w:rsidRPr="00D70946" w:rsidRDefault="00AB1243" w:rsidP="009D4432">
            <w:pPr>
              <w:pStyle w:val="TAL"/>
            </w:pPr>
            <w:smartTag w:uri="urn:schemas-microsoft-com:office:smarttags" w:element="stockticker">
              <w:r w:rsidRPr="00D70946">
                <w:t>RRC</w:t>
              </w:r>
            </w:smartTag>
            <w:r w:rsidRPr="00D70946">
              <w:t>: RRCConnectionReconfiguration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526C888" w14:textId="07BBB98C" w:rsidR="00AB1243" w:rsidRPr="00D70946" w:rsidRDefault="00AB1243"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BE7F227" w14:textId="47C9E3DC" w:rsidR="00AB1243" w:rsidRPr="00D70946" w:rsidRDefault="00AB1243" w:rsidP="009D4432">
            <w:pPr>
              <w:pStyle w:val="TAL"/>
            </w:pPr>
            <w:r w:rsidRPr="00D70946">
              <w:t>-</w:t>
            </w:r>
          </w:p>
        </w:tc>
      </w:tr>
      <w:tr w:rsidR="00AB1243" w:rsidRPr="00D70946" w14:paraId="1A548891"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29C5AD9E" w14:textId="27374B03" w:rsidR="00AB1243" w:rsidRPr="00D70946" w:rsidRDefault="00AB1243" w:rsidP="009D4432">
            <w:pPr>
              <w:pStyle w:val="TAC"/>
            </w:pPr>
            <w:r w:rsidRPr="00D70946">
              <w:t>24C</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FA250F4" w14:textId="0F456EA3" w:rsidR="00AB1243" w:rsidRPr="00D70946" w:rsidRDefault="00AB1243" w:rsidP="009D4432">
            <w:pPr>
              <w:pStyle w:val="TAL"/>
            </w:pPr>
            <w:r w:rsidRPr="00D70946">
              <w:t>The UE transmits an ACTIVATE DEDICATED EPS BEARER CONTEXT ACCEP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1087037" w14:textId="75B20DB2" w:rsidR="00AB1243" w:rsidRPr="00D70946" w:rsidRDefault="00AB1243" w:rsidP="009D4432">
            <w:pPr>
              <w:pStyle w:val="TAC"/>
            </w:pPr>
            <w:r w:rsidRPr="00D70946">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AC4657E" w14:textId="77777777" w:rsidR="00AB1243" w:rsidRPr="00D70946" w:rsidRDefault="00AB1243" w:rsidP="009D4432">
            <w:pPr>
              <w:pStyle w:val="TAL"/>
            </w:pPr>
            <w:smartTag w:uri="urn:schemas-microsoft-com:office:smarttags" w:element="stockticker">
              <w:r w:rsidRPr="00D70946">
                <w:t>RRC</w:t>
              </w:r>
            </w:smartTag>
            <w:r w:rsidRPr="00D70946">
              <w:t>: ULInformationTransfer</w:t>
            </w:r>
          </w:p>
          <w:p w14:paraId="2BC5C413" w14:textId="6B76681D" w:rsidR="00AB1243" w:rsidRPr="00D70946" w:rsidRDefault="00AB1243" w:rsidP="009D4432">
            <w:pPr>
              <w:pStyle w:val="TAL"/>
            </w:pPr>
            <w:r w:rsidRPr="00D70946">
              <w:t>NAS:ACTIVATE DEDICATED EPS BEARER CONTEXT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CFFDB6D" w14:textId="38851C78" w:rsidR="00AB1243" w:rsidRPr="00D70946" w:rsidRDefault="00AB1243"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91CC39" w14:textId="65A1EBDA" w:rsidR="00AB1243" w:rsidRPr="00D70946" w:rsidRDefault="00AB1243" w:rsidP="009D4432">
            <w:pPr>
              <w:pStyle w:val="TAL"/>
            </w:pPr>
            <w:r w:rsidRPr="00D70946">
              <w:t>-</w:t>
            </w:r>
          </w:p>
        </w:tc>
      </w:tr>
      <w:tr w:rsidR="00A7633A" w:rsidRPr="00D70946" w14:paraId="55F851B6"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25E20B69" w14:textId="5CBBE6D3" w:rsidR="00A7633A" w:rsidRPr="00D70946" w:rsidRDefault="00A7633A" w:rsidP="009D4432">
            <w:pPr>
              <w:pStyle w:val="TAC"/>
            </w:pPr>
            <w:r w:rsidRPr="00D70946">
              <w:t>25-2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BDC7AFB" w14:textId="2F930478" w:rsidR="00A7633A" w:rsidRPr="00D70946" w:rsidRDefault="00A7633A" w:rsidP="009D4432">
            <w:pPr>
              <w:pStyle w:val="TAL"/>
            </w:pPr>
            <w:r w:rsidRPr="00D70946">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466E619" w14:textId="361F44F0" w:rsidR="00A7633A" w:rsidRPr="00D70946" w:rsidRDefault="00A7633A" w:rsidP="009D4432">
            <w:pPr>
              <w:pStyle w:val="TAC"/>
            </w:pPr>
            <w:r w:rsidRPr="00D70946">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A960ABF" w14:textId="68A480C1" w:rsidR="00A7633A" w:rsidRPr="00D70946" w:rsidRDefault="00A7633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9272E08" w14:textId="09EC5697" w:rsidR="00A7633A" w:rsidRPr="00D70946" w:rsidRDefault="00A7633A"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1DD16F" w14:textId="4AC2969A" w:rsidR="00A7633A" w:rsidRPr="00D70946" w:rsidRDefault="00A7633A" w:rsidP="009D4432">
            <w:pPr>
              <w:pStyle w:val="TAL"/>
            </w:pPr>
            <w:r w:rsidRPr="00D70946">
              <w:t>-</w:t>
            </w:r>
          </w:p>
        </w:tc>
      </w:tr>
      <w:tr w:rsidR="00A7633A" w:rsidRPr="00D70946" w14:paraId="1C218EDB"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09490C8A" w14:textId="77777777" w:rsidR="00A7633A" w:rsidRPr="00D70946" w:rsidRDefault="00A7633A" w:rsidP="009D4432">
            <w:pPr>
              <w:pStyle w:val="TAC"/>
              <w:rPr>
                <w:rFonts w:cs="Arial"/>
                <w:kern w:val="2"/>
                <w:szCs w:val="21"/>
                <w:lang w:eastAsia="zh-CN"/>
              </w:rPr>
            </w:pPr>
            <w:r w:rsidRPr="00D70946">
              <w:rPr>
                <w:lang w:eastAsia="en-US"/>
              </w:rPr>
              <w:t>29</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272B3B8" w14:textId="77777777" w:rsidR="00A7633A" w:rsidRPr="00D70946" w:rsidRDefault="00A7633A" w:rsidP="009D4432">
            <w:pPr>
              <w:pStyle w:val="TAL"/>
              <w:rPr>
                <w:rFonts w:cs="Arial"/>
                <w:lang w:eastAsia="en-US"/>
              </w:rPr>
            </w:pPr>
            <w:r w:rsidRPr="00D70946">
              <w:t>The SS waits 1 secon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5656C6B" w14:textId="77777777" w:rsidR="00A7633A" w:rsidRPr="00D70946" w:rsidRDefault="00A7633A" w:rsidP="009D4432">
            <w:pPr>
              <w:pStyle w:val="TAC"/>
              <w:rPr>
                <w:lang w:eastAsia="zh-CN"/>
              </w:rPr>
            </w:pPr>
            <w:r w:rsidRPr="00D70946">
              <w:rPr>
                <w:lang w:eastAsia="en-US"/>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EFCFECA" w14:textId="77777777" w:rsidR="00A7633A" w:rsidRPr="00D70946" w:rsidRDefault="00A7633A" w:rsidP="009D4432">
            <w:pPr>
              <w:pStyle w:val="TAL"/>
              <w:rPr>
                <w:lang w:eastAsia="zh-CN"/>
              </w:rPr>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C774E1" w14:textId="77777777" w:rsidR="00A7633A" w:rsidRPr="00D70946" w:rsidRDefault="00A7633A" w:rsidP="009D4432">
            <w:pPr>
              <w:pStyle w:val="TAL"/>
              <w:rPr>
                <w:rFonts w:cs="Arial"/>
                <w:kern w:val="2"/>
                <w:szCs w:val="18"/>
                <w:lang w:eastAsia="zh-CN"/>
              </w:rPr>
            </w:pPr>
            <w:r w:rsidRPr="00D70946">
              <w:rPr>
                <w:lang w:eastAsia="en-US"/>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0DBD259" w14:textId="77777777" w:rsidR="00A7633A" w:rsidRPr="00D70946" w:rsidRDefault="00A7633A" w:rsidP="009D4432">
            <w:pPr>
              <w:pStyle w:val="TAL"/>
              <w:rPr>
                <w:rFonts w:cs="Arial"/>
                <w:kern w:val="2"/>
                <w:szCs w:val="18"/>
                <w:lang w:eastAsia="zh-CN"/>
              </w:rPr>
            </w:pPr>
            <w:r w:rsidRPr="00D70946">
              <w:rPr>
                <w:lang w:eastAsia="en-US"/>
              </w:rPr>
              <w:t>-</w:t>
            </w:r>
          </w:p>
        </w:tc>
      </w:tr>
      <w:tr w:rsidR="00A7633A" w:rsidRPr="00D70946" w14:paraId="0C4935CC"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4E7217F6" w14:textId="77777777" w:rsidR="00A7633A" w:rsidRPr="00D70946" w:rsidRDefault="00A7633A" w:rsidP="009D4432">
            <w:pPr>
              <w:pStyle w:val="TAC"/>
              <w:rPr>
                <w:rFonts w:cs="Arial"/>
                <w:kern w:val="2"/>
                <w:szCs w:val="21"/>
                <w:lang w:eastAsia="zh-CN"/>
              </w:rPr>
            </w:pPr>
            <w:r w:rsidRPr="00D70946">
              <w:rPr>
                <w:lang w:eastAsia="en-US"/>
              </w:rPr>
              <w:t>30</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A0E1F3F" w14:textId="77777777" w:rsidR="00A7633A" w:rsidRPr="00D70946" w:rsidRDefault="00A7633A" w:rsidP="009D4432">
            <w:pPr>
              <w:pStyle w:val="TAL"/>
              <w:rPr>
                <w:rFonts w:cs="Arial"/>
                <w:lang w:eastAsia="en-US"/>
              </w:rPr>
            </w:pPr>
            <w:r w:rsidRPr="00D70946">
              <w:t>Release IMS Call as specified in the generic procedure in TS 34.229-1 [35] subclause C.3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AD1766C" w14:textId="77777777" w:rsidR="00A7633A" w:rsidRPr="00D70946" w:rsidRDefault="00A7633A" w:rsidP="009D4432">
            <w:pPr>
              <w:pStyle w:val="TAC"/>
              <w:rPr>
                <w:lang w:eastAsia="zh-CN"/>
              </w:rPr>
            </w:pPr>
            <w:r w:rsidRPr="00D70946">
              <w:rPr>
                <w:lang w:eastAsia="en-US"/>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0B8F277" w14:textId="77777777" w:rsidR="00A7633A" w:rsidRPr="00D70946" w:rsidRDefault="00A7633A" w:rsidP="009D4432">
            <w:pPr>
              <w:pStyle w:val="TAL"/>
              <w:rPr>
                <w:lang w:eastAsia="zh-CN"/>
              </w:rPr>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23A81EB" w14:textId="77777777" w:rsidR="00A7633A" w:rsidRPr="00D70946" w:rsidRDefault="00A7633A" w:rsidP="009D4432">
            <w:pPr>
              <w:pStyle w:val="TAL"/>
              <w:rPr>
                <w:rFonts w:cs="Arial"/>
                <w:kern w:val="2"/>
                <w:szCs w:val="18"/>
                <w:lang w:eastAsia="zh-CN"/>
              </w:rPr>
            </w:pPr>
            <w:r w:rsidRPr="00D70946">
              <w:rPr>
                <w:lang w:eastAsia="en-US"/>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996E12C" w14:textId="77777777" w:rsidR="00A7633A" w:rsidRPr="00D70946" w:rsidRDefault="00A7633A" w:rsidP="009D4432">
            <w:pPr>
              <w:pStyle w:val="TAL"/>
              <w:rPr>
                <w:rFonts w:cs="Arial"/>
                <w:kern w:val="2"/>
                <w:szCs w:val="18"/>
                <w:lang w:eastAsia="zh-CN"/>
              </w:rPr>
            </w:pPr>
            <w:r w:rsidRPr="00D70946">
              <w:rPr>
                <w:lang w:eastAsia="en-US"/>
              </w:rPr>
              <w:t>-</w:t>
            </w:r>
          </w:p>
        </w:tc>
      </w:tr>
    </w:tbl>
    <w:p w14:paraId="7EFCC5E1" w14:textId="77777777" w:rsidR="00FA24AA" w:rsidRPr="00D70946" w:rsidRDefault="00FA24AA" w:rsidP="009D4432"/>
    <w:p w14:paraId="42405228" w14:textId="77777777" w:rsidR="00FA24AA" w:rsidRPr="00D70946" w:rsidRDefault="00FA24AA" w:rsidP="009D4432">
      <w:pPr>
        <w:pStyle w:val="TH"/>
      </w:pPr>
      <w:r w:rsidRPr="00D70946">
        <w:t>Table 11.1.2.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FA24AA" w:rsidRPr="00D70946" w14:paraId="729E3A7B" w14:textId="77777777" w:rsidTr="00FA24AA">
        <w:tc>
          <w:tcPr>
            <w:tcW w:w="675" w:type="dxa"/>
            <w:tcBorders>
              <w:top w:val="single" w:sz="4" w:space="0" w:color="auto"/>
              <w:left w:val="single" w:sz="4" w:space="0" w:color="auto"/>
              <w:bottom w:val="nil"/>
              <w:right w:val="single" w:sz="4" w:space="0" w:color="auto"/>
            </w:tcBorders>
            <w:hideMark/>
          </w:tcPr>
          <w:p w14:paraId="389CA777" w14:textId="77777777" w:rsidR="00FA24AA" w:rsidRPr="00D70946" w:rsidRDefault="00FA24AA" w:rsidP="009D4432">
            <w:pPr>
              <w:pStyle w:val="TAH"/>
            </w:pPr>
            <w:r w:rsidRPr="00D70946">
              <w:t>St</w:t>
            </w:r>
          </w:p>
        </w:tc>
        <w:tc>
          <w:tcPr>
            <w:tcW w:w="3825" w:type="dxa"/>
            <w:tcBorders>
              <w:top w:val="single" w:sz="4" w:space="0" w:color="auto"/>
              <w:left w:val="single" w:sz="4" w:space="0" w:color="auto"/>
              <w:bottom w:val="single" w:sz="4" w:space="0" w:color="auto"/>
              <w:right w:val="single" w:sz="4" w:space="0" w:color="auto"/>
            </w:tcBorders>
            <w:hideMark/>
          </w:tcPr>
          <w:p w14:paraId="6CD15F63" w14:textId="77777777" w:rsidR="00FA24AA" w:rsidRPr="00D70946" w:rsidRDefault="00FA24AA"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7454D08" w14:textId="77777777" w:rsidR="00FA24AA" w:rsidRPr="00D70946" w:rsidRDefault="00FA24AA"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78A8ED51" w14:textId="77777777" w:rsidR="00FA24AA" w:rsidRPr="00D70946" w:rsidRDefault="00FA24AA"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03A52C39" w14:textId="77777777" w:rsidR="00FA24AA" w:rsidRPr="00D70946" w:rsidRDefault="00FA24AA" w:rsidP="009D4432">
            <w:pPr>
              <w:pStyle w:val="TAH"/>
            </w:pPr>
            <w:r w:rsidRPr="00D70946">
              <w:t>Verdict</w:t>
            </w:r>
          </w:p>
        </w:tc>
      </w:tr>
      <w:tr w:rsidR="00FA24AA" w:rsidRPr="00D70946" w14:paraId="706AADC4" w14:textId="77777777" w:rsidTr="00FA24AA">
        <w:tc>
          <w:tcPr>
            <w:tcW w:w="675" w:type="dxa"/>
            <w:tcBorders>
              <w:top w:val="nil"/>
              <w:left w:val="single" w:sz="4" w:space="0" w:color="auto"/>
              <w:bottom w:val="single" w:sz="4" w:space="0" w:color="auto"/>
              <w:right w:val="single" w:sz="4" w:space="0" w:color="auto"/>
            </w:tcBorders>
          </w:tcPr>
          <w:p w14:paraId="3B366E3B" w14:textId="77777777" w:rsidR="00FA24AA" w:rsidRPr="00D70946" w:rsidRDefault="00FA24AA"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322F967D" w14:textId="77777777" w:rsidR="00FA24AA" w:rsidRPr="00D70946" w:rsidRDefault="00FA24AA"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6AD1712" w14:textId="77777777" w:rsidR="00FA24AA" w:rsidRPr="00D70946" w:rsidRDefault="00FA24AA"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195AE954" w14:textId="77777777" w:rsidR="00FA24AA" w:rsidRPr="00D70946" w:rsidRDefault="00FA24AA"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4FB6028C" w14:textId="77777777" w:rsidR="00FA24AA" w:rsidRPr="00D70946" w:rsidRDefault="00FA24AA" w:rsidP="009D4432">
            <w:pPr>
              <w:pStyle w:val="TAH"/>
            </w:pPr>
          </w:p>
        </w:tc>
        <w:tc>
          <w:tcPr>
            <w:tcW w:w="850" w:type="dxa"/>
            <w:tcBorders>
              <w:top w:val="nil"/>
              <w:left w:val="single" w:sz="4" w:space="0" w:color="auto"/>
              <w:bottom w:val="single" w:sz="4" w:space="0" w:color="auto"/>
              <w:right w:val="single" w:sz="4" w:space="0" w:color="auto"/>
            </w:tcBorders>
          </w:tcPr>
          <w:p w14:paraId="148C9632" w14:textId="77777777" w:rsidR="00FA24AA" w:rsidRPr="00D70946" w:rsidRDefault="00FA24AA" w:rsidP="009D4432">
            <w:pPr>
              <w:pStyle w:val="TAH"/>
            </w:pPr>
          </w:p>
        </w:tc>
      </w:tr>
      <w:tr w:rsidR="00FA24AA" w:rsidRPr="00D70946" w14:paraId="69CCE634" w14:textId="77777777" w:rsidTr="00FA24AA">
        <w:tc>
          <w:tcPr>
            <w:tcW w:w="675" w:type="dxa"/>
            <w:tcBorders>
              <w:top w:val="single" w:sz="4" w:space="0" w:color="auto"/>
              <w:left w:val="single" w:sz="4" w:space="0" w:color="auto"/>
              <w:bottom w:val="single" w:sz="4" w:space="0" w:color="auto"/>
              <w:right w:val="single" w:sz="4" w:space="0" w:color="auto"/>
            </w:tcBorders>
            <w:hideMark/>
          </w:tcPr>
          <w:p w14:paraId="47991B7C" w14:textId="77777777" w:rsidR="00FA24AA" w:rsidRPr="00D70946" w:rsidRDefault="00FA24AA" w:rsidP="009D4432">
            <w:pPr>
              <w:pStyle w:val="TAC"/>
            </w:pPr>
            <w:r w:rsidRPr="00D70946">
              <w:t>1</w:t>
            </w:r>
          </w:p>
        </w:tc>
        <w:tc>
          <w:tcPr>
            <w:tcW w:w="3825" w:type="dxa"/>
            <w:tcBorders>
              <w:top w:val="single" w:sz="4" w:space="0" w:color="auto"/>
              <w:left w:val="single" w:sz="4" w:space="0" w:color="auto"/>
              <w:bottom w:val="single" w:sz="4" w:space="0" w:color="auto"/>
              <w:right w:val="single" w:sz="4" w:space="0" w:color="auto"/>
            </w:tcBorders>
            <w:hideMark/>
          </w:tcPr>
          <w:p w14:paraId="57C03172" w14:textId="77777777" w:rsidR="00FA24AA" w:rsidRPr="00D70946" w:rsidRDefault="00FA24AA" w:rsidP="009D4432">
            <w:pPr>
              <w:pStyle w:val="TAL"/>
            </w:pPr>
            <w:r w:rsidRPr="00D70946">
              <w:t>Check: Does the UE transmit a PDN CONNECTIVITY REQUEST message to request an additional PDN.</w:t>
            </w:r>
          </w:p>
        </w:tc>
        <w:tc>
          <w:tcPr>
            <w:tcW w:w="708" w:type="dxa"/>
            <w:tcBorders>
              <w:top w:val="single" w:sz="4" w:space="0" w:color="auto"/>
              <w:left w:val="single" w:sz="4" w:space="0" w:color="auto"/>
              <w:bottom w:val="single" w:sz="4" w:space="0" w:color="auto"/>
              <w:right w:val="single" w:sz="4" w:space="0" w:color="auto"/>
            </w:tcBorders>
            <w:hideMark/>
          </w:tcPr>
          <w:p w14:paraId="0335D49C" w14:textId="77777777" w:rsidR="00FA24AA" w:rsidRPr="00D70946" w:rsidRDefault="00FA24AA"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432A1141" w14:textId="77777777" w:rsidR="00FA24AA" w:rsidRPr="00D70946" w:rsidRDefault="00FA24AA" w:rsidP="009D4432">
            <w:pPr>
              <w:pStyle w:val="TAL"/>
            </w:pPr>
            <w:r w:rsidRPr="00D70946">
              <w:t>RRC: ULInformationTransfer</w:t>
            </w:r>
          </w:p>
          <w:p w14:paraId="3FE4C761" w14:textId="77777777" w:rsidR="00FA24AA" w:rsidRPr="00D70946" w:rsidRDefault="00FA24AA" w:rsidP="009D4432">
            <w:pPr>
              <w:pStyle w:val="TAL"/>
              <w:rPr>
                <w:i/>
                <w:iCs/>
              </w:rPr>
            </w:pPr>
            <w:r w:rsidRPr="00D70946">
              <w:t>NAS: PDN CONNECTIVITY REQUEST</w:t>
            </w:r>
          </w:p>
        </w:tc>
        <w:tc>
          <w:tcPr>
            <w:tcW w:w="567" w:type="dxa"/>
            <w:tcBorders>
              <w:top w:val="single" w:sz="4" w:space="0" w:color="auto"/>
              <w:left w:val="single" w:sz="4" w:space="0" w:color="auto"/>
              <w:bottom w:val="single" w:sz="4" w:space="0" w:color="auto"/>
              <w:right w:val="single" w:sz="4" w:space="0" w:color="auto"/>
            </w:tcBorders>
            <w:hideMark/>
          </w:tcPr>
          <w:p w14:paraId="46C199C6" w14:textId="77777777" w:rsidR="00FA24AA" w:rsidRPr="00D70946" w:rsidRDefault="00FA24AA" w:rsidP="009D4432">
            <w:pPr>
              <w:pStyle w:val="TAC"/>
            </w:pPr>
            <w:r w:rsidRPr="00D70946">
              <w:t>1</w:t>
            </w:r>
          </w:p>
        </w:tc>
        <w:tc>
          <w:tcPr>
            <w:tcW w:w="850" w:type="dxa"/>
            <w:tcBorders>
              <w:top w:val="single" w:sz="4" w:space="0" w:color="auto"/>
              <w:left w:val="single" w:sz="4" w:space="0" w:color="auto"/>
              <w:bottom w:val="single" w:sz="4" w:space="0" w:color="auto"/>
              <w:right w:val="single" w:sz="4" w:space="0" w:color="auto"/>
            </w:tcBorders>
            <w:hideMark/>
          </w:tcPr>
          <w:p w14:paraId="0C3509FD" w14:textId="77777777" w:rsidR="00FA24AA" w:rsidRPr="00D70946" w:rsidRDefault="00FA24AA" w:rsidP="009D4432">
            <w:pPr>
              <w:pStyle w:val="TAC"/>
            </w:pPr>
            <w:r w:rsidRPr="00D70946">
              <w:t>P</w:t>
            </w:r>
          </w:p>
        </w:tc>
      </w:tr>
      <w:tr w:rsidR="00FA24AA" w:rsidRPr="00D70946" w14:paraId="7A44A62A" w14:textId="77777777" w:rsidTr="00FA24AA">
        <w:tc>
          <w:tcPr>
            <w:tcW w:w="675" w:type="dxa"/>
            <w:tcBorders>
              <w:top w:val="single" w:sz="4" w:space="0" w:color="auto"/>
              <w:left w:val="single" w:sz="4" w:space="0" w:color="auto"/>
              <w:bottom w:val="single" w:sz="4" w:space="0" w:color="auto"/>
              <w:right w:val="single" w:sz="4" w:space="0" w:color="auto"/>
            </w:tcBorders>
            <w:hideMark/>
          </w:tcPr>
          <w:p w14:paraId="74A85B0A" w14:textId="77777777" w:rsidR="00FA24AA" w:rsidRPr="00D70946" w:rsidRDefault="00FA24AA" w:rsidP="009D4432">
            <w:pPr>
              <w:pStyle w:val="TAC"/>
            </w:pPr>
            <w:r w:rsidRPr="00D70946">
              <w:t>2</w:t>
            </w:r>
          </w:p>
        </w:tc>
        <w:tc>
          <w:tcPr>
            <w:tcW w:w="3825" w:type="dxa"/>
            <w:tcBorders>
              <w:top w:val="single" w:sz="4" w:space="0" w:color="auto"/>
              <w:left w:val="single" w:sz="4" w:space="0" w:color="auto"/>
              <w:bottom w:val="single" w:sz="4" w:space="0" w:color="auto"/>
              <w:right w:val="single" w:sz="4" w:space="0" w:color="auto"/>
            </w:tcBorders>
            <w:hideMark/>
          </w:tcPr>
          <w:p w14:paraId="79B97C06" w14:textId="77777777" w:rsidR="00FA24AA" w:rsidRPr="00D70946" w:rsidRDefault="00FA24AA" w:rsidP="009D4432">
            <w:pPr>
              <w:pStyle w:val="TAL"/>
            </w:pPr>
            <w:r w:rsidRPr="00D70946">
              <w:t xml:space="preserve">The SS configures a new data radio bearer, associated with the additional default EPS bearer context. </w:t>
            </w:r>
            <w:r w:rsidRPr="00D70946">
              <w:rPr>
                <w:i/>
                <w:iCs/>
              </w:rPr>
              <w:t>RRCConnectionReconfiguration</w:t>
            </w:r>
            <w:r w:rsidRPr="00D70946">
              <w:t xml:space="preserve"> message contains the ACTIVATE DEFAULT EPS BEARER CONTEXT REQUEST message.</w:t>
            </w:r>
          </w:p>
        </w:tc>
        <w:tc>
          <w:tcPr>
            <w:tcW w:w="708" w:type="dxa"/>
            <w:tcBorders>
              <w:top w:val="single" w:sz="4" w:space="0" w:color="auto"/>
              <w:left w:val="single" w:sz="4" w:space="0" w:color="auto"/>
              <w:bottom w:val="single" w:sz="4" w:space="0" w:color="auto"/>
              <w:right w:val="single" w:sz="4" w:space="0" w:color="auto"/>
            </w:tcBorders>
            <w:hideMark/>
          </w:tcPr>
          <w:p w14:paraId="5BD7F9E0" w14:textId="77777777" w:rsidR="00FA24AA" w:rsidRPr="00D70946" w:rsidRDefault="00FA24AA" w:rsidP="009D4432">
            <w:pPr>
              <w:pStyle w:val="TAC"/>
              <w:rPr>
                <w:lang w:eastAsia="zh-CN"/>
              </w:rPr>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0799DE6B" w14:textId="77777777" w:rsidR="00FA24AA" w:rsidRPr="00D70946" w:rsidRDefault="00FA24AA" w:rsidP="009D4432">
            <w:pPr>
              <w:pStyle w:val="TAL"/>
              <w:rPr>
                <w:lang w:eastAsia="en-US"/>
              </w:rPr>
            </w:pPr>
            <w:smartTag w:uri="urn:schemas-microsoft-com:office:smarttags" w:element="stockticker">
              <w:r w:rsidRPr="00D70946">
                <w:t>RRC</w:t>
              </w:r>
            </w:smartTag>
            <w:r w:rsidRPr="00D70946">
              <w:t>: RRCConnectionReconfiguration</w:t>
            </w:r>
          </w:p>
          <w:p w14:paraId="34F672C2" w14:textId="77777777" w:rsidR="00FA24AA" w:rsidRPr="00D70946" w:rsidRDefault="00FA24AA" w:rsidP="009D4432">
            <w:pPr>
              <w:pStyle w:val="TAL"/>
            </w:pPr>
            <w:r w:rsidRPr="00D70946">
              <w:t>NAS:</w:t>
            </w:r>
          </w:p>
          <w:p w14:paraId="6D9D45AE" w14:textId="77777777" w:rsidR="00FA24AA" w:rsidRPr="00D70946" w:rsidRDefault="00FA24AA" w:rsidP="009D4432">
            <w:pPr>
              <w:pStyle w:val="TAL"/>
              <w:rPr>
                <w:iCs/>
              </w:rPr>
            </w:pPr>
            <w:r w:rsidRPr="00D70946">
              <w:t>ACTIVATE DEFAULT EPS BEARER CONTEXT REQUEST</w:t>
            </w:r>
          </w:p>
        </w:tc>
        <w:tc>
          <w:tcPr>
            <w:tcW w:w="567" w:type="dxa"/>
            <w:tcBorders>
              <w:top w:val="single" w:sz="4" w:space="0" w:color="auto"/>
              <w:left w:val="single" w:sz="4" w:space="0" w:color="auto"/>
              <w:bottom w:val="single" w:sz="4" w:space="0" w:color="auto"/>
              <w:right w:val="single" w:sz="4" w:space="0" w:color="auto"/>
            </w:tcBorders>
          </w:tcPr>
          <w:p w14:paraId="45870FCF" w14:textId="77777777" w:rsidR="00FA24AA" w:rsidRPr="00D70946" w:rsidRDefault="00FA24AA"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69764BBE" w14:textId="77777777" w:rsidR="00FA24AA" w:rsidRPr="00D70946" w:rsidRDefault="00FA24AA" w:rsidP="009D4432">
            <w:pPr>
              <w:pStyle w:val="TAC"/>
            </w:pPr>
          </w:p>
        </w:tc>
      </w:tr>
      <w:tr w:rsidR="00FA24AA" w:rsidRPr="00D70946" w14:paraId="1C11A89B" w14:textId="77777777" w:rsidTr="00FA24AA">
        <w:tc>
          <w:tcPr>
            <w:tcW w:w="675" w:type="dxa"/>
            <w:tcBorders>
              <w:top w:val="single" w:sz="4" w:space="0" w:color="auto"/>
              <w:left w:val="single" w:sz="4" w:space="0" w:color="auto"/>
              <w:bottom w:val="single" w:sz="4" w:space="0" w:color="auto"/>
              <w:right w:val="single" w:sz="4" w:space="0" w:color="auto"/>
            </w:tcBorders>
            <w:hideMark/>
          </w:tcPr>
          <w:p w14:paraId="36A799E9" w14:textId="77777777" w:rsidR="00FA24AA" w:rsidRPr="00D70946" w:rsidRDefault="00FA24AA" w:rsidP="009D4432">
            <w:pPr>
              <w:pStyle w:val="TAC"/>
            </w:pPr>
            <w:r w:rsidRPr="00D70946">
              <w:t>3</w:t>
            </w:r>
          </w:p>
        </w:tc>
        <w:tc>
          <w:tcPr>
            <w:tcW w:w="3825" w:type="dxa"/>
            <w:tcBorders>
              <w:top w:val="single" w:sz="4" w:space="0" w:color="auto"/>
              <w:left w:val="single" w:sz="4" w:space="0" w:color="auto"/>
              <w:bottom w:val="single" w:sz="4" w:space="0" w:color="auto"/>
              <w:right w:val="single" w:sz="4" w:space="0" w:color="auto"/>
            </w:tcBorders>
            <w:hideMark/>
          </w:tcPr>
          <w:p w14:paraId="56C854D6" w14:textId="77777777" w:rsidR="00FA24AA" w:rsidRPr="00D70946" w:rsidRDefault="00FA24AA" w:rsidP="009D4432">
            <w:pPr>
              <w:pStyle w:val="TAL"/>
            </w:pPr>
            <w:r w:rsidRPr="00D70946">
              <w:t xml:space="preserve">The UE transmits an </w:t>
            </w:r>
            <w:r w:rsidRPr="00D70946">
              <w:rPr>
                <w:i/>
              </w:rPr>
              <w:t xml:space="preserve">RRCConnectionReconfigurationComplete </w:t>
            </w:r>
            <w:r w:rsidRPr="00D70946">
              <w:t>message to confirm the establishment of additional default bearer.</w:t>
            </w:r>
          </w:p>
        </w:tc>
        <w:tc>
          <w:tcPr>
            <w:tcW w:w="708" w:type="dxa"/>
            <w:tcBorders>
              <w:top w:val="single" w:sz="4" w:space="0" w:color="auto"/>
              <w:left w:val="single" w:sz="4" w:space="0" w:color="auto"/>
              <w:bottom w:val="single" w:sz="4" w:space="0" w:color="auto"/>
              <w:right w:val="single" w:sz="4" w:space="0" w:color="auto"/>
            </w:tcBorders>
            <w:hideMark/>
          </w:tcPr>
          <w:p w14:paraId="5E6B83BC" w14:textId="77777777" w:rsidR="00FA24AA" w:rsidRPr="00D70946" w:rsidRDefault="00FA24AA" w:rsidP="009D4432">
            <w:pPr>
              <w:pStyle w:val="TAC"/>
              <w:rPr>
                <w:lang w:eastAsia="zh-CN"/>
              </w:rPr>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5DA9B603" w14:textId="77777777" w:rsidR="00FA24AA" w:rsidRPr="00D70946" w:rsidRDefault="00FA24AA" w:rsidP="009D4432">
            <w:pPr>
              <w:pStyle w:val="TAL"/>
              <w:rPr>
                <w:iCs/>
                <w:lang w:eastAsia="en-US"/>
              </w:rPr>
            </w:pPr>
            <w:smartTag w:uri="urn:schemas-microsoft-com:office:smarttags" w:element="stockticker">
              <w:r w:rsidRPr="00D70946">
                <w:t>RRC</w:t>
              </w:r>
            </w:smartTag>
            <w:r w:rsidRPr="00D70946">
              <w:t>: 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52B86E73" w14:textId="77777777" w:rsidR="00FA24AA" w:rsidRPr="00D70946" w:rsidRDefault="00FA24AA"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0872180F" w14:textId="77777777" w:rsidR="00FA24AA" w:rsidRPr="00D70946" w:rsidRDefault="00FA24AA" w:rsidP="009D4432">
            <w:pPr>
              <w:pStyle w:val="TAC"/>
            </w:pPr>
          </w:p>
        </w:tc>
      </w:tr>
      <w:tr w:rsidR="00FA24AA" w:rsidRPr="00D70946" w14:paraId="7CFE13F7" w14:textId="77777777" w:rsidTr="00FA24AA">
        <w:tc>
          <w:tcPr>
            <w:tcW w:w="675" w:type="dxa"/>
            <w:tcBorders>
              <w:top w:val="single" w:sz="4" w:space="0" w:color="auto"/>
              <w:left w:val="single" w:sz="4" w:space="0" w:color="auto"/>
              <w:bottom w:val="single" w:sz="4" w:space="0" w:color="auto"/>
              <w:right w:val="single" w:sz="4" w:space="0" w:color="auto"/>
            </w:tcBorders>
            <w:hideMark/>
          </w:tcPr>
          <w:p w14:paraId="6C7DFBC7" w14:textId="77777777" w:rsidR="00FA24AA" w:rsidRPr="00D70946" w:rsidRDefault="00FA24AA" w:rsidP="009D4432">
            <w:pPr>
              <w:pStyle w:val="TAC"/>
            </w:pPr>
            <w:r w:rsidRPr="00D70946">
              <w:t>-</w:t>
            </w:r>
          </w:p>
        </w:tc>
        <w:tc>
          <w:tcPr>
            <w:tcW w:w="3825" w:type="dxa"/>
            <w:tcBorders>
              <w:top w:val="single" w:sz="4" w:space="0" w:color="auto"/>
              <w:left w:val="single" w:sz="4" w:space="0" w:color="auto"/>
              <w:bottom w:val="single" w:sz="4" w:space="0" w:color="auto"/>
              <w:right w:val="single" w:sz="4" w:space="0" w:color="auto"/>
            </w:tcBorders>
            <w:hideMark/>
          </w:tcPr>
          <w:p w14:paraId="3830E759" w14:textId="77777777" w:rsidR="00FA24AA" w:rsidRPr="00D70946" w:rsidRDefault="00FA24AA" w:rsidP="009D4432">
            <w:pPr>
              <w:pStyle w:val="TAL"/>
            </w:pPr>
            <w:r w:rsidRPr="00D70946">
              <w:t>EXCEPTION: In parallel to the event described in step 4 below, if initiated by the UE the generic procedure for IP address allocation in the U-plane specified in TS 36.508 subclause 4.5A.1 takes place performing IP address allocation in the U-plane.</w:t>
            </w:r>
          </w:p>
        </w:tc>
        <w:tc>
          <w:tcPr>
            <w:tcW w:w="708" w:type="dxa"/>
            <w:tcBorders>
              <w:top w:val="single" w:sz="4" w:space="0" w:color="auto"/>
              <w:left w:val="single" w:sz="4" w:space="0" w:color="auto"/>
              <w:bottom w:val="single" w:sz="4" w:space="0" w:color="auto"/>
              <w:right w:val="single" w:sz="4" w:space="0" w:color="auto"/>
            </w:tcBorders>
            <w:hideMark/>
          </w:tcPr>
          <w:p w14:paraId="47280418" w14:textId="77777777" w:rsidR="00FA24AA" w:rsidRPr="00D70946" w:rsidRDefault="00FA24AA" w:rsidP="009D4432">
            <w:pPr>
              <w:pStyle w:val="TAC"/>
              <w:rPr>
                <w:lang w:eastAsia="zh-CN"/>
              </w:rPr>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6531E07D" w14:textId="77777777" w:rsidR="00FA24AA" w:rsidRPr="00D70946" w:rsidRDefault="00FA24AA" w:rsidP="009D4432">
            <w:pPr>
              <w:pStyle w:val="TAL"/>
              <w:rPr>
                <w:lang w:eastAsia="en-US"/>
              </w:rPr>
            </w:pPr>
            <w:r w:rsidRPr="00D70946">
              <w:t>-</w:t>
            </w:r>
          </w:p>
        </w:tc>
        <w:tc>
          <w:tcPr>
            <w:tcW w:w="567" w:type="dxa"/>
            <w:tcBorders>
              <w:top w:val="single" w:sz="4" w:space="0" w:color="auto"/>
              <w:left w:val="single" w:sz="4" w:space="0" w:color="auto"/>
              <w:bottom w:val="single" w:sz="4" w:space="0" w:color="auto"/>
              <w:right w:val="single" w:sz="4" w:space="0" w:color="auto"/>
            </w:tcBorders>
          </w:tcPr>
          <w:p w14:paraId="457DF819" w14:textId="77777777" w:rsidR="00FA24AA" w:rsidRPr="00D70946" w:rsidRDefault="00FA24AA"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0CA3A503" w14:textId="77777777" w:rsidR="00FA24AA" w:rsidRPr="00D70946" w:rsidRDefault="00FA24AA" w:rsidP="009D4432">
            <w:pPr>
              <w:pStyle w:val="TAC"/>
            </w:pPr>
          </w:p>
        </w:tc>
      </w:tr>
      <w:tr w:rsidR="00FA24AA" w:rsidRPr="00D70946" w14:paraId="12E43881" w14:textId="77777777" w:rsidTr="00FA24AA">
        <w:tc>
          <w:tcPr>
            <w:tcW w:w="675" w:type="dxa"/>
            <w:tcBorders>
              <w:top w:val="single" w:sz="4" w:space="0" w:color="auto"/>
              <w:left w:val="single" w:sz="4" w:space="0" w:color="auto"/>
              <w:bottom w:val="single" w:sz="4" w:space="0" w:color="auto"/>
              <w:right w:val="single" w:sz="4" w:space="0" w:color="auto"/>
            </w:tcBorders>
            <w:hideMark/>
          </w:tcPr>
          <w:p w14:paraId="3A50ED8E" w14:textId="77777777" w:rsidR="00FA24AA" w:rsidRPr="00D70946" w:rsidRDefault="00FA24AA" w:rsidP="009D4432">
            <w:pPr>
              <w:pStyle w:val="TAC"/>
            </w:pPr>
            <w:r w:rsidRPr="00D70946">
              <w:t>4</w:t>
            </w:r>
          </w:p>
        </w:tc>
        <w:tc>
          <w:tcPr>
            <w:tcW w:w="3825" w:type="dxa"/>
            <w:tcBorders>
              <w:top w:val="single" w:sz="4" w:space="0" w:color="auto"/>
              <w:left w:val="single" w:sz="4" w:space="0" w:color="auto"/>
              <w:bottom w:val="single" w:sz="4" w:space="0" w:color="auto"/>
              <w:right w:val="single" w:sz="4" w:space="0" w:color="auto"/>
            </w:tcBorders>
            <w:hideMark/>
          </w:tcPr>
          <w:p w14:paraId="4DB6401E" w14:textId="77777777" w:rsidR="00FA24AA" w:rsidRPr="00D70946" w:rsidRDefault="00FA24AA" w:rsidP="009D4432">
            <w:pPr>
              <w:pStyle w:val="TAL"/>
            </w:pPr>
            <w:r w:rsidRPr="00D70946">
              <w:t>The UE transmits an ACTIVATE DEFAULT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63C6AF70" w14:textId="77777777" w:rsidR="00FA24AA" w:rsidRPr="00D70946" w:rsidRDefault="00FA24AA" w:rsidP="009D4432">
            <w:pPr>
              <w:pStyle w:val="TAC"/>
              <w:rPr>
                <w:lang w:eastAsia="zh-CN"/>
              </w:rPr>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58455525" w14:textId="77777777" w:rsidR="00FA24AA" w:rsidRPr="00D70946" w:rsidRDefault="00FA24AA" w:rsidP="009D4432">
            <w:pPr>
              <w:pStyle w:val="TAL"/>
              <w:rPr>
                <w:lang w:eastAsia="en-US"/>
              </w:rPr>
            </w:pPr>
            <w:smartTag w:uri="urn:schemas-microsoft-com:office:smarttags" w:element="stockticker">
              <w:r w:rsidRPr="00D70946">
                <w:t>RRC</w:t>
              </w:r>
            </w:smartTag>
            <w:r w:rsidRPr="00D70946">
              <w:t>: ULInformationTransfer</w:t>
            </w:r>
          </w:p>
          <w:p w14:paraId="76E05723" w14:textId="77777777" w:rsidR="00FA24AA" w:rsidRPr="00D70946" w:rsidRDefault="00FA24AA" w:rsidP="009D4432">
            <w:pPr>
              <w:pStyle w:val="TAL"/>
              <w:rPr>
                <w:iCs/>
              </w:rPr>
            </w:pPr>
            <w:r w:rsidRPr="00D70946">
              <w:t>NAS: ACTIVATE DEFAULT EPS BEARER CONTEXT ACCEPT</w:t>
            </w:r>
          </w:p>
        </w:tc>
        <w:tc>
          <w:tcPr>
            <w:tcW w:w="567" w:type="dxa"/>
            <w:tcBorders>
              <w:top w:val="single" w:sz="4" w:space="0" w:color="auto"/>
              <w:left w:val="single" w:sz="4" w:space="0" w:color="auto"/>
              <w:bottom w:val="single" w:sz="4" w:space="0" w:color="auto"/>
              <w:right w:val="single" w:sz="4" w:space="0" w:color="auto"/>
            </w:tcBorders>
          </w:tcPr>
          <w:p w14:paraId="177BCCBC" w14:textId="77777777" w:rsidR="00FA24AA" w:rsidRPr="00D70946" w:rsidRDefault="00FA24AA"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0369F4E2" w14:textId="77777777" w:rsidR="00FA24AA" w:rsidRPr="00D70946" w:rsidRDefault="00FA24AA" w:rsidP="009D4432">
            <w:pPr>
              <w:pStyle w:val="TAC"/>
            </w:pPr>
          </w:p>
        </w:tc>
      </w:tr>
    </w:tbl>
    <w:p w14:paraId="3CACA5E5" w14:textId="77777777" w:rsidR="00AB1243" w:rsidRPr="00D70946" w:rsidRDefault="00AB1243" w:rsidP="009D4432"/>
    <w:p w14:paraId="6A5DD4D4" w14:textId="08FF13F0" w:rsidR="00AB1243" w:rsidRPr="00D70946" w:rsidRDefault="00AB1243" w:rsidP="009D4432">
      <w:pPr>
        <w:pStyle w:val="TH"/>
        <w:rPr>
          <w:lang w:eastAsia="en-US"/>
        </w:rPr>
      </w:pPr>
      <w:r w:rsidRPr="00D70946">
        <w:t>Table 11.1.2.3.2-3: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AB1243" w:rsidRPr="00D70946" w14:paraId="77C9D292" w14:textId="77777777" w:rsidTr="00AB1243">
        <w:tc>
          <w:tcPr>
            <w:tcW w:w="675" w:type="dxa"/>
            <w:tcBorders>
              <w:top w:val="single" w:sz="4" w:space="0" w:color="auto"/>
              <w:left w:val="single" w:sz="4" w:space="0" w:color="auto"/>
              <w:bottom w:val="nil"/>
              <w:right w:val="single" w:sz="4" w:space="0" w:color="auto"/>
            </w:tcBorders>
            <w:hideMark/>
          </w:tcPr>
          <w:p w14:paraId="2CBABF07" w14:textId="77777777" w:rsidR="00AB1243" w:rsidRPr="00D70946" w:rsidRDefault="00AB1243" w:rsidP="009D4432">
            <w:pPr>
              <w:pStyle w:val="TAH"/>
            </w:pPr>
            <w:r w:rsidRPr="00D70946">
              <w:t>St</w:t>
            </w:r>
          </w:p>
        </w:tc>
        <w:tc>
          <w:tcPr>
            <w:tcW w:w="3825" w:type="dxa"/>
            <w:tcBorders>
              <w:top w:val="single" w:sz="4" w:space="0" w:color="auto"/>
              <w:left w:val="single" w:sz="4" w:space="0" w:color="auto"/>
              <w:bottom w:val="single" w:sz="4" w:space="0" w:color="auto"/>
              <w:right w:val="single" w:sz="4" w:space="0" w:color="auto"/>
            </w:tcBorders>
            <w:hideMark/>
          </w:tcPr>
          <w:p w14:paraId="133F4C9B" w14:textId="77777777" w:rsidR="00AB1243" w:rsidRPr="00D70946" w:rsidRDefault="00AB1243"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E6AA0B5" w14:textId="77777777" w:rsidR="00AB1243" w:rsidRPr="00D70946" w:rsidRDefault="00AB1243"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5BA44E1E" w14:textId="77777777" w:rsidR="00AB1243" w:rsidRPr="00D70946" w:rsidRDefault="00AB1243"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4955B33C" w14:textId="77777777" w:rsidR="00AB1243" w:rsidRPr="00D70946" w:rsidRDefault="00AB1243" w:rsidP="009D4432">
            <w:pPr>
              <w:pStyle w:val="TAH"/>
            </w:pPr>
            <w:r w:rsidRPr="00D70946">
              <w:t>Verdict</w:t>
            </w:r>
          </w:p>
        </w:tc>
      </w:tr>
      <w:tr w:rsidR="00AB1243" w:rsidRPr="00D70946" w14:paraId="6784A9F4" w14:textId="77777777" w:rsidTr="00AB1243">
        <w:tc>
          <w:tcPr>
            <w:tcW w:w="675" w:type="dxa"/>
            <w:tcBorders>
              <w:top w:val="nil"/>
              <w:left w:val="single" w:sz="4" w:space="0" w:color="auto"/>
              <w:bottom w:val="single" w:sz="4" w:space="0" w:color="auto"/>
              <w:right w:val="single" w:sz="4" w:space="0" w:color="auto"/>
            </w:tcBorders>
          </w:tcPr>
          <w:p w14:paraId="14A019B6" w14:textId="77777777" w:rsidR="00AB1243" w:rsidRPr="00D70946" w:rsidRDefault="00AB1243"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5D071988" w14:textId="77777777" w:rsidR="00AB1243" w:rsidRPr="00D70946" w:rsidRDefault="00AB1243"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46B5C02" w14:textId="77777777" w:rsidR="00AB1243" w:rsidRPr="00D70946" w:rsidRDefault="00AB1243"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55B59E41" w14:textId="77777777" w:rsidR="00AB1243" w:rsidRPr="00D70946" w:rsidRDefault="00AB1243"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33850240" w14:textId="77777777" w:rsidR="00AB1243" w:rsidRPr="00D70946" w:rsidRDefault="00AB1243" w:rsidP="009D4432">
            <w:pPr>
              <w:pStyle w:val="TAH"/>
            </w:pPr>
          </w:p>
        </w:tc>
        <w:tc>
          <w:tcPr>
            <w:tcW w:w="850" w:type="dxa"/>
            <w:tcBorders>
              <w:top w:val="nil"/>
              <w:left w:val="single" w:sz="4" w:space="0" w:color="auto"/>
              <w:bottom w:val="single" w:sz="4" w:space="0" w:color="auto"/>
              <w:right w:val="single" w:sz="4" w:space="0" w:color="auto"/>
            </w:tcBorders>
          </w:tcPr>
          <w:p w14:paraId="10B4148A" w14:textId="77777777" w:rsidR="00AB1243" w:rsidRPr="00D70946" w:rsidRDefault="00AB1243" w:rsidP="009D4432">
            <w:pPr>
              <w:pStyle w:val="TAH"/>
            </w:pPr>
          </w:p>
        </w:tc>
      </w:tr>
      <w:tr w:rsidR="00AB1243" w:rsidRPr="00D70946" w14:paraId="127A14BF" w14:textId="77777777" w:rsidTr="00AB1243">
        <w:tc>
          <w:tcPr>
            <w:tcW w:w="675" w:type="dxa"/>
            <w:tcBorders>
              <w:top w:val="single" w:sz="4" w:space="0" w:color="auto"/>
              <w:left w:val="single" w:sz="4" w:space="0" w:color="auto"/>
              <w:bottom w:val="single" w:sz="4" w:space="0" w:color="auto"/>
              <w:right w:val="single" w:sz="4" w:space="0" w:color="auto"/>
            </w:tcBorders>
            <w:hideMark/>
          </w:tcPr>
          <w:p w14:paraId="6778DBD7" w14:textId="77777777" w:rsidR="00AB1243" w:rsidRPr="00D70946" w:rsidRDefault="00AB1243" w:rsidP="009D4432">
            <w:pPr>
              <w:pStyle w:val="TAC"/>
            </w:pPr>
            <w:r w:rsidRPr="00D70946">
              <w:t>1-5</w:t>
            </w:r>
          </w:p>
        </w:tc>
        <w:tc>
          <w:tcPr>
            <w:tcW w:w="3825" w:type="dxa"/>
            <w:tcBorders>
              <w:top w:val="single" w:sz="4" w:space="0" w:color="auto"/>
              <w:left w:val="single" w:sz="4" w:space="0" w:color="auto"/>
              <w:bottom w:val="single" w:sz="4" w:space="0" w:color="auto"/>
              <w:right w:val="single" w:sz="4" w:space="0" w:color="auto"/>
            </w:tcBorders>
            <w:hideMark/>
          </w:tcPr>
          <w:p w14:paraId="2296BE05" w14:textId="77777777" w:rsidR="00AB1243" w:rsidRPr="00D70946" w:rsidRDefault="00AB1243" w:rsidP="009D4432">
            <w:pPr>
              <w:pStyle w:val="TAL"/>
              <w:rPr>
                <w:lang w:eastAsia="zh-TW"/>
              </w:rPr>
            </w:pPr>
            <w:r w:rsidRPr="00D70946">
              <w:t>Steps 1 to 5 of the Generic test procedure for setting up MTSI MO speech call - EPS fallback according TS 34.229-5 [41] subclause A.9.2 take place.</w:t>
            </w:r>
          </w:p>
        </w:tc>
        <w:tc>
          <w:tcPr>
            <w:tcW w:w="708" w:type="dxa"/>
            <w:tcBorders>
              <w:top w:val="single" w:sz="4" w:space="0" w:color="auto"/>
              <w:left w:val="single" w:sz="4" w:space="0" w:color="auto"/>
              <w:bottom w:val="single" w:sz="4" w:space="0" w:color="auto"/>
              <w:right w:val="single" w:sz="4" w:space="0" w:color="auto"/>
            </w:tcBorders>
            <w:hideMark/>
          </w:tcPr>
          <w:p w14:paraId="0C048369" w14:textId="77777777" w:rsidR="00AB1243" w:rsidRPr="00D70946" w:rsidRDefault="00AB1243" w:rsidP="009D4432">
            <w:pPr>
              <w:pStyle w:val="TAC"/>
              <w:rPr>
                <w:lang w:eastAsia="en-US"/>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24321276" w14:textId="77777777" w:rsidR="00AB1243" w:rsidRPr="00D70946" w:rsidRDefault="00AB124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FFAFF00" w14:textId="77777777" w:rsidR="00AB1243" w:rsidRPr="00D70946" w:rsidRDefault="00AB12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4B157D70" w14:textId="77777777" w:rsidR="00AB1243" w:rsidRPr="00D70946" w:rsidRDefault="00AB1243" w:rsidP="009D4432">
            <w:pPr>
              <w:pStyle w:val="TAC"/>
            </w:pPr>
            <w:r w:rsidRPr="00D70946">
              <w:t>-</w:t>
            </w:r>
          </w:p>
        </w:tc>
      </w:tr>
      <w:tr w:rsidR="00AB1243" w:rsidRPr="00D70946" w14:paraId="5716B1F4" w14:textId="77777777" w:rsidTr="00AB1243">
        <w:tc>
          <w:tcPr>
            <w:tcW w:w="675" w:type="dxa"/>
            <w:tcBorders>
              <w:top w:val="single" w:sz="4" w:space="0" w:color="auto"/>
              <w:left w:val="single" w:sz="4" w:space="0" w:color="auto"/>
              <w:bottom w:val="single" w:sz="4" w:space="0" w:color="auto"/>
              <w:right w:val="single" w:sz="4" w:space="0" w:color="auto"/>
            </w:tcBorders>
            <w:hideMark/>
          </w:tcPr>
          <w:p w14:paraId="707A9BCE" w14:textId="77777777" w:rsidR="00AB1243" w:rsidRPr="00D70946" w:rsidRDefault="00AB1243" w:rsidP="009D4432">
            <w:pPr>
              <w:pStyle w:val="TAC"/>
            </w:pPr>
            <w:r w:rsidRPr="00D70946">
              <w:t>6</w:t>
            </w:r>
          </w:p>
        </w:tc>
        <w:tc>
          <w:tcPr>
            <w:tcW w:w="3825" w:type="dxa"/>
            <w:tcBorders>
              <w:top w:val="single" w:sz="4" w:space="0" w:color="auto"/>
              <w:left w:val="single" w:sz="4" w:space="0" w:color="auto"/>
              <w:bottom w:val="single" w:sz="4" w:space="0" w:color="auto"/>
              <w:right w:val="single" w:sz="4" w:space="0" w:color="auto"/>
            </w:tcBorders>
            <w:hideMark/>
          </w:tcPr>
          <w:p w14:paraId="2AB8256C" w14:textId="77777777" w:rsidR="00AB1243" w:rsidRPr="00D70946" w:rsidRDefault="00AB1243" w:rsidP="009D4432">
            <w:pPr>
              <w:pStyle w:val="TAL"/>
            </w:pPr>
            <w:r w:rsidRPr="00D70946">
              <w:t>Step 6 of the Generic test procedure for setting up MTSI MO speech call - EPS fallback according TS 34.229-5 [41] subclause A.9.2 takes place.</w:t>
            </w:r>
          </w:p>
        </w:tc>
        <w:tc>
          <w:tcPr>
            <w:tcW w:w="708" w:type="dxa"/>
            <w:tcBorders>
              <w:top w:val="single" w:sz="4" w:space="0" w:color="auto"/>
              <w:left w:val="single" w:sz="4" w:space="0" w:color="auto"/>
              <w:bottom w:val="single" w:sz="4" w:space="0" w:color="auto"/>
              <w:right w:val="single" w:sz="4" w:space="0" w:color="auto"/>
            </w:tcBorders>
            <w:hideMark/>
          </w:tcPr>
          <w:p w14:paraId="7580762D" w14:textId="77777777" w:rsidR="00AB1243" w:rsidRPr="00D70946" w:rsidRDefault="00AB1243"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C42834C" w14:textId="77777777" w:rsidR="00AB1243" w:rsidRPr="00D70946" w:rsidRDefault="00AB1243" w:rsidP="009D4432">
            <w:pPr>
              <w:pStyle w:val="TAL"/>
              <w:rPr>
                <w:lang w:eastAsia="en-US"/>
              </w:rPr>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EB3EAA0" w14:textId="77777777" w:rsidR="00AB1243" w:rsidRPr="00D70946" w:rsidRDefault="00AB1243" w:rsidP="009D4432">
            <w:pPr>
              <w:pStyle w:val="TAC"/>
            </w:pPr>
            <w:r w:rsidRPr="00D70946">
              <w:t>2</w:t>
            </w:r>
          </w:p>
        </w:tc>
        <w:tc>
          <w:tcPr>
            <w:tcW w:w="850" w:type="dxa"/>
            <w:tcBorders>
              <w:top w:val="single" w:sz="4" w:space="0" w:color="auto"/>
              <w:left w:val="single" w:sz="4" w:space="0" w:color="auto"/>
              <w:bottom w:val="single" w:sz="4" w:space="0" w:color="auto"/>
              <w:right w:val="single" w:sz="4" w:space="0" w:color="auto"/>
            </w:tcBorders>
            <w:hideMark/>
          </w:tcPr>
          <w:p w14:paraId="573CEB2B" w14:textId="77777777" w:rsidR="00AB1243" w:rsidRPr="00D70946" w:rsidRDefault="00AB1243" w:rsidP="009D4432">
            <w:pPr>
              <w:pStyle w:val="TAC"/>
            </w:pPr>
            <w:r w:rsidRPr="00D70946">
              <w:t>P</w:t>
            </w:r>
          </w:p>
        </w:tc>
      </w:tr>
    </w:tbl>
    <w:p w14:paraId="6FA17A4B" w14:textId="77777777" w:rsidR="00AF17D4" w:rsidRPr="00D70946" w:rsidRDefault="00AF17D4" w:rsidP="009D4432"/>
    <w:p w14:paraId="20DD8F60" w14:textId="77777777" w:rsidR="00AF17D4" w:rsidRPr="00D70946" w:rsidRDefault="00AF17D4" w:rsidP="00AF17D4">
      <w:pPr>
        <w:pStyle w:val="H6"/>
        <w:rPr>
          <w:lang w:eastAsia="x-none"/>
        </w:rPr>
      </w:pPr>
      <w:r w:rsidRPr="00D70946">
        <w:rPr>
          <w:lang w:eastAsia="x-none"/>
        </w:rPr>
        <w:t>11.1.2.3.3</w:t>
      </w:r>
      <w:r w:rsidRPr="00D70946">
        <w:rPr>
          <w:lang w:eastAsia="x-none"/>
        </w:rPr>
        <w:tab/>
        <w:t>Specific message contents</w:t>
      </w:r>
    </w:p>
    <w:p w14:paraId="6ED220BA" w14:textId="77777777" w:rsidR="000C0F29" w:rsidRPr="00D70946" w:rsidRDefault="000C0F29" w:rsidP="009D4432">
      <w:pPr>
        <w:pStyle w:val="TH"/>
        <w:rPr>
          <w:lang w:eastAsia="zh-CN"/>
        </w:rPr>
      </w:pPr>
      <w:r w:rsidRPr="00D70946">
        <w:rPr>
          <w:lang w:eastAsia="zh-CN"/>
        </w:rPr>
        <w:t xml:space="preserve">Table 11.1.2.3.3-0: </w:t>
      </w:r>
      <w:r w:rsidRPr="00D70946">
        <w:rPr>
          <w:iCs/>
          <w:lang w:eastAsia="zh-CN"/>
        </w:rPr>
        <w:t>REGISTRATION ACCEPT</w:t>
      </w:r>
      <w:r w:rsidRPr="00D70946">
        <w:rPr>
          <w:lang w:eastAsia="zh-CN"/>
        </w:rPr>
        <w:t xml:space="preserve"> (preamble; step 14, TS 38.508-1 [4], Table 4.5.2.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0C0F29" w:rsidRPr="00D70946" w14:paraId="0B9C6494" w14:textId="77777777" w:rsidTr="00631D9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0E3E6B05" w14:textId="6C50A78F" w:rsidR="000C0F29" w:rsidRPr="00D70946" w:rsidRDefault="0029409F" w:rsidP="009D4432">
            <w:pPr>
              <w:pStyle w:val="TAL"/>
              <w:rPr>
                <w:lang w:eastAsia="zh-CN"/>
              </w:rPr>
            </w:pPr>
            <w:r w:rsidRPr="00D70946">
              <w:rPr>
                <w:lang w:eastAsia="zh-CN"/>
              </w:rPr>
              <w:t>Derivation path: TS 38</w:t>
            </w:r>
            <w:r w:rsidR="000C0F29" w:rsidRPr="00D70946">
              <w:rPr>
                <w:lang w:eastAsia="zh-CN"/>
              </w:rPr>
              <w:t>.508-</w:t>
            </w:r>
            <w:r w:rsidR="00F0092C" w:rsidRPr="00D70946">
              <w:rPr>
                <w:lang w:eastAsia="zh-CN"/>
              </w:rPr>
              <w:t>1 [</w:t>
            </w:r>
            <w:r w:rsidR="000C0F29" w:rsidRPr="00D70946">
              <w:rPr>
                <w:lang w:eastAsia="zh-CN"/>
              </w:rPr>
              <w:t>4] Table 4.7.1-7</w:t>
            </w:r>
          </w:p>
        </w:tc>
      </w:tr>
      <w:tr w:rsidR="000C0F29" w:rsidRPr="00D70946" w14:paraId="64F4FD9C" w14:textId="77777777" w:rsidTr="00631D92">
        <w:tblPrEx>
          <w:tblCellMar>
            <w:left w:w="108" w:type="dxa"/>
            <w:right w:w="108" w:type="dxa"/>
          </w:tblCellMar>
        </w:tblPrEx>
        <w:tc>
          <w:tcPr>
            <w:tcW w:w="4535" w:type="dxa"/>
            <w:gridSpan w:val="2"/>
          </w:tcPr>
          <w:p w14:paraId="09CB395E" w14:textId="77777777" w:rsidR="000C0F29" w:rsidRPr="00D70946" w:rsidRDefault="000C0F29" w:rsidP="009D4432">
            <w:pPr>
              <w:pStyle w:val="TAH"/>
              <w:rPr>
                <w:lang w:eastAsia="zh-CN"/>
              </w:rPr>
            </w:pPr>
            <w:r w:rsidRPr="00D70946">
              <w:rPr>
                <w:lang w:eastAsia="zh-CN"/>
              </w:rPr>
              <w:t>Information Element</w:t>
            </w:r>
          </w:p>
        </w:tc>
        <w:tc>
          <w:tcPr>
            <w:tcW w:w="2267" w:type="dxa"/>
          </w:tcPr>
          <w:p w14:paraId="54647615" w14:textId="77777777" w:rsidR="000C0F29" w:rsidRPr="00D70946" w:rsidRDefault="000C0F29" w:rsidP="009D4432">
            <w:pPr>
              <w:pStyle w:val="TAH"/>
              <w:rPr>
                <w:lang w:eastAsia="zh-CN"/>
              </w:rPr>
            </w:pPr>
            <w:r w:rsidRPr="00D70946">
              <w:rPr>
                <w:lang w:eastAsia="zh-CN"/>
              </w:rPr>
              <w:t>Value/remark</w:t>
            </w:r>
          </w:p>
        </w:tc>
        <w:tc>
          <w:tcPr>
            <w:tcW w:w="1700" w:type="dxa"/>
          </w:tcPr>
          <w:p w14:paraId="2D12E08B" w14:textId="77777777" w:rsidR="000C0F29" w:rsidRPr="00D70946" w:rsidRDefault="000C0F29" w:rsidP="009D4432">
            <w:pPr>
              <w:pStyle w:val="TAH"/>
              <w:rPr>
                <w:lang w:eastAsia="zh-CN"/>
              </w:rPr>
            </w:pPr>
            <w:r w:rsidRPr="00D70946">
              <w:rPr>
                <w:lang w:eastAsia="zh-CN"/>
              </w:rPr>
              <w:t>Comment</w:t>
            </w:r>
          </w:p>
        </w:tc>
        <w:tc>
          <w:tcPr>
            <w:tcW w:w="1245" w:type="dxa"/>
          </w:tcPr>
          <w:p w14:paraId="483CF0F7" w14:textId="77777777" w:rsidR="000C0F29" w:rsidRPr="00D70946" w:rsidRDefault="000C0F29" w:rsidP="009D4432">
            <w:pPr>
              <w:pStyle w:val="TAH"/>
              <w:rPr>
                <w:lang w:eastAsia="zh-CN"/>
              </w:rPr>
            </w:pPr>
            <w:r w:rsidRPr="00D70946">
              <w:rPr>
                <w:lang w:eastAsia="zh-CN"/>
              </w:rPr>
              <w:t>Condition</w:t>
            </w:r>
          </w:p>
        </w:tc>
      </w:tr>
      <w:tr w:rsidR="000C0F29" w:rsidRPr="00D70946" w14:paraId="58571218" w14:textId="77777777" w:rsidTr="00631D92">
        <w:tblPrEx>
          <w:tblCellMar>
            <w:left w:w="108" w:type="dxa"/>
            <w:right w:w="108" w:type="dxa"/>
          </w:tblCellMar>
        </w:tblPrEx>
        <w:tc>
          <w:tcPr>
            <w:tcW w:w="4535" w:type="dxa"/>
            <w:gridSpan w:val="2"/>
          </w:tcPr>
          <w:p w14:paraId="25B22742" w14:textId="77777777" w:rsidR="000C0F29" w:rsidRPr="00D70946" w:rsidRDefault="000C0F29" w:rsidP="009D4432">
            <w:pPr>
              <w:pStyle w:val="TAL"/>
              <w:rPr>
                <w:lang w:eastAsia="zh-CN"/>
              </w:rPr>
            </w:pPr>
            <w:r w:rsidRPr="00D70946">
              <w:rPr>
                <w:lang w:eastAsia="zh-CN"/>
              </w:rPr>
              <w:t>Extended protocol discriminator</w:t>
            </w:r>
          </w:p>
        </w:tc>
        <w:tc>
          <w:tcPr>
            <w:tcW w:w="2267" w:type="dxa"/>
          </w:tcPr>
          <w:p w14:paraId="3E98E3CC" w14:textId="77777777" w:rsidR="000C0F29" w:rsidRPr="00D70946" w:rsidRDefault="000C0F29" w:rsidP="009D4432">
            <w:pPr>
              <w:pStyle w:val="TAL"/>
              <w:rPr>
                <w:lang w:eastAsia="zh-CN"/>
              </w:rPr>
            </w:pPr>
            <w:r w:rsidRPr="00D70946">
              <w:rPr>
                <w:lang w:eastAsia="zh-CN"/>
              </w:rPr>
              <w:t>‘0111 1110’B</w:t>
            </w:r>
          </w:p>
        </w:tc>
        <w:tc>
          <w:tcPr>
            <w:tcW w:w="1700" w:type="dxa"/>
          </w:tcPr>
          <w:p w14:paraId="0A67D444" w14:textId="77777777" w:rsidR="000C0F29" w:rsidRPr="00D70946" w:rsidRDefault="000C0F29" w:rsidP="009D4432">
            <w:pPr>
              <w:pStyle w:val="TAL"/>
              <w:rPr>
                <w:lang w:eastAsia="zh-CN"/>
              </w:rPr>
            </w:pPr>
            <w:r w:rsidRPr="00D70946">
              <w:rPr>
                <w:lang w:eastAsia="zh-CN"/>
              </w:rPr>
              <w:t>5GS mobility management messages</w:t>
            </w:r>
          </w:p>
        </w:tc>
        <w:tc>
          <w:tcPr>
            <w:tcW w:w="1245" w:type="dxa"/>
          </w:tcPr>
          <w:p w14:paraId="4C46EF4C" w14:textId="77777777" w:rsidR="000C0F29" w:rsidRPr="00D70946" w:rsidRDefault="000C0F29" w:rsidP="009D4432">
            <w:pPr>
              <w:pStyle w:val="TAL"/>
              <w:rPr>
                <w:lang w:eastAsia="zh-CN"/>
              </w:rPr>
            </w:pPr>
          </w:p>
        </w:tc>
      </w:tr>
      <w:tr w:rsidR="000C0F29" w:rsidRPr="00D70946" w14:paraId="30042327" w14:textId="77777777" w:rsidTr="00631D92">
        <w:tblPrEx>
          <w:tblCellMar>
            <w:left w:w="108" w:type="dxa"/>
            <w:right w:w="108" w:type="dxa"/>
          </w:tblCellMar>
        </w:tblPrEx>
        <w:tc>
          <w:tcPr>
            <w:tcW w:w="4535" w:type="dxa"/>
            <w:gridSpan w:val="2"/>
          </w:tcPr>
          <w:p w14:paraId="1F5E1A9B" w14:textId="77777777" w:rsidR="000C0F29" w:rsidRPr="00D70946" w:rsidRDefault="000C0F29" w:rsidP="009D4432">
            <w:pPr>
              <w:pStyle w:val="TAL"/>
              <w:rPr>
                <w:lang w:eastAsia="zh-CN"/>
              </w:rPr>
            </w:pPr>
            <w:r w:rsidRPr="00D70946">
              <w:rPr>
                <w:lang w:eastAsia="zh-CN"/>
              </w:rPr>
              <w:t>Security header type</w:t>
            </w:r>
          </w:p>
        </w:tc>
        <w:tc>
          <w:tcPr>
            <w:tcW w:w="2267" w:type="dxa"/>
          </w:tcPr>
          <w:p w14:paraId="782F77C2" w14:textId="77777777" w:rsidR="000C0F29" w:rsidRPr="00D70946" w:rsidRDefault="000C0F29" w:rsidP="009D4432">
            <w:pPr>
              <w:pStyle w:val="TAL"/>
              <w:rPr>
                <w:lang w:eastAsia="zh-CN"/>
              </w:rPr>
            </w:pPr>
            <w:r w:rsidRPr="00D70946">
              <w:rPr>
                <w:lang w:eastAsia="zh-CN"/>
              </w:rPr>
              <w:t>’0000’B</w:t>
            </w:r>
          </w:p>
        </w:tc>
        <w:tc>
          <w:tcPr>
            <w:tcW w:w="1700" w:type="dxa"/>
          </w:tcPr>
          <w:p w14:paraId="50124A4E" w14:textId="77777777" w:rsidR="000C0F29" w:rsidRPr="00D70946" w:rsidRDefault="000C0F29" w:rsidP="009D4432">
            <w:pPr>
              <w:pStyle w:val="TAL"/>
              <w:rPr>
                <w:rFonts w:eastAsia="MS PGothic"/>
                <w:lang w:eastAsia="zh-CN"/>
              </w:rPr>
            </w:pPr>
            <w:r w:rsidRPr="00D70946">
              <w:rPr>
                <w:lang w:eastAsia="zh-CN"/>
              </w:rPr>
              <w:t>Plain 5GS NAS message, not security protected</w:t>
            </w:r>
          </w:p>
        </w:tc>
        <w:tc>
          <w:tcPr>
            <w:tcW w:w="1245" w:type="dxa"/>
          </w:tcPr>
          <w:p w14:paraId="68B983DA" w14:textId="77777777" w:rsidR="000C0F29" w:rsidRPr="00D70946" w:rsidRDefault="000C0F29" w:rsidP="009D4432">
            <w:pPr>
              <w:pStyle w:val="TAL"/>
              <w:rPr>
                <w:lang w:eastAsia="zh-CN"/>
              </w:rPr>
            </w:pPr>
          </w:p>
        </w:tc>
      </w:tr>
      <w:tr w:rsidR="000C0F29" w:rsidRPr="00D70946" w14:paraId="0AD15974" w14:textId="77777777" w:rsidTr="00631D92">
        <w:tblPrEx>
          <w:tblCellMar>
            <w:left w:w="108" w:type="dxa"/>
            <w:right w:w="108" w:type="dxa"/>
          </w:tblCellMar>
        </w:tblPrEx>
        <w:tc>
          <w:tcPr>
            <w:tcW w:w="4535" w:type="dxa"/>
            <w:gridSpan w:val="2"/>
            <w:tcBorders>
              <w:bottom w:val="single" w:sz="4" w:space="0" w:color="auto"/>
            </w:tcBorders>
          </w:tcPr>
          <w:p w14:paraId="29C56AA8" w14:textId="77777777" w:rsidR="000C0F29" w:rsidRPr="00D70946" w:rsidRDefault="000C0F29" w:rsidP="009D4432">
            <w:pPr>
              <w:pStyle w:val="TAL"/>
              <w:rPr>
                <w:lang w:eastAsia="zh-CN"/>
              </w:rPr>
            </w:pPr>
            <w:r w:rsidRPr="00D70946">
              <w:rPr>
                <w:lang w:eastAsia="zh-CN"/>
              </w:rPr>
              <w:t>Spare half octet</w:t>
            </w:r>
          </w:p>
        </w:tc>
        <w:tc>
          <w:tcPr>
            <w:tcW w:w="2267" w:type="dxa"/>
          </w:tcPr>
          <w:p w14:paraId="1599808E" w14:textId="77777777" w:rsidR="000C0F29" w:rsidRPr="00D70946" w:rsidRDefault="000C0F29" w:rsidP="009D4432">
            <w:pPr>
              <w:pStyle w:val="TAL"/>
              <w:rPr>
                <w:lang w:eastAsia="zh-CN"/>
              </w:rPr>
            </w:pPr>
            <w:r w:rsidRPr="00D70946">
              <w:rPr>
                <w:rFonts w:eastAsia="MS PGothic"/>
                <w:lang w:eastAsia="zh-CN"/>
              </w:rPr>
              <w:t>'0000'B</w:t>
            </w:r>
          </w:p>
        </w:tc>
        <w:tc>
          <w:tcPr>
            <w:tcW w:w="1700" w:type="dxa"/>
          </w:tcPr>
          <w:p w14:paraId="3CE5930A" w14:textId="77777777" w:rsidR="000C0F29" w:rsidRPr="00D70946" w:rsidRDefault="000C0F29" w:rsidP="009D4432">
            <w:pPr>
              <w:pStyle w:val="TAL"/>
              <w:rPr>
                <w:lang w:eastAsia="zh-CN"/>
              </w:rPr>
            </w:pPr>
          </w:p>
        </w:tc>
        <w:tc>
          <w:tcPr>
            <w:tcW w:w="1245" w:type="dxa"/>
          </w:tcPr>
          <w:p w14:paraId="4E46BD19" w14:textId="77777777" w:rsidR="000C0F29" w:rsidRPr="00D70946" w:rsidRDefault="000C0F29" w:rsidP="009D4432">
            <w:pPr>
              <w:pStyle w:val="TAL"/>
              <w:rPr>
                <w:lang w:eastAsia="zh-CN"/>
              </w:rPr>
            </w:pPr>
          </w:p>
        </w:tc>
      </w:tr>
      <w:tr w:rsidR="000C0F29" w:rsidRPr="00D70946" w14:paraId="15555D30" w14:textId="77777777" w:rsidTr="00631D92">
        <w:tblPrEx>
          <w:tblCellMar>
            <w:left w:w="108" w:type="dxa"/>
            <w:right w:w="108" w:type="dxa"/>
          </w:tblCellMar>
        </w:tblPrEx>
        <w:tc>
          <w:tcPr>
            <w:tcW w:w="4535" w:type="dxa"/>
            <w:gridSpan w:val="2"/>
          </w:tcPr>
          <w:p w14:paraId="1C6163CD" w14:textId="77777777" w:rsidR="000C0F29" w:rsidRPr="00D70946" w:rsidRDefault="000C0F29" w:rsidP="009D4432">
            <w:pPr>
              <w:pStyle w:val="TAL"/>
              <w:rPr>
                <w:lang w:eastAsia="zh-CN"/>
              </w:rPr>
            </w:pPr>
            <w:r w:rsidRPr="00D70946">
              <w:rPr>
                <w:lang w:eastAsia="zh-CN"/>
              </w:rPr>
              <w:t>5GS network feature support</w:t>
            </w:r>
          </w:p>
        </w:tc>
        <w:tc>
          <w:tcPr>
            <w:tcW w:w="2267" w:type="dxa"/>
          </w:tcPr>
          <w:p w14:paraId="5F3E6CD6" w14:textId="77777777" w:rsidR="000C0F29" w:rsidRPr="00D70946" w:rsidRDefault="000C0F29" w:rsidP="009D4432">
            <w:pPr>
              <w:pStyle w:val="TAL"/>
              <w:rPr>
                <w:lang w:eastAsia="zh-CN"/>
              </w:rPr>
            </w:pPr>
            <w:r w:rsidRPr="00D70946">
              <w:rPr>
                <w:lang w:eastAsia="zh-CN"/>
              </w:rPr>
              <w:t>‘0100 0001 0000 0000’B</w:t>
            </w:r>
          </w:p>
        </w:tc>
        <w:tc>
          <w:tcPr>
            <w:tcW w:w="1700" w:type="dxa"/>
          </w:tcPr>
          <w:p w14:paraId="78E244E0" w14:textId="77777777" w:rsidR="000C0F29" w:rsidRPr="00D70946" w:rsidRDefault="000C0F29" w:rsidP="009D4432">
            <w:pPr>
              <w:pStyle w:val="TAL"/>
              <w:rPr>
                <w:lang w:eastAsia="zh-CN"/>
              </w:rPr>
            </w:pPr>
            <w:r w:rsidRPr="00D70946">
              <w:rPr>
                <w:lang w:eastAsia="zh-CN"/>
              </w:rPr>
              <w:t>Interworking without N26 interface supported</w:t>
            </w:r>
          </w:p>
        </w:tc>
        <w:tc>
          <w:tcPr>
            <w:tcW w:w="1245" w:type="dxa"/>
          </w:tcPr>
          <w:p w14:paraId="1B793E3D" w14:textId="77777777" w:rsidR="000C0F29" w:rsidRPr="00D70946" w:rsidRDefault="000C0F29" w:rsidP="009D4432">
            <w:pPr>
              <w:pStyle w:val="TAL"/>
              <w:rPr>
                <w:lang w:eastAsia="zh-CN"/>
              </w:rPr>
            </w:pPr>
          </w:p>
        </w:tc>
      </w:tr>
    </w:tbl>
    <w:p w14:paraId="06E4C8AB" w14:textId="77777777" w:rsidR="000C0F29" w:rsidRPr="00D70946" w:rsidRDefault="000C0F29" w:rsidP="009D4432">
      <w:pPr>
        <w:rPr>
          <w:lang w:eastAsia="zh-CN"/>
        </w:rPr>
      </w:pPr>
    </w:p>
    <w:p w14:paraId="11F2ED83" w14:textId="77777777" w:rsidR="00AF17D4" w:rsidRPr="00D70946" w:rsidRDefault="00AF17D4" w:rsidP="009D4432">
      <w:pPr>
        <w:pStyle w:val="TH"/>
      </w:pPr>
      <w:r w:rsidRPr="00D70946">
        <w:t>Table 11.1.2.3.3-1: RRCSetupRequest (step 3, table 11.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F17D4" w:rsidRPr="00D70946" w14:paraId="09CD4990" w14:textId="77777777" w:rsidTr="009C002C">
        <w:trPr>
          <w:gridBefore w:val="1"/>
          <w:wBefore w:w="9" w:type="dxa"/>
        </w:trPr>
        <w:tc>
          <w:tcPr>
            <w:tcW w:w="9738" w:type="dxa"/>
            <w:gridSpan w:val="4"/>
          </w:tcPr>
          <w:p w14:paraId="2F8E8692" w14:textId="77777777" w:rsidR="00AF17D4" w:rsidRPr="00D70946" w:rsidRDefault="00AF17D4" w:rsidP="009D4432">
            <w:pPr>
              <w:pStyle w:val="TAL"/>
            </w:pPr>
            <w:r w:rsidRPr="00D70946">
              <w:t>Derivation Path: TS 38.508-1</w:t>
            </w:r>
            <w:r w:rsidR="00FE1185" w:rsidRPr="00D70946">
              <w:rPr>
                <w:lang w:eastAsia="en-US"/>
              </w:rPr>
              <w:t xml:space="preserve"> [4]</w:t>
            </w:r>
            <w:r w:rsidRPr="00D70946">
              <w:t xml:space="preserve"> Table 4.6.1-23</w:t>
            </w:r>
          </w:p>
        </w:tc>
      </w:tr>
      <w:tr w:rsidR="00AF17D4" w:rsidRPr="00D70946" w14:paraId="7C800A69" w14:textId="77777777" w:rsidTr="009C002C">
        <w:tblPrEx>
          <w:tblCellMar>
            <w:left w:w="108" w:type="dxa"/>
            <w:right w:w="108" w:type="dxa"/>
          </w:tblCellMar>
        </w:tblPrEx>
        <w:tc>
          <w:tcPr>
            <w:tcW w:w="4535" w:type="dxa"/>
            <w:gridSpan w:val="2"/>
          </w:tcPr>
          <w:p w14:paraId="238BC778" w14:textId="77777777" w:rsidR="00AF17D4" w:rsidRPr="00D70946" w:rsidRDefault="00AF17D4" w:rsidP="009D4432">
            <w:pPr>
              <w:pStyle w:val="TAH"/>
            </w:pPr>
            <w:r w:rsidRPr="00D70946">
              <w:t>Information Element</w:t>
            </w:r>
          </w:p>
        </w:tc>
        <w:tc>
          <w:tcPr>
            <w:tcW w:w="2267" w:type="dxa"/>
          </w:tcPr>
          <w:p w14:paraId="44701C3D" w14:textId="77777777" w:rsidR="00AF17D4" w:rsidRPr="00D70946" w:rsidRDefault="00AF17D4" w:rsidP="009D4432">
            <w:pPr>
              <w:pStyle w:val="TAH"/>
            </w:pPr>
            <w:r w:rsidRPr="00D70946">
              <w:t>Value/remark</w:t>
            </w:r>
          </w:p>
        </w:tc>
        <w:tc>
          <w:tcPr>
            <w:tcW w:w="1700" w:type="dxa"/>
          </w:tcPr>
          <w:p w14:paraId="1BF81B3E" w14:textId="77777777" w:rsidR="00AF17D4" w:rsidRPr="00D70946" w:rsidRDefault="00AF17D4" w:rsidP="009D4432">
            <w:pPr>
              <w:pStyle w:val="TAH"/>
            </w:pPr>
            <w:r w:rsidRPr="00D70946">
              <w:t>Comment</w:t>
            </w:r>
          </w:p>
        </w:tc>
        <w:tc>
          <w:tcPr>
            <w:tcW w:w="1245" w:type="dxa"/>
          </w:tcPr>
          <w:p w14:paraId="1839CD27" w14:textId="77777777" w:rsidR="00AF17D4" w:rsidRPr="00D70946" w:rsidRDefault="00AF17D4" w:rsidP="009D4432">
            <w:pPr>
              <w:pStyle w:val="TAH"/>
            </w:pPr>
            <w:r w:rsidRPr="00D70946">
              <w:t>Condition</w:t>
            </w:r>
          </w:p>
        </w:tc>
      </w:tr>
      <w:tr w:rsidR="00AF17D4" w:rsidRPr="00D70946" w14:paraId="7A839D7F" w14:textId="77777777" w:rsidTr="009C002C">
        <w:tblPrEx>
          <w:tblCellMar>
            <w:left w:w="108" w:type="dxa"/>
            <w:right w:w="108" w:type="dxa"/>
          </w:tblCellMar>
        </w:tblPrEx>
        <w:tc>
          <w:tcPr>
            <w:tcW w:w="4535" w:type="dxa"/>
            <w:gridSpan w:val="2"/>
          </w:tcPr>
          <w:p w14:paraId="571C55A7" w14:textId="77777777" w:rsidR="00AF17D4" w:rsidRPr="00D70946" w:rsidRDefault="00AF17D4" w:rsidP="009D4432">
            <w:pPr>
              <w:pStyle w:val="TAL"/>
            </w:pPr>
            <w:r w:rsidRPr="00D70946">
              <w:t>RRCSetupRequest ::= SEQUENCE {</w:t>
            </w:r>
          </w:p>
        </w:tc>
        <w:tc>
          <w:tcPr>
            <w:tcW w:w="2267" w:type="dxa"/>
          </w:tcPr>
          <w:p w14:paraId="750EDD14" w14:textId="77777777" w:rsidR="00AF17D4" w:rsidRPr="00D70946" w:rsidRDefault="00AF17D4" w:rsidP="009D4432">
            <w:pPr>
              <w:pStyle w:val="TAL"/>
            </w:pPr>
          </w:p>
        </w:tc>
        <w:tc>
          <w:tcPr>
            <w:tcW w:w="1700" w:type="dxa"/>
          </w:tcPr>
          <w:p w14:paraId="56443A4E" w14:textId="77777777" w:rsidR="00AF17D4" w:rsidRPr="00D70946" w:rsidRDefault="00AF17D4" w:rsidP="009D4432">
            <w:pPr>
              <w:pStyle w:val="TAL"/>
            </w:pPr>
          </w:p>
        </w:tc>
        <w:tc>
          <w:tcPr>
            <w:tcW w:w="1245" w:type="dxa"/>
          </w:tcPr>
          <w:p w14:paraId="127DADDC" w14:textId="77777777" w:rsidR="00AF17D4" w:rsidRPr="00D70946" w:rsidRDefault="00AF17D4" w:rsidP="009D4432">
            <w:pPr>
              <w:pStyle w:val="TAL"/>
            </w:pPr>
          </w:p>
        </w:tc>
      </w:tr>
      <w:tr w:rsidR="00AF17D4" w:rsidRPr="00D70946" w14:paraId="02CA4D4C" w14:textId="77777777" w:rsidTr="009C002C">
        <w:tblPrEx>
          <w:tblCellMar>
            <w:left w:w="108" w:type="dxa"/>
            <w:right w:w="108" w:type="dxa"/>
          </w:tblCellMar>
        </w:tblPrEx>
        <w:tc>
          <w:tcPr>
            <w:tcW w:w="4535" w:type="dxa"/>
            <w:gridSpan w:val="2"/>
          </w:tcPr>
          <w:p w14:paraId="263E0367" w14:textId="77777777" w:rsidR="00AF17D4" w:rsidRPr="00D70946" w:rsidRDefault="00AF17D4" w:rsidP="009D4432">
            <w:pPr>
              <w:pStyle w:val="TAL"/>
            </w:pPr>
            <w:r w:rsidRPr="00D70946">
              <w:t xml:space="preserve">  rrcSetupRequest SEQUENCE {</w:t>
            </w:r>
          </w:p>
        </w:tc>
        <w:tc>
          <w:tcPr>
            <w:tcW w:w="2267" w:type="dxa"/>
          </w:tcPr>
          <w:p w14:paraId="34156068" w14:textId="77777777" w:rsidR="00AF17D4" w:rsidRPr="00D70946" w:rsidRDefault="00AF17D4" w:rsidP="009D4432">
            <w:pPr>
              <w:pStyle w:val="TAL"/>
            </w:pPr>
          </w:p>
        </w:tc>
        <w:tc>
          <w:tcPr>
            <w:tcW w:w="1700" w:type="dxa"/>
          </w:tcPr>
          <w:p w14:paraId="33205564" w14:textId="77777777" w:rsidR="00AF17D4" w:rsidRPr="00D70946" w:rsidRDefault="00AF17D4" w:rsidP="009D4432">
            <w:pPr>
              <w:pStyle w:val="TAL"/>
            </w:pPr>
          </w:p>
        </w:tc>
        <w:tc>
          <w:tcPr>
            <w:tcW w:w="1245" w:type="dxa"/>
          </w:tcPr>
          <w:p w14:paraId="7A78AE79" w14:textId="77777777" w:rsidR="00AF17D4" w:rsidRPr="00D70946" w:rsidRDefault="00AF17D4" w:rsidP="009D4432">
            <w:pPr>
              <w:pStyle w:val="TAL"/>
            </w:pPr>
          </w:p>
        </w:tc>
      </w:tr>
      <w:tr w:rsidR="00AF17D4" w:rsidRPr="00D70946" w14:paraId="2A1274B3" w14:textId="77777777" w:rsidTr="009C002C">
        <w:tblPrEx>
          <w:tblCellMar>
            <w:left w:w="108" w:type="dxa"/>
            <w:right w:w="108" w:type="dxa"/>
          </w:tblCellMar>
        </w:tblPrEx>
        <w:tc>
          <w:tcPr>
            <w:tcW w:w="4535" w:type="dxa"/>
            <w:gridSpan w:val="2"/>
          </w:tcPr>
          <w:p w14:paraId="26042178" w14:textId="77777777" w:rsidR="00AF17D4" w:rsidRPr="00D70946" w:rsidRDefault="00AF17D4" w:rsidP="009D4432">
            <w:pPr>
              <w:pStyle w:val="TAL"/>
            </w:pPr>
            <w:r w:rsidRPr="00D70946">
              <w:t xml:space="preserve">    establishmentCause</w:t>
            </w:r>
          </w:p>
        </w:tc>
        <w:tc>
          <w:tcPr>
            <w:tcW w:w="2267" w:type="dxa"/>
          </w:tcPr>
          <w:p w14:paraId="0784CFAB" w14:textId="77777777" w:rsidR="00AF17D4" w:rsidRPr="00D70946" w:rsidRDefault="00AF17D4" w:rsidP="009D4432">
            <w:pPr>
              <w:pStyle w:val="TAL"/>
            </w:pPr>
            <w:r w:rsidRPr="00D70946">
              <w:t>Mo-Voicecall</w:t>
            </w:r>
          </w:p>
        </w:tc>
        <w:tc>
          <w:tcPr>
            <w:tcW w:w="1700" w:type="dxa"/>
          </w:tcPr>
          <w:p w14:paraId="0D1F79CA" w14:textId="77777777" w:rsidR="00AF17D4" w:rsidRPr="00D70946" w:rsidRDefault="00AF17D4" w:rsidP="009D4432">
            <w:pPr>
              <w:pStyle w:val="TAL"/>
            </w:pPr>
          </w:p>
        </w:tc>
        <w:tc>
          <w:tcPr>
            <w:tcW w:w="1245" w:type="dxa"/>
          </w:tcPr>
          <w:p w14:paraId="0B8FE35F" w14:textId="77777777" w:rsidR="00AF17D4" w:rsidRPr="00D70946" w:rsidRDefault="00AF17D4" w:rsidP="009D4432">
            <w:pPr>
              <w:pStyle w:val="TAL"/>
            </w:pPr>
          </w:p>
        </w:tc>
      </w:tr>
      <w:tr w:rsidR="00AF17D4" w:rsidRPr="00D70946" w14:paraId="5216ED1B" w14:textId="77777777" w:rsidTr="009C002C">
        <w:tblPrEx>
          <w:tblCellMar>
            <w:left w:w="108" w:type="dxa"/>
            <w:right w:w="108" w:type="dxa"/>
          </w:tblCellMar>
        </w:tblPrEx>
        <w:tc>
          <w:tcPr>
            <w:tcW w:w="4535" w:type="dxa"/>
            <w:gridSpan w:val="2"/>
          </w:tcPr>
          <w:p w14:paraId="2113D1EB" w14:textId="77777777" w:rsidR="00AF17D4" w:rsidRPr="00D70946" w:rsidRDefault="00AF17D4" w:rsidP="009D4432">
            <w:pPr>
              <w:pStyle w:val="TAL"/>
            </w:pPr>
            <w:r w:rsidRPr="00D70946">
              <w:t xml:space="preserve">  }</w:t>
            </w:r>
          </w:p>
        </w:tc>
        <w:tc>
          <w:tcPr>
            <w:tcW w:w="2267" w:type="dxa"/>
          </w:tcPr>
          <w:p w14:paraId="1068E483" w14:textId="77777777" w:rsidR="00AF17D4" w:rsidRPr="00D70946" w:rsidRDefault="00AF17D4" w:rsidP="009D4432">
            <w:pPr>
              <w:pStyle w:val="TAL"/>
            </w:pPr>
          </w:p>
        </w:tc>
        <w:tc>
          <w:tcPr>
            <w:tcW w:w="1700" w:type="dxa"/>
          </w:tcPr>
          <w:p w14:paraId="23133BA6" w14:textId="77777777" w:rsidR="00AF17D4" w:rsidRPr="00D70946" w:rsidRDefault="00AF17D4" w:rsidP="009D4432">
            <w:pPr>
              <w:pStyle w:val="TAL"/>
            </w:pPr>
          </w:p>
        </w:tc>
        <w:tc>
          <w:tcPr>
            <w:tcW w:w="1245" w:type="dxa"/>
          </w:tcPr>
          <w:p w14:paraId="33E422C7" w14:textId="77777777" w:rsidR="00AF17D4" w:rsidRPr="00D70946" w:rsidRDefault="00AF17D4" w:rsidP="009D4432">
            <w:pPr>
              <w:pStyle w:val="TAL"/>
            </w:pPr>
          </w:p>
        </w:tc>
      </w:tr>
      <w:tr w:rsidR="00AF17D4" w:rsidRPr="00D70946" w14:paraId="1CDE4FBC" w14:textId="77777777" w:rsidTr="009C002C">
        <w:tblPrEx>
          <w:tblCellMar>
            <w:left w:w="108" w:type="dxa"/>
            <w:right w:w="108" w:type="dxa"/>
          </w:tblCellMar>
        </w:tblPrEx>
        <w:tc>
          <w:tcPr>
            <w:tcW w:w="4535" w:type="dxa"/>
            <w:gridSpan w:val="2"/>
          </w:tcPr>
          <w:p w14:paraId="54930338" w14:textId="77777777" w:rsidR="00AF17D4" w:rsidRPr="00D70946" w:rsidRDefault="00AF17D4" w:rsidP="009D4432">
            <w:pPr>
              <w:pStyle w:val="TAL"/>
            </w:pPr>
            <w:r w:rsidRPr="00D70946">
              <w:t>}</w:t>
            </w:r>
          </w:p>
        </w:tc>
        <w:tc>
          <w:tcPr>
            <w:tcW w:w="2267" w:type="dxa"/>
          </w:tcPr>
          <w:p w14:paraId="26EF5017" w14:textId="77777777" w:rsidR="00AF17D4" w:rsidRPr="00D70946" w:rsidRDefault="00AF17D4" w:rsidP="009D4432">
            <w:pPr>
              <w:pStyle w:val="TAL"/>
            </w:pPr>
          </w:p>
        </w:tc>
        <w:tc>
          <w:tcPr>
            <w:tcW w:w="1700" w:type="dxa"/>
          </w:tcPr>
          <w:p w14:paraId="45E0468A" w14:textId="77777777" w:rsidR="00AF17D4" w:rsidRPr="00D70946" w:rsidRDefault="00AF17D4" w:rsidP="009D4432">
            <w:pPr>
              <w:pStyle w:val="TAL"/>
            </w:pPr>
          </w:p>
        </w:tc>
        <w:tc>
          <w:tcPr>
            <w:tcW w:w="1245" w:type="dxa"/>
          </w:tcPr>
          <w:p w14:paraId="47FF0136" w14:textId="77777777" w:rsidR="00AF17D4" w:rsidRPr="00D70946" w:rsidRDefault="00AF17D4" w:rsidP="009D4432">
            <w:pPr>
              <w:pStyle w:val="TAL"/>
            </w:pPr>
          </w:p>
        </w:tc>
      </w:tr>
    </w:tbl>
    <w:p w14:paraId="17A58DFB" w14:textId="77777777" w:rsidR="00AF17D4" w:rsidRPr="00D70946" w:rsidRDefault="00AF17D4" w:rsidP="009D4432"/>
    <w:p w14:paraId="45448FE1" w14:textId="77777777" w:rsidR="00AF17D4" w:rsidRPr="00D70946" w:rsidRDefault="00AF17D4" w:rsidP="009D4432">
      <w:pPr>
        <w:pStyle w:val="TH"/>
      </w:pPr>
      <w:r w:rsidRPr="00D70946">
        <w:t>Table 11.1.2.3.3-2: SERVICE REQUEST (step 5,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AF17D4" w:rsidRPr="00D70946" w14:paraId="1531BC7E" w14:textId="77777777" w:rsidTr="009C002C">
        <w:tc>
          <w:tcPr>
            <w:tcW w:w="9637" w:type="dxa"/>
            <w:gridSpan w:val="4"/>
            <w:shd w:val="clear" w:color="auto" w:fill="auto"/>
          </w:tcPr>
          <w:p w14:paraId="72507F54" w14:textId="77777777" w:rsidR="00AF17D4" w:rsidRPr="00D70946" w:rsidRDefault="0029409F" w:rsidP="009D4432">
            <w:pPr>
              <w:pStyle w:val="TAL"/>
            </w:pPr>
            <w:r w:rsidRPr="00D70946">
              <w:t>Derivation path: TS 38</w:t>
            </w:r>
            <w:r w:rsidR="00AF17D4" w:rsidRPr="00D70946">
              <w:t>.508-1</w:t>
            </w:r>
            <w:r w:rsidR="00FE1185" w:rsidRPr="00D70946">
              <w:rPr>
                <w:lang w:eastAsia="en-US"/>
              </w:rPr>
              <w:t xml:space="preserve"> [4]</w:t>
            </w:r>
            <w:r w:rsidR="00AF17D4" w:rsidRPr="00D70946">
              <w:t xml:space="preserve"> Table 4.7.1-16</w:t>
            </w:r>
          </w:p>
        </w:tc>
      </w:tr>
      <w:tr w:rsidR="00AF17D4" w:rsidRPr="00D70946" w14:paraId="6A9FAFE2" w14:textId="77777777" w:rsidTr="009C002C">
        <w:tc>
          <w:tcPr>
            <w:tcW w:w="4535" w:type="dxa"/>
            <w:tcBorders>
              <w:bottom w:val="single" w:sz="4" w:space="0" w:color="auto"/>
            </w:tcBorders>
            <w:shd w:val="clear" w:color="auto" w:fill="auto"/>
          </w:tcPr>
          <w:p w14:paraId="3018F4BB" w14:textId="77777777" w:rsidR="00AF17D4" w:rsidRPr="00D70946" w:rsidRDefault="00AF17D4" w:rsidP="009D4432">
            <w:pPr>
              <w:pStyle w:val="TAH"/>
            </w:pPr>
            <w:r w:rsidRPr="00D70946">
              <w:t>Information Element</w:t>
            </w:r>
          </w:p>
        </w:tc>
        <w:tc>
          <w:tcPr>
            <w:tcW w:w="2267" w:type="dxa"/>
            <w:tcBorders>
              <w:bottom w:val="single" w:sz="4" w:space="0" w:color="auto"/>
            </w:tcBorders>
            <w:shd w:val="clear" w:color="auto" w:fill="auto"/>
          </w:tcPr>
          <w:p w14:paraId="4871844C" w14:textId="77777777" w:rsidR="00AF17D4" w:rsidRPr="00D70946" w:rsidRDefault="00AF17D4" w:rsidP="009D4432">
            <w:pPr>
              <w:pStyle w:val="TAH"/>
            </w:pPr>
            <w:r w:rsidRPr="00D70946">
              <w:t>Value/Remark</w:t>
            </w:r>
          </w:p>
        </w:tc>
        <w:tc>
          <w:tcPr>
            <w:tcW w:w="1700" w:type="dxa"/>
            <w:tcBorders>
              <w:bottom w:val="single" w:sz="4" w:space="0" w:color="auto"/>
            </w:tcBorders>
            <w:shd w:val="clear" w:color="auto" w:fill="auto"/>
          </w:tcPr>
          <w:p w14:paraId="45ED33B2" w14:textId="77777777" w:rsidR="00AF17D4" w:rsidRPr="00D70946" w:rsidRDefault="00AF17D4" w:rsidP="009D4432">
            <w:pPr>
              <w:pStyle w:val="TAH"/>
            </w:pPr>
            <w:r w:rsidRPr="00D70946">
              <w:t>Comment</w:t>
            </w:r>
          </w:p>
        </w:tc>
        <w:tc>
          <w:tcPr>
            <w:tcW w:w="1135" w:type="dxa"/>
            <w:tcBorders>
              <w:bottom w:val="single" w:sz="4" w:space="0" w:color="auto"/>
            </w:tcBorders>
            <w:shd w:val="clear" w:color="auto" w:fill="auto"/>
          </w:tcPr>
          <w:p w14:paraId="37E51692" w14:textId="77777777" w:rsidR="00AF17D4" w:rsidRPr="00D70946" w:rsidRDefault="00AF17D4" w:rsidP="009D4432">
            <w:pPr>
              <w:pStyle w:val="TAH"/>
            </w:pPr>
            <w:r w:rsidRPr="00D70946">
              <w:t>Condition</w:t>
            </w:r>
          </w:p>
        </w:tc>
      </w:tr>
      <w:tr w:rsidR="00AF17D4" w:rsidRPr="00D70946" w14:paraId="38FDFC89" w14:textId="77777777" w:rsidTr="009C002C">
        <w:tc>
          <w:tcPr>
            <w:tcW w:w="4535" w:type="dxa"/>
            <w:tcBorders>
              <w:top w:val="single" w:sz="4" w:space="0" w:color="auto"/>
              <w:bottom w:val="single" w:sz="4" w:space="0" w:color="auto"/>
            </w:tcBorders>
            <w:shd w:val="clear" w:color="auto" w:fill="auto"/>
          </w:tcPr>
          <w:p w14:paraId="0B2B70EF" w14:textId="77777777" w:rsidR="00AF17D4" w:rsidRPr="00D70946" w:rsidRDefault="00AF17D4" w:rsidP="009D4432">
            <w:pPr>
              <w:pStyle w:val="TAL"/>
            </w:pPr>
            <w:r w:rsidRPr="00D70946">
              <w:t>Service type</w:t>
            </w:r>
          </w:p>
        </w:tc>
        <w:tc>
          <w:tcPr>
            <w:tcW w:w="2267" w:type="dxa"/>
            <w:tcBorders>
              <w:top w:val="single" w:sz="4" w:space="0" w:color="auto"/>
              <w:bottom w:val="single" w:sz="4" w:space="0" w:color="auto"/>
            </w:tcBorders>
            <w:shd w:val="clear" w:color="auto" w:fill="auto"/>
          </w:tcPr>
          <w:p w14:paraId="1C982FA8" w14:textId="77777777" w:rsidR="00AF17D4" w:rsidRPr="00D70946" w:rsidRDefault="00CB40C2" w:rsidP="009D4432">
            <w:pPr>
              <w:pStyle w:val="TAL"/>
            </w:pPr>
            <w:r w:rsidRPr="00D70946">
              <w:t>‘</w:t>
            </w:r>
            <w:r w:rsidR="00AF17D4" w:rsidRPr="00D70946">
              <w:t>0001</w:t>
            </w:r>
            <w:r w:rsidRPr="00D70946">
              <w:t>’B</w:t>
            </w:r>
          </w:p>
        </w:tc>
        <w:tc>
          <w:tcPr>
            <w:tcW w:w="1700" w:type="dxa"/>
            <w:tcBorders>
              <w:top w:val="single" w:sz="4" w:space="0" w:color="auto"/>
              <w:bottom w:val="single" w:sz="4" w:space="0" w:color="auto"/>
            </w:tcBorders>
            <w:shd w:val="clear" w:color="auto" w:fill="auto"/>
          </w:tcPr>
          <w:p w14:paraId="156907AA" w14:textId="77777777" w:rsidR="00AF17D4" w:rsidRPr="00D70946" w:rsidRDefault="00AF17D4" w:rsidP="009D4432">
            <w:pPr>
              <w:pStyle w:val="TAL"/>
            </w:pPr>
            <w:r w:rsidRPr="00D70946">
              <w:t>data</w:t>
            </w:r>
          </w:p>
        </w:tc>
        <w:tc>
          <w:tcPr>
            <w:tcW w:w="1135" w:type="dxa"/>
            <w:tcBorders>
              <w:top w:val="single" w:sz="4" w:space="0" w:color="auto"/>
              <w:bottom w:val="single" w:sz="4" w:space="0" w:color="auto"/>
            </w:tcBorders>
            <w:shd w:val="clear" w:color="auto" w:fill="auto"/>
          </w:tcPr>
          <w:p w14:paraId="7957D11B" w14:textId="77777777" w:rsidR="00AF17D4" w:rsidRPr="00D70946" w:rsidRDefault="00AF17D4" w:rsidP="009D4432">
            <w:pPr>
              <w:pStyle w:val="TAL"/>
            </w:pPr>
          </w:p>
        </w:tc>
      </w:tr>
      <w:tr w:rsidR="00AF17D4" w:rsidRPr="00D70946" w14:paraId="01DE206C" w14:textId="77777777" w:rsidTr="009C002C">
        <w:tc>
          <w:tcPr>
            <w:tcW w:w="4535" w:type="dxa"/>
            <w:tcBorders>
              <w:top w:val="single" w:sz="4" w:space="0" w:color="auto"/>
              <w:bottom w:val="single" w:sz="4" w:space="0" w:color="auto"/>
            </w:tcBorders>
            <w:shd w:val="clear" w:color="auto" w:fill="auto"/>
          </w:tcPr>
          <w:p w14:paraId="02CDD3D6" w14:textId="77777777" w:rsidR="00AF17D4" w:rsidRPr="00D70946" w:rsidRDefault="00AF17D4" w:rsidP="009D4432">
            <w:pPr>
              <w:pStyle w:val="TAL"/>
            </w:pPr>
            <w:r w:rsidRPr="00D70946">
              <w:t>Uplink data status</w:t>
            </w:r>
          </w:p>
        </w:tc>
        <w:tc>
          <w:tcPr>
            <w:tcW w:w="2267" w:type="dxa"/>
            <w:tcBorders>
              <w:top w:val="single" w:sz="4" w:space="0" w:color="auto"/>
              <w:bottom w:val="single" w:sz="4" w:space="0" w:color="auto"/>
            </w:tcBorders>
            <w:shd w:val="clear" w:color="auto" w:fill="auto"/>
          </w:tcPr>
          <w:p w14:paraId="2D4477D5" w14:textId="77777777" w:rsidR="00AF17D4" w:rsidRPr="00D70946" w:rsidRDefault="00AF17D4" w:rsidP="009D4432">
            <w:pPr>
              <w:pStyle w:val="TAL"/>
            </w:pPr>
            <w:r w:rsidRPr="00D70946">
              <w:t>Present</w:t>
            </w:r>
          </w:p>
        </w:tc>
        <w:tc>
          <w:tcPr>
            <w:tcW w:w="1700" w:type="dxa"/>
            <w:tcBorders>
              <w:top w:val="single" w:sz="4" w:space="0" w:color="auto"/>
              <w:bottom w:val="single" w:sz="4" w:space="0" w:color="auto"/>
            </w:tcBorders>
            <w:shd w:val="clear" w:color="auto" w:fill="auto"/>
          </w:tcPr>
          <w:p w14:paraId="36B5FDF9" w14:textId="77777777" w:rsidR="00AF17D4" w:rsidRPr="00D70946" w:rsidRDefault="00AF17D4" w:rsidP="009D4432">
            <w:pPr>
              <w:pStyle w:val="TAL"/>
            </w:pPr>
            <w:r w:rsidRPr="00D70946">
              <w:t>PSI bit corresponding to IMS PDN needs to be set</w:t>
            </w:r>
          </w:p>
        </w:tc>
        <w:tc>
          <w:tcPr>
            <w:tcW w:w="1135" w:type="dxa"/>
            <w:tcBorders>
              <w:top w:val="single" w:sz="4" w:space="0" w:color="auto"/>
              <w:bottom w:val="single" w:sz="4" w:space="0" w:color="auto"/>
            </w:tcBorders>
            <w:shd w:val="clear" w:color="auto" w:fill="auto"/>
          </w:tcPr>
          <w:p w14:paraId="7EDD10E5" w14:textId="77777777" w:rsidR="00AF17D4" w:rsidRPr="00D70946" w:rsidRDefault="00AF17D4" w:rsidP="009D4432">
            <w:pPr>
              <w:pStyle w:val="TAL"/>
            </w:pPr>
          </w:p>
        </w:tc>
      </w:tr>
    </w:tbl>
    <w:p w14:paraId="418E9332" w14:textId="77777777" w:rsidR="00AF17D4" w:rsidRPr="00D70946" w:rsidRDefault="00AF17D4" w:rsidP="009D4432"/>
    <w:p w14:paraId="15B1B558" w14:textId="77777777" w:rsidR="00AF17D4" w:rsidRPr="00D70946" w:rsidRDefault="00AF17D4" w:rsidP="009D4432">
      <w:pPr>
        <w:pStyle w:val="TH"/>
      </w:pPr>
      <w:r w:rsidRPr="00D70946">
        <w:t>Table 11.1.2.3.3-3: RRCRelease (step 6,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AF17D4" w:rsidRPr="00D70946" w14:paraId="111D5E10" w14:textId="77777777" w:rsidTr="009C002C">
        <w:tc>
          <w:tcPr>
            <w:tcW w:w="9637" w:type="dxa"/>
            <w:gridSpan w:val="4"/>
            <w:shd w:val="clear" w:color="auto" w:fill="auto"/>
          </w:tcPr>
          <w:p w14:paraId="5D86A2B8" w14:textId="77777777" w:rsidR="00AF17D4" w:rsidRPr="00D70946" w:rsidRDefault="0029409F" w:rsidP="009D4432">
            <w:pPr>
              <w:pStyle w:val="TAL"/>
            </w:pPr>
            <w:r w:rsidRPr="00D70946">
              <w:t>Derivation path: TS 38</w:t>
            </w:r>
            <w:r w:rsidR="00AF17D4" w:rsidRPr="00D70946">
              <w:t>.508-1</w:t>
            </w:r>
            <w:r w:rsidR="00FE1185" w:rsidRPr="00D70946">
              <w:rPr>
                <w:lang w:eastAsia="en-US"/>
              </w:rPr>
              <w:t xml:space="preserve"> [4]</w:t>
            </w:r>
            <w:r w:rsidR="00AF17D4" w:rsidRPr="00D70946">
              <w:t xml:space="preserve"> Table 4.6.1-16</w:t>
            </w:r>
          </w:p>
        </w:tc>
      </w:tr>
      <w:tr w:rsidR="00AF17D4" w:rsidRPr="00D70946" w14:paraId="6BF273D3" w14:textId="77777777" w:rsidTr="009C002C">
        <w:tc>
          <w:tcPr>
            <w:tcW w:w="4535" w:type="dxa"/>
            <w:tcBorders>
              <w:bottom w:val="single" w:sz="4" w:space="0" w:color="auto"/>
            </w:tcBorders>
            <w:shd w:val="clear" w:color="auto" w:fill="auto"/>
          </w:tcPr>
          <w:p w14:paraId="2EAE50E6" w14:textId="77777777" w:rsidR="00AF17D4" w:rsidRPr="00D70946" w:rsidRDefault="00AF17D4" w:rsidP="009D4432">
            <w:pPr>
              <w:pStyle w:val="TAH"/>
            </w:pPr>
            <w:r w:rsidRPr="00D70946">
              <w:t>Information Element</w:t>
            </w:r>
          </w:p>
        </w:tc>
        <w:tc>
          <w:tcPr>
            <w:tcW w:w="2267" w:type="dxa"/>
            <w:tcBorders>
              <w:bottom w:val="single" w:sz="4" w:space="0" w:color="auto"/>
            </w:tcBorders>
            <w:shd w:val="clear" w:color="auto" w:fill="auto"/>
          </w:tcPr>
          <w:p w14:paraId="70624D29" w14:textId="77777777" w:rsidR="00AF17D4" w:rsidRPr="00D70946" w:rsidRDefault="00AF17D4" w:rsidP="009D4432">
            <w:pPr>
              <w:pStyle w:val="TAH"/>
            </w:pPr>
            <w:r w:rsidRPr="00D70946">
              <w:t>Value/Remark</w:t>
            </w:r>
          </w:p>
        </w:tc>
        <w:tc>
          <w:tcPr>
            <w:tcW w:w="1700" w:type="dxa"/>
            <w:tcBorders>
              <w:bottom w:val="single" w:sz="4" w:space="0" w:color="auto"/>
            </w:tcBorders>
            <w:shd w:val="clear" w:color="auto" w:fill="auto"/>
          </w:tcPr>
          <w:p w14:paraId="06371449" w14:textId="77777777" w:rsidR="00AF17D4" w:rsidRPr="00D70946" w:rsidRDefault="00AF17D4" w:rsidP="009D4432">
            <w:pPr>
              <w:pStyle w:val="TAH"/>
            </w:pPr>
            <w:r w:rsidRPr="00D70946">
              <w:t>Comment</w:t>
            </w:r>
          </w:p>
        </w:tc>
        <w:tc>
          <w:tcPr>
            <w:tcW w:w="1135" w:type="dxa"/>
            <w:tcBorders>
              <w:bottom w:val="single" w:sz="4" w:space="0" w:color="auto"/>
            </w:tcBorders>
            <w:shd w:val="clear" w:color="auto" w:fill="auto"/>
          </w:tcPr>
          <w:p w14:paraId="0A11E7B3" w14:textId="77777777" w:rsidR="00AF17D4" w:rsidRPr="00D70946" w:rsidRDefault="00AF17D4" w:rsidP="009D4432">
            <w:pPr>
              <w:pStyle w:val="TAH"/>
            </w:pPr>
            <w:r w:rsidRPr="00D70946">
              <w:t>Condition</w:t>
            </w:r>
          </w:p>
        </w:tc>
      </w:tr>
      <w:tr w:rsidR="00AF17D4" w:rsidRPr="00D70946" w14:paraId="06862FBD" w14:textId="77777777" w:rsidTr="009C002C">
        <w:tc>
          <w:tcPr>
            <w:tcW w:w="4535" w:type="dxa"/>
            <w:tcBorders>
              <w:top w:val="single" w:sz="4" w:space="0" w:color="auto"/>
              <w:bottom w:val="single" w:sz="4" w:space="0" w:color="auto"/>
            </w:tcBorders>
            <w:shd w:val="clear" w:color="auto" w:fill="auto"/>
          </w:tcPr>
          <w:p w14:paraId="4F524F87" w14:textId="77777777" w:rsidR="00AF17D4" w:rsidRPr="00D70946" w:rsidRDefault="00AF17D4" w:rsidP="009D4432">
            <w:pPr>
              <w:pStyle w:val="TAL"/>
            </w:pPr>
            <w:r w:rsidRPr="00D70946">
              <w:t>RRCRelease ::= SEQUENCE {</w:t>
            </w:r>
          </w:p>
        </w:tc>
        <w:tc>
          <w:tcPr>
            <w:tcW w:w="2267" w:type="dxa"/>
            <w:tcBorders>
              <w:top w:val="single" w:sz="4" w:space="0" w:color="auto"/>
              <w:bottom w:val="single" w:sz="4" w:space="0" w:color="auto"/>
            </w:tcBorders>
            <w:shd w:val="clear" w:color="auto" w:fill="auto"/>
          </w:tcPr>
          <w:p w14:paraId="23C1BAD9" w14:textId="77777777" w:rsidR="00AF17D4" w:rsidRPr="00D70946" w:rsidRDefault="00AF17D4" w:rsidP="009D4432">
            <w:pPr>
              <w:pStyle w:val="TAL"/>
            </w:pPr>
          </w:p>
        </w:tc>
        <w:tc>
          <w:tcPr>
            <w:tcW w:w="1700" w:type="dxa"/>
            <w:tcBorders>
              <w:top w:val="single" w:sz="4" w:space="0" w:color="auto"/>
              <w:bottom w:val="single" w:sz="4" w:space="0" w:color="auto"/>
            </w:tcBorders>
            <w:shd w:val="clear" w:color="auto" w:fill="auto"/>
          </w:tcPr>
          <w:p w14:paraId="5A29D146" w14:textId="77777777" w:rsidR="00AF17D4" w:rsidRPr="00D70946" w:rsidRDefault="00AF17D4" w:rsidP="009D4432">
            <w:pPr>
              <w:pStyle w:val="TAL"/>
            </w:pPr>
          </w:p>
        </w:tc>
        <w:tc>
          <w:tcPr>
            <w:tcW w:w="1135" w:type="dxa"/>
            <w:tcBorders>
              <w:top w:val="single" w:sz="4" w:space="0" w:color="auto"/>
              <w:bottom w:val="single" w:sz="4" w:space="0" w:color="auto"/>
            </w:tcBorders>
            <w:shd w:val="clear" w:color="auto" w:fill="auto"/>
          </w:tcPr>
          <w:p w14:paraId="114E5E59" w14:textId="77777777" w:rsidR="00AF17D4" w:rsidRPr="00D70946" w:rsidRDefault="00AF17D4" w:rsidP="009D4432">
            <w:pPr>
              <w:pStyle w:val="TAL"/>
            </w:pPr>
          </w:p>
        </w:tc>
      </w:tr>
      <w:tr w:rsidR="00AF17D4" w:rsidRPr="00D70946" w14:paraId="37FDF8BC" w14:textId="77777777" w:rsidTr="009C002C">
        <w:tc>
          <w:tcPr>
            <w:tcW w:w="4535" w:type="dxa"/>
            <w:tcBorders>
              <w:top w:val="single" w:sz="4" w:space="0" w:color="auto"/>
              <w:bottom w:val="single" w:sz="4" w:space="0" w:color="auto"/>
            </w:tcBorders>
            <w:shd w:val="clear" w:color="auto" w:fill="auto"/>
          </w:tcPr>
          <w:p w14:paraId="64E20A00" w14:textId="77777777" w:rsidR="00AF17D4" w:rsidRPr="00D70946" w:rsidRDefault="00AF17D4" w:rsidP="009D4432">
            <w:pPr>
              <w:pStyle w:val="TAL"/>
            </w:pPr>
            <w:r w:rsidRPr="00D70946">
              <w:t xml:space="preserve">  criticalExtensions CHOICE {</w:t>
            </w:r>
          </w:p>
        </w:tc>
        <w:tc>
          <w:tcPr>
            <w:tcW w:w="2267" w:type="dxa"/>
            <w:tcBorders>
              <w:top w:val="single" w:sz="4" w:space="0" w:color="auto"/>
              <w:bottom w:val="single" w:sz="4" w:space="0" w:color="auto"/>
            </w:tcBorders>
            <w:shd w:val="clear" w:color="auto" w:fill="auto"/>
          </w:tcPr>
          <w:p w14:paraId="4EA67F83" w14:textId="77777777" w:rsidR="00AF17D4" w:rsidRPr="00D70946" w:rsidRDefault="00AF17D4" w:rsidP="009D4432">
            <w:pPr>
              <w:pStyle w:val="TAL"/>
            </w:pPr>
          </w:p>
        </w:tc>
        <w:tc>
          <w:tcPr>
            <w:tcW w:w="1700" w:type="dxa"/>
            <w:tcBorders>
              <w:top w:val="single" w:sz="4" w:space="0" w:color="auto"/>
              <w:bottom w:val="single" w:sz="4" w:space="0" w:color="auto"/>
            </w:tcBorders>
            <w:shd w:val="clear" w:color="auto" w:fill="auto"/>
          </w:tcPr>
          <w:p w14:paraId="64769270" w14:textId="77777777" w:rsidR="00AF17D4" w:rsidRPr="00D70946" w:rsidRDefault="00AF17D4" w:rsidP="009D4432">
            <w:pPr>
              <w:pStyle w:val="TAL"/>
            </w:pPr>
          </w:p>
        </w:tc>
        <w:tc>
          <w:tcPr>
            <w:tcW w:w="1135" w:type="dxa"/>
            <w:tcBorders>
              <w:top w:val="single" w:sz="4" w:space="0" w:color="auto"/>
              <w:bottom w:val="single" w:sz="4" w:space="0" w:color="auto"/>
            </w:tcBorders>
            <w:shd w:val="clear" w:color="auto" w:fill="auto"/>
          </w:tcPr>
          <w:p w14:paraId="33DCC853" w14:textId="77777777" w:rsidR="00AF17D4" w:rsidRPr="00D70946" w:rsidRDefault="00AF17D4" w:rsidP="009D4432">
            <w:pPr>
              <w:pStyle w:val="TAL"/>
            </w:pPr>
          </w:p>
        </w:tc>
      </w:tr>
      <w:tr w:rsidR="00AF17D4" w:rsidRPr="00D70946" w14:paraId="1DC30ABC" w14:textId="77777777" w:rsidTr="009C002C">
        <w:tc>
          <w:tcPr>
            <w:tcW w:w="4535" w:type="dxa"/>
            <w:tcBorders>
              <w:top w:val="single" w:sz="4" w:space="0" w:color="auto"/>
              <w:bottom w:val="single" w:sz="4" w:space="0" w:color="auto"/>
            </w:tcBorders>
            <w:shd w:val="clear" w:color="auto" w:fill="auto"/>
          </w:tcPr>
          <w:p w14:paraId="253C234F" w14:textId="77777777" w:rsidR="00AF17D4" w:rsidRPr="00D70946" w:rsidRDefault="00AF17D4" w:rsidP="009D4432">
            <w:pPr>
              <w:pStyle w:val="TAL"/>
            </w:pPr>
            <w:r w:rsidRPr="00D70946">
              <w:t xml:space="preserve">   rrcRelease SEQUENCE {</w:t>
            </w:r>
          </w:p>
        </w:tc>
        <w:tc>
          <w:tcPr>
            <w:tcW w:w="2267" w:type="dxa"/>
            <w:tcBorders>
              <w:top w:val="single" w:sz="4" w:space="0" w:color="auto"/>
              <w:bottom w:val="single" w:sz="4" w:space="0" w:color="auto"/>
            </w:tcBorders>
            <w:shd w:val="clear" w:color="auto" w:fill="auto"/>
          </w:tcPr>
          <w:p w14:paraId="0F234D77" w14:textId="77777777" w:rsidR="00AF17D4" w:rsidRPr="00D70946" w:rsidRDefault="00AF17D4" w:rsidP="009D4432">
            <w:pPr>
              <w:pStyle w:val="TAL"/>
            </w:pPr>
          </w:p>
        </w:tc>
        <w:tc>
          <w:tcPr>
            <w:tcW w:w="1700" w:type="dxa"/>
            <w:tcBorders>
              <w:top w:val="single" w:sz="4" w:space="0" w:color="auto"/>
              <w:bottom w:val="single" w:sz="4" w:space="0" w:color="auto"/>
            </w:tcBorders>
            <w:shd w:val="clear" w:color="auto" w:fill="auto"/>
          </w:tcPr>
          <w:p w14:paraId="585F97CF" w14:textId="77777777" w:rsidR="00AF17D4" w:rsidRPr="00D70946" w:rsidRDefault="00AF17D4" w:rsidP="009D4432">
            <w:pPr>
              <w:pStyle w:val="TAL"/>
            </w:pPr>
          </w:p>
        </w:tc>
        <w:tc>
          <w:tcPr>
            <w:tcW w:w="1135" w:type="dxa"/>
            <w:tcBorders>
              <w:top w:val="single" w:sz="4" w:space="0" w:color="auto"/>
              <w:bottom w:val="single" w:sz="4" w:space="0" w:color="auto"/>
            </w:tcBorders>
            <w:shd w:val="clear" w:color="auto" w:fill="auto"/>
          </w:tcPr>
          <w:p w14:paraId="664FC846" w14:textId="77777777" w:rsidR="00AF17D4" w:rsidRPr="00D70946" w:rsidRDefault="00AF17D4" w:rsidP="009D4432">
            <w:pPr>
              <w:pStyle w:val="TAL"/>
            </w:pPr>
          </w:p>
        </w:tc>
      </w:tr>
      <w:tr w:rsidR="00AF17D4" w:rsidRPr="00D70946" w14:paraId="695CF091" w14:textId="77777777" w:rsidTr="009C002C">
        <w:tc>
          <w:tcPr>
            <w:tcW w:w="4535" w:type="dxa"/>
            <w:tcBorders>
              <w:top w:val="single" w:sz="4" w:space="0" w:color="auto"/>
              <w:bottom w:val="single" w:sz="4" w:space="0" w:color="auto"/>
            </w:tcBorders>
            <w:shd w:val="clear" w:color="auto" w:fill="auto"/>
          </w:tcPr>
          <w:p w14:paraId="5E7F97F3" w14:textId="77777777" w:rsidR="00AF17D4" w:rsidRPr="00D70946" w:rsidRDefault="00AF17D4" w:rsidP="009D4432">
            <w:pPr>
              <w:pStyle w:val="TAL"/>
            </w:pPr>
            <w:r w:rsidRPr="00D70946">
              <w:t xml:space="preserve">    redirectedCarrierInfo CHOICE {</w:t>
            </w:r>
          </w:p>
        </w:tc>
        <w:tc>
          <w:tcPr>
            <w:tcW w:w="2267" w:type="dxa"/>
            <w:tcBorders>
              <w:top w:val="single" w:sz="4" w:space="0" w:color="auto"/>
              <w:bottom w:val="single" w:sz="4" w:space="0" w:color="auto"/>
            </w:tcBorders>
            <w:shd w:val="clear" w:color="auto" w:fill="auto"/>
          </w:tcPr>
          <w:p w14:paraId="5FF53452" w14:textId="77777777" w:rsidR="00AF17D4" w:rsidRPr="00D70946" w:rsidRDefault="00AF17D4" w:rsidP="009D4432">
            <w:pPr>
              <w:pStyle w:val="TAL"/>
            </w:pPr>
          </w:p>
        </w:tc>
        <w:tc>
          <w:tcPr>
            <w:tcW w:w="1700" w:type="dxa"/>
            <w:tcBorders>
              <w:top w:val="single" w:sz="4" w:space="0" w:color="auto"/>
              <w:bottom w:val="single" w:sz="4" w:space="0" w:color="auto"/>
            </w:tcBorders>
            <w:shd w:val="clear" w:color="auto" w:fill="auto"/>
          </w:tcPr>
          <w:p w14:paraId="5CE50EF8" w14:textId="77777777" w:rsidR="00AF17D4" w:rsidRPr="00D70946" w:rsidRDefault="00AF17D4" w:rsidP="009D4432">
            <w:pPr>
              <w:pStyle w:val="TAL"/>
            </w:pPr>
          </w:p>
        </w:tc>
        <w:tc>
          <w:tcPr>
            <w:tcW w:w="1135" w:type="dxa"/>
            <w:tcBorders>
              <w:top w:val="single" w:sz="4" w:space="0" w:color="auto"/>
              <w:bottom w:val="single" w:sz="4" w:space="0" w:color="auto"/>
            </w:tcBorders>
            <w:shd w:val="clear" w:color="auto" w:fill="auto"/>
          </w:tcPr>
          <w:p w14:paraId="5A7C307C" w14:textId="77777777" w:rsidR="00AF17D4" w:rsidRPr="00D70946" w:rsidRDefault="00AF17D4" w:rsidP="009D4432">
            <w:pPr>
              <w:pStyle w:val="TAL"/>
            </w:pPr>
          </w:p>
        </w:tc>
      </w:tr>
      <w:tr w:rsidR="00AF17D4" w:rsidRPr="00D70946" w14:paraId="7B94AF13" w14:textId="77777777" w:rsidTr="009C002C">
        <w:tc>
          <w:tcPr>
            <w:tcW w:w="4535" w:type="dxa"/>
            <w:tcBorders>
              <w:top w:val="single" w:sz="4" w:space="0" w:color="auto"/>
              <w:bottom w:val="single" w:sz="4" w:space="0" w:color="auto"/>
            </w:tcBorders>
            <w:shd w:val="clear" w:color="auto" w:fill="auto"/>
          </w:tcPr>
          <w:p w14:paraId="2D85DD9E" w14:textId="77777777" w:rsidR="00AF17D4" w:rsidRPr="00D70946" w:rsidRDefault="00AF17D4" w:rsidP="009D4432">
            <w:pPr>
              <w:pStyle w:val="TAL"/>
            </w:pPr>
            <w:r w:rsidRPr="00D70946">
              <w:t xml:space="preserve">     eutra.SEQUENCE{</w:t>
            </w:r>
          </w:p>
        </w:tc>
        <w:tc>
          <w:tcPr>
            <w:tcW w:w="2267" w:type="dxa"/>
            <w:tcBorders>
              <w:top w:val="single" w:sz="4" w:space="0" w:color="auto"/>
              <w:bottom w:val="single" w:sz="4" w:space="0" w:color="auto"/>
            </w:tcBorders>
            <w:shd w:val="clear" w:color="auto" w:fill="auto"/>
          </w:tcPr>
          <w:p w14:paraId="0393C24E" w14:textId="77777777" w:rsidR="00AF17D4" w:rsidRPr="00D70946" w:rsidRDefault="00AF17D4" w:rsidP="009D4432">
            <w:pPr>
              <w:pStyle w:val="TAL"/>
            </w:pPr>
          </w:p>
        </w:tc>
        <w:tc>
          <w:tcPr>
            <w:tcW w:w="1700" w:type="dxa"/>
            <w:tcBorders>
              <w:top w:val="single" w:sz="4" w:space="0" w:color="auto"/>
              <w:bottom w:val="single" w:sz="4" w:space="0" w:color="auto"/>
            </w:tcBorders>
            <w:shd w:val="clear" w:color="auto" w:fill="auto"/>
          </w:tcPr>
          <w:p w14:paraId="5691DDE3" w14:textId="77777777" w:rsidR="00AF17D4" w:rsidRPr="00D70946" w:rsidRDefault="00AF17D4" w:rsidP="009D4432">
            <w:pPr>
              <w:pStyle w:val="TAL"/>
            </w:pPr>
          </w:p>
        </w:tc>
        <w:tc>
          <w:tcPr>
            <w:tcW w:w="1135" w:type="dxa"/>
            <w:tcBorders>
              <w:top w:val="single" w:sz="4" w:space="0" w:color="auto"/>
              <w:bottom w:val="single" w:sz="4" w:space="0" w:color="auto"/>
            </w:tcBorders>
            <w:shd w:val="clear" w:color="auto" w:fill="auto"/>
          </w:tcPr>
          <w:p w14:paraId="34FA261B" w14:textId="77777777" w:rsidR="00AF17D4" w:rsidRPr="00D70946" w:rsidRDefault="00AF17D4" w:rsidP="009D4432">
            <w:pPr>
              <w:pStyle w:val="TAL"/>
            </w:pPr>
          </w:p>
        </w:tc>
      </w:tr>
      <w:tr w:rsidR="00AF17D4" w:rsidRPr="00D70946" w14:paraId="7DB68CAA" w14:textId="77777777" w:rsidTr="009C002C">
        <w:tc>
          <w:tcPr>
            <w:tcW w:w="4535" w:type="dxa"/>
            <w:tcBorders>
              <w:top w:val="single" w:sz="4" w:space="0" w:color="auto"/>
              <w:bottom w:val="single" w:sz="4" w:space="0" w:color="auto"/>
            </w:tcBorders>
            <w:shd w:val="clear" w:color="auto" w:fill="auto"/>
          </w:tcPr>
          <w:p w14:paraId="120D60DE" w14:textId="77777777" w:rsidR="00AF17D4" w:rsidRPr="00D70946" w:rsidRDefault="00AF17D4" w:rsidP="009D4432">
            <w:pPr>
              <w:pStyle w:val="TAL"/>
            </w:pPr>
            <w:r w:rsidRPr="00D70946">
              <w:t xml:space="preserve">      eutraFrequency</w:t>
            </w:r>
          </w:p>
        </w:tc>
        <w:tc>
          <w:tcPr>
            <w:tcW w:w="2267" w:type="dxa"/>
            <w:tcBorders>
              <w:top w:val="single" w:sz="4" w:space="0" w:color="auto"/>
              <w:bottom w:val="single" w:sz="4" w:space="0" w:color="auto"/>
            </w:tcBorders>
            <w:shd w:val="clear" w:color="auto" w:fill="auto"/>
          </w:tcPr>
          <w:p w14:paraId="2649ECF5" w14:textId="77777777" w:rsidR="00AF17D4" w:rsidRPr="00D70946" w:rsidRDefault="00AF17D4" w:rsidP="009D4432">
            <w:pPr>
              <w:pStyle w:val="TAL"/>
            </w:pPr>
            <w:r w:rsidRPr="00D70946">
              <w:t>Downlink EARFCN of E-UTRA cell 1</w:t>
            </w:r>
          </w:p>
        </w:tc>
        <w:tc>
          <w:tcPr>
            <w:tcW w:w="1700" w:type="dxa"/>
            <w:tcBorders>
              <w:top w:val="single" w:sz="4" w:space="0" w:color="auto"/>
              <w:bottom w:val="single" w:sz="4" w:space="0" w:color="auto"/>
            </w:tcBorders>
            <w:shd w:val="clear" w:color="auto" w:fill="auto"/>
          </w:tcPr>
          <w:p w14:paraId="7D143157" w14:textId="77777777" w:rsidR="00AF17D4" w:rsidRPr="00D70946" w:rsidRDefault="00AF17D4" w:rsidP="009D4432">
            <w:pPr>
              <w:pStyle w:val="TAL"/>
            </w:pPr>
          </w:p>
        </w:tc>
        <w:tc>
          <w:tcPr>
            <w:tcW w:w="1135" w:type="dxa"/>
            <w:tcBorders>
              <w:top w:val="single" w:sz="4" w:space="0" w:color="auto"/>
              <w:bottom w:val="single" w:sz="4" w:space="0" w:color="auto"/>
            </w:tcBorders>
            <w:shd w:val="clear" w:color="auto" w:fill="auto"/>
          </w:tcPr>
          <w:p w14:paraId="0AB5DB9B" w14:textId="77777777" w:rsidR="00AF17D4" w:rsidRPr="00D70946" w:rsidRDefault="00AF17D4" w:rsidP="009D4432">
            <w:pPr>
              <w:pStyle w:val="TAL"/>
            </w:pPr>
          </w:p>
        </w:tc>
      </w:tr>
      <w:tr w:rsidR="00AF17D4" w:rsidRPr="00D70946" w14:paraId="17D71FA9" w14:textId="77777777" w:rsidTr="009C002C">
        <w:tc>
          <w:tcPr>
            <w:tcW w:w="4535" w:type="dxa"/>
            <w:tcBorders>
              <w:top w:val="single" w:sz="4" w:space="0" w:color="auto"/>
              <w:bottom w:val="single" w:sz="4" w:space="0" w:color="auto"/>
            </w:tcBorders>
            <w:shd w:val="clear" w:color="auto" w:fill="auto"/>
          </w:tcPr>
          <w:p w14:paraId="5F3F6146" w14:textId="77777777" w:rsidR="00AF17D4" w:rsidRPr="00D70946" w:rsidRDefault="00AF17D4" w:rsidP="009D4432">
            <w:pPr>
              <w:pStyle w:val="TAL"/>
            </w:pPr>
            <w:r w:rsidRPr="00D70946">
              <w:t xml:space="preserve">      cnType</w:t>
            </w:r>
          </w:p>
        </w:tc>
        <w:tc>
          <w:tcPr>
            <w:tcW w:w="2267" w:type="dxa"/>
            <w:tcBorders>
              <w:top w:val="single" w:sz="4" w:space="0" w:color="auto"/>
              <w:bottom w:val="single" w:sz="4" w:space="0" w:color="auto"/>
            </w:tcBorders>
            <w:shd w:val="clear" w:color="auto" w:fill="auto"/>
          </w:tcPr>
          <w:p w14:paraId="1D839CAA" w14:textId="77777777" w:rsidR="00AF17D4" w:rsidRPr="00D70946" w:rsidRDefault="00AF17D4" w:rsidP="009D4432">
            <w:pPr>
              <w:pStyle w:val="TAL"/>
            </w:pPr>
            <w:r w:rsidRPr="00D70946">
              <w:t>epc</w:t>
            </w:r>
          </w:p>
        </w:tc>
        <w:tc>
          <w:tcPr>
            <w:tcW w:w="1700" w:type="dxa"/>
            <w:tcBorders>
              <w:top w:val="single" w:sz="4" w:space="0" w:color="auto"/>
              <w:bottom w:val="single" w:sz="4" w:space="0" w:color="auto"/>
            </w:tcBorders>
            <w:shd w:val="clear" w:color="auto" w:fill="auto"/>
          </w:tcPr>
          <w:p w14:paraId="5D1DDE41" w14:textId="77777777" w:rsidR="00AF17D4" w:rsidRPr="00D70946" w:rsidRDefault="00AF17D4" w:rsidP="009D4432">
            <w:pPr>
              <w:pStyle w:val="TAL"/>
            </w:pPr>
          </w:p>
        </w:tc>
        <w:tc>
          <w:tcPr>
            <w:tcW w:w="1135" w:type="dxa"/>
            <w:tcBorders>
              <w:top w:val="single" w:sz="4" w:space="0" w:color="auto"/>
              <w:bottom w:val="single" w:sz="4" w:space="0" w:color="auto"/>
            </w:tcBorders>
            <w:shd w:val="clear" w:color="auto" w:fill="auto"/>
          </w:tcPr>
          <w:p w14:paraId="5DE43BCD" w14:textId="77777777" w:rsidR="00AF17D4" w:rsidRPr="00D70946" w:rsidRDefault="00AF17D4" w:rsidP="009D4432">
            <w:pPr>
              <w:pStyle w:val="TAL"/>
            </w:pPr>
          </w:p>
        </w:tc>
      </w:tr>
      <w:tr w:rsidR="00AF17D4" w:rsidRPr="00D70946" w14:paraId="1286C52E" w14:textId="77777777" w:rsidTr="009C002C">
        <w:tc>
          <w:tcPr>
            <w:tcW w:w="4535" w:type="dxa"/>
            <w:tcBorders>
              <w:top w:val="single" w:sz="4" w:space="0" w:color="auto"/>
              <w:bottom w:val="single" w:sz="4" w:space="0" w:color="auto"/>
            </w:tcBorders>
            <w:shd w:val="clear" w:color="auto" w:fill="auto"/>
          </w:tcPr>
          <w:p w14:paraId="32E6575C" w14:textId="77777777" w:rsidR="00AF17D4" w:rsidRPr="00D70946" w:rsidRDefault="00AF17D4"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49B22A68" w14:textId="77777777" w:rsidR="00AF17D4" w:rsidRPr="00D70946" w:rsidRDefault="00AF17D4" w:rsidP="009D4432">
            <w:pPr>
              <w:pStyle w:val="TAL"/>
            </w:pPr>
          </w:p>
        </w:tc>
        <w:tc>
          <w:tcPr>
            <w:tcW w:w="1700" w:type="dxa"/>
            <w:tcBorders>
              <w:top w:val="single" w:sz="4" w:space="0" w:color="auto"/>
              <w:bottom w:val="single" w:sz="4" w:space="0" w:color="auto"/>
            </w:tcBorders>
            <w:shd w:val="clear" w:color="auto" w:fill="auto"/>
          </w:tcPr>
          <w:p w14:paraId="5311A448" w14:textId="77777777" w:rsidR="00AF17D4" w:rsidRPr="00D70946" w:rsidRDefault="00AF17D4" w:rsidP="009D4432">
            <w:pPr>
              <w:pStyle w:val="TAL"/>
            </w:pPr>
          </w:p>
        </w:tc>
        <w:tc>
          <w:tcPr>
            <w:tcW w:w="1135" w:type="dxa"/>
            <w:tcBorders>
              <w:top w:val="single" w:sz="4" w:space="0" w:color="auto"/>
              <w:bottom w:val="single" w:sz="4" w:space="0" w:color="auto"/>
            </w:tcBorders>
            <w:shd w:val="clear" w:color="auto" w:fill="auto"/>
          </w:tcPr>
          <w:p w14:paraId="66D84974" w14:textId="77777777" w:rsidR="00AF17D4" w:rsidRPr="00D70946" w:rsidRDefault="00AF17D4" w:rsidP="009D4432">
            <w:pPr>
              <w:pStyle w:val="TAL"/>
            </w:pPr>
          </w:p>
        </w:tc>
      </w:tr>
      <w:tr w:rsidR="00AF17D4" w:rsidRPr="00D70946" w14:paraId="35CD9423" w14:textId="77777777" w:rsidTr="009C002C">
        <w:tc>
          <w:tcPr>
            <w:tcW w:w="4535" w:type="dxa"/>
            <w:tcBorders>
              <w:top w:val="single" w:sz="4" w:space="0" w:color="auto"/>
              <w:bottom w:val="single" w:sz="4" w:space="0" w:color="auto"/>
            </w:tcBorders>
            <w:shd w:val="clear" w:color="auto" w:fill="auto"/>
          </w:tcPr>
          <w:p w14:paraId="5747279D" w14:textId="77777777" w:rsidR="00AF17D4" w:rsidRPr="00D70946" w:rsidRDefault="00AF17D4"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5FC78AD3" w14:textId="77777777" w:rsidR="00AF17D4" w:rsidRPr="00D70946" w:rsidRDefault="00AF17D4" w:rsidP="009D4432">
            <w:pPr>
              <w:pStyle w:val="TAL"/>
            </w:pPr>
          </w:p>
        </w:tc>
        <w:tc>
          <w:tcPr>
            <w:tcW w:w="1700" w:type="dxa"/>
            <w:tcBorders>
              <w:top w:val="single" w:sz="4" w:space="0" w:color="auto"/>
              <w:bottom w:val="single" w:sz="4" w:space="0" w:color="auto"/>
            </w:tcBorders>
            <w:shd w:val="clear" w:color="auto" w:fill="auto"/>
          </w:tcPr>
          <w:p w14:paraId="0525A3DC" w14:textId="77777777" w:rsidR="00AF17D4" w:rsidRPr="00D70946" w:rsidRDefault="00AF17D4" w:rsidP="009D4432">
            <w:pPr>
              <w:pStyle w:val="TAL"/>
            </w:pPr>
          </w:p>
        </w:tc>
        <w:tc>
          <w:tcPr>
            <w:tcW w:w="1135" w:type="dxa"/>
            <w:tcBorders>
              <w:top w:val="single" w:sz="4" w:space="0" w:color="auto"/>
              <w:bottom w:val="single" w:sz="4" w:space="0" w:color="auto"/>
            </w:tcBorders>
            <w:shd w:val="clear" w:color="auto" w:fill="auto"/>
          </w:tcPr>
          <w:p w14:paraId="100BF548" w14:textId="77777777" w:rsidR="00AF17D4" w:rsidRPr="00D70946" w:rsidRDefault="00AF17D4" w:rsidP="009D4432">
            <w:pPr>
              <w:pStyle w:val="TAL"/>
            </w:pPr>
          </w:p>
        </w:tc>
      </w:tr>
      <w:tr w:rsidR="00AF17D4" w:rsidRPr="00D70946" w14:paraId="745A2B20" w14:textId="77777777" w:rsidTr="009C002C">
        <w:tc>
          <w:tcPr>
            <w:tcW w:w="4535" w:type="dxa"/>
            <w:tcBorders>
              <w:top w:val="single" w:sz="4" w:space="0" w:color="auto"/>
              <w:bottom w:val="single" w:sz="4" w:space="0" w:color="auto"/>
            </w:tcBorders>
            <w:shd w:val="clear" w:color="auto" w:fill="auto"/>
          </w:tcPr>
          <w:p w14:paraId="2AB8D969" w14:textId="77777777" w:rsidR="00AF17D4" w:rsidRPr="00D70946" w:rsidRDefault="00AF17D4"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10794AB1" w14:textId="77777777" w:rsidR="00AF17D4" w:rsidRPr="00D70946" w:rsidRDefault="00AF17D4" w:rsidP="009D4432">
            <w:pPr>
              <w:pStyle w:val="TAL"/>
            </w:pPr>
          </w:p>
        </w:tc>
        <w:tc>
          <w:tcPr>
            <w:tcW w:w="1700" w:type="dxa"/>
            <w:tcBorders>
              <w:top w:val="single" w:sz="4" w:space="0" w:color="auto"/>
              <w:bottom w:val="single" w:sz="4" w:space="0" w:color="auto"/>
            </w:tcBorders>
            <w:shd w:val="clear" w:color="auto" w:fill="auto"/>
          </w:tcPr>
          <w:p w14:paraId="18332EF6" w14:textId="77777777" w:rsidR="00AF17D4" w:rsidRPr="00D70946" w:rsidRDefault="00AF17D4" w:rsidP="009D4432">
            <w:pPr>
              <w:pStyle w:val="TAL"/>
            </w:pPr>
          </w:p>
        </w:tc>
        <w:tc>
          <w:tcPr>
            <w:tcW w:w="1135" w:type="dxa"/>
            <w:tcBorders>
              <w:top w:val="single" w:sz="4" w:space="0" w:color="auto"/>
              <w:bottom w:val="single" w:sz="4" w:space="0" w:color="auto"/>
            </w:tcBorders>
            <w:shd w:val="clear" w:color="auto" w:fill="auto"/>
          </w:tcPr>
          <w:p w14:paraId="7E9D51DB" w14:textId="77777777" w:rsidR="00AF17D4" w:rsidRPr="00D70946" w:rsidRDefault="00AF17D4" w:rsidP="009D4432">
            <w:pPr>
              <w:pStyle w:val="TAL"/>
            </w:pPr>
          </w:p>
        </w:tc>
      </w:tr>
      <w:tr w:rsidR="00AF17D4" w:rsidRPr="00D70946" w14:paraId="77CDF19D" w14:textId="77777777" w:rsidTr="009C002C">
        <w:tc>
          <w:tcPr>
            <w:tcW w:w="4535" w:type="dxa"/>
            <w:tcBorders>
              <w:top w:val="single" w:sz="4" w:space="0" w:color="auto"/>
              <w:bottom w:val="single" w:sz="4" w:space="0" w:color="auto"/>
            </w:tcBorders>
            <w:shd w:val="clear" w:color="auto" w:fill="auto"/>
          </w:tcPr>
          <w:p w14:paraId="42357278" w14:textId="77777777" w:rsidR="00AF17D4" w:rsidRPr="00D70946" w:rsidRDefault="00AF17D4"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17754B93" w14:textId="77777777" w:rsidR="00AF17D4" w:rsidRPr="00D70946" w:rsidRDefault="00AF17D4" w:rsidP="009D4432">
            <w:pPr>
              <w:pStyle w:val="TAL"/>
            </w:pPr>
          </w:p>
        </w:tc>
        <w:tc>
          <w:tcPr>
            <w:tcW w:w="1700" w:type="dxa"/>
            <w:tcBorders>
              <w:top w:val="single" w:sz="4" w:space="0" w:color="auto"/>
              <w:bottom w:val="single" w:sz="4" w:space="0" w:color="auto"/>
            </w:tcBorders>
            <w:shd w:val="clear" w:color="auto" w:fill="auto"/>
          </w:tcPr>
          <w:p w14:paraId="09E1020D" w14:textId="77777777" w:rsidR="00AF17D4" w:rsidRPr="00D70946" w:rsidRDefault="00AF17D4" w:rsidP="009D4432">
            <w:pPr>
              <w:pStyle w:val="TAL"/>
            </w:pPr>
          </w:p>
        </w:tc>
        <w:tc>
          <w:tcPr>
            <w:tcW w:w="1135" w:type="dxa"/>
            <w:tcBorders>
              <w:top w:val="single" w:sz="4" w:space="0" w:color="auto"/>
              <w:bottom w:val="single" w:sz="4" w:space="0" w:color="auto"/>
            </w:tcBorders>
            <w:shd w:val="clear" w:color="auto" w:fill="auto"/>
          </w:tcPr>
          <w:p w14:paraId="18185051" w14:textId="77777777" w:rsidR="00AF17D4" w:rsidRPr="00D70946" w:rsidRDefault="00AF17D4" w:rsidP="009D4432">
            <w:pPr>
              <w:pStyle w:val="TAL"/>
            </w:pPr>
          </w:p>
        </w:tc>
      </w:tr>
      <w:tr w:rsidR="00AF17D4" w:rsidRPr="00D70946" w14:paraId="08FA0CB0" w14:textId="77777777" w:rsidTr="009C002C">
        <w:tc>
          <w:tcPr>
            <w:tcW w:w="4535" w:type="dxa"/>
            <w:tcBorders>
              <w:top w:val="single" w:sz="4" w:space="0" w:color="auto"/>
              <w:bottom w:val="single" w:sz="4" w:space="0" w:color="auto"/>
            </w:tcBorders>
            <w:shd w:val="clear" w:color="auto" w:fill="auto"/>
          </w:tcPr>
          <w:p w14:paraId="32BB0B19" w14:textId="77777777" w:rsidR="00AF17D4" w:rsidRPr="00D70946" w:rsidRDefault="00AF17D4"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4CA589AF" w14:textId="77777777" w:rsidR="00AF17D4" w:rsidRPr="00D70946" w:rsidRDefault="00AF17D4" w:rsidP="009D4432">
            <w:pPr>
              <w:pStyle w:val="TAL"/>
            </w:pPr>
          </w:p>
        </w:tc>
        <w:tc>
          <w:tcPr>
            <w:tcW w:w="1700" w:type="dxa"/>
            <w:tcBorders>
              <w:top w:val="single" w:sz="4" w:space="0" w:color="auto"/>
              <w:bottom w:val="single" w:sz="4" w:space="0" w:color="auto"/>
            </w:tcBorders>
            <w:shd w:val="clear" w:color="auto" w:fill="auto"/>
          </w:tcPr>
          <w:p w14:paraId="059FE2FB" w14:textId="77777777" w:rsidR="00AF17D4" w:rsidRPr="00D70946" w:rsidRDefault="00AF17D4" w:rsidP="009D4432">
            <w:pPr>
              <w:pStyle w:val="TAL"/>
            </w:pPr>
          </w:p>
        </w:tc>
        <w:tc>
          <w:tcPr>
            <w:tcW w:w="1135" w:type="dxa"/>
            <w:tcBorders>
              <w:top w:val="single" w:sz="4" w:space="0" w:color="auto"/>
              <w:bottom w:val="single" w:sz="4" w:space="0" w:color="auto"/>
            </w:tcBorders>
            <w:shd w:val="clear" w:color="auto" w:fill="auto"/>
          </w:tcPr>
          <w:p w14:paraId="61D379F1" w14:textId="77777777" w:rsidR="00AF17D4" w:rsidRPr="00D70946" w:rsidRDefault="00AF17D4" w:rsidP="009D4432">
            <w:pPr>
              <w:pStyle w:val="TAL"/>
            </w:pPr>
          </w:p>
        </w:tc>
      </w:tr>
    </w:tbl>
    <w:p w14:paraId="7BC57242" w14:textId="77777777" w:rsidR="00AF17D4" w:rsidRPr="00D70946" w:rsidRDefault="00AF17D4" w:rsidP="009D4432"/>
    <w:p w14:paraId="60BD4243" w14:textId="77777777" w:rsidR="000C0F29" w:rsidRPr="00D70946" w:rsidRDefault="000C0F29" w:rsidP="009D4432">
      <w:pPr>
        <w:pStyle w:val="TH"/>
      </w:pPr>
      <w:r w:rsidRPr="00D70946">
        <w:t>Table 11.1.2.3.3-3A: ATTACH REQUEST (step 8a1,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0C0F29" w:rsidRPr="00D70946" w14:paraId="49C52060" w14:textId="77777777" w:rsidTr="00631D92">
        <w:tc>
          <w:tcPr>
            <w:tcW w:w="9637" w:type="dxa"/>
            <w:gridSpan w:val="4"/>
            <w:shd w:val="clear" w:color="auto" w:fill="auto"/>
          </w:tcPr>
          <w:p w14:paraId="57A400F2" w14:textId="77777777" w:rsidR="000C0F29" w:rsidRPr="00D70946" w:rsidRDefault="000C0F29" w:rsidP="009D4432">
            <w:pPr>
              <w:pStyle w:val="TAL"/>
            </w:pPr>
            <w:r w:rsidRPr="00D70946">
              <w:t>Derivation Path: TS 36.508 [7], Table 4.7.2-4.</w:t>
            </w:r>
          </w:p>
        </w:tc>
      </w:tr>
      <w:tr w:rsidR="000C0F29" w:rsidRPr="00D70946" w14:paraId="0ADB6269" w14:textId="77777777" w:rsidTr="00631D92">
        <w:tc>
          <w:tcPr>
            <w:tcW w:w="4535" w:type="dxa"/>
            <w:tcBorders>
              <w:bottom w:val="single" w:sz="4" w:space="0" w:color="auto"/>
            </w:tcBorders>
            <w:shd w:val="clear" w:color="auto" w:fill="auto"/>
          </w:tcPr>
          <w:p w14:paraId="2A77E243" w14:textId="77777777" w:rsidR="000C0F29" w:rsidRPr="00D70946" w:rsidRDefault="000C0F29" w:rsidP="009D4432">
            <w:pPr>
              <w:pStyle w:val="TAH"/>
            </w:pPr>
            <w:r w:rsidRPr="00D70946">
              <w:t>Information Element</w:t>
            </w:r>
          </w:p>
        </w:tc>
        <w:tc>
          <w:tcPr>
            <w:tcW w:w="2267" w:type="dxa"/>
            <w:tcBorders>
              <w:bottom w:val="single" w:sz="4" w:space="0" w:color="auto"/>
            </w:tcBorders>
            <w:shd w:val="clear" w:color="auto" w:fill="auto"/>
          </w:tcPr>
          <w:p w14:paraId="542FE095" w14:textId="77777777" w:rsidR="000C0F29" w:rsidRPr="00D70946" w:rsidRDefault="000C0F29" w:rsidP="009D4432">
            <w:pPr>
              <w:pStyle w:val="TAH"/>
            </w:pPr>
            <w:r w:rsidRPr="00D70946">
              <w:t>Value/Remark</w:t>
            </w:r>
          </w:p>
        </w:tc>
        <w:tc>
          <w:tcPr>
            <w:tcW w:w="1700" w:type="dxa"/>
            <w:tcBorders>
              <w:bottom w:val="single" w:sz="4" w:space="0" w:color="auto"/>
            </w:tcBorders>
            <w:shd w:val="clear" w:color="auto" w:fill="auto"/>
          </w:tcPr>
          <w:p w14:paraId="4BC78F77" w14:textId="77777777" w:rsidR="000C0F29" w:rsidRPr="00D70946" w:rsidRDefault="000C0F29" w:rsidP="009D4432">
            <w:pPr>
              <w:pStyle w:val="TAH"/>
            </w:pPr>
            <w:r w:rsidRPr="00D70946">
              <w:t>Comment</w:t>
            </w:r>
          </w:p>
        </w:tc>
        <w:tc>
          <w:tcPr>
            <w:tcW w:w="1135" w:type="dxa"/>
            <w:tcBorders>
              <w:bottom w:val="single" w:sz="4" w:space="0" w:color="auto"/>
            </w:tcBorders>
            <w:shd w:val="clear" w:color="auto" w:fill="auto"/>
          </w:tcPr>
          <w:p w14:paraId="41D7B22E" w14:textId="77777777" w:rsidR="000C0F29" w:rsidRPr="00D70946" w:rsidRDefault="000C0F29" w:rsidP="009D4432">
            <w:pPr>
              <w:pStyle w:val="TAH"/>
            </w:pPr>
            <w:r w:rsidRPr="00D70946">
              <w:t>Condition</w:t>
            </w:r>
          </w:p>
        </w:tc>
      </w:tr>
      <w:tr w:rsidR="000C0F29" w:rsidRPr="00D70946" w14:paraId="3757DD36" w14:textId="77777777" w:rsidTr="00631D92">
        <w:tc>
          <w:tcPr>
            <w:tcW w:w="4535" w:type="dxa"/>
            <w:tcBorders>
              <w:top w:val="single" w:sz="4" w:space="0" w:color="auto"/>
              <w:bottom w:val="single" w:sz="4" w:space="0" w:color="auto"/>
            </w:tcBorders>
            <w:shd w:val="clear" w:color="auto" w:fill="auto"/>
          </w:tcPr>
          <w:p w14:paraId="1D5B0580" w14:textId="77777777" w:rsidR="000C0F29" w:rsidRPr="00D70946" w:rsidRDefault="000C0F29" w:rsidP="009D4432">
            <w:pPr>
              <w:pStyle w:val="TAL"/>
            </w:pPr>
            <w:r w:rsidRPr="00D70946">
              <w:t>NAS key set identifier</w:t>
            </w:r>
          </w:p>
        </w:tc>
        <w:tc>
          <w:tcPr>
            <w:tcW w:w="2267" w:type="dxa"/>
            <w:tcBorders>
              <w:top w:val="single" w:sz="4" w:space="0" w:color="auto"/>
              <w:bottom w:val="single" w:sz="4" w:space="0" w:color="auto"/>
            </w:tcBorders>
            <w:shd w:val="clear" w:color="auto" w:fill="auto"/>
          </w:tcPr>
          <w:p w14:paraId="47EED18C" w14:textId="77777777" w:rsidR="000C0F29" w:rsidRPr="00D70946" w:rsidRDefault="002F16F8" w:rsidP="009D4432">
            <w:pPr>
              <w:pStyle w:val="TAL"/>
            </w:pPr>
            <w:r w:rsidRPr="00D70946">
              <w:t>KSI</w:t>
            </w:r>
            <w:r w:rsidRPr="00D70946">
              <w:rPr>
                <w:vertAlign w:val="subscript"/>
              </w:rPr>
              <w:t xml:space="preserve">ASME </w:t>
            </w:r>
            <w:r w:rsidRPr="00D70946">
              <w:t>that was created when the UE last registered to EPC E-UTRA</w:t>
            </w:r>
          </w:p>
        </w:tc>
        <w:tc>
          <w:tcPr>
            <w:tcW w:w="1700" w:type="dxa"/>
            <w:tcBorders>
              <w:top w:val="single" w:sz="4" w:space="0" w:color="auto"/>
              <w:bottom w:val="single" w:sz="4" w:space="0" w:color="auto"/>
            </w:tcBorders>
            <w:shd w:val="clear" w:color="auto" w:fill="auto"/>
          </w:tcPr>
          <w:p w14:paraId="2FE9BDBA" w14:textId="77777777" w:rsidR="000C0F29" w:rsidRPr="00D70946" w:rsidRDefault="000C0F29" w:rsidP="009D4432">
            <w:pPr>
              <w:pStyle w:val="TAL"/>
            </w:pPr>
          </w:p>
        </w:tc>
        <w:tc>
          <w:tcPr>
            <w:tcW w:w="1135" w:type="dxa"/>
            <w:tcBorders>
              <w:top w:val="single" w:sz="4" w:space="0" w:color="auto"/>
              <w:bottom w:val="single" w:sz="4" w:space="0" w:color="auto"/>
            </w:tcBorders>
            <w:shd w:val="clear" w:color="auto" w:fill="auto"/>
          </w:tcPr>
          <w:p w14:paraId="3520688E" w14:textId="77777777" w:rsidR="000C0F29" w:rsidRPr="00D70946" w:rsidRDefault="000C0F29" w:rsidP="009D4432">
            <w:pPr>
              <w:pStyle w:val="TAL"/>
            </w:pPr>
          </w:p>
        </w:tc>
      </w:tr>
      <w:tr w:rsidR="000C0F29" w:rsidRPr="00D70946" w14:paraId="6524812A" w14:textId="77777777" w:rsidTr="00631D92">
        <w:tc>
          <w:tcPr>
            <w:tcW w:w="4535" w:type="dxa"/>
            <w:tcBorders>
              <w:top w:val="single" w:sz="4" w:space="0" w:color="auto"/>
              <w:bottom w:val="single" w:sz="4" w:space="0" w:color="auto"/>
            </w:tcBorders>
            <w:shd w:val="clear" w:color="auto" w:fill="auto"/>
          </w:tcPr>
          <w:p w14:paraId="40CE415A" w14:textId="7C145258" w:rsidR="000C0F29" w:rsidRPr="00D70946" w:rsidRDefault="00AB1243" w:rsidP="009D4432">
            <w:pPr>
              <w:pStyle w:val="TAL"/>
            </w:pPr>
            <w:r w:rsidRPr="00D70946">
              <w:t>EPS mobile identity</w:t>
            </w:r>
          </w:p>
        </w:tc>
        <w:tc>
          <w:tcPr>
            <w:tcW w:w="2267" w:type="dxa"/>
            <w:tcBorders>
              <w:top w:val="single" w:sz="4" w:space="0" w:color="auto"/>
              <w:bottom w:val="single" w:sz="4" w:space="0" w:color="auto"/>
            </w:tcBorders>
            <w:shd w:val="clear" w:color="auto" w:fill="auto"/>
          </w:tcPr>
          <w:p w14:paraId="43ADE047" w14:textId="5F92C572" w:rsidR="000C0F29" w:rsidRPr="00D70946" w:rsidRDefault="005E01ED" w:rsidP="009D4432">
            <w:pPr>
              <w:pStyle w:val="TAL"/>
            </w:pPr>
            <w:ins w:id="698" w:author="R5-225449" w:date="2022-09-24T22:36:00Z">
              <w:r w:rsidRPr="00584D8F">
                <w:t>GUTI, assigned by E-UTRA Cell 1 at the initial registration when the UE entered S1</w:t>
              </w:r>
            </w:ins>
            <w:del w:id="699" w:author="R5-225449" w:date="2022-09-24T22:36:00Z">
              <w:r w:rsidR="000C0F29" w:rsidRPr="00D70946" w:rsidDel="005E01ED">
                <w:delText>GUTI, mapped from the 5G-GUTI assigned at the initial registration when the UE entered N1</w:delText>
              </w:r>
            </w:del>
          </w:p>
        </w:tc>
        <w:tc>
          <w:tcPr>
            <w:tcW w:w="1700" w:type="dxa"/>
            <w:tcBorders>
              <w:top w:val="single" w:sz="4" w:space="0" w:color="auto"/>
              <w:bottom w:val="single" w:sz="4" w:space="0" w:color="auto"/>
            </w:tcBorders>
            <w:shd w:val="clear" w:color="auto" w:fill="auto"/>
          </w:tcPr>
          <w:p w14:paraId="0081E1AF" w14:textId="77777777" w:rsidR="000C0F29" w:rsidRPr="00D70946" w:rsidRDefault="000C0F29" w:rsidP="009D4432">
            <w:pPr>
              <w:pStyle w:val="TAL"/>
            </w:pPr>
          </w:p>
        </w:tc>
        <w:tc>
          <w:tcPr>
            <w:tcW w:w="1135" w:type="dxa"/>
            <w:tcBorders>
              <w:top w:val="single" w:sz="4" w:space="0" w:color="auto"/>
              <w:bottom w:val="single" w:sz="4" w:space="0" w:color="auto"/>
            </w:tcBorders>
            <w:shd w:val="clear" w:color="auto" w:fill="auto"/>
          </w:tcPr>
          <w:p w14:paraId="11BB9A8B" w14:textId="77777777" w:rsidR="000C0F29" w:rsidRPr="00D70946" w:rsidRDefault="000C0F29" w:rsidP="009D4432">
            <w:pPr>
              <w:pStyle w:val="TAL"/>
            </w:pPr>
          </w:p>
        </w:tc>
      </w:tr>
      <w:tr w:rsidR="000C0F29" w:rsidRPr="00D70946" w14:paraId="4815CE95" w14:textId="77777777" w:rsidTr="00631D92">
        <w:tc>
          <w:tcPr>
            <w:tcW w:w="4535" w:type="dxa"/>
            <w:tcBorders>
              <w:top w:val="single" w:sz="4" w:space="0" w:color="auto"/>
              <w:bottom w:val="single" w:sz="4" w:space="0" w:color="auto"/>
            </w:tcBorders>
            <w:shd w:val="clear" w:color="auto" w:fill="auto"/>
          </w:tcPr>
          <w:p w14:paraId="447C1637" w14:textId="77777777" w:rsidR="000C0F29" w:rsidRPr="00D70946" w:rsidRDefault="000C0F29" w:rsidP="009D4432">
            <w:pPr>
              <w:pStyle w:val="TAL"/>
            </w:pPr>
            <w:r w:rsidRPr="00D70946">
              <w:t>Last visited registered TAI</w:t>
            </w:r>
          </w:p>
        </w:tc>
        <w:tc>
          <w:tcPr>
            <w:tcW w:w="2267" w:type="dxa"/>
            <w:tcBorders>
              <w:top w:val="single" w:sz="4" w:space="0" w:color="auto"/>
              <w:bottom w:val="single" w:sz="4" w:space="0" w:color="auto"/>
            </w:tcBorders>
            <w:shd w:val="clear" w:color="auto" w:fill="auto"/>
          </w:tcPr>
          <w:p w14:paraId="676D17FE" w14:textId="77777777" w:rsidR="000C0F29" w:rsidRPr="00D70946" w:rsidRDefault="002F16F8" w:rsidP="009D4432">
            <w:pPr>
              <w:pStyle w:val="TAL"/>
            </w:pPr>
            <w:r w:rsidRPr="00D70946">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5F3E4735" w14:textId="77777777" w:rsidR="000C0F29" w:rsidRPr="00D70946" w:rsidRDefault="000C0F29" w:rsidP="009D4432">
            <w:pPr>
              <w:pStyle w:val="TAL"/>
            </w:pPr>
          </w:p>
        </w:tc>
        <w:tc>
          <w:tcPr>
            <w:tcW w:w="1135" w:type="dxa"/>
            <w:tcBorders>
              <w:top w:val="single" w:sz="4" w:space="0" w:color="auto"/>
              <w:bottom w:val="single" w:sz="4" w:space="0" w:color="auto"/>
            </w:tcBorders>
            <w:shd w:val="clear" w:color="auto" w:fill="auto"/>
          </w:tcPr>
          <w:p w14:paraId="733EB795" w14:textId="77777777" w:rsidR="000C0F29" w:rsidRPr="00D70946" w:rsidRDefault="000C0F29" w:rsidP="009D4432">
            <w:pPr>
              <w:pStyle w:val="TAL"/>
            </w:pPr>
          </w:p>
        </w:tc>
      </w:tr>
      <w:tr w:rsidR="000C0F29" w:rsidRPr="00D70946" w14:paraId="51378D26" w14:textId="77777777" w:rsidTr="00631D92">
        <w:tc>
          <w:tcPr>
            <w:tcW w:w="4535" w:type="dxa"/>
            <w:tcBorders>
              <w:top w:val="single" w:sz="4" w:space="0" w:color="auto"/>
              <w:bottom w:val="single" w:sz="4" w:space="0" w:color="auto"/>
            </w:tcBorders>
            <w:shd w:val="clear" w:color="auto" w:fill="auto"/>
          </w:tcPr>
          <w:p w14:paraId="07A302EC" w14:textId="77777777" w:rsidR="000C0F29" w:rsidRPr="00D70946" w:rsidRDefault="000C0F29" w:rsidP="009D4432">
            <w:pPr>
              <w:pStyle w:val="TAL"/>
            </w:pPr>
            <w:r w:rsidRPr="00D70946">
              <w:t>Old GUTI type</w:t>
            </w:r>
          </w:p>
        </w:tc>
        <w:tc>
          <w:tcPr>
            <w:tcW w:w="2267" w:type="dxa"/>
            <w:tcBorders>
              <w:top w:val="single" w:sz="4" w:space="0" w:color="auto"/>
              <w:bottom w:val="single" w:sz="4" w:space="0" w:color="auto"/>
            </w:tcBorders>
            <w:shd w:val="clear" w:color="auto" w:fill="auto"/>
          </w:tcPr>
          <w:p w14:paraId="13B3D494" w14:textId="77777777" w:rsidR="000C0F29" w:rsidRPr="00D70946" w:rsidRDefault="000C0F29" w:rsidP="009D4432">
            <w:pPr>
              <w:pStyle w:val="TAL"/>
            </w:pPr>
            <w:r w:rsidRPr="00D70946">
              <w:t>"Native GUTI"</w:t>
            </w:r>
          </w:p>
        </w:tc>
        <w:tc>
          <w:tcPr>
            <w:tcW w:w="1700" w:type="dxa"/>
            <w:tcBorders>
              <w:top w:val="single" w:sz="4" w:space="0" w:color="auto"/>
              <w:bottom w:val="single" w:sz="4" w:space="0" w:color="auto"/>
            </w:tcBorders>
            <w:shd w:val="clear" w:color="auto" w:fill="auto"/>
          </w:tcPr>
          <w:p w14:paraId="74EEF81F" w14:textId="77777777" w:rsidR="000C0F29" w:rsidRPr="00D70946" w:rsidRDefault="000C0F29" w:rsidP="009D4432">
            <w:pPr>
              <w:pStyle w:val="TAL"/>
            </w:pPr>
          </w:p>
        </w:tc>
        <w:tc>
          <w:tcPr>
            <w:tcW w:w="1135" w:type="dxa"/>
            <w:tcBorders>
              <w:top w:val="single" w:sz="4" w:space="0" w:color="auto"/>
              <w:bottom w:val="single" w:sz="4" w:space="0" w:color="auto"/>
            </w:tcBorders>
            <w:shd w:val="clear" w:color="auto" w:fill="auto"/>
          </w:tcPr>
          <w:p w14:paraId="0EB1AC9C" w14:textId="77777777" w:rsidR="000C0F29" w:rsidRPr="00D70946" w:rsidRDefault="000C0F29" w:rsidP="009D4432">
            <w:pPr>
              <w:pStyle w:val="TAL"/>
            </w:pPr>
          </w:p>
        </w:tc>
      </w:tr>
      <w:tr w:rsidR="000C0F29" w:rsidRPr="00D70946" w14:paraId="2B81DBEE" w14:textId="77777777" w:rsidTr="00631D92">
        <w:tc>
          <w:tcPr>
            <w:tcW w:w="4535" w:type="dxa"/>
            <w:tcBorders>
              <w:top w:val="single" w:sz="4" w:space="0" w:color="auto"/>
              <w:bottom w:val="single" w:sz="4" w:space="0" w:color="auto"/>
            </w:tcBorders>
            <w:shd w:val="clear" w:color="auto" w:fill="auto"/>
          </w:tcPr>
          <w:p w14:paraId="5B2ED8A6" w14:textId="77777777" w:rsidR="000C0F29" w:rsidRPr="00D70946" w:rsidDel="00152FA0" w:rsidRDefault="000C0F29" w:rsidP="009D4432">
            <w:pPr>
              <w:pStyle w:val="TAL"/>
            </w:pPr>
            <w:r w:rsidRPr="00D70946">
              <w:t>ESM message container</w:t>
            </w:r>
          </w:p>
        </w:tc>
        <w:tc>
          <w:tcPr>
            <w:tcW w:w="2267" w:type="dxa"/>
            <w:tcBorders>
              <w:top w:val="single" w:sz="4" w:space="0" w:color="auto"/>
              <w:bottom w:val="single" w:sz="4" w:space="0" w:color="auto"/>
            </w:tcBorders>
            <w:shd w:val="clear" w:color="auto" w:fill="auto"/>
          </w:tcPr>
          <w:p w14:paraId="2F3A3D16" w14:textId="77777777" w:rsidR="000C0F29" w:rsidRPr="00D70946" w:rsidDel="007726CC" w:rsidRDefault="000C0F29" w:rsidP="009D4432">
            <w:pPr>
              <w:pStyle w:val="TAL"/>
            </w:pPr>
            <w:r w:rsidRPr="00D70946">
              <w:t>PDN CONNECTIVITY REQUEST message to active PDU sessions which the UE intends to transfer to EPS.</w:t>
            </w:r>
          </w:p>
        </w:tc>
        <w:tc>
          <w:tcPr>
            <w:tcW w:w="1700" w:type="dxa"/>
            <w:tcBorders>
              <w:top w:val="single" w:sz="4" w:space="0" w:color="auto"/>
              <w:bottom w:val="single" w:sz="4" w:space="0" w:color="auto"/>
            </w:tcBorders>
            <w:shd w:val="clear" w:color="auto" w:fill="auto"/>
          </w:tcPr>
          <w:p w14:paraId="6846343B" w14:textId="77777777" w:rsidR="000C0F29" w:rsidRPr="00D70946" w:rsidRDefault="000C0F29" w:rsidP="009D4432">
            <w:pPr>
              <w:pStyle w:val="TAL"/>
            </w:pPr>
          </w:p>
        </w:tc>
        <w:tc>
          <w:tcPr>
            <w:tcW w:w="1135" w:type="dxa"/>
            <w:tcBorders>
              <w:top w:val="single" w:sz="4" w:space="0" w:color="auto"/>
              <w:bottom w:val="single" w:sz="4" w:space="0" w:color="auto"/>
            </w:tcBorders>
            <w:shd w:val="clear" w:color="auto" w:fill="auto"/>
          </w:tcPr>
          <w:p w14:paraId="684EA0F6" w14:textId="77777777" w:rsidR="000C0F29" w:rsidRPr="00D70946" w:rsidRDefault="000C0F29" w:rsidP="009D4432">
            <w:pPr>
              <w:pStyle w:val="TAL"/>
            </w:pPr>
          </w:p>
        </w:tc>
      </w:tr>
    </w:tbl>
    <w:p w14:paraId="2FDEF5C8" w14:textId="77777777" w:rsidR="000C0F29" w:rsidRPr="00D70946" w:rsidRDefault="000C0F29" w:rsidP="009D4432"/>
    <w:p w14:paraId="1787B59A" w14:textId="77777777" w:rsidR="002F16F8" w:rsidRPr="00D70946" w:rsidRDefault="002F16F8" w:rsidP="009D4432">
      <w:pPr>
        <w:pStyle w:val="TH"/>
      </w:pPr>
      <w:r w:rsidRPr="00D70946">
        <w:t>Table 11.1.</w:t>
      </w:r>
      <w:r w:rsidR="00731283" w:rsidRPr="00D70946">
        <w:t>2</w:t>
      </w:r>
      <w:r w:rsidRPr="00D70946">
        <w:t>.3.3-3B: PDN CONNECTIVITY REQUEST (</w:t>
      </w:r>
      <w:r w:rsidR="00731283" w:rsidRPr="00D70946">
        <w:t>T</w:t>
      </w:r>
      <w:r w:rsidRPr="00D70946">
        <w:t>able 11.1.2.3.</w:t>
      </w:r>
      <w:r w:rsidR="00731283" w:rsidRPr="00D70946">
        <w:t>3</w:t>
      </w:r>
      <w:r w:rsidRPr="00D70946">
        <w:t>-</w:t>
      </w:r>
      <w:r w:rsidR="00731283" w:rsidRPr="00D70946">
        <w:t>3A</w:t>
      </w:r>
      <w:r w:rsidRPr="00D70946">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16F8" w:rsidRPr="00D70946" w14:paraId="7DA05436" w14:textId="77777777" w:rsidTr="00B325C7">
        <w:trPr>
          <w:gridBefore w:val="1"/>
          <w:wBefore w:w="9" w:type="dxa"/>
        </w:trPr>
        <w:tc>
          <w:tcPr>
            <w:tcW w:w="9738" w:type="dxa"/>
            <w:gridSpan w:val="4"/>
          </w:tcPr>
          <w:p w14:paraId="4C4E9469" w14:textId="77777777" w:rsidR="002F16F8" w:rsidRPr="00D70946" w:rsidRDefault="002F16F8" w:rsidP="009D4432">
            <w:pPr>
              <w:pStyle w:val="TAL"/>
            </w:pPr>
            <w:r w:rsidRPr="00D70946">
              <w:t>Derivation Path: TS 36.508 [7], Table 4.7.3-20</w:t>
            </w:r>
          </w:p>
        </w:tc>
      </w:tr>
      <w:tr w:rsidR="002F16F8" w:rsidRPr="00D70946" w14:paraId="4EB683B5" w14:textId="77777777" w:rsidTr="00B325C7">
        <w:tblPrEx>
          <w:tblCellMar>
            <w:left w:w="108" w:type="dxa"/>
            <w:right w:w="108" w:type="dxa"/>
          </w:tblCellMar>
        </w:tblPrEx>
        <w:tc>
          <w:tcPr>
            <w:tcW w:w="4535" w:type="dxa"/>
            <w:gridSpan w:val="2"/>
          </w:tcPr>
          <w:p w14:paraId="0ACB942E" w14:textId="77777777" w:rsidR="002F16F8" w:rsidRPr="00D70946" w:rsidRDefault="002F16F8" w:rsidP="009D4432">
            <w:pPr>
              <w:pStyle w:val="TAH"/>
            </w:pPr>
            <w:r w:rsidRPr="00D70946">
              <w:t>Information Element</w:t>
            </w:r>
          </w:p>
        </w:tc>
        <w:tc>
          <w:tcPr>
            <w:tcW w:w="2267" w:type="dxa"/>
          </w:tcPr>
          <w:p w14:paraId="3F00663A" w14:textId="77777777" w:rsidR="002F16F8" w:rsidRPr="00D70946" w:rsidRDefault="002F16F8" w:rsidP="009D4432">
            <w:pPr>
              <w:pStyle w:val="TAH"/>
            </w:pPr>
            <w:r w:rsidRPr="00D70946">
              <w:t>Value/remark</w:t>
            </w:r>
          </w:p>
        </w:tc>
        <w:tc>
          <w:tcPr>
            <w:tcW w:w="1700" w:type="dxa"/>
          </w:tcPr>
          <w:p w14:paraId="0D5E9DC8" w14:textId="77777777" w:rsidR="002F16F8" w:rsidRPr="00D70946" w:rsidRDefault="002F16F8" w:rsidP="009D4432">
            <w:pPr>
              <w:pStyle w:val="TAH"/>
            </w:pPr>
            <w:r w:rsidRPr="00D70946">
              <w:t>Comment</w:t>
            </w:r>
          </w:p>
        </w:tc>
        <w:tc>
          <w:tcPr>
            <w:tcW w:w="1245" w:type="dxa"/>
          </w:tcPr>
          <w:p w14:paraId="01D7CBEA" w14:textId="77777777" w:rsidR="002F16F8" w:rsidRPr="00D70946" w:rsidRDefault="002F16F8" w:rsidP="009D4432">
            <w:pPr>
              <w:pStyle w:val="TAH"/>
            </w:pPr>
            <w:r w:rsidRPr="00D70946">
              <w:t>Condition</w:t>
            </w:r>
          </w:p>
        </w:tc>
      </w:tr>
      <w:tr w:rsidR="002F16F8" w:rsidRPr="00D70946" w14:paraId="6CE1B5C5" w14:textId="77777777" w:rsidTr="00B325C7">
        <w:tblPrEx>
          <w:tblCellMar>
            <w:left w:w="108" w:type="dxa"/>
            <w:right w:w="108" w:type="dxa"/>
          </w:tblCellMar>
        </w:tblPrEx>
        <w:tc>
          <w:tcPr>
            <w:tcW w:w="4535" w:type="dxa"/>
            <w:gridSpan w:val="2"/>
          </w:tcPr>
          <w:p w14:paraId="4AE79D55" w14:textId="77777777" w:rsidR="002F16F8" w:rsidRPr="00D70946" w:rsidRDefault="002F16F8" w:rsidP="009D4432">
            <w:pPr>
              <w:pStyle w:val="TAL"/>
            </w:pPr>
            <w:r w:rsidRPr="00D70946">
              <w:t>EPS bearer identity</w:t>
            </w:r>
          </w:p>
        </w:tc>
        <w:tc>
          <w:tcPr>
            <w:tcW w:w="2267" w:type="dxa"/>
          </w:tcPr>
          <w:p w14:paraId="328BA9E9" w14:textId="77777777" w:rsidR="002F16F8" w:rsidRPr="00D70946" w:rsidRDefault="00731283" w:rsidP="009D4432">
            <w:pPr>
              <w:pStyle w:val="TAL"/>
            </w:pPr>
            <w:r w:rsidRPr="00D70946">
              <w:t>0</w:t>
            </w:r>
          </w:p>
        </w:tc>
        <w:tc>
          <w:tcPr>
            <w:tcW w:w="1700" w:type="dxa"/>
          </w:tcPr>
          <w:p w14:paraId="330215EE" w14:textId="77777777" w:rsidR="002F16F8" w:rsidRPr="00D70946" w:rsidRDefault="002F16F8" w:rsidP="009D4432">
            <w:pPr>
              <w:pStyle w:val="TAL"/>
            </w:pPr>
            <w:r w:rsidRPr="00D70946">
              <w:t>No EPS bearer identity assigned</w:t>
            </w:r>
            <w:r w:rsidR="00731283" w:rsidRPr="00D70946">
              <w:t>, for coding see Table 9.11.4.8.1 in TS 24.501 [22]</w:t>
            </w:r>
          </w:p>
        </w:tc>
        <w:tc>
          <w:tcPr>
            <w:tcW w:w="1245" w:type="dxa"/>
          </w:tcPr>
          <w:p w14:paraId="72100D78" w14:textId="77777777" w:rsidR="002F16F8" w:rsidRPr="00D70946" w:rsidRDefault="002F16F8" w:rsidP="009D4432">
            <w:pPr>
              <w:pStyle w:val="TAL"/>
            </w:pPr>
          </w:p>
        </w:tc>
      </w:tr>
      <w:tr w:rsidR="002F16F8" w:rsidRPr="00D70946" w14:paraId="4A419B97" w14:textId="77777777" w:rsidTr="00B325C7">
        <w:tblPrEx>
          <w:tblCellMar>
            <w:left w:w="108" w:type="dxa"/>
            <w:right w:w="108" w:type="dxa"/>
          </w:tblCellMar>
        </w:tblPrEx>
        <w:tc>
          <w:tcPr>
            <w:tcW w:w="4535" w:type="dxa"/>
            <w:gridSpan w:val="2"/>
          </w:tcPr>
          <w:p w14:paraId="2A07261A" w14:textId="77777777" w:rsidR="002F16F8" w:rsidRPr="00D70946" w:rsidRDefault="002F16F8" w:rsidP="009D4432">
            <w:pPr>
              <w:pStyle w:val="TAL"/>
            </w:pPr>
            <w:r w:rsidRPr="00D70946">
              <w:t>Procedure transaction identity</w:t>
            </w:r>
          </w:p>
        </w:tc>
        <w:tc>
          <w:tcPr>
            <w:tcW w:w="2267" w:type="dxa"/>
          </w:tcPr>
          <w:p w14:paraId="6F4D7DB2" w14:textId="77777777" w:rsidR="002F16F8" w:rsidRPr="00D70946" w:rsidRDefault="002F16F8" w:rsidP="009D4432">
            <w:pPr>
              <w:pStyle w:val="TAL"/>
            </w:pPr>
            <w:r w:rsidRPr="00D70946">
              <w:t>Any value from 1 to 254</w:t>
            </w:r>
          </w:p>
        </w:tc>
        <w:tc>
          <w:tcPr>
            <w:tcW w:w="1700" w:type="dxa"/>
          </w:tcPr>
          <w:p w14:paraId="0ADC1618" w14:textId="77777777" w:rsidR="002F16F8" w:rsidRPr="00D70946" w:rsidRDefault="002F16F8" w:rsidP="009D4432">
            <w:pPr>
              <w:pStyle w:val="TAL"/>
            </w:pPr>
          </w:p>
        </w:tc>
        <w:tc>
          <w:tcPr>
            <w:tcW w:w="1245" w:type="dxa"/>
          </w:tcPr>
          <w:p w14:paraId="38485715" w14:textId="77777777" w:rsidR="002F16F8" w:rsidRPr="00D70946" w:rsidRDefault="002F16F8" w:rsidP="009D4432">
            <w:pPr>
              <w:pStyle w:val="TAL"/>
            </w:pPr>
          </w:p>
        </w:tc>
      </w:tr>
      <w:tr w:rsidR="002F16F8" w:rsidRPr="00D70946" w14:paraId="7D1601B1" w14:textId="77777777" w:rsidTr="00B325C7">
        <w:tblPrEx>
          <w:tblCellMar>
            <w:left w:w="108" w:type="dxa"/>
            <w:right w:w="108" w:type="dxa"/>
          </w:tblCellMar>
        </w:tblPrEx>
        <w:tc>
          <w:tcPr>
            <w:tcW w:w="4535" w:type="dxa"/>
            <w:gridSpan w:val="2"/>
          </w:tcPr>
          <w:p w14:paraId="51FADD53" w14:textId="77777777" w:rsidR="002F16F8" w:rsidRPr="00D70946" w:rsidRDefault="002F16F8" w:rsidP="009D4432">
            <w:pPr>
              <w:pStyle w:val="TAL"/>
            </w:pPr>
            <w:r w:rsidRPr="00D70946">
              <w:t>PDN connectivity request message identity</w:t>
            </w:r>
          </w:p>
        </w:tc>
        <w:tc>
          <w:tcPr>
            <w:tcW w:w="2267" w:type="dxa"/>
          </w:tcPr>
          <w:p w14:paraId="2009A174" w14:textId="77777777" w:rsidR="002F16F8" w:rsidRPr="00D70946" w:rsidRDefault="002F16F8" w:rsidP="009D4432">
            <w:pPr>
              <w:pStyle w:val="TAL"/>
            </w:pPr>
            <w:r w:rsidRPr="00D70946">
              <w:t>'1101 0000'B</w:t>
            </w:r>
          </w:p>
        </w:tc>
        <w:tc>
          <w:tcPr>
            <w:tcW w:w="1700" w:type="dxa"/>
          </w:tcPr>
          <w:p w14:paraId="2C83B2FD" w14:textId="77777777" w:rsidR="002F16F8" w:rsidRPr="00D70946" w:rsidRDefault="002F16F8" w:rsidP="009D4432">
            <w:pPr>
              <w:pStyle w:val="TAL"/>
            </w:pPr>
            <w:r w:rsidRPr="00D70946">
              <w:t>PDN connectivity request</w:t>
            </w:r>
          </w:p>
        </w:tc>
        <w:tc>
          <w:tcPr>
            <w:tcW w:w="1245" w:type="dxa"/>
          </w:tcPr>
          <w:p w14:paraId="53765133" w14:textId="77777777" w:rsidR="002F16F8" w:rsidRPr="00D70946" w:rsidRDefault="002F16F8" w:rsidP="009D4432">
            <w:pPr>
              <w:pStyle w:val="TAL"/>
            </w:pPr>
          </w:p>
        </w:tc>
      </w:tr>
      <w:tr w:rsidR="002F16F8" w:rsidRPr="00D70946" w14:paraId="626DC525" w14:textId="77777777" w:rsidTr="00B325C7">
        <w:tblPrEx>
          <w:tblCellMar>
            <w:left w:w="108" w:type="dxa"/>
            <w:right w:w="108" w:type="dxa"/>
          </w:tblCellMar>
        </w:tblPrEx>
        <w:tc>
          <w:tcPr>
            <w:tcW w:w="4535" w:type="dxa"/>
            <w:gridSpan w:val="2"/>
          </w:tcPr>
          <w:p w14:paraId="504BE048" w14:textId="77777777" w:rsidR="002F16F8" w:rsidRPr="00D70946" w:rsidRDefault="002F16F8" w:rsidP="009D4432">
            <w:pPr>
              <w:pStyle w:val="TAL"/>
            </w:pPr>
            <w:r w:rsidRPr="00D70946">
              <w:t>Request type</w:t>
            </w:r>
          </w:p>
        </w:tc>
        <w:tc>
          <w:tcPr>
            <w:tcW w:w="2267" w:type="dxa"/>
          </w:tcPr>
          <w:p w14:paraId="09E8031A" w14:textId="77777777" w:rsidR="002F16F8" w:rsidRPr="00D70946" w:rsidRDefault="002F16F8" w:rsidP="009D4432">
            <w:pPr>
              <w:pStyle w:val="TAL"/>
            </w:pPr>
            <w:r w:rsidRPr="00D70946">
              <w:t>'010'B</w:t>
            </w:r>
          </w:p>
        </w:tc>
        <w:tc>
          <w:tcPr>
            <w:tcW w:w="1700" w:type="dxa"/>
          </w:tcPr>
          <w:p w14:paraId="24CBA0DD" w14:textId="77777777" w:rsidR="002F16F8" w:rsidRPr="00D70946" w:rsidRDefault="002F16F8" w:rsidP="009D4432">
            <w:pPr>
              <w:pStyle w:val="TAL"/>
            </w:pPr>
            <w:r w:rsidRPr="00D70946">
              <w:t>Handover</w:t>
            </w:r>
          </w:p>
        </w:tc>
        <w:tc>
          <w:tcPr>
            <w:tcW w:w="1245" w:type="dxa"/>
          </w:tcPr>
          <w:p w14:paraId="32E6FC67" w14:textId="77777777" w:rsidR="002F16F8" w:rsidRPr="00D70946" w:rsidRDefault="002F16F8" w:rsidP="009D4432">
            <w:pPr>
              <w:pStyle w:val="TAL"/>
            </w:pPr>
          </w:p>
        </w:tc>
      </w:tr>
      <w:tr w:rsidR="002F16F8" w:rsidRPr="00D70946" w14:paraId="0CA38A18" w14:textId="77777777" w:rsidTr="00B325C7">
        <w:tblPrEx>
          <w:tblCellMar>
            <w:left w:w="108" w:type="dxa"/>
            <w:right w:w="108" w:type="dxa"/>
          </w:tblCellMar>
        </w:tblPrEx>
        <w:tc>
          <w:tcPr>
            <w:tcW w:w="4535" w:type="dxa"/>
            <w:gridSpan w:val="2"/>
          </w:tcPr>
          <w:p w14:paraId="28311275" w14:textId="77777777" w:rsidR="002F16F8" w:rsidRPr="00D70946" w:rsidRDefault="002F16F8" w:rsidP="009D4432">
            <w:pPr>
              <w:pStyle w:val="TAL"/>
            </w:pPr>
            <w:r w:rsidRPr="00D70946">
              <w:t>PDN type</w:t>
            </w:r>
          </w:p>
        </w:tc>
        <w:tc>
          <w:tcPr>
            <w:tcW w:w="2267" w:type="dxa"/>
          </w:tcPr>
          <w:p w14:paraId="7D9DC933" w14:textId="77777777" w:rsidR="002F16F8" w:rsidRPr="00D70946" w:rsidRDefault="002F16F8" w:rsidP="009D4432">
            <w:pPr>
              <w:pStyle w:val="TAL"/>
            </w:pPr>
            <w:r w:rsidRPr="00D70946">
              <w:t>Any value between '001'B, '010'B, '011'B and '100'B</w:t>
            </w:r>
          </w:p>
        </w:tc>
        <w:tc>
          <w:tcPr>
            <w:tcW w:w="1700" w:type="dxa"/>
          </w:tcPr>
          <w:p w14:paraId="293C9A4C" w14:textId="77777777" w:rsidR="002F16F8" w:rsidRPr="00D70946" w:rsidRDefault="002F16F8" w:rsidP="009D4432">
            <w:pPr>
              <w:pStyle w:val="TAL"/>
            </w:pPr>
            <w:r w:rsidRPr="00D70946">
              <w:t>The allowed values are respectively IPv4, IPv6, IPv4v6 and "unused but interpreted as IPv6 by the network"</w:t>
            </w:r>
          </w:p>
        </w:tc>
        <w:tc>
          <w:tcPr>
            <w:tcW w:w="1245" w:type="dxa"/>
          </w:tcPr>
          <w:p w14:paraId="14F81753" w14:textId="77777777" w:rsidR="002F16F8" w:rsidRPr="00D70946" w:rsidRDefault="002F16F8" w:rsidP="009D4432">
            <w:pPr>
              <w:pStyle w:val="TAL"/>
            </w:pPr>
          </w:p>
        </w:tc>
      </w:tr>
      <w:tr w:rsidR="002F16F8" w:rsidRPr="00D70946" w14:paraId="35D21C65" w14:textId="77777777" w:rsidTr="00B325C7">
        <w:tblPrEx>
          <w:tblCellMar>
            <w:left w:w="108" w:type="dxa"/>
            <w:right w:w="108" w:type="dxa"/>
          </w:tblCellMar>
        </w:tblPrEx>
        <w:tc>
          <w:tcPr>
            <w:tcW w:w="4535" w:type="dxa"/>
            <w:gridSpan w:val="2"/>
          </w:tcPr>
          <w:p w14:paraId="78F5845F" w14:textId="77777777" w:rsidR="002F16F8" w:rsidRPr="00D70946" w:rsidRDefault="002F16F8" w:rsidP="009D4432">
            <w:pPr>
              <w:pStyle w:val="TAL"/>
            </w:pPr>
            <w:r w:rsidRPr="00D70946">
              <w:t>Protocol configuration options</w:t>
            </w:r>
          </w:p>
        </w:tc>
        <w:tc>
          <w:tcPr>
            <w:tcW w:w="2267" w:type="dxa"/>
          </w:tcPr>
          <w:p w14:paraId="7DE41F8D" w14:textId="6A5633F3" w:rsidR="002F16F8" w:rsidRPr="00D70946" w:rsidRDefault="002F16F8" w:rsidP="009D4432">
            <w:pPr>
              <w:pStyle w:val="TAL"/>
            </w:pPr>
            <w:r w:rsidRPr="00D70946">
              <w:t xml:space="preserve">PDU session ID of </w:t>
            </w:r>
            <w:r w:rsidRPr="00D70946">
              <w:rPr>
                <w:lang w:eastAsia="zh-CN"/>
              </w:rPr>
              <w:t>5GS PDU session</w:t>
            </w:r>
          </w:p>
        </w:tc>
        <w:tc>
          <w:tcPr>
            <w:tcW w:w="1700" w:type="dxa"/>
          </w:tcPr>
          <w:p w14:paraId="339B6BEB" w14:textId="77777777" w:rsidR="002F16F8" w:rsidRPr="00D70946" w:rsidRDefault="002F16F8" w:rsidP="009D4432">
            <w:pPr>
              <w:pStyle w:val="TAL"/>
            </w:pPr>
          </w:p>
        </w:tc>
        <w:tc>
          <w:tcPr>
            <w:tcW w:w="1245" w:type="dxa"/>
          </w:tcPr>
          <w:p w14:paraId="6C87EE69" w14:textId="77777777" w:rsidR="002F16F8" w:rsidRPr="00D70946" w:rsidRDefault="002F16F8" w:rsidP="009D4432">
            <w:pPr>
              <w:pStyle w:val="TAL"/>
            </w:pPr>
          </w:p>
        </w:tc>
      </w:tr>
    </w:tbl>
    <w:p w14:paraId="5898180C" w14:textId="77777777" w:rsidR="002F16F8" w:rsidRPr="00D70946" w:rsidRDefault="002F16F8" w:rsidP="009D4432"/>
    <w:p w14:paraId="5DDF5787" w14:textId="77777777" w:rsidR="00AF17D4" w:rsidRPr="00D70946" w:rsidRDefault="00AF17D4" w:rsidP="009D4432">
      <w:pPr>
        <w:pStyle w:val="TH"/>
      </w:pPr>
      <w:r w:rsidRPr="00D70946">
        <w:t xml:space="preserve">Table 11.1.2.3.3-4: TRACKING AREA UPDATE REQUEST (step </w:t>
      </w:r>
      <w:r w:rsidR="000C0F29" w:rsidRPr="00D70946">
        <w:t>8b1</w:t>
      </w:r>
      <w:r w:rsidRPr="00D70946">
        <w:t>,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AF17D4" w:rsidRPr="00D70946" w14:paraId="635359A5" w14:textId="77777777" w:rsidTr="009C002C">
        <w:tc>
          <w:tcPr>
            <w:tcW w:w="9637" w:type="dxa"/>
            <w:gridSpan w:val="4"/>
            <w:shd w:val="clear" w:color="auto" w:fill="auto"/>
          </w:tcPr>
          <w:p w14:paraId="5C2DC7B5" w14:textId="77777777" w:rsidR="00AF17D4" w:rsidRPr="00D70946" w:rsidRDefault="00AF17D4" w:rsidP="009D4432">
            <w:pPr>
              <w:pStyle w:val="TAL"/>
            </w:pPr>
            <w:r w:rsidRPr="00D70946">
              <w:t xml:space="preserve">Derivation Path: TS 36.508 </w:t>
            </w:r>
            <w:r w:rsidR="00FE1185" w:rsidRPr="00D70946">
              <w:t>[7]</w:t>
            </w:r>
            <w:r w:rsidRPr="00D70946">
              <w:t>, Table 4.7.2-27, condition NR.</w:t>
            </w:r>
          </w:p>
        </w:tc>
      </w:tr>
      <w:tr w:rsidR="00AF17D4" w:rsidRPr="00D70946" w14:paraId="2764664E" w14:textId="77777777" w:rsidTr="009C002C">
        <w:tc>
          <w:tcPr>
            <w:tcW w:w="4535" w:type="dxa"/>
            <w:tcBorders>
              <w:bottom w:val="single" w:sz="4" w:space="0" w:color="auto"/>
            </w:tcBorders>
            <w:shd w:val="clear" w:color="auto" w:fill="auto"/>
          </w:tcPr>
          <w:p w14:paraId="0FA3088E" w14:textId="77777777" w:rsidR="00AF17D4" w:rsidRPr="00D70946" w:rsidRDefault="00AF17D4" w:rsidP="009D4432">
            <w:pPr>
              <w:pStyle w:val="TAH"/>
            </w:pPr>
            <w:r w:rsidRPr="00D70946">
              <w:t>Information Element</w:t>
            </w:r>
          </w:p>
        </w:tc>
        <w:tc>
          <w:tcPr>
            <w:tcW w:w="2267" w:type="dxa"/>
            <w:tcBorders>
              <w:bottom w:val="single" w:sz="4" w:space="0" w:color="auto"/>
            </w:tcBorders>
            <w:shd w:val="clear" w:color="auto" w:fill="auto"/>
          </w:tcPr>
          <w:p w14:paraId="7C8BDB7E" w14:textId="77777777" w:rsidR="00AF17D4" w:rsidRPr="00D70946" w:rsidRDefault="00AF17D4" w:rsidP="009D4432">
            <w:pPr>
              <w:pStyle w:val="TAH"/>
            </w:pPr>
            <w:r w:rsidRPr="00D70946">
              <w:t>Value/Remark</w:t>
            </w:r>
          </w:p>
        </w:tc>
        <w:tc>
          <w:tcPr>
            <w:tcW w:w="1700" w:type="dxa"/>
            <w:tcBorders>
              <w:bottom w:val="single" w:sz="4" w:space="0" w:color="auto"/>
            </w:tcBorders>
            <w:shd w:val="clear" w:color="auto" w:fill="auto"/>
          </w:tcPr>
          <w:p w14:paraId="1C705B8C" w14:textId="77777777" w:rsidR="00AF17D4" w:rsidRPr="00D70946" w:rsidRDefault="00AF17D4" w:rsidP="009D4432">
            <w:pPr>
              <w:pStyle w:val="TAH"/>
            </w:pPr>
            <w:r w:rsidRPr="00D70946">
              <w:t>Comment</w:t>
            </w:r>
          </w:p>
        </w:tc>
        <w:tc>
          <w:tcPr>
            <w:tcW w:w="1135" w:type="dxa"/>
            <w:tcBorders>
              <w:bottom w:val="single" w:sz="4" w:space="0" w:color="auto"/>
            </w:tcBorders>
            <w:shd w:val="clear" w:color="auto" w:fill="auto"/>
          </w:tcPr>
          <w:p w14:paraId="1D74DD8F" w14:textId="77777777" w:rsidR="00AF17D4" w:rsidRPr="00D70946" w:rsidRDefault="00AF17D4" w:rsidP="009D4432">
            <w:pPr>
              <w:pStyle w:val="TAH"/>
            </w:pPr>
            <w:r w:rsidRPr="00D70946">
              <w:t>Condition</w:t>
            </w:r>
          </w:p>
        </w:tc>
      </w:tr>
      <w:tr w:rsidR="00AF17D4" w:rsidRPr="00D70946" w14:paraId="08982810" w14:textId="77777777" w:rsidTr="009C002C">
        <w:tc>
          <w:tcPr>
            <w:tcW w:w="4535" w:type="dxa"/>
            <w:tcBorders>
              <w:top w:val="single" w:sz="4" w:space="0" w:color="auto"/>
              <w:bottom w:val="single" w:sz="4" w:space="0" w:color="auto"/>
            </w:tcBorders>
            <w:shd w:val="clear" w:color="auto" w:fill="auto"/>
          </w:tcPr>
          <w:p w14:paraId="51B59062" w14:textId="77777777" w:rsidR="00AF17D4" w:rsidRPr="00D70946" w:rsidRDefault="00AF17D4" w:rsidP="009D4432">
            <w:pPr>
              <w:pStyle w:val="TAL"/>
            </w:pPr>
            <w:r w:rsidRPr="00D70946">
              <w:t>"Active" flag</w:t>
            </w:r>
          </w:p>
        </w:tc>
        <w:tc>
          <w:tcPr>
            <w:tcW w:w="2267" w:type="dxa"/>
            <w:tcBorders>
              <w:top w:val="single" w:sz="4" w:space="0" w:color="auto"/>
              <w:bottom w:val="single" w:sz="4" w:space="0" w:color="auto"/>
            </w:tcBorders>
            <w:shd w:val="clear" w:color="auto" w:fill="auto"/>
          </w:tcPr>
          <w:p w14:paraId="3D70D578" w14:textId="77777777" w:rsidR="00AF17D4" w:rsidRPr="00D70946" w:rsidRDefault="00AF17D4" w:rsidP="009D4432">
            <w:pPr>
              <w:pStyle w:val="TAL"/>
            </w:pPr>
            <w:r w:rsidRPr="00D70946">
              <w:t>0001</w:t>
            </w:r>
          </w:p>
        </w:tc>
        <w:tc>
          <w:tcPr>
            <w:tcW w:w="1700" w:type="dxa"/>
            <w:tcBorders>
              <w:top w:val="single" w:sz="4" w:space="0" w:color="auto"/>
              <w:bottom w:val="single" w:sz="4" w:space="0" w:color="auto"/>
            </w:tcBorders>
            <w:shd w:val="clear" w:color="auto" w:fill="auto"/>
          </w:tcPr>
          <w:p w14:paraId="2CBA3C94" w14:textId="77777777" w:rsidR="00AF17D4" w:rsidRPr="00D70946" w:rsidRDefault="00AF17D4" w:rsidP="009D4432">
            <w:pPr>
              <w:pStyle w:val="TAL"/>
            </w:pPr>
            <w:r w:rsidRPr="00D70946">
              <w:t>Bearer Establishment requested</w:t>
            </w:r>
          </w:p>
        </w:tc>
        <w:tc>
          <w:tcPr>
            <w:tcW w:w="1135" w:type="dxa"/>
            <w:tcBorders>
              <w:top w:val="single" w:sz="4" w:space="0" w:color="auto"/>
              <w:bottom w:val="single" w:sz="4" w:space="0" w:color="auto"/>
            </w:tcBorders>
            <w:shd w:val="clear" w:color="auto" w:fill="auto"/>
          </w:tcPr>
          <w:p w14:paraId="7FB2C763" w14:textId="77777777" w:rsidR="00AF17D4" w:rsidRPr="00D70946" w:rsidRDefault="00AF17D4" w:rsidP="009D4432">
            <w:pPr>
              <w:pStyle w:val="TAL"/>
            </w:pPr>
          </w:p>
        </w:tc>
      </w:tr>
      <w:tr w:rsidR="00AF17D4" w:rsidRPr="00D70946" w14:paraId="0C292094" w14:textId="77777777" w:rsidTr="009C002C">
        <w:tc>
          <w:tcPr>
            <w:tcW w:w="4535" w:type="dxa"/>
            <w:tcBorders>
              <w:top w:val="single" w:sz="4" w:space="0" w:color="auto"/>
              <w:bottom w:val="single" w:sz="4" w:space="0" w:color="auto"/>
            </w:tcBorders>
            <w:shd w:val="clear" w:color="auto" w:fill="auto"/>
          </w:tcPr>
          <w:p w14:paraId="5045B478" w14:textId="77777777" w:rsidR="00AF17D4" w:rsidRPr="00D70946" w:rsidRDefault="00AF17D4" w:rsidP="009D4432">
            <w:pPr>
              <w:pStyle w:val="TAL"/>
            </w:pPr>
            <w:r w:rsidRPr="00D70946">
              <w:t>EPS bearer context status</w:t>
            </w:r>
          </w:p>
        </w:tc>
        <w:tc>
          <w:tcPr>
            <w:tcW w:w="2267" w:type="dxa"/>
            <w:tcBorders>
              <w:top w:val="single" w:sz="4" w:space="0" w:color="auto"/>
              <w:bottom w:val="single" w:sz="4" w:space="0" w:color="auto"/>
            </w:tcBorders>
            <w:shd w:val="clear" w:color="auto" w:fill="auto"/>
          </w:tcPr>
          <w:p w14:paraId="1D294473" w14:textId="77777777" w:rsidR="00AF17D4" w:rsidRPr="00D70946" w:rsidRDefault="00AF17D4" w:rsidP="009D4432">
            <w:pPr>
              <w:pStyle w:val="TAL"/>
            </w:pPr>
            <w:r w:rsidRPr="00D70946">
              <w:t>Present</w:t>
            </w:r>
          </w:p>
        </w:tc>
        <w:tc>
          <w:tcPr>
            <w:tcW w:w="1700" w:type="dxa"/>
            <w:tcBorders>
              <w:top w:val="single" w:sz="4" w:space="0" w:color="auto"/>
              <w:bottom w:val="single" w:sz="4" w:space="0" w:color="auto"/>
            </w:tcBorders>
            <w:shd w:val="clear" w:color="auto" w:fill="auto"/>
          </w:tcPr>
          <w:p w14:paraId="5333B5FC" w14:textId="77777777" w:rsidR="00AF17D4" w:rsidRPr="00D70946" w:rsidRDefault="00AF17D4" w:rsidP="009D4432">
            <w:pPr>
              <w:pStyle w:val="TAL"/>
            </w:pPr>
            <w:r w:rsidRPr="00D70946">
              <w:t>EBI corresponding to active PDU Sessions need to be set to 1</w:t>
            </w:r>
          </w:p>
        </w:tc>
        <w:tc>
          <w:tcPr>
            <w:tcW w:w="1135" w:type="dxa"/>
            <w:tcBorders>
              <w:top w:val="single" w:sz="4" w:space="0" w:color="auto"/>
              <w:bottom w:val="single" w:sz="4" w:space="0" w:color="auto"/>
            </w:tcBorders>
            <w:shd w:val="clear" w:color="auto" w:fill="auto"/>
          </w:tcPr>
          <w:p w14:paraId="01D965F5" w14:textId="77777777" w:rsidR="00AF17D4" w:rsidRPr="00D70946" w:rsidRDefault="00AF17D4" w:rsidP="009D4432">
            <w:pPr>
              <w:pStyle w:val="TAL"/>
            </w:pPr>
          </w:p>
        </w:tc>
      </w:tr>
      <w:tr w:rsidR="00AF17D4" w:rsidRPr="00D70946" w14:paraId="254160FC" w14:textId="77777777" w:rsidTr="009C002C">
        <w:tc>
          <w:tcPr>
            <w:tcW w:w="4535" w:type="dxa"/>
            <w:tcBorders>
              <w:top w:val="single" w:sz="4" w:space="0" w:color="auto"/>
              <w:bottom w:val="single" w:sz="4" w:space="0" w:color="auto"/>
            </w:tcBorders>
            <w:shd w:val="clear" w:color="auto" w:fill="auto"/>
          </w:tcPr>
          <w:p w14:paraId="20D38691" w14:textId="77777777" w:rsidR="00AF17D4" w:rsidRPr="00D70946" w:rsidRDefault="00AF17D4" w:rsidP="009D4432">
            <w:pPr>
              <w:pStyle w:val="TAL"/>
            </w:pPr>
            <w:r w:rsidRPr="00D70946">
              <w:t>NAS key set identifier</w:t>
            </w:r>
          </w:p>
        </w:tc>
        <w:tc>
          <w:tcPr>
            <w:tcW w:w="2267" w:type="dxa"/>
            <w:tcBorders>
              <w:top w:val="single" w:sz="4" w:space="0" w:color="auto"/>
              <w:bottom w:val="single" w:sz="4" w:space="0" w:color="auto"/>
            </w:tcBorders>
            <w:shd w:val="clear" w:color="auto" w:fill="auto"/>
          </w:tcPr>
          <w:p w14:paraId="6DDE2701" w14:textId="77777777" w:rsidR="00AF17D4" w:rsidRPr="00D70946" w:rsidRDefault="002F16F8" w:rsidP="009D4432">
            <w:pPr>
              <w:pStyle w:val="TAL"/>
            </w:pPr>
            <w:r w:rsidRPr="00D70946">
              <w:t>KSI</w:t>
            </w:r>
            <w:r w:rsidRPr="00D70946">
              <w:rPr>
                <w:vertAlign w:val="subscript"/>
              </w:rPr>
              <w:t xml:space="preserve">ASME </w:t>
            </w:r>
            <w:r w:rsidRPr="00D70946">
              <w:t>that was created when the UE last registered to EPC E-UTRA</w:t>
            </w:r>
          </w:p>
        </w:tc>
        <w:tc>
          <w:tcPr>
            <w:tcW w:w="1700" w:type="dxa"/>
            <w:tcBorders>
              <w:top w:val="single" w:sz="4" w:space="0" w:color="auto"/>
              <w:bottom w:val="single" w:sz="4" w:space="0" w:color="auto"/>
            </w:tcBorders>
            <w:shd w:val="clear" w:color="auto" w:fill="auto"/>
          </w:tcPr>
          <w:p w14:paraId="7E8B471C" w14:textId="77777777" w:rsidR="00AF17D4" w:rsidRPr="00D70946" w:rsidRDefault="00AF17D4" w:rsidP="009D4432">
            <w:pPr>
              <w:pStyle w:val="TAL"/>
            </w:pPr>
          </w:p>
        </w:tc>
        <w:tc>
          <w:tcPr>
            <w:tcW w:w="1135" w:type="dxa"/>
            <w:tcBorders>
              <w:top w:val="single" w:sz="4" w:space="0" w:color="auto"/>
              <w:bottom w:val="single" w:sz="4" w:space="0" w:color="auto"/>
            </w:tcBorders>
            <w:shd w:val="clear" w:color="auto" w:fill="auto"/>
          </w:tcPr>
          <w:p w14:paraId="4033FB6D" w14:textId="77777777" w:rsidR="00AF17D4" w:rsidRPr="00D70946" w:rsidRDefault="00AF17D4" w:rsidP="009D4432">
            <w:pPr>
              <w:pStyle w:val="TAL"/>
            </w:pPr>
          </w:p>
        </w:tc>
      </w:tr>
      <w:tr w:rsidR="00AF17D4" w:rsidRPr="00D70946" w14:paraId="19EF8584" w14:textId="77777777" w:rsidTr="009C002C">
        <w:tc>
          <w:tcPr>
            <w:tcW w:w="4535" w:type="dxa"/>
            <w:tcBorders>
              <w:top w:val="single" w:sz="4" w:space="0" w:color="auto"/>
              <w:bottom w:val="single" w:sz="4" w:space="0" w:color="auto"/>
            </w:tcBorders>
            <w:shd w:val="clear" w:color="auto" w:fill="auto"/>
          </w:tcPr>
          <w:p w14:paraId="58327BF6" w14:textId="77777777" w:rsidR="00AF17D4" w:rsidRPr="00D70946" w:rsidRDefault="00AF17D4" w:rsidP="009D4432">
            <w:pPr>
              <w:pStyle w:val="TAL"/>
            </w:pPr>
            <w:r w:rsidRPr="00D70946">
              <w:t>Old GUTI</w:t>
            </w:r>
          </w:p>
        </w:tc>
        <w:tc>
          <w:tcPr>
            <w:tcW w:w="2267" w:type="dxa"/>
            <w:tcBorders>
              <w:top w:val="single" w:sz="4" w:space="0" w:color="auto"/>
              <w:bottom w:val="single" w:sz="4" w:space="0" w:color="auto"/>
            </w:tcBorders>
            <w:shd w:val="clear" w:color="auto" w:fill="auto"/>
          </w:tcPr>
          <w:p w14:paraId="23CA7319" w14:textId="77777777" w:rsidR="00AF17D4" w:rsidRPr="00D70946" w:rsidRDefault="00AF17D4" w:rsidP="009D4432">
            <w:pPr>
              <w:pStyle w:val="TAL"/>
            </w:pPr>
            <w:r w:rsidRPr="00D70946">
              <w:t>GUTI, mapped from the 5G-GUTI assigned at the initial registration when the UE entered N1</w:t>
            </w:r>
          </w:p>
        </w:tc>
        <w:tc>
          <w:tcPr>
            <w:tcW w:w="1700" w:type="dxa"/>
            <w:tcBorders>
              <w:top w:val="single" w:sz="4" w:space="0" w:color="auto"/>
              <w:bottom w:val="single" w:sz="4" w:space="0" w:color="auto"/>
            </w:tcBorders>
            <w:shd w:val="clear" w:color="auto" w:fill="auto"/>
          </w:tcPr>
          <w:p w14:paraId="28AE3AAF" w14:textId="77777777" w:rsidR="00AF17D4" w:rsidRPr="00D70946" w:rsidRDefault="00AF17D4" w:rsidP="009D4432">
            <w:pPr>
              <w:pStyle w:val="TAL"/>
            </w:pPr>
          </w:p>
        </w:tc>
        <w:tc>
          <w:tcPr>
            <w:tcW w:w="1135" w:type="dxa"/>
            <w:tcBorders>
              <w:top w:val="single" w:sz="4" w:space="0" w:color="auto"/>
              <w:bottom w:val="single" w:sz="4" w:space="0" w:color="auto"/>
            </w:tcBorders>
            <w:shd w:val="clear" w:color="auto" w:fill="auto"/>
          </w:tcPr>
          <w:p w14:paraId="3F0E12AE" w14:textId="77777777" w:rsidR="00AF17D4" w:rsidRPr="00D70946" w:rsidRDefault="00AF17D4" w:rsidP="009D4432">
            <w:pPr>
              <w:pStyle w:val="TAL"/>
            </w:pPr>
          </w:p>
        </w:tc>
      </w:tr>
      <w:tr w:rsidR="00AF17D4" w:rsidRPr="00D70946" w14:paraId="086928FD" w14:textId="77777777" w:rsidTr="009C002C">
        <w:tc>
          <w:tcPr>
            <w:tcW w:w="4535" w:type="dxa"/>
            <w:tcBorders>
              <w:top w:val="single" w:sz="4" w:space="0" w:color="auto"/>
              <w:bottom w:val="single" w:sz="4" w:space="0" w:color="auto"/>
            </w:tcBorders>
            <w:shd w:val="clear" w:color="auto" w:fill="auto"/>
          </w:tcPr>
          <w:p w14:paraId="14E1C670" w14:textId="77777777" w:rsidR="00AF17D4" w:rsidRPr="00D70946" w:rsidRDefault="00AF17D4" w:rsidP="009D4432">
            <w:pPr>
              <w:pStyle w:val="TAL"/>
            </w:pPr>
            <w:r w:rsidRPr="00D70946">
              <w:t>Last visited registered TAI</w:t>
            </w:r>
          </w:p>
        </w:tc>
        <w:tc>
          <w:tcPr>
            <w:tcW w:w="2267" w:type="dxa"/>
            <w:tcBorders>
              <w:top w:val="single" w:sz="4" w:space="0" w:color="auto"/>
              <w:bottom w:val="single" w:sz="4" w:space="0" w:color="auto"/>
            </w:tcBorders>
            <w:shd w:val="clear" w:color="auto" w:fill="auto"/>
          </w:tcPr>
          <w:p w14:paraId="348673FB" w14:textId="77777777" w:rsidR="00AF17D4" w:rsidRPr="00D70946" w:rsidRDefault="002F16F8" w:rsidP="009D4432">
            <w:pPr>
              <w:pStyle w:val="TAL"/>
            </w:pPr>
            <w:r w:rsidRPr="00D70946">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251C2DFD" w14:textId="77777777" w:rsidR="00AF17D4" w:rsidRPr="00D70946" w:rsidRDefault="00AF17D4" w:rsidP="009D4432">
            <w:pPr>
              <w:pStyle w:val="TAL"/>
            </w:pPr>
          </w:p>
        </w:tc>
        <w:tc>
          <w:tcPr>
            <w:tcW w:w="1135" w:type="dxa"/>
            <w:tcBorders>
              <w:top w:val="single" w:sz="4" w:space="0" w:color="auto"/>
              <w:bottom w:val="single" w:sz="4" w:space="0" w:color="auto"/>
            </w:tcBorders>
            <w:shd w:val="clear" w:color="auto" w:fill="auto"/>
          </w:tcPr>
          <w:p w14:paraId="451D1987" w14:textId="77777777" w:rsidR="00AF17D4" w:rsidRPr="00D70946" w:rsidRDefault="00AF17D4" w:rsidP="009D4432">
            <w:pPr>
              <w:pStyle w:val="TAL"/>
            </w:pPr>
          </w:p>
        </w:tc>
      </w:tr>
      <w:tr w:rsidR="00AF17D4" w:rsidRPr="00D70946" w14:paraId="564A905A" w14:textId="77777777" w:rsidTr="009C002C">
        <w:tc>
          <w:tcPr>
            <w:tcW w:w="4535" w:type="dxa"/>
            <w:tcBorders>
              <w:top w:val="single" w:sz="4" w:space="0" w:color="auto"/>
              <w:bottom w:val="single" w:sz="4" w:space="0" w:color="auto"/>
            </w:tcBorders>
            <w:shd w:val="clear" w:color="auto" w:fill="auto"/>
          </w:tcPr>
          <w:p w14:paraId="45561653" w14:textId="77777777" w:rsidR="00AF17D4" w:rsidRPr="00D70946" w:rsidRDefault="00AF17D4" w:rsidP="009D4432">
            <w:pPr>
              <w:pStyle w:val="TAL"/>
            </w:pPr>
            <w:r w:rsidRPr="00D70946">
              <w:t>Old GUTI type</w:t>
            </w:r>
          </w:p>
        </w:tc>
        <w:tc>
          <w:tcPr>
            <w:tcW w:w="2267" w:type="dxa"/>
            <w:tcBorders>
              <w:top w:val="single" w:sz="4" w:space="0" w:color="auto"/>
              <w:bottom w:val="single" w:sz="4" w:space="0" w:color="auto"/>
            </w:tcBorders>
            <w:shd w:val="clear" w:color="auto" w:fill="auto"/>
          </w:tcPr>
          <w:p w14:paraId="12A352A2" w14:textId="77777777" w:rsidR="00AF17D4" w:rsidRPr="00D70946" w:rsidRDefault="00AF17D4" w:rsidP="009D4432">
            <w:pPr>
              <w:pStyle w:val="TAL"/>
            </w:pPr>
            <w:r w:rsidRPr="00D70946">
              <w:t>"Native GUTI"</w:t>
            </w:r>
          </w:p>
        </w:tc>
        <w:tc>
          <w:tcPr>
            <w:tcW w:w="1700" w:type="dxa"/>
            <w:tcBorders>
              <w:top w:val="single" w:sz="4" w:space="0" w:color="auto"/>
              <w:bottom w:val="single" w:sz="4" w:space="0" w:color="auto"/>
            </w:tcBorders>
            <w:shd w:val="clear" w:color="auto" w:fill="auto"/>
          </w:tcPr>
          <w:p w14:paraId="1EA5DA95" w14:textId="77777777" w:rsidR="00AF17D4" w:rsidRPr="00D70946" w:rsidRDefault="00AF17D4" w:rsidP="009D4432">
            <w:pPr>
              <w:pStyle w:val="TAL"/>
            </w:pPr>
          </w:p>
        </w:tc>
        <w:tc>
          <w:tcPr>
            <w:tcW w:w="1135" w:type="dxa"/>
            <w:tcBorders>
              <w:top w:val="single" w:sz="4" w:space="0" w:color="auto"/>
              <w:bottom w:val="single" w:sz="4" w:space="0" w:color="auto"/>
            </w:tcBorders>
            <w:shd w:val="clear" w:color="auto" w:fill="auto"/>
          </w:tcPr>
          <w:p w14:paraId="5BBF55C7" w14:textId="77777777" w:rsidR="00AF17D4" w:rsidRPr="00D70946" w:rsidRDefault="00AF17D4" w:rsidP="009D4432">
            <w:pPr>
              <w:pStyle w:val="TAL"/>
            </w:pPr>
          </w:p>
        </w:tc>
      </w:tr>
      <w:tr w:rsidR="00AF17D4" w:rsidRPr="00D70946" w14:paraId="384ED275" w14:textId="77777777" w:rsidTr="009C002C">
        <w:tc>
          <w:tcPr>
            <w:tcW w:w="4535" w:type="dxa"/>
            <w:tcBorders>
              <w:top w:val="single" w:sz="4" w:space="0" w:color="auto"/>
              <w:bottom w:val="single" w:sz="4" w:space="0" w:color="auto"/>
            </w:tcBorders>
            <w:shd w:val="clear" w:color="auto" w:fill="auto"/>
          </w:tcPr>
          <w:p w14:paraId="0590BD77" w14:textId="77777777" w:rsidR="00AF17D4" w:rsidRPr="00D70946" w:rsidRDefault="00AF17D4" w:rsidP="009D4432">
            <w:pPr>
              <w:pStyle w:val="TAL"/>
            </w:pPr>
            <w:r w:rsidRPr="00D70946">
              <w:t>UE status</w:t>
            </w:r>
          </w:p>
        </w:tc>
        <w:tc>
          <w:tcPr>
            <w:tcW w:w="2267" w:type="dxa"/>
            <w:tcBorders>
              <w:top w:val="single" w:sz="4" w:space="0" w:color="auto"/>
              <w:bottom w:val="single" w:sz="4" w:space="0" w:color="auto"/>
            </w:tcBorders>
            <w:shd w:val="clear" w:color="auto" w:fill="auto"/>
          </w:tcPr>
          <w:p w14:paraId="1CC13FDF" w14:textId="77777777" w:rsidR="00AF17D4" w:rsidRPr="00D70946" w:rsidRDefault="00AF17D4" w:rsidP="009D4432">
            <w:pPr>
              <w:pStyle w:val="TAL"/>
            </w:pPr>
            <w:r w:rsidRPr="00D70946">
              <w:t>"UE is in 5GMM-REGISTERED state"</w:t>
            </w:r>
          </w:p>
        </w:tc>
        <w:tc>
          <w:tcPr>
            <w:tcW w:w="1700" w:type="dxa"/>
            <w:tcBorders>
              <w:top w:val="single" w:sz="4" w:space="0" w:color="auto"/>
              <w:bottom w:val="single" w:sz="4" w:space="0" w:color="auto"/>
            </w:tcBorders>
            <w:shd w:val="clear" w:color="auto" w:fill="auto"/>
          </w:tcPr>
          <w:p w14:paraId="3CBC05FC" w14:textId="77777777" w:rsidR="00AF17D4" w:rsidRPr="00D70946" w:rsidRDefault="00AF17D4" w:rsidP="009D4432">
            <w:pPr>
              <w:pStyle w:val="TAL"/>
            </w:pPr>
          </w:p>
        </w:tc>
        <w:tc>
          <w:tcPr>
            <w:tcW w:w="1135" w:type="dxa"/>
            <w:tcBorders>
              <w:top w:val="single" w:sz="4" w:space="0" w:color="auto"/>
              <w:bottom w:val="single" w:sz="4" w:space="0" w:color="auto"/>
            </w:tcBorders>
            <w:shd w:val="clear" w:color="auto" w:fill="auto"/>
          </w:tcPr>
          <w:p w14:paraId="143E6253" w14:textId="77777777" w:rsidR="00AF17D4" w:rsidRPr="00D70946" w:rsidRDefault="00AF17D4" w:rsidP="009D4432">
            <w:pPr>
              <w:pStyle w:val="TAL"/>
            </w:pPr>
          </w:p>
        </w:tc>
      </w:tr>
    </w:tbl>
    <w:p w14:paraId="42ECB735" w14:textId="77777777" w:rsidR="00AF17D4" w:rsidRPr="00D70946" w:rsidRDefault="00AF17D4" w:rsidP="009D4432"/>
    <w:p w14:paraId="0E3D4AE4" w14:textId="77777777" w:rsidR="000C0F29" w:rsidRPr="00D70946" w:rsidRDefault="000C0F29" w:rsidP="009D4432">
      <w:pPr>
        <w:pStyle w:val="TH"/>
      </w:pPr>
      <w:r w:rsidRPr="00D70946">
        <w:t>Table 11.1.2.3.3-5: TRACKING AREA UPDATE REJECT (step 8b2,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0C0F29" w:rsidRPr="00D70946" w14:paraId="1632C6B9" w14:textId="77777777" w:rsidTr="00631D92">
        <w:tc>
          <w:tcPr>
            <w:tcW w:w="9637" w:type="dxa"/>
            <w:gridSpan w:val="4"/>
            <w:shd w:val="clear" w:color="auto" w:fill="auto"/>
          </w:tcPr>
          <w:p w14:paraId="606ED01D" w14:textId="77777777" w:rsidR="000C0F29" w:rsidRPr="00D70946" w:rsidRDefault="000C0F29" w:rsidP="009D4432">
            <w:pPr>
              <w:pStyle w:val="TAL"/>
            </w:pPr>
            <w:r w:rsidRPr="00D70946">
              <w:t>Derivation Path: TS 36.508 [7], Table 4.7.2-26.</w:t>
            </w:r>
          </w:p>
        </w:tc>
      </w:tr>
      <w:tr w:rsidR="000C0F29" w:rsidRPr="00D70946" w14:paraId="15839075" w14:textId="77777777" w:rsidTr="00631D92">
        <w:tc>
          <w:tcPr>
            <w:tcW w:w="4535" w:type="dxa"/>
            <w:tcBorders>
              <w:bottom w:val="single" w:sz="4" w:space="0" w:color="auto"/>
            </w:tcBorders>
            <w:shd w:val="clear" w:color="auto" w:fill="auto"/>
          </w:tcPr>
          <w:p w14:paraId="34FE670C" w14:textId="77777777" w:rsidR="000C0F29" w:rsidRPr="00D70946" w:rsidRDefault="000C0F29" w:rsidP="009D4432">
            <w:pPr>
              <w:pStyle w:val="TAH"/>
            </w:pPr>
            <w:r w:rsidRPr="00D70946">
              <w:t>Information Element</w:t>
            </w:r>
          </w:p>
        </w:tc>
        <w:tc>
          <w:tcPr>
            <w:tcW w:w="2267" w:type="dxa"/>
            <w:tcBorders>
              <w:bottom w:val="single" w:sz="4" w:space="0" w:color="auto"/>
            </w:tcBorders>
            <w:shd w:val="clear" w:color="auto" w:fill="auto"/>
          </w:tcPr>
          <w:p w14:paraId="1EC407E9" w14:textId="77777777" w:rsidR="000C0F29" w:rsidRPr="00D70946" w:rsidRDefault="000C0F29" w:rsidP="009D4432">
            <w:pPr>
              <w:pStyle w:val="TAH"/>
            </w:pPr>
            <w:r w:rsidRPr="00D70946">
              <w:t>Value/Remark</w:t>
            </w:r>
          </w:p>
        </w:tc>
        <w:tc>
          <w:tcPr>
            <w:tcW w:w="1700" w:type="dxa"/>
            <w:tcBorders>
              <w:bottom w:val="single" w:sz="4" w:space="0" w:color="auto"/>
            </w:tcBorders>
            <w:shd w:val="clear" w:color="auto" w:fill="auto"/>
          </w:tcPr>
          <w:p w14:paraId="6170333C" w14:textId="77777777" w:rsidR="000C0F29" w:rsidRPr="00D70946" w:rsidRDefault="000C0F29" w:rsidP="009D4432">
            <w:pPr>
              <w:pStyle w:val="TAH"/>
            </w:pPr>
            <w:r w:rsidRPr="00D70946">
              <w:t>Comment</w:t>
            </w:r>
          </w:p>
        </w:tc>
        <w:tc>
          <w:tcPr>
            <w:tcW w:w="1135" w:type="dxa"/>
            <w:tcBorders>
              <w:bottom w:val="single" w:sz="4" w:space="0" w:color="auto"/>
            </w:tcBorders>
            <w:shd w:val="clear" w:color="auto" w:fill="auto"/>
          </w:tcPr>
          <w:p w14:paraId="286A6A7A" w14:textId="77777777" w:rsidR="000C0F29" w:rsidRPr="00D70946" w:rsidRDefault="000C0F29" w:rsidP="009D4432">
            <w:pPr>
              <w:pStyle w:val="TAH"/>
            </w:pPr>
            <w:r w:rsidRPr="00D70946">
              <w:t>Condition</w:t>
            </w:r>
          </w:p>
        </w:tc>
      </w:tr>
      <w:tr w:rsidR="000C0F29" w:rsidRPr="00D70946" w14:paraId="6D25227F" w14:textId="77777777" w:rsidTr="00631D92">
        <w:tc>
          <w:tcPr>
            <w:tcW w:w="4535" w:type="dxa"/>
            <w:tcBorders>
              <w:top w:val="single" w:sz="4" w:space="0" w:color="auto"/>
              <w:bottom w:val="single" w:sz="4" w:space="0" w:color="auto"/>
            </w:tcBorders>
            <w:shd w:val="clear" w:color="auto" w:fill="auto"/>
          </w:tcPr>
          <w:p w14:paraId="73498C94" w14:textId="77777777" w:rsidR="000C0F29" w:rsidRPr="00D70946" w:rsidRDefault="000C0F29" w:rsidP="009D4432">
            <w:pPr>
              <w:pStyle w:val="TAL"/>
              <w:rPr>
                <w:lang w:eastAsia="zh-CN"/>
              </w:rPr>
            </w:pPr>
            <w:r w:rsidRPr="00D70946">
              <w:t>EMM cause</w:t>
            </w:r>
          </w:p>
        </w:tc>
        <w:tc>
          <w:tcPr>
            <w:tcW w:w="2267" w:type="dxa"/>
            <w:tcBorders>
              <w:top w:val="single" w:sz="4" w:space="0" w:color="auto"/>
              <w:bottom w:val="single" w:sz="4" w:space="0" w:color="auto"/>
            </w:tcBorders>
            <w:shd w:val="clear" w:color="auto" w:fill="auto"/>
          </w:tcPr>
          <w:p w14:paraId="67A2ECD2" w14:textId="77777777" w:rsidR="000C0F29" w:rsidRPr="00D70946" w:rsidRDefault="000C0F29" w:rsidP="009D4432">
            <w:pPr>
              <w:pStyle w:val="TAL"/>
              <w:rPr>
                <w:lang w:eastAsia="zh-CN"/>
              </w:rPr>
            </w:pPr>
            <w:r w:rsidRPr="00D70946">
              <w:t>‘0000 1001’B</w:t>
            </w:r>
          </w:p>
        </w:tc>
        <w:tc>
          <w:tcPr>
            <w:tcW w:w="1700" w:type="dxa"/>
            <w:tcBorders>
              <w:top w:val="single" w:sz="4" w:space="0" w:color="auto"/>
              <w:bottom w:val="single" w:sz="4" w:space="0" w:color="auto"/>
            </w:tcBorders>
            <w:shd w:val="clear" w:color="auto" w:fill="auto"/>
          </w:tcPr>
          <w:p w14:paraId="70641338" w14:textId="77777777" w:rsidR="000C0F29" w:rsidRPr="00D70946" w:rsidRDefault="000C0F29" w:rsidP="009D4432">
            <w:pPr>
              <w:pStyle w:val="TAL"/>
            </w:pPr>
            <w:r w:rsidRPr="00D70946">
              <w:t>#9</w:t>
            </w:r>
            <w:r w:rsidR="00731283" w:rsidRPr="00D70946">
              <w:t xml:space="preserve"> </w:t>
            </w:r>
            <w:r w:rsidRPr="00D70946">
              <w:t>"UE identity cannot be derived by the network"</w:t>
            </w:r>
          </w:p>
        </w:tc>
        <w:tc>
          <w:tcPr>
            <w:tcW w:w="1135" w:type="dxa"/>
            <w:tcBorders>
              <w:top w:val="single" w:sz="4" w:space="0" w:color="auto"/>
              <w:bottom w:val="single" w:sz="4" w:space="0" w:color="auto"/>
            </w:tcBorders>
            <w:shd w:val="clear" w:color="auto" w:fill="auto"/>
          </w:tcPr>
          <w:p w14:paraId="4A4250DE" w14:textId="77777777" w:rsidR="000C0F29" w:rsidRPr="00D70946" w:rsidRDefault="000C0F29" w:rsidP="009D4432">
            <w:pPr>
              <w:pStyle w:val="TAL"/>
            </w:pPr>
          </w:p>
        </w:tc>
      </w:tr>
    </w:tbl>
    <w:p w14:paraId="44A957C6" w14:textId="77777777" w:rsidR="000C0F29" w:rsidRPr="00D70946" w:rsidRDefault="000C0F29" w:rsidP="009D4432"/>
    <w:p w14:paraId="2F9927AA" w14:textId="77777777" w:rsidR="000C0F29" w:rsidRPr="00D70946" w:rsidRDefault="000C0F29" w:rsidP="009D4432">
      <w:pPr>
        <w:pStyle w:val="TH"/>
      </w:pPr>
      <w:r w:rsidRPr="00D70946">
        <w:t>Table 11.1.2.3.3-6: ATTACH REQUEST (step 8b3,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0C0F29" w:rsidRPr="00D70946" w14:paraId="2F89C67E" w14:textId="77777777" w:rsidTr="00631D92">
        <w:tc>
          <w:tcPr>
            <w:tcW w:w="9637" w:type="dxa"/>
            <w:gridSpan w:val="4"/>
            <w:shd w:val="clear" w:color="auto" w:fill="auto"/>
          </w:tcPr>
          <w:p w14:paraId="21936B58" w14:textId="77777777" w:rsidR="000C0F29" w:rsidRPr="00D70946" w:rsidRDefault="000C0F29" w:rsidP="009D4432">
            <w:pPr>
              <w:pStyle w:val="TAL"/>
            </w:pPr>
            <w:r w:rsidRPr="00D70946">
              <w:t>Derivation Path: TS 36.508 [7], Table 4.7.2-4.</w:t>
            </w:r>
          </w:p>
        </w:tc>
      </w:tr>
      <w:tr w:rsidR="000C0F29" w:rsidRPr="00D70946" w14:paraId="6BC48D3B" w14:textId="77777777" w:rsidTr="00631D92">
        <w:tc>
          <w:tcPr>
            <w:tcW w:w="4535" w:type="dxa"/>
            <w:tcBorders>
              <w:bottom w:val="single" w:sz="4" w:space="0" w:color="auto"/>
            </w:tcBorders>
            <w:shd w:val="clear" w:color="auto" w:fill="auto"/>
          </w:tcPr>
          <w:p w14:paraId="53909A1A" w14:textId="77777777" w:rsidR="000C0F29" w:rsidRPr="00D70946" w:rsidRDefault="000C0F29" w:rsidP="009D4432">
            <w:pPr>
              <w:pStyle w:val="TAH"/>
            </w:pPr>
            <w:r w:rsidRPr="00D70946">
              <w:t>Information Element</w:t>
            </w:r>
          </w:p>
        </w:tc>
        <w:tc>
          <w:tcPr>
            <w:tcW w:w="2267" w:type="dxa"/>
            <w:tcBorders>
              <w:bottom w:val="single" w:sz="4" w:space="0" w:color="auto"/>
            </w:tcBorders>
            <w:shd w:val="clear" w:color="auto" w:fill="auto"/>
          </w:tcPr>
          <w:p w14:paraId="6D74B87A" w14:textId="77777777" w:rsidR="000C0F29" w:rsidRPr="00D70946" w:rsidRDefault="000C0F29" w:rsidP="009D4432">
            <w:pPr>
              <w:pStyle w:val="TAH"/>
            </w:pPr>
            <w:r w:rsidRPr="00D70946">
              <w:t>Value/Remark</w:t>
            </w:r>
          </w:p>
        </w:tc>
        <w:tc>
          <w:tcPr>
            <w:tcW w:w="1700" w:type="dxa"/>
            <w:tcBorders>
              <w:bottom w:val="single" w:sz="4" w:space="0" w:color="auto"/>
            </w:tcBorders>
            <w:shd w:val="clear" w:color="auto" w:fill="auto"/>
          </w:tcPr>
          <w:p w14:paraId="31D602C7" w14:textId="77777777" w:rsidR="000C0F29" w:rsidRPr="00D70946" w:rsidRDefault="000C0F29" w:rsidP="009D4432">
            <w:pPr>
              <w:pStyle w:val="TAH"/>
            </w:pPr>
            <w:r w:rsidRPr="00D70946">
              <w:t>Comment</w:t>
            </w:r>
          </w:p>
        </w:tc>
        <w:tc>
          <w:tcPr>
            <w:tcW w:w="1135" w:type="dxa"/>
            <w:tcBorders>
              <w:bottom w:val="single" w:sz="4" w:space="0" w:color="auto"/>
            </w:tcBorders>
            <w:shd w:val="clear" w:color="auto" w:fill="auto"/>
          </w:tcPr>
          <w:p w14:paraId="7A3559D7" w14:textId="77777777" w:rsidR="000C0F29" w:rsidRPr="00D70946" w:rsidRDefault="000C0F29" w:rsidP="009D4432">
            <w:pPr>
              <w:pStyle w:val="TAH"/>
            </w:pPr>
            <w:r w:rsidRPr="00D70946">
              <w:t>Condition</w:t>
            </w:r>
          </w:p>
        </w:tc>
      </w:tr>
      <w:tr w:rsidR="000C0F29" w:rsidRPr="00D70946" w14:paraId="4B38F111" w14:textId="77777777" w:rsidTr="00631D92">
        <w:tc>
          <w:tcPr>
            <w:tcW w:w="4535" w:type="dxa"/>
            <w:tcBorders>
              <w:top w:val="single" w:sz="4" w:space="0" w:color="auto"/>
              <w:bottom w:val="single" w:sz="4" w:space="0" w:color="auto"/>
            </w:tcBorders>
            <w:shd w:val="clear" w:color="auto" w:fill="auto"/>
          </w:tcPr>
          <w:p w14:paraId="6E6B01A6" w14:textId="77777777" w:rsidR="000C0F29" w:rsidRPr="00D70946" w:rsidRDefault="000C0F29" w:rsidP="009D4432">
            <w:pPr>
              <w:pStyle w:val="TAL"/>
              <w:rPr>
                <w:lang w:eastAsia="zh-CN"/>
              </w:rPr>
            </w:pPr>
            <w:r w:rsidRPr="00D70946">
              <w:rPr>
                <w:lang w:eastAsia="zh-CN"/>
              </w:rPr>
              <w:t>IMSI</w:t>
            </w:r>
          </w:p>
        </w:tc>
        <w:tc>
          <w:tcPr>
            <w:tcW w:w="2267" w:type="dxa"/>
            <w:tcBorders>
              <w:top w:val="single" w:sz="4" w:space="0" w:color="auto"/>
              <w:bottom w:val="single" w:sz="4" w:space="0" w:color="auto"/>
            </w:tcBorders>
            <w:shd w:val="clear" w:color="auto" w:fill="auto"/>
          </w:tcPr>
          <w:p w14:paraId="1A2B28D4" w14:textId="77777777" w:rsidR="000C0F29" w:rsidRPr="00D70946" w:rsidRDefault="000C0F29" w:rsidP="009D4432">
            <w:pPr>
              <w:pStyle w:val="TAL"/>
              <w:rPr>
                <w:lang w:eastAsia="zh-CN"/>
              </w:rPr>
            </w:pPr>
            <w:r w:rsidRPr="00D70946">
              <w:rPr>
                <w:lang w:eastAsia="zh-CN"/>
              </w:rPr>
              <w:t>IMSI of the UE</w:t>
            </w:r>
          </w:p>
        </w:tc>
        <w:tc>
          <w:tcPr>
            <w:tcW w:w="1700" w:type="dxa"/>
            <w:tcBorders>
              <w:top w:val="single" w:sz="4" w:space="0" w:color="auto"/>
              <w:bottom w:val="single" w:sz="4" w:space="0" w:color="auto"/>
            </w:tcBorders>
            <w:shd w:val="clear" w:color="auto" w:fill="auto"/>
          </w:tcPr>
          <w:p w14:paraId="04CA19AC" w14:textId="77777777" w:rsidR="000C0F29" w:rsidRPr="00D70946" w:rsidRDefault="000C0F29" w:rsidP="009D4432">
            <w:pPr>
              <w:pStyle w:val="TAL"/>
            </w:pPr>
          </w:p>
        </w:tc>
        <w:tc>
          <w:tcPr>
            <w:tcW w:w="1135" w:type="dxa"/>
            <w:tcBorders>
              <w:top w:val="single" w:sz="4" w:space="0" w:color="auto"/>
              <w:bottom w:val="single" w:sz="4" w:space="0" w:color="auto"/>
            </w:tcBorders>
            <w:shd w:val="clear" w:color="auto" w:fill="auto"/>
          </w:tcPr>
          <w:p w14:paraId="584787FE" w14:textId="77777777" w:rsidR="000C0F29" w:rsidRPr="00D70946" w:rsidRDefault="000C0F29" w:rsidP="009D4432">
            <w:pPr>
              <w:pStyle w:val="TAL"/>
            </w:pPr>
          </w:p>
        </w:tc>
      </w:tr>
    </w:tbl>
    <w:p w14:paraId="76BDFF3D" w14:textId="77777777" w:rsidR="00FA24AA" w:rsidRPr="00D70946" w:rsidRDefault="00FA24AA" w:rsidP="009D4432"/>
    <w:p w14:paraId="71F5C5F0" w14:textId="77777777" w:rsidR="00FA24AA" w:rsidRPr="00D70946" w:rsidRDefault="00FA24AA" w:rsidP="009D4432">
      <w:pPr>
        <w:pStyle w:val="TH"/>
      </w:pPr>
      <w:r w:rsidRPr="00D70946">
        <w:t>Table 11.1.2.3.3-7: PDN CONNECTIVITY REQUEST (step 1, table 11.1.2.3.2-2)</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A24AA" w:rsidRPr="00D70946" w14:paraId="2426E20C" w14:textId="77777777" w:rsidTr="00FA24A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CB76EE9" w14:textId="77777777" w:rsidR="00FA24AA" w:rsidRPr="00D70946" w:rsidRDefault="00FA24AA" w:rsidP="009D4432">
            <w:pPr>
              <w:pStyle w:val="TAL"/>
            </w:pPr>
            <w:r w:rsidRPr="00D70946">
              <w:t>Derivation Path: TS 36.508 [7], Table 4.7.3-20</w:t>
            </w:r>
          </w:p>
        </w:tc>
      </w:tr>
      <w:tr w:rsidR="00FA24AA" w:rsidRPr="00D70946" w14:paraId="5F6EF811" w14:textId="77777777" w:rsidTr="00FA24A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AB483" w14:textId="77777777" w:rsidR="00FA24AA" w:rsidRPr="00D70946" w:rsidRDefault="00FA24AA"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BCA60" w14:textId="77777777" w:rsidR="00FA24AA" w:rsidRPr="00D70946" w:rsidRDefault="00FA24AA"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7F94FB" w14:textId="77777777" w:rsidR="00FA24AA" w:rsidRPr="00D70946" w:rsidRDefault="00FA24AA"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830BF8" w14:textId="77777777" w:rsidR="00FA24AA" w:rsidRPr="00D70946" w:rsidRDefault="00FA24AA" w:rsidP="009D4432">
            <w:pPr>
              <w:pStyle w:val="TAH"/>
            </w:pPr>
            <w:r w:rsidRPr="00D70946">
              <w:t>Condition</w:t>
            </w:r>
          </w:p>
        </w:tc>
      </w:tr>
      <w:tr w:rsidR="00FA24AA" w:rsidRPr="00D70946" w14:paraId="68CF4AD5" w14:textId="77777777" w:rsidTr="00FA24A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2F8F40" w14:textId="77777777" w:rsidR="00FA24AA" w:rsidRPr="00D70946" w:rsidRDefault="00FA24AA" w:rsidP="009D4432">
            <w:pPr>
              <w:pStyle w:val="TAL"/>
            </w:pPr>
            <w:r w:rsidRPr="00D70946">
              <w:t>EPS bearer 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75362" w14:textId="77777777" w:rsidR="00FA24AA" w:rsidRPr="00D70946" w:rsidRDefault="00FA24AA" w:rsidP="009D4432">
            <w:pPr>
              <w:pStyle w:val="TAL"/>
            </w:pPr>
            <w:r w:rsidRPr="00D70946">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694DE" w14:textId="77777777" w:rsidR="00FA24AA" w:rsidRPr="00D70946" w:rsidRDefault="00FA24AA" w:rsidP="009D4432">
            <w:pPr>
              <w:pStyle w:val="TAL"/>
            </w:pPr>
            <w:r w:rsidRPr="00D70946">
              <w:t>No EPS bearer identity assigned, for coding see Table 9.11.4.8.1 in TS 24.501 [2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9E051" w14:textId="77777777" w:rsidR="00FA24AA" w:rsidRPr="00D70946" w:rsidRDefault="00FA24AA" w:rsidP="009D4432">
            <w:pPr>
              <w:pStyle w:val="TAL"/>
            </w:pPr>
          </w:p>
        </w:tc>
      </w:tr>
      <w:tr w:rsidR="00FA24AA" w:rsidRPr="00D70946" w14:paraId="320D5BDD" w14:textId="77777777" w:rsidTr="00FA24A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76AB30" w14:textId="77777777" w:rsidR="00FA24AA" w:rsidRPr="00D70946" w:rsidRDefault="00FA24AA" w:rsidP="009D4432">
            <w:pPr>
              <w:pStyle w:val="TAL"/>
            </w:pPr>
            <w:r w:rsidRPr="00D70946">
              <w:t>Procedure transaction 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23A2A" w14:textId="77777777" w:rsidR="00FA24AA" w:rsidRPr="00D70946" w:rsidRDefault="00FA24AA" w:rsidP="009D4432">
            <w:pPr>
              <w:pStyle w:val="TAL"/>
            </w:pPr>
            <w:r w:rsidRPr="00D70946">
              <w:t>Any value from 1 to 25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E1C1F" w14:textId="77777777" w:rsidR="00FA24AA" w:rsidRPr="00D70946" w:rsidRDefault="00FA24A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9BA4F" w14:textId="77777777" w:rsidR="00FA24AA" w:rsidRPr="00D70946" w:rsidRDefault="00FA24AA" w:rsidP="009D4432">
            <w:pPr>
              <w:pStyle w:val="TAL"/>
            </w:pPr>
          </w:p>
        </w:tc>
      </w:tr>
      <w:tr w:rsidR="00FA24AA" w:rsidRPr="00D70946" w14:paraId="51F11482" w14:textId="77777777" w:rsidTr="00FA24A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A0E2B" w14:textId="77777777" w:rsidR="00FA24AA" w:rsidRPr="00D70946" w:rsidRDefault="00FA24AA" w:rsidP="009D4432">
            <w:pPr>
              <w:pStyle w:val="TAL"/>
            </w:pPr>
            <w:r w:rsidRPr="00D70946">
              <w:t>PDN connectivity reques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4E5C24" w14:textId="77777777" w:rsidR="00FA24AA" w:rsidRPr="00D70946" w:rsidRDefault="00FA24AA" w:rsidP="009D4432">
            <w:pPr>
              <w:pStyle w:val="TAL"/>
            </w:pPr>
            <w:r w:rsidRPr="00D70946">
              <w:t>'1101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1A6B9" w14:textId="77777777" w:rsidR="00FA24AA" w:rsidRPr="00D70946" w:rsidRDefault="00FA24AA" w:rsidP="009D4432">
            <w:pPr>
              <w:pStyle w:val="TAL"/>
            </w:pPr>
            <w:r w:rsidRPr="00D70946">
              <w:t>PDN connectivity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5D24A" w14:textId="77777777" w:rsidR="00FA24AA" w:rsidRPr="00D70946" w:rsidRDefault="00FA24AA" w:rsidP="009D4432">
            <w:pPr>
              <w:pStyle w:val="TAL"/>
            </w:pPr>
          </w:p>
        </w:tc>
      </w:tr>
      <w:tr w:rsidR="00FA24AA" w:rsidRPr="00D70946" w14:paraId="07D3EF75" w14:textId="77777777" w:rsidTr="00FA24A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AC9ED6" w14:textId="77777777" w:rsidR="00FA24AA" w:rsidRPr="00D70946" w:rsidRDefault="00FA24AA" w:rsidP="009D4432">
            <w:pPr>
              <w:pStyle w:val="TAL"/>
            </w:pPr>
            <w:r w:rsidRPr="00D70946">
              <w:t>Request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648E5" w14:textId="77777777" w:rsidR="00FA24AA" w:rsidRPr="00D70946" w:rsidRDefault="00FA24AA" w:rsidP="009D4432">
            <w:pPr>
              <w:pStyle w:val="TAL"/>
            </w:pPr>
            <w:r w:rsidRPr="00D70946">
              <w:t>'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3721CD" w14:textId="77777777" w:rsidR="00FA24AA" w:rsidRPr="00D70946" w:rsidRDefault="00FA24AA" w:rsidP="009D4432">
            <w:pPr>
              <w:pStyle w:val="TAL"/>
            </w:pPr>
            <w:r w:rsidRPr="00D70946">
              <w:t>Handov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8A08B" w14:textId="77777777" w:rsidR="00FA24AA" w:rsidRPr="00D70946" w:rsidRDefault="00FA24AA" w:rsidP="009D4432">
            <w:pPr>
              <w:pStyle w:val="TAL"/>
            </w:pPr>
          </w:p>
        </w:tc>
      </w:tr>
      <w:tr w:rsidR="00FA24AA" w:rsidRPr="00D70946" w14:paraId="439D7EA3" w14:textId="77777777" w:rsidTr="00FA24A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611D3" w14:textId="77777777" w:rsidR="00FA24AA" w:rsidRPr="00D70946" w:rsidRDefault="00FA24AA" w:rsidP="009D4432">
            <w:pPr>
              <w:pStyle w:val="TAL"/>
            </w:pPr>
            <w:r w:rsidRPr="00D70946">
              <w:t>PD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36BFF0" w14:textId="77777777" w:rsidR="00FA24AA" w:rsidRPr="00D70946" w:rsidRDefault="00FA24AA" w:rsidP="009D4432">
            <w:pPr>
              <w:pStyle w:val="TAL"/>
            </w:pPr>
            <w:r w:rsidRPr="00D70946">
              <w:t>Any value between '001'B, '010'B, '011'B and '1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6E56CB" w14:textId="77777777" w:rsidR="00FA24AA" w:rsidRPr="00D70946" w:rsidRDefault="00FA24AA" w:rsidP="009D4432">
            <w:pPr>
              <w:pStyle w:val="TAL"/>
            </w:pPr>
            <w:r w:rsidRPr="00D70946">
              <w:t>The allowed values are respectively IPv4, IPv6, IPv4v6 and "unused but interpreted as IPv6 by the network"</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48635" w14:textId="77777777" w:rsidR="00FA24AA" w:rsidRPr="00D70946" w:rsidRDefault="00FA24AA" w:rsidP="009D4432">
            <w:pPr>
              <w:pStyle w:val="TAL"/>
            </w:pPr>
          </w:p>
        </w:tc>
      </w:tr>
      <w:tr w:rsidR="00FA24AA" w:rsidRPr="00D70946" w14:paraId="6EF2074C" w14:textId="77777777" w:rsidTr="00FA24A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1015D3" w14:textId="77777777" w:rsidR="00FA24AA" w:rsidRPr="00D70946" w:rsidRDefault="00FA24AA" w:rsidP="009D4432">
            <w:pPr>
              <w:pStyle w:val="TAL"/>
            </w:pPr>
            <w:r w:rsidRPr="00D70946">
              <w:t>Protocol configuration option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21F4A0" w14:textId="77777777" w:rsidR="00FA24AA" w:rsidRPr="00D70946" w:rsidRDefault="00FA24AA" w:rsidP="009D4432">
            <w:pPr>
              <w:pStyle w:val="TAL"/>
              <w:rPr>
                <w:lang w:eastAsia="zh-CN"/>
              </w:rPr>
            </w:pPr>
            <w:r w:rsidRPr="00D70946">
              <w:t xml:space="preserve">PDU session ID of </w:t>
            </w:r>
            <w:r w:rsidRPr="00D70946">
              <w:rPr>
                <w:lang w:eastAsia="zh-CN"/>
              </w:rPr>
              <w:t>internet PDU sessio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28814" w14:textId="77777777" w:rsidR="00FA24AA" w:rsidRPr="00D70946" w:rsidRDefault="00FA24AA"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B149A" w14:textId="77777777" w:rsidR="00FA24AA" w:rsidRPr="00D70946" w:rsidRDefault="00FA24AA" w:rsidP="009D4432">
            <w:pPr>
              <w:pStyle w:val="TAL"/>
            </w:pPr>
          </w:p>
        </w:tc>
      </w:tr>
    </w:tbl>
    <w:p w14:paraId="6284F230" w14:textId="77777777" w:rsidR="000C0F29" w:rsidRPr="00D70946" w:rsidRDefault="000C0F29" w:rsidP="009D4432"/>
    <w:p w14:paraId="3FEFCD09" w14:textId="77777777" w:rsidR="009F6766" w:rsidRPr="00D70946" w:rsidRDefault="009F6766" w:rsidP="009D4432">
      <w:pPr>
        <w:pStyle w:val="TH"/>
        <w:rPr>
          <w:lang w:eastAsia="zh-CN"/>
        </w:rPr>
      </w:pPr>
      <w:bookmarkStart w:id="700" w:name="_Toc21103520"/>
      <w:r w:rsidRPr="00D70946">
        <w:rPr>
          <w:lang w:eastAsia="zh-CN"/>
        </w:rPr>
        <w:t xml:space="preserve">Table 11.1.2.3.3-8: </w:t>
      </w:r>
      <w:r w:rsidRPr="00D70946">
        <w:t>ATTACH ACCEPT</w:t>
      </w:r>
      <w:r w:rsidRPr="00D70946">
        <w:rPr>
          <w:lang w:eastAsia="zh-CN"/>
        </w:rPr>
        <w:t xml:space="preserve"> (preamble, step 18; step 14, TS 36.508-1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F6766" w:rsidRPr="00D70946" w14:paraId="389DE02D" w14:textId="77777777" w:rsidTr="009F67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D999960" w14:textId="77777777" w:rsidR="009F6766" w:rsidRPr="00D70946" w:rsidRDefault="009F6766" w:rsidP="009D4432">
            <w:pPr>
              <w:pStyle w:val="TAL"/>
              <w:rPr>
                <w:lang w:eastAsia="zh-CN"/>
              </w:rPr>
            </w:pPr>
            <w:r w:rsidRPr="00D70946">
              <w:rPr>
                <w:lang w:eastAsia="zh-CN"/>
              </w:rPr>
              <w:t>Derivation path: TS 36.508-1 [7] Table 4.7.2-1</w:t>
            </w:r>
          </w:p>
        </w:tc>
      </w:tr>
      <w:tr w:rsidR="009F6766" w:rsidRPr="00D70946" w14:paraId="43F6D03D"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DF232" w14:textId="77777777" w:rsidR="009F6766" w:rsidRPr="00D70946" w:rsidRDefault="009F6766" w:rsidP="009D4432">
            <w:pPr>
              <w:pStyle w:val="TAH"/>
              <w:rPr>
                <w:lang w:eastAsia="zh-CN"/>
              </w:rPr>
            </w:pPr>
            <w:r w:rsidRPr="00D70946">
              <w:rPr>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312574" w14:textId="77777777" w:rsidR="009F6766" w:rsidRPr="00D70946" w:rsidRDefault="009F6766" w:rsidP="009D4432">
            <w:pPr>
              <w:pStyle w:val="TAH"/>
              <w:rPr>
                <w:lang w:eastAsia="zh-CN"/>
              </w:rPr>
            </w:pPr>
            <w:r w:rsidRPr="00D70946">
              <w:rPr>
                <w:lang w:eastAsia="zh-CN"/>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76C34F" w14:textId="77777777" w:rsidR="009F6766" w:rsidRPr="00D70946" w:rsidRDefault="009F6766" w:rsidP="009D4432">
            <w:pPr>
              <w:pStyle w:val="TAH"/>
              <w:rPr>
                <w:lang w:eastAsia="zh-CN"/>
              </w:rPr>
            </w:pPr>
            <w:r w:rsidRPr="00D70946">
              <w:rPr>
                <w:lang w:eastAsia="zh-CN"/>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2F8465" w14:textId="77777777" w:rsidR="009F6766" w:rsidRPr="00D70946" w:rsidRDefault="009F6766" w:rsidP="009D4432">
            <w:pPr>
              <w:pStyle w:val="TAH"/>
              <w:rPr>
                <w:lang w:eastAsia="zh-CN"/>
              </w:rPr>
            </w:pPr>
            <w:r w:rsidRPr="00D70946">
              <w:rPr>
                <w:lang w:eastAsia="zh-CN"/>
              </w:rPr>
              <w:t>Condition</w:t>
            </w:r>
          </w:p>
        </w:tc>
      </w:tr>
      <w:tr w:rsidR="009F6766" w:rsidRPr="00D70946" w14:paraId="31994446"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F7AD1" w14:textId="77777777" w:rsidR="009F6766" w:rsidRPr="00D70946" w:rsidRDefault="009F6766" w:rsidP="009D4432">
            <w:pPr>
              <w:pStyle w:val="TAL"/>
              <w:rPr>
                <w:lang w:eastAsia="zh-CN"/>
              </w:rPr>
            </w:pPr>
            <w:r w:rsidRPr="00D70946">
              <w:t>EPS network feature suppor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788C7" w14:textId="77777777" w:rsidR="009F6766" w:rsidRPr="00D70946" w:rsidRDefault="009F6766" w:rsidP="009D4432">
            <w:pPr>
              <w:pStyle w:val="TAL"/>
              <w:rPr>
                <w:lang w:eastAsia="zh-CN"/>
              </w:rPr>
            </w:pPr>
            <w:r w:rsidRPr="00D70946">
              <w:t>'0000 0011 0100 1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872704" w14:textId="77777777" w:rsidR="009F6766" w:rsidRPr="00D70946" w:rsidRDefault="009F6766" w:rsidP="009D4432">
            <w:pPr>
              <w:pStyle w:val="TAL"/>
              <w:rPr>
                <w:lang w:eastAsia="en-US"/>
              </w:rPr>
            </w:pPr>
            <w:r w:rsidRPr="00D70946">
              <w:t>- IMS voice over PS session in S1 mode supported</w:t>
            </w:r>
          </w:p>
          <w:p w14:paraId="63F08D82" w14:textId="77777777" w:rsidR="009F6766" w:rsidRPr="00D70946" w:rsidRDefault="009F6766" w:rsidP="009D4432">
            <w:pPr>
              <w:pStyle w:val="TAL"/>
            </w:pPr>
            <w:r w:rsidRPr="00D70946">
              <w:t>- emergency bearer services in S1 mode supported</w:t>
            </w:r>
          </w:p>
          <w:p w14:paraId="1E7191E4" w14:textId="77777777" w:rsidR="009F6766" w:rsidRPr="00D70946" w:rsidRDefault="009F6766" w:rsidP="009D4432">
            <w:pPr>
              <w:pStyle w:val="TAL"/>
            </w:pPr>
            <w:r w:rsidRPr="00D70946">
              <w:t>- ePCO supported</w:t>
            </w:r>
          </w:p>
          <w:p w14:paraId="05F68D42" w14:textId="77777777" w:rsidR="009F6766" w:rsidRPr="00D70946" w:rsidRDefault="009F6766" w:rsidP="009D4432">
            <w:pPr>
              <w:pStyle w:val="TAL"/>
              <w:rPr>
                <w:lang w:eastAsia="zh-CN"/>
              </w:rPr>
            </w:pPr>
            <w:r w:rsidRPr="00D70946">
              <w:t>- Interworking without N26 interface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DA5" w14:textId="77777777" w:rsidR="009F6766" w:rsidRPr="00D70946" w:rsidRDefault="009F6766" w:rsidP="009D4432">
            <w:pPr>
              <w:pStyle w:val="TAL"/>
              <w:rPr>
                <w:lang w:eastAsia="zh-CN"/>
              </w:rPr>
            </w:pPr>
          </w:p>
        </w:tc>
      </w:tr>
    </w:tbl>
    <w:p w14:paraId="5FDD0965" w14:textId="77777777" w:rsidR="009F6766" w:rsidRPr="00D70946" w:rsidRDefault="009F6766" w:rsidP="009D4432">
      <w:pPr>
        <w:rPr>
          <w:lang w:eastAsia="en-US"/>
        </w:rPr>
      </w:pPr>
    </w:p>
    <w:p w14:paraId="3DBE4AF9" w14:textId="77777777" w:rsidR="009F6766" w:rsidRPr="00D70946" w:rsidRDefault="009F6766" w:rsidP="009D4432">
      <w:pPr>
        <w:pStyle w:val="TH"/>
      </w:pPr>
      <w:r w:rsidRPr="00D70946">
        <w:rPr>
          <w:lang w:eastAsia="zh-CN"/>
        </w:rPr>
        <w:t xml:space="preserve">Table 11.1.2.3.3-9: </w:t>
      </w:r>
      <w:r w:rsidRPr="00D70946">
        <w:t>ACTIVATE DEFAULT EPS BEARER CONTEXT REQUEST</w:t>
      </w:r>
      <w:r w:rsidRPr="00D70946">
        <w:rPr>
          <w:lang w:eastAsia="zh-CN"/>
        </w:rPr>
        <w:t xml:space="preserve"> (preamble, step 18; step 14, TS 36.508-1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F6766" w:rsidRPr="00D70946" w14:paraId="19B786E2" w14:textId="77777777" w:rsidTr="009F67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84EFFC8" w14:textId="77777777" w:rsidR="009F6766" w:rsidRPr="00D70946" w:rsidRDefault="009F6766" w:rsidP="009D4432">
            <w:pPr>
              <w:pStyle w:val="TAL"/>
            </w:pPr>
            <w:r w:rsidRPr="00D70946">
              <w:t xml:space="preserve">Derivation Path: </w:t>
            </w:r>
            <w:r w:rsidRPr="00D70946">
              <w:rPr>
                <w:lang w:eastAsia="zh-CN"/>
              </w:rPr>
              <w:t>TS 36.508-1 [7] Table 4.7.3-6</w:t>
            </w:r>
          </w:p>
        </w:tc>
      </w:tr>
      <w:tr w:rsidR="009F6766" w:rsidRPr="00D70946" w14:paraId="1E7BA1F3"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E3CCE" w14:textId="77777777" w:rsidR="009F6766" w:rsidRPr="00D70946" w:rsidRDefault="009F6766"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F873A" w14:textId="77777777" w:rsidR="009F6766" w:rsidRPr="00D70946" w:rsidRDefault="009F6766"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636E1F" w14:textId="77777777" w:rsidR="009F6766" w:rsidRPr="00D70946" w:rsidRDefault="009F6766"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481FD" w14:textId="77777777" w:rsidR="009F6766" w:rsidRPr="00D70946" w:rsidRDefault="009F6766" w:rsidP="009D4432">
            <w:pPr>
              <w:pStyle w:val="TAH"/>
            </w:pPr>
            <w:r w:rsidRPr="00D70946">
              <w:t>Condition</w:t>
            </w:r>
          </w:p>
        </w:tc>
      </w:tr>
      <w:tr w:rsidR="009F6766" w:rsidRPr="00D70946" w14:paraId="68C0F541"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00B55B" w14:textId="77777777" w:rsidR="009F6766" w:rsidRPr="00D70946" w:rsidRDefault="009F6766" w:rsidP="009D4432">
            <w:pPr>
              <w:pStyle w:val="TAL"/>
            </w:pPr>
            <w:r w:rsidRPr="00D70946">
              <w:t>Protocol configuration option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A21E0" w14:textId="77777777" w:rsidR="009F6766" w:rsidRPr="00D70946" w:rsidRDefault="009F6766"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26298" w14:textId="77777777" w:rsidR="009F6766" w:rsidRPr="00D70946" w:rsidRDefault="009F6766"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D415B" w14:textId="77777777" w:rsidR="009F6766" w:rsidRPr="00D70946" w:rsidRDefault="009F6766" w:rsidP="009D4432">
            <w:pPr>
              <w:pStyle w:val="TAL"/>
            </w:pPr>
          </w:p>
        </w:tc>
      </w:tr>
      <w:tr w:rsidR="009F6766" w:rsidRPr="00D70946" w14:paraId="5C2409AF"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DBD77" w14:textId="77777777" w:rsidR="009F6766" w:rsidRPr="00D70946" w:rsidRDefault="009F6766" w:rsidP="009D4432">
            <w:pPr>
              <w:pStyle w:val="TAL"/>
            </w:pPr>
            <w:r w:rsidRPr="00D70946">
              <w:t xml:space="preserve">  Container ID n+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AA6BED" w14:textId="77777777" w:rsidR="009F6766" w:rsidRPr="00D70946" w:rsidRDefault="009F6766" w:rsidP="009D4432">
            <w:pPr>
              <w:pStyle w:val="TAL"/>
              <w:rPr>
                <w:rFonts w:eastAsia="Batang"/>
                <w:lang w:eastAsia="ko-KR"/>
              </w:rPr>
            </w:pPr>
            <w:r w:rsidRPr="00D70946">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FB39F1" w14:textId="77777777" w:rsidR="009F6766" w:rsidRPr="00D70946" w:rsidRDefault="009F6766" w:rsidP="009D4432">
            <w:pPr>
              <w:pStyle w:val="TAL"/>
              <w:rPr>
                <w:lang w:eastAsia="en-US"/>
              </w:rPr>
            </w:pPr>
            <w:r w:rsidRPr="00D70946">
              <w:rPr>
                <w:lang w:eastAsia="zh-CN"/>
              </w:rPr>
              <w:t>Session-AMBR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A9A08" w14:textId="77777777" w:rsidR="009F6766" w:rsidRPr="00D70946" w:rsidRDefault="009F6766" w:rsidP="009D4432">
            <w:pPr>
              <w:pStyle w:val="TAL"/>
            </w:pPr>
          </w:p>
        </w:tc>
      </w:tr>
      <w:tr w:rsidR="009F6766" w:rsidRPr="00D70946" w14:paraId="0F8AEF7D"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946440" w14:textId="77777777" w:rsidR="009F6766" w:rsidRPr="00D70946" w:rsidRDefault="009F6766" w:rsidP="009D4432">
            <w:pPr>
              <w:pStyle w:val="TAL"/>
            </w:pPr>
            <w:r w:rsidRPr="00D70946">
              <w:t xml:space="preserve">  Container ID n+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D6D7BE" w14:textId="77777777" w:rsidR="009F6766" w:rsidRPr="00D70946" w:rsidRDefault="009F6766" w:rsidP="009D4432">
            <w:pPr>
              <w:pStyle w:val="TAL"/>
              <w:rPr>
                <w:rFonts w:eastAsia="Batang"/>
                <w:lang w:eastAsia="ko-KR"/>
              </w:rPr>
            </w:pPr>
            <w:r w:rsidRPr="00D70946">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F94D2" w14:textId="77777777" w:rsidR="009F6766" w:rsidRPr="00D70946" w:rsidRDefault="009F6766" w:rsidP="009D4432">
            <w:pPr>
              <w:pStyle w:val="TAL"/>
              <w:rPr>
                <w:lang w:eastAsia="en-US"/>
              </w:rPr>
            </w:pPr>
            <w:r w:rsidRPr="00D70946">
              <w:rPr>
                <w:lang w:eastAsia="zh-CN"/>
              </w:rPr>
              <w:t>QoS rule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D45C8" w14:textId="77777777" w:rsidR="009F6766" w:rsidRPr="00D70946" w:rsidRDefault="009F6766" w:rsidP="009D4432">
            <w:pPr>
              <w:pStyle w:val="TAL"/>
            </w:pPr>
          </w:p>
        </w:tc>
      </w:tr>
      <w:tr w:rsidR="009F6766" w:rsidRPr="00D70946" w14:paraId="5F3DA69C"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123C1D" w14:textId="77777777" w:rsidR="009F6766" w:rsidRPr="00D70946" w:rsidRDefault="009F6766" w:rsidP="009D4432">
            <w:pPr>
              <w:pStyle w:val="TAL"/>
            </w:pPr>
            <w:r w:rsidRPr="00D70946">
              <w:t xml:space="preserve">  Container ID n+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991D18" w14:textId="77777777" w:rsidR="009F6766" w:rsidRPr="00D70946" w:rsidRDefault="009F6766" w:rsidP="009D4432">
            <w:pPr>
              <w:pStyle w:val="TAL"/>
              <w:rPr>
                <w:lang w:eastAsia="zh-CN"/>
              </w:rPr>
            </w:pPr>
            <w:r w:rsidRPr="00D70946">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E0586" w14:textId="77777777" w:rsidR="009F6766" w:rsidRPr="00D70946" w:rsidRDefault="009F6766" w:rsidP="009D4432">
            <w:pPr>
              <w:pStyle w:val="TAL"/>
              <w:rPr>
                <w:lang w:eastAsia="zh-CN"/>
              </w:rPr>
            </w:pPr>
            <w:r w:rsidRPr="00D70946">
              <w:rPr>
                <w:lang w:eastAsia="zh-CN"/>
              </w:rPr>
              <w:t>Qos flow description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BD6B" w14:textId="77777777" w:rsidR="009F6766" w:rsidRPr="00D70946" w:rsidRDefault="009F6766" w:rsidP="009D4432">
            <w:pPr>
              <w:pStyle w:val="TAL"/>
              <w:rPr>
                <w:lang w:eastAsia="en-US"/>
              </w:rPr>
            </w:pPr>
          </w:p>
        </w:tc>
      </w:tr>
    </w:tbl>
    <w:p w14:paraId="214C138D" w14:textId="77777777" w:rsidR="0035616E" w:rsidRPr="00D70946" w:rsidRDefault="0035616E" w:rsidP="0035616E">
      <w:pPr>
        <w:pStyle w:val="Heading3"/>
      </w:pPr>
      <w:r w:rsidRPr="00D70946">
        <w:t>11.1.3</w:t>
      </w:r>
      <w:r w:rsidRPr="00D70946">
        <w:tab/>
        <w:t>MO MMTEL voice call setup from NR RRC_CONNECTED / EPS Fallback with handover / Single registration mode with N26 interface / Success</w:t>
      </w:r>
      <w:bookmarkEnd w:id="700"/>
    </w:p>
    <w:p w14:paraId="7E96C237" w14:textId="77777777" w:rsidR="0035616E" w:rsidRPr="00D70946" w:rsidRDefault="0035616E" w:rsidP="0035616E">
      <w:pPr>
        <w:pStyle w:val="H6"/>
      </w:pPr>
      <w:r w:rsidRPr="00D70946">
        <w:t>11.1.3.1</w:t>
      </w:r>
      <w:r w:rsidRPr="00D70946">
        <w:tab/>
        <w:t>Test Purpose (TP)</w:t>
      </w:r>
    </w:p>
    <w:p w14:paraId="78A5A872" w14:textId="77777777" w:rsidR="0035616E" w:rsidRPr="00D70946" w:rsidRDefault="0035616E" w:rsidP="0035616E">
      <w:pPr>
        <w:pStyle w:val="H6"/>
      </w:pPr>
      <w:r w:rsidRPr="00D70946">
        <w:t>(1)</w:t>
      </w:r>
    </w:p>
    <w:p w14:paraId="063C0FFC" w14:textId="36CAF552" w:rsidR="0035616E" w:rsidRPr="00D70946" w:rsidRDefault="0035616E" w:rsidP="0035616E">
      <w:pPr>
        <w:pStyle w:val="PL"/>
        <w:rPr>
          <w:noProof w:val="0"/>
        </w:rPr>
      </w:pPr>
      <w:r w:rsidRPr="00D70946">
        <w:rPr>
          <w:b/>
          <w:i/>
          <w:noProof w:val="0"/>
        </w:rPr>
        <w:t>with</w:t>
      </w:r>
      <w:r w:rsidRPr="00D70946">
        <w:rPr>
          <w:b/>
          <w:noProof w:val="0"/>
        </w:rPr>
        <w:t xml:space="preserve"> </w:t>
      </w:r>
      <w:r w:rsidRPr="00D70946">
        <w:rPr>
          <w:noProof w:val="0"/>
        </w:rPr>
        <w:t xml:space="preserve">{ UE </w:t>
      </w:r>
      <w:r w:rsidRPr="00D70946">
        <w:rPr>
          <w:noProof w:val="0"/>
          <w:lang w:eastAsia="zh-CN"/>
        </w:rPr>
        <w:t xml:space="preserve">supporting both S1 mode and N1 mode and operating in single-registration mode, and, the Network has indicated </w:t>
      </w:r>
      <w:r w:rsidRPr="00D70946">
        <w:rPr>
          <w:noProof w:val="0"/>
        </w:rPr>
        <w:t xml:space="preserve">"interworking without N26 interface not supported", </w:t>
      </w:r>
      <w:r w:rsidRPr="00D70946">
        <w:rPr>
          <w:b/>
          <w:noProof w:val="0"/>
        </w:rPr>
        <w:t>and</w:t>
      </w:r>
      <w:r w:rsidRPr="00D70946">
        <w:rPr>
          <w:noProof w:val="0"/>
        </w:rPr>
        <w:t>, the UE</w:t>
      </w:r>
      <w:r w:rsidRPr="00D70946">
        <w:rPr>
          <w:noProof w:val="0"/>
          <w:lang w:eastAsia="zh-CN"/>
        </w:rPr>
        <w:t xml:space="preserve"> </w:t>
      </w:r>
      <w:r w:rsidRPr="00D70946">
        <w:rPr>
          <w:noProof w:val="0"/>
        </w:rPr>
        <w:t>is in NR RRC_CONNECTED state }</w:t>
      </w:r>
    </w:p>
    <w:p w14:paraId="493DDFAF" w14:textId="77777777" w:rsidR="0035616E" w:rsidRPr="00D70946" w:rsidRDefault="0035616E" w:rsidP="0035616E">
      <w:pPr>
        <w:pStyle w:val="PL"/>
        <w:rPr>
          <w:noProof w:val="0"/>
        </w:rPr>
      </w:pPr>
      <w:r w:rsidRPr="00D70946">
        <w:rPr>
          <w:b/>
          <w:i/>
          <w:noProof w:val="0"/>
        </w:rPr>
        <w:t>ensure that</w:t>
      </w:r>
      <w:r w:rsidRPr="00D70946">
        <w:rPr>
          <w:b/>
          <w:noProof w:val="0"/>
        </w:rPr>
        <w:t xml:space="preserve"> </w:t>
      </w:r>
      <w:r w:rsidRPr="00D70946">
        <w:rPr>
          <w:noProof w:val="0"/>
        </w:rPr>
        <w:t>{</w:t>
      </w:r>
    </w:p>
    <w:p w14:paraId="65BB0BB2" w14:textId="77777777" w:rsidR="0035616E" w:rsidRPr="00D70946" w:rsidRDefault="0035616E" w:rsidP="0035616E">
      <w:pPr>
        <w:pStyle w:val="PL"/>
        <w:rPr>
          <w:noProof w:val="0"/>
        </w:rPr>
      </w:pPr>
      <w:r w:rsidRPr="00D70946">
        <w:rPr>
          <w:b/>
          <w:noProof w:val="0"/>
        </w:rPr>
        <w:t xml:space="preserve">  </w:t>
      </w:r>
      <w:r w:rsidRPr="00D70946">
        <w:rPr>
          <w:b/>
          <w:i/>
          <w:noProof w:val="0"/>
        </w:rPr>
        <w:t>when</w:t>
      </w:r>
      <w:r w:rsidRPr="00D70946">
        <w:rPr>
          <w:noProof w:val="0"/>
        </w:rPr>
        <w:t xml:space="preserve"> { User initiates a MMTEL call, the MO IMS voice session establishment has been initiated and </w:t>
      </w:r>
      <w:r w:rsidRPr="00D70946">
        <w:rPr>
          <w:rFonts w:cs="Courier New"/>
          <w:bCs/>
          <w:noProof w:val="0"/>
          <w:lang w:eastAsia="zh-CN"/>
        </w:rPr>
        <w:t xml:space="preserve">the UE receives a </w:t>
      </w:r>
      <w:r w:rsidRPr="00D70946">
        <w:rPr>
          <w:i/>
          <w:noProof w:val="0"/>
        </w:rPr>
        <w:t>MobilityFromNRCommand</w:t>
      </w:r>
      <w:r w:rsidRPr="00D70946">
        <w:rPr>
          <w:noProof w:val="0"/>
        </w:rPr>
        <w:t xml:space="preserve"> message which includes </w:t>
      </w:r>
      <w:r w:rsidRPr="00D70946">
        <w:rPr>
          <w:rFonts w:eastAsia="DengXian"/>
          <w:i/>
          <w:noProof w:val="0"/>
          <w:lang w:eastAsia="zh-TW"/>
        </w:rPr>
        <w:t>targetRAT-Type</w:t>
      </w:r>
      <w:r w:rsidRPr="00D70946">
        <w:rPr>
          <w:rFonts w:eastAsia="DengXian"/>
          <w:noProof w:val="0"/>
          <w:lang w:eastAsia="zh-TW"/>
        </w:rPr>
        <w:t xml:space="preserve"> set to </w:t>
      </w:r>
      <w:r w:rsidRPr="00D70946">
        <w:rPr>
          <w:rFonts w:eastAsia="DengXian"/>
          <w:i/>
          <w:noProof w:val="0"/>
          <w:lang w:eastAsia="zh-TW"/>
        </w:rPr>
        <w:t>eutra</w:t>
      </w:r>
      <w:r w:rsidRPr="00D70946">
        <w:rPr>
          <w:rFonts w:eastAsia="DengXian"/>
          <w:noProof w:val="0"/>
          <w:lang w:eastAsia="zh-TW"/>
        </w:rPr>
        <w:t xml:space="preserve"> </w:t>
      </w:r>
      <w:r w:rsidRPr="00D70946">
        <w:rPr>
          <w:noProof w:val="0"/>
        </w:rPr>
        <w:t>}</w:t>
      </w:r>
    </w:p>
    <w:p w14:paraId="53BCA4AC" w14:textId="63A34356" w:rsidR="0035616E" w:rsidRPr="00D70946" w:rsidRDefault="0035616E" w:rsidP="0035616E">
      <w:pPr>
        <w:pStyle w:val="PL"/>
        <w:rPr>
          <w:noProof w:val="0"/>
        </w:rPr>
      </w:pPr>
      <w:r w:rsidRPr="00D70946">
        <w:rPr>
          <w:b/>
          <w:noProof w:val="0"/>
        </w:rPr>
        <w:t xml:space="preserve">    </w:t>
      </w:r>
      <w:r w:rsidRPr="00D70946">
        <w:rPr>
          <w:b/>
          <w:i/>
          <w:noProof w:val="0"/>
        </w:rPr>
        <w:t>then</w:t>
      </w:r>
      <w:r w:rsidRPr="00D70946">
        <w:rPr>
          <w:b/>
          <w:noProof w:val="0"/>
        </w:rPr>
        <w:t xml:space="preserve"> </w:t>
      </w:r>
      <w:r w:rsidRPr="00D70946">
        <w:rPr>
          <w:noProof w:val="0"/>
        </w:rPr>
        <w:t xml:space="preserve">{ </w:t>
      </w:r>
      <w:r w:rsidRPr="00D70946">
        <w:rPr>
          <w:rFonts w:cs="Courier New"/>
          <w:bCs/>
          <w:noProof w:val="0"/>
          <w:lang w:eastAsia="zh-CN"/>
        </w:rPr>
        <w:t xml:space="preserve">UE performs a handover to the E-UTRA including a TAU procedure, </w:t>
      </w:r>
      <w:r w:rsidRPr="00D70946">
        <w:rPr>
          <w:rFonts w:cs="Courier New"/>
          <w:b/>
          <w:bCs/>
          <w:i/>
          <w:noProof w:val="0"/>
          <w:lang w:eastAsia="zh-CN"/>
        </w:rPr>
        <w:t>and</w:t>
      </w:r>
      <w:r w:rsidRPr="00D70946">
        <w:rPr>
          <w:rFonts w:cs="Courier New"/>
          <w:bCs/>
          <w:noProof w:val="0"/>
          <w:lang w:eastAsia="zh-CN"/>
        </w:rPr>
        <w:t xml:space="preserve">, </w:t>
      </w:r>
      <w:r w:rsidRPr="00D70946">
        <w:rPr>
          <w:noProof w:val="0"/>
        </w:rPr>
        <w:t xml:space="preserve">the UE </w:t>
      </w:r>
      <w:r w:rsidRPr="00D70946">
        <w:rPr>
          <w:rFonts w:cs="Courier New"/>
          <w:bCs/>
          <w:noProof w:val="0"/>
          <w:lang w:eastAsia="zh-CN"/>
        </w:rPr>
        <w:t xml:space="preserve">successfully completes the </w:t>
      </w:r>
      <w:r w:rsidRPr="00D70946">
        <w:rPr>
          <w:noProof w:val="0"/>
        </w:rPr>
        <w:t>MO MMTEL call in EPS }</w:t>
      </w:r>
    </w:p>
    <w:p w14:paraId="070641BD" w14:textId="77777777" w:rsidR="0035616E" w:rsidRPr="00D70946" w:rsidRDefault="0035616E" w:rsidP="0035616E">
      <w:pPr>
        <w:pStyle w:val="PL"/>
        <w:rPr>
          <w:noProof w:val="0"/>
        </w:rPr>
      </w:pPr>
      <w:r w:rsidRPr="00D70946">
        <w:rPr>
          <w:noProof w:val="0"/>
        </w:rPr>
        <w:t xml:space="preserve">            }</w:t>
      </w:r>
    </w:p>
    <w:p w14:paraId="1614AEAE" w14:textId="77777777" w:rsidR="0035616E" w:rsidRPr="00D70946" w:rsidRDefault="0035616E" w:rsidP="0035616E">
      <w:pPr>
        <w:pStyle w:val="PL"/>
        <w:rPr>
          <w:noProof w:val="0"/>
        </w:rPr>
      </w:pPr>
    </w:p>
    <w:p w14:paraId="327DF379" w14:textId="77777777" w:rsidR="0035616E" w:rsidRPr="00D70946" w:rsidRDefault="0035616E" w:rsidP="0035616E">
      <w:pPr>
        <w:pStyle w:val="H6"/>
      </w:pPr>
      <w:r w:rsidRPr="00D70946">
        <w:t>11.1.3.2</w:t>
      </w:r>
      <w:r w:rsidRPr="00D70946">
        <w:tab/>
        <w:t>Conformance requirements</w:t>
      </w:r>
    </w:p>
    <w:p w14:paraId="24F22D85" w14:textId="77777777" w:rsidR="0035616E" w:rsidRPr="00D70946" w:rsidRDefault="0035616E" w:rsidP="009D4432">
      <w:r w:rsidRPr="00D70946">
        <w:t>References: The conformance requirements covered in the present test case are specified in: TS 23.502, clauses 4.13.6.1,</w:t>
      </w:r>
      <w:r w:rsidRPr="00D70946">
        <w:rPr>
          <w:lang w:eastAsia="zh-TW"/>
        </w:rPr>
        <w:t xml:space="preserve"> </w:t>
      </w:r>
      <w:r w:rsidRPr="00D70946">
        <w:t xml:space="preserve">TS </w:t>
      </w:r>
      <w:r w:rsidRPr="00D70946">
        <w:rPr>
          <w:lang w:eastAsia="zh-CN"/>
        </w:rPr>
        <w:t>24</w:t>
      </w:r>
      <w:r w:rsidRPr="00D70946">
        <w:t>.</w:t>
      </w:r>
      <w:r w:rsidRPr="00D70946">
        <w:rPr>
          <w:lang w:eastAsia="zh-CN"/>
        </w:rPr>
        <w:t>50</w:t>
      </w:r>
      <w:r w:rsidRPr="00D70946">
        <w:t xml:space="preserve">1, clauses 4.8.2.2, </w:t>
      </w:r>
      <w:r w:rsidRPr="00D70946">
        <w:rPr>
          <w:lang w:eastAsia="zh-TW"/>
        </w:rPr>
        <w:t>5.5.1.2.2</w:t>
      </w:r>
      <w:r w:rsidRPr="00D70946">
        <w:t>, 5.5.</w:t>
      </w:r>
      <w:r w:rsidRPr="00D70946">
        <w:rPr>
          <w:lang w:eastAsia="zh-TW"/>
        </w:rPr>
        <w:t xml:space="preserve">1.2.4, </w:t>
      </w:r>
      <w:r w:rsidRPr="00D70946">
        <w:t>5.1.4.2 and 6.1.4.1, TS 38.331, clause 5.4.3.3 and 5.4.3.4.</w:t>
      </w:r>
      <w:r w:rsidRPr="00D70946">
        <w:rPr>
          <w:lang w:eastAsia="zh-TW"/>
        </w:rPr>
        <w:t xml:space="preserve"> </w:t>
      </w:r>
      <w:r w:rsidRPr="00D70946">
        <w:t>Unless otherwise stated these are Rel-15 requirements.</w:t>
      </w:r>
    </w:p>
    <w:p w14:paraId="79C90282" w14:textId="77777777" w:rsidR="0035616E" w:rsidRPr="00D70946" w:rsidRDefault="0035616E" w:rsidP="009D4432">
      <w:r w:rsidRPr="00D70946">
        <w:t>[TS 23.502, clause 4.13.6.1]</w:t>
      </w:r>
    </w:p>
    <w:p w14:paraId="2F722219" w14:textId="77777777" w:rsidR="0035616E" w:rsidRPr="00D70946" w:rsidRDefault="0035616E" w:rsidP="009D4432">
      <w:r w:rsidRPr="00D70946">
        <w:t>Figure 4.13.6.1-1 describes the EPS fallback procedure for IMS voice.</w:t>
      </w:r>
    </w:p>
    <w:p w14:paraId="4892F013" w14:textId="77777777" w:rsidR="0035616E" w:rsidRPr="00D70946" w:rsidRDefault="0035616E" w:rsidP="009D4432">
      <w:r w:rsidRPr="00D70946">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4810DE52" w14:textId="77777777" w:rsidR="0035616E" w:rsidRPr="00D70946" w:rsidRDefault="0035616E" w:rsidP="009D4432">
      <w:pPr>
        <w:pStyle w:val="TH"/>
      </w:pPr>
      <w:r w:rsidRPr="00D70946">
        <w:tab/>
      </w:r>
      <w:r w:rsidRPr="00D70946">
        <w:object w:dxaOrig="8016" w:dyaOrig="6132" w14:anchorId="0EBF1ED9">
          <v:shape id="_x0000_i1038" type="#_x0000_t75" style="width:400pt;height:306.5pt" o:ole="">
            <v:imagedata r:id="rId30" o:title=""/>
          </v:shape>
          <o:OLEObject Type="Embed" ProgID="Word.Picture.8" ShapeID="_x0000_i1038" DrawAspect="Content" ObjectID="_1725616831" r:id="rId32"/>
        </w:object>
      </w:r>
    </w:p>
    <w:p w14:paraId="4A2DCC53" w14:textId="77777777" w:rsidR="0035616E" w:rsidRPr="00D70946" w:rsidRDefault="0035616E" w:rsidP="009D4432">
      <w:pPr>
        <w:pStyle w:val="TF"/>
      </w:pPr>
      <w:r w:rsidRPr="00D70946">
        <w:t>Figure 4.13.6.1-1: EPS Fallback for IMS voice</w:t>
      </w:r>
    </w:p>
    <w:p w14:paraId="5A047281" w14:textId="77777777" w:rsidR="00A24559" w:rsidRPr="00D70946" w:rsidRDefault="00A24559" w:rsidP="009D4432"/>
    <w:p w14:paraId="77A99D58" w14:textId="77777777" w:rsidR="0035616E" w:rsidRPr="00D70946" w:rsidRDefault="0035616E" w:rsidP="009D4432">
      <w:pPr>
        <w:pStyle w:val="B1"/>
      </w:pPr>
      <w:r w:rsidRPr="00D70946">
        <w:t>1.</w:t>
      </w:r>
      <w:r w:rsidRPr="00D70946">
        <w:tab/>
        <w:t>UE camps on NG-RAN in the 5GS and an MO or MT IMS voice session establishment has been initiated.</w:t>
      </w:r>
    </w:p>
    <w:p w14:paraId="41063B0B" w14:textId="77777777" w:rsidR="0035616E" w:rsidRPr="00D70946" w:rsidRDefault="0035616E" w:rsidP="009D4432">
      <w:pPr>
        <w:pStyle w:val="B1"/>
      </w:pPr>
      <w:r w:rsidRPr="00D70946">
        <w:t>2.</w:t>
      </w:r>
      <w:r w:rsidRPr="00D70946">
        <w:tab/>
        <w:t>Network initiated PDU Session modification to setup QoS flow for voice reaches the NG-RAN (see N2 PDU Session Request in clause 4.3.3).</w:t>
      </w:r>
    </w:p>
    <w:p w14:paraId="2713FB6D" w14:textId="77777777" w:rsidR="0035616E" w:rsidRPr="00D70946" w:rsidRDefault="0035616E" w:rsidP="009D4432">
      <w:pPr>
        <w:pStyle w:val="B1"/>
      </w:pPr>
      <w:r w:rsidRPr="00D70946">
        <w:t>3.</w:t>
      </w:r>
      <w:r w:rsidRPr="00D70946">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44A143B0" w14:textId="77777777" w:rsidR="0035616E" w:rsidRPr="00D70946" w:rsidRDefault="0035616E" w:rsidP="009D4432">
      <w:pPr>
        <w:pStyle w:val="B1"/>
      </w:pPr>
      <w:r w:rsidRPr="00D70946">
        <w:tab/>
        <w:t>NG-RAN may initiate measurement report solicitation from the UE including E-UTRAN as target.</w:t>
      </w:r>
    </w:p>
    <w:p w14:paraId="79AE8E87" w14:textId="77777777" w:rsidR="0035616E" w:rsidRPr="00D70946" w:rsidRDefault="0035616E" w:rsidP="009D4432">
      <w:pPr>
        <w:pStyle w:val="NO"/>
      </w:pPr>
      <w:r w:rsidRPr="00D70946">
        <w:t>NOTE 1:</w:t>
      </w:r>
      <w:r w:rsidRPr="00D70946">
        <w:tab/>
        <w:t>If AMF has indicated that "Redirection for EPS fallback for voice is not possible", then AN Release via inter-system redirection to EPS is not performed in step 5.</w:t>
      </w:r>
    </w:p>
    <w:p w14:paraId="389EB7D8" w14:textId="77777777" w:rsidR="0035616E" w:rsidRPr="00D70946" w:rsidRDefault="0035616E" w:rsidP="009D4432">
      <w:pPr>
        <w:pStyle w:val="B1"/>
      </w:pPr>
      <w:r w:rsidRPr="00D70946">
        <w:t>4.</w:t>
      </w:r>
      <w:r w:rsidRPr="00D70946">
        <w:tab/>
        <w:t>NG-RAN responds indicating rejection of the PDU Session modification to setup QoS flow for IMS voice received in step 2 by PDU Session Response message towards the PGW-C+SMF (or H-SMF+P-GW-C via V-SMF, in case of roaming scenario) via AMF with an indication that mobility due to fallback for IMS voice is ongoing. The PGW-C+SMF maintains the PCC rule(s) associated with the QoS Flow(s).</w:t>
      </w:r>
    </w:p>
    <w:p w14:paraId="3BFFBB67" w14:textId="77777777" w:rsidR="0035616E" w:rsidRPr="00D70946" w:rsidRDefault="0035616E" w:rsidP="009D4432">
      <w:pPr>
        <w:pStyle w:val="B1"/>
      </w:pPr>
      <w:r w:rsidRPr="00D70946">
        <w:t>5.</w:t>
      </w:r>
      <w:r w:rsidRPr="00D70946">
        <w:tab/>
        <w:t xml:space="preserve">NG-RAN initiates either handover (see clause 4.11.1.2.1), or AN Release via inter-system redirection to EPS (see clause 4.2.6 and clause </w:t>
      </w:r>
      <w:r w:rsidRPr="00D70946">
        <w:rPr>
          <w:lang w:eastAsia="zh-CN"/>
        </w:rPr>
        <w:t>4.11.1.3.2</w:t>
      </w:r>
      <w:r w:rsidRPr="00D70946">
        <w:t>), taking into account UE capabilities. The PGW-C+SMF reports change of the RAT type if subscribed by PCF as specified in clause 4.11.1.2.1, or clause 4.11.1.3.2.6.</w:t>
      </w:r>
      <w:r w:rsidRPr="00D70946">
        <w:tab/>
        <w:t>When the UE is connected to EPS, either 6a or 6b is executed</w:t>
      </w:r>
    </w:p>
    <w:p w14:paraId="5CC52167" w14:textId="77777777" w:rsidR="0035616E" w:rsidRPr="00D70946" w:rsidRDefault="0035616E" w:rsidP="009D4432">
      <w:pPr>
        <w:pStyle w:val="B2"/>
      </w:pPr>
      <w:r w:rsidRPr="00D70946">
        <w:t>6a.</w:t>
      </w:r>
      <w:r w:rsidRPr="00D70946">
        <w:tab/>
        <w:t>In the case of 5GS to EPS handover, see clause 4.11.1.2.1, and in the case of inter-system redirection to EPS with N26 interface, see clause 4.11.1.3.2. In either case the UE initiates TAU procedure; or</w:t>
      </w:r>
    </w:p>
    <w:p w14:paraId="119F5519" w14:textId="77777777" w:rsidR="0035616E" w:rsidRPr="00D70946" w:rsidRDefault="0035616E" w:rsidP="009D4432">
      <w:pPr>
        <w:pStyle w:val="B2"/>
      </w:pPr>
      <w:r w:rsidRPr="00D70946">
        <w:t>6b.</w:t>
      </w:r>
      <w:r w:rsidRPr="00D70946">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28904A0B" w14:textId="77777777" w:rsidR="0035616E" w:rsidRPr="00D70946" w:rsidRDefault="0035616E" w:rsidP="009D4432">
      <w:pPr>
        <w:pStyle w:val="B1"/>
      </w:pPr>
      <w:r w:rsidRPr="00D70946">
        <w:tab/>
        <w:t>In inter-system redirection, the UE uses the emergency indication in the RRC message as specified in clause 6.2.2 of TS 36.331 [16] and E-UTRAN provides the emergency indication to MME during Tracking Area Update or Attach procedure. For the handover procedure see clause 4.11.1.2.1, step 1.</w:t>
      </w:r>
    </w:p>
    <w:p w14:paraId="4275570C" w14:textId="77777777" w:rsidR="0035616E" w:rsidRPr="00D70946" w:rsidRDefault="0035616E" w:rsidP="009D4432">
      <w:pPr>
        <w:pStyle w:val="B1"/>
      </w:pPr>
      <w:r w:rsidRPr="00D70946">
        <w:t>7.</w:t>
      </w:r>
      <w:r w:rsidRPr="00D70946">
        <w:tab/>
        <w:t>After completion of the mobility procedure to EPS or as part of the 5GS to EPS handover procedure (see clause 4.11.1.2.1), the SMF/PGW re-initiates the setup of the dedicated bearer for IMS voice, mapping the 5G QoS to EPC QoS parameters. The PGW-C+SMF behaves as specified in clause 4.9.1.3.1. The PGW-C+SMF reports about Successful Resource Allocation and Access Network Information if subscribed by PCF.</w:t>
      </w:r>
    </w:p>
    <w:p w14:paraId="2A99330A" w14:textId="77777777" w:rsidR="0035616E" w:rsidRPr="00D70946" w:rsidRDefault="0035616E" w:rsidP="009D4432">
      <w:pPr>
        <w:pStyle w:val="B1"/>
      </w:pPr>
      <w:r w:rsidRPr="00D70946">
        <w:t>8.</w:t>
      </w:r>
      <w:r w:rsidRPr="00D70946">
        <w:tab/>
        <w:t>The IMS voice session establishment is continued.</w:t>
      </w:r>
    </w:p>
    <w:p w14:paraId="5247CBA4" w14:textId="77777777" w:rsidR="0035616E" w:rsidRPr="00D70946" w:rsidRDefault="0035616E" w:rsidP="009D4432">
      <w:r w:rsidRPr="00D70946">
        <w:t>At least for the duration of the voice call in EPS the E-UTRAN is configured to not trigger any handover to 5GS.</w:t>
      </w:r>
    </w:p>
    <w:p w14:paraId="275C3795" w14:textId="77777777" w:rsidR="0035616E" w:rsidRPr="00D70946" w:rsidRDefault="0035616E" w:rsidP="009D4432">
      <w:r w:rsidRPr="00D70946">
        <w:t>[TS 24.501, clause 4.8.2.2]</w:t>
      </w:r>
    </w:p>
    <w:p w14:paraId="17CD2347" w14:textId="77777777" w:rsidR="0035616E" w:rsidRPr="00D70946" w:rsidRDefault="0035616E" w:rsidP="009D4432">
      <w:r w:rsidRPr="00D70946">
        <w:t>See subclause 5.1.4.2 for coordination between 5GMM and EMM and subclause 6.1.4.1 for coordination between 5GSM and ESM.</w:t>
      </w:r>
    </w:p>
    <w:p w14:paraId="33CF0D98" w14:textId="77777777" w:rsidR="0035616E" w:rsidRPr="00D70946" w:rsidRDefault="0035616E" w:rsidP="009D4432">
      <w:r w:rsidRPr="00D70946">
        <w:t>[TS 24.501, clause 5.5.1.2.2]</w:t>
      </w:r>
    </w:p>
    <w:p w14:paraId="29495FE7" w14:textId="77777777" w:rsidR="0035616E" w:rsidRPr="00D70946" w:rsidRDefault="0035616E" w:rsidP="009D4432">
      <w:pPr>
        <w:rPr>
          <w:rFonts w:eastAsia="Malgun Gothic"/>
        </w:rPr>
      </w:pPr>
      <w:r w:rsidRPr="00D70946">
        <w:rPr>
          <w:rFonts w:eastAsia="Malgun Gothic"/>
        </w:rPr>
        <w:t>If the UE supports S1 mode, the UE shall:</w:t>
      </w:r>
    </w:p>
    <w:p w14:paraId="7EF0F908" w14:textId="77777777" w:rsidR="0035616E" w:rsidRPr="00D70946" w:rsidRDefault="0035616E" w:rsidP="009D4432">
      <w:pPr>
        <w:pStyle w:val="B1"/>
      </w:pPr>
      <w:r w:rsidRPr="00D70946">
        <w:t>-</w:t>
      </w:r>
      <w:r w:rsidRPr="00D70946">
        <w:tab/>
        <w:t>set the S1 mode bit to "S1 mode supported" in the 5GMM capability IE of the REGISTRATION REQUEST message;</w:t>
      </w:r>
    </w:p>
    <w:p w14:paraId="7D8E991F" w14:textId="77777777" w:rsidR="0035616E" w:rsidRPr="00D70946" w:rsidRDefault="0035616E" w:rsidP="009D4432">
      <w:pPr>
        <w:pStyle w:val="B1"/>
        <w:rPr>
          <w:rFonts w:eastAsia="Malgun Gothic"/>
        </w:rPr>
      </w:pPr>
      <w:r w:rsidRPr="00D70946">
        <w:rPr>
          <w:rFonts w:eastAsia="Malgun Gothic"/>
        </w:rPr>
        <w:t>-</w:t>
      </w:r>
      <w:r w:rsidRPr="00D70946">
        <w:rPr>
          <w:rFonts w:eastAsia="Malgun Gothic"/>
        </w:rPr>
        <w:tab/>
        <w:t>include the S1 UE network capability IE in the REGISTRATION REQUEST message; and</w:t>
      </w:r>
    </w:p>
    <w:p w14:paraId="629525C8" w14:textId="77777777" w:rsidR="0035616E" w:rsidRPr="00D70946" w:rsidRDefault="0035616E" w:rsidP="009D4432">
      <w:pPr>
        <w:pStyle w:val="B1"/>
        <w:rPr>
          <w:rFonts w:eastAsia="Malgun Gothic"/>
        </w:rPr>
      </w:pPr>
      <w:r w:rsidRPr="00D70946">
        <w:rPr>
          <w:rFonts w:eastAsia="Malgun Gothic"/>
        </w:rPr>
        <w:t>-</w:t>
      </w:r>
      <w:r w:rsidRPr="00D70946">
        <w:rPr>
          <w:rFonts w:eastAsia="Malgun Gothic"/>
        </w:rPr>
        <w:tab/>
        <w:t xml:space="preserve">if the UE supports sending </w:t>
      </w:r>
      <w:r w:rsidRPr="00D70946">
        <w:t xml:space="preserve">an ATTACH REQUEST message containing a PDN CONNECTIVITY REQUEST message with request type set to "handover" </w:t>
      </w:r>
      <w:r w:rsidRPr="00D70946">
        <w:rPr>
          <w:rFonts w:eastAsia="Malgun Gothic"/>
        </w:rPr>
        <w:t xml:space="preserve">to transfer a PDU session from N1 mode to S1 mode, set the HO attach bit to </w:t>
      </w:r>
      <w:r w:rsidRPr="00D70946">
        <w:t>"attach request message containing PDN connectivity request with request type set to handover to transfer PDU session from N1 mode to S1 mode supported" in the 5GMM capability IE of</w:t>
      </w:r>
      <w:r w:rsidRPr="00D70946">
        <w:rPr>
          <w:rFonts w:eastAsia="Malgun Gothic"/>
        </w:rPr>
        <w:t xml:space="preserve"> the REGISTRATION REQUEST message.</w:t>
      </w:r>
    </w:p>
    <w:p w14:paraId="0ED75CAD" w14:textId="77777777" w:rsidR="0035616E" w:rsidRPr="00D70946" w:rsidRDefault="0035616E" w:rsidP="009D4432">
      <w:r w:rsidRPr="00D70946">
        <w:t>[TS 24.501, clause 5.5.1.2.</w:t>
      </w:r>
      <w:r w:rsidRPr="00D70946">
        <w:rPr>
          <w:rFonts w:ascii="PMingLiU" w:hAnsi="PMingLiU"/>
          <w:lang w:eastAsia="zh-TW"/>
        </w:rPr>
        <w:t>4</w:t>
      </w:r>
      <w:r w:rsidRPr="00D70946">
        <w:t>]</w:t>
      </w:r>
    </w:p>
    <w:p w14:paraId="770B055A" w14:textId="77777777" w:rsidR="0035616E" w:rsidRPr="00D70946" w:rsidRDefault="0035616E" w:rsidP="009D4432">
      <w:pPr>
        <w:rPr>
          <w:rFonts w:eastAsia="Malgun Gothic"/>
        </w:rPr>
      </w:pPr>
      <w:r w:rsidRPr="00D70946">
        <w:rPr>
          <w:rFonts w:ascii="CG Times (WN)" w:hAnsi="CG Times (WN)"/>
          <w:lang w:eastAsia="x-none"/>
        </w:rPr>
        <w:tab/>
      </w:r>
      <w:r w:rsidRPr="00D70946">
        <w:rPr>
          <w:rFonts w:eastAsia="Malgun Gothic"/>
        </w:rPr>
        <w:t xml:space="preserve">If the UE included S1 mode supported indication in the REGISTRATION REQUEST message, the AMF supporting interworking with EPS shall set the </w:t>
      </w:r>
      <w:r w:rsidRPr="00D70946">
        <w:t>IWK N26 bit</w:t>
      </w:r>
      <w:r w:rsidRPr="00D70946">
        <w:rPr>
          <w:rFonts w:eastAsia="Malgun Gothic"/>
        </w:rPr>
        <w:t xml:space="preserve"> to either:</w:t>
      </w:r>
    </w:p>
    <w:p w14:paraId="7CD949D9" w14:textId="77777777" w:rsidR="0035616E" w:rsidRPr="00D70946" w:rsidRDefault="0035616E" w:rsidP="009D4432">
      <w:pPr>
        <w:pStyle w:val="B1"/>
        <w:rPr>
          <w:rFonts w:eastAsia="Malgun Gothic"/>
        </w:rPr>
      </w:pPr>
      <w:r w:rsidRPr="00D70946">
        <w:rPr>
          <w:rFonts w:eastAsia="Malgun Gothic"/>
        </w:rPr>
        <w:t>a)</w:t>
      </w:r>
      <w:r w:rsidRPr="00D70946">
        <w:rPr>
          <w:rFonts w:eastAsia="Malgun Gothic"/>
        </w:rPr>
        <w:tab/>
        <w:t>"</w:t>
      </w:r>
      <w:r w:rsidRPr="00D70946">
        <w:t>interworking without N26 interface not supported</w:t>
      </w:r>
      <w:r w:rsidRPr="00D70946">
        <w:rPr>
          <w:rFonts w:eastAsia="Malgun Gothic"/>
        </w:rPr>
        <w:t>" if the AMF supports N26 interface ; or</w:t>
      </w:r>
    </w:p>
    <w:p w14:paraId="36F30949" w14:textId="77777777" w:rsidR="0035616E" w:rsidRPr="00D70946" w:rsidRDefault="0035616E" w:rsidP="009D4432">
      <w:pPr>
        <w:pStyle w:val="B1"/>
        <w:rPr>
          <w:rFonts w:eastAsia="Malgun Gothic"/>
        </w:rPr>
      </w:pPr>
      <w:r w:rsidRPr="00D70946">
        <w:rPr>
          <w:rFonts w:eastAsia="Malgun Gothic"/>
        </w:rPr>
        <w:t>b)</w:t>
      </w:r>
      <w:r w:rsidRPr="00D70946">
        <w:rPr>
          <w:rFonts w:eastAsia="Malgun Gothic"/>
        </w:rPr>
        <w:tab/>
        <w:t>"</w:t>
      </w:r>
      <w:r w:rsidRPr="00D70946">
        <w:t>interworking without N26 interface supported</w:t>
      </w:r>
      <w:r w:rsidRPr="00D70946">
        <w:rPr>
          <w:rFonts w:eastAsia="Malgun Gothic"/>
        </w:rPr>
        <w:t>" if the AMF does not support N26 interface</w:t>
      </w:r>
    </w:p>
    <w:p w14:paraId="24B80E50" w14:textId="77777777" w:rsidR="0035616E" w:rsidRPr="00D70946" w:rsidRDefault="0035616E" w:rsidP="009D4432">
      <w:pPr>
        <w:rPr>
          <w:lang w:eastAsia="ko-KR"/>
        </w:rPr>
      </w:pPr>
      <w:r w:rsidRPr="00D70946">
        <w:rPr>
          <w:lang w:eastAsia="ko-KR"/>
        </w:rPr>
        <w:t>in the 5GS network feature support IE in the REGISTRATION ACCEPT message.</w:t>
      </w:r>
    </w:p>
    <w:p w14:paraId="4409CFE8" w14:textId="77777777" w:rsidR="0035616E" w:rsidRPr="00D70946" w:rsidRDefault="0035616E" w:rsidP="009D4432">
      <w:pPr>
        <w:rPr>
          <w:rFonts w:eastAsia="Malgun Gothic"/>
        </w:rPr>
      </w:pPr>
      <w:r w:rsidRPr="00D70946">
        <w:rPr>
          <w:rFonts w:eastAsia="Malgun Gothic"/>
        </w:rPr>
        <w:t>The UE supporting S1 mode shall operate in the mode for interworking with EPS as follows:</w:t>
      </w:r>
    </w:p>
    <w:p w14:paraId="4779BDA4" w14:textId="77777777" w:rsidR="0035616E" w:rsidRPr="00D70946" w:rsidRDefault="0035616E" w:rsidP="009D4432">
      <w:pPr>
        <w:pStyle w:val="B1"/>
        <w:rPr>
          <w:rFonts w:eastAsia="Malgun Gothic"/>
        </w:rPr>
      </w:pPr>
      <w:r w:rsidRPr="00D70946">
        <w:rPr>
          <w:rFonts w:eastAsia="Malgun Gothic"/>
        </w:rPr>
        <w:t>a)</w:t>
      </w:r>
      <w:r w:rsidRPr="00D70946">
        <w:rPr>
          <w:rFonts w:eastAsia="Malgun Gothic"/>
        </w:rPr>
        <w:tab/>
        <w:t xml:space="preserve">if the </w:t>
      </w:r>
      <w:r w:rsidRPr="00D70946">
        <w:t>IWK N26 bit in the 5GS network feature support IE</w:t>
      </w:r>
      <w:r w:rsidRPr="00D70946">
        <w:rPr>
          <w:rFonts w:eastAsia="Malgun Gothic"/>
        </w:rPr>
        <w:t xml:space="preserve"> is set to "</w:t>
      </w:r>
      <w:r w:rsidRPr="00D70946">
        <w:t>interworking without N26 interface not supported</w:t>
      </w:r>
      <w:r w:rsidRPr="00D70946">
        <w:rPr>
          <w:rFonts w:eastAsia="Malgun Gothic"/>
        </w:rPr>
        <w:t>", the UE shall operate in single-registration mode;</w:t>
      </w:r>
    </w:p>
    <w:p w14:paraId="246D058F" w14:textId="77777777" w:rsidR="0035616E" w:rsidRPr="00D70946" w:rsidRDefault="0035616E" w:rsidP="009D4432">
      <w:pPr>
        <w:pStyle w:val="B1"/>
        <w:rPr>
          <w:rFonts w:eastAsia="Malgun Gothic"/>
        </w:rPr>
      </w:pPr>
      <w:r w:rsidRPr="00D70946">
        <w:rPr>
          <w:rFonts w:eastAsia="Malgun Gothic"/>
        </w:rPr>
        <w:t>b)</w:t>
      </w:r>
      <w:r w:rsidRPr="00D70946">
        <w:rPr>
          <w:rFonts w:eastAsia="Malgun Gothic"/>
        </w:rPr>
        <w:tab/>
        <w:t xml:space="preserve">if the </w:t>
      </w:r>
      <w:r w:rsidRPr="00D70946">
        <w:t>IWK N26 bit in the 5GS network feature support IE</w:t>
      </w:r>
      <w:r w:rsidRPr="00D70946">
        <w:rPr>
          <w:rFonts w:eastAsia="Malgun Gothic"/>
        </w:rPr>
        <w:t xml:space="preserve"> is set to "</w:t>
      </w:r>
      <w:r w:rsidRPr="00D70946">
        <w:t>interworking without N26 interface supported</w:t>
      </w:r>
      <w:r w:rsidRPr="00D70946">
        <w:rPr>
          <w:rFonts w:eastAsia="Malgun Gothic"/>
        </w:rPr>
        <w:t>" and the UE supports dual-registration mode, the UE may operate in dual-registration mode; or</w:t>
      </w:r>
    </w:p>
    <w:p w14:paraId="057B15A5" w14:textId="77777777" w:rsidR="0035616E" w:rsidRPr="00D70946" w:rsidRDefault="0035616E" w:rsidP="009D4432">
      <w:pPr>
        <w:pStyle w:val="NO"/>
        <w:rPr>
          <w:rFonts w:eastAsia="Malgun Gothic"/>
        </w:rPr>
      </w:pPr>
      <w:r w:rsidRPr="00D70946">
        <w:rPr>
          <w:rFonts w:eastAsia="Malgun Gothic"/>
        </w:rPr>
        <w:t>NOTE 3:</w:t>
      </w:r>
      <w:r w:rsidRPr="00D70946">
        <w:rPr>
          <w:rFonts w:eastAsia="Malgun Gothic"/>
        </w:rPr>
        <w:tab/>
        <w:t>The registration mode used by the UE is implementation dependent.</w:t>
      </w:r>
    </w:p>
    <w:p w14:paraId="5DFA147C" w14:textId="77777777" w:rsidR="0035616E" w:rsidRPr="00D70946" w:rsidRDefault="0035616E" w:rsidP="009D4432">
      <w:pPr>
        <w:pStyle w:val="B1"/>
        <w:rPr>
          <w:rFonts w:eastAsia="Malgun Gothic"/>
        </w:rPr>
      </w:pPr>
      <w:r w:rsidRPr="00D70946">
        <w:rPr>
          <w:rFonts w:eastAsia="Malgun Gothic"/>
        </w:rPr>
        <w:t>c)</w:t>
      </w:r>
      <w:r w:rsidRPr="00D70946">
        <w:rPr>
          <w:rFonts w:eastAsia="Malgun Gothic"/>
        </w:rPr>
        <w:tab/>
        <w:t xml:space="preserve">if the </w:t>
      </w:r>
      <w:r w:rsidRPr="00D70946">
        <w:t>IWK N26 bit in the 5GS network feature support IE</w:t>
      </w:r>
      <w:r w:rsidRPr="00D70946">
        <w:rPr>
          <w:rFonts w:eastAsia="Malgun Gothic"/>
        </w:rPr>
        <w:t xml:space="preserve"> is set to "</w:t>
      </w:r>
      <w:r w:rsidRPr="00D70946">
        <w:t>interworking without N26 interface supported</w:t>
      </w:r>
      <w:r w:rsidRPr="00D70946">
        <w:rPr>
          <w:rFonts w:eastAsia="Malgun Gothic"/>
        </w:rPr>
        <w:t>" and the UE only supports single-registration mode, the UE shall operate in single-registration mode.</w:t>
      </w:r>
    </w:p>
    <w:p w14:paraId="5DF0C611" w14:textId="77777777" w:rsidR="0035616E" w:rsidRPr="00D70946" w:rsidRDefault="0035616E" w:rsidP="009D4432">
      <w:pPr>
        <w:rPr>
          <w:rFonts w:eastAsia="Malgun Gothic"/>
        </w:rPr>
      </w:pPr>
      <w:r w:rsidRPr="00D70946">
        <w:rPr>
          <w:rFonts w:eastAsia="Malgun Gothic"/>
        </w:rPr>
        <w:t xml:space="preserve">The UE shall treat the received </w:t>
      </w:r>
      <w:r w:rsidRPr="00D70946">
        <w:rPr>
          <w:lang w:eastAsia="zh-CN"/>
        </w:rPr>
        <w:t>interworking without N26 interface indicator</w:t>
      </w:r>
      <w:r w:rsidRPr="00D70946">
        <w:rPr>
          <w:rFonts w:eastAsia="Malgun Gothic"/>
        </w:rPr>
        <w:t xml:space="preserve"> for interworking with EPS as valid in the entire PLMN and its equivalent PLMN(s).</w:t>
      </w:r>
    </w:p>
    <w:p w14:paraId="78EB5F07" w14:textId="77777777" w:rsidR="0035616E" w:rsidRPr="00D70946" w:rsidRDefault="0035616E" w:rsidP="009D4432">
      <w:r w:rsidRPr="00D70946">
        <w:t>The network informs the UE about the support of specific features, such as IMS voice over PS session, emergency services or emergency services fallback, in the 5GS network feature support information element. In a UE with IMS voice over PS session capability, the IMS voice over PS session indicator, the Emergency services support indicator, and the Emergency services fallback indicator shall be provided to the upper layers. The upper layers take the IMS voice over PS session indicator into account when selecting the access domain for voice sessions or calls. When initiating an emergency call, the upper layers also take the IMS voice over PS session indicator, the Emergency services support indicator, and the Emergency services fallback indicator into account for the access domain selection.</w:t>
      </w:r>
    </w:p>
    <w:p w14:paraId="78A97C1C" w14:textId="77777777" w:rsidR="0035616E" w:rsidRPr="00D70946" w:rsidRDefault="0035616E" w:rsidP="009D4432">
      <w:r w:rsidRPr="00D70946">
        <w:t>[TS 24.501, clause 5.1.4.2]</w:t>
      </w:r>
    </w:p>
    <w:p w14:paraId="190B4605" w14:textId="77777777" w:rsidR="0035616E" w:rsidRPr="00D70946" w:rsidRDefault="0035616E" w:rsidP="009D4432">
      <w:r w:rsidRPr="00D70946">
        <w:t>At inter-system change from N1 mode to S1 mode when there is at least one active PDU session for which interworking with EPS is supported as specified in subclause 6.1.4.1, the UE shall enter substates EMM-REGISTERED.NORMAL-SERVICE and 5GMM-REGISTERED.NO-CELL-AVAILABLE and initiate a tracking area updating procedure (see 3GPP TS 24.301 [15]).</w:t>
      </w:r>
    </w:p>
    <w:p w14:paraId="6089ED6E" w14:textId="77777777" w:rsidR="0035616E" w:rsidRPr="00D70946" w:rsidRDefault="0035616E" w:rsidP="009D4432">
      <w:r w:rsidRPr="00D70946">
        <w:t>[TS 24.501, clause 6.1.4.1]</w:t>
      </w:r>
    </w:p>
    <w:p w14:paraId="266676F8" w14:textId="77777777" w:rsidR="0035616E" w:rsidRPr="00D70946" w:rsidRDefault="0035616E" w:rsidP="009D4432">
      <w:r w:rsidRPr="00D70946">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the UE shall release locally the PDU session. If there is no EPS bearer identity assigned to the QoS flow(s) which is not associated with the default QoS rule, the UE shall locally delete the QoS rules and the QoS flow level QoS parameters associated with the QoS flow(s). The UE uses the parameters from each PDU session for which interworking with EPS is supported to create corresponding default EPS bearer context and optionally dedicated EPS bearer context(s) as follows:</w:t>
      </w:r>
    </w:p>
    <w:p w14:paraId="43EED20C" w14:textId="77777777" w:rsidR="0035616E" w:rsidRPr="00D70946" w:rsidRDefault="0035616E" w:rsidP="009D4432">
      <w:pPr>
        <w:pStyle w:val="B1"/>
      </w:pPr>
      <w:r w:rsidRPr="00D70946">
        <w:t>a)</w:t>
      </w:r>
      <w:r w:rsidRPr="00D70946">
        <w:tab/>
        <w:t>the PDU session type of the PDU session shall be mapped to the PDN type of the default EPS bearer context as follows:</w:t>
      </w:r>
    </w:p>
    <w:p w14:paraId="3BFCFAEA" w14:textId="77777777" w:rsidR="0035616E" w:rsidRPr="00D70946" w:rsidRDefault="0035616E" w:rsidP="009D4432">
      <w:pPr>
        <w:pStyle w:val="B2"/>
      </w:pPr>
      <w:r w:rsidRPr="00D70946">
        <w:t>1)</w:t>
      </w:r>
      <w:r w:rsidRPr="00D70946">
        <w:tab/>
        <w:t>the PDN type shall be set to "non-IP" if the PDU session type is "Ethernet" or "Unstructured";</w:t>
      </w:r>
    </w:p>
    <w:p w14:paraId="7332B3B4" w14:textId="77777777" w:rsidR="0035616E" w:rsidRPr="00D70946" w:rsidRDefault="0035616E" w:rsidP="009D4432">
      <w:pPr>
        <w:pStyle w:val="B2"/>
      </w:pPr>
      <w:r w:rsidRPr="00D70946">
        <w:t>2)</w:t>
      </w:r>
      <w:r w:rsidRPr="00D70946">
        <w:tab/>
        <w:t>the PDN type shall be set to "IPv4" if the PDU session type is "IPv4";</w:t>
      </w:r>
    </w:p>
    <w:p w14:paraId="7B24F247" w14:textId="77777777" w:rsidR="0035616E" w:rsidRPr="00D70946" w:rsidRDefault="0035616E" w:rsidP="009D4432">
      <w:pPr>
        <w:pStyle w:val="B2"/>
      </w:pPr>
      <w:r w:rsidRPr="00D70946">
        <w:t>3)</w:t>
      </w:r>
      <w:r w:rsidRPr="00D70946">
        <w:tab/>
        <w:t>the PDN type shall be set to "IPv6" if the PDU session type is "IPv6"; and</w:t>
      </w:r>
    </w:p>
    <w:p w14:paraId="536F9197" w14:textId="77777777" w:rsidR="0035616E" w:rsidRPr="00D70946" w:rsidRDefault="0035616E" w:rsidP="009D4432">
      <w:pPr>
        <w:pStyle w:val="B2"/>
      </w:pPr>
      <w:r w:rsidRPr="00D70946">
        <w:t>4)</w:t>
      </w:r>
      <w:r w:rsidRPr="00D70946">
        <w:tab/>
        <w:t>the PDN type shall be set to "IPv4v6" if the PDU session type is "IPv4v6";</w:t>
      </w:r>
    </w:p>
    <w:p w14:paraId="7A313B2C" w14:textId="77777777" w:rsidR="0035616E" w:rsidRPr="00D70946" w:rsidRDefault="0035616E" w:rsidP="009D4432">
      <w:pPr>
        <w:pStyle w:val="B1"/>
      </w:pPr>
      <w:r w:rsidRPr="00D70946">
        <w:t>b)</w:t>
      </w:r>
      <w:r w:rsidRPr="00D70946">
        <w:tab/>
        <w:t>the PDU address of the PDU session shall be mapped to the PDN address of the default EPS bearer context as follows:</w:t>
      </w:r>
    </w:p>
    <w:p w14:paraId="4DB807B6" w14:textId="77777777" w:rsidR="0035616E" w:rsidRPr="00D70946" w:rsidRDefault="0035616E" w:rsidP="009D4432">
      <w:pPr>
        <w:pStyle w:val="B2"/>
      </w:pPr>
      <w:r w:rsidRPr="00D70946">
        <w:t>1)</w:t>
      </w:r>
      <w:r w:rsidRPr="00D70946">
        <w:tab/>
        <w:t>the PDN address of the default EPS bearer context is set to the PDU address of the PDU session, if the PDU session type is "IPv4", "IPv6" or "IPv4v6"; and</w:t>
      </w:r>
    </w:p>
    <w:p w14:paraId="280CAD5B" w14:textId="77777777" w:rsidR="0035616E" w:rsidRPr="00D70946" w:rsidRDefault="0035616E" w:rsidP="009D4432">
      <w:pPr>
        <w:pStyle w:val="B2"/>
      </w:pPr>
      <w:r w:rsidRPr="00D70946">
        <w:t>2)</w:t>
      </w:r>
      <w:r w:rsidRPr="00D70946">
        <w:tab/>
        <w:t>the PDN address of the default EPS bearer context is set to zero, if the PDU session type is "Ethernet" or "Unstructured";</w:t>
      </w:r>
    </w:p>
    <w:p w14:paraId="0963468A" w14:textId="77777777" w:rsidR="0035616E" w:rsidRPr="00D70946" w:rsidRDefault="0035616E" w:rsidP="009D4432">
      <w:pPr>
        <w:pStyle w:val="B1"/>
      </w:pPr>
      <w:r w:rsidRPr="00D70946">
        <w:t>c)</w:t>
      </w:r>
      <w:r w:rsidRPr="00D70946">
        <w:tab/>
        <w:t>the DNN of the PDU session shall be mapped to the APN of the default EPS bearer context;</w:t>
      </w:r>
    </w:p>
    <w:p w14:paraId="4095E4BD" w14:textId="77777777" w:rsidR="0035616E" w:rsidRPr="00D70946" w:rsidRDefault="0035616E" w:rsidP="009D4432">
      <w:pPr>
        <w:pStyle w:val="B1"/>
      </w:pPr>
      <w:r w:rsidRPr="00D70946">
        <w:t>d)</w:t>
      </w:r>
      <w:r w:rsidRPr="00D70946">
        <w:tab/>
        <w:t>the APN-AMBR and extended APN-AMBR received in the parameters of the default EPS bearer context of the mapped EPS bearer contexts shall be mapped to the APN-AMBR and extended APN-AMBR of the default EPS bearer context;</w:t>
      </w:r>
    </w:p>
    <w:p w14:paraId="517500E0" w14:textId="77777777" w:rsidR="0035616E" w:rsidRPr="00D70946" w:rsidRDefault="0035616E" w:rsidP="009D4432">
      <w:pPr>
        <w:pStyle w:val="B1"/>
      </w:pPr>
      <w:r w:rsidRPr="00D70946">
        <w:t>e)</w:t>
      </w:r>
      <w:r w:rsidRPr="00D70946">
        <w:tab/>
        <w:t>for each PDU session in state PDU SESSION ACTIVE, PDU SESSION MODIFICATION PENDING or PDU SESSION INACTIVE PENDING the UE shall set the state of the mapped EPS bearer context(s) to BEARER CONTEXT ACTIVE; and</w:t>
      </w:r>
    </w:p>
    <w:p w14:paraId="10AF5F87" w14:textId="77777777" w:rsidR="0035616E" w:rsidRPr="00D70946" w:rsidRDefault="0035616E" w:rsidP="009D4432">
      <w:pPr>
        <w:pStyle w:val="B1"/>
      </w:pPr>
      <w:r w:rsidRPr="00D70946">
        <w:t>f)</w:t>
      </w:r>
      <w:r w:rsidRPr="00D70946">
        <w:tab/>
        <w:t>for any other PDU session the UE shall set the state of the mapped EPS bearer context(s) to BEARER CONTEXT INACTIVE.</w:t>
      </w:r>
    </w:p>
    <w:p w14:paraId="32F082D4" w14:textId="77777777" w:rsidR="0035616E" w:rsidRPr="00D70946" w:rsidRDefault="0035616E" w:rsidP="009D4432">
      <w:r w:rsidRPr="00D70946">
        <w:t xml:space="preserve">Additionally, for each mapped </w:t>
      </w:r>
      <w:r w:rsidRPr="00D70946">
        <w:rPr>
          <w:lang w:eastAsia="zh-CN"/>
        </w:rPr>
        <w:t>EPS bearer context</w:t>
      </w:r>
      <w:r w:rsidRPr="00D70946">
        <w:t xml:space="preserve"> or the association between QoS flow and mapped EPS bearer in the PDU session:</w:t>
      </w:r>
    </w:p>
    <w:p w14:paraId="4FD7CF1D" w14:textId="77777777" w:rsidR="0035616E" w:rsidRPr="00D70946" w:rsidRDefault="0035616E" w:rsidP="009D4432">
      <w:pPr>
        <w:pStyle w:val="B1"/>
      </w:pPr>
      <w:r w:rsidRPr="00D70946">
        <w:t>a)</w:t>
      </w:r>
      <w:r w:rsidRPr="00D70946">
        <w:tab/>
        <w:t>the EPS bearer identity shall be set to the EPS bearer identity received in the mapped EPS bearer context, or the EPS bearer identity associated with the QoS flow;</w:t>
      </w:r>
    </w:p>
    <w:p w14:paraId="25316C0B" w14:textId="77777777" w:rsidR="0035616E" w:rsidRPr="00D70946" w:rsidRDefault="0035616E" w:rsidP="009D4432">
      <w:pPr>
        <w:pStyle w:val="B1"/>
      </w:pPr>
      <w:r w:rsidRPr="00D70946">
        <w:t>b)</w:t>
      </w:r>
      <w:r w:rsidRPr="00D70946">
        <w:tab/>
        <w:t>the EPS QoS parameters shall be set to the mapped EPS QoS parameters of the EPS bearer received in the mapped EPS bearer context, or the EPS QoS parameters associated with the QoS flow;</w:t>
      </w:r>
    </w:p>
    <w:p w14:paraId="740ABA09" w14:textId="77777777" w:rsidR="0035616E" w:rsidRPr="00D70946" w:rsidRDefault="0035616E" w:rsidP="009D4432">
      <w:pPr>
        <w:pStyle w:val="B1"/>
      </w:pPr>
      <w:r w:rsidRPr="00D70946">
        <w:t>c)</w:t>
      </w:r>
      <w:r w:rsidRPr="00D70946">
        <w:tab/>
        <w:t>the extended EPS QoS parameters shall be set to the mapped extended EPS QoS parameters of the EPS bearer received in the mapped EPS bearer context, or the extended EPS QoS parameters associated with the QoS flow; and</w:t>
      </w:r>
    </w:p>
    <w:p w14:paraId="5A8FD584" w14:textId="77777777" w:rsidR="0035616E" w:rsidRPr="00D70946" w:rsidRDefault="0035616E" w:rsidP="009D4432">
      <w:pPr>
        <w:pStyle w:val="B1"/>
      </w:pPr>
      <w:r w:rsidRPr="00D70946">
        <w:t>d)</w:t>
      </w:r>
      <w:r w:rsidRPr="00D70946">
        <w:tab/>
        <w:t>the traffic flow template shall be set to the mapped traffic flow template of the EPS bearer received in the mapped EPS bearer context, or the stored traffic flow template associated with the QoS flow, if available.</w:t>
      </w:r>
    </w:p>
    <w:p w14:paraId="5AFF18AB" w14:textId="77777777" w:rsidR="0035616E" w:rsidRPr="00D70946" w:rsidRDefault="0035616E" w:rsidP="009D4432">
      <w:r w:rsidRPr="00D70946">
        <w:t>After inter-system change from N1 mode to S1 mode, the UE shall associate the PDU session identity, the S-NSSAI, and the session-AMBR with the default EPS bearer context, and for each EPS bearer context mapped from one or more QoS flows, associate the QoS rule(s) for the QoS flow(s) and the QoS flow description(s) for the QoS flow(s) with the EPS bearer context.</w:t>
      </w:r>
    </w:p>
    <w:p w14:paraId="076251A9" w14:textId="77777777" w:rsidR="0035616E" w:rsidRPr="00D70946" w:rsidRDefault="0035616E" w:rsidP="009D4432">
      <w:r w:rsidRPr="00D70946">
        <w:t>After inter-system change from N1 mode to S1 mode, the UE and the SMF shall maintain the PDU session type of the PDU session until the PDN connection corresponding to the PDU session is released if the UE supports non-IP PDN type and the PDU session type is "Ethernet" or "Unstructured".</w:t>
      </w:r>
    </w:p>
    <w:p w14:paraId="61E36555" w14:textId="77777777" w:rsidR="0035616E" w:rsidRPr="00D70946" w:rsidRDefault="0035616E" w:rsidP="009D4432">
      <w:r w:rsidRPr="00D70946">
        <w:t>After inter-system change from N1 mode to S1 mode, the UE and the SMF shall maintain the always-on PDU session indication.</w:t>
      </w:r>
    </w:p>
    <w:p w14:paraId="6BB35CC5" w14:textId="77777777" w:rsidR="0035616E" w:rsidRPr="00D70946" w:rsidRDefault="0035616E" w:rsidP="009D4432">
      <w:r w:rsidRPr="00D70946">
        <w:t>After inter-system change from N1 mode to S1 mode, the UE and the SMF shall maintain the maximum number of supported packet filters until the PDN connection corresponding to the PDU session is released.</w:t>
      </w:r>
    </w:p>
    <w:p w14:paraId="5AFAEB2C" w14:textId="77777777" w:rsidR="0035616E" w:rsidRPr="00D70946" w:rsidRDefault="0035616E" w:rsidP="009D4432">
      <w:r w:rsidRPr="00D70946">
        <w:t>[TS 38.331, clause 5.4.3.3]</w:t>
      </w:r>
    </w:p>
    <w:p w14:paraId="671CEFB1" w14:textId="77777777" w:rsidR="0035616E" w:rsidRPr="00D70946" w:rsidRDefault="0035616E" w:rsidP="009D4432">
      <w:r w:rsidRPr="00D70946">
        <w:t>The UE shall:</w:t>
      </w:r>
    </w:p>
    <w:p w14:paraId="5C244B0A" w14:textId="77777777" w:rsidR="0035616E" w:rsidRPr="00D70946" w:rsidRDefault="0035616E" w:rsidP="009D4432">
      <w:pPr>
        <w:pStyle w:val="B1"/>
        <w:rPr>
          <w:rFonts w:eastAsia="DengXian"/>
          <w:lang w:eastAsia="zh-TW"/>
        </w:rPr>
      </w:pPr>
      <w:r w:rsidRPr="00D70946">
        <w:rPr>
          <w:rFonts w:eastAsia="DengXian"/>
          <w:lang w:eastAsia="zh-TW"/>
        </w:rPr>
        <w:t>1&gt;</w:t>
      </w:r>
      <w:r w:rsidRPr="00D70946">
        <w:rPr>
          <w:rFonts w:eastAsia="DengXian"/>
          <w:lang w:eastAsia="zh-TW"/>
        </w:rPr>
        <w:tab/>
        <w:t>if T390 is running:</w:t>
      </w:r>
    </w:p>
    <w:p w14:paraId="775FB47E" w14:textId="77777777" w:rsidR="0035616E" w:rsidRPr="00D70946" w:rsidRDefault="0035616E" w:rsidP="009D4432">
      <w:pPr>
        <w:pStyle w:val="B2"/>
        <w:rPr>
          <w:rFonts w:eastAsia="DengXian"/>
        </w:rPr>
      </w:pPr>
      <w:r w:rsidRPr="00D70946">
        <w:rPr>
          <w:rFonts w:eastAsia="DengXian"/>
        </w:rPr>
        <w:t>2&gt;</w:t>
      </w:r>
      <w:r w:rsidRPr="00D70946">
        <w:rPr>
          <w:rFonts w:eastAsia="DengXian"/>
        </w:rPr>
        <w:tab/>
        <w:t>stop timer T390 for all access categories;</w:t>
      </w:r>
    </w:p>
    <w:p w14:paraId="2D9C3B43" w14:textId="77777777" w:rsidR="0035616E" w:rsidRPr="00D70946" w:rsidRDefault="0035616E" w:rsidP="009D4432">
      <w:pPr>
        <w:pStyle w:val="B2"/>
        <w:rPr>
          <w:rFonts w:eastAsia="DengXian"/>
        </w:rPr>
      </w:pPr>
      <w:r w:rsidRPr="00D70946">
        <w:rPr>
          <w:rFonts w:eastAsia="DengXian"/>
        </w:rPr>
        <w:t>2&gt;</w:t>
      </w:r>
      <w:r w:rsidRPr="00D70946">
        <w:rPr>
          <w:rFonts w:eastAsia="DengXian"/>
        </w:rPr>
        <w:tab/>
        <w:t>perform the actions as specified in 5.3.14.4;</w:t>
      </w:r>
    </w:p>
    <w:p w14:paraId="5D9A4BFC" w14:textId="77777777" w:rsidR="0035616E" w:rsidRPr="00D70946" w:rsidRDefault="0035616E" w:rsidP="009D4432">
      <w:pPr>
        <w:pStyle w:val="B1"/>
        <w:rPr>
          <w:rFonts w:eastAsia="DengXian"/>
          <w:lang w:eastAsia="zh-TW"/>
        </w:rPr>
      </w:pPr>
      <w:r w:rsidRPr="00D70946">
        <w:rPr>
          <w:rFonts w:eastAsia="DengXian"/>
          <w:lang w:eastAsia="zh-TW"/>
        </w:rPr>
        <w:t>1&gt;</w:t>
      </w:r>
      <w:r w:rsidRPr="00D70946">
        <w:rPr>
          <w:rFonts w:eastAsia="DengXian"/>
          <w:lang w:eastAsia="zh-TW"/>
        </w:rPr>
        <w:tab/>
        <w:t xml:space="preserve">if the </w:t>
      </w:r>
      <w:r w:rsidRPr="00D70946">
        <w:rPr>
          <w:rFonts w:eastAsia="DengXian"/>
          <w:i/>
          <w:lang w:eastAsia="zh-TW"/>
        </w:rPr>
        <w:t>targetRAT-Type</w:t>
      </w:r>
      <w:r w:rsidRPr="00D70946">
        <w:rPr>
          <w:rFonts w:eastAsia="DengXian"/>
          <w:lang w:eastAsia="zh-TW"/>
        </w:rPr>
        <w:t xml:space="preserve"> is set to </w:t>
      </w:r>
      <w:r w:rsidRPr="00D70946">
        <w:rPr>
          <w:rFonts w:eastAsia="DengXian"/>
          <w:i/>
          <w:lang w:eastAsia="zh-TW"/>
        </w:rPr>
        <w:t>eutra</w:t>
      </w:r>
      <w:r w:rsidRPr="00D70946">
        <w:rPr>
          <w:rFonts w:eastAsia="DengXian"/>
          <w:lang w:eastAsia="zh-TW"/>
        </w:rPr>
        <w:t>:</w:t>
      </w:r>
    </w:p>
    <w:p w14:paraId="0361E9CD" w14:textId="77777777" w:rsidR="0035616E" w:rsidRPr="00D70946" w:rsidRDefault="0035616E" w:rsidP="009D4432">
      <w:pPr>
        <w:pStyle w:val="B2"/>
        <w:rPr>
          <w:rFonts w:eastAsia="DengXian"/>
          <w:lang w:eastAsia="zh-TW"/>
        </w:rPr>
      </w:pPr>
      <w:r w:rsidRPr="00D70946">
        <w:rPr>
          <w:rFonts w:eastAsia="DengXian"/>
          <w:lang w:eastAsia="zh-TW"/>
        </w:rPr>
        <w:t>2&gt;</w:t>
      </w:r>
      <w:r w:rsidRPr="00D70946">
        <w:rPr>
          <w:rFonts w:eastAsia="DengXian"/>
          <w:lang w:eastAsia="zh-TW"/>
        </w:rPr>
        <w:tab/>
        <w:t>consider inter-RAT mobility as initiated towards E-UTRA;</w:t>
      </w:r>
    </w:p>
    <w:p w14:paraId="5E531C7C" w14:textId="77777777" w:rsidR="0035616E" w:rsidRPr="00D70946" w:rsidRDefault="0035616E" w:rsidP="009D4432">
      <w:pPr>
        <w:pStyle w:val="B2"/>
        <w:rPr>
          <w:rFonts w:eastAsia="DengXian"/>
          <w:lang w:eastAsia="zh-TW"/>
        </w:rPr>
      </w:pPr>
      <w:r w:rsidRPr="00D70946">
        <w:rPr>
          <w:rFonts w:eastAsia="DengXian"/>
          <w:lang w:eastAsia="zh-TW"/>
        </w:rPr>
        <w:t>2&gt;</w:t>
      </w:r>
      <w:r w:rsidRPr="00D70946">
        <w:rPr>
          <w:rFonts w:eastAsia="DengXian"/>
          <w:lang w:eastAsia="zh-TW"/>
        </w:rPr>
        <w:tab/>
        <w:t xml:space="preserve">forward the </w:t>
      </w:r>
      <w:r w:rsidRPr="00D70946">
        <w:rPr>
          <w:rFonts w:eastAsia="DengXian"/>
          <w:i/>
          <w:lang w:eastAsia="zh-TW"/>
        </w:rPr>
        <w:t>nas-SecurityParamFromNR</w:t>
      </w:r>
      <w:r w:rsidRPr="00D70946">
        <w:rPr>
          <w:rFonts w:eastAsia="DengXian"/>
          <w:lang w:eastAsia="zh-TW"/>
        </w:rPr>
        <w:t xml:space="preserve"> to the upper layers, if included;</w:t>
      </w:r>
    </w:p>
    <w:p w14:paraId="3578B809" w14:textId="77777777" w:rsidR="0035616E" w:rsidRPr="00D70946" w:rsidRDefault="0035616E" w:rsidP="009D4432">
      <w:pPr>
        <w:pStyle w:val="B1"/>
      </w:pPr>
      <w:r w:rsidRPr="00D70946">
        <w:rPr>
          <w:rFonts w:eastAsia="DengXian"/>
          <w:lang w:eastAsia="zh-CN"/>
        </w:rPr>
        <w:t>1&gt;</w:t>
      </w:r>
      <w:r w:rsidRPr="00D70946">
        <w:rPr>
          <w:rFonts w:eastAsia="DengXian"/>
          <w:lang w:eastAsia="zh-CN"/>
        </w:rPr>
        <w:tab/>
        <w:t>access the target cell indicated in the inter-RAT message in accordance with the specifications of the target RAT.</w:t>
      </w:r>
    </w:p>
    <w:p w14:paraId="7338F5D3" w14:textId="77777777" w:rsidR="0035616E" w:rsidRPr="00D70946" w:rsidRDefault="0035616E" w:rsidP="009D4432">
      <w:r w:rsidRPr="00D70946">
        <w:t>[TS 38.331, clause 5.4.3.4]</w:t>
      </w:r>
    </w:p>
    <w:p w14:paraId="6B3BA792" w14:textId="77777777" w:rsidR="0035616E" w:rsidRPr="00D70946" w:rsidRDefault="0035616E" w:rsidP="009D4432">
      <w:r w:rsidRPr="00D70946">
        <w:t>Upon successfully completing the handover, at the source side the UE shall:</w:t>
      </w:r>
    </w:p>
    <w:p w14:paraId="6A98790F" w14:textId="77777777" w:rsidR="0035616E" w:rsidRPr="00D70946" w:rsidRDefault="0035616E" w:rsidP="009D4432">
      <w:pPr>
        <w:pStyle w:val="B1"/>
      </w:pPr>
      <w:r w:rsidRPr="00D70946">
        <w:t>1&gt;</w:t>
      </w:r>
      <w:r w:rsidRPr="00D70946">
        <w:tab/>
        <w:t>reset MAC;</w:t>
      </w:r>
    </w:p>
    <w:p w14:paraId="76691960" w14:textId="77777777" w:rsidR="0035616E" w:rsidRPr="00D70946" w:rsidRDefault="0035616E" w:rsidP="009D4432">
      <w:pPr>
        <w:pStyle w:val="B1"/>
      </w:pPr>
      <w:r w:rsidRPr="00D70946">
        <w:t>1&gt;</w:t>
      </w:r>
      <w:r w:rsidRPr="00D70946">
        <w:tab/>
        <w:t>stop all timers that are running;</w:t>
      </w:r>
    </w:p>
    <w:p w14:paraId="38FF6B6A" w14:textId="77777777" w:rsidR="0035616E" w:rsidRPr="00D70946" w:rsidRDefault="0035616E" w:rsidP="009D4432">
      <w:pPr>
        <w:pStyle w:val="B1"/>
      </w:pPr>
      <w:r w:rsidRPr="00D70946">
        <w:t>1&gt;</w:t>
      </w:r>
      <w:r w:rsidRPr="00D70946">
        <w:tab/>
        <w:t>release ran-NotificationAreaInfo, if stored;</w:t>
      </w:r>
    </w:p>
    <w:p w14:paraId="39C89EF2" w14:textId="77777777" w:rsidR="0035616E" w:rsidRPr="00D70946" w:rsidRDefault="0035616E" w:rsidP="009D4432">
      <w:pPr>
        <w:pStyle w:val="B1"/>
      </w:pPr>
      <w:r w:rsidRPr="00D70946">
        <w:t>1&gt;</w:t>
      </w:r>
      <w:r w:rsidRPr="00D70946">
        <w:tab/>
        <w:t>release the AS security context including the K</w:t>
      </w:r>
      <w:r w:rsidRPr="00D70946">
        <w:rPr>
          <w:vertAlign w:val="subscript"/>
        </w:rPr>
        <w:t>RRCenc</w:t>
      </w:r>
      <w:r w:rsidRPr="00D70946">
        <w:t xml:space="preserve"> key, the K</w:t>
      </w:r>
      <w:r w:rsidRPr="00D70946">
        <w:rPr>
          <w:vertAlign w:val="subscript"/>
        </w:rPr>
        <w:t>RRCint</w:t>
      </w:r>
      <w:r w:rsidRPr="00D70946">
        <w:t xml:space="preserve"> key, the K</w:t>
      </w:r>
      <w:r w:rsidRPr="00D70946">
        <w:rPr>
          <w:vertAlign w:val="subscript"/>
        </w:rPr>
        <w:t>UPint</w:t>
      </w:r>
      <w:r w:rsidRPr="00D70946">
        <w:t xml:space="preserve"> key and the K</w:t>
      </w:r>
      <w:r w:rsidRPr="00D70946">
        <w:rPr>
          <w:vertAlign w:val="subscript"/>
        </w:rPr>
        <w:t>UPenc</w:t>
      </w:r>
      <w:r w:rsidRPr="00D70946">
        <w:t xml:space="preserve"> key, if stored;</w:t>
      </w:r>
    </w:p>
    <w:p w14:paraId="608670CB" w14:textId="77777777" w:rsidR="0035616E" w:rsidRPr="00D70946" w:rsidRDefault="0035616E" w:rsidP="009D4432">
      <w:pPr>
        <w:pStyle w:val="B1"/>
      </w:pPr>
      <w:r w:rsidRPr="00D70946">
        <w:t>1&gt;</w:t>
      </w:r>
      <w:r w:rsidRPr="00D70946">
        <w:tab/>
        <w:t>release all radio resources, including release of the RLC entity and the MAC configuration;</w:t>
      </w:r>
    </w:p>
    <w:p w14:paraId="20A21582" w14:textId="77777777" w:rsidR="0035616E" w:rsidRPr="00D70946" w:rsidRDefault="0035616E" w:rsidP="009D4432">
      <w:pPr>
        <w:pStyle w:val="B1"/>
      </w:pPr>
      <w:r w:rsidRPr="00D70946">
        <w:t>1&gt;</w:t>
      </w:r>
      <w:r w:rsidRPr="00D70946">
        <w:tab/>
        <w:t xml:space="preserve">if the E-UTRA </w:t>
      </w:r>
      <w:r w:rsidRPr="00D70946">
        <w:rPr>
          <w:i/>
        </w:rPr>
        <w:t>RRCConnectionReconfiguration</w:t>
      </w:r>
      <w:r w:rsidRPr="00D70946">
        <w:t xml:space="preserve"> message included in the received </w:t>
      </w:r>
      <w:r w:rsidRPr="00D70946">
        <w:rPr>
          <w:i/>
        </w:rPr>
        <w:t>MobilityFromNRCommand</w:t>
      </w:r>
      <w:r w:rsidRPr="00D70946">
        <w:t xml:space="preserve"> does not include</w:t>
      </w:r>
      <w:r w:rsidRPr="00D70946">
        <w:rPr>
          <w:i/>
        </w:rPr>
        <w:t xml:space="preserve"> fullConfig</w:t>
      </w:r>
      <w:r w:rsidRPr="00D70946">
        <w:t>:</w:t>
      </w:r>
    </w:p>
    <w:p w14:paraId="051FD613" w14:textId="77777777" w:rsidR="0035616E" w:rsidRPr="00D70946" w:rsidRDefault="0035616E" w:rsidP="009D4432">
      <w:pPr>
        <w:pStyle w:val="B2"/>
      </w:pPr>
      <w:r w:rsidRPr="00D70946">
        <w:t>2&gt;</w:t>
      </w:r>
      <w:r w:rsidRPr="00D70946">
        <w:tab/>
        <w:t>maintain source RAT configuration of PDCP and SDAP for applicable RBs which is used for target RAT RBs;</w:t>
      </w:r>
    </w:p>
    <w:p w14:paraId="31645312" w14:textId="77777777" w:rsidR="0035616E" w:rsidRPr="00D70946" w:rsidRDefault="0035616E" w:rsidP="009D4432">
      <w:pPr>
        <w:pStyle w:val="B1"/>
      </w:pPr>
      <w:r w:rsidRPr="00D70946">
        <w:t>1&gt;</w:t>
      </w:r>
      <w:r w:rsidRPr="00D70946">
        <w:tab/>
        <w:t>else:</w:t>
      </w:r>
    </w:p>
    <w:p w14:paraId="70D3ADE8" w14:textId="77777777" w:rsidR="0035616E" w:rsidRPr="00D70946" w:rsidRDefault="0035616E" w:rsidP="009D4432">
      <w:pPr>
        <w:pStyle w:val="B2"/>
      </w:pPr>
      <w:r w:rsidRPr="00D70946">
        <w:t>2&gt;</w:t>
      </w:r>
      <w:r w:rsidRPr="00D70946">
        <w:tab/>
        <w:t>release the associated PDCP entity and SDAP entity for all established RBs;</w:t>
      </w:r>
    </w:p>
    <w:p w14:paraId="03C38B5B" w14:textId="77777777" w:rsidR="0035616E" w:rsidRPr="00D70946" w:rsidRDefault="0035616E" w:rsidP="009D4432">
      <w:pPr>
        <w:pStyle w:val="B1"/>
      </w:pPr>
      <w:r w:rsidRPr="00D70946">
        <w:t>1&gt;</w:t>
      </w:r>
      <w:r w:rsidRPr="00D70946">
        <w:tab/>
        <w:t>indicate the release of the RRC connection to upper layers together with the release cause 'other'.</w:t>
      </w:r>
    </w:p>
    <w:p w14:paraId="7FC5CF16" w14:textId="77777777" w:rsidR="0035616E" w:rsidRPr="00D70946" w:rsidRDefault="0035616E" w:rsidP="0035616E">
      <w:pPr>
        <w:pStyle w:val="H6"/>
      </w:pPr>
      <w:r w:rsidRPr="00D70946">
        <w:t>11.1.3.3</w:t>
      </w:r>
      <w:r w:rsidRPr="00D70946">
        <w:tab/>
        <w:t>Test Description</w:t>
      </w:r>
    </w:p>
    <w:p w14:paraId="62A68590" w14:textId="77777777" w:rsidR="0035616E" w:rsidRPr="00D70946" w:rsidRDefault="0035616E" w:rsidP="0035616E">
      <w:pPr>
        <w:pStyle w:val="H6"/>
      </w:pPr>
      <w:r w:rsidRPr="00D70946">
        <w:t>11.1.3.3.1</w:t>
      </w:r>
      <w:r w:rsidRPr="00D70946">
        <w:tab/>
        <w:t>Pre-test conditions</w:t>
      </w:r>
    </w:p>
    <w:p w14:paraId="295EC7D8" w14:textId="77777777" w:rsidR="0035616E" w:rsidRPr="00D70946" w:rsidRDefault="0035616E" w:rsidP="0035616E">
      <w:pPr>
        <w:pStyle w:val="H6"/>
      </w:pPr>
      <w:r w:rsidRPr="00D70946">
        <w:t>System Simulator:</w:t>
      </w:r>
    </w:p>
    <w:p w14:paraId="34257DD7" w14:textId="77777777" w:rsidR="0035616E" w:rsidRPr="00D70946" w:rsidRDefault="0035616E" w:rsidP="009D4432">
      <w:pPr>
        <w:pStyle w:val="B1"/>
      </w:pPr>
      <w:r w:rsidRPr="00D70946">
        <w:t>-</w:t>
      </w:r>
      <w:r w:rsidRPr="00D70946">
        <w:tab/>
        <w:t>2 cells</w:t>
      </w:r>
    </w:p>
    <w:p w14:paraId="1D5968D0" w14:textId="77777777" w:rsidR="0035616E" w:rsidRPr="00D70946" w:rsidRDefault="0035616E" w:rsidP="009D4432">
      <w:pPr>
        <w:pStyle w:val="B2"/>
      </w:pPr>
      <w:r w:rsidRPr="00D70946">
        <w:t>-</w:t>
      </w:r>
      <w:r w:rsidRPr="00D70946">
        <w:tab/>
      </w:r>
      <w:r w:rsidR="00B663FB" w:rsidRPr="00D70946">
        <w:t>NR</w:t>
      </w:r>
      <w:r w:rsidRPr="00D70946">
        <w:t xml:space="preserve"> Cell </w:t>
      </w:r>
      <w:r w:rsidR="00B663FB" w:rsidRPr="00D70946">
        <w:t>1</w:t>
      </w:r>
      <w:r w:rsidRPr="00D70946">
        <w:t xml:space="preserve"> as defined in TS 38.508-1 [4] Table </w:t>
      </w:r>
      <w:r w:rsidR="00B663FB" w:rsidRPr="00D70946">
        <w:t>4.4.2-3</w:t>
      </w:r>
      <w:r w:rsidRPr="00D70946">
        <w:t xml:space="preserve">. </w:t>
      </w:r>
      <w:r w:rsidR="00FE1185" w:rsidRPr="00D70946">
        <w:t>S</w:t>
      </w:r>
      <w:r w:rsidRPr="00D70946">
        <w:t xml:space="preserve">ystem information combination </w:t>
      </w:r>
      <w:r w:rsidR="00FE1185" w:rsidRPr="00D70946">
        <w:t xml:space="preserve">NR-6 </w:t>
      </w:r>
      <w:r w:rsidRPr="00D70946">
        <w:t>as defined in TS 38.508-1 [4], sub-clause 4.4.3.1.2.</w:t>
      </w:r>
    </w:p>
    <w:p w14:paraId="0A16C6E3" w14:textId="77777777" w:rsidR="0035616E" w:rsidRPr="00D70946" w:rsidRDefault="0035616E" w:rsidP="009D4432">
      <w:pPr>
        <w:pStyle w:val="B2"/>
      </w:pPr>
      <w:r w:rsidRPr="00D70946">
        <w:t>-</w:t>
      </w:r>
      <w:r w:rsidRPr="00D70946">
        <w:tab/>
        <w:t xml:space="preserve">E-UTRA Cell 1 as defined in TS 36.508 [7] Table 4.4.2-2. System information combination </w:t>
      </w:r>
      <w:r w:rsidR="00FE1185" w:rsidRPr="00D70946">
        <w:t>3</w:t>
      </w:r>
      <w:r w:rsidRPr="00D70946">
        <w:t>1 as defined in TS 36.508 [7], sub-clause 4.4.3.1.1.</w:t>
      </w:r>
    </w:p>
    <w:p w14:paraId="750F6906" w14:textId="77777777" w:rsidR="00721C80" w:rsidRPr="00D70946" w:rsidRDefault="0035616E" w:rsidP="009D4432">
      <w:pPr>
        <w:pStyle w:val="B1"/>
      </w:pPr>
      <w:r w:rsidRPr="00D70946">
        <w:t>-</w:t>
      </w:r>
      <w:r w:rsidRPr="00D70946">
        <w:tab/>
        <w:t>N26 interface is configured.</w:t>
      </w:r>
    </w:p>
    <w:p w14:paraId="6B3CFDBE" w14:textId="77777777" w:rsidR="00721C80" w:rsidRPr="00D70946" w:rsidRDefault="00721C80" w:rsidP="009D4432">
      <w:pPr>
        <w:pStyle w:val="B1"/>
      </w:pPr>
      <w:r w:rsidRPr="00D70946">
        <w:t>-</w:t>
      </w:r>
      <w:r w:rsidRPr="00D70946">
        <w:tab/>
        <w:t>Power levels are constant and as defined in Tables 11.1.3.3.1-1/2.</w:t>
      </w:r>
    </w:p>
    <w:p w14:paraId="1DDF57E3" w14:textId="5558FB4B" w:rsidR="00721C80" w:rsidRPr="00D70946" w:rsidRDefault="00721C80" w:rsidP="009D4432">
      <w:pPr>
        <w:pStyle w:val="TH"/>
      </w:pPr>
      <w:r w:rsidRPr="00D70946">
        <w:t xml:space="preserve">Table 11.1.3.3.1-1: Time instances of cell power level and parameter changes for </w:t>
      </w:r>
      <w:r w:rsidR="00285271" w:rsidRPr="00D70946">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21C80" w:rsidRPr="00D70946" w14:paraId="2834AAEE" w14:textId="77777777" w:rsidTr="00721C80">
        <w:trPr>
          <w:trHeight w:val="441"/>
          <w:jc w:val="center"/>
        </w:trPr>
        <w:tc>
          <w:tcPr>
            <w:tcW w:w="517" w:type="dxa"/>
            <w:shd w:val="clear" w:color="auto" w:fill="auto"/>
          </w:tcPr>
          <w:p w14:paraId="1C3B6EAB" w14:textId="77777777" w:rsidR="00721C80" w:rsidRPr="00D70946" w:rsidRDefault="00721C80" w:rsidP="009D4432">
            <w:pPr>
              <w:pStyle w:val="TAH"/>
            </w:pPr>
          </w:p>
        </w:tc>
        <w:tc>
          <w:tcPr>
            <w:tcW w:w="1399" w:type="dxa"/>
          </w:tcPr>
          <w:p w14:paraId="2F114960" w14:textId="77777777" w:rsidR="00721C80" w:rsidRPr="00D70946" w:rsidRDefault="00721C80" w:rsidP="009D4432">
            <w:pPr>
              <w:pStyle w:val="TAC"/>
            </w:pPr>
            <w:r w:rsidRPr="00D70946">
              <w:t>Parameter name</w:t>
            </w:r>
          </w:p>
        </w:tc>
        <w:tc>
          <w:tcPr>
            <w:tcW w:w="1340" w:type="dxa"/>
          </w:tcPr>
          <w:p w14:paraId="4538A4A4" w14:textId="77777777" w:rsidR="00721C80" w:rsidRPr="00D70946" w:rsidRDefault="00721C80" w:rsidP="009D4432">
            <w:pPr>
              <w:pStyle w:val="TAC"/>
            </w:pPr>
            <w:r w:rsidRPr="00D70946">
              <w:t>Unit</w:t>
            </w:r>
          </w:p>
        </w:tc>
        <w:tc>
          <w:tcPr>
            <w:tcW w:w="1559" w:type="dxa"/>
            <w:shd w:val="clear" w:color="auto" w:fill="auto"/>
          </w:tcPr>
          <w:p w14:paraId="29110D55" w14:textId="77777777" w:rsidR="00721C80" w:rsidRPr="00D70946" w:rsidRDefault="00721C80" w:rsidP="009D4432">
            <w:pPr>
              <w:pStyle w:val="TAC"/>
            </w:pPr>
            <w:r w:rsidRPr="00D70946">
              <w:t>NR Cell 1</w:t>
            </w:r>
          </w:p>
        </w:tc>
        <w:tc>
          <w:tcPr>
            <w:tcW w:w="1527" w:type="dxa"/>
          </w:tcPr>
          <w:p w14:paraId="0E3942FC" w14:textId="77777777" w:rsidR="00721C80" w:rsidRPr="00D70946" w:rsidRDefault="00721C80" w:rsidP="009D4432">
            <w:pPr>
              <w:pStyle w:val="TAC"/>
            </w:pPr>
            <w:r w:rsidRPr="00D70946">
              <w:t>E-UTRA Cell 1</w:t>
            </w:r>
          </w:p>
        </w:tc>
        <w:tc>
          <w:tcPr>
            <w:tcW w:w="1527" w:type="dxa"/>
          </w:tcPr>
          <w:p w14:paraId="45CB6D80" w14:textId="77777777" w:rsidR="00721C80" w:rsidRPr="00D70946" w:rsidRDefault="00721C80" w:rsidP="009D4432">
            <w:pPr>
              <w:pStyle w:val="TAC"/>
            </w:pPr>
            <w:r w:rsidRPr="00D70946">
              <w:t>Remark</w:t>
            </w:r>
          </w:p>
        </w:tc>
      </w:tr>
      <w:tr w:rsidR="00721C80" w:rsidRPr="00D70946" w14:paraId="74AB0275" w14:textId="77777777" w:rsidTr="00721C80">
        <w:trPr>
          <w:trHeight w:val="226"/>
          <w:jc w:val="center"/>
        </w:trPr>
        <w:tc>
          <w:tcPr>
            <w:tcW w:w="517" w:type="dxa"/>
            <w:vMerge w:val="restart"/>
            <w:shd w:val="clear" w:color="auto" w:fill="auto"/>
          </w:tcPr>
          <w:p w14:paraId="078E47BA" w14:textId="77777777" w:rsidR="00721C80" w:rsidRPr="00D70946" w:rsidRDefault="00721C80" w:rsidP="009D4432">
            <w:pPr>
              <w:pStyle w:val="TAC"/>
            </w:pPr>
            <w:r w:rsidRPr="00D70946">
              <w:t>T0</w:t>
            </w:r>
          </w:p>
        </w:tc>
        <w:tc>
          <w:tcPr>
            <w:tcW w:w="1399" w:type="dxa"/>
          </w:tcPr>
          <w:p w14:paraId="7862672F" w14:textId="77777777" w:rsidR="00721C80" w:rsidRPr="00D70946" w:rsidRDefault="00721C80" w:rsidP="009D4432">
            <w:pPr>
              <w:pStyle w:val="TAC"/>
            </w:pPr>
            <w:r w:rsidRPr="00D70946">
              <w:t>SS/PBCH SSS EPRE</w:t>
            </w:r>
          </w:p>
        </w:tc>
        <w:tc>
          <w:tcPr>
            <w:tcW w:w="1340" w:type="dxa"/>
          </w:tcPr>
          <w:p w14:paraId="721D7440" w14:textId="77777777" w:rsidR="00721C80" w:rsidRPr="00D70946" w:rsidRDefault="00721C80" w:rsidP="009D4432">
            <w:pPr>
              <w:pStyle w:val="TAC"/>
            </w:pPr>
            <w:r w:rsidRPr="00D70946">
              <w:t>dBm/SCS</w:t>
            </w:r>
          </w:p>
        </w:tc>
        <w:tc>
          <w:tcPr>
            <w:tcW w:w="1559" w:type="dxa"/>
            <w:shd w:val="clear" w:color="auto" w:fill="auto"/>
          </w:tcPr>
          <w:p w14:paraId="6F01B6F4" w14:textId="77777777" w:rsidR="00721C80" w:rsidRPr="00D70946" w:rsidRDefault="00721C80" w:rsidP="009D4432">
            <w:pPr>
              <w:pStyle w:val="TAC"/>
            </w:pPr>
            <w:r w:rsidRPr="00D70946">
              <w:t>-88</w:t>
            </w:r>
          </w:p>
        </w:tc>
        <w:tc>
          <w:tcPr>
            <w:tcW w:w="1527" w:type="dxa"/>
          </w:tcPr>
          <w:p w14:paraId="2FD4AAA6" w14:textId="77777777" w:rsidR="00721C80" w:rsidRPr="00D70946" w:rsidRDefault="00721C80" w:rsidP="009D4432">
            <w:pPr>
              <w:pStyle w:val="TAC"/>
            </w:pPr>
            <w:r w:rsidRPr="00D70946">
              <w:t>-</w:t>
            </w:r>
          </w:p>
        </w:tc>
        <w:tc>
          <w:tcPr>
            <w:tcW w:w="1527" w:type="dxa"/>
            <w:vMerge w:val="restart"/>
          </w:tcPr>
          <w:p w14:paraId="0CA36D76" w14:textId="77777777" w:rsidR="00721C80" w:rsidRPr="00D70946" w:rsidRDefault="00721C80" w:rsidP="009D4432">
            <w:pPr>
              <w:pStyle w:val="TAC"/>
            </w:pPr>
          </w:p>
        </w:tc>
      </w:tr>
      <w:tr w:rsidR="00721C80" w:rsidRPr="00D70946" w14:paraId="16BE624E" w14:textId="77777777" w:rsidTr="00721C80">
        <w:trPr>
          <w:trHeight w:val="452"/>
          <w:jc w:val="center"/>
        </w:trPr>
        <w:tc>
          <w:tcPr>
            <w:tcW w:w="517" w:type="dxa"/>
            <w:vMerge/>
            <w:shd w:val="clear" w:color="auto" w:fill="auto"/>
          </w:tcPr>
          <w:p w14:paraId="5F8A445A" w14:textId="77777777" w:rsidR="00721C80" w:rsidRPr="00D70946" w:rsidRDefault="00721C80" w:rsidP="009D4432">
            <w:pPr>
              <w:pStyle w:val="TAC"/>
            </w:pPr>
          </w:p>
        </w:tc>
        <w:tc>
          <w:tcPr>
            <w:tcW w:w="1399" w:type="dxa"/>
          </w:tcPr>
          <w:p w14:paraId="566D28A8" w14:textId="77777777" w:rsidR="00721C80" w:rsidRPr="00D70946" w:rsidRDefault="00721C80" w:rsidP="009D4432">
            <w:pPr>
              <w:pStyle w:val="TAC"/>
            </w:pPr>
            <w:r w:rsidRPr="00D70946">
              <w:t>RS EPRE</w:t>
            </w:r>
          </w:p>
        </w:tc>
        <w:tc>
          <w:tcPr>
            <w:tcW w:w="1340" w:type="dxa"/>
          </w:tcPr>
          <w:p w14:paraId="34BD8774" w14:textId="77777777" w:rsidR="00721C80" w:rsidRPr="00D70946" w:rsidRDefault="00721C80" w:rsidP="009D4432">
            <w:pPr>
              <w:pStyle w:val="TAC"/>
            </w:pPr>
            <w:r w:rsidRPr="00D70946">
              <w:t>dBm/15kHz</w:t>
            </w:r>
          </w:p>
        </w:tc>
        <w:tc>
          <w:tcPr>
            <w:tcW w:w="1559" w:type="dxa"/>
            <w:shd w:val="clear" w:color="auto" w:fill="auto"/>
          </w:tcPr>
          <w:p w14:paraId="66023F7C" w14:textId="77777777" w:rsidR="00721C80" w:rsidRPr="00D70946" w:rsidRDefault="00721C80" w:rsidP="009D4432">
            <w:pPr>
              <w:pStyle w:val="TAC"/>
            </w:pPr>
            <w:r w:rsidRPr="00D70946">
              <w:t>-</w:t>
            </w:r>
          </w:p>
        </w:tc>
        <w:tc>
          <w:tcPr>
            <w:tcW w:w="1527" w:type="dxa"/>
          </w:tcPr>
          <w:p w14:paraId="7F4A69C9" w14:textId="77777777" w:rsidR="00721C80" w:rsidRPr="00D70946" w:rsidRDefault="00721C80" w:rsidP="009D4432">
            <w:pPr>
              <w:pStyle w:val="TAC"/>
            </w:pPr>
            <w:r w:rsidRPr="00D70946">
              <w:t>-91</w:t>
            </w:r>
          </w:p>
        </w:tc>
        <w:tc>
          <w:tcPr>
            <w:tcW w:w="1527" w:type="dxa"/>
            <w:vMerge/>
          </w:tcPr>
          <w:p w14:paraId="64C939E1" w14:textId="77777777" w:rsidR="00721C80" w:rsidRPr="00D70946" w:rsidRDefault="00721C80" w:rsidP="009D4432">
            <w:pPr>
              <w:pStyle w:val="TAC"/>
            </w:pPr>
          </w:p>
        </w:tc>
      </w:tr>
    </w:tbl>
    <w:p w14:paraId="20CDFD97" w14:textId="77777777" w:rsidR="00721C80" w:rsidRPr="00D70946" w:rsidRDefault="00721C80" w:rsidP="009D4432"/>
    <w:p w14:paraId="198646A0" w14:textId="51AD3ED1" w:rsidR="00721C80" w:rsidRPr="00D70946" w:rsidRDefault="00721C80" w:rsidP="009D4432">
      <w:pPr>
        <w:pStyle w:val="TH"/>
      </w:pPr>
      <w:r w:rsidRPr="00D70946">
        <w:t xml:space="preserve">Table 11.1.3.3.1-2: Time instances of cell power level and parameter changes for </w:t>
      </w:r>
      <w:r w:rsidR="00285271" w:rsidRPr="00D70946">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21C80" w:rsidRPr="00D70946" w14:paraId="01FDF297" w14:textId="77777777" w:rsidTr="00721C80">
        <w:trPr>
          <w:trHeight w:val="441"/>
          <w:jc w:val="center"/>
        </w:trPr>
        <w:tc>
          <w:tcPr>
            <w:tcW w:w="517" w:type="dxa"/>
            <w:shd w:val="clear" w:color="auto" w:fill="auto"/>
          </w:tcPr>
          <w:p w14:paraId="4F502784" w14:textId="77777777" w:rsidR="00721C80" w:rsidRPr="00D70946" w:rsidRDefault="00721C80" w:rsidP="009D4432">
            <w:pPr>
              <w:pStyle w:val="TAH"/>
            </w:pPr>
          </w:p>
        </w:tc>
        <w:tc>
          <w:tcPr>
            <w:tcW w:w="1399" w:type="dxa"/>
          </w:tcPr>
          <w:p w14:paraId="5108C00E" w14:textId="77777777" w:rsidR="00721C80" w:rsidRPr="00D70946" w:rsidRDefault="00721C80" w:rsidP="009D4432">
            <w:pPr>
              <w:pStyle w:val="TAC"/>
            </w:pPr>
            <w:r w:rsidRPr="00D70946">
              <w:t>Parameter name</w:t>
            </w:r>
          </w:p>
        </w:tc>
        <w:tc>
          <w:tcPr>
            <w:tcW w:w="1340" w:type="dxa"/>
          </w:tcPr>
          <w:p w14:paraId="57BCAF67" w14:textId="77777777" w:rsidR="00721C80" w:rsidRPr="00D70946" w:rsidRDefault="00721C80" w:rsidP="009D4432">
            <w:pPr>
              <w:pStyle w:val="TAC"/>
            </w:pPr>
            <w:r w:rsidRPr="00D70946">
              <w:t>Unit</w:t>
            </w:r>
          </w:p>
        </w:tc>
        <w:tc>
          <w:tcPr>
            <w:tcW w:w="1559" w:type="dxa"/>
            <w:shd w:val="clear" w:color="auto" w:fill="auto"/>
          </w:tcPr>
          <w:p w14:paraId="7CA1E5D8" w14:textId="77777777" w:rsidR="00721C80" w:rsidRPr="00D70946" w:rsidRDefault="00721C80" w:rsidP="009D4432">
            <w:pPr>
              <w:pStyle w:val="TAC"/>
            </w:pPr>
            <w:r w:rsidRPr="00D70946">
              <w:t>NR Cell 1</w:t>
            </w:r>
          </w:p>
        </w:tc>
        <w:tc>
          <w:tcPr>
            <w:tcW w:w="1527" w:type="dxa"/>
          </w:tcPr>
          <w:p w14:paraId="69FB9118" w14:textId="77777777" w:rsidR="00721C80" w:rsidRPr="00D70946" w:rsidRDefault="00721C80" w:rsidP="009D4432">
            <w:pPr>
              <w:pStyle w:val="TAC"/>
            </w:pPr>
            <w:r w:rsidRPr="00D70946">
              <w:t>E-UTRA Cell 1</w:t>
            </w:r>
          </w:p>
        </w:tc>
        <w:tc>
          <w:tcPr>
            <w:tcW w:w="1527" w:type="dxa"/>
          </w:tcPr>
          <w:p w14:paraId="72FA28D9" w14:textId="77777777" w:rsidR="00721C80" w:rsidRPr="00D70946" w:rsidRDefault="00721C80" w:rsidP="009D4432">
            <w:pPr>
              <w:pStyle w:val="TAC"/>
            </w:pPr>
            <w:r w:rsidRPr="00D70946">
              <w:t>Remark</w:t>
            </w:r>
          </w:p>
        </w:tc>
      </w:tr>
      <w:tr w:rsidR="00721C80" w:rsidRPr="00D70946" w14:paraId="75AAA1E1" w14:textId="77777777" w:rsidTr="00721C80">
        <w:trPr>
          <w:trHeight w:val="226"/>
          <w:jc w:val="center"/>
        </w:trPr>
        <w:tc>
          <w:tcPr>
            <w:tcW w:w="517" w:type="dxa"/>
            <w:vMerge w:val="restart"/>
            <w:shd w:val="clear" w:color="auto" w:fill="auto"/>
          </w:tcPr>
          <w:p w14:paraId="065031BF" w14:textId="77777777" w:rsidR="00721C80" w:rsidRPr="00D70946" w:rsidRDefault="00721C80" w:rsidP="009D4432">
            <w:pPr>
              <w:pStyle w:val="TAC"/>
            </w:pPr>
            <w:r w:rsidRPr="00D70946">
              <w:t>T0</w:t>
            </w:r>
          </w:p>
        </w:tc>
        <w:tc>
          <w:tcPr>
            <w:tcW w:w="1399" w:type="dxa"/>
          </w:tcPr>
          <w:p w14:paraId="4D912A48" w14:textId="77777777" w:rsidR="00721C80" w:rsidRPr="00D70946" w:rsidRDefault="00721C80" w:rsidP="009D4432">
            <w:pPr>
              <w:pStyle w:val="TAC"/>
            </w:pPr>
            <w:r w:rsidRPr="00D70946">
              <w:t>SS/PBCH SSS EPRE</w:t>
            </w:r>
          </w:p>
        </w:tc>
        <w:tc>
          <w:tcPr>
            <w:tcW w:w="1340" w:type="dxa"/>
          </w:tcPr>
          <w:p w14:paraId="550FD7F9" w14:textId="77777777" w:rsidR="00721C80" w:rsidRPr="00D70946" w:rsidRDefault="00721C80" w:rsidP="009D4432">
            <w:pPr>
              <w:pStyle w:val="TAC"/>
            </w:pPr>
            <w:r w:rsidRPr="00D70946">
              <w:t>dBm/SCS</w:t>
            </w:r>
          </w:p>
        </w:tc>
        <w:tc>
          <w:tcPr>
            <w:tcW w:w="1559" w:type="dxa"/>
            <w:shd w:val="clear" w:color="auto" w:fill="auto"/>
          </w:tcPr>
          <w:p w14:paraId="5BDD557B" w14:textId="77777777" w:rsidR="00721C80" w:rsidRPr="00D70946" w:rsidRDefault="00721C80" w:rsidP="009D4432">
            <w:pPr>
              <w:pStyle w:val="TAC"/>
            </w:pPr>
            <w:r w:rsidRPr="00D70946">
              <w:t>-82</w:t>
            </w:r>
          </w:p>
        </w:tc>
        <w:tc>
          <w:tcPr>
            <w:tcW w:w="1527" w:type="dxa"/>
          </w:tcPr>
          <w:p w14:paraId="55252A59" w14:textId="77777777" w:rsidR="00721C80" w:rsidRPr="00D70946" w:rsidRDefault="00721C80" w:rsidP="009D4432">
            <w:pPr>
              <w:pStyle w:val="TAC"/>
            </w:pPr>
            <w:r w:rsidRPr="00D70946">
              <w:t>-</w:t>
            </w:r>
          </w:p>
        </w:tc>
        <w:tc>
          <w:tcPr>
            <w:tcW w:w="1527" w:type="dxa"/>
            <w:vMerge w:val="restart"/>
          </w:tcPr>
          <w:p w14:paraId="0DD669EF" w14:textId="77777777" w:rsidR="00721C80" w:rsidRPr="00D70946" w:rsidRDefault="00721C80" w:rsidP="009D4432">
            <w:pPr>
              <w:pStyle w:val="TAC"/>
            </w:pPr>
          </w:p>
        </w:tc>
      </w:tr>
      <w:tr w:rsidR="00721C80" w:rsidRPr="00D70946" w14:paraId="6805373D" w14:textId="77777777" w:rsidTr="00721C80">
        <w:trPr>
          <w:trHeight w:val="452"/>
          <w:jc w:val="center"/>
        </w:trPr>
        <w:tc>
          <w:tcPr>
            <w:tcW w:w="517" w:type="dxa"/>
            <w:vMerge/>
            <w:shd w:val="clear" w:color="auto" w:fill="auto"/>
          </w:tcPr>
          <w:p w14:paraId="2E112D73" w14:textId="77777777" w:rsidR="00721C80" w:rsidRPr="00D70946" w:rsidRDefault="00721C80" w:rsidP="009D4432">
            <w:pPr>
              <w:pStyle w:val="TAC"/>
            </w:pPr>
          </w:p>
        </w:tc>
        <w:tc>
          <w:tcPr>
            <w:tcW w:w="1399" w:type="dxa"/>
          </w:tcPr>
          <w:p w14:paraId="6409603A" w14:textId="77777777" w:rsidR="00721C80" w:rsidRPr="00D70946" w:rsidRDefault="00721C80" w:rsidP="009D4432">
            <w:pPr>
              <w:pStyle w:val="TAC"/>
            </w:pPr>
            <w:r w:rsidRPr="00D70946">
              <w:t>RS EPRE</w:t>
            </w:r>
          </w:p>
        </w:tc>
        <w:tc>
          <w:tcPr>
            <w:tcW w:w="1340" w:type="dxa"/>
          </w:tcPr>
          <w:p w14:paraId="56BD8DE6" w14:textId="77777777" w:rsidR="00721C80" w:rsidRPr="00D70946" w:rsidRDefault="00721C80" w:rsidP="009D4432">
            <w:pPr>
              <w:pStyle w:val="TAC"/>
            </w:pPr>
            <w:r w:rsidRPr="00D70946">
              <w:t>dBm/15kHz</w:t>
            </w:r>
          </w:p>
        </w:tc>
        <w:tc>
          <w:tcPr>
            <w:tcW w:w="1559" w:type="dxa"/>
            <w:shd w:val="clear" w:color="auto" w:fill="auto"/>
          </w:tcPr>
          <w:p w14:paraId="40F9A1EC" w14:textId="77777777" w:rsidR="00721C80" w:rsidRPr="00D70946" w:rsidRDefault="00721C80" w:rsidP="009D4432">
            <w:pPr>
              <w:pStyle w:val="TAC"/>
            </w:pPr>
            <w:r w:rsidRPr="00D70946">
              <w:t>-</w:t>
            </w:r>
          </w:p>
        </w:tc>
        <w:tc>
          <w:tcPr>
            <w:tcW w:w="1527" w:type="dxa"/>
          </w:tcPr>
          <w:p w14:paraId="43C5ADC1" w14:textId="77777777" w:rsidR="00721C80" w:rsidRPr="00D70946" w:rsidRDefault="00721C80" w:rsidP="009D4432">
            <w:pPr>
              <w:pStyle w:val="TAC"/>
            </w:pPr>
            <w:r w:rsidRPr="00D70946">
              <w:t>-91</w:t>
            </w:r>
          </w:p>
        </w:tc>
        <w:tc>
          <w:tcPr>
            <w:tcW w:w="1527" w:type="dxa"/>
            <w:vMerge/>
          </w:tcPr>
          <w:p w14:paraId="11A7A8D9" w14:textId="77777777" w:rsidR="00721C80" w:rsidRPr="00D70946" w:rsidRDefault="00721C80" w:rsidP="009D4432">
            <w:pPr>
              <w:pStyle w:val="TAC"/>
            </w:pPr>
          </w:p>
        </w:tc>
      </w:tr>
    </w:tbl>
    <w:p w14:paraId="26D8A558" w14:textId="2B251805" w:rsidR="0035616E" w:rsidRPr="00D70946" w:rsidRDefault="0035616E" w:rsidP="009D4432"/>
    <w:p w14:paraId="604BE141" w14:textId="77777777" w:rsidR="0035616E" w:rsidRPr="00D70946" w:rsidRDefault="0035616E" w:rsidP="0035616E">
      <w:pPr>
        <w:pStyle w:val="H6"/>
      </w:pPr>
      <w:r w:rsidRPr="00D70946">
        <w:t>UE:</w:t>
      </w:r>
    </w:p>
    <w:p w14:paraId="5A0D74F8" w14:textId="7E4FB835" w:rsidR="0035616E" w:rsidRPr="00D70946" w:rsidRDefault="000B2C25" w:rsidP="009D4432">
      <w:r w:rsidRPr="00D70946">
        <w:t>-</w:t>
      </w:r>
      <w:r w:rsidRPr="00D70946">
        <w:tab/>
        <w:t>The UE is configured to not use IMS preconditions.</w:t>
      </w:r>
    </w:p>
    <w:p w14:paraId="514D3FAF" w14:textId="77777777" w:rsidR="0035616E" w:rsidRPr="00D70946" w:rsidRDefault="0035616E" w:rsidP="0035616E">
      <w:pPr>
        <w:pStyle w:val="H6"/>
      </w:pPr>
      <w:r w:rsidRPr="00D70946">
        <w:t>Preamble:</w:t>
      </w:r>
    </w:p>
    <w:p w14:paraId="1B910481" w14:textId="0937979C" w:rsidR="0035616E" w:rsidRPr="00D70946" w:rsidRDefault="0035616E" w:rsidP="009D4432">
      <w:pPr>
        <w:pStyle w:val="B1"/>
        <w:rPr>
          <w:lang w:eastAsia="zh-CN"/>
        </w:rPr>
      </w:pPr>
      <w:r w:rsidRPr="00D70946">
        <w:t>-</w:t>
      </w:r>
      <w:r w:rsidRPr="00D70946">
        <w:tab/>
        <w:t xml:space="preserve">With E-UTRA Cell 1 "Serving cell" and </w:t>
      </w:r>
      <w:r w:rsidR="00B663FB" w:rsidRPr="00D70946">
        <w:t>NR Cell 1</w:t>
      </w:r>
      <w:r w:rsidRPr="00D70946">
        <w:t xml:space="preserve"> "Non-suitable "Off" cell"</w:t>
      </w:r>
      <w:r w:rsidR="00FE1185" w:rsidRPr="00D70946">
        <w:t xml:space="preserve"> in accordance with TS 38.508-1 [4], Table 6.2.2.1-3</w:t>
      </w:r>
      <w:r w:rsidRPr="00D70946">
        <w:t xml:space="preserve">, the UE is brought to state RRC_IDLE </w:t>
      </w:r>
      <w:r w:rsidR="008B4298" w:rsidRPr="00D70946">
        <w:t xml:space="preserve">using generic procedure parameters </w:t>
      </w:r>
      <w:r w:rsidRPr="00D70946">
        <w:t>Connectivity (</w:t>
      </w:r>
      <w:r w:rsidRPr="00D70946">
        <w:rPr>
          <w:i/>
          <w:iCs/>
        </w:rPr>
        <w:t>E</w:t>
      </w:r>
      <w:r w:rsidRPr="00D70946">
        <w:t xml:space="preserve"> </w:t>
      </w:r>
      <w:r w:rsidRPr="00D70946">
        <w:rPr>
          <w:i/>
          <w:iCs/>
        </w:rPr>
        <w:t>-UTRA/EPC</w:t>
      </w:r>
      <w:r w:rsidRPr="00D70946">
        <w:t xml:space="preserve">) </w:t>
      </w:r>
      <w:r w:rsidR="008B4298" w:rsidRPr="00D70946">
        <w:t>and Unrestricted nr PDN (</w:t>
      </w:r>
      <w:r w:rsidR="008B4298" w:rsidRPr="00D70946">
        <w:rPr>
          <w:i/>
          <w:iCs/>
        </w:rPr>
        <w:t>On</w:t>
      </w:r>
      <w:r w:rsidR="008B4298" w:rsidRPr="00D70946">
        <w:t xml:space="preserve">) </w:t>
      </w:r>
      <w:r w:rsidRPr="00D70946">
        <w:t xml:space="preserve">in accordance with the procedure described in TS 38.508-1 [4], </w:t>
      </w:r>
      <w:r w:rsidR="008B4298" w:rsidRPr="00D70946">
        <w:t xml:space="preserve">clause </w:t>
      </w:r>
      <w:r w:rsidRPr="00D70946">
        <w:t>4.5.2. 4G GUTI and eKSI are assigned and security context established.</w:t>
      </w:r>
    </w:p>
    <w:p w14:paraId="256679DE" w14:textId="77777777" w:rsidR="0035616E" w:rsidRPr="00D70946" w:rsidRDefault="0035616E" w:rsidP="009D4432">
      <w:pPr>
        <w:pStyle w:val="B1"/>
      </w:pPr>
      <w:r w:rsidRPr="00D70946">
        <w:rPr>
          <w:lang w:eastAsia="zh-CN"/>
        </w:rPr>
        <w:t>-</w:t>
      </w:r>
      <w:r w:rsidRPr="00D70946">
        <w:rPr>
          <w:lang w:eastAsia="zh-CN"/>
        </w:rPr>
        <w:tab/>
        <w:t xml:space="preserve">The </w:t>
      </w:r>
      <w:r w:rsidRPr="00D70946">
        <w:t>UE is switched-off.</w:t>
      </w:r>
    </w:p>
    <w:p w14:paraId="675E0B8B" w14:textId="4B7CAEF5" w:rsidR="0035616E" w:rsidRPr="00D70946" w:rsidRDefault="0035616E" w:rsidP="009D4432">
      <w:pPr>
        <w:pStyle w:val="B1"/>
        <w:rPr>
          <w:lang w:eastAsia="zh-TW"/>
        </w:rPr>
      </w:pPr>
      <w:r w:rsidRPr="00D70946">
        <w:rPr>
          <w:lang w:eastAsia="zh-CN"/>
        </w:rPr>
        <w:t>-</w:t>
      </w:r>
      <w:r w:rsidRPr="00D70946">
        <w:rPr>
          <w:lang w:eastAsia="zh-CN"/>
        </w:rPr>
        <w:tab/>
        <w:t xml:space="preserve">With </w:t>
      </w:r>
      <w:r w:rsidRPr="00D70946">
        <w:t>E-UTRA Cell 1 "Non-suitable "Off" cell" and N</w:t>
      </w:r>
      <w:r w:rsidR="00B663FB" w:rsidRPr="00D70946">
        <w:t>R</w:t>
      </w:r>
      <w:r w:rsidRPr="00D70946">
        <w:t xml:space="preserve"> Cell </w:t>
      </w:r>
      <w:r w:rsidR="00B663FB" w:rsidRPr="00D70946">
        <w:t>1</w:t>
      </w:r>
      <w:r w:rsidRPr="00D70946">
        <w:t xml:space="preserve"> "Serving cell"</w:t>
      </w:r>
      <w:r w:rsidR="00FE1185" w:rsidRPr="00D70946">
        <w:t xml:space="preserve"> in accordance with TS 38.508-1 [4], Table 6.2.2.1-3</w:t>
      </w:r>
      <w:r w:rsidRPr="00D70946">
        <w:t>, the UE is brought to state 1N-A, RRC_IDLE Connectivity (NR)</w:t>
      </w:r>
      <w:r w:rsidR="00C91312" w:rsidRPr="00D70946">
        <w:rPr>
          <w:lang w:eastAsia="zh-TW"/>
        </w:rPr>
        <w:t xml:space="preserve"> with at least one IMS PDU session on NR Cell 1</w:t>
      </w:r>
      <w:r w:rsidRPr="00D70946">
        <w:t>, in accordance with the procedure described in TS 38.508-1 [4], Table 4.5.2.2-2. 5G-GUTI and ngKSI are assigned</w:t>
      </w:r>
      <w:r w:rsidR="00B663FB" w:rsidRPr="00D70946">
        <w:rPr>
          <w:lang w:eastAsia="zh-TW"/>
        </w:rPr>
        <w:t>.</w:t>
      </w:r>
    </w:p>
    <w:p w14:paraId="1DEDC1CB" w14:textId="77777777" w:rsidR="0035616E" w:rsidRPr="00D70946" w:rsidRDefault="0035616E" w:rsidP="0035616E">
      <w:pPr>
        <w:pStyle w:val="H6"/>
      </w:pPr>
      <w:r w:rsidRPr="00D70946">
        <w:t>11.1.3.3.2</w:t>
      </w:r>
      <w:r w:rsidRPr="00D70946">
        <w:tab/>
        <w:t>Test procedure sequence</w:t>
      </w:r>
    </w:p>
    <w:p w14:paraId="45304A9C" w14:textId="77777777" w:rsidR="0035616E" w:rsidRPr="00D70946" w:rsidRDefault="0035616E" w:rsidP="009D4432">
      <w:pPr>
        <w:pStyle w:val="TH"/>
      </w:pPr>
      <w:r w:rsidRPr="00D70946">
        <w:t>Table 11.1.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35616E" w:rsidRPr="00D70946" w14:paraId="23A4579F" w14:textId="77777777" w:rsidTr="004E1AC5">
        <w:tc>
          <w:tcPr>
            <w:tcW w:w="675" w:type="dxa"/>
            <w:tcBorders>
              <w:top w:val="single" w:sz="4" w:space="0" w:color="auto"/>
              <w:left w:val="single" w:sz="4" w:space="0" w:color="auto"/>
              <w:bottom w:val="nil"/>
              <w:right w:val="single" w:sz="4" w:space="0" w:color="auto"/>
            </w:tcBorders>
            <w:hideMark/>
          </w:tcPr>
          <w:p w14:paraId="68AB0F8C" w14:textId="77777777" w:rsidR="0035616E" w:rsidRPr="00D70946" w:rsidRDefault="0035616E" w:rsidP="009D4432">
            <w:pPr>
              <w:pStyle w:val="TAH"/>
            </w:pPr>
            <w:r w:rsidRPr="00D70946">
              <w:t>St</w:t>
            </w:r>
          </w:p>
        </w:tc>
        <w:tc>
          <w:tcPr>
            <w:tcW w:w="3825" w:type="dxa"/>
            <w:tcBorders>
              <w:top w:val="single" w:sz="4" w:space="0" w:color="auto"/>
              <w:left w:val="single" w:sz="4" w:space="0" w:color="auto"/>
              <w:bottom w:val="single" w:sz="4" w:space="0" w:color="auto"/>
              <w:right w:val="single" w:sz="4" w:space="0" w:color="auto"/>
            </w:tcBorders>
            <w:hideMark/>
          </w:tcPr>
          <w:p w14:paraId="058055A4" w14:textId="77777777" w:rsidR="0035616E" w:rsidRPr="00D70946" w:rsidRDefault="0035616E"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76217A5" w14:textId="77777777" w:rsidR="0035616E" w:rsidRPr="00D70946" w:rsidRDefault="0035616E"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7931EF14" w14:textId="77777777" w:rsidR="0035616E" w:rsidRPr="00D70946" w:rsidRDefault="0035616E"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0BADBFD0" w14:textId="77777777" w:rsidR="0035616E" w:rsidRPr="00D70946" w:rsidRDefault="0035616E" w:rsidP="009D4432">
            <w:pPr>
              <w:pStyle w:val="TAH"/>
            </w:pPr>
            <w:r w:rsidRPr="00D70946">
              <w:t>Verdict</w:t>
            </w:r>
          </w:p>
        </w:tc>
      </w:tr>
      <w:tr w:rsidR="0035616E" w:rsidRPr="00D70946" w14:paraId="0E10EF53" w14:textId="77777777" w:rsidTr="004E1AC5">
        <w:tc>
          <w:tcPr>
            <w:tcW w:w="675" w:type="dxa"/>
            <w:tcBorders>
              <w:top w:val="nil"/>
              <w:left w:val="single" w:sz="4" w:space="0" w:color="auto"/>
              <w:bottom w:val="single" w:sz="4" w:space="0" w:color="auto"/>
              <w:right w:val="single" w:sz="4" w:space="0" w:color="auto"/>
            </w:tcBorders>
          </w:tcPr>
          <w:p w14:paraId="72C2260E" w14:textId="77777777" w:rsidR="0035616E" w:rsidRPr="00D70946" w:rsidRDefault="0035616E"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1D3AE93D" w14:textId="77777777" w:rsidR="0035616E" w:rsidRPr="00D70946" w:rsidRDefault="0035616E"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8129044" w14:textId="77777777" w:rsidR="0035616E" w:rsidRPr="00D70946" w:rsidRDefault="0035616E"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7B356900" w14:textId="77777777" w:rsidR="0035616E" w:rsidRPr="00D70946" w:rsidRDefault="0035616E"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4B0A1F35" w14:textId="77777777" w:rsidR="0035616E" w:rsidRPr="00D70946" w:rsidRDefault="0035616E" w:rsidP="009D4432">
            <w:pPr>
              <w:pStyle w:val="TAH"/>
            </w:pPr>
          </w:p>
        </w:tc>
        <w:tc>
          <w:tcPr>
            <w:tcW w:w="850" w:type="dxa"/>
            <w:tcBorders>
              <w:top w:val="nil"/>
              <w:left w:val="single" w:sz="4" w:space="0" w:color="auto"/>
              <w:bottom w:val="single" w:sz="4" w:space="0" w:color="auto"/>
              <w:right w:val="single" w:sz="4" w:space="0" w:color="auto"/>
            </w:tcBorders>
          </w:tcPr>
          <w:p w14:paraId="5E5C17FB" w14:textId="77777777" w:rsidR="0035616E" w:rsidRPr="00D70946" w:rsidRDefault="0035616E" w:rsidP="009D4432">
            <w:pPr>
              <w:pStyle w:val="TAH"/>
            </w:pPr>
          </w:p>
        </w:tc>
      </w:tr>
      <w:tr w:rsidR="00B663FB" w:rsidRPr="00D70946" w14:paraId="6BCCE525" w14:textId="77777777" w:rsidTr="00631D92">
        <w:tc>
          <w:tcPr>
            <w:tcW w:w="675" w:type="dxa"/>
            <w:tcBorders>
              <w:top w:val="single" w:sz="4" w:space="0" w:color="auto"/>
              <w:left w:val="single" w:sz="4" w:space="0" w:color="auto"/>
              <w:bottom w:val="single" w:sz="4" w:space="0" w:color="auto"/>
              <w:right w:val="single" w:sz="4" w:space="0" w:color="auto"/>
            </w:tcBorders>
          </w:tcPr>
          <w:p w14:paraId="3AB9EF49" w14:textId="77777777" w:rsidR="00B663FB" w:rsidRPr="00D70946" w:rsidRDefault="00B663FB" w:rsidP="009D4432">
            <w:pPr>
              <w:pStyle w:val="TAC"/>
            </w:pPr>
            <w:r w:rsidRPr="00D70946">
              <w:t>1</w:t>
            </w:r>
          </w:p>
        </w:tc>
        <w:tc>
          <w:tcPr>
            <w:tcW w:w="3825" w:type="dxa"/>
            <w:tcBorders>
              <w:top w:val="single" w:sz="4" w:space="0" w:color="auto"/>
              <w:left w:val="single" w:sz="4" w:space="0" w:color="auto"/>
              <w:bottom w:val="single" w:sz="4" w:space="0" w:color="auto"/>
              <w:right w:val="single" w:sz="4" w:space="0" w:color="auto"/>
            </w:tcBorders>
          </w:tcPr>
          <w:p w14:paraId="2D168500" w14:textId="233228C0" w:rsidR="00B663FB" w:rsidRPr="00D70946" w:rsidRDefault="00A7633A" w:rsidP="009D4432">
            <w:pPr>
              <w:pStyle w:val="TAL"/>
            </w:pPr>
            <w:r w:rsidRPr="00D70946">
              <w:t>Void</w:t>
            </w:r>
          </w:p>
        </w:tc>
        <w:tc>
          <w:tcPr>
            <w:tcW w:w="708" w:type="dxa"/>
            <w:tcBorders>
              <w:top w:val="single" w:sz="4" w:space="0" w:color="auto"/>
              <w:left w:val="single" w:sz="4" w:space="0" w:color="auto"/>
              <w:bottom w:val="single" w:sz="4" w:space="0" w:color="auto"/>
              <w:right w:val="single" w:sz="4" w:space="0" w:color="auto"/>
            </w:tcBorders>
          </w:tcPr>
          <w:p w14:paraId="53F920DF" w14:textId="4B5243E9" w:rsidR="00B663FB" w:rsidRPr="00D70946" w:rsidRDefault="00B67360"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76EFCFB" w14:textId="2E04127E" w:rsidR="00B663FB" w:rsidRPr="00D70946" w:rsidRDefault="00B67360"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17EBE73A" w14:textId="6D46453C" w:rsidR="00B663FB" w:rsidRPr="00D70946" w:rsidRDefault="00B67360"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50125ED5" w14:textId="3BDB0A5B" w:rsidR="00B663FB" w:rsidRPr="00D70946" w:rsidRDefault="00B67360" w:rsidP="009D4432">
            <w:pPr>
              <w:pStyle w:val="TAC"/>
            </w:pPr>
            <w:r w:rsidRPr="00D70946">
              <w:t>-</w:t>
            </w:r>
          </w:p>
        </w:tc>
      </w:tr>
      <w:tr w:rsidR="0035616E" w:rsidRPr="00D70946" w14:paraId="790CB706"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2E7FBF7E" w14:textId="77777777" w:rsidR="0035616E" w:rsidRPr="00D70946" w:rsidRDefault="0035616E" w:rsidP="009D4432">
            <w:pPr>
              <w:pStyle w:val="TAC"/>
            </w:pPr>
            <w:r w:rsidRPr="00D70946">
              <w:t>-</w:t>
            </w:r>
          </w:p>
        </w:tc>
        <w:tc>
          <w:tcPr>
            <w:tcW w:w="3825" w:type="dxa"/>
            <w:tcBorders>
              <w:top w:val="single" w:sz="4" w:space="0" w:color="auto"/>
              <w:left w:val="single" w:sz="4" w:space="0" w:color="auto"/>
              <w:bottom w:val="single" w:sz="4" w:space="0" w:color="auto"/>
              <w:right w:val="single" w:sz="4" w:space="0" w:color="auto"/>
            </w:tcBorders>
            <w:hideMark/>
          </w:tcPr>
          <w:p w14:paraId="75E212C5" w14:textId="77777777" w:rsidR="0035616E" w:rsidRPr="00D70946" w:rsidRDefault="0035616E" w:rsidP="009D4432">
            <w:pPr>
              <w:pStyle w:val="TAL"/>
            </w:pPr>
            <w:r w:rsidRPr="00D70946">
              <w:t>The following messages are to be observed on NR Cell 1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7CF71323" w14:textId="77777777" w:rsidR="0035616E" w:rsidRPr="00D70946" w:rsidRDefault="0035616E" w:rsidP="009D4432">
            <w:pPr>
              <w:pStyle w:val="TAC"/>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2DA6246C" w14:textId="77777777" w:rsidR="0035616E" w:rsidRPr="00D70946" w:rsidRDefault="0035616E"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9CFFCB4" w14:textId="77777777" w:rsidR="0035616E" w:rsidRPr="00D70946" w:rsidRDefault="0035616E"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B1E6B72" w14:textId="77777777" w:rsidR="0035616E" w:rsidRPr="00D70946" w:rsidRDefault="0035616E" w:rsidP="009D4432">
            <w:pPr>
              <w:pStyle w:val="TAC"/>
            </w:pPr>
            <w:r w:rsidRPr="00D70946">
              <w:t>-</w:t>
            </w:r>
          </w:p>
        </w:tc>
      </w:tr>
      <w:tr w:rsidR="00C91312" w:rsidRPr="00D70946" w14:paraId="6A14E925" w14:textId="77777777" w:rsidTr="007267D5">
        <w:tc>
          <w:tcPr>
            <w:tcW w:w="675" w:type="dxa"/>
            <w:tcBorders>
              <w:top w:val="single" w:sz="4" w:space="0" w:color="auto"/>
              <w:left w:val="single" w:sz="4" w:space="0" w:color="auto"/>
              <w:bottom w:val="single" w:sz="4" w:space="0" w:color="auto"/>
              <w:right w:val="single" w:sz="4" w:space="0" w:color="auto"/>
            </w:tcBorders>
            <w:hideMark/>
          </w:tcPr>
          <w:p w14:paraId="77D64D60" w14:textId="77777777" w:rsidR="00C91312" w:rsidRPr="00D70946" w:rsidRDefault="00C91312" w:rsidP="009D4432">
            <w:pPr>
              <w:pStyle w:val="TAC"/>
              <w:rPr>
                <w:lang w:eastAsia="zh-TW"/>
              </w:rPr>
            </w:pPr>
            <w:r w:rsidRPr="00D70946">
              <w:rPr>
                <w:lang w:eastAsia="zh-TW"/>
              </w:rPr>
              <w:t>2</w:t>
            </w:r>
          </w:p>
        </w:tc>
        <w:tc>
          <w:tcPr>
            <w:tcW w:w="3825" w:type="dxa"/>
            <w:tcBorders>
              <w:top w:val="single" w:sz="4" w:space="0" w:color="auto"/>
              <w:left w:val="single" w:sz="4" w:space="0" w:color="auto"/>
              <w:bottom w:val="single" w:sz="4" w:space="0" w:color="auto"/>
              <w:right w:val="single" w:sz="4" w:space="0" w:color="auto"/>
            </w:tcBorders>
          </w:tcPr>
          <w:p w14:paraId="736340CD" w14:textId="77777777" w:rsidR="00C91312" w:rsidRPr="00D70946" w:rsidRDefault="00C91312" w:rsidP="009D4432">
            <w:pPr>
              <w:pStyle w:val="TAL"/>
            </w:pPr>
            <w:r w:rsidRPr="00D70946">
              <w:t xml:space="preserve">The SS transmits a </w:t>
            </w:r>
            <w:r w:rsidRPr="00D70946">
              <w:rPr>
                <w:i/>
              </w:rPr>
              <w:t>Paging</w:t>
            </w:r>
            <w:r w:rsidRPr="00D70946">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41B9EC16" w14:textId="77777777" w:rsidR="00C91312" w:rsidRPr="00D70946" w:rsidRDefault="00C91312" w:rsidP="009D4432">
            <w:pPr>
              <w:pStyle w:val="TAC"/>
              <w:rPr>
                <w:lang w:eastAsia="zh-CN"/>
              </w:rPr>
            </w:pPr>
            <w:r w:rsidRPr="00D70946">
              <w:t>&lt;-</w:t>
            </w:r>
            <w:r w:rsidRPr="00D70946" w:rsidDel="00185934">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14A2EC53" w14:textId="77777777" w:rsidR="00C91312" w:rsidRPr="00D70946" w:rsidRDefault="00C91312" w:rsidP="009D4432">
            <w:pPr>
              <w:pStyle w:val="TAL"/>
              <w:rPr>
                <w:iCs/>
              </w:rPr>
            </w:pPr>
            <w:r w:rsidRPr="00D70946">
              <w:t xml:space="preserve">NR </w:t>
            </w:r>
            <w:smartTag w:uri="urn:schemas-microsoft-com:office:smarttags" w:element="stockticker">
              <w:r w:rsidRPr="00D70946">
                <w:t>RRC</w:t>
              </w:r>
            </w:smartTag>
            <w:r w:rsidRPr="00D70946">
              <w:t xml:space="preserve">: </w:t>
            </w:r>
            <w:r w:rsidRPr="00D70946">
              <w:rPr>
                <w:i/>
              </w:rPr>
              <w:t>Paging</w:t>
            </w:r>
          </w:p>
        </w:tc>
        <w:tc>
          <w:tcPr>
            <w:tcW w:w="567" w:type="dxa"/>
            <w:tcBorders>
              <w:top w:val="single" w:sz="4" w:space="0" w:color="auto"/>
              <w:left w:val="single" w:sz="4" w:space="0" w:color="auto"/>
              <w:bottom w:val="single" w:sz="4" w:space="0" w:color="auto"/>
              <w:right w:val="single" w:sz="4" w:space="0" w:color="auto"/>
            </w:tcBorders>
            <w:hideMark/>
          </w:tcPr>
          <w:p w14:paraId="4950E7F2" w14:textId="77777777" w:rsidR="00C91312" w:rsidRPr="00D70946" w:rsidRDefault="00C91312"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3FDF06CE" w14:textId="77777777" w:rsidR="00C91312" w:rsidRPr="00D70946" w:rsidRDefault="00C91312" w:rsidP="009D4432">
            <w:pPr>
              <w:pStyle w:val="TAC"/>
            </w:pPr>
            <w:r w:rsidRPr="00D70946">
              <w:t>-</w:t>
            </w:r>
          </w:p>
        </w:tc>
      </w:tr>
      <w:tr w:rsidR="0035616E" w:rsidRPr="00D70946" w14:paraId="395BC736"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3F412841" w14:textId="77777777" w:rsidR="0035616E" w:rsidRPr="00D70946" w:rsidRDefault="00B663FB" w:rsidP="009D4432">
            <w:pPr>
              <w:pStyle w:val="TAC"/>
            </w:pPr>
            <w:r w:rsidRPr="00D70946">
              <w:t>3</w:t>
            </w:r>
          </w:p>
        </w:tc>
        <w:tc>
          <w:tcPr>
            <w:tcW w:w="3825" w:type="dxa"/>
            <w:tcBorders>
              <w:top w:val="single" w:sz="4" w:space="0" w:color="auto"/>
              <w:left w:val="single" w:sz="4" w:space="0" w:color="auto"/>
              <w:bottom w:val="single" w:sz="4" w:space="0" w:color="auto"/>
              <w:right w:val="single" w:sz="4" w:space="0" w:color="auto"/>
            </w:tcBorders>
            <w:hideMark/>
          </w:tcPr>
          <w:p w14:paraId="41B20A19" w14:textId="77777777" w:rsidR="0035616E" w:rsidRPr="00D70946" w:rsidRDefault="0035616E" w:rsidP="009D4432">
            <w:pPr>
              <w:pStyle w:val="TAL"/>
            </w:pPr>
            <w:r w:rsidRPr="00D70946">
              <w:t xml:space="preserve">The UE transmits an </w:t>
            </w:r>
            <w:r w:rsidRPr="00D70946">
              <w:rPr>
                <w:i/>
              </w:rPr>
              <w:t>RRCSetupRequest</w:t>
            </w:r>
            <w:r w:rsidRPr="00D70946">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663A3BAB" w14:textId="77777777" w:rsidR="0035616E" w:rsidRPr="00D70946" w:rsidRDefault="0035616E" w:rsidP="009D4432">
            <w:pPr>
              <w:pStyle w:val="TAC"/>
              <w:rPr>
                <w:lang w:eastAsia="zh-CN"/>
              </w:rPr>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6310001C" w14:textId="77777777" w:rsidR="0035616E" w:rsidRPr="00D70946" w:rsidRDefault="0035616E" w:rsidP="009D4432">
            <w:pPr>
              <w:pStyle w:val="TAL"/>
              <w:rPr>
                <w:iCs/>
              </w:rPr>
            </w:pPr>
            <w:r w:rsidRPr="00D70946">
              <w:t>NR RRC: RRCSetupRequest</w:t>
            </w:r>
          </w:p>
        </w:tc>
        <w:tc>
          <w:tcPr>
            <w:tcW w:w="567" w:type="dxa"/>
            <w:tcBorders>
              <w:top w:val="single" w:sz="4" w:space="0" w:color="auto"/>
              <w:left w:val="single" w:sz="4" w:space="0" w:color="auto"/>
              <w:bottom w:val="single" w:sz="4" w:space="0" w:color="auto"/>
              <w:right w:val="single" w:sz="4" w:space="0" w:color="auto"/>
            </w:tcBorders>
            <w:hideMark/>
          </w:tcPr>
          <w:p w14:paraId="77E12F13" w14:textId="77777777" w:rsidR="0035616E" w:rsidRPr="00D70946" w:rsidRDefault="0035616E"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4D7E43D" w14:textId="77777777" w:rsidR="0035616E" w:rsidRPr="00D70946" w:rsidRDefault="0035616E" w:rsidP="009D4432">
            <w:pPr>
              <w:pStyle w:val="TAC"/>
            </w:pPr>
            <w:r w:rsidRPr="00D70946">
              <w:t>-</w:t>
            </w:r>
          </w:p>
        </w:tc>
      </w:tr>
      <w:tr w:rsidR="0035616E" w:rsidRPr="00D70946" w14:paraId="19BE6C3E"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10F62E4C" w14:textId="77777777" w:rsidR="0035616E" w:rsidRPr="00D70946" w:rsidRDefault="00B663FB" w:rsidP="009D4432">
            <w:pPr>
              <w:pStyle w:val="TAC"/>
            </w:pPr>
            <w:r w:rsidRPr="00D70946">
              <w:t>4</w:t>
            </w:r>
            <w:r w:rsidR="0035616E" w:rsidRPr="00D70946">
              <w:t>-</w:t>
            </w:r>
            <w:r w:rsidRPr="00D70946">
              <w:t>9</w:t>
            </w:r>
          </w:p>
        </w:tc>
        <w:tc>
          <w:tcPr>
            <w:tcW w:w="3825" w:type="dxa"/>
            <w:tcBorders>
              <w:top w:val="single" w:sz="4" w:space="0" w:color="auto"/>
              <w:left w:val="single" w:sz="4" w:space="0" w:color="auto"/>
              <w:bottom w:val="single" w:sz="4" w:space="0" w:color="auto"/>
              <w:right w:val="single" w:sz="4" w:space="0" w:color="auto"/>
            </w:tcBorders>
            <w:hideMark/>
          </w:tcPr>
          <w:p w14:paraId="4F5ADE9E" w14:textId="77777777" w:rsidR="0035616E" w:rsidRPr="00D70946" w:rsidRDefault="0035616E" w:rsidP="009D4432">
            <w:pPr>
              <w:pStyle w:val="TAL"/>
            </w:pPr>
            <w:r w:rsidRPr="00D70946">
              <w:t xml:space="preserve">Steps 3 to </w:t>
            </w:r>
            <w:r w:rsidR="00B663FB" w:rsidRPr="00D70946">
              <w:t>8</w:t>
            </w:r>
            <w:r w:rsidRPr="00D70946">
              <w:t xml:space="preserve"> of the NR RRC_CONNECTED procedure in TS 38.508-1</w:t>
            </w:r>
            <w:r w:rsidR="00FE1185" w:rsidRPr="00D70946">
              <w:rPr>
                <w:lang w:eastAsia="en-US"/>
              </w:rPr>
              <w:t xml:space="preserve"> [4]</w:t>
            </w:r>
            <w:r w:rsidRPr="00D70946">
              <w:t xml:space="preserve"> Table 4.5.4.2-3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hideMark/>
          </w:tcPr>
          <w:p w14:paraId="6C1B3866" w14:textId="77777777" w:rsidR="0035616E" w:rsidRPr="00D70946" w:rsidRDefault="0035616E"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B4F9B8F" w14:textId="77777777" w:rsidR="0035616E" w:rsidRPr="00D70946" w:rsidRDefault="0035616E"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80FBC8D" w14:textId="77777777" w:rsidR="0035616E" w:rsidRPr="00D70946" w:rsidRDefault="0035616E"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3EC153F3" w14:textId="77777777" w:rsidR="0035616E" w:rsidRPr="00D70946" w:rsidRDefault="0035616E" w:rsidP="009D4432">
            <w:pPr>
              <w:pStyle w:val="TAC"/>
            </w:pPr>
            <w:r w:rsidRPr="00D70946">
              <w:t>-</w:t>
            </w:r>
          </w:p>
        </w:tc>
      </w:tr>
      <w:tr w:rsidR="00A7633A" w:rsidRPr="00D70946" w14:paraId="19DC95F0" w14:textId="77777777" w:rsidTr="004E1AC5">
        <w:tc>
          <w:tcPr>
            <w:tcW w:w="675" w:type="dxa"/>
            <w:tcBorders>
              <w:top w:val="single" w:sz="4" w:space="0" w:color="auto"/>
              <w:left w:val="single" w:sz="4" w:space="0" w:color="auto"/>
              <w:bottom w:val="single" w:sz="4" w:space="0" w:color="auto"/>
              <w:right w:val="single" w:sz="4" w:space="0" w:color="auto"/>
            </w:tcBorders>
          </w:tcPr>
          <w:p w14:paraId="00616B5D" w14:textId="18706252" w:rsidR="00A7633A" w:rsidRPr="00D70946" w:rsidRDefault="00A7633A" w:rsidP="009D4432">
            <w:pPr>
              <w:pStyle w:val="TAC"/>
            </w:pPr>
            <w:r w:rsidRPr="00D70946">
              <w:t>9A</w:t>
            </w:r>
          </w:p>
        </w:tc>
        <w:tc>
          <w:tcPr>
            <w:tcW w:w="3825" w:type="dxa"/>
            <w:tcBorders>
              <w:top w:val="single" w:sz="4" w:space="0" w:color="auto"/>
              <w:left w:val="single" w:sz="4" w:space="0" w:color="auto"/>
              <w:bottom w:val="single" w:sz="4" w:space="0" w:color="auto"/>
              <w:right w:val="single" w:sz="4" w:space="0" w:color="auto"/>
            </w:tcBorders>
          </w:tcPr>
          <w:p w14:paraId="3460863C" w14:textId="2A789252" w:rsidR="00A7633A" w:rsidRPr="00D70946" w:rsidRDefault="00A7633A" w:rsidP="009D4432">
            <w:pPr>
              <w:pStyle w:val="TAL"/>
            </w:pPr>
            <w:r w:rsidRPr="00D70946">
              <w:t>Set the power levels according to “T0” as per Table 11.1.3.3.1-1/2.</w:t>
            </w:r>
          </w:p>
        </w:tc>
        <w:tc>
          <w:tcPr>
            <w:tcW w:w="708" w:type="dxa"/>
            <w:tcBorders>
              <w:top w:val="single" w:sz="4" w:space="0" w:color="auto"/>
              <w:left w:val="single" w:sz="4" w:space="0" w:color="auto"/>
              <w:bottom w:val="single" w:sz="4" w:space="0" w:color="auto"/>
              <w:right w:val="single" w:sz="4" w:space="0" w:color="auto"/>
            </w:tcBorders>
          </w:tcPr>
          <w:p w14:paraId="760A6F28" w14:textId="6E9225E8" w:rsidR="00A7633A" w:rsidRPr="00D70946" w:rsidRDefault="00A7633A"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9574513" w14:textId="77C5387A" w:rsidR="00A7633A" w:rsidRPr="00D70946" w:rsidRDefault="00A7633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7401A0F9" w14:textId="6414A29E" w:rsidR="00A7633A" w:rsidRPr="00D70946" w:rsidRDefault="00A7633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7D895DB3" w14:textId="06AF82CF" w:rsidR="00A7633A" w:rsidRPr="00D70946" w:rsidRDefault="00A7633A" w:rsidP="009D4432">
            <w:pPr>
              <w:pStyle w:val="TAC"/>
            </w:pPr>
            <w:r w:rsidRPr="00D70946">
              <w:t>-</w:t>
            </w:r>
          </w:p>
        </w:tc>
      </w:tr>
      <w:tr w:rsidR="00C91312" w:rsidRPr="00D70946" w14:paraId="5BE0A228" w14:textId="77777777" w:rsidTr="002955F6">
        <w:tc>
          <w:tcPr>
            <w:tcW w:w="675" w:type="dxa"/>
            <w:tcBorders>
              <w:top w:val="single" w:sz="4" w:space="0" w:color="auto"/>
              <w:left w:val="single" w:sz="4" w:space="0" w:color="auto"/>
              <w:bottom w:val="single" w:sz="4" w:space="0" w:color="auto"/>
              <w:right w:val="single" w:sz="4" w:space="0" w:color="auto"/>
            </w:tcBorders>
          </w:tcPr>
          <w:p w14:paraId="1CA589AB" w14:textId="77777777" w:rsidR="00C91312" w:rsidRPr="00D70946" w:rsidRDefault="00C91312" w:rsidP="009D4432">
            <w:pPr>
              <w:pStyle w:val="TAC"/>
              <w:rPr>
                <w:lang w:eastAsia="zh-TW"/>
              </w:rPr>
            </w:pPr>
            <w:r w:rsidRPr="00D70946">
              <w:rPr>
                <w:lang w:eastAsia="zh-TW"/>
              </w:rPr>
              <w:t>10a1</w:t>
            </w:r>
          </w:p>
        </w:tc>
        <w:tc>
          <w:tcPr>
            <w:tcW w:w="3825" w:type="dxa"/>
            <w:tcBorders>
              <w:top w:val="single" w:sz="4" w:space="0" w:color="auto"/>
              <w:left w:val="single" w:sz="4" w:space="0" w:color="auto"/>
              <w:bottom w:val="single" w:sz="4" w:space="0" w:color="auto"/>
              <w:right w:val="single" w:sz="4" w:space="0" w:color="auto"/>
            </w:tcBorders>
            <w:hideMark/>
          </w:tcPr>
          <w:p w14:paraId="159F1C32" w14:textId="4BA3E680" w:rsidR="00C91312" w:rsidRPr="00D70946" w:rsidRDefault="009E1A43" w:rsidP="009D4432">
            <w:pPr>
              <w:pStyle w:val="TAL"/>
            </w:pPr>
            <w:r w:rsidRPr="00D70946">
              <w:t>Void</w:t>
            </w:r>
          </w:p>
        </w:tc>
        <w:tc>
          <w:tcPr>
            <w:tcW w:w="708" w:type="dxa"/>
            <w:tcBorders>
              <w:top w:val="single" w:sz="4" w:space="0" w:color="auto"/>
              <w:left w:val="single" w:sz="4" w:space="0" w:color="auto"/>
              <w:bottom w:val="single" w:sz="4" w:space="0" w:color="auto"/>
              <w:right w:val="single" w:sz="4" w:space="0" w:color="auto"/>
            </w:tcBorders>
          </w:tcPr>
          <w:p w14:paraId="1409710D" w14:textId="1A1E2FC2" w:rsidR="00C91312" w:rsidRPr="00D70946" w:rsidRDefault="009E1A43"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4942ACC1" w14:textId="131ADB94" w:rsidR="00C91312" w:rsidRPr="00D70946" w:rsidRDefault="009E1A4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1DEA4853" w14:textId="69CE9DFB" w:rsidR="00C91312" w:rsidRPr="00D70946" w:rsidRDefault="009E1A43" w:rsidP="009D4432">
            <w:pPr>
              <w:pStyle w:val="TAC"/>
              <w:rPr>
                <w:lang w:eastAsia="zh-TW"/>
              </w:rPr>
            </w:pPr>
            <w:r w:rsidRPr="00D70946">
              <w:rPr>
                <w:lang w:eastAsia="zh-TW"/>
              </w:rPr>
              <w:t>-</w:t>
            </w:r>
          </w:p>
        </w:tc>
        <w:tc>
          <w:tcPr>
            <w:tcW w:w="850" w:type="dxa"/>
            <w:tcBorders>
              <w:top w:val="single" w:sz="4" w:space="0" w:color="auto"/>
              <w:left w:val="single" w:sz="4" w:space="0" w:color="auto"/>
              <w:bottom w:val="single" w:sz="4" w:space="0" w:color="auto"/>
              <w:right w:val="single" w:sz="4" w:space="0" w:color="auto"/>
            </w:tcBorders>
          </w:tcPr>
          <w:p w14:paraId="3FE55452" w14:textId="368F8C16" w:rsidR="00C91312" w:rsidRPr="00D70946" w:rsidRDefault="009E1A43" w:rsidP="009D4432">
            <w:pPr>
              <w:pStyle w:val="TAC"/>
              <w:rPr>
                <w:lang w:eastAsia="zh-TW"/>
              </w:rPr>
            </w:pPr>
            <w:r w:rsidRPr="00D70946">
              <w:rPr>
                <w:lang w:eastAsia="zh-TW"/>
              </w:rPr>
              <w:t>-</w:t>
            </w:r>
          </w:p>
        </w:tc>
      </w:tr>
      <w:tr w:rsidR="00FE1185" w:rsidRPr="00D70946" w14:paraId="69232D18" w14:textId="77777777" w:rsidTr="00FE1185">
        <w:tc>
          <w:tcPr>
            <w:tcW w:w="675" w:type="dxa"/>
            <w:tcBorders>
              <w:top w:val="single" w:sz="4" w:space="0" w:color="auto"/>
              <w:left w:val="single" w:sz="4" w:space="0" w:color="auto"/>
              <w:bottom w:val="single" w:sz="4" w:space="0" w:color="auto"/>
              <w:right w:val="single" w:sz="4" w:space="0" w:color="auto"/>
            </w:tcBorders>
          </w:tcPr>
          <w:p w14:paraId="53B9C69A" w14:textId="77777777" w:rsidR="00FE1185" w:rsidRPr="00D70946" w:rsidRDefault="00FE1185" w:rsidP="009D4432">
            <w:pPr>
              <w:pStyle w:val="TAC"/>
            </w:pPr>
            <w:r w:rsidRPr="00D70946">
              <w:t>11</w:t>
            </w:r>
          </w:p>
        </w:tc>
        <w:tc>
          <w:tcPr>
            <w:tcW w:w="3825" w:type="dxa"/>
            <w:tcBorders>
              <w:top w:val="single" w:sz="4" w:space="0" w:color="auto"/>
              <w:left w:val="single" w:sz="4" w:space="0" w:color="auto"/>
              <w:bottom w:val="single" w:sz="4" w:space="0" w:color="auto"/>
              <w:right w:val="single" w:sz="4" w:space="0" w:color="auto"/>
            </w:tcBorders>
          </w:tcPr>
          <w:p w14:paraId="1904D545" w14:textId="77777777" w:rsidR="00FE1185" w:rsidRPr="00D70946" w:rsidRDefault="00FE1185" w:rsidP="009D4432">
            <w:pPr>
              <w:pStyle w:val="TAL"/>
            </w:pPr>
            <w:r w:rsidRPr="00D70946">
              <w:t>Make the UE attempt an MTSI MO Speech Call.</w:t>
            </w:r>
          </w:p>
        </w:tc>
        <w:tc>
          <w:tcPr>
            <w:tcW w:w="708" w:type="dxa"/>
            <w:tcBorders>
              <w:top w:val="single" w:sz="4" w:space="0" w:color="auto"/>
              <w:left w:val="single" w:sz="4" w:space="0" w:color="auto"/>
              <w:bottom w:val="single" w:sz="4" w:space="0" w:color="auto"/>
              <w:right w:val="single" w:sz="4" w:space="0" w:color="auto"/>
            </w:tcBorders>
          </w:tcPr>
          <w:p w14:paraId="69766AF1" w14:textId="77777777" w:rsidR="00FE1185" w:rsidRPr="00D70946" w:rsidRDefault="00FE1185"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7EF18633" w14:textId="77777777" w:rsidR="00FE1185" w:rsidRPr="00D70946" w:rsidRDefault="00FE1185"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12B64CE3" w14:textId="77777777" w:rsidR="00FE1185" w:rsidRPr="00D70946" w:rsidRDefault="00FE1185" w:rsidP="009D4432">
            <w:pPr>
              <w:pStyle w:val="TAC"/>
              <w:rPr>
                <w:lang w:eastAsia="zh-CN"/>
              </w:rPr>
            </w:pPr>
            <w:r w:rsidRPr="00D70946">
              <w:rPr>
                <w:rFonts w:eastAsia="MS Mincho"/>
              </w:rPr>
              <w:t>-</w:t>
            </w:r>
          </w:p>
        </w:tc>
        <w:tc>
          <w:tcPr>
            <w:tcW w:w="850" w:type="dxa"/>
            <w:tcBorders>
              <w:top w:val="single" w:sz="4" w:space="0" w:color="auto"/>
              <w:left w:val="single" w:sz="4" w:space="0" w:color="auto"/>
              <w:bottom w:val="single" w:sz="4" w:space="0" w:color="auto"/>
              <w:right w:val="single" w:sz="4" w:space="0" w:color="auto"/>
            </w:tcBorders>
          </w:tcPr>
          <w:p w14:paraId="76B06BC4" w14:textId="77777777" w:rsidR="00FE1185" w:rsidRPr="00D70946" w:rsidRDefault="00FE1185" w:rsidP="009D4432">
            <w:pPr>
              <w:pStyle w:val="TAC"/>
            </w:pPr>
            <w:r w:rsidRPr="00D70946">
              <w:rPr>
                <w:rFonts w:eastAsia="MS Mincho"/>
              </w:rPr>
              <w:t>-</w:t>
            </w:r>
          </w:p>
        </w:tc>
      </w:tr>
      <w:tr w:rsidR="0035616E" w:rsidRPr="00D70946" w14:paraId="7E3DAAE6"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0585EB55" w14:textId="77777777" w:rsidR="0035616E" w:rsidRPr="00D70946" w:rsidRDefault="0035616E" w:rsidP="009D4432">
            <w:pPr>
              <w:pStyle w:val="TAC"/>
            </w:pPr>
            <w:r w:rsidRPr="00D70946">
              <w:t>1</w:t>
            </w:r>
            <w:r w:rsidR="00FE1185" w:rsidRPr="00D70946">
              <w:t>2</w:t>
            </w:r>
            <w:r w:rsidRPr="00D70946">
              <w:t>-16</w:t>
            </w:r>
          </w:p>
        </w:tc>
        <w:tc>
          <w:tcPr>
            <w:tcW w:w="3825" w:type="dxa"/>
            <w:tcBorders>
              <w:top w:val="single" w:sz="4" w:space="0" w:color="auto"/>
              <w:left w:val="single" w:sz="4" w:space="0" w:color="auto"/>
              <w:bottom w:val="single" w:sz="4" w:space="0" w:color="auto"/>
              <w:right w:val="single" w:sz="4" w:space="0" w:color="auto"/>
            </w:tcBorders>
            <w:hideMark/>
          </w:tcPr>
          <w:p w14:paraId="7DA1C7C9" w14:textId="77777777" w:rsidR="0035616E" w:rsidRPr="00D70946" w:rsidRDefault="0035616E" w:rsidP="009D4432">
            <w:pPr>
              <w:pStyle w:val="TAL"/>
            </w:pPr>
            <w:r w:rsidRPr="00D70946">
              <w:t xml:space="preserve">Steps </w:t>
            </w:r>
            <w:r w:rsidR="00FE1185" w:rsidRPr="00D70946">
              <w:t>1-5</w:t>
            </w:r>
            <w:r w:rsidRPr="00D70946">
              <w:t xml:space="preserve"> of the MTSI MO speech call for 5GS procedure according </w:t>
            </w:r>
            <w:r w:rsidR="006B68BF" w:rsidRPr="00D70946">
              <w:t xml:space="preserve">to Annex A.9.1 of </w:t>
            </w:r>
            <w:r w:rsidRPr="00D70946">
              <w:t>TS 34.229-</w:t>
            </w:r>
            <w:r w:rsidR="006B68BF" w:rsidRPr="00D70946">
              <w:t>5</w:t>
            </w:r>
            <w:r w:rsidRPr="00D70946">
              <w:t xml:space="preserve"> [</w:t>
            </w:r>
            <w:r w:rsidR="006B68BF" w:rsidRPr="00D70946">
              <w:t>41</w:t>
            </w:r>
            <w:r w:rsidRPr="00D70946">
              <w:t>] take place.</w:t>
            </w:r>
          </w:p>
        </w:tc>
        <w:tc>
          <w:tcPr>
            <w:tcW w:w="708" w:type="dxa"/>
            <w:tcBorders>
              <w:top w:val="single" w:sz="4" w:space="0" w:color="auto"/>
              <w:left w:val="single" w:sz="4" w:space="0" w:color="auto"/>
              <w:bottom w:val="single" w:sz="4" w:space="0" w:color="auto"/>
              <w:right w:val="single" w:sz="4" w:space="0" w:color="auto"/>
            </w:tcBorders>
            <w:hideMark/>
          </w:tcPr>
          <w:p w14:paraId="427A54CB" w14:textId="77777777" w:rsidR="0035616E" w:rsidRPr="00D70946" w:rsidRDefault="0035616E"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6A13C370" w14:textId="77777777" w:rsidR="0035616E" w:rsidRPr="00D70946" w:rsidRDefault="0035616E"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133D9BC6" w14:textId="77777777" w:rsidR="0035616E" w:rsidRPr="00D70946" w:rsidRDefault="0035616E"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D8DA69D" w14:textId="77777777" w:rsidR="0035616E" w:rsidRPr="00D70946" w:rsidRDefault="0035616E" w:rsidP="009D4432">
            <w:pPr>
              <w:pStyle w:val="TAC"/>
            </w:pPr>
            <w:r w:rsidRPr="00D70946">
              <w:t>-</w:t>
            </w:r>
          </w:p>
        </w:tc>
      </w:tr>
      <w:tr w:rsidR="0035616E" w:rsidRPr="00D70946" w14:paraId="0A8F1833"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1ED23FE7" w14:textId="77777777" w:rsidR="0035616E" w:rsidRPr="00D70946" w:rsidRDefault="0035616E" w:rsidP="009D4432">
            <w:pPr>
              <w:pStyle w:val="TAC"/>
            </w:pPr>
            <w:r w:rsidRPr="00D70946">
              <w:t>17</w:t>
            </w:r>
          </w:p>
        </w:tc>
        <w:tc>
          <w:tcPr>
            <w:tcW w:w="3825" w:type="dxa"/>
            <w:tcBorders>
              <w:top w:val="single" w:sz="4" w:space="0" w:color="auto"/>
              <w:left w:val="single" w:sz="4" w:space="0" w:color="auto"/>
              <w:bottom w:val="single" w:sz="4" w:space="0" w:color="auto"/>
              <w:right w:val="single" w:sz="4" w:space="0" w:color="auto"/>
            </w:tcBorders>
            <w:hideMark/>
          </w:tcPr>
          <w:p w14:paraId="02EA4E9F" w14:textId="77777777" w:rsidR="0035616E" w:rsidRPr="00D70946" w:rsidRDefault="0035616E" w:rsidP="009D4432">
            <w:pPr>
              <w:pStyle w:val="TAL"/>
            </w:pPr>
            <w:r w:rsidRPr="00D70946">
              <w:t xml:space="preserve">The SS transmits a </w:t>
            </w:r>
            <w:r w:rsidRPr="00D70946">
              <w:rPr>
                <w:i/>
              </w:rPr>
              <w:t>MobilityFromNRCommand</w:t>
            </w:r>
            <w:r w:rsidRPr="00D70946">
              <w:t xml:space="preserve"> message which includes targetRAT-Type set to eutra according to 38.508-1</w:t>
            </w:r>
            <w:r w:rsidR="00FE1185" w:rsidRPr="00D70946">
              <w:rPr>
                <w:lang w:eastAsia="en-US"/>
              </w:rPr>
              <w:t xml:space="preserve"> [4]</w:t>
            </w:r>
            <w:r w:rsidRPr="00D70946">
              <w:t xml:space="preserve"> Table 4.6.1-8.</w:t>
            </w:r>
          </w:p>
        </w:tc>
        <w:tc>
          <w:tcPr>
            <w:tcW w:w="708" w:type="dxa"/>
            <w:tcBorders>
              <w:top w:val="single" w:sz="4" w:space="0" w:color="auto"/>
              <w:left w:val="single" w:sz="4" w:space="0" w:color="auto"/>
              <w:bottom w:val="single" w:sz="4" w:space="0" w:color="auto"/>
              <w:right w:val="single" w:sz="4" w:space="0" w:color="auto"/>
            </w:tcBorders>
            <w:hideMark/>
          </w:tcPr>
          <w:p w14:paraId="71D6EB19" w14:textId="77777777" w:rsidR="0035616E" w:rsidRPr="00D70946" w:rsidRDefault="0035616E"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5D0606E8" w14:textId="77777777" w:rsidR="0035616E" w:rsidRPr="00D70946" w:rsidRDefault="0035616E" w:rsidP="009D4432">
            <w:pPr>
              <w:pStyle w:val="TAL"/>
            </w:pPr>
            <w:r w:rsidRPr="00D70946">
              <w:t>NR RRC: MobilityFromNRCommand</w:t>
            </w:r>
          </w:p>
        </w:tc>
        <w:tc>
          <w:tcPr>
            <w:tcW w:w="567" w:type="dxa"/>
            <w:tcBorders>
              <w:top w:val="single" w:sz="4" w:space="0" w:color="auto"/>
              <w:left w:val="single" w:sz="4" w:space="0" w:color="auto"/>
              <w:bottom w:val="single" w:sz="4" w:space="0" w:color="auto"/>
              <w:right w:val="single" w:sz="4" w:space="0" w:color="auto"/>
            </w:tcBorders>
            <w:hideMark/>
          </w:tcPr>
          <w:p w14:paraId="4B43E78B" w14:textId="77777777" w:rsidR="0035616E" w:rsidRPr="00D70946" w:rsidRDefault="0035616E"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716A39B" w14:textId="77777777" w:rsidR="0035616E" w:rsidRPr="00D70946" w:rsidRDefault="0035616E" w:rsidP="009D4432">
            <w:pPr>
              <w:pStyle w:val="TAC"/>
            </w:pPr>
            <w:r w:rsidRPr="00D70946">
              <w:t>-</w:t>
            </w:r>
          </w:p>
        </w:tc>
      </w:tr>
      <w:tr w:rsidR="0035616E" w:rsidRPr="00D70946" w14:paraId="258527B5"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2EA01A6B" w14:textId="77777777" w:rsidR="0035616E" w:rsidRPr="00D70946" w:rsidRDefault="0035616E" w:rsidP="009D4432">
            <w:pPr>
              <w:pStyle w:val="TAC"/>
            </w:pPr>
            <w:r w:rsidRPr="00D70946">
              <w:t>-</w:t>
            </w:r>
          </w:p>
        </w:tc>
        <w:tc>
          <w:tcPr>
            <w:tcW w:w="3825" w:type="dxa"/>
            <w:tcBorders>
              <w:top w:val="single" w:sz="4" w:space="0" w:color="auto"/>
              <w:left w:val="single" w:sz="4" w:space="0" w:color="auto"/>
              <w:bottom w:val="single" w:sz="4" w:space="0" w:color="auto"/>
              <w:right w:val="single" w:sz="4" w:space="0" w:color="auto"/>
            </w:tcBorders>
            <w:hideMark/>
          </w:tcPr>
          <w:p w14:paraId="4F22560F" w14:textId="77777777" w:rsidR="0035616E" w:rsidRPr="00D70946" w:rsidRDefault="0035616E" w:rsidP="009D4432">
            <w:pPr>
              <w:pStyle w:val="TAL"/>
            </w:pPr>
            <w:r w:rsidRPr="00D70946">
              <w:t>The following messages are to be observed on E-UTRA Cell 1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734C5975" w14:textId="77777777" w:rsidR="0035616E" w:rsidRPr="00D70946" w:rsidRDefault="0035616E" w:rsidP="009D4432">
            <w:pPr>
              <w:pStyle w:val="TAC"/>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310DFCE" w14:textId="77777777" w:rsidR="0035616E" w:rsidRPr="00D70946" w:rsidRDefault="0035616E"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966B6E1" w14:textId="77777777" w:rsidR="0035616E" w:rsidRPr="00D70946" w:rsidRDefault="0035616E"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0482B5CD" w14:textId="77777777" w:rsidR="0035616E" w:rsidRPr="00D70946" w:rsidRDefault="0035616E" w:rsidP="009D4432">
            <w:pPr>
              <w:pStyle w:val="TAC"/>
            </w:pPr>
            <w:r w:rsidRPr="00D70946">
              <w:t>-</w:t>
            </w:r>
          </w:p>
        </w:tc>
      </w:tr>
      <w:tr w:rsidR="0035616E" w:rsidRPr="00D70946" w14:paraId="5E2EB8A7"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00510102" w14:textId="77777777" w:rsidR="0035616E" w:rsidRPr="00D70946" w:rsidRDefault="0035616E" w:rsidP="009D4432">
            <w:pPr>
              <w:pStyle w:val="TAC"/>
            </w:pPr>
            <w:r w:rsidRPr="00D70946">
              <w:t>18</w:t>
            </w:r>
          </w:p>
        </w:tc>
        <w:tc>
          <w:tcPr>
            <w:tcW w:w="3825" w:type="dxa"/>
            <w:tcBorders>
              <w:top w:val="single" w:sz="4" w:space="0" w:color="auto"/>
              <w:left w:val="single" w:sz="4" w:space="0" w:color="auto"/>
              <w:bottom w:val="single" w:sz="4" w:space="0" w:color="auto"/>
              <w:right w:val="single" w:sz="4" w:space="0" w:color="auto"/>
            </w:tcBorders>
            <w:hideMark/>
          </w:tcPr>
          <w:p w14:paraId="3EA04A52" w14:textId="77777777" w:rsidR="0035616E" w:rsidRPr="00D70946" w:rsidRDefault="0035616E" w:rsidP="009D4432">
            <w:pPr>
              <w:pStyle w:val="TAL"/>
            </w:pPr>
            <w:r w:rsidRPr="00D70946">
              <w:t>Check: Does the UE transmit an RRCConnectionReconfigurationComplete message to confirm the successful completion of handover?</w:t>
            </w:r>
          </w:p>
        </w:tc>
        <w:tc>
          <w:tcPr>
            <w:tcW w:w="708" w:type="dxa"/>
            <w:tcBorders>
              <w:top w:val="single" w:sz="4" w:space="0" w:color="auto"/>
              <w:left w:val="single" w:sz="4" w:space="0" w:color="auto"/>
              <w:bottom w:val="single" w:sz="4" w:space="0" w:color="auto"/>
              <w:right w:val="single" w:sz="4" w:space="0" w:color="auto"/>
            </w:tcBorders>
            <w:hideMark/>
          </w:tcPr>
          <w:p w14:paraId="26500628" w14:textId="77777777" w:rsidR="0035616E" w:rsidRPr="00D70946" w:rsidRDefault="0035616E"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6708F0A4" w14:textId="77777777" w:rsidR="0035616E" w:rsidRPr="00D70946" w:rsidRDefault="0035616E" w:rsidP="009D4432">
            <w:pPr>
              <w:pStyle w:val="TAL"/>
            </w:pPr>
            <w:r w:rsidRPr="00D70946">
              <w:t xml:space="preserve">RRC: RRCConnectionReconfigurationComplete </w:t>
            </w:r>
          </w:p>
        </w:tc>
        <w:tc>
          <w:tcPr>
            <w:tcW w:w="567" w:type="dxa"/>
            <w:tcBorders>
              <w:top w:val="single" w:sz="4" w:space="0" w:color="auto"/>
              <w:left w:val="single" w:sz="4" w:space="0" w:color="auto"/>
              <w:bottom w:val="single" w:sz="4" w:space="0" w:color="auto"/>
              <w:right w:val="single" w:sz="4" w:space="0" w:color="auto"/>
            </w:tcBorders>
            <w:hideMark/>
          </w:tcPr>
          <w:p w14:paraId="5D04A1B0" w14:textId="77777777" w:rsidR="0035616E" w:rsidRPr="00D70946" w:rsidRDefault="0035616E" w:rsidP="009D4432">
            <w:pPr>
              <w:pStyle w:val="TAC"/>
              <w:rPr>
                <w:lang w:eastAsia="zh-CN"/>
              </w:rPr>
            </w:pPr>
            <w:r w:rsidRPr="00D70946">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5BBBC2D" w14:textId="77777777" w:rsidR="0035616E" w:rsidRPr="00D70946" w:rsidRDefault="0035616E" w:rsidP="009D4432">
            <w:pPr>
              <w:pStyle w:val="TAC"/>
            </w:pPr>
            <w:r w:rsidRPr="00D70946">
              <w:t>P</w:t>
            </w:r>
          </w:p>
        </w:tc>
      </w:tr>
      <w:tr w:rsidR="0035616E" w:rsidRPr="00D70946" w14:paraId="023487EA"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416EC23F" w14:textId="77777777" w:rsidR="0035616E" w:rsidRPr="00D70946" w:rsidRDefault="0035616E" w:rsidP="009D4432">
            <w:pPr>
              <w:pStyle w:val="TAC"/>
              <w:rPr>
                <w:lang w:eastAsia="zh-CN"/>
              </w:rPr>
            </w:pPr>
            <w:r w:rsidRPr="00D70946">
              <w:rPr>
                <w:lang w:eastAsia="zh-CN"/>
              </w:rPr>
              <w:t>19</w:t>
            </w:r>
          </w:p>
        </w:tc>
        <w:tc>
          <w:tcPr>
            <w:tcW w:w="3825" w:type="dxa"/>
            <w:tcBorders>
              <w:top w:val="single" w:sz="4" w:space="0" w:color="auto"/>
              <w:left w:val="single" w:sz="4" w:space="0" w:color="auto"/>
              <w:bottom w:val="single" w:sz="4" w:space="0" w:color="auto"/>
              <w:right w:val="single" w:sz="4" w:space="0" w:color="auto"/>
            </w:tcBorders>
            <w:hideMark/>
          </w:tcPr>
          <w:p w14:paraId="511ED416" w14:textId="77777777" w:rsidR="0035616E" w:rsidRPr="00D70946" w:rsidRDefault="0035616E" w:rsidP="009D4432">
            <w:pPr>
              <w:pStyle w:val="TAL"/>
            </w:pPr>
            <w:r w:rsidRPr="00D70946">
              <w:t xml:space="preserve">The UE transmits an </w:t>
            </w:r>
            <w:r w:rsidRPr="00D70946">
              <w:rPr>
                <w:i/>
              </w:rPr>
              <w:t xml:space="preserve">ULInformationTransfer </w:t>
            </w:r>
            <w:r w:rsidRPr="00D70946">
              <w:t>message on the cell specified in the test case. This message includes a TRACKING AREA UPDATE REQUEST message.</w:t>
            </w:r>
          </w:p>
        </w:tc>
        <w:tc>
          <w:tcPr>
            <w:tcW w:w="708" w:type="dxa"/>
            <w:tcBorders>
              <w:top w:val="single" w:sz="4" w:space="0" w:color="auto"/>
              <w:left w:val="single" w:sz="4" w:space="0" w:color="auto"/>
              <w:bottom w:val="single" w:sz="4" w:space="0" w:color="auto"/>
              <w:right w:val="single" w:sz="4" w:space="0" w:color="auto"/>
            </w:tcBorders>
            <w:hideMark/>
          </w:tcPr>
          <w:p w14:paraId="26BB2ABB" w14:textId="77777777" w:rsidR="0035616E" w:rsidRPr="00D70946" w:rsidRDefault="0035616E"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7563207F" w14:textId="77777777" w:rsidR="0035616E" w:rsidRPr="00D70946" w:rsidRDefault="0035616E" w:rsidP="009D4432">
            <w:pPr>
              <w:pStyle w:val="TAL"/>
            </w:pPr>
            <w:r w:rsidRPr="00D70946">
              <w:t>RRC: ULInformationTransfer</w:t>
            </w:r>
          </w:p>
          <w:p w14:paraId="76E29CCC" w14:textId="77777777" w:rsidR="0035616E" w:rsidRPr="00D70946" w:rsidRDefault="0035616E" w:rsidP="009D4432">
            <w:pPr>
              <w:pStyle w:val="TAL"/>
              <w:rPr>
                <w:i/>
              </w:rPr>
            </w:pPr>
            <w:r w:rsidRPr="00D70946">
              <w:t>NAS: TRACKING AREA UPDATE REQUEST</w:t>
            </w:r>
          </w:p>
        </w:tc>
        <w:tc>
          <w:tcPr>
            <w:tcW w:w="567" w:type="dxa"/>
            <w:tcBorders>
              <w:top w:val="single" w:sz="4" w:space="0" w:color="auto"/>
              <w:left w:val="single" w:sz="4" w:space="0" w:color="auto"/>
              <w:bottom w:val="single" w:sz="4" w:space="0" w:color="auto"/>
              <w:right w:val="single" w:sz="4" w:space="0" w:color="auto"/>
            </w:tcBorders>
            <w:hideMark/>
          </w:tcPr>
          <w:p w14:paraId="6EA63744" w14:textId="77777777" w:rsidR="0035616E" w:rsidRPr="00D70946" w:rsidRDefault="0035616E" w:rsidP="009D4432">
            <w:pPr>
              <w:pStyle w:val="TAC"/>
            </w:pPr>
            <w:r w:rsidRPr="00D70946">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79A320F6" w14:textId="77777777" w:rsidR="0035616E" w:rsidRPr="00D70946" w:rsidRDefault="0035616E" w:rsidP="009D4432">
            <w:pPr>
              <w:pStyle w:val="TAC"/>
            </w:pPr>
            <w:r w:rsidRPr="00D70946">
              <w:t>P</w:t>
            </w:r>
          </w:p>
        </w:tc>
      </w:tr>
      <w:tr w:rsidR="0035616E" w:rsidRPr="00D70946" w14:paraId="38AF3019"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344EC9F1" w14:textId="77777777" w:rsidR="0035616E" w:rsidRPr="00D70946" w:rsidRDefault="0035616E" w:rsidP="009D4432">
            <w:pPr>
              <w:pStyle w:val="TAC"/>
              <w:rPr>
                <w:lang w:eastAsia="zh-CN"/>
              </w:rPr>
            </w:pPr>
            <w:r w:rsidRPr="00D70946">
              <w:rPr>
                <w:lang w:eastAsia="zh-CN"/>
              </w:rPr>
              <w:t>20-23</w:t>
            </w:r>
          </w:p>
        </w:tc>
        <w:tc>
          <w:tcPr>
            <w:tcW w:w="3825" w:type="dxa"/>
            <w:tcBorders>
              <w:top w:val="single" w:sz="4" w:space="0" w:color="auto"/>
              <w:left w:val="single" w:sz="4" w:space="0" w:color="auto"/>
              <w:bottom w:val="single" w:sz="4" w:space="0" w:color="auto"/>
              <w:right w:val="single" w:sz="4" w:space="0" w:color="auto"/>
            </w:tcBorders>
            <w:hideMark/>
          </w:tcPr>
          <w:p w14:paraId="4DA5E34A" w14:textId="77777777" w:rsidR="0035616E" w:rsidRPr="00D70946" w:rsidRDefault="0035616E" w:rsidP="009D4432">
            <w:pPr>
              <w:pStyle w:val="TAL"/>
            </w:pPr>
            <w:r w:rsidRPr="00D70946">
              <w:t>Steps 4</w:t>
            </w:r>
            <w:r w:rsidR="00B663FB" w:rsidRPr="00D70946">
              <w:t>a1</w:t>
            </w:r>
            <w:r w:rsidRPr="00D70946">
              <w:t>-</w:t>
            </w:r>
            <w:r w:rsidR="00B663FB" w:rsidRPr="00D70946">
              <w:t>6</w:t>
            </w:r>
            <w:r w:rsidRPr="00D70946">
              <w:t xml:space="preserve"> of the generic test procedure in TS 3</w:t>
            </w:r>
            <w:r w:rsidR="00B663FB" w:rsidRPr="00D70946">
              <w:t>8</w:t>
            </w:r>
            <w:r w:rsidRPr="00D70946">
              <w:t>.508</w:t>
            </w:r>
            <w:r w:rsidR="00B663FB" w:rsidRPr="00D70946">
              <w:t>-1</w:t>
            </w:r>
            <w:r w:rsidRPr="00D70946">
              <w:t xml:space="preserve"> [</w:t>
            </w:r>
            <w:r w:rsidR="00B663FB" w:rsidRPr="00D70946">
              <w:t>4</w:t>
            </w:r>
            <w:r w:rsidRPr="00D70946">
              <w:t xml:space="preserve">] Table </w:t>
            </w:r>
            <w:r w:rsidR="00B663FB" w:rsidRPr="00D70946">
              <w:t>4.9.7.2.2</w:t>
            </w:r>
            <w:r w:rsidRPr="00D70946">
              <w:t xml:space="preserve">-1 </w:t>
            </w:r>
            <w:r w:rsidR="00B663FB" w:rsidRPr="00D70946">
              <w:t xml:space="preserve">for N1 to S1 Inter mode change with condition ‘connected without release’ &amp; ‘mapped 5G security context’ </w:t>
            </w:r>
            <w:r w:rsidRPr="00D70946">
              <w:t>are performed to make sure successfully camped on E-UTRAN cell upon mobility from NR.</w:t>
            </w:r>
          </w:p>
        </w:tc>
        <w:tc>
          <w:tcPr>
            <w:tcW w:w="708" w:type="dxa"/>
            <w:tcBorders>
              <w:top w:val="single" w:sz="4" w:space="0" w:color="auto"/>
              <w:left w:val="single" w:sz="4" w:space="0" w:color="auto"/>
              <w:bottom w:val="single" w:sz="4" w:space="0" w:color="auto"/>
              <w:right w:val="single" w:sz="4" w:space="0" w:color="auto"/>
            </w:tcBorders>
            <w:hideMark/>
          </w:tcPr>
          <w:p w14:paraId="700D7C53" w14:textId="77777777" w:rsidR="0035616E" w:rsidRPr="00D70946" w:rsidRDefault="0035616E" w:rsidP="009D4432">
            <w:pPr>
              <w:pStyle w:val="TAC"/>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0677250" w14:textId="77777777" w:rsidR="0035616E" w:rsidRPr="00D70946" w:rsidRDefault="0035616E"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B995223" w14:textId="77777777" w:rsidR="0035616E" w:rsidRPr="00D70946" w:rsidRDefault="0035616E"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33F0D1D9" w14:textId="77777777" w:rsidR="0035616E" w:rsidRPr="00D70946" w:rsidRDefault="0035616E" w:rsidP="009D4432">
            <w:pPr>
              <w:pStyle w:val="TAC"/>
            </w:pPr>
            <w:r w:rsidRPr="00D70946">
              <w:t>-</w:t>
            </w:r>
          </w:p>
        </w:tc>
      </w:tr>
      <w:tr w:rsidR="0035616E" w:rsidRPr="00D70946" w14:paraId="321278B6"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33D506C0" w14:textId="77777777" w:rsidR="0035616E" w:rsidRPr="00D70946" w:rsidRDefault="0035616E" w:rsidP="009D4432">
            <w:pPr>
              <w:pStyle w:val="TAC"/>
              <w:rPr>
                <w:lang w:eastAsia="zh-CN"/>
              </w:rPr>
            </w:pPr>
            <w:r w:rsidRPr="00D70946">
              <w:rPr>
                <w:lang w:eastAsia="zh-TW"/>
              </w:rPr>
              <w:t>24</w:t>
            </w:r>
          </w:p>
        </w:tc>
        <w:tc>
          <w:tcPr>
            <w:tcW w:w="3825" w:type="dxa"/>
            <w:tcBorders>
              <w:top w:val="single" w:sz="4" w:space="0" w:color="auto"/>
              <w:left w:val="single" w:sz="4" w:space="0" w:color="auto"/>
              <w:bottom w:val="single" w:sz="4" w:space="0" w:color="auto"/>
              <w:right w:val="single" w:sz="4" w:space="0" w:color="auto"/>
            </w:tcBorders>
            <w:hideMark/>
          </w:tcPr>
          <w:p w14:paraId="0E70BB29" w14:textId="77777777" w:rsidR="0035616E" w:rsidRPr="00D70946" w:rsidRDefault="0035616E" w:rsidP="009D4432">
            <w:pPr>
              <w:pStyle w:val="TAL"/>
            </w:pPr>
            <w:r w:rsidRPr="00D70946">
              <w:t>The SS configures a new RLC-UM data radio bearer with condition DRB (</w:t>
            </w:r>
            <w:r w:rsidR="00B663FB" w:rsidRPr="00D70946">
              <w:t>0</w:t>
            </w:r>
            <w:r w:rsidRPr="00D70946">
              <w:t>,</w:t>
            </w:r>
            <w:r w:rsidR="00B663FB" w:rsidRPr="00D70946">
              <w:t>1</w:t>
            </w:r>
            <w:r w:rsidRPr="00D70946">
              <w:t xml:space="preserve">), associated with the dedicated EPS bearer context. </w:t>
            </w:r>
            <w:r w:rsidRPr="00D70946">
              <w:rPr>
                <w:i/>
                <w:iCs/>
              </w:rPr>
              <w:t>RRCConnectionReconfiguration</w:t>
            </w:r>
            <w:r w:rsidRPr="00D70946">
              <w:t xml:space="preserve"> message contains the ACTIVATE DEDICATED EPS BEARER CONTEXT REQUEST message. EPS bearer context #4 (QCI 1) according to TS 36.508 [7]</w:t>
            </w:r>
            <w:r w:rsidRPr="00D70946">
              <w:rPr>
                <w:lang w:eastAsia="zh-TW"/>
              </w:rPr>
              <w:t xml:space="preserve"> </w:t>
            </w:r>
            <w:r w:rsidRPr="00D70946">
              <w:t>Table 6.6.2-1: Reference dedicated EPS bearer contexts.</w:t>
            </w:r>
          </w:p>
          <w:p w14:paraId="15C8CB58" w14:textId="77777777" w:rsidR="0035616E" w:rsidRPr="00D70946" w:rsidRDefault="0035616E" w:rsidP="009D4432">
            <w:pPr>
              <w:pStyle w:val="TAL"/>
            </w:pPr>
            <w:r w:rsidRPr="00D70946">
              <w:t>Reference dedicated EPS bearer contexts is to establish the dedicated EPS bearer context on IMS PDN.</w:t>
            </w:r>
          </w:p>
        </w:tc>
        <w:tc>
          <w:tcPr>
            <w:tcW w:w="708" w:type="dxa"/>
            <w:tcBorders>
              <w:top w:val="single" w:sz="4" w:space="0" w:color="auto"/>
              <w:left w:val="single" w:sz="4" w:space="0" w:color="auto"/>
              <w:bottom w:val="single" w:sz="4" w:space="0" w:color="auto"/>
              <w:right w:val="single" w:sz="4" w:space="0" w:color="auto"/>
            </w:tcBorders>
            <w:hideMark/>
          </w:tcPr>
          <w:p w14:paraId="532DB254" w14:textId="77777777" w:rsidR="0035616E" w:rsidRPr="00D70946" w:rsidRDefault="0035616E"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1B1F25AC" w14:textId="77777777" w:rsidR="0035616E" w:rsidRPr="00D70946" w:rsidRDefault="0035616E" w:rsidP="009D4432">
            <w:pPr>
              <w:pStyle w:val="TAL"/>
            </w:pPr>
            <w:r w:rsidRPr="00D70946">
              <w:t>RRC: RRCConnectionReconfiguration</w:t>
            </w:r>
          </w:p>
          <w:p w14:paraId="14F4F335" w14:textId="77777777" w:rsidR="0035616E" w:rsidRPr="00D70946" w:rsidRDefault="0035616E" w:rsidP="009D4432">
            <w:pPr>
              <w:pStyle w:val="TAL"/>
            </w:pPr>
            <w:r w:rsidRPr="00D70946">
              <w:t>NAS: ACTIVATE DEDICATED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1422E2D1" w14:textId="77777777" w:rsidR="0035616E" w:rsidRPr="00D70946" w:rsidRDefault="0035616E"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96425FF" w14:textId="77777777" w:rsidR="0035616E" w:rsidRPr="00D70946" w:rsidRDefault="0035616E" w:rsidP="009D4432">
            <w:pPr>
              <w:pStyle w:val="TAC"/>
            </w:pPr>
            <w:r w:rsidRPr="00D70946">
              <w:t>-</w:t>
            </w:r>
          </w:p>
        </w:tc>
      </w:tr>
      <w:tr w:rsidR="0035616E" w:rsidRPr="00D70946" w14:paraId="243F6A6A" w14:textId="77777777" w:rsidTr="004E1AC5">
        <w:tc>
          <w:tcPr>
            <w:tcW w:w="675" w:type="dxa"/>
            <w:tcBorders>
              <w:top w:val="single" w:sz="4" w:space="0" w:color="auto"/>
              <w:left w:val="single" w:sz="4" w:space="0" w:color="auto"/>
              <w:bottom w:val="single" w:sz="4" w:space="0" w:color="auto"/>
              <w:right w:val="single" w:sz="4" w:space="0" w:color="auto"/>
            </w:tcBorders>
          </w:tcPr>
          <w:p w14:paraId="09ADA620" w14:textId="77777777" w:rsidR="0035616E" w:rsidRPr="00D70946" w:rsidRDefault="00FE1185" w:rsidP="009D4432">
            <w:pPr>
              <w:pStyle w:val="TAC"/>
              <w:rPr>
                <w:lang w:eastAsia="zh-TW"/>
              </w:rPr>
            </w:pPr>
            <w:r w:rsidRPr="00D70946">
              <w:rPr>
                <w:lang w:eastAsia="zh-TW"/>
              </w:rPr>
              <w:t>-</w:t>
            </w:r>
          </w:p>
        </w:tc>
        <w:tc>
          <w:tcPr>
            <w:tcW w:w="3825" w:type="dxa"/>
            <w:tcBorders>
              <w:top w:val="single" w:sz="4" w:space="0" w:color="auto"/>
              <w:left w:val="single" w:sz="4" w:space="0" w:color="auto"/>
              <w:bottom w:val="single" w:sz="4" w:space="0" w:color="auto"/>
              <w:right w:val="single" w:sz="4" w:space="0" w:color="auto"/>
            </w:tcBorders>
            <w:hideMark/>
          </w:tcPr>
          <w:p w14:paraId="65CAE274" w14:textId="77777777" w:rsidR="0035616E" w:rsidRPr="00D70946" w:rsidRDefault="0035616E" w:rsidP="009D4432">
            <w:pPr>
              <w:pStyle w:val="TAL"/>
            </w:pPr>
            <w:r w:rsidRPr="00D70946">
              <w:t>EXCEPTION: In parallel to the events described in steps 25-28 below, the steps specified in table 11.1.3.3.2-</w:t>
            </w:r>
            <w:r w:rsidR="006B68BF" w:rsidRPr="00D70946">
              <w:t>2</w:t>
            </w:r>
            <w:r w:rsidRPr="00D70946">
              <w:t xml:space="preserve"> will take place.</w:t>
            </w:r>
          </w:p>
        </w:tc>
        <w:tc>
          <w:tcPr>
            <w:tcW w:w="708" w:type="dxa"/>
            <w:tcBorders>
              <w:top w:val="single" w:sz="4" w:space="0" w:color="auto"/>
              <w:left w:val="single" w:sz="4" w:space="0" w:color="auto"/>
              <w:bottom w:val="single" w:sz="4" w:space="0" w:color="auto"/>
              <w:right w:val="single" w:sz="4" w:space="0" w:color="auto"/>
            </w:tcBorders>
            <w:hideMark/>
          </w:tcPr>
          <w:p w14:paraId="335E6B43" w14:textId="77777777" w:rsidR="0035616E" w:rsidRPr="00D70946" w:rsidRDefault="0035616E" w:rsidP="009D4432">
            <w:pPr>
              <w:pStyle w:val="TAC"/>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845AB20" w14:textId="77777777" w:rsidR="0035616E" w:rsidRPr="00D70946" w:rsidRDefault="0035616E"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33C2D6E6" w14:textId="77777777" w:rsidR="0035616E" w:rsidRPr="00D70946" w:rsidRDefault="0035616E"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4BAFB16" w14:textId="77777777" w:rsidR="0035616E" w:rsidRPr="00D70946" w:rsidRDefault="0035616E" w:rsidP="009D4432">
            <w:pPr>
              <w:pStyle w:val="TAC"/>
            </w:pPr>
            <w:r w:rsidRPr="00D70946">
              <w:t>-</w:t>
            </w:r>
          </w:p>
        </w:tc>
      </w:tr>
      <w:tr w:rsidR="0035616E" w:rsidRPr="00D70946" w14:paraId="577267BB"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2FE21BCE" w14:textId="77777777" w:rsidR="0035616E" w:rsidRPr="00D70946" w:rsidRDefault="0035616E" w:rsidP="009D4432">
            <w:pPr>
              <w:pStyle w:val="TAC"/>
              <w:rPr>
                <w:lang w:eastAsia="zh-CN"/>
              </w:rPr>
            </w:pPr>
            <w:r w:rsidRPr="00D70946">
              <w:rPr>
                <w:lang w:eastAsia="zh-TW"/>
              </w:rPr>
              <w:t>25</w:t>
            </w:r>
          </w:p>
        </w:tc>
        <w:tc>
          <w:tcPr>
            <w:tcW w:w="3825" w:type="dxa"/>
            <w:tcBorders>
              <w:top w:val="single" w:sz="4" w:space="0" w:color="auto"/>
              <w:left w:val="single" w:sz="4" w:space="0" w:color="auto"/>
              <w:bottom w:val="single" w:sz="4" w:space="0" w:color="auto"/>
              <w:right w:val="single" w:sz="4" w:space="0" w:color="auto"/>
            </w:tcBorders>
            <w:hideMark/>
          </w:tcPr>
          <w:p w14:paraId="105189A0" w14:textId="77777777" w:rsidR="0035616E" w:rsidRPr="00D70946" w:rsidRDefault="0035616E" w:rsidP="009D4432">
            <w:pPr>
              <w:pStyle w:val="TAL"/>
            </w:pPr>
            <w:r w:rsidRPr="00D70946">
              <w:t>The UE transmits an RRCConnectionReconfigurationComplete message.</w:t>
            </w:r>
          </w:p>
        </w:tc>
        <w:tc>
          <w:tcPr>
            <w:tcW w:w="708" w:type="dxa"/>
            <w:tcBorders>
              <w:top w:val="single" w:sz="4" w:space="0" w:color="auto"/>
              <w:left w:val="single" w:sz="4" w:space="0" w:color="auto"/>
              <w:bottom w:val="single" w:sz="4" w:space="0" w:color="auto"/>
              <w:right w:val="single" w:sz="4" w:space="0" w:color="auto"/>
            </w:tcBorders>
            <w:hideMark/>
          </w:tcPr>
          <w:p w14:paraId="23198629" w14:textId="77777777" w:rsidR="0035616E" w:rsidRPr="00D70946" w:rsidRDefault="0035616E"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253C8DDD" w14:textId="77777777" w:rsidR="0035616E" w:rsidRPr="00D70946" w:rsidRDefault="0035616E" w:rsidP="009D4432">
            <w:pPr>
              <w:pStyle w:val="TAL"/>
            </w:pPr>
            <w:r w:rsidRPr="00D70946">
              <w:t>RRC: 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F1B2F41" w14:textId="77777777" w:rsidR="0035616E" w:rsidRPr="00D70946" w:rsidRDefault="0035616E"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70F08D87" w14:textId="77777777" w:rsidR="0035616E" w:rsidRPr="00D70946" w:rsidRDefault="0035616E" w:rsidP="009D4432">
            <w:pPr>
              <w:pStyle w:val="TAC"/>
            </w:pPr>
            <w:r w:rsidRPr="00D70946">
              <w:t>-</w:t>
            </w:r>
          </w:p>
        </w:tc>
      </w:tr>
      <w:tr w:rsidR="0035616E" w:rsidRPr="00D70946" w14:paraId="25681FD0"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5B025C28" w14:textId="77777777" w:rsidR="0035616E" w:rsidRPr="00D70946" w:rsidRDefault="0035616E" w:rsidP="009D4432">
            <w:pPr>
              <w:pStyle w:val="TAC"/>
              <w:rPr>
                <w:lang w:eastAsia="zh-CN"/>
              </w:rPr>
            </w:pPr>
            <w:r w:rsidRPr="00D70946">
              <w:rPr>
                <w:lang w:eastAsia="zh-TW"/>
              </w:rPr>
              <w:t>26</w:t>
            </w:r>
          </w:p>
        </w:tc>
        <w:tc>
          <w:tcPr>
            <w:tcW w:w="3825" w:type="dxa"/>
            <w:tcBorders>
              <w:top w:val="single" w:sz="4" w:space="0" w:color="auto"/>
              <w:left w:val="single" w:sz="4" w:space="0" w:color="auto"/>
              <w:bottom w:val="single" w:sz="4" w:space="0" w:color="auto"/>
              <w:right w:val="single" w:sz="4" w:space="0" w:color="auto"/>
            </w:tcBorders>
            <w:hideMark/>
          </w:tcPr>
          <w:p w14:paraId="0496419A" w14:textId="77777777" w:rsidR="0035616E" w:rsidRPr="00D70946" w:rsidRDefault="0035616E" w:rsidP="009D4432">
            <w:pPr>
              <w:pStyle w:val="TAL"/>
            </w:pPr>
            <w:r w:rsidRPr="00D70946">
              <w:t xml:space="preserve">The UE transmits an </w:t>
            </w:r>
            <w:r w:rsidRPr="00D70946">
              <w:rPr>
                <w:i/>
              </w:rPr>
              <w:t xml:space="preserve">ULInformationTransfer </w:t>
            </w:r>
            <w:r w:rsidRPr="00D70946">
              <w:t>message including the ACTIVATE DEDICATED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135F66F9" w14:textId="77777777" w:rsidR="0035616E" w:rsidRPr="00D70946" w:rsidRDefault="0035616E"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4DFE1082" w14:textId="77777777" w:rsidR="0035616E" w:rsidRPr="00D70946" w:rsidRDefault="0035616E" w:rsidP="009D4432">
            <w:pPr>
              <w:pStyle w:val="TAL"/>
            </w:pPr>
            <w:r w:rsidRPr="00D70946">
              <w:t>RRC: ULInformationTransfer</w:t>
            </w:r>
          </w:p>
          <w:p w14:paraId="26CC31F5" w14:textId="77777777" w:rsidR="0035616E" w:rsidRPr="00D70946" w:rsidRDefault="0035616E" w:rsidP="009D4432">
            <w:pPr>
              <w:pStyle w:val="TAL"/>
            </w:pPr>
            <w:r w:rsidRPr="00D70946">
              <w:t>NAS: ACTIVATE DEDICATED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02A5389C" w14:textId="77777777" w:rsidR="0035616E" w:rsidRPr="00D70946" w:rsidRDefault="0035616E"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779596B" w14:textId="77777777" w:rsidR="0035616E" w:rsidRPr="00D70946" w:rsidRDefault="0035616E" w:rsidP="009D4432">
            <w:pPr>
              <w:pStyle w:val="TAC"/>
            </w:pPr>
            <w:r w:rsidRPr="00D70946">
              <w:t>-</w:t>
            </w:r>
          </w:p>
        </w:tc>
      </w:tr>
      <w:tr w:rsidR="0035616E" w:rsidRPr="00D70946" w14:paraId="2707DE49" w14:textId="77777777" w:rsidTr="004E1AC5">
        <w:tc>
          <w:tcPr>
            <w:tcW w:w="675" w:type="dxa"/>
            <w:tcBorders>
              <w:top w:val="single" w:sz="4" w:space="0" w:color="auto"/>
              <w:left w:val="single" w:sz="4" w:space="0" w:color="auto"/>
              <w:bottom w:val="single" w:sz="4" w:space="0" w:color="auto"/>
              <w:right w:val="single" w:sz="4" w:space="0" w:color="auto"/>
            </w:tcBorders>
          </w:tcPr>
          <w:p w14:paraId="2699330D" w14:textId="77777777" w:rsidR="0035616E" w:rsidRPr="00D70946" w:rsidRDefault="0035616E" w:rsidP="009D4432">
            <w:pPr>
              <w:pStyle w:val="TAC"/>
              <w:rPr>
                <w:lang w:eastAsia="zh-TW"/>
              </w:rPr>
            </w:pPr>
            <w:r w:rsidRPr="00D70946">
              <w:rPr>
                <w:lang w:eastAsia="zh-TW"/>
              </w:rPr>
              <w:t>27</w:t>
            </w:r>
          </w:p>
        </w:tc>
        <w:tc>
          <w:tcPr>
            <w:tcW w:w="3825" w:type="dxa"/>
            <w:tcBorders>
              <w:top w:val="single" w:sz="4" w:space="0" w:color="auto"/>
              <w:left w:val="single" w:sz="4" w:space="0" w:color="auto"/>
              <w:bottom w:val="single" w:sz="4" w:space="0" w:color="auto"/>
              <w:right w:val="single" w:sz="4" w:space="0" w:color="auto"/>
            </w:tcBorders>
          </w:tcPr>
          <w:p w14:paraId="5E482DF2" w14:textId="77777777" w:rsidR="0035616E" w:rsidRPr="00D70946" w:rsidRDefault="0035616E" w:rsidP="009D4432">
            <w:pPr>
              <w:pStyle w:val="TAL"/>
            </w:pPr>
            <w:r w:rsidRPr="00D70946">
              <w:t>The SS waits 1 second for call duration.</w:t>
            </w:r>
          </w:p>
        </w:tc>
        <w:tc>
          <w:tcPr>
            <w:tcW w:w="708" w:type="dxa"/>
            <w:tcBorders>
              <w:top w:val="single" w:sz="4" w:space="0" w:color="auto"/>
              <w:left w:val="single" w:sz="4" w:space="0" w:color="auto"/>
              <w:bottom w:val="single" w:sz="4" w:space="0" w:color="auto"/>
              <w:right w:val="single" w:sz="4" w:space="0" w:color="auto"/>
            </w:tcBorders>
          </w:tcPr>
          <w:p w14:paraId="12178DE9" w14:textId="77777777" w:rsidR="0035616E" w:rsidRPr="00D70946" w:rsidRDefault="0035616E"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2CABD3D3" w14:textId="77777777" w:rsidR="0035616E" w:rsidRPr="00D70946" w:rsidRDefault="0035616E"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56EA179F" w14:textId="77777777" w:rsidR="0035616E" w:rsidRPr="00D70946" w:rsidRDefault="0035616E"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D992406" w14:textId="77777777" w:rsidR="0035616E" w:rsidRPr="00D70946" w:rsidRDefault="0035616E" w:rsidP="009D4432">
            <w:pPr>
              <w:pStyle w:val="TAC"/>
            </w:pPr>
            <w:r w:rsidRPr="00D70946">
              <w:t>-</w:t>
            </w:r>
          </w:p>
        </w:tc>
      </w:tr>
      <w:tr w:rsidR="00C91312" w:rsidRPr="00D70946" w14:paraId="0477686C" w14:textId="77777777" w:rsidTr="004E1AC5">
        <w:tc>
          <w:tcPr>
            <w:tcW w:w="675" w:type="dxa"/>
            <w:tcBorders>
              <w:top w:val="single" w:sz="4" w:space="0" w:color="auto"/>
              <w:left w:val="single" w:sz="4" w:space="0" w:color="auto"/>
              <w:bottom w:val="single" w:sz="4" w:space="0" w:color="auto"/>
              <w:right w:val="single" w:sz="4" w:space="0" w:color="auto"/>
            </w:tcBorders>
          </w:tcPr>
          <w:p w14:paraId="06B47418" w14:textId="77777777" w:rsidR="00C91312" w:rsidRPr="00D70946" w:rsidRDefault="00C91312" w:rsidP="009D4432">
            <w:pPr>
              <w:pStyle w:val="TAC"/>
              <w:rPr>
                <w:lang w:eastAsia="zh-TW"/>
              </w:rPr>
            </w:pPr>
            <w:r w:rsidRPr="00D70946">
              <w:rPr>
                <w:lang w:eastAsia="zh-TW"/>
              </w:rPr>
              <w:t>28a1</w:t>
            </w:r>
          </w:p>
        </w:tc>
        <w:tc>
          <w:tcPr>
            <w:tcW w:w="3825" w:type="dxa"/>
            <w:tcBorders>
              <w:top w:val="single" w:sz="4" w:space="0" w:color="auto"/>
              <w:left w:val="single" w:sz="4" w:space="0" w:color="auto"/>
              <w:bottom w:val="single" w:sz="4" w:space="0" w:color="auto"/>
              <w:right w:val="single" w:sz="4" w:space="0" w:color="auto"/>
            </w:tcBorders>
          </w:tcPr>
          <w:p w14:paraId="53D66F4B" w14:textId="60D1DDA5" w:rsidR="00C91312" w:rsidRPr="00D70946" w:rsidRDefault="009E1A43" w:rsidP="009D4432">
            <w:pPr>
              <w:pStyle w:val="TAL"/>
            </w:pPr>
            <w:r w:rsidRPr="00D70946">
              <w:t>Void</w:t>
            </w:r>
          </w:p>
        </w:tc>
        <w:tc>
          <w:tcPr>
            <w:tcW w:w="708" w:type="dxa"/>
            <w:tcBorders>
              <w:top w:val="single" w:sz="4" w:space="0" w:color="auto"/>
              <w:left w:val="single" w:sz="4" w:space="0" w:color="auto"/>
              <w:bottom w:val="single" w:sz="4" w:space="0" w:color="auto"/>
              <w:right w:val="single" w:sz="4" w:space="0" w:color="auto"/>
            </w:tcBorders>
          </w:tcPr>
          <w:p w14:paraId="64788163" w14:textId="4BD6D425" w:rsidR="00C91312" w:rsidRPr="00D70946" w:rsidRDefault="009E1A43"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7E089771" w14:textId="0B955FC5" w:rsidR="00C91312" w:rsidRPr="00D70946" w:rsidRDefault="009E1A4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2AA6BA25" w14:textId="6E310025" w:rsidR="00C91312" w:rsidRPr="00D70946" w:rsidRDefault="009E1A43" w:rsidP="009D4432">
            <w:pPr>
              <w:pStyle w:val="TAC"/>
            </w:pPr>
            <w:r w:rsidRPr="00D70946">
              <w:rPr>
                <w:lang w:eastAsia="zh-TW"/>
              </w:rPr>
              <w:t>-</w:t>
            </w:r>
          </w:p>
        </w:tc>
        <w:tc>
          <w:tcPr>
            <w:tcW w:w="850" w:type="dxa"/>
            <w:tcBorders>
              <w:top w:val="single" w:sz="4" w:space="0" w:color="auto"/>
              <w:left w:val="single" w:sz="4" w:space="0" w:color="auto"/>
              <w:bottom w:val="single" w:sz="4" w:space="0" w:color="auto"/>
              <w:right w:val="single" w:sz="4" w:space="0" w:color="auto"/>
            </w:tcBorders>
          </w:tcPr>
          <w:p w14:paraId="593FED17" w14:textId="68DF7949" w:rsidR="00C91312" w:rsidRPr="00D70946" w:rsidRDefault="009E1A43" w:rsidP="009D4432">
            <w:pPr>
              <w:pStyle w:val="TAC"/>
            </w:pPr>
            <w:r w:rsidRPr="00D70946">
              <w:rPr>
                <w:lang w:eastAsia="zh-TW"/>
              </w:rPr>
              <w:t>-</w:t>
            </w:r>
          </w:p>
        </w:tc>
      </w:tr>
      <w:tr w:rsidR="0035616E" w:rsidRPr="00D70946" w14:paraId="4B9C109E" w14:textId="77777777" w:rsidTr="004E1AC5">
        <w:tc>
          <w:tcPr>
            <w:tcW w:w="675" w:type="dxa"/>
            <w:tcBorders>
              <w:top w:val="single" w:sz="4" w:space="0" w:color="auto"/>
              <w:left w:val="single" w:sz="4" w:space="0" w:color="auto"/>
              <w:bottom w:val="single" w:sz="4" w:space="0" w:color="auto"/>
              <w:right w:val="single" w:sz="4" w:space="0" w:color="auto"/>
            </w:tcBorders>
          </w:tcPr>
          <w:p w14:paraId="73ED9B46" w14:textId="77777777" w:rsidR="0035616E" w:rsidRPr="00D70946" w:rsidRDefault="00C91312" w:rsidP="009D4432">
            <w:pPr>
              <w:pStyle w:val="TAC"/>
              <w:rPr>
                <w:lang w:eastAsia="zh-TW"/>
              </w:rPr>
            </w:pPr>
            <w:r w:rsidRPr="00D70946">
              <w:rPr>
                <w:lang w:eastAsia="zh-TW"/>
              </w:rPr>
              <w:t>29</w:t>
            </w:r>
          </w:p>
        </w:tc>
        <w:tc>
          <w:tcPr>
            <w:tcW w:w="3825" w:type="dxa"/>
            <w:tcBorders>
              <w:top w:val="single" w:sz="4" w:space="0" w:color="auto"/>
              <w:left w:val="single" w:sz="4" w:space="0" w:color="auto"/>
              <w:bottom w:val="single" w:sz="4" w:space="0" w:color="auto"/>
              <w:right w:val="single" w:sz="4" w:space="0" w:color="auto"/>
            </w:tcBorders>
          </w:tcPr>
          <w:p w14:paraId="7D6AB46D" w14:textId="77777777" w:rsidR="0035616E" w:rsidRPr="00D70946" w:rsidRDefault="0035616E" w:rsidP="009D4432">
            <w:pPr>
              <w:pStyle w:val="TAL"/>
            </w:pPr>
            <w:r w:rsidRPr="00D70946">
              <w:t>Release IMS Call as specified in the generic procedure in TS 34.229-1 [</w:t>
            </w:r>
            <w:r w:rsidR="00FE1185" w:rsidRPr="00D70946">
              <w:t>35</w:t>
            </w:r>
            <w:r w:rsidRPr="00D70946">
              <w:t>] subclause C.32.</w:t>
            </w:r>
          </w:p>
        </w:tc>
        <w:tc>
          <w:tcPr>
            <w:tcW w:w="708" w:type="dxa"/>
            <w:tcBorders>
              <w:top w:val="single" w:sz="4" w:space="0" w:color="auto"/>
              <w:left w:val="single" w:sz="4" w:space="0" w:color="auto"/>
              <w:bottom w:val="single" w:sz="4" w:space="0" w:color="auto"/>
              <w:right w:val="single" w:sz="4" w:space="0" w:color="auto"/>
            </w:tcBorders>
          </w:tcPr>
          <w:p w14:paraId="0198BE4D" w14:textId="77777777" w:rsidR="0035616E" w:rsidRPr="00D70946" w:rsidRDefault="0035616E"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5BC93775" w14:textId="77777777" w:rsidR="0035616E" w:rsidRPr="00D70946" w:rsidRDefault="0035616E"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51617924" w14:textId="77777777" w:rsidR="0035616E" w:rsidRPr="00D70946" w:rsidRDefault="0035616E"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23714620" w14:textId="77777777" w:rsidR="0035616E" w:rsidRPr="00D70946" w:rsidRDefault="0035616E" w:rsidP="009D4432">
            <w:pPr>
              <w:pStyle w:val="TAC"/>
            </w:pPr>
            <w:r w:rsidRPr="00D70946">
              <w:t>-</w:t>
            </w:r>
          </w:p>
        </w:tc>
      </w:tr>
    </w:tbl>
    <w:p w14:paraId="3D3652D1" w14:textId="77777777" w:rsidR="0035616E" w:rsidRPr="00D70946" w:rsidRDefault="0035616E" w:rsidP="009D4432"/>
    <w:p w14:paraId="6813F876" w14:textId="77777777" w:rsidR="0035616E" w:rsidRPr="00D70946" w:rsidRDefault="0035616E" w:rsidP="009D4432">
      <w:pPr>
        <w:pStyle w:val="TH"/>
      </w:pPr>
      <w:r w:rsidRPr="00D70946">
        <w:t>Table 11.1.3.3.2-</w:t>
      </w:r>
      <w:r w:rsidR="00C91312" w:rsidRPr="00D70946">
        <w:t>2</w:t>
      </w:r>
      <w:r w:rsidRPr="00D70946">
        <w:t>: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35616E" w:rsidRPr="00D70946" w14:paraId="3B344DF2" w14:textId="77777777" w:rsidTr="004E1AC5">
        <w:tc>
          <w:tcPr>
            <w:tcW w:w="675" w:type="dxa"/>
            <w:tcBorders>
              <w:top w:val="single" w:sz="4" w:space="0" w:color="auto"/>
              <w:left w:val="single" w:sz="4" w:space="0" w:color="auto"/>
              <w:bottom w:val="nil"/>
              <w:right w:val="single" w:sz="4" w:space="0" w:color="auto"/>
            </w:tcBorders>
            <w:hideMark/>
          </w:tcPr>
          <w:p w14:paraId="612FAD38" w14:textId="77777777" w:rsidR="0035616E" w:rsidRPr="00D70946" w:rsidRDefault="0035616E" w:rsidP="009D4432">
            <w:pPr>
              <w:pStyle w:val="TAH"/>
            </w:pPr>
            <w:r w:rsidRPr="00D70946">
              <w:t>St</w:t>
            </w:r>
          </w:p>
        </w:tc>
        <w:tc>
          <w:tcPr>
            <w:tcW w:w="3825" w:type="dxa"/>
            <w:tcBorders>
              <w:top w:val="single" w:sz="4" w:space="0" w:color="auto"/>
              <w:left w:val="single" w:sz="4" w:space="0" w:color="auto"/>
              <w:bottom w:val="single" w:sz="4" w:space="0" w:color="auto"/>
              <w:right w:val="single" w:sz="4" w:space="0" w:color="auto"/>
            </w:tcBorders>
            <w:hideMark/>
          </w:tcPr>
          <w:p w14:paraId="7D151BD3" w14:textId="77777777" w:rsidR="0035616E" w:rsidRPr="00D70946" w:rsidRDefault="0035616E"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DD96FBB" w14:textId="77777777" w:rsidR="0035616E" w:rsidRPr="00D70946" w:rsidRDefault="0035616E"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09A01900" w14:textId="77777777" w:rsidR="0035616E" w:rsidRPr="00D70946" w:rsidRDefault="0035616E"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5DEBD417" w14:textId="77777777" w:rsidR="0035616E" w:rsidRPr="00D70946" w:rsidRDefault="0035616E" w:rsidP="009D4432">
            <w:pPr>
              <w:pStyle w:val="TAH"/>
            </w:pPr>
            <w:r w:rsidRPr="00D70946">
              <w:t>Verdict</w:t>
            </w:r>
          </w:p>
        </w:tc>
      </w:tr>
      <w:tr w:rsidR="0035616E" w:rsidRPr="00D70946" w14:paraId="176A55B5" w14:textId="77777777" w:rsidTr="004E1AC5">
        <w:tc>
          <w:tcPr>
            <w:tcW w:w="675" w:type="dxa"/>
            <w:tcBorders>
              <w:top w:val="nil"/>
              <w:left w:val="single" w:sz="4" w:space="0" w:color="auto"/>
              <w:bottom w:val="single" w:sz="4" w:space="0" w:color="auto"/>
              <w:right w:val="single" w:sz="4" w:space="0" w:color="auto"/>
            </w:tcBorders>
          </w:tcPr>
          <w:p w14:paraId="609F23B7" w14:textId="77777777" w:rsidR="0035616E" w:rsidRPr="00D70946" w:rsidRDefault="0035616E"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542A0569" w14:textId="77777777" w:rsidR="0035616E" w:rsidRPr="00D70946" w:rsidRDefault="0035616E"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B1E767E" w14:textId="77777777" w:rsidR="0035616E" w:rsidRPr="00D70946" w:rsidRDefault="0035616E"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0AB4A874" w14:textId="77777777" w:rsidR="0035616E" w:rsidRPr="00D70946" w:rsidRDefault="0035616E"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4FAF142D" w14:textId="77777777" w:rsidR="0035616E" w:rsidRPr="00D70946" w:rsidRDefault="0035616E" w:rsidP="009D4432">
            <w:pPr>
              <w:pStyle w:val="TAH"/>
            </w:pPr>
          </w:p>
        </w:tc>
        <w:tc>
          <w:tcPr>
            <w:tcW w:w="850" w:type="dxa"/>
            <w:tcBorders>
              <w:top w:val="nil"/>
              <w:left w:val="single" w:sz="4" w:space="0" w:color="auto"/>
              <w:bottom w:val="single" w:sz="4" w:space="0" w:color="auto"/>
              <w:right w:val="single" w:sz="4" w:space="0" w:color="auto"/>
            </w:tcBorders>
          </w:tcPr>
          <w:p w14:paraId="0AA5D85E" w14:textId="77777777" w:rsidR="0035616E" w:rsidRPr="00D70946" w:rsidRDefault="0035616E" w:rsidP="009D4432">
            <w:pPr>
              <w:pStyle w:val="TAH"/>
            </w:pPr>
          </w:p>
        </w:tc>
      </w:tr>
      <w:tr w:rsidR="0035616E" w:rsidRPr="00D70946" w14:paraId="1456B6AB"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6566C623" w14:textId="77777777" w:rsidR="0035616E" w:rsidRPr="00D70946" w:rsidRDefault="00FE1185" w:rsidP="009D4432">
            <w:pPr>
              <w:pStyle w:val="TAC"/>
            </w:pPr>
            <w:r w:rsidRPr="00D70946">
              <w:t>-</w:t>
            </w:r>
          </w:p>
        </w:tc>
        <w:tc>
          <w:tcPr>
            <w:tcW w:w="3825" w:type="dxa"/>
            <w:tcBorders>
              <w:top w:val="single" w:sz="4" w:space="0" w:color="auto"/>
              <w:left w:val="single" w:sz="4" w:space="0" w:color="auto"/>
              <w:bottom w:val="single" w:sz="4" w:space="0" w:color="auto"/>
              <w:right w:val="single" w:sz="4" w:space="0" w:color="auto"/>
            </w:tcBorders>
            <w:hideMark/>
          </w:tcPr>
          <w:p w14:paraId="32CC0E33" w14:textId="77777777" w:rsidR="0035616E" w:rsidRPr="00D70946" w:rsidRDefault="0035616E" w:rsidP="009D4432">
            <w:pPr>
              <w:pStyle w:val="TAL"/>
              <w:rPr>
                <w:lang w:eastAsia="zh-TW"/>
              </w:rPr>
            </w:pPr>
            <w:r w:rsidRPr="00D70946">
              <w:t>EXCEPTION:</w:t>
            </w:r>
            <w:r w:rsidRPr="00D70946">
              <w:tab/>
              <w:t>Steps 1a1 to 1b7 describe behaviour that depends on the UE capability; the "lower case letter" identifies a step sequence that take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59497A11" w14:textId="77777777" w:rsidR="0035616E" w:rsidRPr="00D70946" w:rsidRDefault="0035616E" w:rsidP="009D4432">
            <w:pPr>
              <w:pStyle w:val="TAC"/>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2DCB936" w14:textId="77777777" w:rsidR="0035616E" w:rsidRPr="00D70946" w:rsidRDefault="0035616E"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18BA410F" w14:textId="77777777" w:rsidR="0035616E" w:rsidRPr="00D70946" w:rsidRDefault="0035616E"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3C5E9A6A" w14:textId="77777777" w:rsidR="0035616E" w:rsidRPr="00D70946" w:rsidRDefault="0035616E" w:rsidP="009D4432">
            <w:pPr>
              <w:pStyle w:val="TAC"/>
            </w:pPr>
            <w:r w:rsidRPr="00D70946">
              <w:t>-</w:t>
            </w:r>
          </w:p>
        </w:tc>
      </w:tr>
      <w:tr w:rsidR="0035616E" w:rsidRPr="00D70946" w14:paraId="41723C60" w14:textId="77777777" w:rsidTr="004E1AC5">
        <w:tc>
          <w:tcPr>
            <w:tcW w:w="675" w:type="dxa"/>
            <w:tcBorders>
              <w:top w:val="single" w:sz="4" w:space="0" w:color="auto"/>
              <w:left w:val="single" w:sz="4" w:space="0" w:color="auto"/>
              <w:bottom w:val="single" w:sz="4" w:space="0" w:color="auto"/>
              <w:right w:val="single" w:sz="4" w:space="0" w:color="auto"/>
            </w:tcBorders>
          </w:tcPr>
          <w:p w14:paraId="5DAA6FA6" w14:textId="77777777" w:rsidR="0035616E" w:rsidRPr="00D70946" w:rsidRDefault="0035616E" w:rsidP="009D4432">
            <w:pPr>
              <w:pStyle w:val="TAC"/>
            </w:pPr>
            <w:r w:rsidRPr="00D70946">
              <w:t>1a1-a</w:t>
            </w:r>
            <w:r w:rsidR="00F56EFF" w:rsidRPr="00D70946">
              <w:t>2</w:t>
            </w:r>
          </w:p>
        </w:tc>
        <w:tc>
          <w:tcPr>
            <w:tcW w:w="3825" w:type="dxa"/>
            <w:tcBorders>
              <w:top w:val="single" w:sz="4" w:space="0" w:color="auto"/>
              <w:left w:val="single" w:sz="4" w:space="0" w:color="auto"/>
              <w:bottom w:val="single" w:sz="4" w:space="0" w:color="auto"/>
              <w:right w:val="single" w:sz="4" w:space="0" w:color="auto"/>
            </w:tcBorders>
          </w:tcPr>
          <w:p w14:paraId="6E8A0F9D" w14:textId="77777777" w:rsidR="0035616E" w:rsidRPr="00D70946" w:rsidRDefault="0035616E" w:rsidP="009D4432">
            <w:pPr>
              <w:pStyle w:val="TAL"/>
            </w:pPr>
            <w:r w:rsidRPr="00D70946">
              <w:t xml:space="preserve">The UE performs IMS re-registration on EUTRAN as per steps </w:t>
            </w:r>
            <w:r w:rsidR="00F56EFF" w:rsidRPr="00D70946">
              <w:t>1-2</w:t>
            </w:r>
            <w:r w:rsidRPr="00D70946">
              <w:t xml:space="preserve"> as defined in </w:t>
            </w:r>
            <w:r w:rsidRPr="00D70946">
              <w:rPr>
                <w:lang w:eastAsia="zh-TW"/>
              </w:rPr>
              <w:t>TS 34.229-1 [</w:t>
            </w:r>
            <w:r w:rsidR="00FE1185" w:rsidRPr="00D70946">
              <w:rPr>
                <w:lang w:eastAsia="zh-TW"/>
              </w:rPr>
              <w:t>35</w:t>
            </w:r>
            <w:r w:rsidRPr="00D70946">
              <w:rPr>
                <w:lang w:eastAsia="zh-TW"/>
              </w:rPr>
              <w:t xml:space="preserve">] </w:t>
            </w:r>
            <w:r w:rsidRPr="00D70946">
              <w:t>C.</w:t>
            </w:r>
            <w:r w:rsidR="00F56EFF" w:rsidRPr="00D70946">
              <w:t>46.</w:t>
            </w:r>
          </w:p>
        </w:tc>
        <w:tc>
          <w:tcPr>
            <w:tcW w:w="708" w:type="dxa"/>
            <w:tcBorders>
              <w:top w:val="single" w:sz="4" w:space="0" w:color="auto"/>
              <w:left w:val="single" w:sz="4" w:space="0" w:color="auto"/>
              <w:bottom w:val="single" w:sz="4" w:space="0" w:color="auto"/>
              <w:right w:val="single" w:sz="4" w:space="0" w:color="auto"/>
            </w:tcBorders>
          </w:tcPr>
          <w:p w14:paraId="4185F1D9" w14:textId="77777777" w:rsidR="0035616E" w:rsidRPr="00D70946" w:rsidRDefault="0035616E"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A9BD664" w14:textId="77777777" w:rsidR="0035616E" w:rsidRPr="00D70946" w:rsidRDefault="0035616E"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577C9BE2" w14:textId="77777777" w:rsidR="0035616E" w:rsidRPr="00D70946" w:rsidRDefault="0035616E"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27519F8" w14:textId="77777777" w:rsidR="0035616E" w:rsidRPr="00D70946" w:rsidRDefault="0035616E" w:rsidP="009D4432">
            <w:pPr>
              <w:pStyle w:val="TAC"/>
            </w:pPr>
            <w:r w:rsidRPr="00D70946">
              <w:t>-</w:t>
            </w:r>
          </w:p>
        </w:tc>
      </w:tr>
      <w:tr w:rsidR="0035616E" w:rsidRPr="00D70946" w14:paraId="5FC0CAD7" w14:textId="77777777" w:rsidTr="004E1AC5">
        <w:tc>
          <w:tcPr>
            <w:tcW w:w="675" w:type="dxa"/>
            <w:tcBorders>
              <w:top w:val="single" w:sz="4" w:space="0" w:color="auto"/>
              <w:left w:val="single" w:sz="4" w:space="0" w:color="auto"/>
              <w:bottom w:val="single" w:sz="4" w:space="0" w:color="auto"/>
              <w:right w:val="single" w:sz="4" w:space="0" w:color="auto"/>
            </w:tcBorders>
          </w:tcPr>
          <w:p w14:paraId="5682FD53" w14:textId="1D949F54" w:rsidR="0035616E" w:rsidRPr="00D70946" w:rsidRDefault="0035616E" w:rsidP="009D4432">
            <w:pPr>
              <w:pStyle w:val="TAC"/>
            </w:pPr>
            <w:r w:rsidRPr="00D70946">
              <w:t>1a</w:t>
            </w:r>
            <w:r w:rsidR="00F56EFF" w:rsidRPr="00D70946">
              <w:t>3</w:t>
            </w:r>
            <w:r w:rsidRPr="00D70946">
              <w:t>-1a</w:t>
            </w:r>
            <w:r w:rsidR="006B68BF" w:rsidRPr="00D70946">
              <w:t>6</w:t>
            </w:r>
            <w:r w:rsidR="000B2C25" w:rsidRPr="00D70946">
              <w:t>A</w:t>
            </w:r>
          </w:p>
        </w:tc>
        <w:tc>
          <w:tcPr>
            <w:tcW w:w="3825" w:type="dxa"/>
            <w:tcBorders>
              <w:top w:val="single" w:sz="4" w:space="0" w:color="auto"/>
              <w:left w:val="single" w:sz="4" w:space="0" w:color="auto"/>
              <w:bottom w:val="single" w:sz="4" w:space="0" w:color="auto"/>
              <w:right w:val="single" w:sz="4" w:space="0" w:color="auto"/>
            </w:tcBorders>
          </w:tcPr>
          <w:p w14:paraId="7A3D39CE" w14:textId="535AB2C1" w:rsidR="0035616E" w:rsidRPr="00D70946" w:rsidRDefault="0035616E" w:rsidP="009D4432">
            <w:pPr>
              <w:pStyle w:val="TAL"/>
            </w:pPr>
            <w:r w:rsidRPr="00D70946">
              <w:t>Step</w:t>
            </w:r>
            <w:r w:rsidR="00F56EFF" w:rsidRPr="00D70946">
              <w:t xml:space="preserve">s </w:t>
            </w:r>
            <w:r w:rsidR="006B68BF" w:rsidRPr="00D70946">
              <w:t>1-</w:t>
            </w:r>
            <w:r w:rsidR="000B2C25" w:rsidRPr="00D70946">
              <w:t>5</w:t>
            </w:r>
            <w:r w:rsidR="006B68BF" w:rsidRPr="00D70946">
              <w:t xml:space="preserve"> clause A.9.2 “EPS Fallback for Voice Call / steps after fallback / 5GS” of TS 34.229-5 [41] take place.</w:t>
            </w:r>
          </w:p>
        </w:tc>
        <w:tc>
          <w:tcPr>
            <w:tcW w:w="708" w:type="dxa"/>
            <w:tcBorders>
              <w:top w:val="single" w:sz="4" w:space="0" w:color="auto"/>
              <w:left w:val="single" w:sz="4" w:space="0" w:color="auto"/>
              <w:bottom w:val="single" w:sz="4" w:space="0" w:color="auto"/>
              <w:right w:val="single" w:sz="4" w:space="0" w:color="auto"/>
            </w:tcBorders>
          </w:tcPr>
          <w:p w14:paraId="19DFA02E" w14:textId="77777777" w:rsidR="0035616E" w:rsidRPr="00D70946" w:rsidRDefault="0035616E"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310C06E" w14:textId="77777777" w:rsidR="0035616E" w:rsidRPr="00D70946" w:rsidRDefault="0035616E"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24B30CE3" w14:textId="77777777" w:rsidR="0035616E" w:rsidRPr="00D70946" w:rsidRDefault="0035616E"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4021A8A" w14:textId="77777777" w:rsidR="0035616E" w:rsidRPr="00D70946" w:rsidRDefault="0035616E" w:rsidP="009D4432">
            <w:pPr>
              <w:pStyle w:val="TAC"/>
            </w:pPr>
            <w:r w:rsidRPr="00D70946">
              <w:t>-</w:t>
            </w:r>
          </w:p>
        </w:tc>
      </w:tr>
      <w:tr w:rsidR="0035616E" w:rsidRPr="00D70946" w14:paraId="2668D387" w14:textId="77777777" w:rsidTr="004E1AC5">
        <w:tc>
          <w:tcPr>
            <w:tcW w:w="675" w:type="dxa"/>
            <w:tcBorders>
              <w:top w:val="single" w:sz="4" w:space="0" w:color="auto"/>
              <w:left w:val="single" w:sz="4" w:space="0" w:color="auto"/>
              <w:bottom w:val="single" w:sz="4" w:space="0" w:color="auto"/>
              <w:right w:val="single" w:sz="4" w:space="0" w:color="auto"/>
            </w:tcBorders>
          </w:tcPr>
          <w:p w14:paraId="0232887B" w14:textId="77777777" w:rsidR="0035616E" w:rsidRPr="00D70946" w:rsidRDefault="0035616E" w:rsidP="009D4432">
            <w:pPr>
              <w:pStyle w:val="TAC"/>
            </w:pPr>
            <w:r w:rsidRPr="00D70946">
              <w:t>1a</w:t>
            </w:r>
            <w:r w:rsidR="006B68BF" w:rsidRPr="00D70946">
              <w:t>7</w:t>
            </w:r>
          </w:p>
        </w:tc>
        <w:tc>
          <w:tcPr>
            <w:tcW w:w="3825" w:type="dxa"/>
            <w:tcBorders>
              <w:top w:val="single" w:sz="4" w:space="0" w:color="auto"/>
              <w:left w:val="single" w:sz="4" w:space="0" w:color="auto"/>
              <w:bottom w:val="single" w:sz="4" w:space="0" w:color="auto"/>
              <w:right w:val="single" w:sz="4" w:space="0" w:color="auto"/>
            </w:tcBorders>
          </w:tcPr>
          <w:p w14:paraId="67AA7926" w14:textId="5988665C" w:rsidR="0035616E" w:rsidRPr="00D70946" w:rsidRDefault="0035616E" w:rsidP="009D4432">
            <w:pPr>
              <w:pStyle w:val="TAL"/>
            </w:pPr>
            <w:r w:rsidRPr="00D70946">
              <w:t xml:space="preserve">Check: Does the UE </w:t>
            </w:r>
            <w:r w:rsidR="006B68BF" w:rsidRPr="00D70946">
              <w:t xml:space="preserve">perform step </w:t>
            </w:r>
            <w:r w:rsidR="000B2C25" w:rsidRPr="00D70946">
              <w:t>6</w:t>
            </w:r>
            <w:r w:rsidR="006B68BF" w:rsidRPr="00D70946">
              <w:t xml:space="preserve"> of the generic procedure “EPS Fallback for Voice Call / steps after fallback / 5GS” as defined in Appendix A.9.2 of TS 34.229-5 [41]</w:t>
            </w:r>
          </w:p>
        </w:tc>
        <w:tc>
          <w:tcPr>
            <w:tcW w:w="708" w:type="dxa"/>
            <w:tcBorders>
              <w:top w:val="single" w:sz="4" w:space="0" w:color="auto"/>
              <w:left w:val="single" w:sz="4" w:space="0" w:color="auto"/>
              <w:bottom w:val="single" w:sz="4" w:space="0" w:color="auto"/>
              <w:right w:val="single" w:sz="4" w:space="0" w:color="auto"/>
            </w:tcBorders>
          </w:tcPr>
          <w:p w14:paraId="11F695EE" w14:textId="77777777" w:rsidR="0035616E" w:rsidRPr="00D70946" w:rsidRDefault="0035616E" w:rsidP="009D4432">
            <w:pPr>
              <w:pStyle w:val="TAC"/>
              <w:rPr>
                <w:lang w:eastAsia="zh-CN"/>
              </w:rPr>
            </w:pPr>
            <w:r w:rsidRPr="00D70946">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3BE27DE3" w14:textId="77777777" w:rsidR="0035616E" w:rsidRPr="00D70946" w:rsidRDefault="0035616E" w:rsidP="009D4432">
            <w:pPr>
              <w:pStyle w:val="TAL"/>
            </w:pPr>
            <w:r w:rsidRPr="00D70946">
              <w:t>SIP: ACK</w:t>
            </w:r>
          </w:p>
        </w:tc>
        <w:tc>
          <w:tcPr>
            <w:tcW w:w="567" w:type="dxa"/>
            <w:tcBorders>
              <w:top w:val="single" w:sz="4" w:space="0" w:color="auto"/>
              <w:left w:val="single" w:sz="4" w:space="0" w:color="auto"/>
              <w:bottom w:val="single" w:sz="4" w:space="0" w:color="auto"/>
              <w:right w:val="single" w:sz="4" w:space="0" w:color="auto"/>
            </w:tcBorders>
          </w:tcPr>
          <w:p w14:paraId="7B0450AB" w14:textId="77777777" w:rsidR="0035616E" w:rsidRPr="00D70946" w:rsidRDefault="0035616E" w:rsidP="009D4432">
            <w:pPr>
              <w:pStyle w:val="TAC"/>
            </w:pPr>
            <w:r w:rsidRPr="00D70946">
              <w:t>1</w:t>
            </w:r>
          </w:p>
        </w:tc>
        <w:tc>
          <w:tcPr>
            <w:tcW w:w="850" w:type="dxa"/>
            <w:tcBorders>
              <w:top w:val="single" w:sz="4" w:space="0" w:color="auto"/>
              <w:left w:val="single" w:sz="4" w:space="0" w:color="auto"/>
              <w:bottom w:val="single" w:sz="4" w:space="0" w:color="auto"/>
              <w:right w:val="single" w:sz="4" w:space="0" w:color="auto"/>
            </w:tcBorders>
          </w:tcPr>
          <w:p w14:paraId="6F979CD7" w14:textId="77777777" w:rsidR="0035616E" w:rsidRPr="00D70946" w:rsidRDefault="0035616E" w:rsidP="009D4432">
            <w:pPr>
              <w:pStyle w:val="TAC"/>
            </w:pPr>
            <w:r w:rsidRPr="00D70946">
              <w:t>P</w:t>
            </w:r>
          </w:p>
        </w:tc>
      </w:tr>
    </w:tbl>
    <w:p w14:paraId="1E87996B" w14:textId="77777777" w:rsidR="0035616E" w:rsidRPr="00D70946" w:rsidRDefault="0035616E" w:rsidP="009D4432"/>
    <w:p w14:paraId="53155A43" w14:textId="77777777" w:rsidR="0035616E" w:rsidRPr="00D70946" w:rsidRDefault="0035616E" w:rsidP="0035616E">
      <w:pPr>
        <w:pStyle w:val="H6"/>
      </w:pPr>
      <w:r w:rsidRPr="00D70946">
        <w:t>11.1.3.3.3</w:t>
      </w:r>
      <w:r w:rsidRPr="00D70946">
        <w:tab/>
        <w:t>Specific message contents</w:t>
      </w:r>
    </w:p>
    <w:p w14:paraId="7534A59C" w14:textId="77777777" w:rsidR="0035616E" w:rsidRPr="00D70946" w:rsidRDefault="0035616E" w:rsidP="009D4432">
      <w:pPr>
        <w:pStyle w:val="TH"/>
      </w:pPr>
      <w:r w:rsidRPr="00D70946">
        <w:t xml:space="preserve">Table 11.1.3.3.3-1: </w:t>
      </w:r>
      <w:r w:rsidRPr="00D70946">
        <w:rPr>
          <w:iCs/>
        </w:rPr>
        <w:t>REGISTRATION REQUEST</w:t>
      </w:r>
      <w:r w:rsidRPr="00D70946">
        <w:t xml:space="preserve"> (preamble, Table 1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35616E" w:rsidRPr="00D70946" w14:paraId="5DF9A277" w14:textId="77777777" w:rsidTr="004E1AC5">
        <w:tc>
          <w:tcPr>
            <w:tcW w:w="9635" w:type="dxa"/>
            <w:gridSpan w:val="4"/>
            <w:tcBorders>
              <w:top w:val="single" w:sz="4" w:space="0" w:color="000000"/>
              <w:left w:val="single" w:sz="4" w:space="0" w:color="000000"/>
              <w:bottom w:val="single" w:sz="4" w:space="0" w:color="000000"/>
              <w:right w:val="single" w:sz="4" w:space="0" w:color="000000"/>
            </w:tcBorders>
            <w:hideMark/>
          </w:tcPr>
          <w:p w14:paraId="7FC259BD" w14:textId="77777777" w:rsidR="0035616E" w:rsidRPr="00D70946" w:rsidRDefault="0029409F" w:rsidP="009D4432">
            <w:pPr>
              <w:pStyle w:val="TAL"/>
            </w:pPr>
            <w:r w:rsidRPr="00D70946">
              <w:t>Derivation path: TS 38</w:t>
            </w:r>
            <w:r w:rsidR="0035616E" w:rsidRPr="00D70946">
              <w:t>.508-1</w:t>
            </w:r>
            <w:r w:rsidR="00FE1185" w:rsidRPr="00D70946">
              <w:rPr>
                <w:lang w:eastAsia="en-US"/>
              </w:rPr>
              <w:t xml:space="preserve"> [4]</w:t>
            </w:r>
            <w:r w:rsidR="0035616E" w:rsidRPr="00D70946">
              <w:t xml:space="preserve"> Table 4.7.1-6</w:t>
            </w:r>
          </w:p>
        </w:tc>
      </w:tr>
      <w:tr w:rsidR="0035616E" w:rsidRPr="00D70946" w14:paraId="13D98EA8"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4CDAA458" w14:textId="77777777" w:rsidR="0035616E" w:rsidRPr="00D70946" w:rsidRDefault="0035616E" w:rsidP="009D4432">
            <w:pPr>
              <w:pStyle w:val="TAH"/>
            </w:pPr>
            <w:r w:rsidRPr="00D70946">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ADF9A22" w14:textId="77777777" w:rsidR="0035616E" w:rsidRPr="00D70946" w:rsidRDefault="0035616E" w:rsidP="009D4432">
            <w:pPr>
              <w:pStyle w:val="TAH"/>
            </w:pPr>
            <w:r w:rsidRPr="00D70946">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F290635" w14:textId="77777777" w:rsidR="0035616E" w:rsidRPr="00D70946" w:rsidRDefault="0035616E" w:rsidP="009D4432">
            <w:pPr>
              <w:pStyle w:val="TAH"/>
            </w:pPr>
            <w:r w:rsidRPr="00D70946">
              <w:t>Comment</w:t>
            </w:r>
          </w:p>
        </w:tc>
        <w:tc>
          <w:tcPr>
            <w:tcW w:w="1133" w:type="dxa"/>
            <w:tcBorders>
              <w:top w:val="single" w:sz="4" w:space="0" w:color="000000"/>
              <w:left w:val="single" w:sz="4" w:space="0" w:color="000000"/>
              <w:bottom w:val="single" w:sz="4" w:space="0" w:color="000000"/>
              <w:right w:val="single" w:sz="4" w:space="0" w:color="000000"/>
            </w:tcBorders>
            <w:hideMark/>
          </w:tcPr>
          <w:p w14:paraId="13E002D6" w14:textId="77777777" w:rsidR="0035616E" w:rsidRPr="00D70946" w:rsidRDefault="0035616E" w:rsidP="009D4432">
            <w:pPr>
              <w:pStyle w:val="TAH"/>
            </w:pPr>
            <w:r w:rsidRPr="00D70946">
              <w:t>Condition</w:t>
            </w:r>
          </w:p>
        </w:tc>
      </w:tr>
      <w:tr w:rsidR="0035616E" w:rsidRPr="00D70946" w14:paraId="697DB293"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1C427E61" w14:textId="77777777" w:rsidR="0035616E" w:rsidRPr="00D70946" w:rsidRDefault="0035616E" w:rsidP="009D4432">
            <w:pPr>
              <w:pStyle w:val="TAL"/>
            </w:pPr>
            <w:r w:rsidRPr="00D70946">
              <w:t>5GMM capability</w:t>
            </w:r>
          </w:p>
        </w:tc>
        <w:tc>
          <w:tcPr>
            <w:tcW w:w="2267" w:type="dxa"/>
            <w:tcBorders>
              <w:top w:val="single" w:sz="4" w:space="0" w:color="000000"/>
              <w:left w:val="single" w:sz="4" w:space="0" w:color="000000"/>
              <w:bottom w:val="single" w:sz="4" w:space="0" w:color="000000"/>
              <w:right w:val="single" w:sz="4" w:space="0" w:color="000000"/>
            </w:tcBorders>
          </w:tcPr>
          <w:p w14:paraId="3DF6FD52" w14:textId="77777777" w:rsidR="0035616E" w:rsidRPr="00D70946" w:rsidRDefault="0035616E"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7610177" w14:textId="77777777" w:rsidR="0035616E" w:rsidRPr="00D70946" w:rsidRDefault="0035616E"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F82016D" w14:textId="77777777" w:rsidR="0035616E" w:rsidRPr="00D70946" w:rsidRDefault="0035616E" w:rsidP="009D4432">
            <w:pPr>
              <w:pStyle w:val="TAL"/>
            </w:pPr>
          </w:p>
        </w:tc>
      </w:tr>
      <w:tr w:rsidR="0035616E" w:rsidRPr="00D70946" w14:paraId="112C4013"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16389489" w14:textId="77777777" w:rsidR="0035616E" w:rsidRPr="00D70946" w:rsidRDefault="0035616E" w:rsidP="009D4432">
            <w:pPr>
              <w:pStyle w:val="TAL"/>
            </w:pPr>
            <w:r w:rsidRPr="00D70946">
              <w:t xml:space="preserve">  S1 mode</w:t>
            </w:r>
          </w:p>
        </w:tc>
        <w:tc>
          <w:tcPr>
            <w:tcW w:w="2267" w:type="dxa"/>
            <w:tcBorders>
              <w:top w:val="single" w:sz="4" w:space="0" w:color="000000"/>
              <w:left w:val="single" w:sz="4" w:space="0" w:color="000000"/>
              <w:bottom w:val="single" w:sz="4" w:space="0" w:color="000000"/>
              <w:right w:val="single" w:sz="4" w:space="0" w:color="000000"/>
            </w:tcBorders>
            <w:hideMark/>
          </w:tcPr>
          <w:p w14:paraId="13A70B29" w14:textId="77777777" w:rsidR="0035616E" w:rsidRPr="00D70946" w:rsidRDefault="0035616E" w:rsidP="009D4432">
            <w:pPr>
              <w:pStyle w:val="TAL"/>
            </w:pPr>
            <w:r w:rsidRPr="00D70946">
              <w:t>'1'B</w:t>
            </w:r>
          </w:p>
        </w:tc>
        <w:tc>
          <w:tcPr>
            <w:tcW w:w="1700" w:type="dxa"/>
            <w:tcBorders>
              <w:top w:val="single" w:sz="4" w:space="0" w:color="000000"/>
              <w:left w:val="single" w:sz="4" w:space="0" w:color="000000"/>
              <w:bottom w:val="single" w:sz="4" w:space="0" w:color="000000"/>
              <w:right w:val="single" w:sz="4" w:space="0" w:color="000000"/>
            </w:tcBorders>
            <w:hideMark/>
          </w:tcPr>
          <w:p w14:paraId="0A63F100" w14:textId="77777777" w:rsidR="0035616E" w:rsidRPr="00D70946" w:rsidRDefault="0035616E" w:rsidP="009D4432">
            <w:pPr>
              <w:pStyle w:val="TAL"/>
            </w:pPr>
            <w:r w:rsidRPr="00D70946">
              <w:t>S1 mode supported</w:t>
            </w:r>
          </w:p>
        </w:tc>
        <w:tc>
          <w:tcPr>
            <w:tcW w:w="1133" w:type="dxa"/>
            <w:tcBorders>
              <w:top w:val="single" w:sz="4" w:space="0" w:color="000000"/>
              <w:left w:val="single" w:sz="4" w:space="0" w:color="000000"/>
              <w:bottom w:val="single" w:sz="4" w:space="0" w:color="000000"/>
              <w:right w:val="single" w:sz="4" w:space="0" w:color="000000"/>
            </w:tcBorders>
          </w:tcPr>
          <w:p w14:paraId="37213CF4" w14:textId="77777777" w:rsidR="0035616E" w:rsidRPr="00D70946" w:rsidRDefault="0035616E" w:rsidP="009D4432">
            <w:pPr>
              <w:pStyle w:val="TAL"/>
            </w:pPr>
          </w:p>
        </w:tc>
      </w:tr>
      <w:tr w:rsidR="0035616E" w:rsidRPr="00D70946" w14:paraId="31082CE7"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69A2CDCD" w14:textId="77777777" w:rsidR="0035616E" w:rsidRPr="00D70946" w:rsidRDefault="0035616E" w:rsidP="009D4432">
            <w:pPr>
              <w:pStyle w:val="TAL"/>
            </w:pPr>
            <w:r w:rsidRPr="00D70946">
              <w:t>S1 UE network capability</w:t>
            </w:r>
          </w:p>
        </w:tc>
        <w:tc>
          <w:tcPr>
            <w:tcW w:w="2267" w:type="dxa"/>
            <w:tcBorders>
              <w:top w:val="single" w:sz="4" w:space="0" w:color="000000"/>
              <w:left w:val="single" w:sz="4" w:space="0" w:color="000000"/>
              <w:bottom w:val="single" w:sz="4" w:space="0" w:color="000000"/>
              <w:right w:val="single" w:sz="4" w:space="0" w:color="000000"/>
            </w:tcBorders>
            <w:hideMark/>
          </w:tcPr>
          <w:p w14:paraId="25BE1474" w14:textId="77777777" w:rsidR="0035616E" w:rsidRPr="00D70946" w:rsidRDefault="0035616E" w:rsidP="009D4432">
            <w:pPr>
              <w:pStyle w:val="TAL"/>
            </w:pPr>
            <w:r w:rsidRPr="00D70946">
              <w:t>Present but contents not checked</w:t>
            </w:r>
          </w:p>
        </w:tc>
        <w:tc>
          <w:tcPr>
            <w:tcW w:w="1700" w:type="dxa"/>
            <w:tcBorders>
              <w:top w:val="single" w:sz="4" w:space="0" w:color="000000"/>
              <w:left w:val="single" w:sz="4" w:space="0" w:color="000000"/>
              <w:bottom w:val="single" w:sz="4" w:space="0" w:color="000000"/>
              <w:right w:val="single" w:sz="4" w:space="0" w:color="000000"/>
            </w:tcBorders>
          </w:tcPr>
          <w:p w14:paraId="08237DF6" w14:textId="77777777" w:rsidR="0035616E" w:rsidRPr="00D70946" w:rsidRDefault="0035616E"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4A3F559" w14:textId="77777777" w:rsidR="0035616E" w:rsidRPr="00D70946" w:rsidRDefault="0035616E" w:rsidP="009D4432">
            <w:pPr>
              <w:pStyle w:val="TAL"/>
            </w:pPr>
          </w:p>
        </w:tc>
      </w:tr>
    </w:tbl>
    <w:p w14:paraId="21AF5E08" w14:textId="77777777" w:rsidR="0035616E" w:rsidRPr="00D70946" w:rsidRDefault="0035616E" w:rsidP="009D4432"/>
    <w:p w14:paraId="5FB710A7" w14:textId="77777777" w:rsidR="0035616E" w:rsidRPr="00D70946" w:rsidRDefault="0035616E" w:rsidP="009D4432">
      <w:pPr>
        <w:pStyle w:val="TH"/>
        <w:rPr>
          <w:lang w:eastAsia="x-none"/>
        </w:rPr>
      </w:pPr>
      <w:r w:rsidRPr="00D70946">
        <w:t>Table 11.1.3.3.3-2:</w:t>
      </w:r>
      <w:r w:rsidRPr="00D70946">
        <w:rPr>
          <w:i/>
          <w:iCs/>
        </w:rPr>
        <w:t xml:space="preserve"> </w:t>
      </w:r>
      <w:r w:rsidRPr="00D70946">
        <w:rPr>
          <w:iCs/>
        </w:rPr>
        <w:t>REGISTRATION ACCEPT</w:t>
      </w:r>
      <w:r w:rsidRPr="00D70946">
        <w:t xml:space="preserve"> (preamble, Table 1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35616E" w:rsidRPr="00D70946" w14:paraId="557D3396" w14:textId="77777777" w:rsidTr="004E1AC5">
        <w:tc>
          <w:tcPr>
            <w:tcW w:w="9635" w:type="dxa"/>
            <w:gridSpan w:val="4"/>
            <w:tcBorders>
              <w:top w:val="single" w:sz="4" w:space="0" w:color="000000"/>
              <w:left w:val="single" w:sz="4" w:space="0" w:color="000000"/>
              <w:bottom w:val="single" w:sz="4" w:space="0" w:color="000000"/>
              <w:right w:val="single" w:sz="4" w:space="0" w:color="000000"/>
            </w:tcBorders>
            <w:hideMark/>
          </w:tcPr>
          <w:p w14:paraId="0D06B5E8" w14:textId="77777777" w:rsidR="0035616E" w:rsidRPr="00D70946" w:rsidRDefault="0029409F" w:rsidP="009D4432">
            <w:pPr>
              <w:pStyle w:val="TAL"/>
            </w:pPr>
            <w:r w:rsidRPr="00D70946">
              <w:t>Derivation path: TS 38</w:t>
            </w:r>
            <w:r w:rsidR="0035616E" w:rsidRPr="00D70946">
              <w:t>.508-1</w:t>
            </w:r>
            <w:r w:rsidR="00FE1185" w:rsidRPr="00D70946">
              <w:rPr>
                <w:lang w:eastAsia="en-US"/>
              </w:rPr>
              <w:t xml:space="preserve"> [4]</w:t>
            </w:r>
            <w:r w:rsidR="0035616E" w:rsidRPr="00D70946">
              <w:t xml:space="preserve"> Table 4.7.1-7</w:t>
            </w:r>
          </w:p>
        </w:tc>
      </w:tr>
      <w:tr w:rsidR="0035616E" w:rsidRPr="00D70946" w14:paraId="4A43F010"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3F30E512" w14:textId="77777777" w:rsidR="0035616E" w:rsidRPr="00D70946" w:rsidRDefault="0035616E" w:rsidP="009D4432">
            <w:pPr>
              <w:pStyle w:val="TAH"/>
            </w:pPr>
            <w:r w:rsidRPr="00D70946">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51D0CCBD" w14:textId="77777777" w:rsidR="0035616E" w:rsidRPr="00D70946" w:rsidRDefault="0035616E" w:rsidP="009D4432">
            <w:pPr>
              <w:pStyle w:val="TAH"/>
            </w:pPr>
            <w:r w:rsidRPr="00D70946">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24B4966" w14:textId="77777777" w:rsidR="0035616E" w:rsidRPr="00D70946" w:rsidRDefault="0035616E" w:rsidP="009D4432">
            <w:pPr>
              <w:pStyle w:val="TAH"/>
            </w:pPr>
            <w:r w:rsidRPr="00D70946">
              <w:t>Comment</w:t>
            </w:r>
          </w:p>
        </w:tc>
        <w:tc>
          <w:tcPr>
            <w:tcW w:w="1133" w:type="dxa"/>
            <w:tcBorders>
              <w:top w:val="single" w:sz="4" w:space="0" w:color="000000"/>
              <w:left w:val="single" w:sz="4" w:space="0" w:color="000000"/>
              <w:bottom w:val="single" w:sz="4" w:space="0" w:color="000000"/>
              <w:right w:val="single" w:sz="4" w:space="0" w:color="000000"/>
            </w:tcBorders>
            <w:hideMark/>
          </w:tcPr>
          <w:p w14:paraId="2D4BA69F" w14:textId="77777777" w:rsidR="0035616E" w:rsidRPr="00D70946" w:rsidRDefault="0035616E" w:rsidP="009D4432">
            <w:pPr>
              <w:pStyle w:val="TAH"/>
            </w:pPr>
            <w:r w:rsidRPr="00D70946">
              <w:t>Condition</w:t>
            </w:r>
          </w:p>
        </w:tc>
      </w:tr>
      <w:tr w:rsidR="0035616E" w:rsidRPr="00D70946" w14:paraId="1A38BAFD"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2B5D6889" w14:textId="77777777" w:rsidR="0035616E" w:rsidRPr="00D70946" w:rsidRDefault="0035616E" w:rsidP="009D4432">
            <w:pPr>
              <w:pStyle w:val="TAL"/>
            </w:pPr>
            <w:r w:rsidRPr="00D70946">
              <w:t>5GS network feature support</w:t>
            </w:r>
          </w:p>
        </w:tc>
        <w:tc>
          <w:tcPr>
            <w:tcW w:w="2267" w:type="dxa"/>
            <w:tcBorders>
              <w:top w:val="single" w:sz="4" w:space="0" w:color="000000"/>
              <w:left w:val="single" w:sz="4" w:space="0" w:color="000000"/>
              <w:bottom w:val="single" w:sz="4" w:space="0" w:color="000000"/>
              <w:right w:val="single" w:sz="4" w:space="0" w:color="000000"/>
            </w:tcBorders>
          </w:tcPr>
          <w:p w14:paraId="398017A0" w14:textId="77777777" w:rsidR="0035616E" w:rsidRPr="00D70946" w:rsidRDefault="0035616E"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2173663" w14:textId="77777777" w:rsidR="0035616E" w:rsidRPr="00D70946" w:rsidRDefault="0035616E"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F8E1E99" w14:textId="77777777" w:rsidR="0035616E" w:rsidRPr="00D70946" w:rsidRDefault="0035616E" w:rsidP="009D4432">
            <w:pPr>
              <w:pStyle w:val="TAL"/>
            </w:pPr>
          </w:p>
        </w:tc>
      </w:tr>
      <w:tr w:rsidR="0035616E" w:rsidRPr="00D70946" w14:paraId="31C76656"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0D6A3981" w14:textId="77777777" w:rsidR="0035616E" w:rsidRPr="00D70946" w:rsidRDefault="0035616E" w:rsidP="009D4432">
            <w:pPr>
              <w:pStyle w:val="TAL"/>
            </w:pPr>
            <w:r w:rsidRPr="00D70946">
              <w:t xml:space="preserve">  IMS- VoPS-3GPP</w:t>
            </w:r>
          </w:p>
        </w:tc>
        <w:tc>
          <w:tcPr>
            <w:tcW w:w="2267" w:type="dxa"/>
            <w:tcBorders>
              <w:top w:val="single" w:sz="4" w:space="0" w:color="000000"/>
              <w:left w:val="single" w:sz="4" w:space="0" w:color="000000"/>
              <w:bottom w:val="single" w:sz="4" w:space="0" w:color="000000"/>
              <w:right w:val="single" w:sz="4" w:space="0" w:color="000000"/>
            </w:tcBorders>
            <w:hideMark/>
          </w:tcPr>
          <w:p w14:paraId="3F2CC92E" w14:textId="77777777" w:rsidR="0035616E" w:rsidRPr="00D70946" w:rsidRDefault="0035616E" w:rsidP="009D4432">
            <w:pPr>
              <w:pStyle w:val="TAL"/>
            </w:pPr>
            <w:r w:rsidRPr="00D70946">
              <w:t>'1'B</w:t>
            </w:r>
          </w:p>
        </w:tc>
        <w:tc>
          <w:tcPr>
            <w:tcW w:w="1700" w:type="dxa"/>
            <w:tcBorders>
              <w:top w:val="single" w:sz="4" w:space="0" w:color="000000"/>
              <w:left w:val="single" w:sz="4" w:space="0" w:color="000000"/>
              <w:bottom w:val="single" w:sz="4" w:space="0" w:color="000000"/>
              <w:right w:val="single" w:sz="4" w:space="0" w:color="000000"/>
            </w:tcBorders>
            <w:hideMark/>
          </w:tcPr>
          <w:p w14:paraId="342EAFD8" w14:textId="77777777" w:rsidR="0035616E" w:rsidRPr="00D70946" w:rsidRDefault="0035616E" w:rsidP="009D4432">
            <w:pPr>
              <w:pStyle w:val="TAL"/>
            </w:pPr>
            <w:r w:rsidRPr="00D70946">
              <w:t>IMS voice over PS session supported over 3GPP access</w:t>
            </w:r>
          </w:p>
        </w:tc>
        <w:tc>
          <w:tcPr>
            <w:tcW w:w="1133" w:type="dxa"/>
            <w:tcBorders>
              <w:top w:val="single" w:sz="4" w:space="0" w:color="000000"/>
              <w:left w:val="single" w:sz="4" w:space="0" w:color="000000"/>
              <w:bottom w:val="single" w:sz="4" w:space="0" w:color="000000"/>
              <w:right w:val="single" w:sz="4" w:space="0" w:color="000000"/>
            </w:tcBorders>
          </w:tcPr>
          <w:p w14:paraId="7E1CCBE7" w14:textId="77777777" w:rsidR="0035616E" w:rsidRPr="00D70946" w:rsidRDefault="0035616E" w:rsidP="009D4432">
            <w:pPr>
              <w:pStyle w:val="TAL"/>
            </w:pPr>
          </w:p>
        </w:tc>
      </w:tr>
      <w:tr w:rsidR="0035616E" w:rsidRPr="00D70946" w14:paraId="5BC5C2EF"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49ADD02D" w14:textId="77777777" w:rsidR="0035616E" w:rsidRPr="00D70946" w:rsidRDefault="0035616E" w:rsidP="009D4432">
            <w:pPr>
              <w:pStyle w:val="TAL"/>
            </w:pPr>
            <w:r w:rsidRPr="00D70946">
              <w:t xml:space="preserve">  IWK N26</w:t>
            </w:r>
          </w:p>
        </w:tc>
        <w:tc>
          <w:tcPr>
            <w:tcW w:w="2267" w:type="dxa"/>
            <w:tcBorders>
              <w:top w:val="single" w:sz="4" w:space="0" w:color="000000"/>
              <w:left w:val="single" w:sz="4" w:space="0" w:color="000000"/>
              <w:bottom w:val="single" w:sz="4" w:space="0" w:color="000000"/>
              <w:right w:val="single" w:sz="4" w:space="0" w:color="000000"/>
            </w:tcBorders>
            <w:hideMark/>
          </w:tcPr>
          <w:p w14:paraId="2C182D82" w14:textId="77777777" w:rsidR="0035616E" w:rsidRPr="00D70946" w:rsidRDefault="0035616E" w:rsidP="009D4432">
            <w:pPr>
              <w:pStyle w:val="TAL"/>
            </w:pPr>
            <w:r w:rsidRPr="00D70946">
              <w:t>'0'B</w:t>
            </w:r>
          </w:p>
        </w:tc>
        <w:tc>
          <w:tcPr>
            <w:tcW w:w="1700" w:type="dxa"/>
            <w:tcBorders>
              <w:top w:val="single" w:sz="4" w:space="0" w:color="000000"/>
              <w:left w:val="single" w:sz="4" w:space="0" w:color="000000"/>
              <w:bottom w:val="single" w:sz="4" w:space="0" w:color="000000"/>
              <w:right w:val="single" w:sz="4" w:space="0" w:color="000000"/>
            </w:tcBorders>
            <w:hideMark/>
          </w:tcPr>
          <w:p w14:paraId="3696A1EE" w14:textId="77777777" w:rsidR="0035616E" w:rsidRPr="00D70946" w:rsidRDefault="0035616E" w:rsidP="009D4432">
            <w:pPr>
              <w:pStyle w:val="TAL"/>
            </w:pPr>
            <w:r w:rsidRPr="00D70946">
              <w:t>Interworking without N26 interface not supported</w:t>
            </w:r>
          </w:p>
        </w:tc>
        <w:tc>
          <w:tcPr>
            <w:tcW w:w="1133" w:type="dxa"/>
            <w:tcBorders>
              <w:top w:val="single" w:sz="4" w:space="0" w:color="000000"/>
              <w:left w:val="single" w:sz="4" w:space="0" w:color="000000"/>
              <w:bottom w:val="single" w:sz="4" w:space="0" w:color="000000"/>
              <w:right w:val="single" w:sz="4" w:space="0" w:color="000000"/>
            </w:tcBorders>
          </w:tcPr>
          <w:p w14:paraId="4BCEE8CC" w14:textId="77777777" w:rsidR="0035616E" w:rsidRPr="00D70946" w:rsidRDefault="0035616E" w:rsidP="009D4432">
            <w:pPr>
              <w:pStyle w:val="TAL"/>
            </w:pPr>
          </w:p>
        </w:tc>
      </w:tr>
    </w:tbl>
    <w:p w14:paraId="4CD42915" w14:textId="77777777" w:rsidR="0035616E" w:rsidRPr="00D70946" w:rsidRDefault="0035616E" w:rsidP="009D4432"/>
    <w:p w14:paraId="0238F7CE" w14:textId="77777777" w:rsidR="0035616E" w:rsidRPr="00D70946" w:rsidRDefault="0035616E" w:rsidP="009D4432">
      <w:pPr>
        <w:pStyle w:val="TH"/>
        <w:rPr>
          <w:lang w:eastAsia="x-none"/>
        </w:rPr>
      </w:pPr>
      <w:r w:rsidRPr="00D70946">
        <w:t>Table 11.1.3.3.3-3:</w:t>
      </w:r>
      <w:r w:rsidRPr="00D70946">
        <w:rPr>
          <w:i/>
          <w:iCs/>
        </w:rPr>
        <w:t xml:space="preserve"> </w:t>
      </w:r>
      <w:r w:rsidRPr="00D70946">
        <w:rPr>
          <w:iCs/>
        </w:rPr>
        <w:t xml:space="preserve">PDU SESSION ESTABLISHMENT ACCEPT </w:t>
      </w:r>
      <w:r w:rsidRPr="00D70946">
        <w:t>(preamble for PDU Session for PS data, Table 1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35616E" w:rsidRPr="00D70946" w14:paraId="05AB3EE4" w14:textId="77777777" w:rsidTr="004E1AC5">
        <w:tc>
          <w:tcPr>
            <w:tcW w:w="9635" w:type="dxa"/>
            <w:tcBorders>
              <w:top w:val="single" w:sz="4" w:space="0" w:color="000000"/>
              <w:left w:val="single" w:sz="4" w:space="0" w:color="000000"/>
              <w:bottom w:val="single" w:sz="4" w:space="0" w:color="000000"/>
              <w:right w:val="single" w:sz="4" w:space="0" w:color="000000"/>
            </w:tcBorders>
            <w:hideMark/>
          </w:tcPr>
          <w:p w14:paraId="5E873FE6" w14:textId="77777777" w:rsidR="0035616E" w:rsidRPr="00D70946" w:rsidRDefault="0029409F" w:rsidP="009D4432">
            <w:pPr>
              <w:pStyle w:val="TAL"/>
            </w:pPr>
            <w:r w:rsidRPr="00D70946">
              <w:t>Derivation path: TS 38</w:t>
            </w:r>
            <w:r w:rsidR="0035616E" w:rsidRPr="00D70946">
              <w:t>.508-1</w:t>
            </w:r>
            <w:r w:rsidR="00FE1185" w:rsidRPr="00D70946">
              <w:rPr>
                <w:lang w:eastAsia="en-US"/>
              </w:rPr>
              <w:t xml:space="preserve"> [4]</w:t>
            </w:r>
            <w:r w:rsidR="0035616E" w:rsidRPr="00D70946">
              <w:t xml:space="preserve"> Table 4.7.2-2, condition Interworking_with_EPS</w:t>
            </w:r>
          </w:p>
        </w:tc>
      </w:tr>
    </w:tbl>
    <w:p w14:paraId="15985D43" w14:textId="77777777" w:rsidR="0035616E" w:rsidRPr="00D70946" w:rsidRDefault="0035616E" w:rsidP="009D4432"/>
    <w:p w14:paraId="113EA22B" w14:textId="77777777" w:rsidR="0035616E" w:rsidRPr="00D70946" w:rsidRDefault="0035616E" w:rsidP="009D4432">
      <w:pPr>
        <w:pStyle w:val="TH"/>
        <w:rPr>
          <w:lang w:eastAsia="x-none"/>
        </w:rPr>
      </w:pPr>
      <w:r w:rsidRPr="00D70946">
        <w:t>Table 11.1.3.3.3-4:</w:t>
      </w:r>
      <w:r w:rsidRPr="00D70946">
        <w:rPr>
          <w:i/>
          <w:iCs/>
        </w:rPr>
        <w:t xml:space="preserve"> </w:t>
      </w:r>
      <w:r w:rsidRPr="00D70946">
        <w:rPr>
          <w:iCs/>
        </w:rPr>
        <w:t xml:space="preserve">PDU SESSION ESTABLISHMENT ACCEPT </w:t>
      </w:r>
      <w:r w:rsidRPr="00D70946">
        <w:t>(preamble for IMS PDU Session, Table 1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35616E" w:rsidRPr="00D70946" w14:paraId="6EC8AE10" w14:textId="77777777" w:rsidTr="004E1AC5">
        <w:tc>
          <w:tcPr>
            <w:tcW w:w="9635" w:type="dxa"/>
            <w:tcBorders>
              <w:top w:val="single" w:sz="4" w:space="0" w:color="000000"/>
              <w:left w:val="single" w:sz="4" w:space="0" w:color="000000"/>
              <w:bottom w:val="single" w:sz="4" w:space="0" w:color="000000"/>
              <w:right w:val="single" w:sz="4" w:space="0" w:color="000000"/>
            </w:tcBorders>
            <w:hideMark/>
          </w:tcPr>
          <w:p w14:paraId="2AE00265" w14:textId="77777777" w:rsidR="0035616E" w:rsidRPr="00D70946" w:rsidRDefault="0029409F" w:rsidP="009D4432">
            <w:pPr>
              <w:pStyle w:val="TAL"/>
            </w:pPr>
            <w:r w:rsidRPr="00D70946">
              <w:t>Derivation path: TS 38</w:t>
            </w:r>
            <w:r w:rsidR="0035616E" w:rsidRPr="00D70946">
              <w:t>.508-1</w:t>
            </w:r>
            <w:r w:rsidR="00FE1185" w:rsidRPr="00D70946">
              <w:rPr>
                <w:lang w:eastAsia="en-US"/>
              </w:rPr>
              <w:t xml:space="preserve"> [4]</w:t>
            </w:r>
            <w:r w:rsidR="0035616E" w:rsidRPr="00D70946">
              <w:t xml:space="preserve"> Table 4.7.2-2, condition Interworking_with_EPS, IMS_DNN_ Requested</w:t>
            </w:r>
          </w:p>
        </w:tc>
      </w:tr>
    </w:tbl>
    <w:p w14:paraId="23CA7FB2" w14:textId="77777777" w:rsidR="0035616E" w:rsidRPr="00D70946" w:rsidRDefault="0035616E" w:rsidP="009D4432"/>
    <w:p w14:paraId="2A918816" w14:textId="77777777" w:rsidR="0035616E" w:rsidRPr="00D70946" w:rsidRDefault="0035616E" w:rsidP="009D4432">
      <w:pPr>
        <w:pStyle w:val="TH"/>
        <w:rPr>
          <w:lang w:eastAsia="x-none"/>
        </w:rPr>
      </w:pPr>
      <w:r w:rsidRPr="00D70946">
        <w:t xml:space="preserve">Table 11.1.3.3.3-5: </w:t>
      </w:r>
      <w:r w:rsidR="005E5494" w:rsidRPr="00D70946">
        <w:t>Void</w:t>
      </w:r>
    </w:p>
    <w:p w14:paraId="2C1E8537" w14:textId="77777777" w:rsidR="0035616E" w:rsidRPr="00D70946" w:rsidRDefault="0035616E" w:rsidP="009D4432"/>
    <w:p w14:paraId="29E964ED" w14:textId="77777777" w:rsidR="00C91312" w:rsidRPr="00D70946" w:rsidRDefault="00C91312" w:rsidP="009D4432">
      <w:pPr>
        <w:pStyle w:val="TH"/>
        <w:rPr>
          <w:lang w:eastAsia="x-none"/>
        </w:rPr>
      </w:pPr>
      <w:r w:rsidRPr="00D70946">
        <w:t>Table 11.1.3.3.3-</w:t>
      </w:r>
      <w:r w:rsidRPr="00D70946">
        <w:rPr>
          <w:lang w:eastAsia="zh-TW"/>
        </w:rPr>
        <w:t>6</w:t>
      </w:r>
      <w:r w:rsidRPr="00D70946">
        <w:t xml:space="preserve">: </w:t>
      </w:r>
      <w:r w:rsidRPr="00D70946">
        <w:rPr>
          <w:iCs/>
          <w:lang w:eastAsia="zh-TW"/>
        </w:rPr>
        <w:t>MobilityFromNRCommand</w:t>
      </w:r>
      <w:r w:rsidRPr="00D70946">
        <w:rPr>
          <w:iCs/>
        </w:rPr>
        <w:t xml:space="preserve"> </w:t>
      </w:r>
      <w:r w:rsidRPr="00D70946">
        <w:t xml:space="preserve">(step </w:t>
      </w:r>
      <w:r w:rsidRPr="00D70946">
        <w:rPr>
          <w:lang w:eastAsia="zh-TW"/>
        </w:rPr>
        <w:t>17</w:t>
      </w:r>
      <w:r w:rsidRPr="00D70946">
        <w:t>, Table 1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C91312" w:rsidRPr="00D70946" w14:paraId="78DB6170" w14:textId="77777777" w:rsidTr="002955F6">
        <w:tc>
          <w:tcPr>
            <w:tcW w:w="9635" w:type="dxa"/>
            <w:gridSpan w:val="4"/>
            <w:tcBorders>
              <w:top w:val="single" w:sz="4" w:space="0" w:color="000000"/>
              <w:left w:val="single" w:sz="4" w:space="0" w:color="000000"/>
              <w:bottom w:val="single" w:sz="4" w:space="0" w:color="000000"/>
              <w:right w:val="single" w:sz="4" w:space="0" w:color="000000"/>
            </w:tcBorders>
            <w:hideMark/>
          </w:tcPr>
          <w:p w14:paraId="79D198AF" w14:textId="77777777" w:rsidR="00C91312" w:rsidRPr="00D70946" w:rsidRDefault="0029409F" w:rsidP="009D4432">
            <w:pPr>
              <w:pStyle w:val="TAL"/>
              <w:rPr>
                <w:lang w:eastAsia="zh-TW"/>
              </w:rPr>
            </w:pPr>
            <w:r w:rsidRPr="00D70946">
              <w:t>Derivation path: TS 38</w:t>
            </w:r>
            <w:r w:rsidR="00C91312" w:rsidRPr="00D70946">
              <w:t>.508-1 [4] Table 4.6.1</w:t>
            </w:r>
            <w:r w:rsidR="00C91312" w:rsidRPr="00D70946">
              <w:rPr>
                <w:lang w:eastAsia="zh-TW"/>
              </w:rPr>
              <w:t>-8</w:t>
            </w:r>
          </w:p>
        </w:tc>
      </w:tr>
      <w:tr w:rsidR="00C91312" w:rsidRPr="00D70946" w14:paraId="272C9C34"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13360D3C" w14:textId="77777777" w:rsidR="00C91312" w:rsidRPr="00D70946" w:rsidRDefault="00C91312" w:rsidP="009D4432">
            <w:pPr>
              <w:pStyle w:val="TAH"/>
            </w:pPr>
            <w:r w:rsidRPr="00D70946">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BA680E7" w14:textId="77777777" w:rsidR="00C91312" w:rsidRPr="00D70946" w:rsidRDefault="00C91312" w:rsidP="009D4432">
            <w:pPr>
              <w:pStyle w:val="TAH"/>
            </w:pPr>
            <w:r w:rsidRPr="00D70946">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DABEA0B" w14:textId="77777777" w:rsidR="00C91312" w:rsidRPr="00D70946" w:rsidRDefault="00C91312" w:rsidP="009D4432">
            <w:pPr>
              <w:pStyle w:val="TAH"/>
            </w:pPr>
            <w:r w:rsidRPr="00D70946">
              <w:t>Comment</w:t>
            </w:r>
          </w:p>
        </w:tc>
        <w:tc>
          <w:tcPr>
            <w:tcW w:w="1133" w:type="dxa"/>
            <w:tcBorders>
              <w:top w:val="single" w:sz="4" w:space="0" w:color="000000"/>
              <w:left w:val="single" w:sz="4" w:space="0" w:color="000000"/>
              <w:bottom w:val="single" w:sz="4" w:space="0" w:color="000000"/>
              <w:right w:val="single" w:sz="4" w:space="0" w:color="000000"/>
            </w:tcBorders>
            <w:hideMark/>
          </w:tcPr>
          <w:p w14:paraId="273E96D1" w14:textId="77777777" w:rsidR="00C91312" w:rsidRPr="00D70946" w:rsidRDefault="00C91312" w:rsidP="009D4432">
            <w:pPr>
              <w:pStyle w:val="TAH"/>
            </w:pPr>
            <w:r w:rsidRPr="00D70946">
              <w:t>Condition</w:t>
            </w:r>
          </w:p>
        </w:tc>
      </w:tr>
      <w:tr w:rsidR="00C91312" w:rsidRPr="00D70946" w14:paraId="654BC164"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75714D48" w14:textId="77777777" w:rsidR="00C91312" w:rsidRPr="00D70946" w:rsidRDefault="00C91312" w:rsidP="009D4432">
            <w:pPr>
              <w:pStyle w:val="TAL"/>
            </w:pPr>
            <w:r w:rsidRPr="00D70946">
              <w:t>MobilityFromNRCommand::= SEQUENCE {</w:t>
            </w:r>
          </w:p>
        </w:tc>
        <w:tc>
          <w:tcPr>
            <w:tcW w:w="2267" w:type="dxa"/>
            <w:tcBorders>
              <w:top w:val="single" w:sz="4" w:space="0" w:color="000000"/>
              <w:left w:val="single" w:sz="4" w:space="0" w:color="000000"/>
              <w:bottom w:val="single" w:sz="4" w:space="0" w:color="000000"/>
              <w:right w:val="single" w:sz="4" w:space="0" w:color="000000"/>
            </w:tcBorders>
          </w:tcPr>
          <w:p w14:paraId="16AEAD8F" w14:textId="77777777" w:rsidR="00C91312" w:rsidRPr="00D70946"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644F7BA" w14:textId="77777777" w:rsidR="00C91312" w:rsidRPr="00D70946"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EE07DEC" w14:textId="77777777" w:rsidR="00C91312" w:rsidRPr="00D70946" w:rsidRDefault="00C91312" w:rsidP="009D4432">
            <w:pPr>
              <w:pStyle w:val="TAL"/>
            </w:pPr>
          </w:p>
        </w:tc>
      </w:tr>
      <w:tr w:rsidR="00C91312" w:rsidRPr="00D70946" w14:paraId="042C0A1F"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2647006E" w14:textId="77777777" w:rsidR="00C91312" w:rsidRPr="00D70946" w:rsidRDefault="00C91312" w:rsidP="009D4432">
            <w:pPr>
              <w:pStyle w:val="TAL"/>
              <w:rPr>
                <w:lang w:eastAsia="zh-TW"/>
              </w:rPr>
            </w:pPr>
            <w:r w:rsidRPr="00D70946">
              <w:rPr>
                <w:lang w:eastAsia="zh-TW"/>
              </w:rPr>
              <w:t xml:space="preserve">  </w:t>
            </w:r>
            <w:r w:rsidRPr="00D70946">
              <w:t>rrc-TransactionIdentifier</w:t>
            </w:r>
          </w:p>
        </w:tc>
        <w:tc>
          <w:tcPr>
            <w:tcW w:w="2267" w:type="dxa"/>
            <w:tcBorders>
              <w:top w:val="single" w:sz="4" w:space="0" w:color="000000"/>
              <w:left w:val="single" w:sz="4" w:space="0" w:color="000000"/>
              <w:bottom w:val="single" w:sz="4" w:space="0" w:color="000000"/>
              <w:right w:val="single" w:sz="4" w:space="0" w:color="000000"/>
            </w:tcBorders>
          </w:tcPr>
          <w:p w14:paraId="0CE85368" w14:textId="77777777" w:rsidR="00C91312" w:rsidRPr="00D70946" w:rsidRDefault="00C91312" w:rsidP="009D4432">
            <w:pPr>
              <w:pStyle w:val="TAL"/>
            </w:pPr>
            <w:r w:rsidRPr="00D70946">
              <w:t>RRC-TransactionIdentifier</w:t>
            </w:r>
          </w:p>
        </w:tc>
        <w:tc>
          <w:tcPr>
            <w:tcW w:w="1700" w:type="dxa"/>
            <w:tcBorders>
              <w:top w:val="single" w:sz="4" w:space="0" w:color="000000"/>
              <w:left w:val="single" w:sz="4" w:space="0" w:color="000000"/>
              <w:bottom w:val="single" w:sz="4" w:space="0" w:color="000000"/>
              <w:right w:val="single" w:sz="4" w:space="0" w:color="000000"/>
            </w:tcBorders>
          </w:tcPr>
          <w:p w14:paraId="47D46F48" w14:textId="77777777" w:rsidR="00C91312" w:rsidRPr="00D70946"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BBE0755" w14:textId="77777777" w:rsidR="00C91312" w:rsidRPr="00D70946" w:rsidRDefault="00C91312" w:rsidP="009D4432">
            <w:pPr>
              <w:pStyle w:val="TAL"/>
            </w:pPr>
          </w:p>
        </w:tc>
      </w:tr>
      <w:tr w:rsidR="00C91312" w:rsidRPr="00D70946" w14:paraId="3035F8D2"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288CEA41" w14:textId="77777777" w:rsidR="00C91312" w:rsidRPr="00D70946" w:rsidRDefault="00C91312" w:rsidP="009D4432">
            <w:pPr>
              <w:pStyle w:val="TAL"/>
              <w:rPr>
                <w:lang w:eastAsia="zh-TW"/>
              </w:rPr>
            </w:pPr>
            <w:r w:rsidRPr="00D70946">
              <w:rPr>
                <w:lang w:eastAsia="zh-TW"/>
              </w:rPr>
              <w:t xml:space="preserve">  </w:t>
            </w:r>
            <w:r w:rsidRPr="00D70946">
              <w:t>criticalExtensions CHOICE {</w:t>
            </w:r>
          </w:p>
        </w:tc>
        <w:tc>
          <w:tcPr>
            <w:tcW w:w="2267" w:type="dxa"/>
            <w:tcBorders>
              <w:top w:val="single" w:sz="4" w:space="0" w:color="000000"/>
              <w:left w:val="single" w:sz="4" w:space="0" w:color="000000"/>
              <w:bottom w:val="single" w:sz="4" w:space="0" w:color="000000"/>
              <w:right w:val="single" w:sz="4" w:space="0" w:color="000000"/>
            </w:tcBorders>
            <w:hideMark/>
          </w:tcPr>
          <w:p w14:paraId="410392C9" w14:textId="77777777" w:rsidR="00C91312" w:rsidRPr="00D70946"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122F453" w14:textId="77777777" w:rsidR="00C91312" w:rsidRPr="00D70946"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503DCAE" w14:textId="77777777" w:rsidR="00C91312" w:rsidRPr="00D70946" w:rsidRDefault="00C91312" w:rsidP="009D4432">
            <w:pPr>
              <w:pStyle w:val="TAL"/>
            </w:pPr>
          </w:p>
        </w:tc>
      </w:tr>
      <w:tr w:rsidR="00C91312" w:rsidRPr="00D70946" w14:paraId="4E7119BD"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219762A3" w14:textId="77777777" w:rsidR="00C91312" w:rsidRPr="00D70946" w:rsidRDefault="00C91312" w:rsidP="009D4432">
            <w:pPr>
              <w:pStyle w:val="TAL"/>
              <w:rPr>
                <w:lang w:eastAsia="zh-TW"/>
              </w:rPr>
            </w:pPr>
            <w:r w:rsidRPr="00D70946">
              <w:rPr>
                <w:lang w:eastAsia="zh-TW"/>
              </w:rPr>
              <w:t xml:space="preserve">    </w:t>
            </w:r>
            <w:r w:rsidRPr="00D70946">
              <w:t>mobilityFromNRCommand SEQUENCE {</w:t>
            </w:r>
          </w:p>
        </w:tc>
        <w:tc>
          <w:tcPr>
            <w:tcW w:w="2267" w:type="dxa"/>
            <w:tcBorders>
              <w:top w:val="single" w:sz="4" w:space="0" w:color="000000"/>
              <w:left w:val="single" w:sz="4" w:space="0" w:color="000000"/>
              <w:bottom w:val="single" w:sz="4" w:space="0" w:color="000000"/>
              <w:right w:val="single" w:sz="4" w:space="0" w:color="000000"/>
            </w:tcBorders>
          </w:tcPr>
          <w:p w14:paraId="47AFD298" w14:textId="77777777" w:rsidR="00C91312" w:rsidRPr="00D70946"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F2EE0B8" w14:textId="77777777" w:rsidR="00C91312" w:rsidRPr="00D70946"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46FC1F9" w14:textId="77777777" w:rsidR="00C91312" w:rsidRPr="00D70946" w:rsidRDefault="00C91312" w:rsidP="009D4432">
            <w:pPr>
              <w:pStyle w:val="TAL"/>
            </w:pPr>
          </w:p>
        </w:tc>
      </w:tr>
      <w:tr w:rsidR="00C91312" w:rsidRPr="00D70946" w14:paraId="7B5FDF3F"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63F54EE9" w14:textId="77777777" w:rsidR="00C91312" w:rsidRPr="00D70946" w:rsidRDefault="00C91312" w:rsidP="009D4432">
            <w:pPr>
              <w:pStyle w:val="TAL"/>
              <w:rPr>
                <w:lang w:eastAsia="zh-TW"/>
              </w:rPr>
            </w:pPr>
            <w:r w:rsidRPr="00D70946">
              <w:rPr>
                <w:lang w:eastAsia="zh-TW"/>
              </w:rPr>
              <w:t xml:space="preserve">        </w:t>
            </w:r>
            <w:r w:rsidRPr="00D70946">
              <w:t>targetRAT-Type</w:t>
            </w:r>
          </w:p>
        </w:tc>
        <w:tc>
          <w:tcPr>
            <w:tcW w:w="2267" w:type="dxa"/>
            <w:tcBorders>
              <w:top w:val="single" w:sz="4" w:space="0" w:color="000000"/>
              <w:left w:val="single" w:sz="4" w:space="0" w:color="000000"/>
              <w:bottom w:val="single" w:sz="4" w:space="0" w:color="000000"/>
              <w:right w:val="single" w:sz="4" w:space="0" w:color="000000"/>
            </w:tcBorders>
          </w:tcPr>
          <w:p w14:paraId="54E12606" w14:textId="77777777" w:rsidR="00C91312" w:rsidRPr="00D70946" w:rsidRDefault="00C91312" w:rsidP="009D4432">
            <w:pPr>
              <w:pStyle w:val="TAL"/>
            </w:pPr>
            <w:r w:rsidRPr="00D70946">
              <w:t>eutra</w:t>
            </w:r>
          </w:p>
        </w:tc>
        <w:tc>
          <w:tcPr>
            <w:tcW w:w="1700" w:type="dxa"/>
            <w:tcBorders>
              <w:top w:val="single" w:sz="4" w:space="0" w:color="000000"/>
              <w:left w:val="single" w:sz="4" w:space="0" w:color="000000"/>
              <w:bottom w:val="single" w:sz="4" w:space="0" w:color="000000"/>
              <w:right w:val="single" w:sz="4" w:space="0" w:color="000000"/>
            </w:tcBorders>
          </w:tcPr>
          <w:p w14:paraId="5C7C84CD" w14:textId="77777777" w:rsidR="00C91312" w:rsidRPr="00D70946"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FFF9766" w14:textId="77777777" w:rsidR="00C91312" w:rsidRPr="00D70946" w:rsidRDefault="00C91312" w:rsidP="009D4432">
            <w:pPr>
              <w:pStyle w:val="TAL"/>
            </w:pPr>
          </w:p>
        </w:tc>
      </w:tr>
      <w:tr w:rsidR="00C91312" w:rsidRPr="00D70946" w14:paraId="223F998E" w14:textId="77777777" w:rsidTr="002955F6">
        <w:tc>
          <w:tcPr>
            <w:tcW w:w="4535" w:type="dxa"/>
            <w:tcBorders>
              <w:top w:val="single" w:sz="4" w:space="0" w:color="000000"/>
              <w:left w:val="single" w:sz="4" w:space="0" w:color="000000"/>
              <w:bottom w:val="single" w:sz="4" w:space="0" w:color="000000"/>
              <w:right w:val="single" w:sz="4" w:space="0" w:color="000000"/>
            </w:tcBorders>
          </w:tcPr>
          <w:p w14:paraId="280460C2" w14:textId="77777777" w:rsidR="00C91312" w:rsidRPr="00D70946" w:rsidRDefault="00C91312" w:rsidP="009D4432">
            <w:pPr>
              <w:pStyle w:val="TAL"/>
              <w:rPr>
                <w:lang w:eastAsia="zh-TW"/>
              </w:rPr>
            </w:pPr>
            <w:r w:rsidRPr="00D70946">
              <w:rPr>
                <w:lang w:eastAsia="zh-TW"/>
              </w:rPr>
              <w:t xml:space="preserve">              </w:t>
            </w:r>
            <w:r w:rsidRPr="00D70946">
              <w:t>targetRAT-MessageContainer</w:t>
            </w:r>
          </w:p>
        </w:tc>
        <w:tc>
          <w:tcPr>
            <w:tcW w:w="2267" w:type="dxa"/>
            <w:tcBorders>
              <w:top w:val="single" w:sz="4" w:space="0" w:color="000000"/>
              <w:left w:val="single" w:sz="4" w:space="0" w:color="000000"/>
              <w:bottom w:val="single" w:sz="4" w:space="0" w:color="000000"/>
              <w:right w:val="single" w:sz="4" w:space="0" w:color="000000"/>
            </w:tcBorders>
          </w:tcPr>
          <w:p w14:paraId="4B00C978" w14:textId="77777777" w:rsidR="00C91312" w:rsidRPr="00D70946" w:rsidRDefault="00C91312" w:rsidP="009D4432">
            <w:pPr>
              <w:pStyle w:val="TAL"/>
            </w:pPr>
            <w:r w:rsidRPr="00D70946">
              <w:t>RRCConnectionReconfig uration</w:t>
            </w:r>
          </w:p>
        </w:tc>
        <w:tc>
          <w:tcPr>
            <w:tcW w:w="1700" w:type="dxa"/>
            <w:tcBorders>
              <w:top w:val="single" w:sz="4" w:space="0" w:color="000000"/>
              <w:left w:val="single" w:sz="4" w:space="0" w:color="000000"/>
              <w:bottom w:val="single" w:sz="4" w:space="0" w:color="000000"/>
              <w:right w:val="single" w:sz="4" w:space="0" w:color="000000"/>
            </w:tcBorders>
          </w:tcPr>
          <w:p w14:paraId="783DD602" w14:textId="77777777" w:rsidR="00C91312" w:rsidRPr="00D70946"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7480DA0" w14:textId="77777777" w:rsidR="00C91312" w:rsidRPr="00D70946" w:rsidRDefault="00C91312" w:rsidP="009D4432">
            <w:pPr>
              <w:pStyle w:val="TAL"/>
            </w:pPr>
          </w:p>
        </w:tc>
      </w:tr>
      <w:tr w:rsidR="00C91312" w:rsidRPr="00D70946" w14:paraId="2AE2841A" w14:textId="77777777" w:rsidTr="002955F6">
        <w:tc>
          <w:tcPr>
            <w:tcW w:w="4535" w:type="dxa"/>
            <w:tcBorders>
              <w:top w:val="single" w:sz="4" w:space="0" w:color="000000"/>
              <w:left w:val="single" w:sz="4" w:space="0" w:color="000000"/>
              <w:bottom w:val="single" w:sz="4" w:space="0" w:color="000000"/>
              <w:right w:val="single" w:sz="4" w:space="0" w:color="000000"/>
            </w:tcBorders>
          </w:tcPr>
          <w:p w14:paraId="7CF29BBF" w14:textId="77777777" w:rsidR="00C91312" w:rsidRPr="00D70946" w:rsidRDefault="00C91312" w:rsidP="009D4432">
            <w:pPr>
              <w:pStyle w:val="TAL"/>
              <w:rPr>
                <w:lang w:eastAsia="zh-TW"/>
              </w:rPr>
            </w:pPr>
            <w:r w:rsidRPr="00D70946">
              <w:rPr>
                <w:lang w:eastAsia="zh-TW"/>
              </w:rPr>
              <w:t xml:space="preserve">              </w:t>
            </w:r>
            <w:r w:rsidRPr="00D70946">
              <w:t>nas-SecurityParamFromNR</w:t>
            </w:r>
          </w:p>
        </w:tc>
        <w:tc>
          <w:tcPr>
            <w:tcW w:w="2267" w:type="dxa"/>
            <w:tcBorders>
              <w:top w:val="single" w:sz="4" w:space="0" w:color="000000"/>
              <w:left w:val="single" w:sz="4" w:space="0" w:color="000000"/>
              <w:bottom w:val="single" w:sz="4" w:space="0" w:color="000000"/>
              <w:right w:val="single" w:sz="4" w:space="0" w:color="000000"/>
            </w:tcBorders>
          </w:tcPr>
          <w:p w14:paraId="024DF350" w14:textId="77777777" w:rsidR="00C91312" w:rsidRPr="00D70946" w:rsidRDefault="00C91312" w:rsidP="009D4432">
            <w:pPr>
              <w:pStyle w:val="TAL"/>
            </w:pPr>
            <w:r w:rsidRPr="00D70946">
              <w:t>8 LSB of the downlink NAS COUNT</w:t>
            </w:r>
          </w:p>
        </w:tc>
        <w:tc>
          <w:tcPr>
            <w:tcW w:w="1700" w:type="dxa"/>
            <w:tcBorders>
              <w:top w:val="single" w:sz="4" w:space="0" w:color="000000"/>
              <w:left w:val="single" w:sz="4" w:space="0" w:color="000000"/>
              <w:bottom w:val="single" w:sz="4" w:space="0" w:color="000000"/>
              <w:right w:val="single" w:sz="4" w:space="0" w:color="000000"/>
            </w:tcBorders>
          </w:tcPr>
          <w:p w14:paraId="037C0089" w14:textId="77777777" w:rsidR="00C91312" w:rsidRPr="00D70946"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72D2B4A" w14:textId="77777777" w:rsidR="00C91312" w:rsidRPr="00D70946" w:rsidRDefault="00C91312" w:rsidP="009D4432">
            <w:pPr>
              <w:pStyle w:val="TAL"/>
            </w:pPr>
          </w:p>
        </w:tc>
      </w:tr>
      <w:tr w:rsidR="00C91312" w:rsidRPr="00D70946" w14:paraId="79F143A5" w14:textId="77777777" w:rsidTr="002955F6">
        <w:tc>
          <w:tcPr>
            <w:tcW w:w="4535" w:type="dxa"/>
            <w:tcBorders>
              <w:top w:val="single" w:sz="4" w:space="0" w:color="000000"/>
              <w:left w:val="single" w:sz="4" w:space="0" w:color="000000"/>
              <w:bottom w:val="single" w:sz="4" w:space="0" w:color="000000"/>
              <w:right w:val="single" w:sz="4" w:space="0" w:color="000000"/>
            </w:tcBorders>
          </w:tcPr>
          <w:p w14:paraId="4EF295E9" w14:textId="77777777" w:rsidR="00C91312" w:rsidRPr="00D70946" w:rsidRDefault="00C91312" w:rsidP="009D4432">
            <w:pPr>
              <w:pStyle w:val="TAL"/>
              <w:rPr>
                <w:lang w:eastAsia="zh-TW"/>
              </w:rPr>
            </w:pPr>
            <w:r w:rsidRPr="00D70946">
              <w:rPr>
                <w:lang w:eastAsia="zh-TW"/>
              </w:rPr>
              <w:t xml:space="preserve">       </w:t>
            </w:r>
            <w:r w:rsidRPr="00D70946">
              <w:t>}</w:t>
            </w:r>
          </w:p>
        </w:tc>
        <w:tc>
          <w:tcPr>
            <w:tcW w:w="2267" w:type="dxa"/>
            <w:tcBorders>
              <w:top w:val="single" w:sz="4" w:space="0" w:color="000000"/>
              <w:left w:val="single" w:sz="4" w:space="0" w:color="000000"/>
              <w:bottom w:val="single" w:sz="4" w:space="0" w:color="000000"/>
              <w:right w:val="single" w:sz="4" w:space="0" w:color="000000"/>
            </w:tcBorders>
          </w:tcPr>
          <w:p w14:paraId="4B6DFBE3" w14:textId="77777777" w:rsidR="00C91312" w:rsidRPr="00D70946"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565110D" w14:textId="77777777" w:rsidR="00C91312" w:rsidRPr="00D70946"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4BF48B" w14:textId="77777777" w:rsidR="00C91312" w:rsidRPr="00D70946" w:rsidRDefault="00C91312" w:rsidP="009D4432">
            <w:pPr>
              <w:pStyle w:val="TAL"/>
            </w:pPr>
          </w:p>
        </w:tc>
      </w:tr>
      <w:tr w:rsidR="00C91312" w:rsidRPr="00D70946" w14:paraId="5F037D1B" w14:textId="77777777" w:rsidTr="002955F6">
        <w:tc>
          <w:tcPr>
            <w:tcW w:w="4535" w:type="dxa"/>
            <w:tcBorders>
              <w:top w:val="single" w:sz="4" w:space="0" w:color="000000"/>
              <w:left w:val="single" w:sz="4" w:space="0" w:color="000000"/>
              <w:bottom w:val="single" w:sz="4" w:space="0" w:color="000000"/>
              <w:right w:val="single" w:sz="4" w:space="0" w:color="000000"/>
            </w:tcBorders>
          </w:tcPr>
          <w:p w14:paraId="37BD1843" w14:textId="77777777" w:rsidR="00C91312" w:rsidRPr="00D70946" w:rsidRDefault="00C91312" w:rsidP="009D4432">
            <w:pPr>
              <w:pStyle w:val="TAL"/>
              <w:rPr>
                <w:lang w:eastAsia="zh-TW"/>
              </w:rPr>
            </w:pPr>
            <w:r w:rsidRPr="00D70946">
              <w:rPr>
                <w:lang w:eastAsia="zh-TW"/>
              </w:rPr>
              <w:t xml:space="preserve">    </w:t>
            </w:r>
            <w:r w:rsidRPr="00D70946">
              <w:t>}</w:t>
            </w:r>
          </w:p>
        </w:tc>
        <w:tc>
          <w:tcPr>
            <w:tcW w:w="2267" w:type="dxa"/>
            <w:tcBorders>
              <w:top w:val="single" w:sz="4" w:space="0" w:color="000000"/>
              <w:left w:val="single" w:sz="4" w:space="0" w:color="000000"/>
              <w:bottom w:val="single" w:sz="4" w:space="0" w:color="000000"/>
              <w:right w:val="single" w:sz="4" w:space="0" w:color="000000"/>
            </w:tcBorders>
          </w:tcPr>
          <w:p w14:paraId="6C589DFA" w14:textId="77777777" w:rsidR="00C91312" w:rsidRPr="00D70946"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EB15F48" w14:textId="77777777" w:rsidR="00C91312" w:rsidRPr="00D70946"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5A11085" w14:textId="77777777" w:rsidR="00C91312" w:rsidRPr="00D70946" w:rsidRDefault="00C91312" w:rsidP="009D4432">
            <w:pPr>
              <w:pStyle w:val="TAL"/>
            </w:pPr>
          </w:p>
        </w:tc>
      </w:tr>
      <w:tr w:rsidR="00D4317D" w:rsidRPr="00D70946" w14:paraId="7268D8CF" w14:textId="77777777" w:rsidTr="000C02A0">
        <w:tc>
          <w:tcPr>
            <w:tcW w:w="4535" w:type="dxa"/>
            <w:tcBorders>
              <w:top w:val="single" w:sz="4" w:space="0" w:color="000000"/>
              <w:left w:val="single" w:sz="4" w:space="0" w:color="000000"/>
              <w:bottom w:val="single" w:sz="4" w:space="0" w:color="000000"/>
              <w:right w:val="single" w:sz="4" w:space="0" w:color="000000"/>
            </w:tcBorders>
          </w:tcPr>
          <w:p w14:paraId="23E356E4" w14:textId="77777777" w:rsidR="00D4317D" w:rsidRPr="00D70946" w:rsidRDefault="00D4317D" w:rsidP="009D4432">
            <w:pPr>
              <w:pStyle w:val="TAL"/>
              <w:rPr>
                <w:lang w:eastAsia="zh-TW"/>
              </w:rPr>
            </w:pPr>
            <w:r w:rsidRPr="00D70946">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38939C0" w14:textId="77777777" w:rsidR="00D4317D" w:rsidRPr="00D70946" w:rsidRDefault="00D4317D"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2795B2F" w14:textId="77777777" w:rsidR="00D4317D" w:rsidRPr="00D70946" w:rsidRDefault="00D4317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4ABEB26" w14:textId="77777777" w:rsidR="00D4317D" w:rsidRPr="00D70946" w:rsidRDefault="00D4317D" w:rsidP="009D4432">
            <w:pPr>
              <w:pStyle w:val="TAL"/>
            </w:pPr>
          </w:p>
        </w:tc>
      </w:tr>
      <w:tr w:rsidR="00C91312" w:rsidRPr="00D70946" w14:paraId="66E22806" w14:textId="77777777" w:rsidTr="002955F6">
        <w:tc>
          <w:tcPr>
            <w:tcW w:w="4535" w:type="dxa"/>
            <w:tcBorders>
              <w:top w:val="single" w:sz="4" w:space="0" w:color="000000"/>
              <w:left w:val="single" w:sz="4" w:space="0" w:color="000000"/>
              <w:bottom w:val="single" w:sz="4" w:space="0" w:color="000000"/>
              <w:right w:val="single" w:sz="4" w:space="0" w:color="000000"/>
            </w:tcBorders>
          </w:tcPr>
          <w:p w14:paraId="3B526C65" w14:textId="77777777" w:rsidR="00C91312" w:rsidRPr="00D70946" w:rsidRDefault="00C91312" w:rsidP="009D4432">
            <w:pPr>
              <w:pStyle w:val="TAL"/>
              <w:rPr>
                <w:lang w:eastAsia="zh-TW"/>
              </w:rPr>
            </w:pPr>
            <w:r w:rsidRPr="00D70946">
              <w:t>}</w:t>
            </w:r>
          </w:p>
        </w:tc>
        <w:tc>
          <w:tcPr>
            <w:tcW w:w="2267" w:type="dxa"/>
            <w:tcBorders>
              <w:top w:val="single" w:sz="4" w:space="0" w:color="000000"/>
              <w:left w:val="single" w:sz="4" w:space="0" w:color="000000"/>
              <w:bottom w:val="single" w:sz="4" w:space="0" w:color="000000"/>
              <w:right w:val="single" w:sz="4" w:space="0" w:color="000000"/>
            </w:tcBorders>
          </w:tcPr>
          <w:p w14:paraId="64152772" w14:textId="77777777" w:rsidR="00C91312" w:rsidRPr="00D70946"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A972891" w14:textId="77777777" w:rsidR="00C91312" w:rsidRPr="00D70946"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3FC0896" w14:textId="77777777" w:rsidR="00C91312" w:rsidRPr="00D70946" w:rsidRDefault="00C91312" w:rsidP="009D4432">
            <w:pPr>
              <w:pStyle w:val="TAL"/>
            </w:pPr>
          </w:p>
        </w:tc>
      </w:tr>
    </w:tbl>
    <w:p w14:paraId="0D265D9A" w14:textId="77777777" w:rsidR="00C91312" w:rsidRPr="00D70946" w:rsidRDefault="00C91312" w:rsidP="009D4432">
      <w:pPr>
        <w:rPr>
          <w:lang w:eastAsia="zh-TW"/>
        </w:rPr>
      </w:pPr>
    </w:p>
    <w:p w14:paraId="13E1943F" w14:textId="603CCA72" w:rsidR="00C91312" w:rsidRPr="00D70946" w:rsidRDefault="00C91312" w:rsidP="009D4432">
      <w:pPr>
        <w:pStyle w:val="TH"/>
        <w:rPr>
          <w:lang w:eastAsia="zh-TW"/>
        </w:rPr>
      </w:pPr>
      <w:r w:rsidRPr="00D70946">
        <w:t>Table 11.1.3.3.3-</w:t>
      </w:r>
      <w:r w:rsidRPr="00D70946">
        <w:rPr>
          <w:lang w:eastAsia="zh-TW"/>
        </w:rPr>
        <w:t>7</w:t>
      </w:r>
      <w:r w:rsidRPr="00D70946">
        <w:t xml:space="preserve">: </w:t>
      </w:r>
      <w:r w:rsidRPr="00D70946">
        <w:rPr>
          <w:iCs/>
          <w:lang w:eastAsia="zh-TW"/>
        </w:rPr>
        <w:t>RRCConnectionRe</w:t>
      </w:r>
      <w:r w:rsidR="009E1A43" w:rsidRPr="00D70946">
        <w:rPr>
          <w:iCs/>
          <w:lang w:eastAsia="zh-TW"/>
        </w:rPr>
        <w:t>c</w:t>
      </w:r>
      <w:r w:rsidRPr="00D70946">
        <w:rPr>
          <w:iCs/>
          <w:lang w:eastAsia="zh-TW"/>
        </w:rPr>
        <w:t>onfiguration</w:t>
      </w:r>
      <w:r w:rsidRPr="00D70946">
        <w:rPr>
          <w:iCs/>
        </w:rPr>
        <w:t xml:space="preserve"> </w:t>
      </w:r>
      <w:r w:rsidRPr="00D70946">
        <w:t>(Table 11.1.3.3.</w:t>
      </w:r>
      <w:r w:rsidRPr="00D70946">
        <w:rPr>
          <w:lang w:eastAsia="zh-TW"/>
        </w:rPr>
        <w:t>3</w:t>
      </w:r>
      <w:r w:rsidRPr="00D70946">
        <w:t>-</w:t>
      </w:r>
      <w:r w:rsidRPr="00D70946">
        <w:rPr>
          <w:lang w:eastAsia="zh-TW"/>
        </w:rPr>
        <w:t>6</w:t>
      </w:r>
      <w:r w:rsidRPr="00D709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C91312" w:rsidRPr="00D70946" w14:paraId="4E29C618" w14:textId="77777777" w:rsidTr="002955F6">
        <w:tc>
          <w:tcPr>
            <w:tcW w:w="9635" w:type="dxa"/>
            <w:tcBorders>
              <w:top w:val="single" w:sz="4" w:space="0" w:color="000000"/>
              <w:left w:val="single" w:sz="4" w:space="0" w:color="000000"/>
              <w:bottom w:val="single" w:sz="4" w:space="0" w:color="000000"/>
              <w:right w:val="single" w:sz="4" w:space="0" w:color="000000"/>
            </w:tcBorders>
            <w:hideMark/>
          </w:tcPr>
          <w:p w14:paraId="5000EA4F" w14:textId="172F6AF5" w:rsidR="00C91312" w:rsidRPr="00D70946" w:rsidRDefault="0029409F" w:rsidP="009D4432">
            <w:pPr>
              <w:pStyle w:val="TAL"/>
              <w:rPr>
                <w:lang w:eastAsia="zh-TW"/>
              </w:rPr>
            </w:pPr>
            <w:r w:rsidRPr="00D70946">
              <w:t>Derivation path: TS 36</w:t>
            </w:r>
            <w:r w:rsidR="00C91312" w:rsidRPr="00D70946">
              <w:t>.508-1</w:t>
            </w:r>
            <w:r w:rsidR="00D4317D" w:rsidRPr="00D70946">
              <w:t xml:space="preserve"> [4],</w:t>
            </w:r>
            <w:r w:rsidR="00C91312" w:rsidRPr="00D70946">
              <w:t xml:space="preserve"> Table 4.6.1</w:t>
            </w:r>
            <w:r w:rsidR="00C91312" w:rsidRPr="00D70946">
              <w:rPr>
                <w:lang w:eastAsia="zh-TW"/>
              </w:rPr>
              <w:t>-8 condition HO-TO-EUTRA(</w:t>
            </w:r>
            <w:r w:rsidR="009E1A43" w:rsidRPr="00D70946">
              <w:rPr>
                <w:lang w:eastAsia="zh-TW"/>
              </w:rPr>
              <w:t>n</w:t>
            </w:r>
            <w:r w:rsidR="00C91312" w:rsidRPr="00D70946">
              <w:rPr>
                <w:lang w:eastAsia="zh-TW"/>
              </w:rPr>
              <w:t>,0)</w:t>
            </w:r>
          </w:p>
        </w:tc>
      </w:tr>
    </w:tbl>
    <w:p w14:paraId="33A1680D" w14:textId="77777777" w:rsidR="00C91312" w:rsidRPr="00D70946" w:rsidRDefault="00C91312" w:rsidP="009D4432">
      <w:pPr>
        <w:rPr>
          <w:lang w:eastAsia="zh-TW"/>
        </w:rPr>
      </w:pPr>
    </w:p>
    <w:p w14:paraId="522192B0" w14:textId="77777777" w:rsidR="00C91312" w:rsidRPr="00D70946" w:rsidRDefault="00C91312" w:rsidP="009D4432">
      <w:pPr>
        <w:pStyle w:val="TH"/>
        <w:rPr>
          <w:lang w:eastAsia="zh-TW"/>
        </w:rPr>
      </w:pPr>
      <w:r w:rsidRPr="00D70946">
        <w:t xml:space="preserve">Table </w:t>
      </w:r>
      <w:r w:rsidRPr="00D70946">
        <w:rPr>
          <w:lang w:eastAsia="zh-TW"/>
        </w:rPr>
        <w:t>11</w:t>
      </w:r>
      <w:r w:rsidRPr="00D70946">
        <w:t>.1.</w:t>
      </w:r>
      <w:r w:rsidRPr="00D70946">
        <w:rPr>
          <w:lang w:eastAsia="zh-TW"/>
        </w:rPr>
        <w:t>3</w:t>
      </w:r>
      <w:r w:rsidRPr="00D70946">
        <w:t>.</w:t>
      </w:r>
      <w:r w:rsidRPr="00D70946">
        <w:rPr>
          <w:lang w:eastAsia="zh-TW"/>
        </w:rPr>
        <w:t>3</w:t>
      </w:r>
      <w:r w:rsidRPr="00D70946">
        <w:t>.</w:t>
      </w:r>
      <w:r w:rsidRPr="00D70946">
        <w:rPr>
          <w:lang w:eastAsia="zh-TW"/>
        </w:rPr>
        <w:t>3-8</w:t>
      </w:r>
      <w:r w:rsidRPr="00D70946">
        <w:t>: MobilityControlInfo</w:t>
      </w:r>
      <w:r w:rsidR="00334151" w:rsidRPr="00D70946">
        <w:t xml:space="preserve"> (</w:t>
      </w:r>
      <w:r w:rsidRPr="00D70946">
        <w:t>Table 11.1.3.3.3-</w:t>
      </w:r>
      <w:r w:rsidRPr="00D70946">
        <w:rPr>
          <w:lang w:eastAsia="zh-TW"/>
        </w:rPr>
        <w:t>7</w:t>
      </w:r>
      <w:r w:rsidR="00334151" w:rsidRPr="00D709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C91312" w:rsidRPr="00D70946" w14:paraId="7F702AAB" w14:textId="77777777" w:rsidTr="002955F6">
        <w:tc>
          <w:tcPr>
            <w:tcW w:w="9635" w:type="dxa"/>
            <w:gridSpan w:val="4"/>
            <w:hideMark/>
          </w:tcPr>
          <w:p w14:paraId="6D054D37" w14:textId="77777777" w:rsidR="00C91312" w:rsidRPr="00D70946" w:rsidRDefault="0029409F" w:rsidP="009D4432">
            <w:pPr>
              <w:rPr>
                <w:rFonts w:eastAsia="Malgun Gothic"/>
              </w:rPr>
            </w:pPr>
            <w:r w:rsidRPr="00D70946">
              <w:t>Derivation path: TS 36</w:t>
            </w:r>
            <w:r w:rsidR="00C91312" w:rsidRPr="00D70946">
              <w:t>.508 [7], Table 4.6.5-1</w:t>
            </w:r>
          </w:p>
        </w:tc>
      </w:tr>
      <w:tr w:rsidR="00C91312" w:rsidRPr="00D70946" w14:paraId="7A4E3A57" w14:textId="77777777" w:rsidTr="002955F6">
        <w:tc>
          <w:tcPr>
            <w:tcW w:w="4535" w:type="dxa"/>
            <w:hideMark/>
          </w:tcPr>
          <w:p w14:paraId="0D21CD59" w14:textId="77777777" w:rsidR="00C91312" w:rsidRPr="00D70946" w:rsidRDefault="00C91312" w:rsidP="009D4432">
            <w:r w:rsidRPr="00D70946">
              <w:t>Information Element</w:t>
            </w:r>
          </w:p>
        </w:tc>
        <w:tc>
          <w:tcPr>
            <w:tcW w:w="2267" w:type="dxa"/>
            <w:hideMark/>
          </w:tcPr>
          <w:p w14:paraId="64CF801C" w14:textId="77777777" w:rsidR="00C91312" w:rsidRPr="00D70946" w:rsidRDefault="00C91312" w:rsidP="009D4432">
            <w:r w:rsidRPr="00D70946">
              <w:t>Value/remark</w:t>
            </w:r>
          </w:p>
        </w:tc>
        <w:tc>
          <w:tcPr>
            <w:tcW w:w="1700" w:type="dxa"/>
            <w:hideMark/>
          </w:tcPr>
          <w:p w14:paraId="07729588" w14:textId="77777777" w:rsidR="00C91312" w:rsidRPr="00D70946" w:rsidRDefault="00C91312" w:rsidP="009D4432">
            <w:r w:rsidRPr="00D70946">
              <w:t>Comment</w:t>
            </w:r>
          </w:p>
        </w:tc>
        <w:tc>
          <w:tcPr>
            <w:tcW w:w="1133" w:type="dxa"/>
            <w:hideMark/>
          </w:tcPr>
          <w:p w14:paraId="51DF3056" w14:textId="77777777" w:rsidR="00C91312" w:rsidRPr="00D70946" w:rsidRDefault="00C91312" w:rsidP="009D4432">
            <w:r w:rsidRPr="00D70946">
              <w:t>Condition</w:t>
            </w:r>
          </w:p>
        </w:tc>
      </w:tr>
      <w:tr w:rsidR="00C91312" w:rsidRPr="00D70946" w14:paraId="0C1DB018" w14:textId="77777777" w:rsidTr="002955F6">
        <w:tc>
          <w:tcPr>
            <w:tcW w:w="4535" w:type="dxa"/>
            <w:hideMark/>
          </w:tcPr>
          <w:p w14:paraId="26211969" w14:textId="77777777" w:rsidR="00C91312" w:rsidRPr="00D70946" w:rsidRDefault="00C91312" w:rsidP="009D4432">
            <w:r w:rsidRPr="00D70946">
              <w:t>MobilityControlInfo ::= SEQUENCE {</w:t>
            </w:r>
          </w:p>
        </w:tc>
        <w:tc>
          <w:tcPr>
            <w:tcW w:w="2267" w:type="dxa"/>
          </w:tcPr>
          <w:p w14:paraId="5ED8AA15" w14:textId="77777777" w:rsidR="00C91312" w:rsidRPr="00D70946" w:rsidRDefault="00C91312" w:rsidP="009D4432"/>
        </w:tc>
        <w:tc>
          <w:tcPr>
            <w:tcW w:w="1700" w:type="dxa"/>
          </w:tcPr>
          <w:p w14:paraId="3901D8C5" w14:textId="77777777" w:rsidR="00C91312" w:rsidRPr="00D70946" w:rsidRDefault="00C91312" w:rsidP="009D4432"/>
        </w:tc>
        <w:tc>
          <w:tcPr>
            <w:tcW w:w="1133" w:type="dxa"/>
          </w:tcPr>
          <w:p w14:paraId="16E5E20C" w14:textId="77777777" w:rsidR="00C91312" w:rsidRPr="00D70946" w:rsidRDefault="00C91312" w:rsidP="009D4432"/>
        </w:tc>
      </w:tr>
      <w:tr w:rsidR="00C91312" w:rsidRPr="00D70946" w14:paraId="35D42756" w14:textId="77777777" w:rsidTr="002955F6">
        <w:tc>
          <w:tcPr>
            <w:tcW w:w="4535" w:type="dxa"/>
            <w:hideMark/>
          </w:tcPr>
          <w:p w14:paraId="69F93201" w14:textId="77777777" w:rsidR="00C91312" w:rsidRPr="00D70946" w:rsidRDefault="00C91312" w:rsidP="009D4432">
            <w:r w:rsidRPr="00D70946">
              <w:t xml:space="preserve">  targetPhysCellId</w:t>
            </w:r>
          </w:p>
        </w:tc>
        <w:tc>
          <w:tcPr>
            <w:tcW w:w="2267" w:type="dxa"/>
            <w:hideMark/>
          </w:tcPr>
          <w:p w14:paraId="18002D6D" w14:textId="77777777" w:rsidR="00C91312" w:rsidRPr="00D70946" w:rsidRDefault="00C91312" w:rsidP="009D4432">
            <w:r w:rsidRPr="00D70946">
              <w:t>PhysicalCellIdentity of E-UTRA Cell 1</w:t>
            </w:r>
          </w:p>
        </w:tc>
        <w:tc>
          <w:tcPr>
            <w:tcW w:w="1700" w:type="dxa"/>
          </w:tcPr>
          <w:p w14:paraId="59DB7900" w14:textId="77777777" w:rsidR="00C91312" w:rsidRPr="00D70946" w:rsidRDefault="00C91312" w:rsidP="009D4432"/>
        </w:tc>
        <w:tc>
          <w:tcPr>
            <w:tcW w:w="1133" w:type="dxa"/>
          </w:tcPr>
          <w:p w14:paraId="53BDDD00" w14:textId="77777777" w:rsidR="00C91312" w:rsidRPr="00D70946" w:rsidRDefault="00C91312" w:rsidP="009D4432"/>
        </w:tc>
      </w:tr>
      <w:tr w:rsidR="00C91312" w:rsidRPr="00D70946" w14:paraId="396FC86F" w14:textId="77777777" w:rsidTr="002955F6">
        <w:tc>
          <w:tcPr>
            <w:tcW w:w="4535" w:type="dxa"/>
            <w:hideMark/>
          </w:tcPr>
          <w:p w14:paraId="26F5DC05" w14:textId="77777777" w:rsidR="00C91312" w:rsidRPr="00D70946" w:rsidRDefault="00C91312" w:rsidP="009D4432">
            <w:r w:rsidRPr="00D70946">
              <w:t xml:space="preserve">  carrierFreq SEQUENCE {</w:t>
            </w:r>
          </w:p>
        </w:tc>
        <w:tc>
          <w:tcPr>
            <w:tcW w:w="2267" w:type="dxa"/>
          </w:tcPr>
          <w:p w14:paraId="4106741F" w14:textId="77777777" w:rsidR="00C91312" w:rsidRPr="00D70946" w:rsidRDefault="00C91312" w:rsidP="009D4432"/>
        </w:tc>
        <w:tc>
          <w:tcPr>
            <w:tcW w:w="1700" w:type="dxa"/>
          </w:tcPr>
          <w:p w14:paraId="2FA1ADF7" w14:textId="77777777" w:rsidR="00C91312" w:rsidRPr="00D70946" w:rsidRDefault="00C91312" w:rsidP="009D4432"/>
        </w:tc>
        <w:tc>
          <w:tcPr>
            <w:tcW w:w="1133" w:type="dxa"/>
          </w:tcPr>
          <w:p w14:paraId="689BBB5D" w14:textId="77777777" w:rsidR="00C91312" w:rsidRPr="00D70946" w:rsidRDefault="00C91312" w:rsidP="009D4432"/>
        </w:tc>
      </w:tr>
      <w:tr w:rsidR="00C91312" w:rsidRPr="00D70946" w14:paraId="5E688663" w14:textId="77777777" w:rsidTr="002955F6">
        <w:tc>
          <w:tcPr>
            <w:tcW w:w="4535" w:type="dxa"/>
            <w:hideMark/>
          </w:tcPr>
          <w:p w14:paraId="10692883" w14:textId="77777777" w:rsidR="00C91312" w:rsidRPr="00D70946" w:rsidRDefault="00C91312" w:rsidP="009D4432">
            <w:r w:rsidRPr="00D70946">
              <w:t xml:space="preserve">    dl-CarrierFreq</w:t>
            </w:r>
          </w:p>
        </w:tc>
        <w:tc>
          <w:tcPr>
            <w:tcW w:w="2267" w:type="dxa"/>
            <w:hideMark/>
          </w:tcPr>
          <w:p w14:paraId="2D43E96E" w14:textId="77777777" w:rsidR="00C91312" w:rsidRPr="00D70946" w:rsidRDefault="00C91312" w:rsidP="009D4432">
            <w:r w:rsidRPr="00D70946">
              <w:t>Same downlink EARFCN as used for E-UTRA Cell 1</w:t>
            </w:r>
          </w:p>
        </w:tc>
        <w:tc>
          <w:tcPr>
            <w:tcW w:w="1700" w:type="dxa"/>
          </w:tcPr>
          <w:p w14:paraId="215EF183" w14:textId="77777777" w:rsidR="00C91312" w:rsidRPr="00D70946" w:rsidRDefault="00C91312" w:rsidP="009D4432"/>
        </w:tc>
        <w:tc>
          <w:tcPr>
            <w:tcW w:w="1133" w:type="dxa"/>
          </w:tcPr>
          <w:p w14:paraId="5263EC2E" w14:textId="77777777" w:rsidR="00C91312" w:rsidRPr="00D70946" w:rsidRDefault="00C91312" w:rsidP="009D4432"/>
        </w:tc>
      </w:tr>
      <w:tr w:rsidR="00C91312" w:rsidRPr="00D70946" w14:paraId="344EAACD" w14:textId="77777777" w:rsidTr="002955F6">
        <w:tc>
          <w:tcPr>
            <w:tcW w:w="4535" w:type="dxa"/>
            <w:hideMark/>
          </w:tcPr>
          <w:p w14:paraId="6AF87075" w14:textId="77777777" w:rsidR="00C91312" w:rsidRPr="00D70946" w:rsidRDefault="00C91312" w:rsidP="009D4432">
            <w:r w:rsidRPr="00D70946">
              <w:t xml:space="preserve">  }</w:t>
            </w:r>
          </w:p>
        </w:tc>
        <w:tc>
          <w:tcPr>
            <w:tcW w:w="2267" w:type="dxa"/>
          </w:tcPr>
          <w:p w14:paraId="57FF394E" w14:textId="77777777" w:rsidR="00C91312" w:rsidRPr="00D70946" w:rsidRDefault="00C91312" w:rsidP="009D4432"/>
        </w:tc>
        <w:tc>
          <w:tcPr>
            <w:tcW w:w="1700" w:type="dxa"/>
          </w:tcPr>
          <w:p w14:paraId="75464877" w14:textId="77777777" w:rsidR="00C91312" w:rsidRPr="00D70946" w:rsidRDefault="00C91312" w:rsidP="009D4432"/>
        </w:tc>
        <w:tc>
          <w:tcPr>
            <w:tcW w:w="1133" w:type="dxa"/>
          </w:tcPr>
          <w:p w14:paraId="2456E2FC" w14:textId="77777777" w:rsidR="00C91312" w:rsidRPr="00D70946" w:rsidRDefault="00C91312" w:rsidP="009D4432"/>
        </w:tc>
      </w:tr>
      <w:tr w:rsidR="00C91312" w:rsidRPr="00D70946" w14:paraId="5E168773" w14:textId="77777777" w:rsidTr="002955F6">
        <w:tc>
          <w:tcPr>
            <w:tcW w:w="4535" w:type="dxa"/>
            <w:hideMark/>
          </w:tcPr>
          <w:p w14:paraId="48FB385D" w14:textId="77777777" w:rsidR="00C91312" w:rsidRPr="00D70946" w:rsidRDefault="00C91312" w:rsidP="009D4432">
            <w:r w:rsidRPr="00D70946">
              <w:t xml:space="preserve">  carrierFreq</w:t>
            </w:r>
          </w:p>
        </w:tc>
        <w:tc>
          <w:tcPr>
            <w:tcW w:w="2267" w:type="dxa"/>
            <w:hideMark/>
          </w:tcPr>
          <w:p w14:paraId="68AE22F9" w14:textId="77777777" w:rsidR="00C91312" w:rsidRPr="00D70946" w:rsidRDefault="00C91312" w:rsidP="009D4432">
            <w:r w:rsidRPr="00D70946">
              <w:t>Not present</w:t>
            </w:r>
          </w:p>
        </w:tc>
        <w:tc>
          <w:tcPr>
            <w:tcW w:w="1700" w:type="dxa"/>
          </w:tcPr>
          <w:p w14:paraId="7B808677" w14:textId="77777777" w:rsidR="00C91312" w:rsidRPr="00D70946" w:rsidRDefault="00C91312" w:rsidP="009D4432"/>
        </w:tc>
        <w:tc>
          <w:tcPr>
            <w:tcW w:w="1133" w:type="dxa"/>
            <w:hideMark/>
          </w:tcPr>
          <w:p w14:paraId="0CB38589" w14:textId="77777777" w:rsidR="00C91312" w:rsidRPr="00D70946" w:rsidRDefault="00C91312" w:rsidP="009D4432">
            <w:r w:rsidRPr="00D70946">
              <w:t>Band &gt; 64</w:t>
            </w:r>
          </w:p>
        </w:tc>
      </w:tr>
      <w:tr w:rsidR="00C91312" w:rsidRPr="00D70946" w14:paraId="3F7B5552" w14:textId="77777777" w:rsidTr="002955F6">
        <w:tc>
          <w:tcPr>
            <w:tcW w:w="4535" w:type="dxa"/>
            <w:hideMark/>
          </w:tcPr>
          <w:p w14:paraId="215726D6" w14:textId="77777777" w:rsidR="00C91312" w:rsidRPr="00D70946" w:rsidRDefault="00C91312" w:rsidP="009D4432">
            <w:r w:rsidRPr="00D70946">
              <w:t xml:space="preserve">  carrierBandwidth SEQUENCE {</w:t>
            </w:r>
          </w:p>
        </w:tc>
        <w:tc>
          <w:tcPr>
            <w:tcW w:w="2267" w:type="dxa"/>
          </w:tcPr>
          <w:p w14:paraId="2779B457" w14:textId="77777777" w:rsidR="00C91312" w:rsidRPr="00D70946" w:rsidRDefault="00C91312" w:rsidP="009D4432"/>
        </w:tc>
        <w:tc>
          <w:tcPr>
            <w:tcW w:w="1700" w:type="dxa"/>
          </w:tcPr>
          <w:p w14:paraId="030823DC" w14:textId="77777777" w:rsidR="00C91312" w:rsidRPr="00D70946" w:rsidRDefault="00C91312" w:rsidP="009D4432"/>
        </w:tc>
        <w:tc>
          <w:tcPr>
            <w:tcW w:w="1133" w:type="dxa"/>
          </w:tcPr>
          <w:p w14:paraId="6A544F83" w14:textId="77777777" w:rsidR="00C91312" w:rsidRPr="00D70946" w:rsidRDefault="00C91312" w:rsidP="009D4432"/>
        </w:tc>
      </w:tr>
      <w:tr w:rsidR="00C91312" w:rsidRPr="00D70946" w14:paraId="3DBFED54" w14:textId="77777777" w:rsidTr="002955F6">
        <w:tc>
          <w:tcPr>
            <w:tcW w:w="4535" w:type="dxa"/>
            <w:hideMark/>
          </w:tcPr>
          <w:p w14:paraId="7984F783" w14:textId="77777777" w:rsidR="00C91312" w:rsidRPr="00D70946" w:rsidRDefault="00C91312" w:rsidP="009D4432">
            <w:r w:rsidRPr="00D70946">
              <w:t xml:space="preserve">    dl-Bandwidth</w:t>
            </w:r>
          </w:p>
        </w:tc>
        <w:tc>
          <w:tcPr>
            <w:tcW w:w="2267" w:type="dxa"/>
            <w:hideMark/>
          </w:tcPr>
          <w:p w14:paraId="7D185CCA" w14:textId="77777777" w:rsidR="00C91312" w:rsidRPr="00D70946" w:rsidRDefault="00C91312" w:rsidP="009D4432">
            <w:r w:rsidRPr="00D70946">
              <w:t>Downlink system bandwidth under test.</w:t>
            </w:r>
          </w:p>
        </w:tc>
        <w:tc>
          <w:tcPr>
            <w:tcW w:w="1700" w:type="dxa"/>
          </w:tcPr>
          <w:p w14:paraId="2AACA97F" w14:textId="77777777" w:rsidR="00C91312" w:rsidRPr="00D70946" w:rsidRDefault="00C91312" w:rsidP="009D4432"/>
        </w:tc>
        <w:tc>
          <w:tcPr>
            <w:tcW w:w="1133" w:type="dxa"/>
          </w:tcPr>
          <w:p w14:paraId="3CEF2735" w14:textId="77777777" w:rsidR="00C91312" w:rsidRPr="00D70946" w:rsidRDefault="00C91312" w:rsidP="009D4432"/>
        </w:tc>
      </w:tr>
      <w:tr w:rsidR="00C91312" w:rsidRPr="00D70946" w14:paraId="465FD552" w14:textId="77777777" w:rsidTr="002955F6">
        <w:tc>
          <w:tcPr>
            <w:tcW w:w="4535" w:type="dxa"/>
            <w:hideMark/>
          </w:tcPr>
          <w:p w14:paraId="07007787" w14:textId="77777777" w:rsidR="00C91312" w:rsidRPr="00D70946" w:rsidRDefault="00C91312" w:rsidP="009D4432">
            <w:r w:rsidRPr="00D70946">
              <w:t xml:space="preserve">    ul-Bandwidth</w:t>
            </w:r>
          </w:p>
        </w:tc>
        <w:tc>
          <w:tcPr>
            <w:tcW w:w="2267" w:type="dxa"/>
            <w:hideMark/>
          </w:tcPr>
          <w:p w14:paraId="37F61883" w14:textId="77777777" w:rsidR="00C91312" w:rsidRPr="00D70946" w:rsidRDefault="00C91312" w:rsidP="009D4432">
            <w:r w:rsidRPr="00D70946">
              <w:t>Uplink Bandwidth under test.</w:t>
            </w:r>
          </w:p>
        </w:tc>
        <w:tc>
          <w:tcPr>
            <w:tcW w:w="1700" w:type="dxa"/>
          </w:tcPr>
          <w:p w14:paraId="77172258" w14:textId="77777777" w:rsidR="00C91312" w:rsidRPr="00D70946" w:rsidRDefault="00C91312" w:rsidP="009D4432"/>
        </w:tc>
        <w:tc>
          <w:tcPr>
            <w:tcW w:w="1133" w:type="dxa"/>
            <w:hideMark/>
          </w:tcPr>
          <w:p w14:paraId="4D8D721E" w14:textId="77777777" w:rsidR="00C91312" w:rsidRPr="00D70946" w:rsidRDefault="00C91312" w:rsidP="009D4432">
            <w:r w:rsidRPr="00D70946">
              <w:t>FDD</w:t>
            </w:r>
          </w:p>
        </w:tc>
      </w:tr>
      <w:tr w:rsidR="00C91312" w:rsidRPr="00D70946" w14:paraId="538CDAC6" w14:textId="77777777" w:rsidTr="002955F6">
        <w:tc>
          <w:tcPr>
            <w:tcW w:w="4535" w:type="dxa"/>
            <w:hideMark/>
          </w:tcPr>
          <w:p w14:paraId="65877E42" w14:textId="77777777" w:rsidR="00C91312" w:rsidRPr="00D70946" w:rsidRDefault="00C91312" w:rsidP="009D4432">
            <w:r w:rsidRPr="00D70946">
              <w:t xml:space="preserve">    ul-Bandwidth</w:t>
            </w:r>
          </w:p>
        </w:tc>
        <w:tc>
          <w:tcPr>
            <w:tcW w:w="2267" w:type="dxa"/>
            <w:hideMark/>
          </w:tcPr>
          <w:p w14:paraId="1A039128" w14:textId="77777777" w:rsidR="00C91312" w:rsidRPr="00D70946" w:rsidRDefault="00C91312" w:rsidP="009D4432">
            <w:r w:rsidRPr="00D70946">
              <w:t>Not present</w:t>
            </w:r>
          </w:p>
        </w:tc>
        <w:tc>
          <w:tcPr>
            <w:tcW w:w="1700" w:type="dxa"/>
          </w:tcPr>
          <w:p w14:paraId="15E46395" w14:textId="77777777" w:rsidR="00C91312" w:rsidRPr="00D70946" w:rsidRDefault="00C91312" w:rsidP="009D4432"/>
        </w:tc>
        <w:tc>
          <w:tcPr>
            <w:tcW w:w="1133" w:type="dxa"/>
            <w:hideMark/>
          </w:tcPr>
          <w:p w14:paraId="75CCF982" w14:textId="77777777" w:rsidR="00C91312" w:rsidRPr="00D70946" w:rsidRDefault="00C91312" w:rsidP="009D4432">
            <w:r w:rsidRPr="00D70946">
              <w:t>TDD</w:t>
            </w:r>
          </w:p>
        </w:tc>
      </w:tr>
      <w:tr w:rsidR="00C91312" w:rsidRPr="00D70946" w14:paraId="61FB799E" w14:textId="77777777" w:rsidTr="002955F6">
        <w:tc>
          <w:tcPr>
            <w:tcW w:w="4535" w:type="dxa"/>
            <w:hideMark/>
          </w:tcPr>
          <w:p w14:paraId="5DB1C328" w14:textId="77777777" w:rsidR="00C91312" w:rsidRPr="00D70946" w:rsidRDefault="00C91312" w:rsidP="009D4432">
            <w:r w:rsidRPr="00D70946">
              <w:t xml:space="preserve">  }</w:t>
            </w:r>
          </w:p>
        </w:tc>
        <w:tc>
          <w:tcPr>
            <w:tcW w:w="2267" w:type="dxa"/>
          </w:tcPr>
          <w:p w14:paraId="0798BE96" w14:textId="77777777" w:rsidR="00C91312" w:rsidRPr="00D70946" w:rsidRDefault="00C91312" w:rsidP="009D4432"/>
        </w:tc>
        <w:tc>
          <w:tcPr>
            <w:tcW w:w="1700" w:type="dxa"/>
          </w:tcPr>
          <w:p w14:paraId="09D426EF" w14:textId="77777777" w:rsidR="00C91312" w:rsidRPr="00D70946" w:rsidRDefault="00C91312" w:rsidP="009D4432"/>
        </w:tc>
        <w:tc>
          <w:tcPr>
            <w:tcW w:w="1133" w:type="dxa"/>
          </w:tcPr>
          <w:p w14:paraId="2AE65945" w14:textId="77777777" w:rsidR="00C91312" w:rsidRPr="00D70946" w:rsidRDefault="00C91312" w:rsidP="009D4432"/>
        </w:tc>
      </w:tr>
      <w:tr w:rsidR="00C91312" w:rsidRPr="00D70946" w14:paraId="53BA7021" w14:textId="77777777" w:rsidTr="002955F6">
        <w:tc>
          <w:tcPr>
            <w:tcW w:w="4535" w:type="dxa"/>
            <w:hideMark/>
          </w:tcPr>
          <w:p w14:paraId="07757C2B" w14:textId="77777777" w:rsidR="00C91312" w:rsidRPr="00D70946" w:rsidRDefault="00C91312" w:rsidP="009D4432">
            <w:r w:rsidRPr="00D70946">
              <w:t xml:space="preserve">  additionalSpectrumEmission</w:t>
            </w:r>
          </w:p>
        </w:tc>
        <w:tc>
          <w:tcPr>
            <w:tcW w:w="2267" w:type="dxa"/>
            <w:hideMark/>
          </w:tcPr>
          <w:p w14:paraId="412921F6" w14:textId="77777777" w:rsidR="00C91312" w:rsidRPr="00D70946" w:rsidRDefault="00C91312" w:rsidP="009D4432">
            <w:r w:rsidRPr="00D70946">
              <w:t>1</w:t>
            </w:r>
          </w:p>
        </w:tc>
        <w:tc>
          <w:tcPr>
            <w:tcW w:w="1700" w:type="dxa"/>
          </w:tcPr>
          <w:p w14:paraId="6208B7E0" w14:textId="77777777" w:rsidR="00C91312" w:rsidRPr="00D70946" w:rsidRDefault="00C91312" w:rsidP="009D4432"/>
        </w:tc>
        <w:tc>
          <w:tcPr>
            <w:tcW w:w="1133" w:type="dxa"/>
            <w:hideMark/>
          </w:tcPr>
          <w:p w14:paraId="03830098" w14:textId="77777777" w:rsidR="00C91312" w:rsidRPr="00D70946" w:rsidRDefault="00C91312" w:rsidP="009D4432">
            <w:r w:rsidRPr="00D70946">
              <w:t>HO-to-EUTRA</w:t>
            </w:r>
          </w:p>
        </w:tc>
      </w:tr>
      <w:tr w:rsidR="00C91312" w:rsidRPr="00D70946" w14:paraId="09C369FD" w14:textId="77777777" w:rsidTr="002955F6">
        <w:tc>
          <w:tcPr>
            <w:tcW w:w="4535" w:type="dxa"/>
            <w:hideMark/>
          </w:tcPr>
          <w:p w14:paraId="326C8292" w14:textId="77777777" w:rsidR="00C91312" w:rsidRPr="00D70946" w:rsidRDefault="00C91312" w:rsidP="009D4432">
            <w:r w:rsidRPr="00D70946">
              <w:t xml:space="preserve">  carrierFreq-v9e0 SEQUENCE {</w:t>
            </w:r>
          </w:p>
        </w:tc>
        <w:tc>
          <w:tcPr>
            <w:tcW w:w="2267" w:type="dxa"/>
          </w:tcPr>
          <w:p w14:paraId="07D9FA0D" w14:textId="77777777" w:rsidR="00C91312" w:rsidRPr="00D70946" w:rsidRDefault="00C91312" w:rsidP="009D4432"/>
        </w:tc>
        <w:tc>
          <w:tcPr>
            <w:tcW w:w="1700" w:type="dxa"/>
          </w:tcPr>
          <w:p w14:paraId="505A847C" w14:textId="77777777" w:rsidR="00C91312" w:rsidRPr="00D70946" w:rsidRDefault="00C91312" w:rsidP="009D4432"/>
        </w:tc>
        <w:tc>
          <w:tcPr>
            <w:tcW w:w="1133" w:type="dxa"/>
            <w:hideMark/>
          </w:tcPr>
          <w:p w14:paraId="3B9978FE" w14:textId="77777777" w:rsidR="00C91312" w:rsidRPr="00D70946" w:rsidRDefault="00C91312" w:rsidP="009D4432">
            <w:r w:rsidRPr="00D70946">
              <w:t>Band &gt; 64</w:t>
            </w:r>
          </w:p>
        </w:tc>
      </w:tr>
      <w:tr w:rsidR="00C91312" w:rsidRPr="00D70946" w14:paraId="36FE8DFB" w14:textId="77777777" w:rsidTr="002955F6">
        <w:tc>
          <w:tcPr>
            <w:tcW w:w="4535" w:type="dxa"/>
            <w:hideMark/>
          </w:tcPr>
          <w:p w14:paraId="28C5CDDA" w14:textId="77777777" w:rsidR="00C91312" w:rsidRPr="00D70946" w:rsidRDefault="00C91312" w:rsidP="009D4432">
            <w:r w:rsidRPr="00D70946">
              <w:t xml:space="preserve">    dl-CarrierFreq-v9e0</w:t>
            </w:r>
          </w:p>
        </w:tc>
        <w:tc>
          <w:tcPr>
            <w:tcW w:w="2267" w:type="dxa"/>
            <w:hideMark/>
          </w:tcPr>
          <w:p w14:paraId="4776EDDA" w14:textId="77777777" w:rsidR="00C91312" w:rsidRPr="00D70946" w:rsidRDefault="00C91312" w:rsidP="009D4432">
            <w:r w:rsidRPr="00D70946">
              <w:t>Same downlink EARFCN as used for E-UTRA Cell 1</w:t>
            </w:r>
          </w:p>
        </w:tc>
        <w:tc>
          <w:tcPr>
            <w:tcW w:w="1700" w:type="dxa"/>
          </w:tcPr>
          <w:p w14:paraId="388F8CE0" w14:textId="77777777" w:rsidR="00C91312" w:rsidRPr="00D70946" w:rsidRDefault="00C91312" w:rsidP="009D4432"/>
        </w:tc>
        <w:tc>
          <w:tcPr>
            <w:tcW w:w="1133" w:type="dxa"/>
          </w:tcPr>
          <w:p w14:paraId="761C4E8E" w14:textId="77777777" w:rsidR="00C91312" w:rsidRPr="00D70946" w:rsidRDefault="00C91312" w:rsidP="009D4432"/>
        </w:tc>
      </w:tr>
      <w:tr w:rsidR="00C91312" w:rsidRPr="00D70946" w14:paraId="1FF73BC1" w14:textId="77777777" w:rsidTr="002955F6">
        <w:tc>
          <w:tcPr>
            <w:tcW w:w="4535" w:type="dxa"/>
            <w:hideMark/>
          </w:tcPr>
          <w:p w14:paraId="5E999B57" w14:textId="77777777" w:rsidR="00C91312" w:rsidRPr="00D70946" w:rsidRDefault="00C91312" w:rsidP="009D4432">
            <w:r w:rsidRPr="00D70946">
              <w:t xml:space="preserve">  }</w:t>
            </w:r>
          </w:p>
        </w:tc>
        <w:tc>
          <w:tcPr>
            <w:tcW w:w="2267" w:type="dxa"/>
          </w:tcPr>
          <w:p w14:paraId="45E94B8C" w14:textId="77777777" w:rsidR="00C91312" w:rsidRPr="00D70946" w:rsidRDefault="00C91312" w:rsidP="009D4432"/>
        </w:tc>
        <w:tc>
          <w:tcPr>
            <w:tcW w:w="1700" w:type="dxa"/>
          </w:tcPr>
          <w:p w14:paraId="220405C4" w14:textId="77777777" w:rsidR="00C91312" w:rsidRPr="00D70946" w:rsidRDefault="00C91312" w:rsidP="009D4432"/>
        </w:tc>
        <w:tc>
          <w:tcPr>
            <w:tcW w:w="1133" w:type="dxa"/>
          </w:tcPr>
          <w:p w14:paraId="0F5DE3C2" w14:textId="77777777" w:rsidR="00C91312" w:rsidRPr="00D70946" w:rsidRDefault="00C91312" w:rsidP="009D4432"/>
        </w:tc>
      </w:tr>
      <w:tr w:rsidR="00C91312" w:rsidRPr="00D70946" w14:paraId="61766464" w14:textId="77777777" w:rsidTr="002955F6">
        <w:tc>
          <w:tcPr>
            <w:tcW w:w="4535" w:type="dxa"/>
            <w:hideMark/>
          </w:tcPr>
          <w:p w14:paraId="6ABC3061" w14:textId="77777777" w:rsidR="00C91312" w:rsidRPr="00D70946" w:rsidRDefault="00C91312" w:rsidP="009D4432">
            <w:r w:rsidRPr="00D70946">
              <w:t>}</w:t>
            </w:r>
          </w:p>
        </w:tc>
        <w:tc>
          <w:tcPr>
            <w:tcW w:w="2267" w:type="dxa"/>
          </w:tcPr>
          <w:p w14:paraId="5098EE33" w14:textId="77777777" w:rsidR="00C91312" w:rsidRPr="00D70946" w:rsidRDefault="00C91312" w:rsidP="009D4432"/>
        </w:tc>
        <w:tc>
          <w:tcPr>
            <w:tcW w:w="1700" w:type="dxa"/>
          </w:tcPr>
          <w:p w14:paraId="15F70920" w14:textId="77777777" w:rsidR="00C91312" w:rsidRPr="00D70946" w:rsidRDefault="00C91312" w:rsidP="009D4432"/>
        </w:tc>
        <w:tc>
          <w:tcPr>
            <w:tcW w:w="1133" w:type="dxa"/>
          </w:tcPr>
          <w:p w14:paraId="4125C7FF" w14:textId="77777777" w:rsidR="00C91312" w:rsidRPr="00D70946" w:rsidRDefault="00C91312" w:rsidP="009D4432"/>
        </w:tc>
      </w:tr>
    </w:tbl>
    <w:p w14:paraId="15F6399B" w14:textId="77777777" w:rsidR="00C91312" w:rsidRPr="00D70946" w:rsidRDefault="00C91312" w:rsidP="009D4432">
      <w:pPr>
        <w:rPr>
          <w:lang w:eastAsia="zh-T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21"/>
        <w:gridCol w:w="7168"/>
      </w:tblGrid>
      <w:tr w:rsidR="00C91312" w:rsidRPr="00D70946" w14:paraId="01C73037" w14:textId="77777777" w:rsidTr="007267D5">
        <w:trPr>
          <w:jc w:val="center"/>
        </w:trPr>
        <w:tc>
          <w:tcPr>
            <w:tcW w:w="2321" w:type="dxa"/>
            <w:hideMark/>
          </w:tcPr>
          <w:p w14:paraId="220CAAA7" w14:textId="77777777" w:rsidR="00C91312" w:rsidRPr="00D70946" w:rsidRDefault="00C91312" w:rsidP="009D4432">
            <w:pPr>
              <w:rPr>
                <w:rFonts w:eastAsia="Malgun Gothic"/>
              </w:rPr>
            </w:pPr>
            <w:r w:rsidRPr="00D70946">
              <w:t>Condition</w:t>
            </w:r>
          </w:p>
        </w:tc>
        <w:tc>
          <w:tcPr>
            <w:tcW w:w="7168" w:type="dxa"/>
            <w:hideMark/>
          </w:tcPr>
          <w:p w14:paraId="5AFB9D1C" w14:textId="77777777" w:rsidR="00C91312" w:rsidRPr="00D70946" w:rsidRDefault="00C91312" w:rsidP="009D4432">
            <w:r w:rsidRPr="00D70946">
              <w:t>Explanation</w:t>
            </w:r>
          </w:p>
        </w:tc>
      </w:tr>
      <w:tr w:rsidR="00C91312" w:rsidRPr="00D70946" w14:paraId="0A29CD45" w14:textId="77777777" w:rsidTr="007267D5">
        <w:trPr>
          <w:jc w:val="center"/>
        </w:trPr>
        <w:tc>
          <w:tcPr>
            <w:tcW w:w="2321" w:type="dxa"/>
            <w:hideMark/>
          </w:tcPr>
          <w:p w14:paraId="519156D1" w14:textId="77777777" w:rsidR="00C91312" w:rsidRPr="00D70946" w:rsidRDefault="00C91312" w:rsidP="009D4432">
            <w:r w:rsidRPr="00D70946">
              <w:t>FDD</w:t>
            </w:r>
          </w:p>
        </w:tc>
        <w:tc>
          <w:tcPr>
            <w:tcW w:w="7168" w:type="dxa"/>
            <w:hideMark/>
          </w:tcPr>
          <w:p w14:paraId="4FBC698B" w14:textId="77777777" w:rsidR="00C91312" w:rsidRPr="00D70946" w:rsidRDefault="00C91312" w:rsidP="009D4432">
            <w:r w:rsidRPr="00D70946">
              <w:t>FDD cell environment</w:t>
            </w:r>
          </w:p>
        </w:tc>
      </w:tr>
      <w:tr w:rsidR="00C91312" w:rsidRPr="00D70946" w14:paraId="62D62BDB" w14:textId="77777777" w:rsidTr="007267D5">
        <w:trPr>
          <w:jc w:val="center"/>
        </w:trPr>
        <w:tc>
          <w:tcPr>
            <w:tcW w:w="2321" w:type="dxa"/>
            <w:hideMark/>
          </w:tcPr>
          <w:p w14:paraId="00B48665" w14:textId="77777777" w:rsidR="00C91312" w:rsidRPr="00D70946" w:rsidRDefault="00C91312" w:rsidP="009D4432">
            <w:r w:rsidRPr="00D70946">
              <w:t>TDD</w:t>
            </w:r>
          </w:p>
        </w:tc>
        <w:tc>
          <w:tcPr>
            <w:tcW w:w="7168" w:type="dxa"/>
            <w:hideMark/>
          </w:tcPr>
          <w:p w14:paraId="28947841" w14:textId="77777777" w:rsidR="00C91312" w:rsidRPr="00D70946" w:rsidRDefault="00C91312" w:rsidP="009D4432">
            <w:r w:rsidRPr="00D70946">
              <w:t>TDD cell environment</w:t>
            </w:r>
          </w:p>
        </w:tc>
      </w:tr>
      <w:tr w:rsidR="00C91312" w:rsidRPr="00D70946" w14:paraId="26F2CD6B" w14:textId="77777777" w:rsidTr="007267D5">
        <w:trPr>
          <w:jc w:val="center"/>
        </w:trPr>
        <w:tc>
          <w:tcPr>
            <w:tcW w:w="2321" w:type="dxa"/>
            <w:hideMark/>
          </w:tcPr>
          <w:p w14:paraId="4D5D5885" w14:textId="77777777" w:rsidR="00C91312" w:rsidRPr="00D70946" w:rsidRDefault="00C91312" w:rsidP="009D4432">
            <w:r w:rsidRPr="00D70946">
              <w:t>Band &gt; 64</w:t>
            </w:r>
          </w:p>
        </w:tc>
        <w:tc>
          <w:tcPr>
            <w:tcW w:w="7168" w:type="dxa"/>
            <w:hideMark/>
          </w:tcPr>
          <w:p w14:paraId="1119D450" w14:textId="77777777" w:rsidR="00C91312" w:rsidRPr="00D70946" w:rsidRDefault="00C91312" w:rsidP="009D4432">
            <w:r w:rsidRPr="00D70946">
              <w:t>If band &gt; 64 is selected</w:t>
            </w:r>
          </w:p>
        </w:tc>
      </w:tr>
    </w:tbl>
    <w:p w14:paraId="4BBF38DE" w14:textId="77777777" w:rsidR="00C91312" w:rsidRPr="00D70946" w:rsidRDefault="00C91312" w:rsidP="009D4432"/>
    <w:p w14:paraId="01F582EE" w14:textId="77777777" w:rsidR="0035616E" w:rsidRPr="00D70946" w:rsidRDefault="0035616E" w:rsidP="009D4432">
      <w:pPr>
        <w:pStyle w:val="TH"/>
        <w:rPr>
          <w:lang w:eastAsia="x-none"/>
        </w:rPr>
      </w:pPr>
      <w:r w:rsidRPr="00D70946">
        <w:t>Table 11.1.3.3.3-</w:t>
      </w:r>
      <w:r w:rsidR="00C91312" w:rsidRPr="00D70946">
        <w:t>9</w:t>
      </w:r>
      <w:r w:rsidRPr="00D70946">
        <w:t>:</w:t>
      </w:r>
      <w:r w:rsidRPr="00D70946">
        <w:rPr>
          <w:i/>
          <w:iCs/>
        </w:rPr>
        <w:t xml:space="preserve"> </w:t>
      </w:r>
      <w:r w:rsidRPr="00D70946">
        <w:t>TRACKING AREA UPDATE REQUEST (step 19, Table 1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5616E" w:rsidRPr="00D70946" w14:paraId="71F487DE" w14:textId="77777777" w:rsidTr="004E1AC5">
        <w:tc>
          <w:tcPr>
            <w:tcW w:w="9747" w:type="dxa"/>
            <w:gridSpan w:val="4"/>
          </w:tcPr>
          <w:p w14:paraId="42AC959D" w14:textId="31670F6B" w:rsidR="0035616E" w:rsidRPr="00D70946" w:rsidRDefault="0035616E" w:rsidP="009D4432">
            <w:pPr>
              <w:pStyle w:val="TAL"/>
            </w:pPr>
            <w:r w:rsidRPr="00D70946">
              <w:t xml:space="preserve">Derivation Path: </w:t>
            </w:r>
            <w:r w:rsidR="0085260A" w:rsidRPr="00D70946">
              <w:t>TS 38.508-1[4] Table 4.9.7.2.3-1</w:t>
            </w:r>
            <w:r w:rsidRPr="00D70946">
              <w:t>.</w:t>
            </w:r>
          </w:p>
        </w:tc>
      </w:tr>
      <w:tr w:rsidR="0035616E" w:rsidRPr="00D70946" w14:paraId="287C3062" w14:textId="77777777" w:rsidTr="004E1AC5">
        <w:tc>
          <w:tcPr>
            <w:tcW w:w="4535" w:type="dxa"/>
          </w:tcPr>
          <w:p w14:paraId="4D0D4CB4" w14:textId="77777777" w:rsidR="0035616E" w:rsidRPr="00D70946" w:rsidRDefault="0035616E" w:rsidP="009D4432">
            <w:pPr>
              <w:pStyle w:val="TAH"/>
            </w:pPr>
            <w:r w:rsidRPr="00D70946">
              <w:t>Information Element</w:t>
            </w:r>
          </w:p>
        </w:tc>
        <w:tc>
          <w:tcPr>
            <w:tcW w:w="2267" w:type="dxa"/>
          </w:tcPr>
          <w:p w14:paraId="12447560" w14:textId="77777777" w:rsidR="0035616E" w:rsidRPr="00D70946" w:rsidRDefault="0035616E" w:rsidP="009D4432">
            <w:pPr>
              <w:pStyle w:val="TAH"/>
            </w:pPr>
            <w:r w:rsidRPr="00D70946">
              <w:t>Value/remark</w:t>
            </w:r>
          </w:p>
        </w:tc>
        <w:tc>
          <w:tcPr>
            <w:tcW w:w="1700" w:type="dxa"/>
          </w:tcPr>
          <w:p w14:paraId="6757B180" w14:textId="77777777" w:rsidR="0035616E" w:rsidRPr="00D70946" w:rsidRDefault="0035616E" w:rsidP="009D4432">
            <w:pPr>
              <w:pStyle w:val="TAH"/>
            </w:pPr>
            <w:r w:rsidRPr="00D70946">
              <w:t>Comment</w:t>
            </w:r>
          </w:p>
        </w:tc>
        <w:tc>
          <w:tcPr>
            <w:tcW w:w="1245" w:type="dxa"/>
          </w:tcPr>
          <w:p w14:paraId="2A415C3C" w14:textId="77777777" w:rsidR="0035616E" w:rsidRPr="00D70946" w:rsidRDefault="0035616E" w:rsidP="009D4432">
            <w:pPr>
              <w:pStyle w:val="TAH"/>
            </w:pPr>
            <w:r w:rsidRPr="00D70946">
              <w:t>Condition</w:t>
            </w:r>
          </w:p>
        </w:tc>
      </w:tr>
      <w:tr w:rsidR="0035616E" w:rsidRPr="00D70946" w14:paraId="47331BF4" w14:textId="77777777" w:rsidTr="004E1AC5">
        <w:tc>
          <w:tcPr>
            <w:tcW w:w="4535" w:type="dxa"/>
          </w:tcPr>
          <w:p w14:paraId="3F58D720" w14:textId="77777777" w:rsidR="0035616E" w:rsidRPr="00D70946" w:rsidRDefault="0035616E" w:rsidP="009D4432">
            <w:pPr>
              <w:pStyle w:val="TAL"/>
            </w:pPr>
            <w:r w:rsidRPr="00D70946">
              <w:t>EPS update type</w:t>
            </w:r>
          </w:p>
        </w:tc>
        <w:tc>
          <w:tcPr>
            <w:tcW w:w="2267" w:type="dxa"/>
          </w:tcPr>
          <w:p w14:paraId="4E41B0F4" w14:textId="77777777" w:rsidR="0035616E" w:rsidRPr="00D70946" w:rsidRDefault="0035616E" w:rsidP="009D4432">
            <w:pPr>
              <w:pStyle w:val="TAL"/>
            </w:pPr>
          </w:p>
        </w:tc>
        <w:tc>
          <w:tcPr>
            <w:tcW w:w="1700" w:type="dxa"/>
          </w:tcPr>
          <w:p w14:paraId="492E61AC" w14:textId="77777777" w:rsidR="0035616E" w:rsidRPr="00D70946" w:rsidRDefault="0035616E" w:rsidP="009D4432">
            <w:pPr>
              <w:pStyle w:val="TAL"/>
            </w:pPr>
          </w:p>
        </w:tc>
        <w:tc>
          <w:tcPr>
            <w:tcW w:w="1245" w:type="dxa"/>
          </w:tcPr>
          <w:p w14:paraId="1365E5F1" w14:textId="77777777" w:rsidR="0035616E" w:rsidRPr="00D70946" w:rsidRDefault="0035616E" w:rsidP="009D4432">
            <w:pPr>
              <w:pStyle w:val="TAL"/>
            </w:pPr>
          </w:p>
        </w:tc>
      </w:tr>
      <w:tr w:rsidR="0035616E" w:rsidRPr="00D70946" w14:paraId="2C0A10D6" w14:textId="77777777" w:rsidTr="004E1AC5">
        <w:tc>
          <w:tcPr>
            <w:tcW w:w="4535" w:type="dxa"/>
          </w:tcPr>
          <w:p w14:paraId="0D22A060" w14:textId="77777777" w:rsidR="0035616E" w:rsidRPr="00D70946" w:rsidRDefault="0035616E" w:rsidP="009D4432">
            <w:pPr>
              <w:pStyle w:val="TAL"/>
            </w:pPr>
            <w:r w:rsidRPr="00D70946">
              <w:t xml:space="preserve">  "Active" flag</w:t>
            </w:r>
          </w:p>
        </w:tc>
        <w:tc>
          <w:tcPr>
            <w:tcW w:w="2267" w:type="dxa"/>
          </w:tcPr>
          <w:p w14:paraId="046F3861" w14:textId="59C75B54" w:rsidR="0035616E" w:rsidRPr="00D70946" w:rsidRDefault="0085260A" w:rsidP="009D4432">
            <w:pPr>
              <w:pStyle w:val="TAL"/>
            </w:pPr>
            <w:r w:rsidRPr="00D70946">
              <w:t>AnyValue</w:t>
            </w:r>
          </w:p>
        </w:tc>
        <w:tc>
          <w:tcPr>
            <w:tcW w:w="1700" w:type="dxa"/>
          </w:tcPr>
          <w:p w14:paraId="39D288E0" w14:textId="50078F17" w:rsidR="0035616E" w:rsidRPr="00D70946" w:rsidRDefault="0035616E" w:rsidP="009D4432">
            <w:pPr>
              <w:pStyle w:val="TAL"/>
            </w:pPr>
          </w:p>
        </w:tc>
        <w:tc>
          <w:tcPr>
            <w:tcW w:w="1245" w:type="dxa"/>
          </w:tcPr>
          <w:p w14:paraId="5CD9D696" w14:textId="77777777" w:rsidR="0035616E" w:rsidRPr="00D70946" w:rsidRDefault="0035616E" w:rsidP="009D4432">
            <w:pPr>
              <w:pStyle w:val="TAL"/>
            </w:pPr>
          </w:p>
        </w:tc>
      </w:tr>
      <w:tr w:rsidR="0035616E" w:rsidRPr="00D70946" w14:paraId="16180EE5" w14:textId="77777777" w:rsidTr="004E1AC5">
        <w:tc>
          <w:tcPr>
            <w:tcW w:w="4535" w:type="dxa"/>
          </w:tcPr>
          <w:p w14:paraId="7A7CD8B5" w14:textId="77777777" w:rsidR="0035616E" w:rsidRPr="00D70946" w:rsidRDefault="0035616E" w:rsidP="009D4432">
            <w:pPr>
              <w:pStyle w:val="TAL"/>
            </w:pPr>
            <w:r w:rsidRPr="00D70946">
              <w:t>EPS bearer context status</w:t>
            </w:r>
          </w:p>
        </w:tc>
        <w:tc>
          <w:tcPr>
            <w:tcW w:w="2267" w:type="dxa"/>
          </w:tcPr>
          <w:p w14:paraId="229291E4" w14:textId="4D093C92" w:rsidR="0035616E" w:rsidRPr="00D70946" w:rsidRDefault="0085260A" w:rsidP="009D4432">
            <w:pPr>
              <w:pStyle w:val="TAL"/>
            </w:pPr>
            <w:r w:rsidRPr="00D70946">
              <w:t>N</w:t>
            </w:r>
            <w:r w:rsidR="0035616E" w:rsidRPr="00D70946">
              <w:t>ot checked</w:t>
            </w:r>
          </w:p>
        </w:tc>
        <w:tc>
          <w:tcPr>
            <w:tcW w:w="1700" w:type="dxa"/>
          </w:tcPr>
          <w:p w14:paraId="6BF38E4C" w14:textId="77777777" w:rsidR="0035616E" w:rsidRPr="00D70946" w:rsidRDefault="0035616E" w:rsidP="009D4432">
            <w:pPr>
              <w:pStyle w:val="TAL"/>
            </w:pPr>
            <w:r w:rsidRPr="00D70946">
              <w:t>EBI corresponding to active PDU Sessions need to be set to 1</w:t>
            </w:r>
          </w:p>
        </w:tc>
        <w:tc>
          <w:tcPr>
            <w:tcW w:w="1245" w:type="dxa"/>
          </w:tcPr>
          <w:p w14:paraId="79A6FBD5" w14:textId="77777777" w:rsidR="0035616E" w:rsidRPr="00D70946" w:rsidRDefault="0035616E" w:rsidP="009D4432">
            <w:pPr>
              <w:pStyle w:val="TAL"/>
            </w:pPr>
          </w:p>
        </w:tc>
      </w:tr>
    </w:tbl>
    <w:p w14:paraId="7EBA03B6" w14:textId="77777777" w:rsidR="0035616E" w:rsidRPr="00D70946" w:rsidRDefault="0035616E" w:rsidP="009D4432"/>
    <w:p w14:paraId="73A37CE3" w14:textId="77777777" w:rsidR="00B14E5C" w:rsidRPr="00D70946" w:rsidRDefault="00B14E5C" w:rsidP="00B14E5C">
      <w:pPr>
        <w:pStyle w:val="Heading3"/>
        <w:rPr>
          <w:lang w:eastAsia="en-US"/>
        </w:rPr>
      </w:pPr>
      <w:bookmarkStart w:id="701" w:name="_Toc21103521"/>
      <w:r w:rsidRPr="00D70946">
        <w:t>11.1.3a</w:t>
      </w:r>
      <w:r w:rsidRPr="00D70946">
        <w:tab/>
        <w:t>MO MMTEL enhanced voice service call setup from NR RRC_CONNECTED / EPS Fallback with handover / Single registration mode with N26 interface / Success</w:t>
      </w:r>
    </w:p>
    <w:p w14:paraId="61FAF46B" w14:textId="77777777" w:rsidR="00B14E5C" w:rsidRPr="00D70946" w:rsidRDefault="00B14E5C" w:rsidP="00B14E5C">
      <w:pPr>
        <w:pStyle w:val="H6"/>
      </w:pPr>
      <w:r w:rsidRPr="00D70946">
        <w:t>11.1.3a.1</w:t>
      </w:r>
      <w:r w:rsidRPr="00D70946">
        <w:tab/>
        <w:t>Test Purpose (TP)</w:t>
      </w:r>
    </w:p>
    <w:p w14:paraId="737F92B2" w14:textId="77777777" w:rsidR="00B14E5C" w:rsidRPr="00D70946" w:rsidRDefault="00B14E5C" w:rsidP="00B14E5C">
      <w:pPr>
        <w:pStyle w:val="H6"/>
      </w:pPr>
      <w:r w:rsidRPr="00D70946">
        <w:t>(1)</w:t>
      </w:r>
    </w:p>
    <w:p w14:paraId="002BB11A" w14:textId="77777777" w:rsidR="00B14E5C" w:rsidRPr="00D70946" w:rsidRDefault="00B14E5C" w:rsidP="00B14E5C">
      <w:pPr>
        <w:pStyle w:val="PL"/>
        <w:rPr>
          <w:noProof w:val="0"/>
        </w:rPr>
      </w:pPr>
      <w:r w:rsidRPr="00D70946">
        <w:rPr>
          <w:b/>
          <w:bCs/>
          <w:noProof w:val="0"/>
        </w:rPr>
        <w:t>with</w:t>
      </w:r>
      <w:r w:rsidRPr="00D70946">
        <w:rPr>
          <w:noProof w:val="0"/>
        </w:rPr>
        <w:t xml:space="preserve"> { UE supporting both S1 mode and N1 mode and configured to use preconditions and configured to use the EVS default configuration and the UE is in NR RRC_CONNECTED state }</w:t>
      </w:r>
    </w:p>
    <w:p w14:paraId="2735DE6E" w14:textId="77777777" w:rsidR="00B14E5C" w:rsidRPr="00D70946" w:rsidRDefault="00B14E5C" w:rsidP="00B14E5C">
      <w:pPr>
        <w:pStyle w:val="PL"/>
        <w:rPr>
          <w:noProof w:val="0"/>
        </w:rPr>
      </w:pPr>
      <w:r w:rsidRPr="00D70946">
        <w:rPr>
          <w:b/>
          <w:bCs/>
          <w:noProof w:val="0"/>
        </w:rPr>
        <w:t>ensure that</w:t>
      </w:r>
      <w:r w:rsidRPr="00D70946">
        <w:rPr>
          <w:noProof w:val="0"/>
        </w:rPr>
        <w:t xml:space="preserve"> {</w:t>
      </w:r>
    </w:p>
    <w:p w14:paraId="58A2ED57" w14:textId="77777777" w:rsidR="00B14E5C" w:rsidRPr="00D70946" w:rsidRDefault="00B14E5C" w:rsidP="00B14E5C">
      <w:pPr>
        <w:pStyle w:val="PL"/>
        <w:rPr>
          <w:noProof w:val="0"/>
        </w:rPr>
      </w:pPr>
      <w:r w:rsidRPr="00D70946">
        <w:rPr>
          <w:b/>
          <w:bCs/>
          <w:noProof w:val="0"/>
        </w:rPr>
        <w:t xml:space="preserve">  when</w:t>
      </w:r>
      <w:r w:rsidRPr="00D70946">
        <w:rPr>
          <w:noProof w:val="0"/>
        </w:rPr>
        <w:t xml:space="preserve"> { User initiates a MMTEL call, the MO IMS voice call has been initiated and the UE receives a </w:t>
      </w:r>
      <w:r w:rsidRPr="00D70946">
        <w:rPr>
          <w:i/>
          <w:iCs/>
          <w:noProof w:val="0"/>
        </w:rPr>
        <w:t>MobilityFromNRCommand</w:t>
      </w:r>
      <w:r w:rsidRPr="00D70946">
        <w:rPr>
          <w:noProof w:val="0"/>
        </w:rPr>
        <w:t xml:space="preserve"> message which includes </w:t>
      </w:r>
      <w:r w:rsidRPr="00D70946">
        <w:rPr>
          <w:i/>
          <w:iCs/>
          <w:noProof w:val="0"/>
        </w:rPr>
        <w:t>targetRAT-Type</w:t>
      </w:r>
      <w:r w:rsidRPr="00D70946">
        <w:rPr>
          <w:noProof w:val="0"/>
        </w:rPr>
        <w:t xml:space="preserve"> set to </w:t>
      </w:r>
      <w:r w:rsidRPr="00D70946">
        <w:rPr>
          <w:i/>
          <w:iCs/>
          <w:noProof w:val="0"/>
        </w:rPr>
        <w:t>eutra</w:t>
      </w:r>
      <w:r w:rsidRPr="00D70946">
        <w:rPr>
          <w:noProof w:val="0"/>
        </w:rPr>
        <w:t xml:space="preserve"> an RRCRelease message which includes redirectedCarrierInfo indicating redirection to E-UTRA }</w:t>
      </w:r>
    </w:p>
    <w:p w14:paraId="7D78007D" w14:textId="77777777" w:rsidR="00B14E5C" w:rsidRPr="00D70946" w:rsidRDefault="00B14E5C" w:rsidP="00B14E5C">
      <w:pPr>
        <w:pStyle w:val="PL"/>
        <w:rPr>
          <w:noProof w:val="0"/>
        </w:rPr>
      </w:pPr>
      <w:r w:rsidRPr="00D70946">
        <w:rPr>
          <w:b/>
          <w:bCs/>
          <w:noProof w:val="0"/>
        </w:rPr>
        <w:t xml:space="preserve">    then</w:t>
      </w:r>
      <w:r w:rsidRPr="00D70946">
        <w:rPr>
          <w:noProof w:val="0"/>
        </w:rPr>
        <w:t xml:space="preserve"> { UE performs a handover to the E-UTRA including a TAU procedure, and, successfully completes the voice call setup in EPS using EVS}</w:t>
      </w:r>
    </w:p>
    <w:p w14:paraId="7FB7AC19" w14:textId="77777777" w:rsidR="00B14E5C" w:rsidRPr="00D70946" w:rsidRDefault="00B14E5C" w:rsidP="00B14E5C">
      <w:pPr>
        <w:pStyle w:val="PL"/>
        <w:rPr>
          <w:noProof w:val="0"/>
        </w:rPr>
      </w:pPr>
      <w:r w:rsidRPr="00D70946">
        <w:rPr>
          <w:noProof w:val="0"/>
        </w:rPr>
        <w:t xml:space="preserve">            }</w:t>
      </w:r>
    </w:p>
    <w:p w14:paraId="4452427A" w14:textId="77777777" w:rsidR="00B14E5C" w:rsidRPr="00D70946" w:rsidRDefault="00B14E5C" w:rsidP="009D4432"/>
    <w:p w14:paraId="22CD24DA" w14:textId="77777777" w:rsidR="00B14E5C" w:rsidRPr="00D70946" w:rsidRDefault="00B14E5C" w:rsidP="00B14E5C">
      <w:pPr>
        <w:pStyle w:val="H6"/>
      </w:pPr>
      <w:r w:rsidRPr="00D70946">
        <w:t>11.1.3a.2</w:t>
      </w:r>
      <w:r w:rsidRPr="00D70946">
        <w:tab/>
        <w:t>Conformance requirements</w:t>
      </w:r>
    </w:p>
    <w:p w14:paraId="330B9391" w14:textId="77777777" w:rsidR="00B14E5C" w:rsidRPr="00D70946" w:rsidRDefault="00B14E5C" w:rsidP="009D4432">
      <w:r w:rsidRPr="00D70946">
        <w:t>References: The conformance requirements covered in the present TC are specified in: TS 38.331 clause 5.4.3.3, 5.4.3.4 and TS 26.114 clause 5.2.1.1.</w:t>
      </w:r>
    </w:p>
    <w:p w14:paraId="5E28E961" w14:textId="77777777" w:rsidR="00B14E5C" w:rsidRPr="00D70946" w:rsidRDefault="00B14E5C" w:rsidP="009D4432">
      <w:r w:rsidRPr="00D70946">
        <w:t>[TS 38.331, clause 5.4.3.3]</w:t>
      </w:r>
    </w:p>
    <w:p w14:paraId="628E27EC" w14:textId="77777777" w:rsidR="00B14E5C" w:rsidRPr="00D70946" w:rsidRDefault="00B14E5C" w:rsidP="009D4432">
      <w:r w:rsidRPr="00D70946">
        <w:t>The UE shall:</w:t>
      </w:r>
    </w:p>
    <w:p w14:paraId="029E61FA" w14:textId="77777777" w:rsidR="00B14E5C" w:rsidRPr="00D70946" w:rsidRDefault="00B14E5C" w:rsidP="009D4432">
      <w:pPr>
        <w:pStyle w:val="B1"/>
        <w:rPr>
          <w:rFonts w:eastAsia="DengXian"/>
          <w:lang w:eastAsia="zh-TW"/>
        </w:rPr>
      </w:pPr>
      <w:r w:rsidRPr="00D70946">
        <w:rPr>
          <w:rFonts w:eastAsia="DengXian"/>
          <w:lang w:eastAsia="zh-TW"/>
        </w:rPr>
        <w:t>1&gt;</w:t>
      </w:r>
      <w:r w:rsidRPr="00D70946">
        <w:rPr>
          <w:rFonts w:eastAsia="DengXian"/>
          <w:lang w:eastAsia="zh-TW"/>
        </w:rPr>
        <w:tab/>
        <w:t>if T390 is running:</w:t>
      </w:r>
    </w:p>
    <w:p w14:paraId="1121741D" w14:textId="77777777" w:rsidR="00B14E5C" w:rsidRPr="00D70946" w:rsidRDefault="00B14E5C" w:rsidP="009D4432">
      <w:pPr>
        <w:pStyle w:val="B2"/>
        <w:rPr>
          <w:rFonts w:eastAsia="DengXian"/>
          <w:lang w:eastAsia="en-US"/>
        </w:rPr>
      </w:pPr>
      <w:r w:rsidRPr="00D70946">
        <w:rPr>
          <w:rFonts w:eastAsia="DengXian"/>
        </w:rPr>
        <w:t>2&gt;</w:t>
      </w:r>
      <w:r w:rsidRPr="00D70946">
        <w:rPr>
          <w:rFonts w:eastAsia="DengXian"/>
        </w:rPr>
        <w:tab/>
        <w:t>stop timer T390 for all access categories;</w:t>
      </w:r>
    </w:p>
    <w:p w14:paraId="4B702A2B" w14:textId="77777777" w:rsidR="00B14E5C" w:rsidRPr="00D70946" w:rsidRDefault="00B14E5C" w:rsidP="009D4432">
      <w:pPr>
        <w:pStyle w:val="B2"/>
        <w:rPr>
          <w:rFonts w:eastAsia="DengXian"/>
        </w:rPr>
      </w:pPr>
      <w:r w:rsidRPr="00D70946">
        <w:rPr>
          <w:rFonts w:eastAsia="DengXian"/>
        </w:rPr>
        <w:t>2&gt;</w:t>
      </w:r>
      <w:r w:rsidRPr="00D70946">
        <w:rPr>
          <w:rFonts w:eastAsia="DengXian"/>
        </w:rPr>
        <w:tab/>
        <w:t>perform the actions as specified in 5.3.14.4;</w:t>
      </w:r>
    </w:p>
    <w:p w14:paraId="290E95DB" w14:textId="77777777" w:rsidR="00B14E5C" w:rsidRPr="00D70946" w:rsidRDefault="00B14E5C" w:rsidP="009D4432">
      <w:pPr>
        <w:pStyle w:val="B1"/>
        <w:rPr>
          <w:rFonts w:eastAsia="DengXian"/>
          <w:lang w:eastAsia="zh-TW"/>
        </w:rPr>
      </w:pPr>
      <w:r w:rsidRPr="00D70946">
        <w:rPr>
          <w:rFonts w:eastAsia="DengXian"/>
          <w:lang w:eastAsia="zh-TW"/>
        </w:rPr>
        <w:t>1&gt;</w:t>
      </w:r>
      <w:r w:rsidRPr="00D70946">
        <w:rPr>
          <w:rFonts w:eastAsia="DengXian"/>
          <w:lang w:eastAsia="zh-TW"/>
        </w:rPr>
        <w:tab/>
        <w:t xml:space="preserve">if the </w:t>
      </w:r>
      <w:r w:rsidRPr="00D70946">
        <w:rPr>
          <w:rFonts w:eastAsia="DengXian"/>
          <w:i/>
          <w:lang w:eastAsia="zh-TW"/>
        </w:rPr>
        <w:t>targetRAT-Type</w:t>
      </w:r>
      <w:r w:rsidRPr="00D70946">
        <w:rPr>
          <w:rFonts w:eastAsia="DengXian"/>
          <w:lang w:eastAsia="zh-TW"/>
        </w:rPr>
        <w:t xml:space="preserve"> is set to </w:t>
      </w:r>
      <w:r w:rsidRPr="00D70946">
        <w:rPr>
          <w:rFonts w:eastAsia="DengXian"/>
          <w:i/>
          <w:lang w:eastAsia="zh-TW"/>
        </w:rPr>
        <w:t>eutra</w:t>
      </w:r>
      <w:r w:rsidRPr="00D70946">
        <w:rPr>
          <w:rFonts w:eastAsia="DengXian"/>
          <w:lang w:eastAsia="zh-TW"/>
        </w:rPr>
        <w:t>:</w:t>
      </w:r>
    </w:p>
    <w:p w14:paraId="2F97AB0E" w14:textId="77777777" w:rsidR="00B14E5C" w:rsidRPr="00D70946" w:rsidRDefault="00B14E5C" w:rsidP="009D4432">
      <w:pPr>
        <w:pStyle w:val="B2"/>
        <w:rPr>
          <w:rFonts w:eastAsia="DengXian"/>
          <w:lang w:eastAsia="zh-TW"/>
        </w:rPr>
      </w:pPr>
      <w:r w:rsidRPr="00D70946">
        <w:rPr>
          <w:rFonts w:eastAsia="DengXian"/>
          <w:lang w:eastAsia="zh-TW"/>
        </w:rPr>
        <w:t>2&gt;</w:t>
      </w:r>
      <w:r w:rsidRPr="00D70946">
        <w:rPr>
          <w:rFonts w:eastAsia="DengXian"/>
          <w:lang w:eastAsia="zh-TW"/>
        </w:rPr>
        <w:tab/>
        <w:t>consider inter-RAT mobility as initiated towards E-UTRA;</w:t>
      </w:r>
    </w:p>
    <w:p w14:paraId="688A1046" w14:textId="77777777" w:rsidR="00B14E5C" w:rsidRPr="00D70946" w:rsidRDefault="00B14E5C" w:rsidP="009D4432">
      <w:pPr>
        <w:pStyle w:val="B2"/>
        <w:rPr>
          <w:rFonts w:eastAsia="DengXian"/>
          <w:lang w:eastAsia="zh-TW"/>
        </w:rPr>
      </w:pPr>
      <w:r w:rsidRPr="00D70946">
        <w:rPr>
          <w:rFonts w:eastAsia="DengXian"/>
          <w:lang w:eastAsia="zh-TW"/>
        </w:rPr>
        <w:t>2&gt;</w:t>
      </w:r>
      <w:r w:rsidRPr="00D70946">
        <w:rPr>
          <w:rFonts w:eastAsia="DengXian"/>
          <w:lang w:eastAsia="zh-TW"/>
        </w:rPr>
        <w:tab/>
        <w:t xml:space="preserve">forward the </w:t>
      </w:r>
      <w:r w:rsidRPr="00D70946">
        <w:rPr>
          <w:rFonts w:eastAsia="DengXian"/>
          <w:i/>
          <w:lang w:eastAsia="zh-TW"/>
        </w:rPr>
        <w:t>nas-SecurityParamFromNR</w:t>
      </w:r>
      <w:r w:rsidRPr="00D70946">
        <w:rPr>
          <w:rFonts w:eastAsia="DengXian"/>
          <w:lang w:eastAsia="zh-TW"/>
        </w:rPr>
        <w:t xml:space="preserve"> to the upper layers, if included;</w:t>
      </w:r>
    </w:p>
    <w:p w14:paraId="139F459E" w14:textId="77777777" w:rsidR="00B14E5C" w:rsidRPr="00D70946" w:rsidRDefault="00B14E5C" w:rsidP="009D4432">
      <w:pPr>
        <w:pStyle w:val="B1"/>
        <w:rPr>
          <w:lang w:eastAsia="en-US"/>
        </w:rPr>
      </w:pPr>
      <w:r w:rsidRPr="00D70946">
        <w:rPr>
          <w:rFonts w:eastAsia="DengXian"/>
          <w:lang w:eastAsia="zh-CN"/>
        </w:rPr>
        <w:t>1&gt;</w:t>
      </w:r>
      <w:r w:rsidRPr="00D70946">
        <w:rPr>
          <w:rFonts w:eastAsia="DengXian"/>
          <w:lang w:eastAsia="zh-CN"/>
        </w:rPr>
        <w:tab/>
        <w:t>access the target cell indicated in the inter-RAT message in accordance with the specifications of the target RAT.</w:t>
      </w:r>
    </w:p>
    <w:p w14:paraId="603E7F5C" w14:textId="77777777" w:rsidR="00B14E5C" w:rsidRPr="00D70946" w:rsidRDefault="00B14E5C" w:rsidP="009D4432">
      <w:r w:rsidRPr="00D70946">
        <w:t>[TS 38.331, clause 5.4.3.4]</w:t>
      </w:r>
    </w:p>
    <w:p w14:paraId="58A8D8C4" w14:textId="77777777" w:rsidR="00B14E5C" w:rsidRPr="00D70946" w:rsidRDefault="00B14E5C" w:rsidP="009D4432">
      <w:r w:rsidRPr="00D70946">
        <w:t>Upon successfully completing the handover, at the source side the UE shall:</w:t>
      </w:r>
    </w:p>
    <w:p w14:paraId="6090CA11" w14:textId="77777777" w:rsidR="00B14E5C" w:rsidRPr="00D70946" w:rsidRDefault="00B14E5C" w:rsidP="009D4432">
      <w:pPr>
        <w:pStyle w:val="B1"/>
      </w:pPr>
      <w:r w:rsidRPr="00D70946">
        <w:t>1&gt;</w:t>
      </w:r>
      <w:r w:rsidRPr="00D70946">
        <w:tab/>
        <w:t>reset MAC;</w:t>
      </w:r>
    </w:p>
    <w:p w14:paraId="2DA4D979" w14:textId="77777777" w:rsidR="00B14E5C" w:rsidRPr="00D70946" w:rsidRDefault="00B14E5C" w:rsidP="009D4432">
      <w:pPr>
        <w:pStyle w:val="B1"/>
      </w:pPr>
      <w:r w:rsidRPr="00D70946">
        <w:t>1&gt;</w:t>
      </w:r>
      <w:r w:rsidRPr="00D70946">
        <w:tab/>
        <w:t>stop all timers that are running;</w:t>
      </w:r>
    </w:p>
    <w:p w14:paraId="2837D4FE" w14:textId="77777777" w:rsidR="00B14E5C" w:rsidRPr="00D70946" w:rsidRDefault="00B14E5C" w:rsidP="009D4432">
      <w:pPr>
        <w:pStyle w:val="B1"/>
      </w:pPr>
      <w:r w:rsidRPr="00D70946">
        <w:t>1&gt;</w:t>
      </w:r>
      <w:r w:rsidRPr="00D70946">
        <w:tab/>
        <w:t>release ran-NotificationAreaInfo, if stored;</w:t>
      </w:r>
    </w:p>
    <w:p w14:paraId="00F2EC8B" w14:textId="77777777" w:rsidR="00B14E5C" w:rsidRPr="00D70946" w:rsidRDefault="00B14E5C" w:rsidP="009D4432">
      <w:pPr>
        <w:pStyle w:val="B1"/>
      </w:pPr>
      <w:r w:rsidRPr="00D70946">
        <w:t>1&gt;</w:t>
      </w:r>
      <w:r w:rsidRPr="00D70946">
        <w:tab/>
        <w:t>release the AS security context including the K</w:t>
      </w:r>
      <w:r w:rsidRPr="00D70946">
        <w:rPr>
          <w:vertAlign w:val="subscript"/>
        </w:rPr>
        <w:t>RRCenc</w:t>
      </w:r>
      <w:r w:rsidRPr="00D70946">
        <w:t xml:space="preserve"> key, the K</w:t>
      </w:r>
      <w:r w:rsidRPr="00D70946">
        <w:rPr>
          <w:vertAlign w:val="subscript"/>
        </w:rPr>
        <w:t>RRCint</w:t>
      </w:r>
      <w:r w:rsidRPr="00D70946">
        <w:t xml:space="preserve"> key, the K</w:t>
      </w:r>
      <w:r w:rsidRPr="00D70946">
        <w:rPr>
          <w:vertAlign w:val="subscript"/>
        </w:rPr>
        <w:t>UPint</w:t>
      </w:r>
      <w:r w:rsidRPr="00D70946">
        <w:t xml:space="preserve"> key and the K</w:t>
      </w:r>
      <w:r w:rsidRPr="00D70946">
        <w:rPr>
          <w:vertAlign w:val="subscript"/>
        </w:rPr>
        <w:t>UPenc</w:t>
      </w:r>
      <w:r w:rsidRPr="00D70946">
        <w:t xml:space="preserve"> key, if stored;</w:t>
      </w:r>
    </w:p>
    <w:p w14:paraId="026942ED" w14:textId="77777777" w:rsidR="00B14E5C" w:rsidRPr="00D70946" w:rsidRDefault="00B14E5C" w:rsidP="009D4432">
      <w:pPr>
        <w:pStyle w:val="B1"/>
      </w:pPr>
      <w:r w:rsidRPr="00D70946">
        <w:t>1&gt;</w:t>
      </w:r>
      <w:r w:rsidRPr="00D70946">
        <w:tab/>
        <w:t>release all radio resources, including release of the RLC entity and the MAC configuration;</w:t>
      </w:r>
    </w:p>
    <w:p w14:paraId="1B393AF1" w14:textId="77777777" w:rsidR="00B14E5C" w:rsidRPr="00D70946" w:rsidRDefault="00B14E5C" w:rsidP="009D4432">
      <w:pPr>
        <w:pStyle w:val="B1"/>
      </w:pPr>
      <w:r w:rsidRPr="00D70946">
        <w:t>1&gt;</w:t>
      </w:r>
      <w:r w:rsidRPr="00D70946">
        <w:tab/>
        <w:t xml:space="preserve">if the E-UTRA </w:t>
      </w:r>
      <w:r w:rsidRPr="00D70946">
        <w:rPr>
          <w:i/>
        </w:rPr>
        <w:t>RRCConnectionReconfiguration</w:t>
      </w:r>
      <w:r w:rsidRPr="00D70946">
        <w:t xml:space="preserve"> message included in the received </w:t>
      </w:r>
      <w:r w:rsidRPr="00D70946">
        <w:rPr>
          <w:i/>
        </w:rPr>
        <w:t>MobilityFromNRCommand</w:t>
      </w:r>
      <w:r w:rsidRPr="00D70946">
        <w:t xml:space="preserve"> does not include</w:t>
      </w:r>
      <w:r w:rsidRPr="00D70946">
        <w:rPr>
          <w:i/>
        </w:rPr>
        <w:t xml:space="preserve"> fullConfig</w:t>
      </w:r>
      <w:r w:rsidRPr="00D70946">
        <w:t>:</w:t>
      </w:r>
    </w:p>
    <w:p w14:paraId="7D970167" w14:textId="77777777" w:rsidR="00B14E5C" w:rsidRPr="00D70946" w:rsidRDefault="00B14E5C" w:rsidP="009D4432">
      <w:pPr>
        <w:pStyle w:val="B2"/>
      </w:pPr>
      <w:r w:rsidRPr="00D70946">
        <w:t>2&gt;</w:t>
      </w:r>
      <w:r w:rsidRPr="00D70946">
        <w:tab/>
        <w:t>maintain source RAT configuration of PDCP and SDAP for applicable RBs which is used for target RAT RBs;</w:t>
      </w:r>
    </w:p>
    <w:p w14:paraId="251DD9C6" w14:textId="77777777" w:rsidR="00B14E5C" w:rsidRPr="00D70946" w:rsidRDefault="00B14E5C" w:rsidP="009D4432">
      <w:pPr>
        <w:pStyle w:val="B1"/>
      </w:pPr>
      <w:r w:rsidRPr="00D70946">
        <w:t>1&gt;</w:t>
      </w:r>
      <w:r w:rsidRPr="00D70946">
        <w:tab/>
        <w:t>else:</w:t>
      </w:r>
    </w:p>
    <w:p w14:paraId="05383ADA" w14:textId="77777777" w:rsidR="00B14E5C" w:rsidRPr="00D70946" w:rsidRDefault="00B14E5C" w:rsidP="009D4432">
      <w:pPr>
        <w:pStyle w:val="B2"/>
      </w:pPr>
      <w:r w:rsidRPr="00D70946">
        <w:t>2&gt;</w:t>
      </w:r>
      <w:r w:rsidRPr="00D70946">
        <w:tab/>
        <w:t>release the associated PDCP entity and SDAP entity for all established RBs;</w:t>
      </w:r>
    </w:p>
    <w:p w14:paraId="59368054" w14:textId="77777777" w:rsidR="00B14E5C" w:rsidRPr="00D70946" w:rsidRDefault="00B14E5C" w:rsidP="009D4432">
      <w:pPr>
        <w:pStyle w:val="B1"/>
      </w:pPr>
      <w:r w:rsidRPr="00D70946">
        <w:t>1&gt;</w:t>
      </w:r>
      <w:r w:rsidRPr="00D70946">
        <w:tab/>
        <w:t>indicate the release of the RRC connection to upper layers together with the release cause 'other'.</w:t>
      </w:r>
    </w:p>
    <w:p w14:paraId="1AE60D21" w14:textId="77777777" w:rsidR="00B14E5C" w:rsidRPr="00D70946" w:rsidRDefault="00B14E5C" w:rsidP="009D4432">
      <w:r w:rsidRPr="00D70946">
        <w:t>[TS 26.114, clause 5.2.1.1]</w:t>
      </w:r>
    </w:p>
    <w:p w14:paraId="06927313" w14:textId="77777777" w:rsidR="00B14E5C" w:rsidRPr="00D70946" w:rsidRDefault="00B14E5C" w:rsidP="009D4432">
      <w:r w:rsidRPr="00D70946">
        <w:t>MTSI clients in terminals offering speech communication shall support narrowband, wideband and super-wideband communication.</w:t>
      </w:r>
    </w:p>
    <w:p w14:paraId="3B554957" w14:textId="77777777" w:rsidR="00B14E5C" w:rsidRPr="00D70946" w:rsidRDefault="00B14E5C" w:rsidP="009D4432">
      <w:r w:rsidRPr="00D70946">
        <w:t>…</w:t>
      </w:r>
    </w:p>
    <w:p w14:paraId="51EB533D" w14:textId="77777777" w:rsidR="00B14E5C" w:rsidRPr="00D70946" w:rsidRDefault="00B14E5C" w:rsidP="009D4432">
      <w:r w:rsidRPr="00D70946">
        <w:t>MTSI clients in terminals offering super-wideband or fullband speech communication shall support:</w:t>
      </w:r>
    </w:p>
    <w:p w14:paraId="4BE533AF" w14:textId="77777777" w:rsidR="00B14E5C" w:rsidRPr="00D70946" w:rsidRDefault="00B14E5C" w:rsidP="009D4432">
      <w:pPr>
        <w:pStyle w:val="B1"/>
      </w:pPr>
      <w:r w:rsidRPr="00D70946">
        <w:t>-</w:t>
      </w:r>
      <w:r w:rsidRPr="00D70946">
        <w:tab/>
        <w:t>EVS codec …</w:t>
      </w:r>
    </w:p>
    <w:p w14:paraId="32FCA953" w14:textId="77777777" w:rsidR="00B14E5C" w:rsidRPr="00D70946" w:rsidRDefault="00B14E5C" w:rsidP="00B14E5C">
      <w:pPr>
        <w:pStyle w:val="H6"/>
      </w:pPr>
      <w:r w:rsidRPr="00D70946">
        <w:t>11.1.3a.3</w:t>
      </w:r>
      <w:r w:rsidRPr="00D70946">
        <w:tab/>
        <w:t>Test Description</w:t>
      </w:r>
    </w:p>
    <w:p w14:paraId="21F8AC72" w14:textId="77777777" w:rsidR="00B14E5C" w:rsidRPr="00D70946" w:rsidRDefault="00B14E5C" w:rsidP="00B14E5C">
      <w:pPr>
        <w:pStyle w:val="H6"/>
      </w:pPr>
      <w:r w:rsidRPr="00D70946">
        <w:t>11.1.3a.3.1</w:t>
      </w:r>
      <w:r w:rsidRPr="00D70946">
        <w:tab/>
        <w:t>Pre-test conditions</w:t>
      </w:r>
    </w:p>
    <w:p w14:paraId="5BFC5C57" w14:textId="77777777" w:rsidR="00B14E5C" w:rsidRPr="00D70946" w:rsidRDefault="00B14E5C" w:rsidP="009D4432">
      <w:r w:rsidRPr="00D70946">
        <w:t>System Simulator:</w:t>
      </w:r>
    </w:p>
    <w:p w14:paraId="7B6F6805" w14:textId="77777777" w:rsidR="00B14E5C" w:rsidRPr="00D70946" w:rsidRDefault="00B14E5C" w:rsidP="009D4432">
      <w:r w:rsidRPr="00D70946">
        <w:t>-</w:t>
      </w:r>
      <w:r w:rsidRPr="00D70946">
        <w:tab/>
        <w:t>NR Cell 1, E-UTRA Cell 1.</w:t>
      </w:r>
    </w:p>
    <w:p w14:paraId="7BF66FAA" w14:textId="77777777" w:rsidR="00B14E5C" w:rsidRPr="00D70946" w:rsidRDefault="00B14E5C" w:rsidP="009D4432">
      <w:r w:rsidRPr="00D70946">
        <w:t>-</w:t>
      </w:r>
      <w:r w:rsidRPr="00D70946">
        <w:tab/>
        <w:t>System information for the NR Cell 1 in accordance with combination NR-6 in TS 38.508-1 [4] sub-clause 4.4.3.1.2, and, for the E-UTRA Cell 1 in accordance with system information combination 31 as defined in TS 36.508 [7], subclause 4.4.3.1.1.</w:t>
      </w:r>
    </w:p>
    <w:p w14:paraId="3826C3AB" w14:textId="77777777" w:rsidR="00B14E5C" w:rsidRPr="00D70946" w:rsidRDefault="00B14E5C" w:rsidP="009D4432">
      <w:pPr>
        <w:pStyle w:val="B1"/>
        <w:rPr>
          <w:lang w:eastAsia="en-US"/>
        </w:rPr>
      </w:pPr>
      <w:r w:rsidRPr="00D70946">
        <w:t>-</w:t>
      </w:r>
      <w:r w:rsidRPr="00D70946">
        <w:tab/>
        <w:t>Power levels are constant and as defined in Tables 11.1.3a.3.1-1/2.</w:t>
      </w:r>
    </w:p>
    <w:p w14:paraId="422D5B27" w14:textId="77777777" w:rsidR="00B14E5C" w:rsidRPr="00D70946" w:rsidRDefault="00B14E5C" w:rsidP="009D4432">
      <w:pPr>
        <w:pStyle w:val="TH"/>
      </w:pPr>
      <w:r w:rsidRPr="00D70946">
        <w:t>Table 11.1.3a.3.1-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523"/>
        <w:gridCol w:w="1535"/>
        <w:gridCol w:w="1368"/>
        <w:gridCol w:w="1368"/>
      </w:tblGrid>
      <w:tr w:rsidR="00B14E5C" w:rsidRPr="00D70946" w14:paraId="04F79922" w14:textId="77777777" w:rsidTr="00B14E5C">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610EAD73" w14:textId="77777777" w:rsidR="00B14E5C" w:rsidRPr="00D70946" w:rsidRDefault="00B14E5C"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0B20FD28" w14:textId="77777777" w:rsidR="00B14E5C" w:rsidRPr="00D70946" w:rsidRDefault="00B14E5C" w:rsidP="009D4432">
            <w:pPr>
              <w:pStyle w:val="TAC"/>
            </w:pPr>
            <w:r w:rsidRPr="00D70946">
              <w:t>Parameter name</w:t>
            </w:r>
          </w:p>
        </w:tc>
        <w:tc>
          <w:tcPr>
            <w:tcW w:w="1523" w:type="dxa"/>
            <w:tcBorders>
              <w:top w:val="single" w:sz="4" w:space="0" w:color="auto"/>
              <w:left w:val="single" w:sz="4" w:space="0" w:color="auto"/>
              <w:bottom w:val="single" w:sz="4" w:space="0" w:color="auto"/>
              <w:right w:val="single" w:sz="4" w:space="0" w:color="auto"/>
            </w:tcBorders>
            <w:hideMark/>
          </w:tcPr>
          <w:p w14:paraId="0B9C9BFC" w14:textId="77777777" w:rsidR="00B14E5C" w:rsidRPr="00D70946" w:rsidRDefault="00B14E5C" w:rsidP="009D4432">
            <w:pPr>
              <w:pStyle w:val="TAC"/>
            </w:pPr>
            <w:r w:rsidRPr="00D70946">
              <w:t>Unit</w:t>
            </w:r>
          </w:p>
        </w:tc>
        <w:tc>
          <w:tcPr>
            <w:tcW w:w="1535" w:type="dxa"/>
            <w:tcBorders>
              <w:top w:val="single" w:sz="4" w:space="0" w:color="auto"/>
              <w:left w:val="single" w:sz="4" w:space="0" w:color="auto"/>
              <w:bottom w:val="single" w:sz="4" w:space="0" w:color="auto"/>
              <w:right w:val="single" w:sz="4" w:space="0" w:color="auto"/>
            </w:tcBorders>
            <w:hideMark/>
          </w:tcPr>
          <w:p w14:paraId="1218CBB8" w14:textId="77777777" w:rsidR="00B14E5C" w:rsidRPr="00D70946" w:rsidRDefault="00B14E5C" w:rsidP="009D4432">
            <w:pPr>
              <w:pStyle w:val="TAC"/>
            </w:pPr>
            <w:r w:rsidRPr="00D70946">
              <w:t>NR Cell 1</w:t>
            </w:r>
          </w:p>
        </w:tc>
        <w:tc>
          <w:tcPr>
            <w:tcW w:w="1368" w:type="dxa"/>
            <w:tcBorders>
              <w:top w:val="single" w:sz="4" w:space="0" w:color="auto"/>
              <w:left w:val="single" w:sz="4" w:space="0" w:color="auto"/>
              <w:bottom w:val="single" w:sz="4" w:space="0" w:color="auto"/>
              <w:right w:val="single" w:sz="4" w:space="0" w:color="auto"/>
            </w:tcBorders>
            <w:hideMark/>
          </w:tcPr>
          <w:p w14:paraId="5C4C1C05" w14:textId="77777777" w:rsidR="00B14E5C" w:rsidRPr="00D70946" w:rsidRDefault="00B14E5C" w:rsidP="009D4432">
            <w:pPr>
              <w:pStyle w:val="TAC"/>
            </w:pPr>
            <w:r w:rsidRPr="00D70946">
              <w:t>E-UTRA Cell 1</w:t>
            </w:r>
          </w:p>
        </w:tc>
        <w:tc>
          <w:tcPr>
            <w:tcW w:w="1368" w:type="dxa"/>
            <w:tcBorders>
              <w:top w:val="single" w:sz="4" w:space="0" w:color="auto"/>
              <w:left w:val="single" w:sz="4" w:space="0" w:color="auto"/>
              <w:bottom w:val="single" w:sz="4" w:space="0" w:color="auto"/>
              <w:right w:val="single" w:sz="4" w:space="0" w:color="auto"/>
            </w:tcBorders>
            <w:hideMark/>
          </w:tcPr>
          <w:p w14:paraId="6EDBE546" w14:textId="77777777" w:rsidR="00B14E5C" w:rsidRPr="00D70946" w:rsidRDefault="00B14E5C" w:rsidP="009D4432">
            <w:pPr>
              <w:pStyle w:val="TAC"/>
            </w:pPr>
            <w:r w:rsidRPr="00D70946">
              <w:t>Remark</w:t>
            </w:r>
          </w:p>
        </w:tc>
      </w:tr>
      <w:tr w:rsidR="00B14E5C" w:rsidRPr="00D70946" w14:paraId="50DEF1F7" w14:textId="77777777" w:rsidTr="00B14E5C">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29BA53A4" w14:textId="77777777" w:rsidR="00B14E5C" w:rsidRPr="00D70946" w:rsidRDefault="00B14E5C" w:rsidP="009D4432">
            <w:pPr>
              <w:pStyle w:val="TAC"/>
            </w:pPr>
            <w:r w:rsidRPr="00D70946">
              <w:t>T0</w:t>
            </w:r>
          </w:p>
        </w:tc>
        <w:tc>
          <w:tcPr>
            <w:tcW w:w="1399" w:type="dxa"/>
            <w:tcBorders>
              <w:top w:val="single" w:sz="4" w:space="0" w:color="auto"/>
              <w:left w:val="single" w:sz="4" w:space="0" w:color="auto"/>
              <w:bottom w:val="single" w:sz="4" w:space="0" w:color="auto"/>
              <w:right w:val="single" w:sz="4" w:space="0" w:color="auto"/>
            </w:tcBorders>
            <w:hideMark/>
          </w:tcPr>
          <w:p w14:paraId="6C278D72" w14:textId="77777777" w:rsidR="00B14E5C" w:rsidRPr="00D70946" w:rsidRDefault="00B14E5C" w:rsidP="009D4432">
            <w:pPr>
              <w:pStyle w:val="TAC"/>
            </w:pPr>
            <w:r w:rsidRPr="00D70946">
              <w:t>SS/PBCH SSS EPRE</w:t>
            </w:r>
          </w:p>
        </w:tc>
        <w:tc>
          <w:tcPr>
            <w:tcW w:w="1523" w:type="dxa"/>
            <w:tcBorders>
              <w:top w:val="single" w:sz="4" w:space="0" w:color="auto"/>
              <w:left w:val="single" w:sz="4" w:space="0" w:color="auto"/>
              <w:bottom w:val="single" w:sz="4" w:space="0" w:color="auto"/>
              <w:right w:val="single" w:sz="4" w:space="0" w:color="auto"/>
            </w:tcBorders>
            <w:hideMark/>
          </w:tcPr>
          <w:p w14:paraId="446A4A92" w14:textId="77777777" w:rsidR="00B14E5C" w:rsidRPr="00D70946" w:rsidRDefault="00B14E5C" w:rsidP="009D4432">
            <w:pPr>
              <w:pStyle w:val="TAC"/>
            </w:pPr>
            <w:r w:rsidRPr="00D70946">
              <w:t>dBm/SCS</w:t>
            </w:r>
          </w:p>
        </w:tc>
        <w:tc>
          <w:tcPr>
            <w:tcW w:w="1535" w:type="dxa"/>
            <w:tcBorders>
              <w:top w:val="single" w:sz="4" w:space="0" w:color="auto"/>
              <w:left w:val="single" w:sz="4" w:space="0" w:color="auto"/>
              <w:bottom w:val="single" w:sz="4" w:space="0" w:color="auto"/>
              <w:right w:val="single" w:sz="4" w:space="0" w:color="auto"/>
            </w:tcBorders>
            <w:hideMark/>
          </w:tcPr>
          <w:p w14:paraId="3CBB9C21" w14:textId="77777777" w:rsidR="00B14E5C" w:rsidRPr="00D70946" w:rsidRDefault="00B14E5C" w:rsidP="009D4432">
            <w:pPr>
              <w:pStyle w:val="TAC"/>
            </w:pPr>
            <w:r w:rsidRPr="00D70946">
              <w:t>-88</w:t>
            </w:r>
          </w:p>
        </w:tc>
        <w:tc>
          <w:tcPr>
            <w:tcW w:w="1368" w:type="dxa"/>
            <w:tcBorders>
              <w:top w:val="single" w:sz="4" w:space="0" w:color="auto"/>
              <w:left w:val="single" w:sz="4" w:space="0" w:color="auto"/>
              <w:bottom w:val="single" w:sz="4" w:space="0" w:color="auto"/>
              <w:right w:val="single" w:sz="4" w:space="0" w:color="auto"/>
            </w:tcBorders>
          </w:tcPr>
          <w:p w14:paraId="046176B5" w14:textId="77777777" w:rsidR="00B14E5C" w:rsidRPr="00D70946" w:rsidRDefault="00B14E5C" w:rsidP="009D4432">
            <w:pPr>
              <w:pStyle w:val="TAC"/>
            </w:pPr>
          </w:p>
        </w:tc>
        <w:tc>
          <w:tcPr>
            <w:tcW w:w="1368" w:type="dxa"/>
            <w:tcBorders>
              <w:top w:val="single" w:sz="4" w:space="0" w:color="auto"/>
              <w:left w:val="single" w:sz="4" w:space="0" w:color="auto"/>
              <w:bottom w:val="single" w:sz="4" w:space="0" w:color="auto"/>
              <w:right w:val="single" w:sz="4" w:space="0" w:color="auto"/>
            </w:tcBorders>
          </w:tcPr>
          <w:p w14:paraId="2A13B3A1" w14:textId="77777777" w:rsidR="00B14E5C" w:rsidRPr="00D70946" w:rsidRDefault="00B14E5C" w:rsidP="009D4432">
            <w:pPr>
              <w:pStyle w:val="TAC"/>
            </w:pPr>
          </w:p>
        </w:tc>
      </w:tr>
      <w:tr w:rsidR="00B14E5C" w:rsidRPr="00D70946" w14:paraId="5016BC0F" w14:textId="77777777" w:rsidTr="00B14E5C">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57FB4" w14:textId="77777777" w:rsidR="00B14E5C" w:rsidRPr="00D70946" w:rsidRDefault="00B14E5C" w:rsidP="009D4432">
            <w:pPr>
              <w:rPr>
                <w:lang w:eastAsia="en-US"/>
              </w:rPr>
            </w:pPr>
          </w:p>
        </w:tc>
        <w:tc>
          <w:tcPr>
            <w:tcW w:w="1399" w:type="dxa"/>
            <w:tcBorders>
              <w:top w:val="single" w:sz="4" w:space="0" w:color="auto"/>
              <w:left w:val="single" w:sz="4" w:space="0" w:color="auto"/>
              <w:bottom w:val="single" w:sz="4" w:space="0" w:color="auto"/>
              <w:right w:val="single" w:sz="4" w:space="0" w:color="auto"/>
            </w:tcBorders>
            <w:hideMark/>
          </w:tcPr>
          <w:p w14:paraId="4C30D03E" w14:textId="77777777" w:rsidR="00B14E5C" w:rsidRPr="00D70946" w:rsidRDefault="00B14E5C" w:rsidP="009D4432">
            <w:pPr>
              <w:pStyle w:val="TAC"/>
            </w:pPr>
            <w:r w:rsidRPr="00D70946">
              <w:t>RS EPRE</w:t>
            </w:r>
          </w:p>
        </w:tc>
        <w:tc>
          <w:tcPr>
            <w:tcW w:w="1523" w:type="dxa"/>
            <w:tcBorders>
              <w:top w:val="single" w:sz="4" w:space="0" w:color="auto"/>
              <w:left w:val="single" w:sz="4" w:space="0" w:color="auto"/>
              <w:bottom w:val="single" w:sz="4" w:space="0" w:color="auto"/>
              <w:right w:val="single" w:sz="4" w:space="0" w:color="auto"/>
            </w:tcBorders>
            <w:hideMark/>
          </w:tcPr>
          <w:p w14:paraId="07B1A8AD" w14:textId="77777777" w:rsidR="00B14E5C" w:rsidRPr="00D70946" w:rsidRDefault="00B14E5C" w:rsidP="009D4432">
            <w:pPr>
              <w:pStyle w:val="TAC"/>
            </w:pPr>
            <w:r w:rsidRPr="00D70946">
              <w:t>dBm/15kHz</w:t>
            </w:r>
          </w:p>
        </w:tc>
        <w:tc>
          <w:tcPr>
            <w:tcW w:w="1535" w:type="dxa"/>
            <w:tcBorders>
              <w:top w:val="single" w:sz="4" w:space="0" w:color="auto"/>
              <w:left w:val="single" w:sz="4" w:space="0" w:color="auto"/>
              <w:bottom w:val="single" w:sz="4" w:space="0" w:color="auto"/>
              <w:right w:val="single" w:sz="4" w:space="0" w:color="auto"/>
            </w:tcBorders>
          </w:tcPr>
          <w:p w14:paraId="45A0B9A2" w14:textId="77777777" w:rsidR="00B14E5C" w:rsidRPr="00D70946" w:rsidRDefault="00B14E5C" w:rsidP="009D4432">
            <w:pPr>
              <w:pStyle w:val="TAC"/>
            </w:pPr>
          </w:p>
        </w:tc>
        <w:tc>
          <w:tcPr>
            <w:tcW w:w="1368" w:type="dxa"/>
            <w:tcBorders>
              <w:top w:val="single" w:sz="4" w:space="0" w:color="auto"/>
              <w:left w:val="single" w:sz="4" w:space="0" w:color="auto"/>
              <w:bottom w:val="single" w:sz="4" w:space="0" w:color="auto"/>
              <w:right w:val="single" w:sz="4" w:space="0" w:color="auto"/>
            </w:tcBorders>
            <w:hideMark/>
          </w:tcPr>
          <w:p w14:paraId="41FE4BF3" w14:textId="77777777" w:rsidR="00B14E5C" w:rsidRPr="00D70946" w:rsidRDefault="00B14E5C" w:rsidP="009D4432">
            <w:pPr>
              <w:pStyle w:val="TAC"/>
            </w:pPr>
            <w:r w:rsidRPr="00D70946">
              <w:t>-85</w:t>
            </w:r>
          </w:p>
        </w:tc>
        <w:tc>
          <w:tcPr>
            <w:tcW w:w="1368" w:type="dxa"/>
            <w:tcBorders>
              <w:top w:val="single" w:sz="4" w:space="0" w:color="auto"/>
              <w:left w:val="single" w:sz="4" w:space="0" w:color="auto"/>
              <w:bottom w:val="single" w:sz="4" w:space="0" w:color="auto"/>
              <w:right w:val="single" w:sz="4" w:space="0" w:color="auto"/>
            </w:tcBorders>
          </w:tcPr>
          <w:p w14:paraId="53B489C9" w14:textId="77777777" w:rsidR="00B14E5C" w:rsidRPr="00D70946" w:rsidRDefault="00B14E5C" w:rsidP="009D4432">
            <w:pPr>
              <w:pStyle w:val="TAC"/>
            </w:pPr>
          </w:p>
        </w:tc>
      </w:tr>
    </w:tbl>
    <w:p w14:paraId="133975B3" w14:textId="77777777" w:rsidR="00B14E5C" w:rsidRPr="00D70946" w:rsidRDefault="00B14E5C" w:rsidP="009D4432">
      <w:pPr>
        <w:rPr>
          <w:lang w:eastAsia="en-US"/>
        </w:rPr>
      </w:pPr>
    </w:p>
    <w:p w14:paraId="1E651D3C" w14:textId="77777777" w:rsidR="00B14E5C" w:rsidRPr="00D70946" w:rsidRDefault="00B14E5C" w:rsidP="009D4432">
      <w:pPr>
        <w:pStyle w:val="TH"/>
      </w:pPr>
      <w:r w:rsidRPr="00D70946">
        <w:t>Table 11.1.3a.3.1-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B14E5C" w:rsidRPr="00D70946" w14:paraId="76CC7DAF" w14:textId="77777777" w:rsidTr="00B14E5C">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281F4C08" w14:textId="77777777" w:rsidR="00B14E5C" w:rsidRPr="00D70946" w:rsidRDefault="00B14E5C"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53B4A273" w14:textId="77777777" w:rsidR="00B14E5C" w:rsidRPr="00D70946" w:rsidRDefault="00B14E5C" w:rsidP="009D4432">
            <w:pPr>
              <w:pStyle w:val="TAC"/>
            </w:pPr>
            <w:r w:rsidRPr="00D70946">
              <w:t>Parameter name</w:t>
            </w:r>
          </w:p>
        </w:tc>
        <w:tc>
          <w:tcPr>
            <w:tcW w:w="1340" w:type="dxa"/>
            <w:tcBorders>
              <w:top w:val="single" w:sz="4" w:space="0" w:color="auto"/>
              <w:left w:val="single" w:sz="4" w:space="0" w:color="auto"/>
              <w:bottom w:val="single" w:sz="4" w:space="0" w:color="auto"/>
              <w:right w:val="single" w:sz="4" w:space="0" w:color="auto"/>
            </w:tcBorders>
            <w:hideMark/>
          </w:tcPr>
          <w:p w14:paraId="53C903EC" w14:textId="77777777" w:rsidR="00B14E5C" w:rsidRPr="00D70946" w:rsidRDefault="00B14E5C" w:rsidP="009D4432">
            <w:pPr>
              <w:pStyle w:val="TAC"/>
            </w:pPr>
            <w:r w:rsidRPr="00D70946">
              <w:t>Unit</w:t>
            </w:r>
          </w:p>
        </w:tc>
        <w:tc>
          <w:tcPr>
            <w:tcW w:w="1559" w:type="dxa"/>
            <w:tcBorders>
              <w:top w:val="single" w:sz="4" w:space="0" w:color="auto"/>
              <w:left w:val="single" w:sz="4" w:space="0" w:color="auto"/>
              <w:bottom w:val="single" w:sz="4" w:space="0" w:color="auto"/>
              <w:right w:val="single" w:sz="4" w:space="0" w:color="auto"/>
            </w:tcBorders>
            <w:hideMark/>
          </w:tcPr>
          <w:p w14:paraId="61A84F05" w14:textId="77777777" w:rsidR="00B14E5C" w:rsidRPr="00D70946" w:rsidRDefault="00B14E5C" w:rsidP="009D4432">
            <w:pPr>
              <w:pStyle w:val="TAC"/>
            </w:pPr>
            <w:r w:rsidRPr="00D70946">
              <w:t>NR Cell 1</w:t>
            </w:r>
          </w:p>
        </w:tc>
        <w:tc>
          <w:tcPr>
            <w:tcW w:w="1527" w:type="dxa"/>
            <w:tcBorders>
              <w:top w:val="single" w:sz="4" w:space="0" w:color="auto"/>
              <w:left w:val="single" w:sz="4" w:space="0" w:color="auto"/>
              <w:bottom w:val="single" w:sz="4" w:space="0" w:color="auto"/>
              <w:right w:val="single" w:sz="4" w:space="0" w:color="auto"/>
            </w:tcBorders>
            <w:hideMark/>
          </w:tcPr>
          <w:p w14:paraId="10EC6E4D" w14:textId="77777777" w:rsidR="00B14E5C" w:rsidRPr="00D70946" w:rsidRDefault="00B14E5C" w:rsidP="009D4432">
            <w:pPr>
              <w:pStyle w:val="TAC"/>
            </w:pPr>
            <w:r w:rsidRPr="00D70946">
              <w:t>E-UTRA Cell 1</w:t>
            </w:r>
          </w:p>
        </w:tc>
        <w:tc>
          <w:tcPr>
            <w:tcW w:w="1527" w:type="dxa"/>
            <w:tcBorders>
              <w:top w:val="single" w:sz="4" w:space="0" w:color="auto"/>
              <w:left w:val="single" w:sz="4" w:space="0" w:color="auto"/>
              <w:bottom w:val="single" w:sz="4" w:space="0" w:color="auto"/>
              <w:right w:val="single" w:sz="4" w:space="0" w:color="auto"/>
            </w:tcBorders>
            <w:hideMark/>
          </w:tcPr>
          <w:p w14:paraId="595040A2" w14:textId="77777777" w:rsidR="00B14E5C" w:rsidRPr="00D70946" w:rsidRDefault="00B14E5C" w:rsidP="009D4432">
            <w:pPr>
              <w:pStyle w:val="TAC"/>
            </w:pPr>
            <w:r w:rsidRPr="00D70946">
              <w:t>Remark</w:t>
            </w:r>
          </w:p>
        </w:tc>
      </w:tr>
      <w:tr w:rsidR="00B14E5C" w:rsidRPr="00D70946" w14:paraId="1D236713" w14:textId="77777777" w:rsidTr="00B14E5C">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1DFEA5ED" w14:textId="77777777" w:rsidR="00B14E5C" w:rsidRPr="00D70946" w:rsidRDefault="00B14E5C" w:rsidP="009D4432">
            <w:pPr>
              <w:pStyle w:val="TAC"/>
            </w:pPr>
            <w:r w:rsidRPr="00D70946">
              <w:t>T0</w:t>
            </w:r>
          </w:p>
        </w:tc>
        <w:tc>
          <w:tcPr>
            <w:tcW w:w="1399" w:type="dxa"/>
            <w:tcBorders>
              <w:top w:val="single" w:sz="4" w:space="0" w:color="auto"/>
              <w:left w:val="single" w:sz="4" w:space="0" w:color="auto"/>
              <w:bottom w:val="single" w:sz="4" w:space="0" w:color="auto"/>
              <w:right w:val="single" w:sz="4" w:space="0" w:color="auto"/>
            </w:tcBorders>
            <w:hideMark/>
          </w:tcPr>
          <w:p w14:paraId="4D30389C" w14:textId="77777777" w:rsidR="00B14E5C" w:rsidRPr="00D70946" w:rsidRDefault="00B14E5C" w:rsidP="009D4432">
            <w:pPr>
              <w:pStyle w:val="TAC"/>
            </w:pPr>
            <w:r w:rsidRPr="00D70946">
              <w:t>SS/PBCH SSS EPRE</w:t>
            </w:r>
          </w:p>
        </w:tc>
        <w:tc>
          <w:tcPr>
            <w:tcW w:w="1340" w:type="dxa"/>
            <w:tcBorders>
              <w:top w:val="single" w:sz="4" w:space="0" w:color="auto"/>
              <w:left w:val="single" w:sz="4" w:space="0" w:color="auto"/>
              <w:bottom w:val="single" w:sz="4" w:space="0" w:color="auto"/>
              <w:right w:val="single" w:sz="4" w:space="0" w:color="auto"/>
            </w:tcBorders>
            <w:hideMark/>
          </w:tcPr>
          <w:p w14:paraId="4DF88566" w14:textId="77777777" w:rsidR="00B14E5C" w:rsidRPr="00D70946" w:rsidRDefault="00B14E5C" w:rsidP="009D4432">
            <w:pPr>
              <w:pStyle w:val="TAC"/>
            </w:pPr>
            <w:r w:rsidRPr="00D70946">
              <w:t>dBm/SCS</w:t>
            </w:r>
          </w:p>
        </w:tc>
        <w:tc>
          <w:tcPr>
            <w:tcW w:w="1559" w:type="dxa"/>
            <w:tcBorders>
              <w:top w:val="single" w:sz="4" w:space="0" w:color="auto"/>
              <w:left w:val="single" w:sz="4" w:space="0" w:color="auto"/>
              <w:bottom w:val="single" w:sz="4" w:space="0" w:color="auto"/>
              <w:right w:val="single" w:sz="4" w:space="0" w:color="auto"/>
            </w:tcBorders>
            <w:hideMark/>
          </w:tcPr>
          <w:p w14:paraId="522273E5" w14:textId="77777777" w:rsidR="00B14E5C" w:rsidRPr="00D70946" w:rsidRDefault="00B14E5C" w:rsidP="009D4432">
            <w:pPr>
              <w:pStyle w:val="TAC"/>
            </w:pPr>
            <w:r w:rsidRPr="00D70946">
              <w:t>-82</w:t>
            </w:r>
          </w:p>
        </w:tc>
        <w:tc>
          <w:tcPr>
            <w:tcW w:w="1527" w:type="dxa"/>
            <w:tcBorders>
              <w:top w:val="single" w:sz="4" w:space="0" w:color="auto"/>
              <w:left w:val="single" w:sz="4" w:space="0" w:color="auto"/>
              <w:bottom w:val="single" w:sz="4" w:space="0" w:color="auto"/>
              <w:right w:val="single" w:sz="4" w:space="0" w:color="auto"/>
            </w:tcBorders>
            <w:hideMark/>
          </w:tcPr>
          <w:p w14:paraId="0EC4E9DE" w14:textId="77777777" w:rsidR="00B14E5C" w:rsidRPr="00D70946" w:rsidRDefault="00B14E5C" w:rsidP="009D4432">
            <w:pPr>
              <w:pStyle w:val="TAC"/>
            </w:pPr>
            <w:r w:rsidRPr="00D70946">
              <w:t>-</w:t>
            </w:r>
          </w:p>
        </w:tc>
        <w:tc>
          <w:tcPr>
            <w:tcW w:w="1527" w:type="dxa"/>
            <w:vMerge w:val="restart"/>
            <w:tcBorders>
              <w:top w:val="single" w:sz="4" w:space="0" w:color="auto"/>
              <w:left w:val="single" w:sz="4" w:space="0" w:color="auto"/>
              <w:bottom w:val="single" w:sz="4" w:space="0" w:color="auto"/>
              <w:right w:val="single" w:sz="4" w:space="0" w:color="auto"/>
            </w:tcBorders>
          </w:tcPr>
          <w:p w14:paraId="334C9CAD" w14:textId="77777777" w:rsidR="00B14E5C" w:rsidRPr="00D70946" w:rsidRDefault="00B14E5C" w:rsidP="009D4432">
            <w:pPr>
              <w:pStyle w:val="TAC"/>
            </w:pPr>
          </w:p>
        </w:tc>
      </w:tr>
      <w:tr w:rsidR="00B14E5C" w:rsidRPr="00D70946" w14:paraId="5100E180" w14:textId="77777777" w:rsidTr="00B14E5C">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360FA7" w14:textId="77777777" w:rsidR="00B14E5C" w:rsidRPr="00D70946" w:rsidRDefault="00B14E5C" w:rsidP="009D4432">
            <w:pPr>
              <w:rPr>
                <w:lang w:eastAsia="en-US"/>
              </w:rPr>
            </w:pPr>
          </w:p>
        </w:tc>
        <w:tc>
          <w:tcPr>
            <w:tcW w:w="1399" w:type="dxa"/>
            <w:tcBorders>
              <w:top w:val="single" w:sz="4" w:space="0" w:color="auto"/>
              <w:left w:val="single" w:sz="4" w:space="0" w:color="auto"/>
              <w:bottom w:val="single" w:sz="4" w:space="0" w:color="auto"/>
              <w:right w:val="single" w:sz="4" w:space="0" w:color="auto"/>
            </w:tcBorders>
            <w:hideMark/>
          </w:tcPr>
          <w:p w14:paraId="1F036C03" w14:textId="77777777" w:rsidR="00B14E5C" w:rsidRPr="00D70946" w:rsidRDefault="00B14E5C" w:rsidP="009D4432">
            <w:pPr>
              <w:pStyle w:val="TAC"/>
            </w:pPr>
            <w:r w:rsidRPr="00D70946">
              <w:t>RS EPRE</w:t>
            </w:r>
          </w:p>
        </w:tc>
        <w:tc>
          <w:tcPr>
            <w:tcW w:w="1340" w:type="dxa"/>
            <w:tcBorders>
              <w:top w:val="single" w:sz="4" w:space="0" w:color="auto"/>
              <w:left w:val="single" w:sz="4" w:space="0" w:color="auto"/>
              <w:bottom w:val="single" w:sz="4" w:space="0" w:color="auto"/>
              <w:right w:val="single" w:sz="4" w:space="0" w:color="auto"/>
            </w:tcBorders>
            <w:hideMark/>
          </w:tcPr>
          <w:p w14:paraId="615369C2" w14:textId="77777777" w:rsidR="00B14E5C" w:rsidRPr="00D70946" w:rsidRDefault="00B14E5C" w:rsidP="009D4432">
            <w:pPr>
              <w:pStyle w:val="TAC"/>
            </w:pPr>
            <w:r w:rsidRPr="00D70946">
              <w:t>dBm/15kHz</w:t>
            </w:r>
          </w:p>
        </w:tc>
        <w:tc>
          <w:tcPr>
            <w:tcW w:w="1559" w:type="dxa"/>
            <w:tcBorders>
              <w:top w:val="single" w:sz="4" w:space="0" w:color="auto"/>
              <w:left w:val="single" w:sz="4" w:space="0" w:color="auto"/>
              <w:bottom w:val="single" w:sz="4" w:space="0" w:color="auto"/>
              <w:right w:val="single" w:sz="4" w:space="0" w:color="auto"/>
            </w:tcBorders>
            <w:hideMark/>
          </w:tcPr>
          <w:p w14:paraId="580D19EE" w14:textId="77777777" w:rsidR="00B14E5C" w:rsidRPr="00D70946" w:rsidRDefault="00B14E5C" w:rsidP="009D4432">
            <w:pPr>
              <w:pStyle w:val="TAC"/>
            </w:pPr>
            <w:r w:rsidRPr="00D70946">
              <w:t>-</w:t>
            </w:r>
          </w:p>
        </w:tc>
        <w:tc>
          <w:tcPr>
            <w:tcW w:w="1527" w:type="dxa"/>
            <w:tcBorders>
              <w:top w:val="single" w:sz="4" w:space="0" w:color="auto"/>
              <w:left w:val="single" w:sz="4" w:space="0" w:color="auto"/>
              <w:bottom w:val="single" w:sz="4" w:space="0" w:color="auto"/>
              <w:right w:val="single" w:sz="4" w:space="0" w:color="auto"/>
            </w:tcBorders>
            <w:hideMark/>
          </w:tcPr>
          <w:p w14:paraId="09A8B33B" w14:textId="77777777" w:rsidR="00B14E5C" w:rsidRPr="00D70946" w:rsidRDefault="00B14E5C" w:rsidP="009D4432">
            <w:pPr>
              <w:pStyle w:val="TAC"/>
            </w:pPr>
            <w:r w:rsidRPr="00D70946">
              <w:t>-8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F083E6" w14:textId="77777777" w:rsidR="00B14E5C" w:rsidRPr="00D70946" w:rsidRDefault="00B14E5C" w:rsidP="009D4432">
            <w:pPr>
              <w:rPr>
                <w:lang w:eastAsia="en-US"/>
              </w:rPr>
            </w:pPr>
          </w:p>
        </w:tc>
      </w:tr>
    </w:tbl>
    <w:p w14:paraId="29D7C843" w14:textId="77777777" w:rsidR="00B14E5C" w:rsidRPr="00D70946" w:rsidRDefault="00B14E5C" w:rsidP="009D4432">
      <w:pPr>
        <w:rPr>
          <w:lang w:eastAsia="sv-SE"/>
        </w:rPr>
      </w:pPr>
    </w:p>
    <w:p w14:paraId="562A873C" w14:textId="77777777" w:rsidR="00B14E5C" w:rsidRPr="00D70946" w:rsidRDefault="00B14E5C" w:rsidP="009D4432">
      <w:r w:rsidRPr="00D70946">
        <w:t>UE:</w:t>
      </w:r>
    </w:p>
    <w:p w14:paraId="3892DAEB" w14:textId="77777777" w:rsidR="00B14E5C" w:rsidRPr="00D70946" w:rsidRDefault="00B14E5C" w:rsidP="009D4432">
      <w:pPr>
        <w:rPr>
          <w:snapToGrid w:val="0"/>
        </w:rPr>
      </w:pPr>
      <w:r w:rsidRPr="00D70946">
        <w:t>-</w:t>
      </w:r>
      <w:r w:rsidRPr="00D70946">
        <w:tab/>
        <w:t xml:space="preserve">The </w:t>
      </w:r>
      <w:r w:rsidRPr="00D70946">
        <w:rPr>
          <w:snapToGrid w:val="0"/>
        </w:rPr>
        <w:t>UE is configured to use preconditions.</w:t>
      </w:r>
    </w:p>
    <w:p w14:paraId="74E54634" w14:textId="77777777" w:rsidR="00B14E5C" w:rsidRPr="00D70946" w:rsidRDefault="00B14E5C" w:rsidP="009D4432">
      <w:r w:rsidRPr="00D70946">
        <w:t>Preamble:</w:t>
      </w:r>
    </w:p>
    <w:p w14:paraId="1AC33B1E" w14:textId="77777777" w:rsidR="00B14E5C" w:rsidRPr="00D70946" w:rsidRDefault="00B14E5C" w:rsidP="009D4432">
      <w:pPr>
        <w:pStyle w:val="B1"/>
        <w:rPr>
          <w:lang w:eastAsia="en-US"/>
        </w:rPr>
      </w:pPr>
      <w:r w:rsidRPr="00D70946">
        <w:t>-</w:t>
      </w:r>
      <w:r w:rsidRPr="00D70946">
        <w:tab/>
        <w:t>With E-UTRA Cell 1 "Serving cell" and NR Cell 1 "Non-suitable "Off" cell" in accordance with TS 38.508-1 [4], Table 6.2.2.1-3, the UE is brought to state RRC_IDLE using generic procedure parameters Connectivity (</w:t>
      </w:r>
      <w:r w:rsidRPr="00D70946">
        <w:rPr>
          <w:i/>
          <w:iCs/>
        </w:rPr>
        <w:t>E-UTRA/EPC</w:t>
      </w:r>
      <w:r w:rsidRPr="00D70946">
        <w:t>) and Unrestricted nr PDN (</w:t>
      </w:r>
      <w:r w:rsidRPr="00D70946">
        <w:rPr>
          <w:i/>
          <w:iCs/>
        </w:rPr>
        <w:t>On</w:t>
      </w:r>
      <w:r w:rsidRPr="00D70946">
        <w:t>) in accordance with the procedure described in TS 38.508-1 [4], clause 4.5.2. 4G GUTI and eKSI are assigned and security context established.</w:t>
      </w:r>
    </w:p>
    <w:p w14:paraId="4EBFBC0C" w14:textId="77777777" w:rsidR="00B14E5C" w:rsidRPr="00D70946" w:rsidRDefault="00B14E5C" w:rsidP="009D4432">
      <w:pPr>
        <w:pStyle w:val="B1"/>
      </w:pPr>
      <w:r w:rsidRPr="00D70946">
        <w:t>-</w:t>
      </w:r>
      <w:r w:rsidRPr="00D70946">
        <w:tab/>
        <w:t>the UE is switched-off.</w:t>
      </w:r>
    </w:p>
    <w:p w14:paraId="2C9E0382" w14:textId="77777777" w:rsidR="00B14E5C" w:rsidRPr="00D70946" w:rsidRDefault="00B14E5C" w:rsidP="009D4432">
      <w:pPr>
        <w:pStyle w:val="B1"/>
      </w:pPr>
      <w:r w:rsidRPr="00D70946">
        <w:t>-</w:t>
      </w:r>
      <w:r w:rsidRPr="00D70946">
        <w:tab/>
        <w:t>With E-UTRA Cell 1 "Non-suitable "Off" cell" and NR Cell 1 "Serving cell" in accordance with TS 38.508-1 [4], Table 6.2.2.1-3, the UE is brought to state 1N-A, RRC_IDLE Connectivity (</w:t>
      </w:r>
      <w:r w:rsidRPr="00D70946">
        <w:rPr>
          <w:i/>
          <w:iCs/>
        </w:rPr>
        <w:t>NR</w:t>
      </w:r>
      <w:r w:rsidRPr="00D70946">
        <w:t>), in accordance with the procedure described in TS 38.508-1 [4], Table 4.5.2.2-2. 5G-GUTI and ngKSI are assigned and security context established.</w:t>
      </w:r>
    </w:p>
    <w:p w14:paraId="44F96253" w14:textId="77777777" w:rsidR="00B14E5C" w:rsidRPr="00D70946" w:rsidRDefault="00B14E5C" w:rsidP="00B14E5C">
      <w:pPr>
        <w:pStyle w:val="H6"/>
      </w:pPr>
      <w:r w:rsidRPr="00D70946">
        <w:t>11.1.3a.3.2</w:t>
      </w:r>
      <w:r w:rsidRPr="00D70946">
        <w:tab/>
        <w:t>Test procedure sequence</w:t>
      </w:r>
    </w:p>
    <w:p w14:paraId="2E3DEAA9" w14:textId="77777777" w:rsidR="00B14E5C" w:rsidRPr="00D70946" w:rsidRDefault="00B14E5C" w:rsidP="009D4432">
      <w:pPr>
        <w:pStyle w:val="TH"/>
      </w:pPr>
      <w:r w:rsidRPr="00D70946">
        <w:t>Table 11.1.3a.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B14E5C" w:rsidRPr="00D70946" w14:paraId="1E4979CD" w14:textId="77777777" w:rsidTr="00B14E5C">
        <w:tc>
          <w:tcPr>
            <w:tcW w:w="675" w:type="dxa"/>
            <w:tcBorders>
              <w:top w:val="single" w:sz="4" w:space="0" w:color="auto"/>
              <w:left w:val="single" w:sz="4" w:space="0" w:color="auto"/>
              <w:bottom w:val="nil"/>
              <w:right w:val="single" w:sz="4" w:space="0" w:color="auto"/>
            </w:tcBorders>
            <w:hideMark/>
          </w:tcPr>
          <w:p w14:paraId="18602D70" w14:textId="77777777" w:rsidR="00B14E5C" w:rsidRPr="00D70946" w:rsidRDefault="00B14E5C" w:rsidP="009D4432">
            <w:pPr>
              <w:pStyle w:val="TAH"/>
            </w:pPr>
            <w:r w:rsidRPr="00D70946">
              <w:t>St</w:t>
            </w:r>
          </w:p>
        </w:tc>
        <w:tc>
          <w:tcPr>
            <w:tcW w:w="3825" w:type="dxa"/>
            <w:tcBorders>
              <w:top w:val="single" w:sz="4" w:space="0" w:color="auto"/>
              <w:left w:val="single" w:sz="4" w:space="0" w:color="auto"/>
              <w:bottom w:val="single" w:sz="4" w:space="0" w:color="auto"/>
              <w:right w:val="single" w:sz="4" w:space="0" w:color="auto"/>
            </w:tcBorders>
            <w:hideMark/>
          </w:tcPr>
          <w:p w14:paraId="3CBBE593" w14:textId="77777777" w:rsidR="00B14E5C" w:rsidRPr="00D70946" w:rsidRDefault="00B14E5C"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F63019C" w14:textId="77777777" w:rsidR="00B14E5C" w:rsidRPr="00D70946" w:rsidRDefault="00B14E5C"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644182E7" w14:textId="77777777" w:rsidR="00B14E5C" w:rsidRPr="00D70946" w:rsidRDefault="00B14E5C"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4047D1D4" w14:textId="77777777" w:rsidR="00B14E5C" w:rsidRPr="00D70946" w:rsidRDefault="00B14E5C" w:rsidP="009D4432">
            <w:pPr>
              <w:pStyle w:val="TAH"/>
            </w:pPr>
            <w:r w:rsidRPr="00D70946">
              <w:t>Verdict</w:t>
            </w:r>
          </w:p>
        </w:tc>
      </w:tr>
      <w:tr w:rsidR="00B14E5C" w:rsidRPr="00D70946" w14:paraId="5EDF70E7" w14:textId="77777777" w:rsidTr="00B14E5C">
        <w:tc>
          <w:tcPr>
            <w:tcW w:w="675" w:type="dxa"/>
            <w:tcBorders>
              <w:top w:val="nil"/>
              <w:left w:val="single" w:sz="4" w:space="0" w:color="auto"/>
              <w:bottom w:val="single" w:sz="4" w:space="0" w:color="auto"/>
              <w:right w:val="single" w:sz="4" w:space="0" w:color="auto"/>
            </w:tcBorders>
          </w:tcPr>
          <w:p w14:paraId="03D26167" w14:textId="77777777" w:rsidR="00B14E5C" w:rsidRPr="00D70946" w:rsidRDefault="00B14E5C"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38EF5B2D" w14:textId="77777777" w:rsidR="00B14E5C" w:rsidRPr="00D70946" w:rsidRDefault="00B14E5C"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1898E03" w14:textId="77777777" w:rsidR="00B14E5C" w:rsidRPr="00D70946" w:rsidRDefault="00B14E5C"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2519D991" w14:textId="77777777" w:rsidR="00B14E5C" w:rsidRPr="00D70946" w:rsidRDefault="00B14E5C"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6BBC464C" w14:textId="77777777" w:rsidR="00B14E5C" w:rsidRPr="00D70946" w:rsidRDefault="00B14E5C" w:rsidP="009D4432">
            <w:pPr>
              <w:pStyle w:val="TAH"/>
            </w:pPr>
          </w:p>
        </w:tc>
        <w:tc>
          <w:tcPr>
            <w:tcW w:w="850" w:type="dxa"/>
            <w:tcBorders>
              <w:top w:val="nil"/>
              <w:left w:val="single" w:sz="4" w:space="0" w:color="auto"/>
              <w:bottom w:val="single" w:sz="4" w:space="0" w:color="auto"/>
              <w:right w:val="single" w:sz="4" w:space="0" w:color="auto"/>
            </w:tcBorders>
          </w:tcPr>
          <w:p w14:paraId="30E1BB69" w14:textId="77777777" w:rsidR="00B14E5C" w:rsidRPr="00D70946" w:rsidRDefault="00B14E5C" w:rsidP="009D4432">
            <w:pPr>
              <w:pStyle w:val="TAH"/>
            </w:pPr>
          </w:p>
        </w:tc>
      </w:tr>
      <w:tr w:rsidR="00B14E5C" w:rsidRPr="00D70946" w14:paraId="61E6D2C2"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3CFB2BE1" w14:textId="77777777" w:rsidR="00B14E5C" w:rsidRPr="00D70946" w:rsidRDefault="00B14E5C" w:rsidP="009D4432">
            <w:pPr>
              <w:pStyle w:val="TAC"/>
              <w:rPr>
                <w:lang w:eastAsia="zh-TW"/>
              </w:rPr>
            </w:pPr>
            <w:r w:rsidRPr="00D70946">
              <w:rPr>
                <w:lang w:eastAsia="zh-TW"/>
              </w:rPr>
              <w:t>-</w:t>
            </w:r>
          </w:p>
        </w:tc>
        <w:tc>
          <w:tcPr>
            <w:tcW w:w="3825" w:type="dxa"/>
            <w:tcBorders>
              <w:top w:val="single" w:sz="4" w:space="0" w:color="auto"/>
              <w:left w:val="single" w:sz="4" w:space="0" w:color="auto"/>
              <w:bottom w:val="single" w:sz="4" w:space="0" w:color="auto"/>
              <w:right w:val="single" w:sz="4" w:space="0" w:color="auto"/>
            </w:tcBorders>
            <w:hideMark/>
          </w:tcPr>
          <w:p w14:paraId="0ACF280A" w14:textId="77777777" w:rsidR="00B14E5C" w:rsidRPr="00D70946" w:rsidRDefault="00B14E5C" w:rsidP="009D4432">
            <w:pPr>
              <w:pStyle w:val="TAL"/>
              <w:rPr>
                <w:lang w:eastAsia="en-US"/>
              </w:rPr>
            </w:pPr>
            <w:r w:rsidRPr="00D70946">
              <w:t>The following messages are to be observed on NR Cell 1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483FBE2E" w14:textId="77777777" w:rsidR="00B14E5C" w:rsidRPr="00D70946" w:rsidRDefault="00B14E5C" w:rsidP="009D4432">
            <w:pPr>
              <w:pStyle w:val="TAC"/>
              <w:rPr>
                <w:lang w:eastAsia="zh-CN"/>
              </w:rPr>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506FCD8A" w14:textId="77777777" w:rsidR="00B14E5C" w:rsidRPr="00D70946" w:rsidRDefault="00B14E5C" w:rsidP="009D4432">
            <w:pPr>
              <w:pStyle w:val="TAL"/>
              <w:rPr>
                <w:lang w:eastAsia="en-US"/>
              </w:rPr>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C2D175F" w14:textId="77777777" w:rsidR="00B14E5C" w:rsidRPr="00D70946" w:rsidRDefault="00B14E5C"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8E69B77" w14:textId="77777777" w:rsidR="00B14E5C" w:rsidRPr="00D70946" w:rsidRDefault="00B14E5C" w:rsidP="009D4432">
            <w:pPr>
              <w:pStyle w:val="TAC"/>
            </w:pPr>
            <w:r w:rsidRPr="00D70946">
              <w:t>-</w:t>
            </w:r>
          </w:p>
        </w:tc>
      </w:tr>
      <w:tr w:rsidR="00B14E5C" w:rsidRPr="00D70946" w14:paraId="228713B4"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6F3054F5" w14:textId="77777777" w:rsidR="00B14E5C" w:rsidRPr="00D70946" w:rsidRDefault="00B14E5C" w:rsidP="009D4432">
            <w:pPr>
              <w:pStyle w:val="TAC"/>
              <w:rPr>
                <w:lang w:eastAsia="zh-TW"/>
              </w:rPr>
            </w:pPr>
            <w:r w:rsidRPr="00D70946">
              <w:rPr>
                <w:lang w:eastAsia="zh-TW"/>
              </w:rPr>
              <w:t>1</w:t>
            </w:r>
          </w:p>
        </w:tc>
        <w:tc>
          <w:tcPr>
            <w:tcW w:w="3825" w:type="dxa"/>
            <w:tcBorders>
              <w:top w:val="single" w:sz="4" w:space="0" w:color="auto"/>
              <w:left w:val="single" w:sz="4" w:space="0" w:color="auto"/>
              <w:bottom w:val="single" w:sz="4" w:space="0" w:color="auto"/>
              <w:right w:val="single" w:sz="4" w:space="0" w:color="auto"/>
            </w:tcBorders>
            <w:hideMark/>
          </w:tcPr>
          <w:p w14:paraId="2C383E34" w14:textId="77777777" w:rsidR="00B14E5C" w:rsidRPr="00D70946" w:rsidRDefault="00B14E5C" w:rsidP="009D4432">
            <w:pPr>
              <w:pStyle w:val="TAL"/>
              <w:rPr>
                <w:lang w:eastAsia="en-US"/>
              </w:rPr>
            </w:pPr>
            <w:r w:rsidRPr="00D70946">
              <w:t xml:space="preserve">The SS transmits a </w:t>
            </w:r>
            <w:r w:rsidRPr="00D70946">
              <w:rPr>
                <w:i/>
              </w:rPr>
              <w:t>Paging</w:t>
            </w:r>
            <w:r w:rsidRPr="00D70946">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04B72CD5" w14:textId="77777777" w:rsidR="00B14E5C" w:rsidRPr="00D70946" w:rsidRDefault="00B14E5C" w:rsidP="009D4432">
            <w:pPr>
              <w:pStyle w:val="TAC"/>
            </w:pPr>
            <w:r w:rsidRPr="00D70946">
              <w:t>&lt;-</w:t>
            </w: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023F95FD" w14:textId="77777777" w:rsidR="00B14E5C" w:rsidRPr="00D70946" w:rsidRDefault="00B14E5C" w:rsidP="009D4432">
            <w:pPr>
              <w:pStyle w:val="TAL"/>
            </w:pPr>
            <w:r w:rsidRPr="00D70946">
              <w:t xml:space="preserve">NR </w:t>
            </w:r>
            <w:smartTag w:uri="urn:schemas-microsoft-com:office:smarttags" w:element="stockticker">
              <w:r w:rsidRPr="00D70946">
                <w:t>RRC</w:t>
              </w:r>
            </w:smartTag>
            <w:r w:rsidRPr="00D70946">
              <w:t xml:space="preserve">: </w:t>
            </w:r>
            <w:r w:rsidRPr="00D70946">
              <w:rPr>
                <w:i/>
              </w:rPr>
              <w:t>Paging</w:t>
            </w:r>
          </w:p>
        </w:tc>
        <w:tc>
          <w:tcPr>
            <w:tcW w:w="567" w:type="dxa"/>
            <w:tcBorders>
              <w:top w:val="single" w:sz="4" w:space="0" w:color="auto"/>
              <w:left w:val="single" w:sz="4" w:space="0" w:color="auto"/>
              <w:bottom w:val="single" w:sz="4" w:space="0" w:color="auto"/>
              <w:right w:val="single" w:sz="4" w:space="0" w:color="auto"/>
            </w:tcBorders>
            <w:hideMark/>
          </w:tcPr>
          <w:p w14:paraId="5C69BDA3" w14:textId="77777777" w:rsidR="00B14E5C" w:rsidRPr="00D70946" w:rsidRDefault="00B14E5C"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F9CEEEE" w14:textId="77777777" w:rsidR="00B14E5C" w:rsidRPr="00D70946" w:rsidRDefault="00B14E5C" w:rsidP="009D4432">
            <w:pPr>
              <w:pStyle w:val="TAC"/>
            </w:pPr>
            <w:r w:rsidRPr="00D70946">
              <w:t>-</w:t>
            </w:r>
          </w:p>
        </w:tc>
      </w:tr>
      <w:tr w:rsidR="00B14E5C" w:rsidRPr="00D70946" w14:paraId="378275A8"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330BA1CE" w14:textId="77777777" w:rsidR="00B14E5C" w:rsidRPr="00D70946" w:rsidRDefault="00B14E5C" w:rsidP="009D4432">
            <w:pPr>
              <w:pStyle w:val="TAC"/>
            </w:pPr>
            <w:r w:rsidRPr="00D70946">
              <w:t>2</w:t>
            </w:r>
          </w:p>
        </w:tc>
        <w:tc>
          <w:tcPr>
            <w:tcW w:w="3825" w:type="dxa"/>
            <w:tcBorders>
              <w:top w:val="single" w:sz="4" w:space="0" w:color="auto"/>
              <w:left w:val="single" w:sz="4" w:space="0" w:color="auto"/>
              <w:bottom w:val="single" w:sz="4" w:space="0" w:color="auto"/>
              <w:right w:val="single" w:sz="4" w:space="0" w:color="auto"/>
            </w:tcBorders>
            <w:hideMark/>
          </w:tcPr>
          <w:p w14:paraId="604B2544" w14:textId="77777777" w:rsidR="00B14E5C" w:rsidRPr="00D70946" w:rsidRDefault="00B14E5C" w:rsidP="009D4432">
            <w:pPr>
              <w:pStyle w:val="TAL"/>
            </w:pPr>
            <w:r w:rsidRPr="00D70946">
              <w:t xml:space="preserve">The UE transmits an </w:t>
            </w:r>
            <w:r w:rsidRPr="00D70946">
              <w:rPr>
                <w:i/>
              </w:rPr>
              <w:t>RRCSetupRequest</w:t>
            </w:r>
            <w:r w:rsidRPr="00D70946">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3DE17BD8" w14:textId="77777777" w:rsidR="00B14E5C" w:rsidRPr="00D70946" w:rsidRDefault="00B14E5C" w:rsidP="009D4432">
            <w:pPr>
              <w:pStyle w:val="TAC"/>
              <w:rPr>
                <w:lang w:eastAsia="zh-CN"/>
              </w:rPr>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0E58D4A7" w14:textId="77777777" w:rsidR="00B14E5C" w:rsidRPr="00D70946" w:rsidRDefault="00B14E5C" w:rsidP="009D4432">
            <w:pPr>
              <w:pStyle w:val="TAL"/>
              <w:rPr>
                <w:iCs/>
                <w:lang w:eastAsia="en-US"/>
              </w:rPr>
            </w:pPr>
            <w:r w:rsidRPr="00D70946">
              <w:t>NR RRC: RRCSetupRequest</w:t>
            </w:r>
          </w:p>
        </w:tc>
        <w:tc>
          <w:tcPr>
            <w:tcW w:w="567" w:type="dxa"/>
            <w:tcBorders>
              <w:top w:val="single" w:sz="4" w:space="0" w:color="auto"/>
              <w:left w:val="single" w:sz="4" w:space="0" w:color="auto"/>
              <w:bottom w:val="single" w:sz="4" w:space="0" w:color="auto"/>
              <w:right w:val="single" w:sz="4" w:space="0" w:color="auto"/>
            </w:tcBorders>
            <w:hideMark/>
          </w:tcPr>
          <w:p w14:paraId="00E2D394" w14:textId="77777777" w:rsidR="00B14E5C" w:rsidRPr="00D70946" w:rsidRDefault="00B14E5C"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8DB7E21" w14:textId="77777777" w:rsidR="00B14E5C" w:rsidRPr="00D70946" w:rsidRDefault="00B14E5C" w:rsidP="009D4432">
            <w:pPr>
              <w:pStyle w:val="TAC"/>
            </w:pPr>
            <w:r w:rsidRPr="00D70946">
              <w:t>-</w:t>
            </w:r>
          </w:p>
        </w:tc>
      </w:tr>
      <w:tr w:rsidR="00B14E5C" w:rsidRPr="00D70946" w14:paraId="7A5EAAF6"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22E87FD1" w14:textId="77777777" w:rsidR="00B14E5C" w:rsidRPr="00D70946" w:rsidRDefault="00B14E5C" w:rsidP="009D4432">
            <w:pPr>
              <w:pStyle w:val="TAC"/>
            </w:pPr>
            <w:r w:rsidRPr="00D70946">
              <w:t>3-7</w:t>
            </w:r>
          </w:p>
        </w:tc>
        <w:tc>
          <w:tcPr>
            <w:tcW w:w="3825" w:type="dxa"/>
            <w:tcBorders>
              <w:top w:val="single" w:sz="4" w:space="0" w:color="auto"/>
              <w:left w:val="single" w:sz="4" w:space="0" w:color="auto"/>
              <w:bottom w:val="single" w:sz="4" w:space="0" w:color="auto"/>
              <w:right w:val="single" w:sz="4" w:space="0" w:color="auto"/>
            </w:tcBorders>
            <w:hideMark/>
          </w:tcPr>
          <w:p w14:paraId="4C7C458C" w14:textId="77777777" w:rsidR="00B14E5C" w:rsidRPr="00D70946" w:rsidRDefault="00B14E5C" w:rsidP="009D4432">
            <w:pPr>
              <w:pStyle w:val="TAL"/>
            </w:pPr>
            <w:r w:rsidRPr="00D70946">
              <w:t>Steps 3 to 8 of the NR RRC_CONNECTED procedure in TS 38.508-1 [4] Table 4.5.4.2-3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hideMark/>
          </w:tcPr>
          <w:p w14:paraId="5684F6C8" w14:textId="77777777" w:rsidR="00B14E5C" w:rsidRPr="00D70946" w:rsidRDefault="00B14E5C"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5FC3836" w14:textId="77777777" w:rsidR="00B14E5C" w:rsidRPr="00D70946" w:rsidRDefault="00B14E5C" w:rsidP="009D4432">
            <w:pPr>
              <w:pStyle w:val="TAL"/>
              <w:rPr>
                <w:lang w:eastAsia="en-US"/>
              </w:rPr>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8055C7C" w14:textId="77777777" w:rsidR="00B14E5C" w:rsidRPr="00D70946" w:rsidRDefault="00B14E5C"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00B9FE55" w14:textId="77777777" w:rsidR="00B14E5C" w:rsidRPr="00D70946" w:rsidRDefault="00B14E5C" w:rsidP="009D4432">
            <w:pPr>
              <w:pStyle w:val="TAC"/>
            </w:pPr>
            <w:r w:rsidRPr="00D70946">
              <w:t>-</w:t>
            </w:r>
          </w:p>
        </w:tc>
      </w:tr>
      <w:tr w:rsidR="00B14E5C" w:rsidRPr="00D70946" w14:paraId="5AB0CB26"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1CD1A664" w14:textId="77777777" w:rsidR="00B14E5C" w:rsidRPr="00D70946" w:rsidRDefault="00B14E5C" w:rsidP="009D4432">
            <w:pPr>
              <w:pStyle w:val="TAC"/>
            </w:pPr>
            <w:r w:rsidRPr="00D70946">
              <w:t>8</w:t>
            </w:r>
          </w:p>
        </w:tc>
        <w:tc>
          <w:tcPr>
            <w:tcW w:w="3825" w:type="dxa"/>
            <w:tcBorders>
              <w:top w:val="single" w:sz="4" w:space="0" w:color="auto"/>
              <w:left w:val="single" w:sz="4" w:space="0" w:color="auto"/>
              <w:bottom w:val="single" w:sz="4" w:space="0" w:color="auto"/>
              <w:right w:val="single" w:sz="4" w:space="0" w:color="auto"/>
            </w:tcBorders>
            <w:hideMark/>
          </w:tcPr>
          <w:p w14:paraId="31E9157B" w14:textId="77777777" w:rsidR="00B14E5C" w:rsidRPr="00D70946" w:rsidRDefault="00B14E5C" w:rsidP="009D4432">
            <w:pPr>
              <w:pStyle w:val="TAL"/>
            </w:pPr>
            <w:r w:rsidRPr="00D70946">
              <w:t>Set the power levels according to “T0” as per Table 11.1.3a.3.1-1/2.</w:t>
            </w:r>
          </w:p>
        </w:tc>
        <w:tc>
          <w:tcPr>
            <w:tcW w:w="708" w:type="dxa"/>
            <w:tcBorders>
              <w:top w:val="single" w:sz="4" w:space="0" w:color="auto"/>
              <w:left w:val="single" w:sz="4" w:space="0" w:color="auto"/>
              <w:bottom w:val="single" w:sz="4" w:space="0" w:color="auto"/>
              <w:right w:val="single" w:sz="4" w:space="0" w:color="auto"/>
            </w:tcBorders>
            <w:hideMark/>
          </w:tcPr>
          <w:p w14:paraId="55E9F0A4" w14:textId="77777777" w:rsidR="00B14E5C" w:rsidRPr="00D70946" w:rsidRDefault="00B14E5C"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0AC19F12" w14:textId="77777777" w:rsidR="00B14E5C" w:rsidRPr="00D70946" w:rsidRDefault="00B14E5C" w:rsidP="009D4432">
            <w:pPr>
              <w:pStyle w:val="TAL"/>
              <w:rPr>
                <w:lang w:eastAsia="en-US"/>
              </w:rPr>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10020B3" w14:textId="77777777" w:rsidR="00B14E5C" w:rsidRPr="00D70946" w:rsidRDefault="00B14E5C"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3CF33E7B" w14:textId="77777777" w:rsidR="00B14E5C" w:rsidRPr="00D70946" w:rsidRDefault="00B14E5C" w:rsidP="009D4432">
            <w:pPr>
              <w:pStyle w:val="TAC"/>
            </w:pPr>
            <w:r w:rsidRPr="00D70946">
              <w:t>-</w:t>
            </w:r>
          </w:p>
        </w:tc>
      </w:tr>
      <w:tr w:rsidR="00B14E5C" w:rsidRPr="00D70946" w14:paraId="616B12DB"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4B6E622C" w14:textId="77777777" w:rsidR="00B14E5C" w:rsidRPr="00D70946" w:rsidRDefault="00B14E5C" w:rsidP="009D4432">
            <w:pPr>
              <w:pStyle w:val="TAC"/>
            </w:pPr>
            <w:r w:rsidRPr="00D70946">
              <w:t>9</w:t>
            </w:r>
          </w:p>
        </w:tc>
        <w:tc>
          <w:tcPr>
            <w:tcW w:w="3825" w:type="dxa"/>
            <w:tcBorders>
              <w:top w:val="single" w:sz="4" w:space="0" w:color="auto"/>
              <w:left w:val="single" w:sz="4" w:space="0" w:color="auto"/>
              <w:bottom w:val="single" w:sz="4" w:space="0" w:color="auto"/>
              <w:right w:val="single" w:sz="4" w:space="0" w:color="auto"/>
            </w:tcBorders>
            <w:hideMark/>
          </w:tcPr>
          <w:p w14:paraId="64B90501" w14:textId="0013F833" w:rsidR="00B14E5C" w:rsidRPr="00D70946" w:rsidRDefault="00B14E5C" w:rsidP="009D4432">
            <w:pPr>
              <w:pStyle w:val="TAL"/>
            </w:pPr>
            <w:r w:rsidRPr="00D70946">
              <w:t>Make the UE attempt an IMS voice call.</w:t>
            </w:r>
          </w:p>
        </w:tc>
        <w:tc>
          <w:tcPr>
            <w:tcW w:w="708" w:type="dxa"/>
            <w:tcBorders>
              <w:top w:val="single" w:sz="4" w:space="0" w:color="auto"/>
              <w:left w:val="single" w:sz="4" w:space="0" w:color="auto"/>
              <w:bottom w:val="single" w:sz="4" w:space="0" w:color="auto"/>
              <w:right w:val="single" w:sz="4" w:space="0" w:color="auto"/>
            </w:tcBorders>
            <w:hideMark/>
          </w:tcPr>
          <w:p w14:paraId="2901DB18" w14:textId="77777777" w:rsidR="00B14E5C" w:rsidRPr="00D70946" w:rsidRDefault="00B14E5C"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473EF87E" w14:textId="77777777" w:rsidR="00B14E5C" w:rsidRPr="00D70946" w:rsidRDefault="00B14E5C"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5CFCC45" w14:textId="77777777" w:rsidR="00B14E5C" w:rsidRPr="00D70946" w:rsidRDefault="00B14E5C" w:rsidP="009D4432">
            <w:pPr>
              <w:pStyle w:val="TAC"/>
              <w:rPr>
                <w:lang w:eastAsia="zh-CN"/>
              </w:rPr>
            </w:pPr>
            <w:r w:rsidRPr="00D70946">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1FDC4C62" w14:textId="77777777" w:rsidR="00B14E5C" w:rsidRPr="00D70946" w:rsidRDefault="00B14E5C" w:rsidP="009D4432">
            <w:pPr>
              <w:pStyle w:val="TAC"/>
              <w:rPr>
                <w:lang w:eastAsia="en-US"/>
              </w:rPr>
            </w:pPr>
            <w:r w:rsidRPr="00D70946">
              <w:rPr>
                <w:rFonts w:eastAsia="MS Mincho"/>
              </w:rPr>
              <w:t>-</w:t>
            </w:r>
          </w:p>
        </w:tc>
      </w:tr>
      <w:tr w:rsidR="00B14E5C" w:rsidRPr="00D70946" w14:paraId="029899C0"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63BF51CB" w14:textId="77777777" w:rsidR="00B14E5C" w:rsidRPr="00D70946" w:rsidRDefault="00B14E5C" w:rsidP="009D4432">
            <w:pPr>
              <w:pStyle w:val="TAC"/>
            </w:pPr>
            <w:r w:rsidRPr="00D70946">
              <w:t>10-14</w:t>
            </w:r>
          </w:p>
        </w:tc>
        <w:tc>
          <w:tcPr>
            <w:tcW w:w="3825" w:type="dxa"/>
            <w:tcBorders>
              <w:top w:val="single" w:sz="4" w:space="0" w:color="auto"/>
              <w:left w:val="single" w:sz="4" w:space="0" w:color="auto"/>
              <w:bottom w:val="single" w:sz="4" w:space="0" w:color="auto"/>
              <w:right w:val="single" w:sz="4" w:space="0" w:color="auto"/>
            </w:tcBorders>
            <w:hideMark/>
          </w:tcPr>
          <w:p w14:paraId="3DB1CAB6" w14:textId="77777777" w:rsidR="00B14E5C" w:rsidRPr="00D70946" w:rsidRDefault="00B14E5C" w:rsidP="009D4432">
            <w:pPr>
              <w:pStyle w:val="TAL"/>
            </w:pPr>
            <w:r w:rsidRPr="00D70946">
              <w:t>Steps 1-5 of expected sequence from A.4.1a as defined in TS 34.229-5 [41] are performed for initiating an MTSI MO speech call.</w:t>
            </w:r>
          </w:p>
        </w:tc>
        <w:tc>
          <w:tcPr>
            <w:tcW w:w="708" w:type="dxa"/>
            <w:tcBorders>
              <w:top w:val="single" w:sz="4" w:space="0" w:color="auto"/>
              <w:left w:val="single" w:sz="4" w:space="0" w:color="auto"/>
              <w:bottom w:val="single" w:sz="4" w:space="0" w:color="auto"/>
              <w:right w:val="single" w:sz="4" w:space="0" w:color="auto"/>
            </w:tcBorders>
            <w:hideMark/>
          </w:tcPr>
          <w:p w14:paraId="68BA8C85" w14:textId="77777777" w:rsidR="00B14E5C" w:rsidRPr="00D70946" w:rsidRDefault="00B14E5C"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57ADB371" w14:textId="77777777" w:rsidR="00B14E5C" w:rsidRPr="00D70946" w:rsidRDefault="00B14E5C"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3DC9C9D2" w14:textId="77777777" w:rsidR="00B14E5C" w:rsidRPr="00D70946" w:rsidRDefault="00B14E5C"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15059FB" w14:textId="77777777" w:rsidR="00B14E5C" w:rsidRPr="00D70946" w:rsidRDefault="00B14E5C" w:rsidP="009D4432">
            <w:pPr>
              <w:pStyle w:val="TAC"/>
              <w:rPr>
                <w:lang w:eastAsia="en-US"/>
              </w:rPr>
            </w:pPr>
            <w:r w:rsidRPr="00D70946">
              <w:t>-</w:t>
            </w:r>
          </w:p>
        </w:tc>
      </w:tr>
      <w:tr w:rsidR="00B14E5C" w:rsidRPr="00D70946" w14:paraId="2A6D8475"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334F0AA2" w14:textId="77777777" w:rsidR="00B14E5C" w:rsidRPr="00D70946" w:rsidRDefault="00B14E5C" w:rsidP="009D4432">
            <w:pPr>
              <w:pStyle w:val="TAC"/>
            </w:pPr>
            <w:r w:rsidRPr="00D70946">
              <w:t>15</w:t>
            </w:r>
          </w:p>
        </w:tc>
        <w:tc>
          <w:tcPr>
            <w:tcW w:w="3825" w:type="dxa"/>
            <w:tcBorders>
              <w:top w:val="single" w:sz="4" w:space="0" w:color="auto"/>
              <w:left w:val="single" w:sz="4" w:space="0" w:color="auto"/>
              <w:bottom w:val="single" w:sz="4" w:space="0" w:color="auto"/>
              <w:right w:val="single" w:sz="4" w:space="0" w:color="auto"/>
            </w:tcBorders>
            <w:hideMark/>
          </w:tcPr>
          <w:p w14:paraId="7A57AA72" w14:textId="77777777" w:rsidR="00B14E5C" w:rsidRPr="00D70946" w:rsidRDefault="00B14E5C" w:rsidP="009D4432">
            <w:pPr>
              <w:pStyle w:val="TAL"/>
            </w:pPr>
            <w:r w:rsidRPr="00D70946">
              <w:t xml:space="preserve">The SS transmits a </w:t>
            </w:r>
            <w:r w:rsidRPr="00D70946">
              <w:rPr>
                <w:i/>
              </w:rPr>
              <w:t>MobilityFromNRCommand</w:t>
            </w:r>
            <w:r w:rsidRPr="00D70946">
              <w:t xml:space="preserve"> message which includes targetRAT-Type set to eutra according to 38.508-1 [4] Table 4.6.1-8.</w:t>
            </w:r>
          </w:p>
        </w:tc>
        <w:tc>
          <w:tcPr>
            <w:tcW w:w="708" w:type="dxa"/>
            <w:tcBorders>
              <w:top w:val="single" w:sz="4" w:space="0" w:color="auto"/>
              <w:left w:val="single" w:sz="4" w:space="0" w:color="auto"/>
              <w:bottom w:val="single" w:sz="4" w:space="0" w:color="auto"/>
              <w:right w:val="single" w:sz="4" w:space="0" w:color="auto"/>
            </w:tcBorders>
            <w:hideMark/>
          </w:tcPr>
          <w:p w14:paraId="1032D4CF" w14:textId="77777777" w:rsidR="00B14E5C" w:rsidRPr="00D70946" w:rsidRDefault="00B14E5C"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091ACEF6" w14:textId="77777777" w:rsidR="00B14E5C" w:rsidRPr="00D70946" w:rsidRDefault="00B14E5C" w:rsidP="009D4432">
            <w:pPr>
              <w:pStyle w:val="TAL"/>
            </w:pPr>
            <w:r w:rsidRPr="00D70946">
              <w:t>NR RRC: MobilityFromNRCommand</w:t>
            </w:r>
          </w:p>
        </w:tc>
        <w:tc>
          <w:tcPr>
            <w:tcW w:w="567" w:type="dxa"/>
            <w:tcBorders>
              <w:top w:val="single" w:sz="4" w:space="0" w:color="auto"/>
              <w:left w:val="single" w:sz="4" w:space="0" w:color="auto"/>
              <w:bottom w:val="single" w:sz="4" w:space="0" w:color="auto"/>
              <w:right w:val="single" w:sz="4" w:space="0" w:color="auto"/>
            </w:tcBorders>
            <w:hideMark/>
          </w:tcPr>
          <w:p w14:paraId="64826AF6" w14:textId="77777777" w:rsidR="00B14E5C" w:rsidRPr="00D70946" w:rsidRDefault="00B14E5C"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A4E5706" w14:textId="77777777" w:rsidR="00B14E5C" w:rsidRPr="00D70946" w:rsidRDefault="00B14E5C" w:rsidP="009D4432">
            <w:pPr>
              <w:pStyle w:val="TAC"/>
              <w:rPr>
                <w:lang w:eastAsia="en-US"/>
              </w:rPr>
            </w:pPr>
            <w:r w:rsidRPr="00D70946">
              <w:t>-</w:t>
            </w:r>
          </w:p>
        </w:tc>
      </w:tr>
      <w:tr w:rsidR="00B14E5C" w:rsidRPr="00D70946" w14:paraId="085E9A3E"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467F38F9" w14:textId="77777777" w:rsidR="00B14E5C" w:rsidRPr="00D70946" w:rsidRDefault="00B14E5C" w:rsidP="009D4432">
            <w:pPr>
              <w:pStyle w:val="TAC"/>
            </w:pPr>
            <w:r w:rsidRPr="00D70946">
              <w:t>-</w:t>
            </w:r>
          </w:p>
        </w:tc>
        <w:tc>
          <w:tcPr>
            <w:tcW w:w="3825" w:type="dxa"/>
            <w:tcBorders>
              <w:top w:val="single" w:sz="4" w:space="0" w:color="auto"/>
              <w:left w:val="single" w:sz="4" w:space="0" w:color="auto"/>
              <w:bottom w:val="single" w:sz="4" w:space="0" w:color="auto"/>
              <w:right w:val="single" w:sz="4" w:space="0" w:color="auto"/>
            </w:tcBorders>
            <w:hideMark/>
          </w:tcPr>
          <w:p w14:paraId="19B97257" w14:textId="77777777" w:rsidR="00B14E5C" w:rsidRPr="00D70946" w:rsidRDefault="00B14E5C" w:rsidP="009D4432">
            <w:pPr>
              <w:pStyle w:val="TAL"/>
            </w:pPr>
            <w:r w:rsidRPr="00D70946">
              <w:t>The following messages are to be observed on E-UTRA Cell 1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7A642AD3" w14:textId="77777777" w:rsidR="00B14E5C" w:rsidRPr="00D70946" w:rsidRDefault="00B14E5C"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FCBDBD5" w14:textId="77777777" w:rsidR="00B14E5C" w:rsidRPr="00D70946" w:rsidRDefault="00B14E5C" w:rsidP="009D4432">
            <w:pPr>
              <w:pStyle w:val="TAL"/>
              <w:rPr>
                <w:lang w:eastAsia="en-US"/>
              </w:rPr>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ABD6BE4" w14:textId="77777777" w:rsidR="00B14E5C" w:rsidRPr="00D70946" w:rsidRDefault="00B14E5C"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4FE11139" w14:textId="77777777" w:rsidR="00B14E5C" w:rsidRPr="00D70946" w:rsidRDefault="00B14E5C" w:rsidP="009D4432">
            <w:pPr>
              <w:pStyle w:val="TAC"/>
            </w:pPr>
            <w:r w:rsidRPr="00D70946">
              <w:t>-</w:t>
            </w:r>
          </w:p>
        </w:tc>
      </w:tr>
      <w:tr w:rsidR="00B14E5C" w:rsidRPr="00D70946" w14:paraId="6DB6ACF8"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304FEA88" w14:textId="77777777" w:rsidR="00B14E5C" w:rsidRPr="00D70946" w:rsidRDefault="00B14E5C" w:rsidP="009D4432">
            <w:pPr>
              <w:pStyle w:val="TAC"/>
            </w:pPr>
            <w:r w:rsidRPr="00D70946">
              <w:t>16</w:t>
            </w:r>
          </w:p>
        </w:tc>
        <w:tc>
          <w:tcPr>
            <w:tcW w:w="3825" w:type="dxa"/>
            <w:tcBorders>
              <w:top w:val="single" w:sz="4" w:space="0" w:color="auto"/>
              <w:left w:val="single" w:sz="4" w:space="0" w:color="auto"/>
              <w:bottom w:val="single" w:sz="4" w:space="0" w:color="auto"/>
              <w:right w:val="single" w:sz="4" w:space="0" w:color="auto"/>
            </w:tcBorders>
            <w:hideMark/>
          </w:tcPr>
          <w:p w14:paraId="04E52B1E" w14:textId="77777777" w:rsidR="00B14E5C" w:rsidRPr="00D70946" w:rsidRDefault="00B14E5C" w:rsidP="009D4432">
            <w:pPr>
              <w:pStyle w:val="TAL"/>
            </w:pPr>
            <w:r w:rsidRPr="00D70946">
              <w:t>Check: Does the UE transmit an RRCConnectionReconfigurationComplete message to confirm the successful completion of handover?</w:t>
            </w:r>
          </w:p>
        </w:tc>
        <w:tc>
          <w:tcPr>
            <w:tcW w:w="708" w:type="dxa"/>
            <w:tcBorders>
              <w:top w:val="single" w:sz="4" w:space="0" w:color="auto"/>
              <w:left w:val="single" w:sz="4" w:space="0" w:color="auto"/>
              <w:bottom w:val="single" w:sz="4" w:space="0" w:color="auto"/>
              <w:right w:val="single" w:sz="4" w:space="0" w:color="auto"/>
            </w:tcBorders>
            <w:hideMark/>
          </w:tcPr>
          <w:p w14:paraId="66B3CADA" w14:textId="77777777" w:rsidR="00B14E5C" w:rsidRPr="00D70946" w:rsidRDefault="00B14E5C"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1A7A0CCD" w14:textId="77777777" w:rsidR="00B14E5C" w:rsidRPr="00D70946" w:rsidRDefault="00B14E5C" w:rsidP="009D4432">
            <w:pPr>
              <w:pStyle w:val="TAL"/>
            </w:pPr>
            <w:r w:rsidRPr="00D70946">
              <w:t xml:space="preserve">RRC: RRCConnectionReconfigurationComplete </w:t>
            </w:r>
          </w:p>
        </w:tc>
        <w:tc>
          <w:tcPr>
            <w:tcW w:w="567" w:type="dxa"/>
            <w:tcBorders>
              <w:top w:val="single" w:sz="4" w:space="0" w:color="auto"/>
              <w:left w:val="single" w:sz="4" w:space="0" w:color="auto"/>
              <w:bottom w:val="single" w:sz="4" w:space="0" w:color="auto"/>
              <w:right w:val="single" w:sz="4" w:space="0" w:color="auto"/>
            </w:tcBorders>
            <w:hideMark/>
          </w:tcPr>
          <w:p w14:paraId="5749D4C3" w14:textId="77777777" w:rsidR="00B14E5C" w:rsidRPr="00D70946" w:rsidRDefault="00B14E5C" w:rsidP="009D4432">
            <w:pPr>
              <w:pStyle w:val="TAC"/>
              <w:rPr>
                <w:lang w:eastAsia="zh-CN"/>
              </w:rPr>
            </w:pPr>
            <w:r w:rsidRPr="00D70946">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67410D6" w14:textId="77777777" w:rsidR="00B14E5C" w:rsidRPr="00D70946" w:rsidRDefault="00B14E5C" w:rsidP="009D4432">
            <w:pPr>
              <w:pStyle w:val="TAC"/>
              <w:rPr>
                <w:lang w:eastAsia="en-US"/>
              </w:rPr>
            </w:pPr>
            <w:r w:rsidRPr="00D70946">
              <w:t>P</w:t>
            </w:r>
          </w:p>
        </w:tc>
      </w:tr>
      <w:tr w:rsidR="00B14E5C" w:rsidRPr="00D70946" w14:paraId="4A5B2AB5"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14168E06" w14:textId="77777777" w:rsidR="00B14E5C" w:rsidRPr="00D70946" w:rsidRDefault="00B14E5C" w:rsidP="009D4432">
            <w:pPr>
              <w:pStyle w:val="TAC"/>
              <w:rPr>
                <w:lang w:eastAsia="zh-CN"/>
              </w:rPr>
            </w:pPr>
            <w:r w:rsidRPr="00D70946">
              <w:rPr>
                <w:lang w:eastAsia="zh-CN"/>
              </w:rPr>
              <w:t>17</w:t>
            </w:r>
          </w:p>
        </w:tc>
        <w:tc>
          <w:tcPr>
            <w:tcW w:w="3825" w:type="dxa"/>
            <w:tcBorders>
              <w:top w:val="single" w:sz="4" w:space="0" w:color="auto"/>
              <w:left w:val="single" w:sz="4" w:space="0" w:color="auto"/>
              <w:bottom w:val="single" w:sz="4" w:space="0" w:color="auto"/>
              <w:right w:val="single" w:sz="4" w:space="0" w:color="auto"/>
            </w:tcBorders>
            <w:hideMark/>
          </w:tcPr>
          <w:p w14:paraId="40532D42" w14:textId="77777777" w:rsidR="00B14E5C" w:rsidRPr="00D70946" w:rsidRDefault="00B14E5C" w:rsidP="009D4432">
            <w:pPr>
              <w:pStyle w:val="TAL"/>
              <w:rPr>
                <w:lang w:eastAsia="en-US"/>
              </w:rPr>
            </w:pPr>
            <w:r w:rsidRPr="00D70946">
              <w:t xml:space="preserve">The UE transmits an </w:t>
            </w:r>
            <w:r w:rsidRPr="00D70946">
              <w:rPr>
                <w:i/>
              </w:rPr>
              <w:t xml:space="preserve">ULInformationTransfer </w:t>
            </w:r>
            <w:r w:rsidRPr="00D70946">
              <w:t>message on the cell specified in the test case. This message includes a TRACKING AREA UPDATE REQUEST message.</w:t>
            </w:r>
          </w:p>
        </w:tc>
        <w:tc>
          <w:tcPr>
            <w:tcW w:w="708" w:type="dxa"/>
            <w:tcBorders>
              <w:top w:val="single" w:sz="4" w:space="0" w:color="auto"/>
              <w:left w:val="single" w:sz="4" w:space="0" w:color="auto"/>
              <w:bottom w:val="single" w:sz="4" w:space="0" w:color="auto"/>
              <w:right w:val="single" w:sz="4" w:space="0" w:color="auto"/>
            </w:tcBorders>
            <w:hideMark/>
          </w:tcPr>
          <w:p w14:paraId="51FC15D7" w14:textId="77777777" w:rsidR="00B14E5C" w:rsidRPr="00D70946" w:rsidRDefault="00B14E5C"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4EDEC347" w14:textId="77777777" w:rsidR="00B14E5C" w:rsidRPr="00D70946" w:rsidRDefault="00B14E5C" w:rsidP="009D4432">
            <w:pPr>
              <w:pStyle w:val="TAL"/>
            </w:pPr>
            <w:r w:rsidRPr="00D70946">
              <w:t>RRC: ULInformationTransfer</w:t>
            </w:r>
          </w:p>
          <w:p w14:paraId="52F66364" w14:textId="77777777" w:rsidR="00B14E5C" w:rsidRPr="00D70946" w:rsidRDefault="00B14E5C" w:rsidP="009D4432">
            <w:pPr>
              <w:pStyle w:val="TAL"/>
              <w:rPr>
                <w:i/>
              </w:rPr>
            </w:pPr>
            <w:r w:rsidRPr="00D70946">
              <w:t>NAS: TRACKING AREA UPDATE REQUEST</w:t>
            </w:r>
          </w:p>
        </w:tc>
        <w:tc>
          <w:tcPr>
            <w:tcW w:w="567" w:type="dxa"/>
            <w:tcBorders>
              <w:top w:val="single" w:sz="4" w:space="0" w:color="auto"/>
              <w:left w:val="single" w:sz="4" w:space="0" w:color="auto"/>
              <w:bottom w:val="single" w:sz="4" w:space="0" w:color="auto"/>
              <w:right w:val="single" w:sz="4" w:space="0" w:color="auto"/>
            </w:tcBorders>
            <w:hideMark/>
          </w:tcPr>
          <w:p w14:paraId="514FE30C" w14:textId="77777777" w:rsidR="00B14E5C" w:rsidRPr="00D70946" w:rsidRDefault="00B14E5C" w:rsidP="009D4432">
            <w:pPr>
              <w:pStyle w:val="TAC"/>
            </w:pPr>
            <w:r w:rsidRPr="00D70946">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00C61689" w14:textId="77777777" w:rsidR="00B14E5C" w:rsidRPr="00D70946" w:rsidRDefault="00B14E5C" w:rsidP="009D4432">
            <w:pPr>
              <w:pStyle w:val="TAC"/>
            </w:pPr>
            <w:r w:rsidRPr="00D70946">
              <w:t>P</w:t>
            </w:r>
          </w:p>
        </w:tc>
      </w:tr>
      <w:tr w:rsidR="00B14E5C" w:rsidRPr="00D70946" w14:paraId="371F9261"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268250A7" w14:textId="77777777" w:rsidR="00B14E5C" w:rsidRPr="00D70946" w:rsidRDefault="00B14E5C" w:rsidP="009D4432">
            <w:pPr>
              <w:pStyle w:val="TAC"/>
              <w:rPr>
                <w:lang w:eastAsia="zh-CN"/>
              </w:rPr>
            </w:pPr>
            <w:r w:rsidRPr="00D70946">
              <w:rPr>
                <w:lang w:eastAsia="zh-CN"/>
              </w:rPr>
              <w:t>18-21</w:t>
            </w:r>
          </w:p>
        </w:tc>
        <w:tc>
          <w:tcPr>
            <w:tcW w:w="3825" w:type="dxa"/>
            <w:tcBorders>
              <w:top w:val="single" w:sz="4" w:space="0" w:color="auto"/>
              <w:left w:val="single" w:sz="4" w:space="0" w:color="auto"/>
              <w:bottom w:val="single" w:sz="4" w:space="0" w:color="auto"/>
              <w:right w:val="single" w:sz="4" w:space="0" w:color="auto"/>
            </w:tcBorders>
            <w:hideMark/>
          </w:tcPr>
          <w:p w14:paraId="705CCF03" w14:textId="77777777" w:rsidR="00B14E5C" w:rsidRPr="00D70946" w:rsidRDefault="00B14E5C" w:rsidP="009D4432">
            <w:pPr>
              <w:pStyle w:val="TAL"/>
              <w:rPr>
                <w:lang w:eastAsia="en-US"/>
              </w:rPr>
            </w:pPr>
            <w:r w:rsidRPr="00D70946">
              <w:t>Steps 4a1-6 of the generic test procedure in TS 38.508-1 [4] Table 4.9.7.2.2-1 for N1 to S1 Inter mode change with condition ‘connected without release’ &amp; ‘mapped 5G security context’ are performed to make sure successfully camped on E-UTRAN cell upon mobility from NR.</w:t>
            </w:r>
          </w:p>
        </w:tc>
        <w:tc>
          <w:tcPr>
            <w:tcW w:w="708" w:type="dxa"/>
            <w:tcBorders>
              <w:top w:val="single" w:sz="4" w:space="0" w:color="auto"/>
              <w:left w:val="single" w:sz="4" w:space="0" w:color="auto"/>
              <w:bottom w:val="single" w:sz="4" w:space="0" w:color="auto"/>
              <w:right w:val="single" w:sz="4" w:space="0" w:color="auto"/>
            </w:tcBorders>
            <w:hideMark/>
          </w:tcPr>
          <w:p w14:paraId="337E96B5" w14:textId="77777777" w:rsidR="00B14E5C" w:rsidRPr="00D70946" w:rsidRDefault="00B14E5C" w:rsidP="009D4432">
            <w:pPr>
              <w:pStyle w:val="TAC"/>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1A6877E5" w14:textId="77777777" w:rsidR="00B14E5C" w:rsidRPr="00D70946" w:rsidRDefault="00B14E5C"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34CC5360" w14:textId="77777777" w:rsidR="00B14E5C" w:rsidRPr="00D70946" w:rsidRDefault="00B14E5C"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DA752C8" w14:textId="77777777" w:rsidR="00B14E5C" w:rsidRPr="00D70946" w:rsidRDefault="00B14E5C" w:rsidP="009D4432">
            <w:pPr>
              <w:pStyle w:val="TAC"/>
            </w:pPr>
            <w:r w:rsidRPr="00D70946">
              <w:t>-</w:t>
            </w:r>
          </w:p>
        </w:tc>
      </w:tr>
      <w:tr w:rsidR="00B14E5C" w:rsidRPr="00D70946" w14:paraId="54455282"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513F7744" w14:textId="77777777" w:rsidR="00B14E5C" w:rsidRPr="00D70946" w:rsidRDefault="00B14E5C" w:rsidP="009D4432">
            <w:pPr>
              <w:pStyle w:val="TAC"/>
              <w:rPr>
                <w:lang w:eastAsia="zh-CN"/>
              </w:rPr>
            </w:pPr>
            <w:r w:rsidRPr="00D70946">
              <w:rPr>
                <w:lang w:eastAsia="zh-CN"/>
              </w:rPr>
              <w:t>22</w:t>
            </w:r>
          </w:p>
        </w:tc>
        <w:tc>
          <w:tcPr>
            <w:tcW w:w="3825" w:type="dxa"/>
            <w:tcBorders>
              <w:top w:val="single" w:sz="4" w:space="0" w:color="auto"/>
              <w:left w:val="single" w:sz="4" w:space="0" w:color="auto"/>
              <w:bottom w:val="single" w:sz="4" w:space="0" w:color="auto"/>
              <w:right w:val="single" w:sz="4" w:space="0" w:color="auto"/>
            </w:tcBorders>
            <w:hideMark/>
          </w:tcPr>
          <w:p w14:paraId="0ACF585A" w14:textId="77777777" w:rsidR="00B14E5C" w:rsidRPr="00D70946" w:rsidRDefault="00B14E5C" w:rsidP="009D4432">
            <w:pPr>
              <w:pStyle w:val="TAL"/>
              <w:rPr>
                <w:lang w:eastAsia="en-US"/>
              </w:rPr>
            </w:pPr>
            <w:r w:rsidRPr="00D70946">
              <w:t>The SS configures a new RLC-UM data radio bearer with condition DRB (0,1), associated with the dedicated EPS bearer context. RRCConnectionReconfiguration message contains the ACTIVATE DEDICATED EPS BEARER CONTEXT REQUEST message. EPS bearer context #4 (QCI 1) according to TS 36.508 [7] Table 6.6.2-1: Reference dedicated EPS bearer contexts.</w:t>
            </w:r>
          </w:p>
          <w:p w14:paraId="4F7D36B5" w14:textId="77777777" w:rsidR="00B14E5C" w:rsidRPr="00D70946" w:rsidRDefault="00B14E5C" w:rsidP="009D4432">
            <w:pPr>
              <w:pStyle w:val="TAL"/>
            </w:pPr>
            <w:r w:rsidRPr="00D70946">
              <w:t>Reference dedicated EPS bearer contexts is to establish the dedicated EPS bearer context on IMS PDN.</w:t>
            </w:r>
          </w:p>
        </w:tc>
        <w:tc>
          <w:tcPr>
            <w:tcW w:w="708" w:type="dxa"/>
            <w:tcBorders>
              <w:top w:val="single" w:sz="4" w:space="0" w:color="auto"/>
              <w:left w:val="single" w:sz="4" w:space="0" w:color="auto"/>
              <w:bottom w:val="single" w:sz="4" w:space="0" w:color="auto"/>
              <w:right w:val="single" w:sz="4" w:space="0" w:color="auto"/>
            </w:tcBorders>
            <w:hideMark/>
          </w:tcPr>
          <w:p w14:paraId="11A89892" w14:textId="77777777" w:rsidR="00B14E5C" w:rsidRPr="00D70946" w:rsidRDefault="00B14E5C" w:rsidP="009D4432">
            <w:pPr>
              <w:pStyle w:val="TAC"/>
              <w:rPr>
                <w:lang w:eastAsia="zh-CN"/>
              </w:rPr>
            </w:pPr>
            <w:r w:rsidRPr="00D70946">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0BF1D236" w14:textId="77777777" w:rsidR="00B14E5C" w:rsidRPr="00D70946" w:rsidRDefault="00B14E5C" w:rsidP="009D4432">
            <w:pPr>
              <w:pStyle w:val="TAL"/>
              <w:rPr>
                <w:lang w:eastAsia="en-US"/>
              </w:rPr>
            </w:pPr>
            <w:r w:rsidRPr="00D70946">
              <w:t>RRC: RRCConnectionReconfiguration</w:t>
            </w:r>
          </w:p>
          <w:p w14:paraId="571A2BCC" w14:textId="77777777" w:rsidR="00B14E5C" w:rsidRPr="00D70946" w:rsidRDefault="00B14E5C" w:rsidP="009D4432">
            <w:pPr>
              <w:pStyle w:val="TAL"/>
            </w:pPr>
            <w:r w:rsidRPr="00D70946">
              <w:t>NAS: ACTIVATE DEDICATED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220F0435" w14:textId="77777777" w:rsidR="00B14E5C" w:rsidRPr="00D70946" w:rsidRDefault="00B14E5C"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35212997" w14:textId="77777777" w:rsidR="00B14E5C" w:rsidRPr="00D70946" w:rsidRDefault="00B14E5C" w:rsidP="009D4432">
            <w:pPr>
              <w:pStyle w:val="TAC"/>
            </w:pPr>
            <w:r w:rsidRPr="00D70946">
              <w:t>-</w:t>
            </w:r>
          </w:p>
        </w:tc>
      </w:tr>
      <w:tr w:rsidR="00B14E5C" w:rsidRPr="00D70946" w14:paraId="60E640CA"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027B181A" w14:textId="77777777" w:rsidR="00B14E5C" w:rsidRPr="00D70946" w:rsidRDefault="00B14E5C" w:rsidP="009D4432">
            <w:pPr>
              <w:pStyle w:val="TAC"/>
              <w:rPr>
                <w:lang w:eastAsia="zh-CN"/>
              </w:rPr>
            </w:pPr>
            <w:r w:rsidRPr="00D70946">
              <w:rPr>
                <w:lang w:eastAsia="zh-CN"/>
              </w:rPr>
              <w:t>-</w:t>
            </w:r>
          </w:p>
        </w:tc>
        <w:tc>
          <w:tcPr>
            <w:tcW w:w="3825" w:type="dxa"/>
            <w:tcBorders>
              <w:top w:val="single" w:sz="4" w:space="0" w:color="auto"/>
              <w:left w:val="single" w:sz="4" w:space="0" w:color="auto"/>
              <w:bottom w:val="single" w:sz="4" w:space="0" w:color="auto"/>
              <w:right w:val="single" w:sz="4" w:space="0" w:color="auto"/>
            </w:tcBorders>
            <w:hideMark/>
          </w:tcPr>
          <w:p w14:paraId="47584CE0" w14:textId="77777777" w:rsidR="00B14E5C" w:rsidRPr="00D70946" w:rsidRDefault="00B14E5C" w:rsidP="009D4432">
            <w:pPr>
              <w:pStyle w:val="TAL"/>
              <w:rPr>
                <w:lang w:eastAsia="en-US"/>
              </w:rPr>
            </w:pPr>
            <w:r w:rsidRPr="00D70946">
              <w:t>EXCEPTION: In parallel to the events described in steps 23-24 the steps specified in table 11.1.3a.3.2-2 will take place.</w:t>
            </w:r>
          </w:p>
        </w:tc>
        <w:tc>
          <w:tcPr>
            <w:tcW w:w="708" w:type="dxa"/>
            <w:tcBorders>
              <w:top w:val="single" w:sz="4" w:space="0" w:color="auto"/>
              <w:left w:val="single" w:sz="4" w:space="0" w:color="auto"/>
              <w:bottom w:val="single" w:sz="4" w:space="0" w:color="auto"/>
              <w:right w:val="single" w:sz="4" w:space="0" w:color="auto"/>
            </w:tcBorders>
            <w:hideMark/>
          </w:tcPr>
          <w:p w14:paraId="218A0665" w14:textId="77777777" w:rsidR="00B14E5C" w:rsidRPr="00D70946" w:rsidRDefault="00B14E5C"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7241314" w14:textId="77777777" w:rsidR="00B14E5C" w:rsidRPr="00D70946" w:rsidRDefault="00B14E5C" w:rsidP="009D4432">
            <w:pPr>
              <w:pStyle w:val="TAL"/>
              <w:rPr>
                <w:lang w:eastAsia="en-US"/>
              </w:rPr>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DFCBD8E" w14:textId="77777777" w:rsidR="00B14E5C" w:rsidRPr="00D70946" w:rsidRDefault="00B14E5C"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7400E1E0" w14:textId="77777777" w:rsidR="00B14E5C" w:rsidRPr="00D70946" w:rsidRDefault="00B14E5C" w:rsidP="009D4432">
            <w:pPr>
              <w:pStyle w:val="TAC"/>
            </w:pPr>
            <w:r w:rsidRPr="00D70946">
              <w:t>-</w:t>
            </w:r>
          </w:p>
        </w:tc>
      </w:tr>
      <w:tr w:rsidR="00B14E5C" w:rsidRPr="00D70946" w14:paraId="4EB3445E"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7C506D4E" w14:textId="77777777" w:rsidR="00B14E5C" w:rsidRPr="00D70946" w:rsidRDefault="00B14E5C" w:rsidP="009D4432">
            <w:pPr>
              <w:pStyle w:val="TAC"/>
              <w:rPr>
                <w:lang w:eastAsia="zh-CN"/>
              </w:rPr>
            </w:pPr>
            <w:r w:rsidRPr="00D70946">
              <w:rPr>
                <w:lang w:eastAsia="zh-CN"/>
              </w:rPr>
              <w:t>23</w:t>
            </w:r>
          </w:p>
        </w:tc>
        <w:tc>
          <w:tcPr>
            <w:tcW w:w="3825" w:type="dxa"/>
            <w:tcBorders>
              <w:top w:val="single" w:sz="4" w:space="0" w:color="auto"/>
              <w:left w:val="single" w:sz="4" w:space="0" w:color="auto"/>
              <w:bottom w:val="single" w:sz="4" w:space="0" w:color="auto"/>
              <w:right w:val="single" w:sz="4" w:space="0" w:color="auto"/>
            </w:tcBorders>
            <w:hideMark/>
          </w:tcPr>
          <w:p w14:paraId="347E4711" w14:textId="77777777" w:rsidR="00B14E5C" w:rsidRPr="00D70946" w:rsidRDefault="00B14E5C" w:rsidP="009D4432">
            <w:pPr>
              <w:pStyle w:val="TAL"/>
              <w:rPr>
                <w:lang w:eastAsia="en-US"/>
              </w:rPr>
            </w:pPr>
            <w:r w:rsidRPr="00D70946">
              <w:t>The UE transmits an RRCConnectionReconfigurationComplete message.</w:t>
            </w:r>
          </w:p>
        </w:tc>
        <w:tc>
          <w:tcPr>
            <w:tcW w:w="708" w:type="dxa"/>
            <w:tcBorders>
              <w:top w:val="single" w:sz="4" w:space="0" w:color="auto"/>
              <w:left w:val="single" w:sz="4" w:space="0" w:color="auto"/>
              <w:bottom w:val="single" w:sz="4" w:space="0" w:color="auto"/>
              <w:right w:val="single" w:sz="4" w:space="0" w:color="auto"/>
            </w:tcBorders>
            <w:hideMark/>
          </w:tcPr>
          <w:p w14:paraId="6B792938" w14:textId="77777777" w:rsidR="00B14E5C" w:rsidRPr="00D70946" w:rsidRDefault="00B14E5C" w:rsidP="009D4432">
            <w:pPr>
              <w:pStyle w:val="TAC"/>
              <w:rPr>
                <w:lang w:eastAsia="zh-CN"/>
              </w:rPr>
            </w:pPr>
            <w:r w:rsidRPr="00D70946">
              <w:rPr>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222F4594" w14:textId="77777777" w:rsidR="00B14E5C" w:rsidRPr="00D70946" w:rsidRDefault="00B14E5C" w:rsidP="009D4432">
            <w:pPr>
              <w:pStyle w:val="TAL"/>
              <w:rPr>
                <w:lang w:eastAsia="en-US"/>
              </w:rPr>
            </w:pPr>
            <w:r w:rsidRPr="00D70946">
              <w:t>RRC: 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0A8CF88A" w14:textId="77777777" w:rsidR="00B14E5C" w:rsidRPr="00D70946" w:rsidRDefault="00B14E5C"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D277B55" w14:textId="77777777" w:rsidR="00B14E5C" w:rsidRPr="00D70946" w:rsidRDefault="00B14E5C" w:rsidP="009D4432">
            <w:pPr>
              <w:pStyle w:val="TAC"/>
            </w:pPr>
            <w:r w:rsidRPr="00D70946">
              <w:t>-</w:t>
            </w:r>
          </w:p>
        </w:tc>
      </w:tr>
      <w:tr w:rsidR="00B14E5C" w:rsidRPr="00D70946" w14:paraId="7E0CB4C7"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4E52B7D8" w14:textId="77777777" w:rsidR="00B14E5C" w:rsidRPr="00D70946" w:rsidRDefault="00B14E5C" w:rsidP="009D4432">
            <w:pPr>
              <w:pStyle w:val="TAC"/>
              <w:rPr>
                <w:lang w:eastAsia="zh-CN"/>
              </w:rPr>
            </w:pPr>
            <w:r w:rsidRPr="00D70946">
              <w:rPr>
                <w:lang w:eastAsia="zh-CN"/>
              </w:rPr>
              <w:t>24</w:t>
            </w:r>
          </w:p>
        </w:tc>
        <w:tc>
          <w:tcPr>
            <w:tcW w:w="3825" w:type="dxa"/>
            <w:tcBorders>
              <w:top w:val="single" w:sz="4" w:space="0" w:color="auto"/>
              <w:left w:val="single" w:sz="4" w:space="0" w:color="auto"/>
              <w:bottom w:val="single" w:sz="4" w:space="0" w:color="auto"/>
              <w:right w:val="single" w:sz="4" w:space="0" w:color="auto"/>
            </w:tcBorders>
            <w:hideMark/>
          </w:tcPr>
          <w:p w14:paraId="5663B04F" w14:textId="77777777" w:rsidR="00B14E5C" w:rsidRPr="00D70946" w:rsidRDefault="00B14E5C" w:rsidP="009D4432">
            <w:pPr>
              <w:pStyle w:val="TAL"/>
              <w:rPr>
                <w:lang w:eastAsia="en-US"/>
              </w:rPr>
            </w:pPr>
            <w:r w:rsidRPr="00D70946">
              <w:t>The UE transmits an ULInformationTransfer message including the ACTIVATE DEDICATED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496FB48B" w14:textId="77777777" w:rsidR="00B14E5C" w:rsidRPr="00D70946" w:rsidRDefault="00B14E5C" w:rsidP="009D4432">
            <w:pPr>
              <w:pStyle w:val="TAC"/>
              <w:rPr>
                <w:lang w:eastAsia="zh-CN"/>
              </w:rPr>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5D6E1D46" w14:textId="77777777" w:rsidR="00B14E5C" w:rsidRPr="00D70946" w:rsidRDefault="00B14E5C" w:rsidP="009D4432">
            <w:pPr>
              <w:pStyle w:val="TAL"/>
              <w:rPr>
                <w:lang w:eastAsia="en-US"/>
              </w:rPr>
            </w:pPr>
            <w:r w:rsidRPr="00D70946">
              <w:t>RRC: ULInformationTransfer</w:t>
            </w:r>
          </w:p>
          <w:p w14:paraId="6465EC08" w14:textId="77777777" w:rsidR="00B14E5C" w:rsidRPr="00D70946" w:rsidRDefault="00B14E5C" w:rsidP="009D4432">
            <w:pPr>
              <w:pStyle w:val="TAL"/>
            </w:pPr>
            <w:r w:rsidRPr="00D70946">
              <w:t>NAS: ACTIVATE DEDICATED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351CD46F" w14:textId="77777777" w:rsidR="00B14E5C" w:rsidRPr="00D70946" w:rsidRDefault="00B14E5C"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2E0E84E3" w14:textId="77777777" w:rsidR="00B14E5C" w:rsidRPr="00D70946" w:rsidRDefault="00B14E5C" w:rsidP="009D4432">
            <w:pPr>
              <w:pStyle w:val="TAC"/>
            </w:pPr>
            <w:r w:rsidRPr="00D70946">
              <w:t>-</w:t>
            </w:r>
          </w:p>
        </w:tc>
      </w:tr>
      <w:tr w:rsidR="00EA3341" w:rsidRPr="00D70946" w14:paraId="0F5D4CD7" w14:textId="77777777" w:rsidTr="00B14E5C">
        <w:trPr>
          <w:ins w:id="702" w:author="R5-225245" w:date="2022-09-25T12:28:00Z"/>
        </w:trPr>
        <w:tc>
          <w:tcPr>
            <w:tcW w:w="675" w:type="dxa"/>
            <w:tcBorders>
              <w:top w:val="single" w:sz="4" w:space="0" w:color="auto"/>
              <w:left w:val="single" w:sz="4" w:space="0" w:color="auto"/>
              <w:bottom w:val="single" w:sz="4" w:space="0" w:color="auto"/>
              <w:right w:val="single" w:sz="4" w:space="0" w:color="auto"/>
            </w:tcBorders>
          </w:tcPr>
          <w:p w14:paraId="58DB0FD9" w14:textId="26BFE876" w:rsidR="00EA3341" w:rsidRPr="00D70946" w:rsidRDefault="00EA3341" w:rsidP="00EA3341">
            <w:pPr>
              <w:pStyle w:val="TAC"/>
              <w:rPr>
                <w:ins w:id="703" w:author="R5-225245" w:date="2022-09-25T12:28:00Z"/>
                <w:lang w:eastAsia="zh-CN"/>
              </w:rPr>
            </w:pPr>
            <w:ins w:id="704" w:author="R5-225245" w:date="2022-09-25T12:28:00Z">
              <w:r>
                <w:rPr>
                  <w:lang w:eastAsia="zh-CN"/>
                </w:rPr>
                <w:t>24A</w:t>
              </w:r>
            </w:ins>
          </w:p>
        </w:tc>
        <w:tc>
          <w:tcPr>
            <w:tcW w:w="3825" w:type="dxa"/>
            <w:tcBorders>
              <w:top w:val="single" w:sz="4" w:space="0" w:color="auto"/>
              <w:left w:val="single" w:sz="4" w:space="0" w:color="auto"/>
              <w:bottom w:val="single" w:sz="4" w:space="0" w:color="auto"/>
              <w:right w:val="single" w:sz="4" w:space="0" w:color="auto"/>
            </w:tcBorders>
          </w:tcPr>
          <w:p w14:paraId="66FBD2CB" w14:textId="2B45B6DC" w:rsidR="00EA3341" w:rsidRPr="00D70946" w:rsidRDefault="00EA3341" w:rsidP="00EA3341">
            <w:pPr>
              <w:pStyle w:val="TAL"/>
              <w:rPr>
                <w:ins w:id="705" w:author="R5-225245" w:date="2022-09-25T12:28:00Z"/>
              </w:rPr>
            </w:pPr>
            <w:ins w:id="706" w:author="R5-225245" w:date="2022-09-25T12:28:00Z">
              <w:r w:rsidRPr="00B44BF2">
                <w:t>The SS waits 1 second for call duration.</w:t>
              </w:r>
            </w:ins>
          </w:p>
        </w:tc>
        <w:tc>
          <w:tcPr>
            <w:tcW w:w="708" w:type="dxa"/>
            <w:tcBorders>
              <w:top w:val="single" w:sz="4" w:space="0" w:color="auto"/>
              <w:left w:val="single" w:sz="4" w:space="0" w:color="auto"/>
              <w:bottom w:val="single" w:sz="4" w:space="0" w:color="auto"/>
              <w:right w:val="single" w:sz="4" w:space="0" w:color="auto"/>
            </w:tcBorders>
          </w:tcPr>
          <w:p w14:paraId="65D2A337" w14:textId="2C84CE0B" w:rsidR="00EA3341" w:rsidRPr="00D70946" w:rsidRDefault="00EA3341" w:rsidP="00EA3341">
            <w:pPr>
              <w:pStyle w:val="TAC"/>
              <w:rPr>
                <w:ins w:id="707" w:author="R5-225245" w:date="2022-09-25T12:28:00Z"/>
              </w:rPr>
            </w:pPr>
            <w:ins w:id="708" w:author="R5-225245" w:date="2022-09-25T12:28:00Z">
              <w:r>
                <w:t>-</w:t>
              </w:r>
            </w:ins>
          </w:p>
        </w:tc>
        <w:tc>
          <w:tcPr>
            <w:tcW w:w="2975" w:type="dxa"/>
            <w:tcBorders>
              <w:top w:val="single" w:sz="4" w:space="0" w:color="auto"/>
              <w:left w:val="single" w:sz="4" w:space="0" w:color="auto"/>
              <w:bottom w:val="single" w:sz="4" w:space="0" w:color="auto"/>
              <w:right w:val="single" w:sz="4" w:space="0" w:color="auto"/>
            </w:tcBorders>
          </w:tcPr>
          <w:p w14:paraId="5CCC5D47" w14:textId="7DE157B4" w:rsidR="00EA3341" w:rsidRPr="00D70946" w:rsidRDefault="00EA3341" w:rsidP="00EA3341">
            <w:pPr>
              <w:pStyle w:val="TAL"/>
              <w:rPr>
                <w:ins w:id="709" w:author="R5-225245" w:date="2022-09-25T12:28:00Z"/>
              </w:rPr>
            </w:pPr>
            <w:ins w:id="710" w:author="R5-225245" w:date="2022-09-25T12:28:00Z">
              <w:r>
                <w:t>-</w:t>
              </w:r>
            </w:ins>
          </w:p>
        </w:tc>
        <w:tc>
          <w:tcPr>
            <w:tcW w:w="567" w:type="dxa"/>
            <w:tcBorders>
              <w:top w:val="single" w:sz="4" w:space="0" w:color="auto"/>
              <w:left w:val="single" w:sz="4" w:space="0" w:color="auto"/>
              <w:bottom w:val="single" w:sz="4" w:space="0" w:color="auto"/>
              <w:right w:val="single" w:sz="4" w:space="0" w:color="auto"/>
            </w:tcBorders>
          </w:tcPr>
          <w:p w14:paraId="27236701" w14:textId="48EEA12E" w:rsidR="00EA3341" w:rsidRPr="00D70946" w:rsidRDefault="00EA3341" w:rsidP="00EA3341">
            <w:pPr>
              <w:pStyle w:val="TAC"/>
              <w:rPr>
                <w:ins w:id="711" w:author="R5-225245" w:date="2022-09-25T12:28:00Z"/>
              </w:rPr>
            </w:pPr>
            <w:ins w:id="712" w:author="R5-225245" w:date="2022-09-25T12:28:00Z">
              <w:r>
                <w:t>-</w:t>
              </w:r>
            </w:ins>
          </w:p>
        </w:tc>
        <w:tc>
          <w:tcPr>
            <w:tcW w:w="850" w:type="dxa"/>
            <w:tcBorders>
              <w:top w:val="single" w:sz="4" w:space="0" w:color="auto"/>
              <w:left w:val="single" w:sz="4" w:space="0" w:color="auto"/>
              <w:bottom w:val="single" w:sz="4" w:space="0" w:color="auto"/>
              <w:right w:val="single" w:sz="4" w:space="0" w:color="auto"/>
            </w:tcBorders>
          </w:tcPr>
          <w:p w14:paraId="14334EA8" w14:textId="05AA473E" w:rsidR="00EA3341" w:rsidRPr="00D70946" w:rsidRDefault="00EA3341" w:rsidP="00EA3341">
            <w:pPr>
              <w:pStyle w:val="TAC"/>
              <w:rPr>
                <w:ins w:id="713" w:author="R5-225245" w:date="2022-09-25T12:28:00Z"/>
              </w:rPr>
            </w:pPr>
            <w:ins w:id="714" w:author="R5-225245" w:date="2022-09-25T12:28:00Z">
              <w:r>
                <w:t>-</w:t>
              </w:r>
            </w:ins>
          </w:p>
        </w:tc>
      </w:tr>
      <w:tr w:rsidR="00B14E5C" w:rsidRPr="00D70946" w14:paraId="4B5BFC82"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48803EF6" w14:textId="77777777" w:rsidR="00B14E5C" w:rsidRPr="00D70946" w:rsidRDefault="00B14E5C" w:rsidP="009D4432">
            <w:pPr>
              <w:pStyle w:val="TAC"/>
              <w:rPr>
                <w:lang w:eastAsia="zh-TW"/>
              </w:rPr>
            </w:pPr>
            <w:r w:rsidRPr="00D70946">
              <w:rPr>
                <w:lang w:eastAsia="zh-TW"/>
              </w:rPr>
              <w:t>25</w:t>
            </w:r>
          </w:p>
        </w:tc>
        <w:tc>
          <w:tcPr>
            <w:tcW w:w="3825" w:type="dxa"/>
            <w:tcBorders>
              <w:top w:val="single" w:sz="4" w:space="0" w:color="auto"/>
              <w:left w:val="single" w:sz="4" w:space="0" w:color="auto"/>
              <w:bottom w:val="single" w:sz="4" w:space="0" w:color="auto"/>
              <w:right w:val="single" w:sz="4" w:space="0" w:color="auto"/>
            </w:tcBorders>
            <w:hideMark/>
          </w:tcPr>
          <w:p w14:paraId="7AFC4931" w14:textId="77777777" w:rsidR="00B14E5C" w:rsidRPr="00D70946" w:rsidRDefault="00B14E5C" w:rsidP="009D4432">
            <w:pPr>
              <w:pStyle w:val="TAL"/>
              <w:rPr>
                <w:lang w:eastAsia="en-US"/>
              </w:rPr>
            </w:pPr>
            <w:r w:rsidRPr="00D70946">
              <w:t>Release IMS Call as specified in the generic procedure in TS 34.229-1 [35] subclause C.32.</w:t>
            </w:r>
          </w:p>
        </w:tc>
        <w:tc>
          <w:tcPr>
            <w:tcW w:w="708" w:type="dxa"/>
            <w:tcBorders>
              <w:top w:val="single" w:sz="4" w:space="0" w:color="auto"/>
              <w:left w:val="single" w:sz="4" w:space="0" w:color="auto"/>
              <w:bottom w:val="single" w:sz="4" w:space="0" w:color="auto"/>
              <w:right w:val="single" w:sz="4" w:space="0" w:color="auto"/>
            </w:tcBorders>
            <w:hideMark/>
          </w:tcPr>
          <w:p w14:paraId="3B90D73C" w14:textId="77777777" w:rsidR="00B14E5C" w:rsidRPr="00D70946" w:rsidRDefault="00B14E5C"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3E9DEB25" w14:textId="77777777" w:rsidR="00B14E5C" w:rsidRPr="00D70946" w:rsidRDefault="00B14E5C"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B52B5D2" w14:textId="77777777" w:rsidR="00B14E5C" w:rsidRPr="00D70946" w:rsidRDefault="00B14E5C"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3F1608CA" w14:textId="77777777" w:rsidR="00B14E5C" w:rsidRPr="00D70946" w:rsidRDefault="00B14E5C" w:rsidP="009D4432">
            <w:pPr>
              <w:pStyle w:val="TAC"/>
            </w:pPr>
            <w:r w:rsidRPr="00D70946">
              <w:t>-</w:t>
            </w:r>
          </w:p>
        </w:tc>
      </w:tr>
    </w:tbl>
    <w:p w14:paraId="22F2D9E0" w14:textId="77777777" w:rsidR="00B14E5C" w:rsidRPr="00D70946" w:rsidRDefault="00B14E5C" w:rsidP="009D4432">
      <w:pPr>
        <w:rPr>
          <w:lang w:eastAsia="en-US"/>
        </w:rPr>
      </w:pPr>
    </w:p>
    <w:p w14:paraId="599D2743" w14:textId="77777777" w:rsidR="00B14E5C" w:rsidRPr="00D70946" w:rsidRDefault="00B14E5C" w:rsidP="009D4432">
      <w:pPr>
        <w:pStyle w:val="TH"/>
      </w:pPr>
      <w:r w:rsidRPr="00D70946">
        <w:t>Table 11.1.3a.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B14E5C" w:rsidRPr="00D70946" w14:paraId="46F00A2F" w14:textId="77777777" w:rsidTr="00B14E5C">
        <w:tc>
          <w:tcPr>
            <w:tcW w:w="675" w:type="dxa"/>
            <w:tcBorders>
              <w:top w:val="single" w:sz="4" w:space="0" w:color="auto"/>
              <w:left w:val="single" w:sz="4" w:space="0" w:color="auto"/>
              <w:bottom w:val="nil"/>
              <w:right w:val="single" w:sz="4" w:space="0" w:color="auto"/>
            </w:tcBorders>
            <w:hideMark/>
          </w:tcPr>
          <w:p w14:paraId="7CF81AB7" w14:textId="77777777" w:rsidR="00B14E5C" w:rsidRPr="00D70946" w:rsidRDefault="00B14E5C" w:rsidP="009D4432">
            <w:pPr>
              <w:pStyle w:val="TAH"/>
            </w:pPr>
            <w:r w:rsidRPr="00D70946">
              <w:t>St</w:t>
            </w:r>
          </w:p>
        </w:tc>
        <w:tc>
          <w:tcPr>
            <w:tcW w:w="3825" w:type="dxa"/>
            <w:tcBorders>
              <w:top w:val="single" w:sz="4" w:space="0" w:color="auto"/>
              <w:left w:val="single" w:sz="4" w:space="0" w:color="auto"/>
              <w:bottom w:val="single" w:sz="4" w:space="0" w:color="auto"/>
              <w:right w:val="single" w:sz="4" w:space="0" w:color="auto"/>
            </w:tcBorders>
            <w:hideMark/>
          </w:tcPr>
          <w:p w14:paraId="5525D577" w14:textId="77777777" w:rsidR="00B14E5C" w:rsidRPr="00D70946" w:rsidRDefault="00B14E5C"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77B2128" w14:textId="77777777" w:rsidR="00B14E5C" w:rsidRPr="00D70946" w:rsidRDefault="00B14E5C"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39B3B6BA" w14:textId="77777777" w:rsidR="00B14E5C" w:rsidRPr="00D70946" w:rsidRDefault="00B14E5C"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3E75C414" w14:textId="77777777" w:rsidR="00B14E5C" w:rsidRPr="00D70946" w:rsidRDefault="00B14E5C" w:rsidP="009D4432">
            <w:pPr>
              <w:pStyle w:val="TAH"/>
            </w:pPr>
            <w:r w:rsidRPr="00D70946">
              <w:t>Verdict</w:t>
            </w:r>
          </w:p>
        </w:tc>
      </w:tr>
      <w:tr w:rsidR="00B14E5C" w:rsidRPr="00D70946" w14:paraId="254D6BDF" w14:textId="77777777" w:rsidTr="00B14E5C">
        <w:tc>
          <w:tcPr>
            <w:tcW w:w="675" w:type="dxa"/>
            <w:tcBorders>
              <w:top w:val="nil"/>
              <w:left w:val="single" w:sz="4" w:space="0" w:color="auto"/>
              <w:bottom w:val="single" w:sz="4" w:space="0" w:color="auto"/>
              <w:right w:val="single" w:sz="4" w:space="0" w:color="auto"/>
            </w:tcBorders>
          </w:tcPr>
          <w:p w14:paraId="01C37B87" w14:textId="77777777" w:rsidR="00B14E5C" w:rsidRPr="00D70946" w:rsidRDefault="00B14E5C"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4366A456" w14:textId="77777777" w:rsidR="00B14E5C" w:rsidRPr="00D70946" w:rsidRDefault="00B14E5C"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3BB5D39" w14:textId="77777777" w:rsidR="00B14E5C" w:rsidRPr="00D70946" w:rsidRDefault="00B14E5C"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55F4265A" w14:textId="77777777" w:rsidR="00B14E5C" w:rsidRPr="00D70946" w:rsidRDefault="00B14E5C"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127031F3" w14:textId="77777777" w:rsidR="00B14E5C" w:rsidRPr="00D70946" w:rsidRDefault="00B14E5C" w:rsidP="009D4432">
            <w:pPr>
              <w:pStyle w:val="TAH"/>
            </w:pPr>
          </w:p>
        </w:tc>
        <w:tc>
          <w:tcPr>
            <w:tcW w:w="850" w:type="dxa"/>
            <w:tcBorders>
              <w:top w:val="nil"/>
              <w:left w:val="single" w:sz="4" w:space="0" w:color="auto"/>
              <w:bottom w:val="single" w:sz="4" w:space="0" w:color="auto"/>
              <w:right w:val="single" w:sz="4" w:space="0" w:color="auto"/>
            </w:tcBorders>
          </w:tcPr>
          <w:p w14:paraId="7538F64A" w14:textId="77777777" w:rsidR="00B14E5C" w:rsidRPr="00D70946" w:rsidRDefault="00B14E5C" w:rsidP="009D4432">
            <w:pPr>
              <w:pStyle w:val="TAH"/>
            </w:pPr>
          </w:p>
        </w:tc>
      </w:tr>
      <w:tr w:rsidR="00B14E5C" w:rsidRPr="00D70946" w14:paraId="50E47CAB"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26300E93" w14:textId="77777777" w:rsidR="00B14E5C" w:rsidRPr="00D70946" w:rsidRDefault="00B14E5C" w:rsidP="009D4432">
            <w:pPr>
              <w:pStyle w:val="TAC"/>
            </w:pPr>
            <w:r w:rsidRPr="00D70946">
              <w:t>1-6</w:t>
            </w:r>
          </w:p>
        </w:tc>
        <w:tc>
          <w:tcPr>
            <w:tcW w:w="3825" w:type="dxa"/>
            <w:tcBorders>
              <w:top w:val="single" w:sz="4" w:space="0" w:color="auto"/>
              <w:left w:val="single" w:sz="4" w:space="0" w:color="auto"/>
              <w:bottom w:val="single" w:sz="4" w:space="0" w:color="auto"/>
              <w:right w:val="single" w:sz="4" w:space="0" w:color="auto"/>
            </w:tcBorders>
            <w:hideMark/>
          </w:tcPr>
          <w:p w14:paraId="1CABD899" w14:textId="77777777" w:rsidR="00B14E5C" w:rsidRPr="00D70946" w:rsidRDefault="00B14E5C" w:rsidP="009D4432">
            <w:pPr>
              <w:pStyle w:val="TAL"/>
              <w:rPr>
                <w:lang w:eastAsia="zh-TW"/>
              </w:rPr>
            </w:pPr>
            <w:r w:rsidRPr="00D70946">
              <w:t>Steps 6-11 of expected sequence from A.4.1a as defined in TS 34.229-5 [41] are performed for initiating an MTSI MO speech call.</w:t>
            </w:r>
          </w:p>
        </w:tc>
        <w:tc>
          <w:tcPr>
            <w:tcW w:w="708" w:type="dxa"/>
            <w:tcBorders>
              <w:top w:val="single" w:sz="4" w:space="0" w:color="auto"/>
              <w:left w:val="single" w:sz="4" w:space="0" w:color="auto"/>
              <w:bottom w:val="single" w:sz="4" w:space="0" w:color="auto"/>
              <w:right w:val="single" w:sz="4" w:space="0" w:color="auto"/>
            </w:tcBorders>
            <w:hideMark/>
          </w:tcPr>
          <w:p w14:paraId="07A12C18" w14:textId="77777777" w:rsidR="00B14E5C" w:rsidRPr="00D70946" w:rsidRDefault="00B14E5C" w:rsidP="009D4432">
            <w:pPr>
              <w:pStyle w:val="TAC"/>
              <w:rPr>
                <w:lang w:eastAsia="en-US"/>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D254546" w14:textId="77777777" w:rsidR="00B14E5C" w:rsidRPr="00D70946" w:rsidRDefault="00B14E5C"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9DF5CE2" w14:textId="77777777" w:rsidR="00B14E5C" w:rsidRPr="00D70946" w:rsidRDefault="00B14E5C"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78FB0465" w14:textId="77777777" w:rsidR="00B14E5C" w:rsidRPr="00D70946" w:rsidRDefault="00B14E5C" w:rsidP="009D4432">
            <w:pPr>
              <w:pStyle w:val="TAC"/>
            </w:pPr>
            <w:r w:rsidRPr="00D70946">
              <w:t>-</w:t>
            </w:r>
          </w:p>
        </w:tc>
      </w:tr>
      <w:tr w:rsidR="00B14E5C" w:rsidRPr="00D70946" w14:paraId="02678E43"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688F8E33" w14:textId="77777777" w:rsidR="00B14E5C" w:rsidRPr="00D70946" w:rsidRDefault="00B14E5C" w:rsidP="009D4432">
            <w:pPr>
              <w:pStyle w:val="TAC"/>
            </w:pPr>
            <w:r w:rsidRPr="00D70946">
              <w:t>7</w:t>
            </w:r>
          </w:p>
        </w:tc>
        <w:tc>
          <w:tcPr>
            <w:tcW w:w="3825" w:type="dxa"/>
            <w:tcBorders>
              <w:top w:val="single" w:sz="4" w:space="0" w:color="auto"/>
              <w:left w:val="single" w:sz="4" w:space="0" w:color="auto"/>
              <w:bottom w:val="single" w:sz="4" w:space="0" w:color="auto"/>
              <w:right w:val="single" w:sz="4" w:space="0" w:color="auto"/>
            </w:tcBorders>
            <w:hideMark/>
          </w:tcPr>
          <w:p w14:paraId="664F31D0" w14:textId="77777777" w:rsidR="00B14E5C" w:rsidRPr="00D70946" w:rsidRDefault="00B14E5C" w:rsidP="009D4432">
            <w:pPr>
              <w:pStyle w:val="TAL"/>
            </w:pPr>
            <w:r w:rsidRPr="00D70946">
              <w:t>Step 12 of expected sequence from A.4.1a as defined in TS 34.229-5 [41] is performed for initiating an MTSI MO speech call.</w:t>
            </w:r>
          </w:p>
        </w:tc>
        <w:tc>
          <w:tcPr>
            <w:tcW w:w="708" w:type="dxa"/>
            <w:tcBorders>
              <w:top w:val="single" w:sz="4" w:space="0" w:color="auto"/>
              <w:left w:val="single" w:sz="4" w:space="0" w:color="auto"/>
              <w:bottom w:val="single" w:sz="4" w:space="0" w:color="auto"/>
              <w:right w:val="single" w:sz="4" w:space="0" w:color="auto"/>
            </w:tcBorders>
            <w:hideMark/>
          </w:tcPr>
          <w:p w14:paraId="0736D900" w14:textId="77777777" w:rsidR="00B14E5C" w:rsidRPr="00D70946" w:rsidRDefault="00B14E5C"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E2F7FB5" w14:textId="77777777" w:rsidR="00B14E5C" w:rsidRPr="00D70946" w:rsidRDefault="00B14E5C" w:rsidP="009D4432">
            <w:pPr>
              <w:pStyle w:val="TAL"/>
              <w:rPr>
                <w:lang w:eastAsia="en-US"/>
              </w:rPr>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F43311F" w14:textId="77777777" w:rsidR="00B14E5C" w:rsidRPr="00D70946" w:rsidRDefault="00B14E5C" w:rsidP="009D4432">
            <w:pPr>
              <w:pStyle w:val="TAC"/>
            </w:pPr>
            <w:r w:rsidRPr="00D70946">
              <w:t>1</w:t>
            </w:r>
          </w:p>
        </w:tc>
        <w:tc>
          <w:tcPr>
            <w:tcW w:w="850" w:type="dxa"/>
            <w:tcBorders>
              <w:top w:val="single" w:sz="4" w:space="0" w:color="auto"/>
              <w:left w:val="single" w:sz="4" w:space="0" w:color="auto"/>
              <w:bottom w:val="single" w:sz="4" w:space="0" w:color="auto"/>
              <w:right w:val="single" w:sz="4" w:space="0" w:color="auto"/>
            </w:tcBorders>
            <w:hideMark/>
          </w:tcPr>
          <w:p w14:paraId="2FC06175" w14:textId="77777777" w:rsidR="00B14E5C" w:rsidRPr="00D70946" w:rsidRDefault="00B14E5C" w:rsidP="009D4432">
            <w:pPr>
              <w:pStyle w:val="TAC"/>
            </w:pPr>
            <w:r w:rsidRPr="00D70946">
              <w:t>P</w:t>
            </w:r>
          </w:p>
        </w:tc>
      </w:tr>
    </w:tbl>
    <w:p w14:paraId="59C96220" w14:textId="77777777" w:rsidR="00B14E5C" w:rsidRPr="00D70946" w:rsidRDefault="00B14E5C" w:rsidP="009D4432">
      <w:pPr>
        <w:rPr>
          <w:lang w:eastAsia="en-US"/>
        </w:rPr>
      </w:pPr>
    </w:p>
    <w:p w14:paraId="1DC651E7" w14:textId="77777777" w:rsidR="00B14E5C" w:rsidRPr="00D70946" w:rsidRDefault="00B14E5C" w:rsidP="00B14E5C">
      <w:pPr>
        <w:pStyle w:val="H6"/>
      </w:pPr>
      <w:r w:rsidRPr="00D70946">
        <w:t>11.1.3a.3.3</w:t>
      </w:r>
      <w:r w:rsidRPr="00D70946">
        <w:tab/>
        <w:t>Specific message contents</w:t>
      </w:r>
    </w:p>
    <w:p w14:paraId="5C40C117" w14:textId="77777777" w:rsidR="00B14E5C" w:rsidRPr="00D70946" w:rsidRDefault="00B14E5C" w:rsidP="009D4432">
      <w:pPr>
        <w:pStyle w:val="TH"/>
      </w:pPr>
      <w:r w:rsidRPr="00D70946">
        <w:t xml:space="preserve">Table 11.1.3a.3.3-1: </w:t>
      </w:r>
      <w:r w:rsidRPr="00D70946">
        <w:rPr>
          <w:iCs/>
        </w:rPr>
        <w:t>REGISTRATION REQUEST</w:t>
      </w:r>
      <w:r w:rsidRPr="00D70946">
        <w:t xml:space="preserve"> (preamble, Table 11.1.3a.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B14E5C" w:rsidRPr="00D70946" w14:paraId="197C7F3E" w14:textId="77777777" w:rsidTr="00B14E5C">
        <w:tc>
          <w:tcPr>
            <w:tcW w:w="9635" w:type="dxa"/>
            <w:gridSpan w:val="4"/>
            <w:tcBorders>
              <w:top w:val="single" w:sz="4" w:space="0" w:color="000000"/>
              <w:left w:val="single" w:sz="4" w:space="0" w:color="000000"/>
              <w:bottom w:val="single" w:sz="4" w:space="0" w:color="000000"/>
              <w:right w:val="single" w:sz="4" w:space="0" w:color="000000"/>
            </w:tcBorders>
            <w:hideMark/>
          </w:tcPr>
          <w:p w14:paraId="3B3C75B5" w14:textId="77777777" w:rsidR="00B14E5C" w:rsidRPr="00D70946" w:rsidRDefault="00B14E5C" w:rsidP="009D4432">
            <w:pPr>
              <w:pStyle w:val="TAL"/>
            </w:pPr>
            <w:r w:rsidRPr="00D70946">
              <w:t>Derivation path: TS 38.508-1 [4] Table 4.7.1-6</w:t>
            </w:r>
          </w:p>
        </w:tc>
      </w:tr>
      <w:tr w:rsidR="00B14E5C" w:rsidRPr="00D70946" w14:paraId="53B547EC"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582A22DF" w14:textId="77777777" w:rsidR="00B14E5C" w:rsidRPr="00D70946" w:rsidRDefault="00B14E5C" w:rsidP="009D4432">
            <w:pPr>
              <w:pStyle w:val="TAH"/>
            </w:pPr>
            <w:r w:rsidRPr="00D70946">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388AB70" w14:textId="77777777" w:rsidR="00B14E5C" w:rsidRPr="00D70946" w:rsidRDefault="00B14E5C" w:rsidP="009D4432">
            <w:pPr>
              <w:pStyle w:val="TAH"/>
            </w:pPr>
            <w:r w:rsidRPr="00D70946">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0D25CD25" w14:textId="77777777" w:rsidR="00B14E5C" w:rsidRPr="00D70946" w:rsidRDefault="00B14E5C" w:rsidP="009D4432">
            <w:pPr>
              <w:pStyle w:val="TAH"/>
            </w:pPr>
            <w:r w:rsidRPr="00D70946">
              <w:t>Comment</w:t>
            </w:r>
          </w:p>
        </w:tc>
        <w:tc>
          <w:tcPr>
            <w:tcW w:w="1133" w:type="dxa"/>
            <w:tcBorders>
              <w:top w:val="single" w:sz="4" w:space="0" w:color="000000"/>
              <w:left w:val="single" w:sz="4" w:space="0" w:color="000000"/>
              <w:bottom w:val="single" w:sz="4" w:space="0" w:color="000000"/>
              <w:right w:val="single" w:sz="4" w:space="0" w:color="000000"/>
            </w:tcBorders>
            <w:hideMark/>
          </w:tcPr>
          <w:p w14:paraId="7E3BB5AA" w14:textId="77777777" w:rsidR="00B14E5C" w:rsidRPr="00D70946" w:rsidRDefault="00B14E5C" w:rsidP="009D4432">
            <w:pPr>
              <w:pStyle w:val="TAH"/>
            </w:pPr>
            <w:r w:rsidRPr="00D70946">
              <w:t>Condition</w:t>
            </w:r>
          </w:p>
        </w:tc>
      </w:tr>
      <w:tr w:rsidR="00B14E5C" w:rsidRPr="00D70946" w14:paraId="464C3D58"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6C950AAA" w14:textId="77777777" w:rsidR="00B14E5C" w:rsidRPr="00D70946" w:rsidRDefault="00B14E5C" w:rsidP="009D4432">
            <w:pPr>
              <w:pStyle w:val="TAL"/>
            </w:pPr>
            <w:r w:rsidRPr="00D70946">
              <w:t>5GMM capability</w:t>
            </w:r>
          </w:p>
        </w:tc>
        <w:tc>
          <w:tcPr>
            <w:tcW w:w="2267" w:type="dxa"/>
            <w:tcBorders>
              <w:top w:val="single" w:sz="4" w:space="0" w:color="000000"/>
              <w:left w:val="single" w:sz="4" w:space="0" w:color="000000"/>
              <w:bottom w:val="single" w:sz="4" w:space="0" w:color="000000"/>
              <w:right w:val="single" w:sz="4" w:space="0" w:color="000000"/>
            </w:tcBorders>
          </w:tcPr>
          <w:p w14:paraId="2CC7051C" w14:textId="77777777" w:rsidR="00B14E5C" w:rsidRPr="00D70946" w:rsidRDefault="00B14E5C"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A1BC5A2" w14:textId="77777777" w:rsidR="00B14E5C" w:rsidRPr="00D70946"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679B61C" w14:textId="77777777" w:rsidR="00B14E5C" w:rsidRPr="00D70946" w:rsidRDefault="00B14E5C" w:rsidP="009D4432">
            <w:pPr>
              <w:pStyle w:val="TAL"/>
            </w:pPr>
          </w:p>
        </w:tc>
      </w:tr>
      <w:tr w:rsidR="00B14E5C" w:rsidRPr="00D70946" w14:paraId="1718E58A"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5DA2565" w14:textId="77777777" w:rsidR="00B14E5C" w:rsidRPr="00D70946" w:rsidRDefault="00B14E5C" w:rsidP="009D4432">
            <w:pPr>
              <w:pStyle w:val="TAL"/>
            </w:pPr>
            <w:r w:rsidRPr="00D70946">
              <w:t xml:space="preserve">  S1 mode</w:t>
            </w:r>
          </w:p>
        </w:tc>
        <w:tc>
          <w:tcPr>
            <w:tcW w:w="2267" w:type="dxa"/>
            <w:tcBorders>
              <w:top w:val="single" w:sz="4" w:space="0" w:color="000000"/>
              <w:left w:val="single" w:sz="4" w:space="0" w:color="000000"/>
              <w:bottom w:val="single" w:sz="4" w:space="0" w:color="000000"/>
              <w:right w:val="single" w:sz="4" w:space="0" w:color="000000"/>
            </w:tcBorders>
            <w:hideMark/>
          </w:tcPr>
          <w:p w14:paraId="4CD97805" w14:textId="77777777" w:rsidR="00B14E5C" w:rsidRPr="00D70946" w:rsidRDefault="00B14E5C" w:rsidP="009D4432">
            <w:pPr>
              <w:pStyle w:val="TAL"/>
            </w:pPr>
            <w:r w:rsidRPr="00D70946">
              <w:t>'1'B</w:t>
            </w:r>
          </w:p>
        </w:tc>
        <w:tc>
          <w:tcPr>
            <w:tcW w:w="1700" w:type="dxa"/>
            <w:tcBorders>
              <w:top w:val="single" w:sz="4" w:space="0" w:color="000000"/>
              <w:left w:val="single" w:sz="4" w:space="0" w:color="000000"/>
              <w:bottom w:val="single" w:sz="4" w:space="0" w:color="000000"/>
              <w:right w:val="single" w:sz="4" w:space="0" w:color="000000"/>
            </w:tcBorders>
            <w:hideMark/>
          </w:tcPr>
          <w:p w14:paraId="4DDE3A0C" w14:textId="77777777" w:rsidR="00B14E5C" w:rsidRPr="00D70946" w:rsidRDefault="00B14E5C" w:rsidP="009D4432">
            <w:pPr>
              <w:pStyle w:val="TAL"/>
            </w:pPr>
            <w:r w:rsidRPr="00D70946">
              <w:t>S1 mode supported</w:t>
            </w:r>
          </w:p>
        </w:tc>
        <w:tc>
          <w:tcPr>
            <w:tcW w:w="1133" w:type="dxa"/>
            <w:tcBorders>
              <w:top w:val="single" w:sz="4" w:space="0" w:color="000000"/>
              <w:left w:val="single" w:sz="4" w:space="0" w:color="000000"/>
              <w:bottom w:val="single" w:sz="4" w:space="0" w:color="000000"/>
              <w:right w:val="single" w:sz="4" w:space="0" w:color="000000"/>
            </w:tcBorders>
          </w:tcPr>
          <w:p w14:paraId="6165BD38" w14:textId="77777777" w:rsidR="00B14E5C" w:rsidRPr="00D70946" w:rsidRDefault="00B14E5C" w:rsidP="009D4432">
            <w:pPr>
              <w:pStyle w:val="TAL"/>
            </w:pPr>
          </w:p>
        </w:tc>
      </w:tr>
      <w:tr w:rsidR="00B14E5C" w:rsidRPr="00D70946" w14:paraId="6158BF9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12A8A98" w14:textId="77777777" w:rsidR="00B14E5C" w:rsidRPr="00D70946" w:rsidRDefault="00B14E5C" w:rsidP="009D4432">
            <w:pPr>
              <w:pStyle w:val="TAL"/>
            </w:pPr>
            <w:r w:rsidRPr="00D70946">
              <w:t>S1 UE network capability</w:t>
            </w:r>
          </w:p>
        </w:tc>
        <w:tc>
          <w:tcPr>
            <w:tcW w:w="2267" w:type="dxa"/>
            <w:tcBorders>
              <w:top w:val="single" w:sz="4" w:space="0" w:color="000000"/>
              <w:left w:val="single" w:sz="4" w:space="0" w:color="000000"/>
              <w:bottom w:val="single" w:sz="4" w:space="0" w:color="000000"/>
              <w:right w:val="single" w:sz="4" w:space="0" w:color="000000"/>
            </w:tcBorders>
            <w:hideMark/>
          </w:tcPr>
          <w:p w14:paraId="4813AA2E" w14:textId="77777777" w:rsidR="00B14E5C" w:rsidRPr="00D70946" w:rsidRDefault="00B14E5C" w:rsidP="009D4432">
            <w:pPr>
              <w:pStyle w:val="TAL"/>
            </w:pPr>
            <w:r w:rsidRPr="00D70946">
              <w:t>Present but contents not checked</w:t>
            </w:r>
          </w:p>
        </w:tc>
        <w:tc>
          <w:tcPr>
            <w:tcW w:w="1700" w:type="dxa"/>
            <w:tcBorders>
              <w:top w:val="single" w:sz="4" w:space="0" w:color="000000"/>
              <w:left w:val="single" w:sz="4" w:space="0" w:color="000000"/>
              <w:bottom w:val="single" w:sz="4" w:space="0" w:color="000000"/>
              <w:right w:val="single" w:sz="4" w:space="0" w:color="000000"/>
            </w:tcBorders>
          </w:tcPr>
          <w:p w14:paraId="3574930F" w14:textId="77777777" w:rsidR="00B14E5C" w:rsidRPr="00D70946"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43A72F3" w14:textId="77777777" w:rsidR="00B14E5C" w:rsidRPr="00D70946" w:rsidRDefault="00B14E5C" w:rsidP="009D4432">
            <w:pPr>
              <w:pStyle w:val="TAL"/>
            </w:pPr>
          </w:p>
        </w:tc>
      </w:tr>
    </w:tbl>
    <w:p w14:paraId="24BA4870" w14:textId="77777777" w:rsidR="00B14E5C" w:rsidRPr="00D70946" w:rsidRDefault="00B14E5C" w:rsidP="009D4432">
      <w:pPr>
        <w:rPr>
          <w:lang w:eastAsia="en-US"/>
        </w:rPr>
      </w:pPr>
    </w:p>
    <w:p w14:paraId="1979C8F5" w14:textId="77777777" w:rsidR="00B14E5C" w:rsidRPr="00D70946" w:rsidRDefault="00B14E5C" w:rsidP="009D4432">
      <w:pPr>
        <w:pStyle w:val="TH"/>
        <w:rPr>
          <w:lang w:eastAsia="x-none"/>
        </w:rPr>
      </w:pPr>
      <w:r w:rsidRPr="00D70946">
        <w:t>Table 11.1.3a.3.3-2:</w:t>
      </w:r>
      <w:r w:rsidRPr="00D70946">
        <w:rPr>
          <w:i/>
          <w:iCs/>
        </w:rPr>
        <w:t xml:space="preserve"> </w:t>
      </w:r>
      <w:r w:rsidRPr="00D70946">
        <w:rPr>
          <w:iCs/>
        </w:rPr>
        <w:t>REGISTRATION ACCEPT</w:t>
      </w:r>
      <w:r w:rsidRPr="00D70946">
        <w:t xml:space="preserve"> (preamble, Table 11.1.3a.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B14E5C" w:rsidRPr="00D70946" w14:paraId="72EC8C2A" w14:textId="77777777" w:rsidTr="00B14E5C">
        <w:tc>
          <w:tcPr>
            <w:tcW w:w="9635" w:type="dxa"/>
            <w:gridSpan w:val="4"/>
            <w:tcBorders>
              <w:top w:val="single" w:sz="4" w:space="0" w:color="000000"/>
              <w:left w:val="single" w:sz="4" w:space="0" w:color="000000"/>
              <w:bottom w:val="single" w:sz="4" w:space="0" w:color="000000"/>
              <w:right w:val="single" w:sz="4" w:space="0" w:color="000000"/>
            </w:tcBorders>
            <w:hideMark/>
          </w:tcPr>
          <w:p w14:paraId="701F116E" w14:textId="77777777" w:rsidR="00B14E5C" w:rsidRPr="00D70946" w:rsidRDefault="00B14E5C" w:rsidP="009D4432">
            <w:pPr>
              <w:pStyle w:val="TAL"/>
              <w:rPr>
                <w:lang w:eastAsia="en-US"/>
              </w:rPr>
            </w:pPr>
            <w:r w:rsidRPr="00D70946">
              <w:t>Derivation path: TS 38.508-1 [4] Table 4.7.1-7</w:t>
            </w:r>
          </w:p>
        </w:tc>
      </w:tr>
      <w:tr w:rsidR="00B14E5C" w:rsidRPr="00D70946" w14:paraId="3236FE31"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7CA13FA" w14:textId="77777777" w:rsidR="00B14E5C" w:rsidRPr="00D70946" w:rsidRDefault="00B14E5C" w:rsidP="009D4432">
            <w:pPr>
              <w:pStyle w:val="TAH"/>
            </w:pPr>
            <w:r w:rsidRPr="00D70946">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E6D4D3E" w14:textId="77777777" w:rsidR="00B14E5C" w:rsidRPr="00D70946" w:rsidRDefault="00B14E5C" w:rsidP="009D4432">
            <w:pPr>
              <w:pStyle w:val="TAH"/>
            </w:pPr>
            <w:r w:rsidRPr="00D70946">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238FAE5" w14:textId="77777777" w:rsidR="00B14E5C" w:rsidRPr="00D70946" w:rsidRDefault="00B14E5C" w:rsidP="009D4432">
            <w:pPr>
              <w:pStyle w:val="TAH"/>
            </w:pPr>
            <w:r w:rsidRPr="00D70946">
              <w:t>Comment</w:t>
            </w:r>
          </w:p>
        </w:tc>
        <w:tc>
          <w:tcPr>
            <w:tcW w:w="1133" w:type="dxa"/>
            <w:tcBorders>
              <w:top w:val="single" w:sz="4" w:space="0" w:color="000000"/>
              <w:left w:val="single" w:sz="4" w:space="0" w:color="000000"/>
              <w:bottom w:val="single" w:sz="4" w:space="0" w:color="000000"/>
              <w:right w:val="single" w:sz="4" w:space="0" w:color="000000"/>
            </w:tcBorders>
            <w:hideMark/>
          </w:tcPr>
          <w:p w14:paraId="3EFE05F3" w14:textId="77777777" w:rsidR="00B14E5C" w:rsidRPr="00D70946" w:rsidRDefault="00B14E5C" w:rsidP="009D4432">
            <w:pPr>
              <w:pStyle w:val="TAH"/>
            </w:pPr>
            <w:r w:rsidRPr="00D70946">
              <w:t>Condition</w:t>
            </w:r>
          </w:p>
        </w:tc>
      </w:tr>
      <w:tr w:rsidR="00B14E5C" w:rsidRPr="00D70946" w14:paraId="3F79E89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02C25926" w14:textId="77777777" w:rsidR="00B14E5C" w:rsidRPr="00D70946" w:rsidRDefault="00B14E5C" w:rsidP="009D4432">
            <w:pPr>
              <w:pStyle w:val="TAL"/>
            </w:pPr>
            <w:r w:rsidRPr="00D70946">
              <w:t>5GS network feature support</w:t>
            </w:r>
          </w:p>
        </w:tc>
        <w:tc>
          <w:tcPr>
            <w:tcW w:w="2267" w:type="dxa"/>
            <w:tcBorders>
              <w:top w:val="single" w:sz="4" w:space="0" w:color="000000"/>
              <w:left w:val="single" w:sz="4" w:space="0" w:color="000000"/>
              <w:bottom w:val="single" w:sz="4" w:space="0" w:color="000000"/>
              <w:right w:val="single" w:sz="4" w:space="0" w:color="000000"/>
            </w:tcBorders>
          </w:tcPr>
          <w:p w14:paraId="74E2B4E2" w14:textId="77777777" w:rsidR="00B14E5C" w:rsidRPr="00D70946" w:rsidRDefault="00B14E5C"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8423725" w14:textId="77777777" w:rsidR="00B14E5C" w:rsidRPr="00D70946"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F4A465B" w14:textId="77777777" w:rsidR="00B14E5C" w:rsidRPr="00D70946" w:rsidRDefault="00B14E5C" w:rsidP="009D4432">
            <w:pPr>
              <w:pStyle w:val="TAL"/>
            </w:pPr>
          </w:p>
        </w:tc>
      </w:tr>
      <w:tr w:rsidR="00B14E5C" w:rsidRPr="00D70946" w14:paraId="73AD39D5"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42DC2F3C" w14:textId="77777777" w:rsidR="00B14E5C" w:rsidRPr="00D70946" w:rsidRDefault="00B14E5C" w:rsidP="009D4432">
            <w:pPr>
              <w:pStyle w:val="TAL"/>
            </w:pPr>
            <w:r w:rsidRPr="00D70946">
              <w:t xml:space="preserve">  IMS- VoPS-3GPP</w:t>
            </w:r>
          </w:p>
        </w:tc>
        <w:tc>
          <w:tcPr>
            <w:tcW w:w="2267" w:type="dxa"/>
            <w:tcBorders>
              <w:top w:val="single" w:sz="4" w:space="0" w:color="000000"/>
              <w:left w:val="single" w:sz="4" w:space="0" w:color="000000"/>
              <w:bottom w:val="single" w:sz="4" w:space="0" w:color="000000"/>
              <w:right w:val="single" w:sz="4" w:space="0" w:color="000000"/>
            </w:tcBorders>
            <w:hideMark/>
          </w:tcPr>
          <w:p w14:paraId="140CF6DA" w14:textId="77777777" w:rsidR="00B14E5C" w:rsidRPr="00D70946" w:rsidRDefault="00B14E5C" w:rsidP="009D4432">
            <w:pPr>
              <w:pStyle w:val="TAL"/>
            </w:pPr>
            <w:r w:rsidRPr="00D70946">
              <w:t>'1'B</w:t>
            </w:r>
          </w:p>
        </w:tc>
        <w:tc>
          <w:tcPr>
            <w:tcW w:w="1700" w:type="dxa"/>
            <w:tcBorders>
              <w:top w:val="single" w:sz="4" w:space="0" w:color="000000"/>
              <w:left w:val="single" w:sz="4" w:space="0" w:color="000000"/>
              <w:bottom w:val="single" w:sz="4" w:space="0" w:color="000000"/>
              <w:right w:val="single" w:sz="4" w:space="0" w:color="000000"/>
            </w:tcBorders>
            <w:hideMark/>
          </w:tcPr>
          <w:p w14:paraId="5066CBCE" w14:textId="77777777" w:rsidR="00B14E5C" w:rsidRPr="00D70946" w:rsidRDefault="00B14E5C" w:rsidP="009D4432">
            <w:pPr>
              <w:pStyle w:val="TAL"/>
            </w:pPr>
            <w:r w:rsidRPr="00D70946">
              <w:t>IMS voice over PS session supported over 3GPP access</w:t>
            </w:r>
          </w:p>
        </w:tc>
        <w:tc>
          <w:tcPr>
            <w:tcW w:w="1133" w:type="dxa"/>
            <w:tcBorders>
              <w:top w:val="single" w:sz="4" w:space="0" w:color="000000"/>
              <w:left w:val="single" w:sz="4" w:space="0" w:color="000000"/>
              <w:bottom w:val="single" w:sz="4" w:space="0" w:color="000000"/>
              <w:right w:val="single" w:sz="4" w:space="0" w:color="000000"/>
            </w:tcBorders>
          </w:tcPr>
          <w:p w14:paraId="12A58A09" w14:textId="77777777" w:rsidR="00B14E5C" w:rsidRPr="00D70946" w:rsidRDefault="00B14E5C" w:rsidP="009D4432">
            <w:pPr>
              <w:pStyle w:val="TAL"/>
            </w:pPr>
          </w:p>
        </w:tc>
      </w:tr>
      <w:tr w:rsidR="00B14E5C" w:rsidRPr="00D70946" w14:paraId="498DCE6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579093EB" w14:textId="77777777" w:rsidR="00B14E5C" w:rsidRPr="00D70946" w:rsidRDefault="00B14E5C" w:rsidP="009D4432">
            <w:pPr>
              <w:pStyle w:val="TAL"/>
            </w:pPr>
            <w:r w:rsidRPr="00D70946">
              <w:t xml:space="preserve">  IWK N26</w:t>
            </w:r>
          </w:p>
        </w:tc>
        <w:tc>
          <w:tcPr>
            <w:tcW w:w="2267" w:type="dxa"/>
            <w:tcBorders>
              <w:top w:val="single" w:sz="4" w:space="0" w:color="000000"/>
              <w:left w:val="single" w:sz="4" w:space="0" w:color="000000"/>
              <w:bottom w:val="single" w:sz="4" w:space="0" w:color="000000"/>
              <w:right w:val="single" w:sz="4" w:space="0" w:color="000000"/>
            </w:tcBorders>
            <w:hideMark/>
          </w:tcPr>
          <w:p w14:paraId="60877BCE" w14:textId="77777777" w:rsidR="00B14E5C" w:rsidRPr="00D70946" w:rsidRDefault="00B14E5C" w:rsidP="009D4432">
            <w:pPr>
              <w:pStyle w:val="TAL"/>
            </w:pPr>
            <w:r w:rsidRPr="00D70946">
              <w:t>'0'B</w:t>
            </w:r>
          </w:p>
        </w:tc>
        <w:tc>
          <w:tcPr>
            <w:tcW w:w="1700" w:type="dxa"/>
            <w:tcBorders>
              <w:top w:val="single" w:sz="4" w:space="0" w:color="000000"/>
              <w:left w:val="single" w:sz="4" w:space="0" w:color="000000"/>
              <w:bottom w:val="single" w:sz="4" w:space="0" w:color="000000"/>
              <w:right w:val="single" w:sz="4" w:space="0" w:color="000000"/>
            </w:tcBorders>
            <w:hideMark/>
          </w:tcPr>
          <w:p w14:paraId="48A57B15" w14:textId="77777777" w:rsidR="00B14E5C" w:rsidRPr="00D70946" w:rsidRDefault="00B14E5C" w:rsidP="009D4432">
            <w:pPr>
              <w:pStyle w:val="TAL"/>
            </w:pPr>
            <w:r w:rsidRPr="00D70946">
              <w:t>Interworking without N26 interface not supported</w:t>
            </w:r>
          </w:p>
        </w:tc>
        <w:tc>
          <w:tcPr>
            <w:tcW w:w="1133" w:type="dxa"/>
            <w:tcBorders>
              <w:top w:val="single" w:sz="4" w:space="0" w:color="000000"/>
              <w:left w:val="single" w:sz="4" w:space="0" w:color="000000"/>
              <w:bottom w:val="single" w:sz="4" w:space="0" w:color="000000"/>
              <w:right w:val="single" w:sz="4" w:space="0" w:color="000000"/>
            </w:tcBorders>
          </w:tcPr>
          <w:p w14:paraId="0F6FA807" w14:textId="77777777" w:rsidR="00B14E5C" w:rsidRPr="00D70946" w:rsidRDefault="00B14E5C" w:rsidP="009D4432">
            <w:pPr>
              <w:pStyle w:val="TAL"/>
            </w:pPr>
          </w:p>
        </w:tc>
      </w:tr>
    </w:tbl>
    <w:p w14:paraId="60338E7E" w14:textId="77777777" w:rsidR="00B14E5C" w:rsidRPr="00D70946" w:rsidRDefault="00B14E5C" w:rsidP="009D4432">
      <w:pPr>
        <w:rPr>
          <w:lang w:eastAsia="en-US"/>
        </w:rPr>
      </w:pPr>
    </w:p>
    <w:p w14:paraId="34EE7282" w14:textId="77777777" w:rsidR="00B14E5C" w:rsidRPr="00D70946" w:rsidRDefault="00B14E5C" w:rsidP="009D4432">
      <w:pPr>
        <w:pStyle w:val="TH"/>
        <w:rPr>
          <w:lang w:eastAsia="x-none"/>
        </w:rPr>
      </w:pPr>
      <w:r w:rsidRPr="00D70946">
        <w:t>Table 11.1.3a.3.3-3:</w:t>
      </w:r>
      <w:r w:rsidRPr="00D70946">
        <w:rPr>
          <w:i/>
          <w:iCs/>
        </w:rPr>
        <w:t xml:space="preserve"> </w:t>
      </w:r>
      <w:r w:rsidRPr="00D70946">
        <w:rPr>
          <w:iCs/>
        </w:rPr>
        <w:t xml:space="preserve">PDU SESSION ESTABLISHMENT ACCEPT </w:t>
      </w:r>
      <w:r w:rsidRPr="00D70946">
        <w:t>(preamble for PDU Session for PS data, Table 11.1.3a.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B14E5C" w:rsidRPr="00D70946" w14:paraId="67162024" w14:textId="77777777" w:rsidTr="00B14E5C">
        <w:tc>
          <w:tcPr>
            <w:tcW w:w="9635" w:type="dxa"/>
            <w:tcBorders>
              <w:top w:val="single" w:sz="4" w:space="0" w:color="000000"/>
              <w:left w:val="single" w:sz="4" w:space="0" w:color="000000"/>
              <w:bottom w:val="single" w:sz="4" w:space="0" w:color="000000"/>
              <w:right w:val="single" w:sz="4" w:space="0" w:color="000000"/>
            </w:tcBorders>
            <w:hideMark/>
          </w:tcPr>
          <w:p w14:paraId="3AABACEF" w14:textId="77777777" w:rsidR="00B14E5C" w:rsidRPr="00D70946" w:rsidRDefault="00B14E5C" w:rsidP="009D4432">
            <w:pPr>
              <w:pStyle w:val="TAL"/>
              <w:rPr>
                <w:lang w:eastAsia="en-US"/>
              </w:rPr>
            </w:pPr>
            <w:r w:rsidRPr="00D70946">
              <w:t>Derivation path: TS 38.508-1 [4] Table 4.7.2-2, condition Interworking_with_EPS</w:t>
            </w:r>
          </w:p>
        </w:tc>
      </w:tr>
    </w:tbl>
    <w:p w14:paraId="56DC04AE" w14:textId="77777777" w:rsidR="00B14E5C" w:rsidRPr="00D70946" w:rsidRDefault="00B14E5C" w:rsidP="009D4432">
      <w:pPr>
        <w:rPr>
          <w:lang w:eastAsia="en-US"/>
        </w:rPr>
      </w:pPr>
    </w:p>
    <w:p w14:paraId="51AC6DDD" w14:textId="77777777" w:rsidR="00B14E5C" w:rsidRPr="00D70946" w:rsidRDefault="00B14E5C" w:rsidP="009D4432">
      <w:pPr>
        <w:pStyle w:val="TH"/>
        <w:rPr>
          <w:lang w:eastAsia="x-none"/>
        </w:rPr>
      </w:pPr>
      <w:r w:rsidRPr="00D70946">
        <w:t>Table 11.1.3a.3.3-4:</w:t>
      </w:r>
      <w:r w:rsidRPr="00D70946">
        <w:rPr>
          <w:i/>
          <w:iCs/>
        </w:rPr>
        <w:t xml:space="preserve"> </w:t>
      </w:r>
      <w:r w:rsidRPr="00D70946">
        <w:rPr>
          <w:iCs/>
        </w:rPr>
        <w:t xml:space="preserve">PDU SESSION ESTABLISHMENT ACCEPT </w:t>
      </w:r>
      <w:r w:rsidRPr="00D70946">
        <w:t>(preamble for IMS PDU Session, Table 11.1.3a.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B14E5C" w:rsidRPr="00D70946" w14:paraId="0C8F1463" w14:textId="77777777" w:rsidTr="00B14E5C">
        <w:tc>
          <w:tcPr>
            <w:tcW w:w="9635" w:type="dxa"/>
            <w:tcBorders>
              <w:top w:val="single" w:sz="4" w:space="0" w:color="000000"/>
              <w:left w:val="single" w:sz="4" w:space="0" w:color="000000"/>
              <w:bottom w:val="single" w:sz="4" w:space="0" w:color="000000"/>
              <w:right w:val="single" w:sz="4" w:space="0" w:color="000000"/>
            </w:tcBorders>
            <w:hideMark/>
          </w:tcPr>
          <w:p w14:paraId="5EFF8B47" w14:textId="77777777" w:rsidR="00B14E5C" w:rsidRPr="00D70946" w:rsidRDefault="00B14E5C" w:rsidP="009D4432">
            <w:pPr>
              <w:pStyle w:val="TAL"/>
              <w:rPr>
                <w:lang w:eastAsia="en-US"/>
              </w:rPr>
            </w:pPr>
            <w:r w:rsidRPr="00D70946">
              <w:t>Derivation path: TS 38.508-1 [4] Table 4.7.2-2, condition Interworking_with_EPS, IMS_DNN_ Requested</w:t>
            </w:r>
          </w:p>
        </w:tc>
      </w:tr>
    </w:tbl>
    <w:p w14:paraId="680DDB86" w14:textId="77777777" w:rsidR="00B14E5C" w:rsidRPr="00D70946" w:rsidRDefault="00B14E5C" w:rsidP="009D4432">
      <w:pPr>
        <w:rPr>
          <w:lang w:eastAsia="en-US"/>
        </w:rPr>
      </w:pPr>
    </w:p>
    <w:p w14:paraId="76ABA168" w14:textId="77777777" w:rsidR="00B14E5C" w:rsidRPr="00D70946" w:rsidRDefault="00B14E5C" w:rsidP="009D4432">
      <w:pPr>
        <w:pStyle w:val="TH"/>
        <w:rPr>
          <w:lang w:eastAsia="x-none"/>
        </w:rPr>
      </w:pPr>
      <w:r w:rsidRPr="00D70946">
        <w:t>Table 11.1.3a.3.3-</w:t>
      </w:r>
      <w:r w:rsidRPr="00D70946">
        <w:rPr>
          <w:lang w:eastAsia="zh-TW"/>
        </w:rPr>
        <w:t>5</w:t>
      </w:r>
      <w:r w:rsidRPr="00D70946">
        <w:t xml:space="preserve">: </w:t>
      </w:r>
      <w:r w:rsidRPr="00D70946">
        <w:rPr>
          <w:iCs/>
          <w:lang w:eastAsia="zh-TW"/>
        </w:rPr>
        <w:t>MobilityFromNRCommand</w:t>
      </w:r>
      <w:r w:rsidRPr="00D70946">
        <w:rPr>
          <w:iCs/>
        </w:rPr>
        <w:t xml:space="preserve"> </w:t>
      </w:r>
      <w:r w:rsidRPr="00D70946">
        <w:t xml:space="preserve">(step </w:t>
      </w:r>
      <w:r w:rsidRPr="00D70946">
        <w:rPr>
          <w:lang w:eastAsia="zh-TW"/>
        </w:rPr>
        <w:t>15</w:t>
      </w:r>
      <w:r w:rsidRPr="00D70946">
        <w:t>, Table 11.1.3a.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B14E5C" w:rsidRPr="00D70946" w14:paraId="33206D01" w14:textId="77777777" w:rsidTr="00B14E5C">
        <w:tc>
          <w:tcPr>
            <w:tcW w:w="9635" w:type="dxa"/>
            <w:gridSpan w:val="4"/>
            <w:tcBorders>
              <w:top w:val="single" w:sz="4" w:space="0" w:color="000000"/>
              <w:left w:val="single" w:sz="4" w:space="0" w:color="000000"/>
              <w:bottom w:val="single" w:sz="4" w:space="0" w:color="000000"/>
              <w:right w:val="single" w:sz="4" w:space="0" w:color="000000"/>
            </w:tcBorders>
            <w:hideMark/>
          </w:tcPr>
          <w:p w14:paraId="315C0B0B" w14:textId="77777777" w:rsidR="00B14E5C" w:rsidRPr="00D70946" w:rsidRDefault="00B14E5C" w:rsidP="009D4432">
            <w:pPr>
              <w:pStyle w:val="TAL"/>
              <w:rPr>
                <w:lang w:eastAsia="zh-TW"/>
              </w:rPr>
            </w:pPr>
            <w:r w:rsidRPr="00D70946">
              <w:t>Derivation path: TS 38.508-1 [4] Table 4.6.1</w:t>
            </w:r>
            <w:r w:rsidRPr="00D70946">
              <w:rPr>
                <w:lang w:eastAsia="zh-TW"/>
              </w:rPr>
              <w:t>-8</w:t>
            </w:r>
          </w:p>
        </w:tc>
      </w:tr>
      <w:tr w:rsidR="00B14E5C" w:rsidRPr="00D70946" w14:paraId="3A3EBF48"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E028831" w14:textId="77777777" w:rsidR="00B14E5C" w:rsidRPr="00D70946" w:rsidRDefault="00B14E5C" w:rsidP="009D4432">
            <w:pPr>
              <w:pStyle w:val="TAH"/>
              <w:rPr>
                <w:lang w:eastAsia="en-US"/>
              </w:rPr>
            </w:pPr>
            <w:r w:rsidRPr="00D70946">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22FAEEB" w14:textId="77777777" w:rsidR="00B14E5C" w:rsidRPr="00D70946" w:rsidRDefault="00B14E5C" w:rsidP="009D4432">
            <w:pPr>
              <w:pStyle w:val="TAH"/>
            </w:pPr>
            <w:r w:rsidRPr="00D70946">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A565599" w14:textId="77777777" w:rsidR="00B14E5C" w:rsidRPr="00D70946" w:rsidRDefault="00B14E5C" w:rsidP="009D4432">
            <w:pPr>
              <w:pStyle w:val="TAH"/>
            </w:pPr>
            <w:r w:rsidRPr="00D70946">
              <w:t>Comment</w:t>
            </w:r>
          </w:p>
        </w:tc>
        <w:tc>
          <w:tcPr>
            <w:tcW w:w="1133" w:type="dxa"/>
            <w:tcBorders>
              <w:top w:val="single" w:sz="4" w:space="0" w:color="000000"/>
              <w:left w:val="single" w:sz="4" w:space="0" w:color="000000"/>
              <w:bottom w:val="single" w:sz="4" w:space="0" w:color="000000"/>
              <w:right w:val="single" w:sz="4" w:space="0" w:color="000000"/>
            </w:tcBorders>
            <w:hideMark/>
          </w:tcPr>
          <w:p w14:paraId="1D1E9B76" w14:textId="77777777" w:rsidR="00B14E5C" w:rsidRPr="00D70946" w:rsidRDefault="00B14E5C" w:rsidP="009D4432">
            <w:pPr>
              <w:pStyle w:val="TAH"/>
            </w:pPr>
            <w:r w:rsidRPr="00D70946">
              <w:t>Condition</w:t>
            </w:r>
          </w:p>
        </w:tc>
      </w:tr>
      <w:tr w:rsidR="00B14E5C" w:rsidRPr="00D70946" w14:paraId="4FBF771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43CF697" w14:textId="77777777" w:rsidR="00B14E5C" w:rsidRPr="00D70946" w:rsidRDefault="00B14E5C" w:rsidP="009D4432">
            <w:pPr>
              <w:pStyle w:val="TAL"/>
            </w:pPr>
            <w:r w:rsidRPr="00D70946">
              <w:t>MobilityFromNRCommand::= SEQUENCE {</w:t>
            </w:r>
          </w:p>
        </w:tc>
        <w:tc>
          <w:tcPr>
            <w:tcW w:w="2267" w:type="dxa"/>
            <w:tcBorders>
              <w:top w:val="single" w:sz="4" w:space="0" w:color="000000"/>
              <w:left w:val="single" w:sz="4" w:space="0" w:color="000000"/>
              <w:bottom w:val="single" w:sz="4" w:space="0" w:color="000000"/>
              <w:right w:val="single" w:sz="4" w:space="0" w:color="000000"/>
            </w:tcBorders>
          </w:tcPr>
          <w:p w14:paraId="01CCB2A3" w14:textId="77777777" w:rsidR="00B14E5C" w:rsidRPr="00D70946" w:rsidRDefault="00B14E5C"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4EDB809" w14:textId="77777777" w:rsidR="00B14E5C" w:rsidRPr="00D70946"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EB9FA2D" w14:textId="77777777" w:rsidR="00B14E5C" w:rsidRPr="00D70946" w:rsidRDefault="00B14E5C" w:rsidP="009D4432">
            <w:pPr>
              <w:pStyle w:val="TAL"/>
            </w:pPr>
          </w:p>
        </w:tc>
      </w:tr>
      <w:tr w:rsidR="00B14E5C" w:rsidRPr="00D70946" w14:paraId="3327E13E"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F47EEDD" w14:textId="77777777" w:rsidR="00B14E5C" w:rsidRPr="00D70946" w:rsidRDefault="00B14E5C" w:rsidP="009D4432">
            <w:pPr>
              <w:pStyle w:val="TAL"/>
              <w:rPr>
                <w:lang w:eastAsia="zh-TW"/>
              </w:rPr>
            </w:pPr>
            <w:r w:rsidRPr="00D70946">
              <w:rPr>
                <w:lang w:eastAsia="zh-TW"/>
              </w:rPr>
              <w:t xml:space="preserve">  </w:t>
            </w:r>
            <w:r w:rsidRPr="00D70946">
              <w:t>rrc-TransactionIdentifier</w:t>
            </w:r>
          </w:p>
        </w:tc>
        <w:tc>
          <w:tcPr>
            <w:tcW w:w="2267" w:type="dxa"/>
            <w:tcBorders>
              <w:top w:val="single" w:sz="4" w:space="0" w:color="000000"/>
              <w:left w:val="single" w:sz="4" w:space="0" w:color="000000"/>
              <w:bottom w:val="single" w:sz="4" w:space="0" w:color="000000"/>
              <w:right w:val="single" w:sz="4" w:space="0" w:color="000000"/>
            </w:tcBorders>
            <w:hideMark/>
          </w:tcPr>
          <w:p w14:paraId="05A381C2" w14:textId="77777777" w:rsidR="00B14E5C" w:rsidRPr="00D70946" w:rsidRDefault="00B14E5C" w:rsidP="009D4432">
            <w:pPr>
              <w:pStyle w:val="TAL"/>
              <w:rPr>
                <w:lang w:eastAsia="en-US"/>
              </w:rPr>
            </w:pPr>
            <w:r w:rsidRPr="00D70946">
              <w:t>RRC-TransactionIdentifier</w:t>
            </w:r>
          </w:p>
        </w:tc>
        <w:tc>
          <w:tcPr>
            <w:tcW w:w="1700" w:type="dxa"/>
            <w:tcBorders>
              <w:top w:val="single" w:sz="4" w:space="0" w:color="000000"/>
              <w:left w:val="single" w:sz="4" w:space="0" w:color="000000"/>
              <w:bottom w:val="single" w:sz="4" w:space="0" w:color="000000"/>
              <w:right w:val="single" w:sz="4" w:space="0" w:color="000000"/>
            </w:tcBorders>
          </w:tcPr>
          <w:p w14:paraId="6CB5B17C" w14:textId="77777777" w:rsidR="00B14E5C" w:rsidRPr="00D70946"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166E33A" w14:textId="77777777" w:rsidR="00B14E5C" w:rsidRPr="00D70946" w:rsidRDefault="00B14E5C" w:rsidP="009D4432">
            <w:pPr>
              <w:pStyle w:val="TAL"/>
            </w:pPr>
          </w:p>
        </w:tc>
      </w:tr>
      <w:tr w:rsidR="00B14E5C" w:rsidRPr="00D70946" w14:paraId="4200E294"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BF8D1B4" w14:textId="77777777" w:rsidR="00B14E5C" w:rsidRPr="00D70946" w:rsidRDefault="00B14E5C" w:rsidP="009D4432">
            <w:pPr>
              <w:pStyle w:val="TAL"/>
              <w:rPr>
                <w:lang w:eastAsia="zh-TW"/>
              </w:rPr>
            </w:pPr>
            <w:r w:rsidRPr="00D70946">
              <w:rPr>
                <w:lang w:eastAsia="zh-TW"/>
              </w:rPr>
              <w:t xml:space="preserve">  </w:t>
            </w:r>
            <w:r w:rsidRPr="00D70946">
              <w:t>criticalExtensions CHOICE {</w:t>
            </w:r>
          </w:p>
        </w:tc>
        <w:tc>
          <w:tcPr>
            <w:tcW w:w="2267" w:type="dxa"/>
            <w:tcBorders>
              <w:top w:val="single" w:sz="4" w:space="0" w:color="000000"/>
              <w:left w:val="single" w:sz="4" w:space="0" w:color="000000"/>
              <w:bottom w:val="single" w:sz="4" w:space="0" w:color="000000"/>
              <w:right w:val="single" w:sz="4" w:space="0" w:color="000000"/>
            </w:tcBorders>
            <w:hideMark/>
          </w:tcPr>
          <w:p w14:paraId="3391B97D" w14:textId="77777777" w:rsidR="00B14E5C" w:rsidRPr="00D70946" w:rsidRDefault="00B14E5C" w:rsidP="009D4432">
            <w:pPr>
              <w:pStyle w:val="TAL"/>
              <w:rPr>
                <w:lang w:eastAsia="zh-TW"/>
              </w:rPr>
            </w:pPr>
          </w:p>
        </w:tc>
        <w:tc>
          <w:tcPr>
            <w:tcW w:w="1700" w:type="dxa"/>
            <w:tcBorders>
              <w:top w:val="single" w:sz="4" w:space="0" w:color="000000"/>
              <w:left w:val="single" w:sz="4" w:space="0" w:color="000000"/>
              <w:bottom w:val="single" w:sz="4" w:space="0" w:color="000000"/>
              <w:right w:val="single" w:sz="4" w:space="0" w:color="000000"/>
            </w:tcBorders>
          </w:tcPr>
          <w:p w14:paraId="7885B4BE" w14:textId="77777777" w:rsidR="00B14E5C" w:rsidRPr="00D70946" w:rsidRDefault="00B14E5C" w:rsidP="009D4432">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3C73D00A" w14:textId="77777777" w:rsidR="00B14E5C" w:rsidRPr="00D70946" w:rsidRDefault="00B14E5C" w:rsidP="009D4432">
            <w:pPr>
              <w:pStyle w:val="TAL"/>
            </w:pPr>
          </w:p>
        </w:tc>
      </w:tr>
      <w:tr w:rsidR="00B14E5C" w:rsidRPr="00D70946" w14:paraId="0826EAA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7012487" w14:textId="77777777" w:rsidR="00B14E5C" w:rsidRPr="00D70946" w:rsidRDefault="00B14E5C" w:rsidP="009D4432">
            <w:pPr>
              <w:pStyle w:val="TAL"/>
              <w:rPr>
                <w:lang w:eastAsia="zh-TW"/>
              </w:rPr>
            </w:pPr>
            <w:r w:rsidRPr="00D70946">
              <w:rPr>
                <w:lang w:eastAsia="zh-TW"/>
              </w:rPr>
              <w:t xml:space="preserve">    </w:t>
            </w:r>
            <w:r w:rsidRPr="00D70946">
              <w:t>mobilityFromNRCommand SEQUENCE {</w:t>
            </w:r>
          </w:p>
        </w:tc>
        <w:tc>
          <w:tcPr>
            <w:tcW w:w="2267" w:type="dxa"/>
            <w:tcBorders>
              <w:top w:val="single" w:sz="4" w:space="0" w:color="000000"/>
              <w:left w:val="single" w:sz="4" w:space="0" w:color="000000"/>
              <w:bottom w:val="single" w:sz="4" w:space="0" w:color="000000"/>
              <w:right w:val="single" w:sz="4" w:space="0" w:color="000000"/>
            </w:tcBorders>
          </w:tcPr>
          <w:p w14:paraId="41E323F0" w14:textId="77777777" w:rsidR="00B14E5C" w:rsidRPr="00D70946" w:rsidRDefault="00B14E5C" w:rsidP="009D4432">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41E6804F" w14:textId="77777777" w:rsidR="00B14E5C" w:rsidRPr="00D70946"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2D53389" w14:textId="77777777" w:rsidR="00B14E5C" w:rsidRPr="00D70946" w:rsidRDefault="00B14E5C" w:rsidP="009D4432">
            <w:pPr>
              <w:pStyle w:val="TAL"/>
            </w:pPr>
          </w:p>
        </w:tc>
      </w:tr>
      <w:tr w:rsidR="00B14E5C" w:rsidRPr="00D70946" w14:paraId="5504EBE6"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580416DA" w14:textId="77777777" w:rsidR="00B14E5C" w:rsidRPr="00D70946" w:rsidRDefault="00B14E5C" w:rsidP="009D4432">
            <w:pPr>
              <w:pStyle w:val="TAL"/>
              <w:rPr>
                <w:lang w:eastAsia="zh-TW"/>
              </w:rPr>
            </w:pPr>
            <w:r w:rsidRPr="00D70946">
              <w:rPr>
                <w:lang w:eastAsia="zh-TW"/>
              </w:rPr>
              <w:t xml:space="preserve">        </w:t>
            </w:r>
            <w:r w:rsidRPr="00D70946">
              <w:t>targetRAT-Type</w:t>
            </w:r>
          </w:p>
        </w:tc>
        <w:tc>
          <w:tcPr>
            <w:tcW w:w="2267" w:type="dxa"/>
            <w:tcBorders>
              <w:top w:val="single" w:sz="4" w:space="0" w:color="000000"/>
              <w:left w:val="single" w:sz="4" w:space="0" w:color="000000"/>
              <w:bottom w:val="single" w:sz="4" w:space="0" w:color="000000"/>
              <w:right w:val="single" w:sz="4" w:space="0" w:color="000000"/>
            </w:tcBorders>
            <w:hideMark/>
          </w:tcPr>
          <w:p w14:paraId="2FED8668" w14:textId="77777777" w:rsidR="00B14E5C" w:rsidRPr="00D70946" w:rsidRDefault="00B14E5C" w:rsidP="009D4432">
            <w:pPr>
              <w:pStyle w:val="TAL"/>
              <w:rPr>
                <w:lang w:eastAsia="en-US"/>
              </w:rPr>
            </w:pPr>
            <w:r w:rsidRPr="00D70946">
              <w:t>eutra</w:t>
            </w:r>
          </w:p>
        </w:tc>
        <w:tc>
          <w:tcPr>
            <w:tcW w:w="1700" w:type="dxa"/>
            <w:tcBorders>
              <w:top w:val="single" w:sz="4" w:space="0" w:color="000000"/>
              <w:left w:val="single" w:sz="4" w:space="0" w:color="000000"/>
              <w:bottom w:val="single" w:sz="4" w:space="0" w:color="000000"/>
              <w:right w:val="single" w:sz="4" w:space="0" w:color="000000"/>
            </w:tcBorders>
          </w:tcPr>
          <w:p w14:paraId="464A1C1F" w14:textId="77777777" w:rsidR="00B14E5C" w:rsidRPr="00D70946"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425B106" w14:textId="77777777" w:rsidR="00B14E5C" w:rsidRPr="00D70946" w:rsidRDefault="00B14E5C" w:rsidP="009D4432">
            <w:pPr>
              <w:pStyle w:val="TAL"/>
            </w:pPr>
          </w:p>
        </w:tc>
      </w:tr>
      <w:tr w:rsidR="00B14E5C" w:rsidRPr="00D70946" w14:paraId="666F29FC"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8DAC3A7" w14:textId="77777777" w:rsidR="00B14E5C" w:rsidRPr="00D70946" w:rsidRDefault="00B14E5C" w:rsidP="009D4432">
            <w:pPr>
              <w:pStyle w:val="TAL"/>
              <w:rPr>
                <w:lang w:eastAsia="zh-TW"/>
              </w:rPr>
            </w:pPr>
            <w:r w:rsidRPr="00D70946">
              <w:rPr>
                <w:lang w:eastAsia="zh-TW"/>
              </w:rPr>
              <w:t xml:space="preserve">              </w:t>
            </w:r>
            <w:r w:rsidRPr="00D70946">
              <w:t>targetRAT-MessageContainer</w:t>
            </w:r>
          </w:p>
        </w:tc>
        <w:tc>
          <w:tcPr>
            <w:tcW w:w="2267" w:type="dxa"/>
            <w:tcBorders>
              <w:top w:val="single" w:sz="4" w:space="0" w:color="000000"/>
              <w:left w:val="single" w:sz="4" w:space="0" w:color="000000"/>
              <w:bottom w:val="single" w:sz="4" w:space="0" w:color="000000"/>
              <w:right w:val="single" w:sz="4" w:space="0" w:color="000000"/>
            </w:tcBorders>
            <w:hideMark/>
          </w:tcPr>
          <w:p w14:paraId="3B90A321" w14:textId="77777777" w:rsidR="00B14E5C" w:rsidRPr="00D70946" w:rsidRDefault="00B14E5C" w:rsidP="009D4432">
            <w:pPr>
              <w:pStyle w:val="TAL"/>
              <w:rPr>
                <w:lang w:eastAsia="en-US"/>
              </w:rPr>
            </w:pPr>
            <w:r w:rsidRPr="00D70946">
              <w:t>RRCConnectionReconfig uration</w:t>
            </w:r>
          </w:p>
        </w:tc>
        <w:tc>
          <w:tcPr>
            <w:tcW w:w="1700" w:type="dxa"/>
            <w:tcBorders>
              <w:top w:val="single" w:sz="4" w:space="0" w:color="000000"/>
              <w:left w:val="single" w:sz="4" w:space="0" w:color="000000"/>
              <w:bottom w:val="single" w:sz="4" w:space="0" w:color="000000"/>
              <w:right w:val="single" w:sz="4" w:space="0" w:color="000000"/>
            </w:tcBorders>
          </w:tcPr>
          <w:p w14:paraId="36CEEB13" w14:textId="77777777" w:rsidR="00B14E5C" w:rsidRPr="00D70946"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B1D19AF" w14:textId="77777777" w:rsidR="00B14E5C" w:rsidRPr="00D70946" w:rsidRDefault="00B14E5C" w:rsidP="009D4432">
            <w:pPr>
              <w:pStyle w:val="TAL"/>
            </w:pPr>
          </w:p>
        </w:tc>
      </w:tr>
      <w:tr w:rsidR="00B14E5C" w:rsidRPr="00D70946" w14:paraId="2661B42D"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51AA9977" w14:textId="77777777" w:rsidR="00B14E5C" w:rsidRPr="00D70946" w:rsidRDefault="00B14E5C" w:rsidP="009D4432">
            <w:pPr>
              <w:pStyle w:val="TAL"/>
              <w:rPr>
                <w:lang w:eastAsia="zh-TW"/>
              </w:rPr>
            </w:pPr>
            <w:r w:rsidRPr="00D70946">
              <w:rPr>
                <w:lang w:eastAsia="zh-TW"/>
              </w:rPr>
              <w:t xml:space="preserve">              </w:t>
            </w:r>
            <w:r w:rsidRPr="00D70946">
              <w:t>nas-SecurityParamFromNR</w:t>
            </w:r>
          </w:p>
        </w:tc>
        <w:tc>
          <w:tcPr>
            <w:tcW w:w="2267" w:type="dxa"/>
            <w:tcBorders>
              <w:top w:val="single" w:sz="4" w:space="0" w:color="000000"/>
              <w:left w:val="single" w:sz="4" w:space="0" w:color="000000"/>
              <w:bottom w:val="single" w:sz="4" w:space="0" w:color="000000"/>
              <w:right w:val="single" w:sz="4" w:space="0" w:color="000000"/>
            </w:tcBorders>
            <w:hideMark/>
          </w:tcPr>
          <w:p w14:paraId="18CE39CF" w14:textId="77777777" w:rsidR="00B14E5C" w:rsidRPr="00D70946" w:rsidRDefault="00B14E5C" w:rsidP="009D4432">
            <w:pPr>
              <w:pStyle w:val="TAL"/>
              <w:rPr>
                <w:lang w:eastAsia="en-US"/>
              </w:rPr>
            </w:pPr>
            <w:r w:rsidRPr="00D70946">
              <w:t>8 LSB of the downlink NAS COUNT</w:t>
            </w:r>
          </w:p>
        </w:tc>
        <w:tc>
          <w:tcPr>
            <w:tcW w:w="1700" w:type="dxa"/>
            <w:tcBorders>
              <w:top w:val="single" w:sz="4" w:space="0" w:color="000000"/>
              <w:left w:val="single" w:sz="4" w:space="0" w:color="000000"/>
              <w:bottom w:val="single" w:sz="4" w:space="0" w:color="000000"/>
              <w:right w:val="single" w:sz="4" w:space="0" w:color="000000"/>
            </w:tcBorders>
          </w:tcPr>
          <w:p w14:paraId="3A8C69EE" w14:textId="77777777" w:rsidR="00B14E5C" w:rsidRPr="00D70946"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7C89DFD" w14:textId="77777777" w:rsidR="00B14E5C" w:rsidRPr="00D70946" w:rsidRDefault="00B14E5C" w:rsidP="009D4432">
            <w:pPr>
              <w:pStyle w:val="TAL"/>
            </w:pPr>
          </w:p>
        </w:tc>
      </w:tr>
      <w:tr w:rsidR="00B14E5C" w:rsidRPr="00D70946" w14:paraId="5FBDC971"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0D49DDD8" w14:textId="77777777" w:rsidR="00B14E5C" w:rsidRPr="00D70946" w:rsidRDefault="00B14E5C" w:rsidP="009D4432">
            <w:pPr>
              <w:pStyle w:val="TAL"/>
              <w:rPr>
                <w:lang w:eastAsia="zh-TW"/>
              </w:rPr>
            </w:pPr>
            <w:r w:rsidRPr="00D70946">
              <w:rPr>
                <w:lang w:eastAsia="zh-TW"/>
              </w:rPr>
              <w:t xml:space="preserve">       </w:t>
            </w:r>
            <w:r w:rsidRPr="00D70946">
              <w:t>}</w:t>
            </w:r>
          </w:p>
        </w:tc>
        <w:tc>
          <w:tcPr>
            <w:tcW w:w="2267" w:type="dxa"/>
            <w:tcBorders>
              <w:top w:val="single" w:sz="4" w:space="0" w:color="000000"/>
              <w:left w:val="single" w:sz="4" w:space="0" w:color="000000"/>
              <w:bottom w:val="single" w:sz="4" w:space="0" w:color="000000"/>
              <w:right w:val="single" w:sz="4" w:space="0" w:color="000000"/>
            </w:tcBorders>
          </w:tcPr>
          <w:p w14:paraId="65D0637C" w14:textId="77777777" w:rsidR="00B14E5C" w:rsidRPr="00D70946" w:rsidRDefault="00B14E5C" w:rsidP="009D4432">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68578D9" w14:textId="77777777" w:rsidR="00B14E5C" w:rsidRPr="00D70946"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979C66B" w14:textId="77777777" w:rsidR="00B14E5C" w:rsidRPr="00D70946" w:rsidRDefault="00B14E5C" w:rsidP="009D4432">
            <w:pPr>
              <w:pStyle w:val="TAL"/>
            </w:pPr>
          </w:p>
        </w:tc>
      </w:tr>
      <w:tr w:rsidR="00B14E5C" w:rsidRPr="00D70946" w14:paraId="08507B9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0EE5D456" w14:textId="77777777" w:rsidR="00B14E5C" w:rsidRPr="00D70946" w:rsidRDefault="00B14E5C" w:rsidP="009D4432">
            <w:pPr>
              <w:pStyle w:val="TAL"/>
              <w:rPr>
                <w:lang w:eastAsia="zh-TW"/>
              </w:rPr>
            </w:pPr>
            <w:r w:rsidRPr="00D70946">
              <w:rPr>
                <w:lang w:eastAsia="zh-TW"/>
              </w:rPr>
              <w:t xml:space="preserve">    </w:t>
            </w:r>
            <w:r w:rsidRPr="00D70946">
              <w:t>}</w:t>
            </w:r>
          </w:p>
        </w:tc>
        <w:tc>
          <w:tcPr>
            <w:tcW w:w="2267" w:type="dxa"/>
            <w:tcBorders>
              <w:top w:val="single" w:sz="4" w:space="0" w:color="000000"/>
              <w:left w:val="single" w:sz="4" w:space="0" w:color="000000"/>
              <w:bottom w:val="single" w:sz="4" w:space="0" w:color="000000"/>
              <w:right w:val="single" w:sz="4" w:space="0" w:color="000000"/>
            </w:tcBorders>
          </w:tcPr>
          <w:p w14:paraId="220FAA61" w14:textId="77777777" w:rsidR="00B14E5C" w:rsidRPr="00D70946" w:rsidRDefault="00B14E5C" w:rsidP="009D4432">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4E081B7C" w14:textId="77777777" w:rsidR="00B14E5C" w:rsidRPr="00D70946"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813527E" w14:textId="77777777" w:rsidR="00B14E5C" w:rsidRPr="00D70946" w:rsidRDefault="00B14E5C" w:rsidP="009D4432">
            <w:pPr>
              <w:pStyle w:val="TAL"/>
            </w:pPr>
          </w:p>
        </w:tc>
      </w:tr>
      <w:tr w:rsidR="00B14E5C" w:rsidRPr="00D70946" w14:paraId="7A35EDE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2A17B0A" w14:textId="77777777" w:rsidR="00B14E5C" w:rsidRPr="00D70946" w:rsidRDefault="00B14E5C" w:rsidP="009D4432">
            <w:pPr>
              <w:pStyle w:val="TAL"/>
              <w:rPr>
                <w:lang w:eastAsia="zh-TW"/>
              </w:rPr>
            </w:pPr>
            <w:r w:rsidRPr="00D70946">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7F9F0CB" w14:textId="77777777" w:rsidR="00B14E5C" w:rsidRPr="00D70946" w:rsidRDefault="00B14E5C" w:rsidP="009D4432">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2A97847F" w14:textId="77777777" w:rsidR="00B14E5C" w:rsidRPr="00D70946"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1C2D36E" w14:textId="77777777" w:rsidR="00B14E5C" w:rsidRPr="00D70946" w:rsidRDefault="00B14E5C" w:rsidP="009D4432">
            <w:pPr>
              <w:pStyle w:val="TAL"/>
            </w:pPr>
          </w:p>
        </w:tc>
      </w:tr>
      <w:tr w:rsidR="00B14E5C" w:rsidRPr="00D70946" w14:paraId="4693F4E5"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01F40FE2" w14:textId="77777777" w:rsidR="00B14E5C" w:rsidRPr="00D70946" w:rsidRDefault="00B14E5C" w:rsidP="009D4432">
            <w:pPr>
              <w:pStyle w:val="TAL"/>
              <w:rPr>
                <w:lang w:eastAsia="zh-TW"/>
              </w:rPr>
            </w:pPr>
            <w:r w:rsidRPr="00D70946">
              <w:t>}</w:t>
            </w:r>
          </w:p>
        </w:tc>
        <w:tc>
          <w:tcPr>
            <w:tcW w:w="2267" w:type="dxa"/>
            <w:tcBorders>
              <w:top w:val="single" w:sz="4" w:space="0" w:color="000000"/>
              <w:left w:val="single" w:sz="4" w:space="0" w:color="000000"/>
              <w:bottom w:val="single" w:sz="4" w:space="0" w:color="000000"/>
              <w:right w:val="single" w:sz="4" w:space="0" w:color="000000"/>
            </w:tcBorders>
          </w:tcPr>
          <w:p w14:paraId="0B1212AB" w14:textId="77777777" w:rsidR="00B14E5C" w:rsidRPr="00D70946" w:rsidRDefault="00B14E5C" w:rsidP="009D4432">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4F62DB20" w14:textId="77777777" w:rsidR="00B14E5C" w:rsidRPr="00D70946"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E7D4385" w14:textId="77777777" w:rsidR="00B14E5C" w:rsidRPr="00D70946" w:rsidRDefault="00B14E5C" w:rsidP="009D4432">
            <w:pPr>
              <w:pStyle w:val="TAL"/>
            </w:pPr>
          </w:p>
        </w:tc>
      </w:tr>
    </w:tbl>
    <w:p w14:paraId="3526DC25" w14:textId="77777777" w:rsidR="00B14E5C" w:rsidRPr="00D70946" w:rsidRDefault="00B14E5C" w:rsidP="009D4432">
      <w:pPr>
        <w:rPr>
          <w:lang w:eastAsia="zh-TW"/>
        </w:rPr>
      </w:pPr>
    </w:p>
    <w:p w14:paraId="2ED840F3" w14:textId="77777777" w:rsidR="00B14E5C" w:rsidRPr="00D70946" w:rsidRDefault="00B14E5C" w:rsidP="009D4432">
      <w:pPr>
        <w:pStyle w:val="TH"/>
        <w:rPr>
          <w:lang w:eastAsia="zh-TW"/>
        </w:rPr>
      </w:pPr>
      <w:r w:rsidRPr="00D70946">
        <w:t xml:space="preserve">Table 11.1.3a.3.3-6: </w:t>
      </w:r>
      <w:r w:rsidRPr="00D70946">
        <w:rPr>
          <w:iCs/>
          <w:lang w:eastAsia="zh-TW"/>
        </w:rPr>
        <w:t>RRCConnectionReconfiguration</w:t>
      </w:r>
      <w:r w:rsidRPr="00D70946">
        <w:rPr>
          <w:iCs/>
        </w:rPr>
        <w:t xml:space="preserve"> </w:t>
      </w:r>
      <w:r w:rsidRPr="00D70946">
        <w:t>(Table 11.1.3a.3.</w:t>
      </w:r>
      <w:r w:rsidRPr="00D70946">
        <w:rPr>
          <w:lang w:eastAsia="zh-TW"/>
        </w:rPr>
        <w:t>3</w:t>
      </w:r>
      <w:r w:rsidRPr="00D70946">
        <w:t>-</w:t>
      </w:r>
      <w:r w:rsidRPr="00D70946">
        <w:rPr>
          <w:lang w:eastAsia="zh-TW"/>
        </w:rPr>
        <w:t>5</w:t>
      </w:r>
      <w:r w:rsidRPr="00D709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B14E5C" w:rsidRPr="00D70946" w14:paraId="76705A3D" w14:textId="77777777" w:rsidTr="00B14E5C">
        <w:tc>
          <w:tcPr>
            <w:tcW w:w="9635" w:type="dxa"/>
            <w:tcBorders>
              <w:top w:val="single" w:sz="4" w:space="0" w:color="000000"/>
              <w:left w:val="single" w:sz="4" w:space="0" w:color="000000"/>
              <w:bottom w:val="single" w:sz="4" w:space="0" w:color="000000"/>
              <w:right w:val="single" w:sz="4" w:space="0" w:color="000000"/>
            </w:tcBorders>
            <w:hideMark/>
          </w:tcPr>
          <w:p w14:paraId="39406506" w14:textId="77777777" w:rsidR="00B14E5C" w:rsidRPr="00D70946" w:rsidRDefault="00B14E5C" w:rsidP="009D4432">
            <w:pPr>
              <w:pStyle w:val="TAL"/>
              <w:rPr>
                <w:lang w:eastAsia="zh-TW"/>
              </w:rPr>
            </w:pPr>
            <w:r w:rsidRPr="00D70946">
              <w:t>Derivation path: TS 36.508-1 [4], Table 4.6.1</w:t>
            </w:r>
            <w:r w:rsidRPr="00D70946">
              <w:rPr>
                <w:lang w:eastAsia="zh-TW"/>
              </w:rPr>
              <w:t>-8 condition HO-TO-EUTRA(n,0)</w:t>
            </w:r>
          </w:p>
        </w:tc>
      </w:tr>
    </w:tbl>
    <w:p w14:paraId="4F42C5CD" w14:textId="77777777" w:rsidR="00B14E5C" w:rsidRPr="00D70946" w:rsidRDefault="00B14E5C" w:rsidP="009D4432">
      <w:pPr>
        <w:rPr>
          <w:lang w:eastAsia="zh-TW"/>
        </w:rPr>
      </w:pPr>
    </w:p>
    <w:p w14:paraId="4FAB3C30" w14:textId="77777777" w:rsidR="00B14E5C" w:rsidRPr="00D70946" w:rsidRDefault="00B14E5C" w:rsidP="009D4432">
      <w:pPr>
        <w:pStyle w:val="TH"/>
        <w:rPr>
          <w:lang w:eastAsia="zh-TW"/>
        </w:rPr>
      </w:pPr>
      <w:r w:rsidRPr="00D70946">
        <w:t xml:space="preserve">Table </w:t>
      </w:r>
      <w:r w:rsidRPr="00D70946">
        <w:rPr>
          <w:lang w:eastAsia="zh-TW"/>
        </w:rPr>
        <w:t>11</w:t>
      </w:r>
      <w:r w:rsidRPr="00D70946">
        <w:t>.1.</w:t>
      </w:r>
      <w:r w:rsidRPr="00D70946">
        <w:rPr>
          <w:lang w:eastAsia="zh-TW"/>
        </w:rPr>
        <w:t>3a</w:t>
      </w:r>
      <w:r w:rsidRPr="00D70946">
        <w:t>.</w:t>
      </w:r>
      <w:r w:rsidRPr="00D70946">
        <w:rPr>
          <w:lang w:eastAsia="zh-TW"/>
        </w:rPr>
        <w:t>3</w:t>
      </w:r>
      <w:r w:rsidRPr="00D70946">
        <w:t>.</w:t>
      </w:r>
      <w:r w:rsidRPr="00D70946">
        <w:rPr>
          <w:lang w:eastAsia="zh-TW"/>
        </w:rPr>
        <w:t>3-7</w:t>
      </w:r>
      <w:r w:rsidRPr="00D70946">
        <w:t>: MobilityControlInfo (Table 11.1.3a.3.3-</w:t>
      </w:r>
      <w:r w:rsidRPr="00D70946">
        <w:rPr>
          <w:lang w:eastAsia="zh-TW"/>
        </w:rPr>
        <w:t>6</w:t>
      </w:r>
      <w:r w:rsidRPr="00D709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B14E5C" w:rsidRPr="00D70946" w14:paraId="2846AA63" w14:textId="77777777" w:rsidTr="00B14E5C">
        <w:tc>
          <w:tcPr>
            <w:tcW w:w="9635" w:type="dxa"/>
            <w:gridSpan w:val="4"/>
            <w:tcBorders>
              <w:top w:val="single" w:sz="4" w:space="0" w:color="000000"/>
              <w:left w:val="single" w:sz="4" w:space="0" w:color="000000"/>
              <w:bottom w:val="single" w:sz="4" w:space="0" w:color="000000"/>
              <w:right w:val="single" w:sz="4" w:space="0" w:color="000000"/>
            </w:tcBorders>
            <w:hideMark/>
          </w:tcPr>
          <w:p w14:paraId="7730DACC" w14:textId="77777777" w:rsidR="00B14E5C" w:rsidRPr="00D70946" w:rsidRDefault="00B14E5C" w:rsidP="009D4432">
            <w:pPr>
              <w:rPr>
                <w:rFonts w:eastAsia="Malgun Gothic"/>
                <w:lang w:eastAsia="en-US"/>
              </w:rPr>
            </w:pPr>
            <w:r w:rsidRPr="00D70946">
              <w:t>Derivation path: TS 36.508 [7], Table 4.6.5-1</w:t>
            </w:r>
          </w:p>
        </w:tc>
      </w:tr>
      <w:tr w:rsidR="00B14E5C" w:rsidRPr="00D70946" w14:paraId="09D4DCF6"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A036F8F" w14:textId="77777777" w:rsidR="00B14E5C" w:rsidRPr="00D70946" w:rsidRDefault="00B14E5C" w:rsidP="009D4432">
            <w:r w:rsidRPr="00D70946">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0DB8164" w14:textId="77777777" w:rsidR="00B14E5C" w:rsidRPr="00D70946" w:rsidRDefault="00B14E5C" w:rsidP="009D4432">
            <w:r w:rsidRPr="00D70946">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FFF94E5" w14:textId="77777777" w:rsidR="00B14E5C" w:rsidRPr="00D70946" w:rsidRDefault="00B14E5C" w:rsidP="009D4432">
            <w:r w:rsidRPr="00D70946">
              <w:t>Comment</w:t>
            </w:r>
          </w:p>
        </w:tc>
        <w:tc>
          <w:tcPr>
            <w:tcW w:w="1133" w:type="dxa"/>
            <w:tcBorders>
              <w:top w:val="single" w:sz="4" w:space="0" w:color="000000"/>
              <w:left w:val="single" w:sz="4" w:space="0" w:color="000000"/>
              <w:bottom w:val="single" w:sz="4" w:space="0" w:color="000000"/>
              <w:right w:val="single" w:sz="4" w:space="0" w:color="000000"/>
            </w:tcBorders>
            <w:hideMark/>
          </w:tcPr>
          <w:p w14:paraId="3AFFFE8B" w14:textId="77777777" w:rsidR="00B14E5C" w:rsidRPr="00D70946" w:rsidRDefault="00B14E5C" w:rsidP="009D4432">
            <w:r w:rsidRPr="00D70946">
              <w:t>Condition</w:t>
            </w:r>
          </w:p>
        </w:tc>
      </w:tr>
      <w:tr w:rsidR="00B14E5C" w:rsidRPr="00D70946" w14:paraId="06C3C5D1"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462D8143" w14:textId="77777777" w:rsidR="00B14E5C" w:rsidRPr="00D70946" w:rsidRDefault="00B14E5C" w:rsidP="009D4432">
            <w:r w:rsidRPr="00D70946">
              <w:t>MobilityControlInfo ::= SEQUENCE {</w:t>
            </w:r>
          </w:p>
        </w:tc>
        <w:tc>
          <w:tcPr>
            <w:tcW w:w="2267" w:type="dxa"/>
            <w:tcBorders>
              <w:top w:val="single" w:sz="4" w:space="0" w:color="000000"/>
              <w:left w:val="single" w:sz="4" w:space="0" w:color="000000"/>
              <w:bottom w:val="single" w:sz="4" w:space="0" w:color="000000"/>
              <w:right w:val="single" w:sz="4" w:space="0" w:color="000000"/>
            </w:tcBorders>
          </w:tcPr>
          <w:p w14:paraId="5AC4D482" w14:textId="77777777" w:rsidR="00B14E5C" w:rsidRPr="00D70946" w:rsidRDefault="00B14E5C" w:rsidP="009D4432"/>
        </w:tc>
        <w:tc>
          <w:tcPr>
            <w:tcW w:w="1700" w:type="dxa"/>
            <w:tcBorders>
              <w:top w:val="single" w:sz="4" w:space="0" w:color="000000"/>
              <w:left w:val="single" w:sz="4" w:space="0" w:color="000000"/>
              <w:bottom w:val="single" w:sz="4" w:space="0" w:color="000000"/>
              <w:right w:val="single" w:sz="4" w:space="0" w:color="000000"/>
            </w:tcBorders>
          </w:tcPr>
          <w:p w14:paraId="4C197204" w14:textId="77777777" w:rsidR="00B14E5C" w:rsidRPr="00D70946" w:rsidRDefault="00B14E5C" w:rsidP="009D4432"/>
        </w:tc>
        <w:tc>
          <w:tcPr>
            <w:tcW w:w="1133" w:type="dxa"/>
            <w:tcBorders>
              <w:top w:val="single" w:sz="4" w:space="0" w:color="000000"/>
              <w:left w:val="single" w:sz="4" w:space="0" w:color="000000"/>
              <w:bottom w:val="single" w:sz="4" w:space="0" w:color="000000"/>
              <w:right w:val="single" w:sz="4" w:space="0" w:color="000000"/>
            </w:tcBorders>
          </w:tcPr>
          <w:p w14:paraId="0737E7C9" w14:textId="77777777" w:rsidR="00B14E5C" w:rsidRPr="00D70946" w:rsidRDefault="00B14E5C" w:rsidP="009D4432"/>
        </w:tc>
      </w:tr>
      <w:tr w:rsidR="00B14E5C" w:rsidRPr="00D70946" w14:paraId="4F64AA58"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F889475" w14:textId="77777777" w:rsidR="00B14E5C" w:rsidRPr="00D70946" w:rsidRDefault="00B14E5C" w:rsidP="009D4432">
            <w:r w:rsidRPr="00D70946">
              <w:t xml:space="preserve">  targetPhysCellId</w:t>
            </w:r>
          </w:p>
        </w:tc>
        <w:tc>
          <w:tcPr>
            <w:tcW w:w="2267" w:type="dxa"/>
            <w:tcBorders>
              <w:top w:val="single" w:sz="4" w:space="0" w:color="000000"/>
              <w:left w:val="single" w:sz="4" w:space="0" w:color="000000"/>
              <w:bottom w:val="single" w:sz="4" w:space="0" w:color="000000"/>
              <w:right w:val="single" w:sz="4" w:space="0" w:color="000000"/>
            </w:tcBorders>
            <w:hideMark/>
          </w:tcPr>
          <w:p w14:paraId="55B40274" w14:textId="77777777" w:rsidR="00B14E5C" w:rsidRPr="00D70946" w:rsidRDefault="00B14E5C" w:rsidP="009D4432">
            <w:r w:rsidRPr="00D70946">
              <w:t>PhysicalCellIdentity of E-UTRA Cell 1</w:t>
            </w:r>
          </w:p>
        </w:tc>
        <w:tc>
          <w:tcPr>
            <w:tcW w:w="1700" w:type="dxa"/>
            <w:tcBorders>
              <w:top w:val="single" w:sz="4" w:space="0" w:color="000000"/>
              <w:left w:val="single" w:sz="4" w:space="0" w:color="000000"/>
              <w:bottom w:val="single" w:sz="4" w:space="0" w:color="000000"/>
              <w:right w:val="single" w:sz="4" w:space="0" w:color="000000"/>
            </w:tcBorders>
          </w:tcPr>
          <w:p w14:paraId="75CEED96" w14:textId="77777777" w:rsidR="00B14E5C" w:rsidRPr="00D70946" w:rsidRDefault="00B14E5C" w:rsidP="009D4432"/>
        </w:tc>
        <w:tc>
          <w:tcPr>
            <w:tcW w:w="1133" w:type="dxa"/>
            <w:tcBorders>
              <w:top w:val="single" w:sz="4" w:space="0" w:color="000000"/>
              <w:left w:val="single" w:sz="4" w:space="0" w:color="000000"/>
              <w:bottom w:val="single" w:sz="4" w:space="0" w:color="000000"/>
              <w:right w:val="single" w:sz="4" w:space="0" w:color="000000"/>
            </w:tcBorders>
          </w:tcPr>
          <w:p w14:paraId="1E7D7E58" w14:textId="77777777" w:rsidR="00B14E5C" w:rsidRPr="00D70946" w:rsidRDefault="00B14E5C" w:rsidP="009D4432"/>
        </w:tc>
      </w:tr>
      <w:tr w:rsidR="00B14E5C" w:rsidRPr="00D70946" w14:paraId="4C43AE6C"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63E7CA88" w14:textId="77777777" w:rsidR="00B14E5C" w:rsidRPr="00D70946" w:rsidRDefault="00B14E5C" w:rsidP="009D4432">
            <w:r w:rsidRPr="00D70946">
              <w:t xml:space="preserve">  carrierFreq SEQUENCE {</w:t>
            </w:r>
          </w:p>
        </w:tc>
        <w:tc>
          <w:tcPr>
            <w:tcW w:w="2267" w:type="dxa"/>
            <w:tcBorders>
              <w:top w:val="single" w:sz="4" w:space="0" w:color="000000"/>
              <w:left w:val="single" w:sz="4" w:space="0" w:color="000000"/>
              <w:bottom w:val="single" w:sz="4" w:space="0" w:color="000000"/>
              <w:right w:val="single" w:sz="4" w:space="0" w:color="000000"/>
            </w:tcBorders>
          </w:tcPr>
          <w:p w14:paraId="4E51B812" w14:textId="77777777" w:rsidR="00B14E5C" w:rsidRPr="00D70946" w:rsidRDefault="00B14E5C" w:rsidP="009D4432"/>
        </w:tc>
        <w:tc>
          <w:tcPr>
            <w:tcW w:w="1700" w:type="dxa"/>
            <w:tcBorders>
              <w:top w:val="single" w:sz="4" w:space="0" w:color="000000"/>
              <w:left w:val="single" w:sz="4" w:space="0" w:color="000000"/>
              <w:bottom w:val="single" w:sz="4" w:space="0" w:color="000000"/>
              <w:right w:val="single" w:sz="4" w:space="0" w:color="000000"/>
            </w:tcBorders>
          </w:tcPr>
          <w:p w14:paraId="300F5D43" w14:textId="77777777" w:rsidR="00B14E5C" w:rsidRPr="00D70946" w:rsidRDefault="00B14E5C" w:rsidP="009D4432"/>
        </w:tc>
        <w:tc>
          <w:tcPr>
            <w:tcW w:w="1133" w:type="dxa"/>
            <w:tcBorders>
              <w:top w:val="single" w:sz="4" w:space="0" w:color="000000"/>
              <w:left w:val="single" w:sz="4" w:space="0" w:color="000000"/>
              <w:bottom w:val="single" w:sz="4" w:space="0" w:color="000000"/>
              <w:right w:val="single" w:sz="4" w:space="0" w:color="000000"/>
            </w:tcBorders>
          </w:tcPr>
          <w:p w14:paraId="58799B32" w14:textId="77777777" w:rsidR="00B14E5C" w:rsidRPr="00D70946" w:rsidRDefault="00B14E5C" w:rsidP="009D4432"/>
        </w:tc>
      </w:tr>
      <w:tr w:rsidR="00B14E5C" w:rsidRPr="00D70946" w14:paraId="69DF0C89"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5B87363B" w14:textId="77777777" w:rsidR="00B14E5C" w:rsidRPr="00D70946" w:rsidRDefault="00B14E5C" w:rsidP="009D4432">
            <w:r w:rsidRPr="00D70946">
              <w:t xml:space="preserve">    dl-CarrierFreq</w:t>
            </w:r>
          </w:p>
        </w:tc>
        <w:tc>
          <w:tcPr>
            <w:tcW w:w="2267" w:type="dxa"/>
            <w:tcBorders>
              <w:top w:val="single" w:sz="4" w:space="0" w:color="000000"/>
              <w:left w:val="single" w:sz="4" w:space="0" w:color="000000"/>
              <w:bottom w:val="single" w:sz="4" w:space="0" w:color="000000"/>
              <w:right w:val="single" w:sz="4" w:space="0" w:color="000000"/>
            </w:tcBorders>
            <w:hideMark/>
          </w:tcPr>
          <w:p w14:paraId="6D385CD5" w14:textId="77777777" w:rsidR="00B14E5C" w:rsidRPr="00D70946" w:rsidRDefault="00B14E5C" w:rsidP="009D4432">
            <w:r w:rsidRPr="00D70946">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264E4AB2" w14:textId="77777777" w:rsidR="00B14E5C" w:rsidRPr="00D70946" w:rsidRDefault="00B14E5C" w:rsidP="009D4432"/>
        </w:tc>
        <w:tc>
          <w:tcPr>
            <w:tcW w:w="1133" w:type="dxa"/>
            <w:tcBorders>
              <w:top w:val="single" w:sz="4" w:space="0" w:color="000000"/>
              <w:left w:val="single" w:sz="4" w:space="0" w:color="000000"/>
              <w:bottom w:val="single" w:sz="4" w:space="0" w:color="000000"/>
              <w:right w:val="single" w:sz="4" w:space="0" w:color="000000"/>
            </w:tcBorders>
          </w:tcPr>
          <w:p w14:paraId="2494571F" w14:textId="77777777" w:rsidR="00B14E5C" w:rsidRPr="00D70946" w:rsidRDefault="00B14E5C" w:rsidP="009D4432"/>
        </w:tc>
      </w:tr>
      <w:tr w:rsidR="00B14E5C" w:rsidRPr="00D70946" w14:paraId="5F70E902"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2CF0E087" w14:textId="77777777" w:rsidR="00B14E5C" w:rsidRPr="00D70946" w:rsidRDefault="00B14E5C" w:rsidP="009D4432">
            <w:r w:rsidRPr="00D70946">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FE25F14" w14:textId="77777777" w:rsidR="00B14E5C" w:rsidRPr="00D70946" w:rsidRDefault="00B14E5C" w:rsidP="009D4432"/>
        </w:tc>
        <w:tc>
          <w:tcPr>
            <w:tcW w:w="1700" w:type="dxa"/>
            <w:tcBorders>
              <w:top w:val="single" w:sz="4" w:space="0" w:color="000000"/>
              <w:left w:val="single" w:sz="4" w:space="0" w:color="000000"/>
              <w:bottom w:val="single" w:sz="4" w:space="0" w:color="000000"/>
              <w:right w:val="single" w:sz="4" w:space="0" w:color="000000"/>
            </w:tcBorders>
          </w:tcPr>
          <w:p w14:paraId="1A665969" w14:textId="77777777" w:rsidR="00B14E5C" w:rsidRPr="00D70946" w:rsidRDefault="00B14E5C" w:rsidP="009D4432"/>
        </w:tc>
        <w:tc>
          <w:tcPr>
            <w:tcW w:w="1133" w:type="dxa"/>
            <w:tcBorders>
              <w:top w:val="single" w:sz="4" w:space="0" w:color="000000"/>
              <w:left w:val="single" w:sz="4" w:space="0" w:color="000000"/>
              <w:bottom w:val="single" w:sz="4" w:space="0" w:color="000000"/>
              <w:right w:val="single" w:sz="4" w:space="0" w:color="000000"/>
            </w:tcBorders>
          </w:tcPr>
          <w:p w14:paraId="6380CE22" w14:textId="77777777" w:rsidR="00B14E5C" w:rsidRPr="00D70946" w:rsidRDefault="00B14E5C" w:rsidP="009D4432"/>
        </w:tc>
      </w:tr>
      <w:tr w:rsidR="00B14E5C" w:rsidRPr="00D70946" w14:paraId="6D0DBF6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09A7D8D5" w14:textId="77777777" w:rsidR="00B14E5C" w:rsidRPr="00D70946" w:rsidRDefault="00B14E5C" w:rsidP="009D4432">
            <w:r w:rsidRPr="00D70946">
              <w:t xml:space="preserve">  carrierFreq</w:t>
            </w:r>
          </w:p>
        </w:tc>
        <w:tc>
          <w:tcPr>
            <w:tcW w:w="2267" w:type="dxa"/>
            <w:tcBorders>
              <w:top w:val="single" w:sz="4" w:space="0" w:color="000000"/>
              <w:left w:val="single" w:sz="4" w:space="0" w:color="000000"/>
              <w:bottom w:val="single" w:sz="4" w:space="0" w:color="000000"/>
              <w:right w:val="single" w:sz="4" w:space="0" w:color="000000"/>
            </w:tcBorders>
            <w:hideMark/>
          </w:tcPr>
          <w:p w14:paraId="07361476" w14:textId="77777777" w:rsidR="00B14E5C" w:rsidRPr="00D70946" w:rsidRDefault="00B14E5C" w:rsidP="009D4432">
            <w:r w:rsidRPr="00D70946">
              <w:t>Not present</w:t>
            </w:r>
          </w:p>
        </w:tc>
        <w:tc>
          <w:tcPr>
            <w:tcW w:w="1700" w:type="dxa"/>
            <w:tcBorders>
              <w:top w:val="single" w:sz="4" w:space="0" w:color="000000"/>
              <w:left w:val="single" w:sz="4" w:space="0" w:color="000000"/>
              <w:bottom w:val="single" w:sz="4" w:space="0" w:color="000000"/>
              <w:right w:val="single" w:sz="4" w:space="0" w:color="000000"/>
            </w:tcBorders>
          </w:tcPr>
          <w:p w14:paraId="40BBA55F" w14:textId="77777777" w:rsidR="00B14E5C" w:rsidRPr="00D70946" w:rsidRDefault="00B14E5C" w:rsidP="009D4432"/>
        </w:tc>
        <w:tc>
          <w:tcPr>
            <w:tcW w:w="1133" w:type="dxa"/>
            <w:tcBorders>
              <w:top w:val="single" w:sz="4" w:space="0" w:color="000000"/>
              <w:left w:val="single" w:sz="4" w:space="0" w:color="000000"/>
              <w:bottom w:val="single" w:sz="4" w:space="0" w:color="000000"/>
              <w:right w:val="single" w:sz="4" w:space="0" w:color="000000"/>
            </w:tcBorders>
            <w:hideMark/>
          </w:tcPr>
          <w:p w14:paraId="79C3F152" w14:textId="77777777" w:rsidR="00B14E5C" w:rsidRPr="00D70946" w:rsidRDefault="00B14E5C" w:rsidP="009D4432">
            <w:r w:rsidRPr="00D70946">
              <w:t>Band &gt; 64</w:t>
            </w:r>
          </w:p>
        </w:tc>
      </w:tr>
      <w:tr w:rsidR="00B14E5C" w:rsidRPr="00D70946" w14:paraId="092A82D5"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437428AF" w14:textId="77777777" w:rsidR="00B14E5C" w:rsidRPr="00D70946" w:rsidRDefault="00B14E5C" w:rsidP="009D4432">
            <w:r w:rsidRPr="00D70946">
              <w:t xml:space="preserve">  carrierBandwidth SEQUENCE {</w:t>
            </w:r>
          </w:p>
        </w:tc>
        <w:tc>
          <w:tcPr>
            <w:tcW w:w="2267" w:type="dxa"/>
            <w:tcBorders>
              <w:top w:val="single" w:sz="4" w:space="0" w:color="000000"/>
              <w:left w:val="single" w:sz="4" w:space="0" w:color="000000"/>
              <w:bottom w:val="single" w:sz="4" w:space="0" w:color="000000"/>
              <w:right w:val="single" w:sz="4" w:space="0" w:color="000000"/>
            </w:tcBorders>
          </w:tcPr>
          <w:p w14:paraId="5A4994D1" w14:textId="77777777" w:rsidR="00B14E5C" w:rsidRPr="00D70946" w:rsidRDefault="00B14E5C" w:rsidP="009D4432"/>
        </w:tc>
        <w:tc>
          <w:tcPr>
            <w:tcW w:w="1700" w:type="dxa"/>
            <w:tcBorders>
              <w:top w:val="single" w:sz="4" w:space="0" w:color="000000"/>
              <w:left w:val="single" w:sz="4" w:space="0" w:color="000000"/>
              <w:bottom w:val="single" w:sz="4" w:space="0" w:color="000000"/>
              <w:right w:val="single" w:sz="4" w:space="0" w:color="000000"/>
            </w:tcBorders>
          </w:tcPr>
          <w:p w14:paraId="53DF0E8F" w14:textId="77777777" w:rsidR="00B14E5C" w:rsidRPr="00D70946" w:rsidRDefault="00B14E5C" w:rsidP="009D4432"/>
        </w:tc>
        <w:tc>
          <w:tcPr>
            <w:tcW w:w="1133" w:type="dxa"/>
            <w:tcBorders>
              <w:top w:val="single" w:sz="4" w:space="0" w:color="000000"/>
              <w:left w:val="single" w:sz="4" w:space="0" w:color="000000"/>
              <w:bottom w:val="single" w:sz="4" w:space="0" w:color="000000"/>
              <w:right w:val="single" w:sz="4" w:space="0" w:color="000000"/>
            </w:tcBorders>
          </w:tcPr>
          <w:p w14:paraId="2F3E6EB9" w14:textId="77777777" w:rsidR="00B14E5C" w:rsidRPr="00D70946" w:rsidRDefault="00B14E5C" w:rsidP="009D4432"/>
        </w:tc>
      </w:tr>
      <w:tr w:rsidR="00B14E5C" w:rsidRPr="00D70946" w14:paraId="4F61F3E1"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EE9CDC4" w14:textId="77777777" w:rsidR="00B14E5C" w:rsidRPr="00D70946" w:rsidRDefault="00B14E5C" w:rsidP="009D4432">
            <w:r w:rsidRPr="00D70946">
              <w:t xml:space="preserve">    dl-Bandwidth</w:t>
            </w:r>
          </w:p>
        </w:tc>
        <w:tc>
          <w:tcPr>
            <w:tcW w:w="2267" w:type="dxa"/>
            <w:tcBorders>
              <w:top w:val="single" w:sz="4" w:space="0" w:color="000000"/>
              <w:left w:val="single" w:sz="4" w:space="0" w:color="000000"/>
              <w:bottom w:val="single" w:sz="4" w:space="0" w:color="000000"/>
              <w:right w:val="single" w:sz="4" w:space="0" w:color="000000"/>
            </w:tcBorders>
            <w:hideMark/>
          </w:tcPr>
          <w:p w14:paraId="2A87AE5F" w14:textId="77777777" w:rsidR="00B14E5C" w:rsidRPr="00D70946" w:rsidRDefault="00B14E5C" w:rsidP="009D4432">
            <w:r w:rsidRPr="00D70946">
              <w:t>Downlink system bandwidth under test.</w:t>
            </w:r>
          </w:p>
        </w:tc>
        <w:tc>
          <w:tcPr>
            <w:tcW w:w="1700" w:type="dxa"/>
            <w:tcBorders>
              <w:top w:val="single" w:sz="4" w:space="0" w:color="000000"/>
              <w:left w:val="single" w:sz="4" w:space="0" w:color="000000"/>
              <w:bottom w:val="single" w:sz="4" w:space="0" w:color="000000"/>
              <w:right w:val="single" w:sz="4" w:space="0" w:color="000000"/>
            </w:tcBorders>
          </w:tcPr>
          <w:p w14:paraId="32394802" w14:textId="77777777" w:rsidR="00B14E5C" w:rsidRPr="00D70946" w:rsidRDefault="00B14E5C" w:rsidP="009D4432"/>
        </w:tc>
        <w:tc>
          <w:tcPr>
            <w:tcW w:w="1133" w:type="dxa"/>
            <w:tcBorders>
              <w:top w:val="single" w:sz="4" w:space="0" w:color="000000"/>
              <w:left w:val="single" w:sz="4" w:space="0" w:color="000000"/>
              <w:bottom w:val="single" w:sz="4" w:space="0" w:color="000000"/>
              <w:right w:val="single" w:sz="4" w:space="0" w:color="000000"/>
            </w:tcBorders>
          </w:tcPr>
          <w:p w14:paraId="5A8C31DE" w14:textId="77777777" w:rsidR="00B14E5C" w:rsidRPr="00D70946" w:rsidRDefault="00B14E5C" w:rsidP="009D4432"/>
        </w:tc>
      </w:tr>
      <w:tr w:rsidR="00B14E5C" w:rsidRPr="00D70946" w14:paraId="2AEC7324"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BD5DD98" w14:textId="77777777" w:rsidR="00B14E5C" w:rsidRPr="00D70946" w:rsidRDefault="00B14E5C" w:rsidP="009D4432">
            <w:r w:rsidRPr="00D70946">
              <w:t xml:space="preserve">    ul-Bandwidth</w:t>
            </w:r>
          </w:p>
        </w:tc>
        <w:tc>
          <w:tcPr>
            <w:tcW w:w="2267" w:type="dxa"/>
            <w:tcBorders>
              <w:top w:val="single" w:sz="4" w:space="0" w:color="000000"/>
              <w:left w:val="single" w:sz="4" w:space="0" w:color="000000"/>
              <w:bottom w:val="single" w:sz="4" w:space="0" w:color="000000"/>
              <w:right w:val="single" w:sz="4" w:space="0" w:color="000000"/>
            </w:tcBorders>
            <w:hideMark/>
          </w:tcPr>
          <w:p w14:paraId="56A30EC6" w14:textId="77777777" w:rsidR="00B14E5C" w:rsidRPr="00D70946" w:rsidRDefault="00B14E5C" w:rsidP="009D4432">
            <w:r w:rsidRPr="00D70946">
              <w:t>Uplink Bandwidth under test.</w:t>
            </w:r>
          </w:p>
        </w:tc>
        <w:tc>
          <w:tcPr>
            <w:tcW w:w="1700" w:type="dxa"/>
            <w:tcBorders>
              <w:top w:val="single" w:sz="4" w:space="0" w:color="000000"/>
              <w:left w:val="single" w:sz="4" w:space="0" w:color="000000"/>
              <w:bottom w:val="single" w:sz="4" w:space="0" w:color="000000"/>
              <w:right w:val="single" w:sz="4" w:space="0" w:color="000000"/>
            </w:tcBorders>
          </w:tcPr>
          <w:p w14:paraId="487A93D3" w14:textId="77777777" w:rsidR="00B14E5C" w:rsidRPr="00D70946" w:rsidRDefault="00B14E5C" w:rsidP="009D4432"/>
        </w:tc>
        <w:tc>
          <w:tcPr>
            <w:tcW w:w="1133" w:type="dxa"/>
            <w:tcBorders>
              <w:top w:val="single" w:sz="4" w:space="0" w:color="000000"/>
              <w:left w:val="single" w:sz="4" w:space="0" w:color="000000"/>
              <w:bottom w:val="single" w:sz="4" w:space="0" w:color="000000"/>
              <w:right w:val="single" w:sz="4" w:space="0" w:color="000000"/>
            </w:tcBorders>
            <w:hideMark/>
          </w:tcPr>
          <w:p w14:paraId="2185F3F3" w14:textId="77777777" w:rsidR="00B14E5C" w:rsidRPr="00D70946" w:rsidRDefault="00B14E5C" w:rsidP="009D4432">
            <w:r w:rsidRPr="00D70946">
              <w:t>FDD</w:t>
            </w:r>
          </w:p>
        </w:tc>
      </w:tr>
      <w:tr w:rsidR="00B14E5C" w:rsidRPr="00D70946" w14:paraId="7D1325CA"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4C09F8F4" w14:textId="77777777" w:rsidR="00B14E5C" w:rsidRPr="00D70946" w:rsidRDefault="00B14E5C" w:rsidP="009D4432">
            <w:r w:rsidRPr="00D70946">
              <w:t xml:space="preserve">    ul-Bandwidth</w:t>
            </w:r>
          </w:p>
        </w:tc>
        <w:tc>
          <w:tcPr>
            <w:tcW w:w="2267" w:type="dxa"/>
            <w:tcBorders>
              <w:top w:val="single" w:sz="4" w:space="0" w:color="000000"/>
              <w:left w:val="single" w:sz="4" w:space="0" w:color="000000"/>
              <w:bottom w:val="single" w:sz="4" w:space="0" w:color="000000"/>
              <w:right w:val="single" w:sz="4" w:space="0" w:color="000000"/>
            </w:tcBorders>
            <w:hideMark/>
          </w:tcPr>
          <w:p w14:paraId="35A0906B" w14:textId="77777777" w:rsidR="00B14E5C" w:rsidRPr="00D70946" w:rsidRDefault="00B14E5C" w:rsidP="009D4432">
            <w:r w:rsidRPr="00D70946">
              <w:t>Not present</w:t>
            </w:r>
          </w:p>
        </w:tc>
        <w:tc>
          <w:tcPr>
            <w:tcW w:w="1700" w:type="dxa"/>
            <w:tcBorders>
              <w:top w:val="single" w:sz="4" w:space="0" w:color="000000"/>
              <w:left w:val="single" w:sz="4" w:space="0" w:color="000000"/>
              <w:bottom w:val="single" w:sz="4" w:space="0" w:color="000000"/>
              <w:right w:val="single" w:sz="4" w:space="0" w:color="000000"/>
            </w:tcBorders>
          </w:tcPr>
          <w:p w14:paraId="6BD1224C" w14:textId="77777777" w:rsidR="00B14E5C" w:rsidRPr="00D70946" w:rsidRDefault="00B14E5C" w:rsidP="009D4432"/>
        </w:tc>
        <w:tc>
          <w:tcPr>
            <w:tcW w:w="1133" w:type="dxa"/>
            <w:tcBorders>
              <w:top w:val="single" w:sz="4" w:space="0" w:color="000000"/>
              <w:left w:val="single" w:sz="4" w:space="0" w:color="000000"/>
              <w:bottom w:val="single" w:sz="4" w:space="0" w:color="000000"/>
              <w:right w:val="single" w:sz="4" w:space="0" w:color="000000"/>
            </w:tcBorders>
            <w:hideMark/>
          </w:tcPr>
          <w:p w14:paraId="511DBE1C" w14:textId="77777777" w:rsidR="00B14E5C" w:rsidRPr="00D70946" w:rsidRDefault="00B14E5C" w:rsidP="009D4432">
            <w:r w:rsidRPr="00D70946">
              <w:t>TDD</w:t>
            </w:r>
          </w:p>
        </w:tc>
      </w:tr>
      <w:tr w:rsidR="00B14E5C" w:rsidRPr="00D70946" w14:paraId="5A55757D"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629DAC9E" w14:textId="77777777" w:rsidR="00B14E5C" w:rsidRPr="00D70946" w:rsidRDefault="00B14E5C" w:rsidP="009D4432">
            <w:r w:rsidRPr="00D70946">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5F41B83" w14:textId="77777777" w:rsidR="00B14E5C" w:rsidRPr="00D70946" w:rsidRDefault="00B14E5C" w:rsidP="009D4432"/>
        </w:tc>
        <w:tc>
          <w:tcPr>
            <w:tcW w:w="1700" w:type="dxa"/>
            <w:tcBorders>
              <w:top w:val="single" w:sz="4" w:space="0" w:color="000000"/>
              <w:left w:val="single" w:sz="4" w:space="0" w:color="000000"/>
              <w:bottom w:val="single" w:sz="4" w:space="0" w:color="000000"/>
              <w:right w:val="single" w:sz="4" w:space="0" w:color="000000"/>
            </w:tcBorders>
          </w:tcPr>
          <w:p w14:paraId="10D062EF" w14:textId="77777777" w:rsidR="00B14E5C" w:rsidRPr="00D70946" w:rsidRDefault="00B14E5C" w:rsidP="009D4432"/>
        </w:tc>
        <w:tc>
          <w:tcPr>
            <w:tcW w:w="1133" w:type="dxa"/>
            <w:tcBorders>
              <w:top w:val="single" w:sz="4" w:space="0" w:color="000000"/>
              <w:left w:val="single" w:sz="4" w:space="0" w:color="000000"/>
              <w:bottom w:val="single" w:sz="4" w:space="0" w:color="000000"/>
              <w:right w:val="single" w:sz="4" w:space="0" w:color="000000"/>
            </w:tcBorders>
          </w:tcPr>
          <w:p w14:paraId="25702558" w14:textId="77777777" w:rsidR="00B14E5C" w:rsidRPr="00D70946" w:rsidRDefault="00B14E5C" w:rsidP="009D4432"/>
        </w:tc>
      </w:tr>
      <w:tr w:rsidR="00B14E5C" w:rsidRPr="00D70946" w14:paraId="3806FC28"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B89120E" w14:textId="77777777" w:rsidR="00B14E5C" w:rsidRPr="00D70946" w:rsidRDefault="00B14E5C" w:rsidP="009D4432">
            <w:r w:rsidRPr="00D70946">
              <w:t xml:space="preserve">  additionalSpectrumEmission</w:t>
            </w:r>
          </w:p>
        </w:tc>
        <w:tc>
          <w:tcPr>
            <w:tcW w:w="2267" w:type="dxa"/>
            <w:tcBorders>
              <w:top w:val="single" w:sz="4" w:space="0" w:color="000000"/>
              <w:left w:val="single" w:sz="4" w:space="0" w:color="000000"/>
              <w:bottom w:val="single" w:sz="4" w:space="0" w:color="000000"/>
              <w:right w:val="single" w:sz="4" w:space="0" w:color="000000"/>
            </w:tcBorders>
            <w:hideMark/>
          </w:tcPr>
          <w:p w14:paraId="74866E29" w14:textId="77777777" w:rsidR="00B14E5C" w:rsidRPr="00D70946" w:rsidRDefault="00B14E5C" w:rsidP="009D4432">
            <w:r w:rsidRPr="00D70946">
              <w:t>1</w:t>
            </w:r>
          </w:p>
        </w:tc>
        <w:tc>
          <w:tcPr>
            <w:tcW w:w="1700" w:type="dxa"/>
            <w:tcBorders>
              <w:top w:val="single" w:sz="4" w:space="0" w:color="000000"/>
              <w:left w:val="single" w:sz="4" w:space="0" w:color="000000"/>
              <w:bottom w:val="single" w:sz="4" w:space="0" w:color="000000"/>
              <w:right w:val="single" w:sz="4" w:space="0" w:color="000000"/>
            </w:tcBorders>
          </w:tcPr>
          <w:p w14:paraId="643D1B3F" w14:textId="77777777" w:rsidR="00B14E5C" w:rsidRPr="00D70946" w:rsidRDefault="00B14E5C" w:rsidP="009D4432"/>
        </w:tc>
        <w:tc>
          <w:tcPr>
            <w:tcW w:w="1133" w:type="dxa"/>
            <w:tcBorders>
              <w:top w:val="single" w:sz="4" w:space="0" w:color="000000"/>
              <w:left w:val="single" w:sz="4" w:space="0" w:color="000000"/>
              <w:bottom w:val="single" w:sz="4" w:space="0" w:color="000000"/>
              <w:right w:val="single" w:sz="4" w:space="0" w:color="000000"/>
            </w:tcBorders>
            <w:hideMark/>
          </w:tcPr>
          <w:p w14:paraId="174B1F93" w14:textId="77777777" w:rsidR="00B14E5C" w:rsidRPr="00D70946" w:rsidRDefault="00B14E5C" w:rsidP="009D4432">
            <w:r w:rsidRPr="00D70946">
              <w:t>HO-to-EUTRA</w:t>
            </w:r>
          </w:p>
        </w:tc>
      </w:tr>
      <w:tr w:rsidR="00B14E5C" w:rsidRPr="00D70946" w14:paraId="69910B3D"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F045562" w14:textId="77777777" w:rsidR="00B14E5C" w:rsidRPr="00D70946" w:rsidRDefault="00B14E5C" w:rsidP="009D4432">
            <w:r w:rsidRPr="00D70946">
              <w:t xml:space="preserve">  carrierFreq-v9e0 SEQUENCE {</w:t>
            </w:r>
          </w:p>
        </w:tc>
        <w:tc>
          <w:tcPr>
            <w:tcW w:w="2267" w:type="dxa"/>
            <w:tcBorders>
              <w:top w:val="single" w:sz="4" w:space="0" w:color="000000"/>
              <w:left w:val="single" w:sz="4" w:space="0" w:color="000000"/>
              <w:bottom w:val="single" w:sz="4" w:space="0" w:color="000000"/>
              <w:right w:val="single" w:sz="4" w:space="0" w:color="000000"/>
            </w:tcBorders>
          </w:tcPr>
          <w:p w14:paraId="644C7C0C" w14:textId="77777777" w:rsidR="00B14E5C" w:rsidRPr="00D70946" w:rsidRDefault="00B14E5C" w:rsidP="009D4432"/>
        </w:tc>
        <w:tc>
          <w:tcPr>
            <w:tcW w:w="1700" w:type="dxa"/>
            <w:tcBorders>
              <w:top w:val="single" w:sz="4" w:space="0" w:color="000000"/>
              <w:left w:val="single" w:sz="4" w:space="0" w:color="000000"/>
              <w:bottom w:val="single" w:sz="4" w:space="0" w:color="000000"/>
              <w:right w:val="single" w:sz="4" w:space="0" w:color="000000"/>
            </w:tcBorders>
          </w:tcPr>
          <w:p w14:paraId="653FC47B" w14:textId="77777777" w:rsidR="00B14E5C" w:rsidRPr="00D70946" w:rsidRDefault="00B14E5C" w:rsidP="009D4432"/>
        </w:tc>
        <w:tc>
          <w:tcPr>
            <w:tcW w:w="1133" w:type="dxa"/>
            <w:tcBorders>
              <w:top w:val="single" w:sz="4" w:space="0" w:color="000000"/>
              <w:left w:val="single" w:sz="4" w:space="0" w:color="000000"/>
              <w:bottom w:val="single" w:sz="4" w:space="0" w:color="000000"/>
              <w:right w:val="single" w:sz="4" w:space="0" w:color="000000"/>
            </w:tcBorders>
            <w:hideMark/>
          </w:tcPr>
          <w:p w14:paraId="5A6180A4" w14:textId="77777777" w:rsidR="00B14E5C" w:rsidRPr="00D70946" w:rsidRDefault="00B14E5C" w:rsidP="009D4432">
            <w:r w:rsidRPr="00D70946">
              <w:t>Band &gt; 64</w:t>
            </w:r>
          </w:p>
        </w:tc>
      </w:tr>
      <w:tr w:rsidR="00B14E5C" w:rsidRPr="00D70946" w14:paraId="0DDEC3DF"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C690011" w14:textId="77777777" w:rsidR="00B14E5C" w:rsidRPr="00D70946" w:rsidRDefault="00B14E5C" w:rsidP="009D4432">
            <w:r w:rsidRPr="00D70946">
              <w:t xml:space="preserve">    dl-CarrierFreq-v9e0</w:t>
            </w:r>
          </w:p>
        </w:tc>
        <w:tc>
          <w:tcPr>
            <w:tcW w:w="2267" w:type="dxa"/>
            <w:tcBorders>
              <w:top w:val="single" w:sz="4" w:space="0" w:color="000000"/>
              <w:left w:val="single" w:sz="4" w:space="0" w:color="000000"/>
              <w:bottom w:val="single" w:sz="4" w:space="0" w:color="000000"/>
              <w:right w:val="single" w:sz="4" w:space="0" w:color="000000"/>
            </w:tcBorders>
            <w:hideMark/>
          </w:tcPr>
          <w:p w14:paraId="6334955E" w14:textId="77777777" w:rsidR="00B14E5C" w:rsidRPr="00D70946" w:rsidRDefault="00B14E5C" w:rsidP="009D4432">
            <w:r w:rsidRPr="00D70946">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73532777" w14:textId="77777777" w:rsidR="00B14E5C" w:rsidRPr="00D70946" w:rsidRDefault="00B14E5C" w:rsidP="009D4432"/>
        </w:tc>
        <w:tc>
          <w:tcPr>
            <w:tcW w:w="1133" w:type="dxa"/>
            <w:tcBorders>
              <w:top w:val="single" w:sz="4" w:space="0" w:color="000000"/>
              <w:left w:val="single" w:sz="4" w:space="0" w:color="000000"/>
              <w:bottom w:val="single" w:sz="4" w:space="0" w:color="000000"/>
              <w:right w:val="single" w:sz="4" w:space="0" w:color="000000"/>
            </w:tcBorders>
          </w:tcPr>
          <w:p w14:paraId="581DE4C8" w14:textId="77777777" w:rsidR="00B14E5C" w:rsidRPr="00D70946" w:rsidRDefault="00B14E5C" w:rsidP="009D4432"/>
        </w:tc>
      </w:tr>
      <w:tr w:rsidR="00B14E5C" w:rsidRPr="00D70946" w14:paraId="7CA9CFE6"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60CF51D" w14:textId="77777777" w:rsidR="00B14E5C" w:rsidRPr="00D70946" w:rsidRDefault="00B14E5C" w:rsidP="009D4432">
            <w:r w:rsidRPr="00D70946">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A242EBB" w14:textId="77777777" w:rsidR="00B14E5C" w:rsidRPr="00D70946" w:rsidRDefault="00B14E5C" w:rsidP="009D4432"/>
        </w:tc>
        <w:tc>
          <w:tcPr>
            <w:tcW w:w="1700" w:type="dxa"/>
            <w:tcBorders>
              <w:top w:val="single" w:sz="4" w:space="0" w:color="000000"/>
              <w:left w:val="single" w:sz="4" w:space="0" w:color="000000"/>
              <w:bottom w:val="single" w:sz="4" w:space="0" w:color="000000"/>
              <w:right w:val="single" w:sz="4" w:space="0" w:color="000000"/>
            </w:tcBorders>
          </w:tcPr>
          <w:p w14:paraId="49218391" w14:textId="77777777" w:rsidR="00B14E5C" w:rsidRPr="00D70946" w:rsidRDefault="00B14E5C" w:rsidP="009D4432"/>
        </w:tc>
        <w:tc>
          <w:tcPr>
            <w:tcW w:w="1133" w:type="dxa"/>
            <w:tcBorders>
              <w:top w:val="single" w:sz="4" w:space="0" w:color="000000"/>
              <w:left w:val="single" w:sz="4" w:space="0" w:color="000000"/>
              <w:bottom w:val="single" w:sz="4" w:space="0" w:color="000000"/>
              <w:right w:val="single" w:sz="4" w:space="0" w:color="000000"/>
            </w:tcBorders>
          </w:tcPr>
          <w:p w14:paraId="25C11E08" w14:textId="77777777" w:rsidR="00B14E5C" w:rsidRPr="00D70946" w:rsidRDefault="00B14E5C" w:rsidP="009D4432"/>
        </w:tc>
      </w:tr>
      <w:tr w:rsidR="00B14E5C" w:rsidRPr="00D70946" w14:paraId="1354BC8A"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999B733" w14:textId="77777777" w:rsidR="00B14E5C" w:rsidRPr="00D70946" w:rsidRDefault="00B14E5C" w:rsidP="009D4432">
            <w:r w:rsidRPr="00D70946">
              <w:t>}</w:t>
            </w:r>
          </w:p>
        </w:tc>
        <w:tc>
          <w:tcPr>
            <w:tcW w:w="2267" w:type="dxa"/>
            <w:tcBorders>
              <w:top w:val="single" w:sz="4" w:space="0" w:color="000000"/>
              <w:left w:val="single" w:sz="4" w:space="0" w:color="000000"/>
              <w:bottom w:val="single" w:sz="4" w:space="0" w:color="000000"/>
              <w:right w:val="single" w:sz="4" w:space="0" w:color="000000"/>
            </w:tcBorders>
          </w:tcPr>
          <w:p w14:paraId="3915D0C2" w14:textId="77777777" w:rsidR="00B14E5C" w:rsidRPr="00D70946" w:rsidRDefault="00B14E5C" w:rsidP="009D4432"/>
        </w:tc>
        <w:tc>
          <w:tcPr>
            <w:tcW w:w="1700" w:type="dxa"/>
            <w:tcBorders>
              <w:top w:val="single" w:sz="4" w:space="0" w:color="000000"/>
              <w:left w:val="single" w:sz="4" w:space="0" w:color="000000"/>
              <w:bottom w:val="single" w:sz="4" w:space="0" w:color="000000"/>
              <w:right w:val="single" w:sz="4" w:space="0" w:color="000000"/>
            </w:tcBorders>
          </w:tcPr>
          <w:p w14:paraId="14F662EB" w14:textId="77777777" w:rsidR="00B14E5C" w:rsidRPr="00D70946" w:rsidRDefault="00B14E5C" w:rsidP="009D4432"/>
        </w:tc>
        <w:tc>
          <w:tcPr>
            <w:tcW w:w="1133" w:type="dxa"/>
            <w:tcBorders>
              <w:top w:val="single" w:sz="4" w:space="0" w:color="000000"/>
              <w:left w:val="single" w:sz="4" w:space="0" w:color="000000"/>
              <w:bottom w:val="single" w:sz="4" w:space="0" w:color="000000"/>
              <w:right w:val="single" w:sz="4" w:space="0" w:color="000000"/>
            </w:tcBorders>
          </w:tcPr>
          <w:p w14:paraId="4B3D8CF0" w14:textId="77777777" w:rsidR="00B14E5C" w:rsidRPr="00D70946" w:rsidRDefault="00B14E5C" w:rsidP="009D4432"/>
        </w:tc>
      </w:tr>
    </w:tbl>
    <w:p w14:paraId="34D1BC72" w14:textId="77777777" w:rsidR="00B14E5C" w:rsidRPr="00D70946" w:rsidRDefault="00B14E5C" w:rsidP="009D4432">
      <w:pPr>
        <w:rPr>
          <w:lang w:eastAsia="zh-T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21"/>
        <w:gridCol w:w="7168"/>
      </w:tblGrid>
      <w:tr w:rsidR="00B14E5C" w:rsidRPr="00D70946" w14:paraId="228187DF" w14:textId="77777777" w:rsidTr="00B14E5C">
        <w:trPr>
          <w:jc w:val="center"/>
        </w:trPr>
        <w:tc>
          <w:tcPr>
            <w:tcW w:w="2321" w:type="dxa"/>
            <w:tcBorders>
              <w:top w:val="single" w:sz="4" w:space="0" w:color="auto"/>
              <w:left w:val="single" w:sz="4" w:space="0" w:color="auto"/>
              <w:bottom w:val="single" w:sz="4" w:space="0" w:color="auto"/>
              <w:right w:val="single" w:sz="4" w:space="0" w:color="auto"/>
            </w:tcBorders>
            <w:hideMark/>
          </w:tcPr>
          <w:p w14:paraId="6D3731BC" w14:textId="77777777" w:rsidR="00B14E5C" w:rsidRPr="00D70946" w:rsidRDefault="00B14E5C" w:rsidP="009D4432">
            <w:pPr>
              <w:rPr>
                <w:rFonts w:eastAsia="Malgun Gothic"/>
                <w:lang w:eastAsia="en-US"/>
              </w:rPr>
            </w:pPr>
            <w:r w:rsidRPr="00D70946">
              <w:t>Condition</w:t>
            </w:r>
          </w:p>
        </w:tc>
        <w:tc>
          <w:tcPr>
            <w:tcW w:w="7168" w:type="dxa"/>
            <w:tcBorders>
              <w:top w:val="single" w:sz="4" w:space="0" w:color="auto"/>
              <w:left w:val="single" w:sz="4" w:space="0" w:color="auto"/>
              <w:bottom w:val="single" w:sz="4" w:space="0" w:color="auto"/>
              <w:right w:val="single" w:sz="4" w:space="0" w:color="auto"/>
            </w:tcBorders>
            <w:hideMark/>
          </w:tcPr>
          <w:p w14:paraId="797BEEB5" w14:textId="77777777" w:rsidR="00B14E5C" w:rsidRPr="00D70946" w:rsidRDefault="00B14E5C" w:rsidP="009D4432">
            <w:r w:rsidRPr="00D70946">
              <w:t>Explanation</w:t>
            </w:r>
          </w:p>
        </w:tc>
      </w:tr>
      <w:tr w:rsidR="00B14E5C" w:rsidRPr="00D70946" w14:paraId="57071528" w14:textId="77777777" w:rsidTr="00B14E5C">
        <w:trPr>
          <w:jc w:val="center"/>
        </w:trPr>
        <w:tc>
          <w:tcPr>
            <w:tcW w:w="2321" w:type="dxa"/>
            <w:tcBorders>
              <w:top w:val="single" w:sz="4" w:space="0" w:color="auto"/>
              <w:left w:val="single" w:sz="4" w:space="0" w:color="auto"/>
              <w:bottom w:val="single" w:sz="4" w:space="0" w:color="auto"/>
              <w:right w:val="single" w:sz="4" w:space="0" w:color="auto"/>
            </w:tcBorders>
            <w:hideMark/>
          </w:tcPr>
          <w:p w14:paraId="5E464210" w14:textId="77777777" w:rsidR="00B14E5C" w:rsidRPr="00D70946" w:rsidRDefault="00B14E5C" w:rsidP="009D4432">
            <w:r w:rsidRPr="00D70946">
              <w:t>FDD</w:t>
            </w:r>
          </w:p>
        </w:tc>
        <w:tc>
          <w:tcPr>
            <w:tcW w:w="7168" w:type="dxa"/>
            <w:tcBorders>
              <w:top w:val="single" w:sz="4" w:space="0" w:color="auto"/>
              <w:left w:val="single" w:sz="4" w:space="0" w:color="auto"/>
              <w:bottom w:val="single" w:sz="4" w:space="0" w:color="auto"/>
              <w:right w:val="single" w:sz="4" w:space="0" w:color="auto"/>
            </w:tcBorders>
            <w:hideMark/>
          </w:tcPr>
          <w:p w14:paraId="486147AA" w14:textId="77777777" w:rsidR="00B14E5C" w:rsidRPr="00D70946" w:rsidRDefault="00B14E5C" w:rsidP="009D4432">
            <w:r w:rsidRPr="00D70946">
              <w:t>FDD cell environment</w:t>
            </w:r>
          </w:p>
        </w:tc>
      </w:tr>
      <w:tr w:rsidR="00B14E5C" w:rsidRPr="00D70946" w14:paraId="5DC3E30A" w14:textId="77777777" w:rsidTr="00B14E5C">
        <w:trPr>
          <w:jc w:val="center"/>
        </w:trPr>
        <w:tc>
          <w:tcPr>
            <w:tcW w:w="2321" w:type="dxa"/>
            <w:tcBorders>
              <w:top w:val="single" w:sz="4" w:space="0" w:color="auto"/>
              <w:left w:val="single" w:sz="4" w:space="0" w:color="auto"/>
              <w:bottom w:val="single" w:sz="4" w:space="0" w:color="auto"/>
              <w:right w:val="single" w:sz="4" w:space="0" w:color="auto"/>
            </w:tcBorders>
            <w:hideMark/>
          </w:tcPr>
          <w:p w14:paraId="45C3758D" w14:textId="77777777" w:rsidR="00B14E5C" w:rsidRPr="00D70946" w:rsidRDefault="00B14E5C" w:rsidP="009D4432">
            <w:r w:rsidRPr="00D70946">
              <w:t>TDD</w:t>
            </w:r>
          </w:p>
        </w:tc>
        <w:tc>
          <w:tcPr>
            <w:tcW w:w="7168" w:type="dxa"/>
            <w:tcBorders>
              <w:top w:val="single" w:sz="4" w:space="0" w:color="auto"/>
              <w:left w:val="single" w:sz="4" w:space="0" w:color="auto"/>
              <w:bottom w:val="single" w:sz="4" w:space="0" w:color="auto"/>
              <w:right w:val="single" w:sz="4" w:space="0" w:color="auto"/>
            </w:tcBorders>
            <w:hideMark/>
          </w:tcPr>
          <w:p w14:paraId="768169C7" w14:textId="77777777" w:rsidR="00B14E5C" w:rsidRPr="00D70946" w:rsidRDefault="00B14E5C" w:rsidP="009D4432">
            <w:r w:rsidRPr="00D70946">
              <w:t>TDD cell environment</w:t>
            </w:r>
          </w:p>
        </w:tc>
      </w:tr>
      <w:tr w:rsidR="00B14E5C" w:rsidRPr="00D70946" w14:paraId="0E349583" w14:textId="77777777" w:rsidTr="00B14E5C">
        <w:trPr>
          <w:jc w:val="center"/>
        </w:trPr>
        <w:tc>
          <w:tcPr>
            <w:tcW w:w="2321" w:type="dxa"/>
            <w:tcBorders>
              <w:top w:val="single" w:sz="4" w:space="0" w:color="auto"/>
              <w:left w:val="single" w:sz="4" w:space="0" w:color="auto"/>
              <w:bottom w:val="single" w:sz="4" w:space="0" w:color="auto"/>
              <w:right w:val="single" w:sz="4" w:space="0" w:color="auto"/>
            </w:tcBorders>
            <w:hideMark/>
          </w:tcPr>
          <w:p w14:paraId="3EE9D844" w14:textId="77777777" w:rsidR="00B14E5C" w:rsidRPr="00D70946" w:rsidRDefault="00B14E5C" w:rsidP="009D4432">
            <w:r w:rsidRPr="00D70946">
              <w:t>Band &gt; 64</w:t>
            </w:r>
          </w:p>
        </w:tc>
        <w:tc>
          <w:tcPr>
            <w:tcW w:w="7168" w:type="dxa"/>
            <w:tcBorders>
              <w:top w:val="single" w:sz="4" w:space="0" w:color="auto"/>
              <w:left w:val="single" w:sz="4" w:space="0" w:color="auto"/>
              <w:bottom w:val="single" w:sz="4" w:space="0" w:color="auto"/>
              <w:right w:val="single" w:sz="4" w:space="0" w:color="auto"/>
            </w:tcBorders>
            <w:hideMark/>
          </w:tcPr>
          <w:p w14:paraId="2C1A762E" w14:textId="77777777" w:rsidR="00B14E5C" w:rsidRPr="00D70946" w:rsidRDefault="00B14E5C" w:rsidP="009D4432">
            <w:r w:rsidRPr="00D70946">
              <w:t>If band &gt; 64 is selected</w:t>
            </w:r>
          </w:p>
        </w:tc>
      </w:tr>
    </w:tbl>
    <w:p w14:paraId="12586B0E" w14:textId="77777777" w:rsidR="00B14E5C" w:rsidRPr="00D70946" w:rsidRDefault="00B14E5C" w:rsidP="009D4432">
      <w:pPr>
        <w:rPr>
          <w:lang w:eastAsia="en-US"/>
        </w:rPr>
      </w:pPr>
    </w:p>
    <w:p w14:paraId="650FAEDB" w14:textId="77777777" w:rsidR="00B14E5C" w:rsidRPr="00D70946" w:rsidRDefault="00B14E5C" w:rsidP="009D4432">
      <w:pPr>
        <w:pStyle w:val="TH"/>
        <w:rPr>
          <w:lang w:eastAsia="x-none"/>
        </w:rPr>
      </w:pPr>
      <w:r w:rsidRPr="00D70946">
        <w:t>Table 11.1.3a.3.3-8:</w:t>
      </w:r>
      <w:r w:rsidRPr="00D70946">
        <w:rPr>
          <w:i/>
          <w:iCs/>
        </w:rPr>
        <w:t xml:space="preserve"> </w:t>
      </w:r>
      <w:r w:rsidRPr="00D70946">
        <w:t>TRACKING AREA UPDATE REQUEST (step 17, Table 11.1.3a.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14E5C" w:rsidRPr="00D70946" w14:paraId="0555C421" w14:textId="77777777" w:rsidTr="00B14E5C">
        <w:tc>
          <w:tcPr>
            <w:tcW w:w="9747" w:type="dxa"/>
            <w:gridSpan w:val="4"/>
            <w:tcBorders>
              <w:top w:val="single" w:sz="4" w:space="0" w:color="auto"/>
              <w:left w:val="single" w:sz="4" w:space="0" w:color="auto"/>
              <w:bottom w:val="single" w:sz="4" w:space="0" w:color="auto"/>
              <w:right w:val="single" w:sz="4" w:space="0" w:color="auto"/>
            </w:tcBorders>
            <w:hideMark/>
          </w:tcPr>
          <w:p w14:paraId="25B3FF4C" w14:textId="77777777" w:rsidR="00B14E5C" w:rsidRPr="00D70946" w:rsidRDefault="00B14E5C" w:rsidP="009D4432">
            <w:pPr>
              <w:pStyle w:val="TAL"/>
              <w:rPr>
                <w:lang w:eastAsia="en-US"/>
              </w:rPr>
            </w:pPr>
            <w:r w:rsidRPr="00D70946">
              <w:t>Derivation Path: TS 38.508-1 [4] Table 4.9.7.2.3-1.</w:t>
            </w:r>
          </w:p>
        </w:tc>
      </w:tr>
      <w:tr w:rsidR="00B14E5C" w:rsidRPr="00D70946" w14:paraId="38DC68D6" w14:textId="77777777" w:rsidTr="00B14E5C">
        <w:tc>
          <w:tcPr>
            <w:tcW w:w="4535" w:type="dxa"/>
            <w:tcBorders>
              <w:top w:val="single" w:sz="4" w:space="0" w:color="auto"/>
              <w:left w:val="single" w:sz="4" w:space="0" w:color="auto"/>
              <w:bottom w:val="single" w:sz="4" w:space="0" w:color="auto"/>
              <w:right w:val="single" w:sz="4" w:space="0" w:color="auto"/>
            </w:tcBorders>
            <w:hideMark/>
          </w:tcPr>
          <w:p w14:paraId="4651DE56" w14:textId="77777777" w:rsidR="00B14E5C" w:rsidRPr="00D70946" w:rsidRDefault="00B14E5C"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DCB537F" w14:textId="77777777" w:rsidR="00B14E5C" w:rsidRPr="00D70946" w:rsidRDefault="00B14E5C"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0C4F0934" w14:textId="77777777" w:rsidR="00B14E5C" w:rsidRPr="00D70946" w:rsidRDefault="00B14E5C"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4F20D01B" w14:textId="77777777" w:rsidR="00B14E5C" w:rsidRPr="00D70946" w:rsidRDefault="00B14E5C" w:rsidP="009D4432">
            <w:pPr>
              <w:pStyle w:val="TAH"/>
            </w:pPr>
            <w:r w:rsidRPr="00D70946">
              <w:t>Condition</w:t>
            </w:r>
          </w:p>
        </w:tc>
      </w:tr>
      <w:tr w:rsidR="00B14E5C" w:rsidRPr="00D70946" w14:paraId="04ECEA78" w14:textId="77777777" w:rsidTr="00B14E5C">
        <w:tc>
          <w:tcPr>
            <w:tcW w:w="4535" w:type="dxa"/>
            <w:tcBorders>
              <w:top w:val="single" w:sz="4" w:space="0" w:color="auto"/>
              <w:left w:val="single" w:sz="4" w:space="0" w:color="auto"/>
              <w:bottom w:val="single" w:sz="4" w:space="0" w:color="auto"/>
              <w:right w:val="single" w:sz="4" w:space="0" w:color="auto"/>
            </w:tcBorders>
            <w:hideMark/>
          </w:tcPr>
          <w:p w14:paraId="7AAEA917" w14:textId="77777777" w:rsidR="00B14E5C" w:rsidRPr="00D70946" w:rsidRDefault="00B14E5C" w:rsidP="009D4432">
            <w:pPr>
              <w:pStyle w:val="TAL"/>
            </w:pPr>
            <w:r w:rsidRPr="00D70946">
              <w:t>EPS update type</w:t>
            </w:r>
          </w:p>
        </w:tc>
        <w:tc>
          <w:tcPr>
            <w:tcW w:w="2267" w:type="dxa"/>
            <w:tcBorders>
              <w:top w:val="single" w:sz="4" w:space="0" w:color="auto"/>
              <w:left w:val="single" w:sz="4" w:space="0" w:color="auto"/>
              <w:bottom w:val="single" w:sz="4" w:space="0" w:color="auto"/>
              <w:right w:val="single" w:sz="4" w:space="0" w:color="auto"/>
            </w:tcBorders>
          </w:tcPr>
          <w:p w14:paraId="1999BEE9" w14:textId="77777777" w:rsidR="00B14E5C" w:rsidRPr="00D70946" w:rsidRDefault="00B14E5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3DA552" w14:textId="77777777" w:rsidR="00B14E5C" w:rsidRPr="00D70946" w:rsidRDefault="00B14E5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9FC08DD" w14:textId="77777777" w:rsidR="00B14E5C" w:rsidRPr="00D70946" w:rsidRDefault="00B14E5C" w:rsidP="009D4432">
            <w:pPr>
              <w:pStyle w:val="TAL"/>
            </w:pPr>
          </w:p>
        </w:tc>
      </w:tr>
      <w:tr w:rsidR="00B14E5C" w:rsidRPr="00D70946" w14:paraId="5E1F03CB" w14:textId="77777777" w:rsidTr="00B14E5C">
        <w:tc>
          <w:tcPr>
            <w:tcW w:w="4535" w:type="dxa"/>
            <w:tcBorders>
              <w:top w:val="single" w:sz="4" w:space="0" w:color="auto"/>
              <w:left w:val="single" w:sz="4" w:space="0" w:color="auto"/>
              <w:bottom w:val="single" w:sz="4" w:space="0" w:color="auto"/>
              <w:right w:val="single" w:sz="4" w:space="0" w:color="auto"/>
            </w:tcBorders>
            <w:hideMark/>
          </w:tcPr>
          <w:p w14:paraId="0FEBAB74" w14:textId="77777777" w:rsidR="00B14E5C" w:rsidRPr="00D70946" w:rsidRDefault="00B14E5C" w:rsidP="009D4432">
            <w:pPr>
              <w:pStyle w:val="TAL"/>
            </w:pPr>
            <w:r w:rsidRPr="00D70946">
              <w:t xml:space="preserve">  "Active" flag</w:t>
            </w:r>
          </w:p>
        </w:tc>
        <w:tc>
          <w:tcPr>
            <w:tcW w:w="2267" w:type="dxa"/>
            <w:tcBorders>
              <w:top w:val="single" w:sz="4" w:space="0" w:color="auto"/>
              <w:left w:val="single" w:sz="4" w:space="0" w:color="auto"/>
              <w:bottom w:val="single" w:sz="4" w:space="0" w:color="auto"/>
              <w:right w:val="single" w:sz="4" w:space="0" w:color="auto"/>
            </w:tcBorders>
            <w:hideMark/>
          </w:tcPr>
          <w:p w14:paraId="5F1D3AE9" w14:textId="77777777" w:rsidR="00B14E5C" w:rsidRPr="00D70946" w:rsidRDefault="00B14E5C" w:rsidP="009D4432">
            <w:pPr>
              <w:pStyle w:val="TAL"/>
            </w:pPr>
            <w:r w:rsidRPr="00D70946">
              <w:t>AnyValue</w:t>
            </w:r>
          </w:p>
        </w:tc>
        <w:tc>
          <w:tcPr>
            <w:tcW w:w="1700" w:type="dxa"/>
            <w:tcBorders>
              <w:top w:val="single" w:sz="4" w:space="0" w:color="auto"/>
              <w:left w:val="single" w:sz="4" w:space="0" w:color="auto"/>
              <w:bottom w:val="single" w:sz="4" w:space="0" w:color="auto"/>
              <w:right w:val="single" w:sz="4" w:space="0" w:color="auto"/>
            </w:tcBorders>
          </w:tcPr>
          <w:p w14:paraId="7F69D834" w14:textId="77777777" w:rsidR="00B14E5C" w:rsidRPr="00D70946" w:rsidRDefault="00B14E5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A9841BF" w14:textId="77777777" w:rsidR="00B14E5C" w:rsidRPr="00D70946" w:rsidRDefault="00B14E5C" w:rsidP="009D4432">
            <w:pPr>
              <w:pStyle w:val="TAL"/>
            </w:pPr>
          </w:p>
        </w:tc>
      </w:tr>
      <w:tr w:rsidR="00B14E5C" w:rsidRPr="00D70946" w14:paraId="17A39576" w14:textId="77777777" w:rsidTr="00B14E5C">
        <w:tc>
          <w:tcPr>
            <w:tcW w:w="4535" w:type="dxa"/>
            <w:tcBorders>
              <w:top w:val="single" w:sz="4" w:space="0" w:color="auto"/>
              <w:left w:val="single" w:sz="4" w:space="0" w:color="auto"/>
              <w:bottom w:val="single" w:sz="4" w:space="0" w:color="auto"/>
              <w:right w:val="single" w:sz="4" w:space="0" w:color="auto"/>
            </w:tcBorders>
            <w:hideMark/>
          </w:tcPr>
          <w:p w14:paraId="66E1608E" w14:textId="77777777" w:rsidR="00B14E5C" w:rsidRPr="00D70946" w:rsidRDefault="00B14E5C" w:rsidP="009D4432">
            <w:pPr>
              <w:pStyle w:val="TAL"/>
            </w:pPr>
            <w:r w:rsidRPr="00D70946">
              <w:t>EPS bearer context status</w:t>
            </w:r>
          </w:p>
        </w:tc>
        <w:tc>
          <w:tcPr>
            <w:tcW w:w="2267" w:type="dxa"/>
            <w:tcBorders>
              <w:top w:val="single" w:sz="4" w:space="0" w:color="auto"/>
              <w:left w:val="single" w:sz="4" w:space="0" w:color="auto"/>
              <w:bottom w:val="single" w:sz="4" w:space="0" w:color="auto"/>
              <w:right w:val="single" w:sz="4" w:space="0" w:color="auto"/>
            </w:tcBorders>
            <w:hideMark/>
          </w:tcPr>
          <w:p w14:paraId="6F42114F" w14:textId="77777777" w:rsidR="00B14E5C" w:rsidRPr="00D70946" w:rsidRDefault="00B14E5C" w:rsidP="009D4432">
            <w:pPr>
              <w:pStyle w:val="TAL"/>
            </w:pPr>
            <w:r w:rsidRPr="00D70946">
              <w:t>Not checked</w:t>
            </w:r>
          </w:p>
        </w:tc>
        <w:tc>
          <w:tcPr>
            <w:tcW w:w="1700" w:type="dxa"/>
            <w:tcBorders>
              <w:top w:val="single" w:sz="4" w:space="0" w:color="auto"/>
              <w:left w:val="single" w:sz="4" w:space="0" w:color="auto"/>
              <w:bottom w:val="single" w:sz="4" w:space="0" w:color="auto"/>
              <w:right w:val="single" w:sz="4" w:space="0" w:color="auto"/>
            </w:tcBorders>
            <w:hideMark/>
          </w:tcPr>
          <w:p w14:paraId="549EE8DA" w14:textId="77777777" w:rsidR="00B14E5C" w:rsidRPr="00D70946" w:rsidRDefault="00B14E5C" w:rsidP="009D4432">
            <w:pPr>
              <w:pStyle w:val="TAL"/>
            </w:pPr>
            <w:r w:rsidRPr="00D70946">
              <w:t>EBI corresponding to active PDU Sessions need to be set to 1</w:t>
            </w:r>
          </w:p>
        </w:tc>
        <w:tc>
          <w:tcPr>
            <w:tcW w:w="1245" w:type="dxa"/>
            <w:tcBorders>
              <w:top w:val="single" w:sz="4" w:space="0" w:color="auto"/>
              <w:left w:val="single" w:sz="4" w:space="0" w:color="auto"/>
              <w:bottom w:val="single" w:sz="4" w:space="0" w:color="auto"/>
              <w:right w:val="single" w:sz="4" w:space="0" w:color="auto"/>
            </w:tcBorders>
          </w:tcPr>
          <w:p w14:paraId="6F57D56C" w14:textId="77777777" w:rsidR="00B14E5C" w:rsidRPr="00D70946" w:rsidRDefault="00B14E5C" w:rsidP="009D4432">
            <w:pPr>
              <w:pStyle w:val="TAL"/>
            </w:pPr>
          </w:p>
        </w:tc>
      </w:tr>
    </w:tbl>
    <w:p w14:paraId="79A981D7" w14:textId="77777777" w:rsidR="00B14E5C" w:rsidRPr="00D70946" w:rsidRDefault="00B14E5C" w:rsidP="009D4432">
      <w:pPr>
        <w:rPr>
          <w:lang w:eastAsia="en-US"/>
        </w:rPr>
      </w:pPr>
    </w:p>
    <w:p w14:paraId="412D6C15" w14:textId="34BFFC30" w:rsidR="00D92896" w:rsidRPr="00D70946" w:rsidRDefault="00D92896" w:rsidP="00FE57D1">
      <w:pPr>
        <w:pStyle w:val="Heading3"/>
      </w:pPr>
      <w:r w:rsidRPr="00D70946">
        <w:t>11.1.4</w:t>
      </w:r>
      <w:r w:rsidRPr="00D70946">
        <w:tab/>
        <w:t>MO MMTEL voice call setup from NR RRC_CONNECTED / EPS Fallback with redirection / Single registration mode with N26 interface / E-UTRAN cell selection using cell status barred / Success</w:t>
      </w:r>
      <w:bookmarkEnd w:id="701"/>
    </w:p>
    <w:p w14:paraId="06982AFD" w14:textId="77777777" w:rsidR="00D92896" w:rsidRPr="00D70946" w:rsidRDefault="00D92896" w:rsidP="00D92896">
      <w:pPr>
        <w:pStyle w:val="H6"/>
      </w:pPr>
      <w:r w:rsidRPr="00D70946">
        <w:t>11.1.4.1</w:t>
      </w:r>
      <w:r w:rsidRPr="00D70946">
        <w:tab/>
        <w:t>Test Purpose (TP)</w:t>
      </w:r>
    </w:p>
    <w:p w14:paraId="16B5D8B8" w14:textId="77777777" w:rsidR="00D92896" w:rsidRPr="00D70946" w:rsidRDefault="00D92896" w:rsidP="00D92896">
      <w:pPr>
        <w:pStyle w:val="H6"/>
      </w:pPr>
      <w:r w:rsidRPr="00D70946">
        <w:t>(1)</w:t>
      </w:r>
    </w:p>
    <w:p w14:paraId="5947D625" w14:textId="4B75263D" w:rsidR="00D92896" w:rsidRPr="00D70946" w:rsidRDefault="00D92896" w:rsidP="00D92896">
      <w:pPr>
        <w:pStyle w:val="PL"/>
        <w:rPr>
          <w:noProof w:val="0"/>
        </w:rPr>
      </w:pPr>
      <w:r w:rsidRPr="00D70946">
        <w:rPr>
          <w:b/>
          <w:i/>
          <w:noProof w:val="0"/>
        </w:rPr>
        <w:t>with</w:t>
      </w:r>
      <w:r w:rsidRPr="00D70946">
        <w:rPr>
          <w:b/>
          <w:noProof w:val="0"/>
        </w:rPr>
        <w:t xml:space="preserve"> </w:t>
      </w:r>
      <w:r w:rsidRPr="00D70946">
        <w:rPr>
          <w:noProof w:val="0"/>
        </w:rPr>
        <w:t xml:space="preserve">{ UE </w:t>
      </w:r>
      <w:r w:rsidRPr="00D70946">
        <w:rPr>
          <w:noProof w:val="0"/>
          <w:lang w:eastAsia="zh-CN"/>
        </w:rPr>
        <w:t xml:space="preserve">supporting both S1 mode and N1 mode and operating in single-registration mode, and, the Network has indicated </w:t>
      </w:r>
      <w:r w:rsidRPr="00D70946">
        <w:rPr>
          <w:noProof w:val="0"/>
        </w:rPr>
        <w:t xml:space="preserve">"interworking without N26 interface not supported", </w:t>
      </w:r>
      <w:r w:rsidRPr="00D70946">
        <w:rPr>
          <w:b/>
          <w:noProof w:val="0"/>
        </w:rPr>
        <w:t>and</w:t>
      </w:r>
      <w:r w:rsidRPr="00D70946">
        <w:rPr>
          <w:noProof w:val="0"/>
        </w:rPr>
        <w:t>, the UE</w:t>
      </w:r>
      <w:r w:rsidRPr="00D70946">
        <w:rPr>
          <w:noProof w:val="0"/>
          <w:lang w:eastAsia="zh-CN"/>
        </w:rPr>
        <w:t xml:space="preserve"> </w:t>
      </w:r>
      <w:r w:rsidRPr="00D70946">
        <w:rPr>
          <w:noProof w:val="0"/>
        </w:rPr>
        <w:t>in NR RRC_CONNECTED state }</w:t>
      </w:r>
    </w:p>
    <w:p w14:paraId="33EF3856" w14:textId="77777777" w:rsidR="00D92896" w:rsidRPr="00D70946" w:rsidRDefault="00D92896" w:rsidP="00D92896">
      <w:pPr>
        <w:pStyle w:val="PL"/>
        <w:rPr>
          <w:noProof w:val="0"/>
        </w:rPr>
      </w:pPr>
      <w:r w:rsidRPr="00D70946">
        <w:rPr>
          <w:b/>
          <w:i/>
          <w:noProof w:val="0"/>
        </w:rPr>
        <w:t>ensure that</w:t>
      </w:r>
      <w:r w:rsidRPr="00D70946">
        <w:rPr>
          <w:b/>
          <w:noProof w:val="0"/>
        </w:rPr>
        <w:t xml:space="preserve"> </w:t>
      </w:r>
      <w:r w:rsidRPr="00D70946">
        <w:rPr>
          <w:noProof w:val="0"/>
        </w:rPr>
        <w:t>{</w:t>
      </w:r>
    </w:p>
    <w:p w14:paraId="7B510E7C" w14:textId="2D859E1C" w:rsidR="00D92896" w:rsidRPr="00D70946" w:rsidRDefault="00D92896" w:rsidP="00D92896">
      <w:pPr>
        <w:pStyle w:val="PL"/>
        <w:rPr>
          <w:noProof w:val="0"/>
        </w:rPr>
      </w:pPr>
      <w:r w:rsidRPr="00D70946">
        <w:rPr>
          <w:b/>
          <w:noProof w:val="0"/>
        </w:rPr>
        <w:t xml:space="preserve">  </w:t>
      </w:r>
      <w:r w:rsidRPr="00D70946">
        <w:rPr>
          <w:b/>
          <w:i/>
          <w:noProof w:val="0"/>
        </w:rPr>
        <w:t>when</w:t>
      </w:r>
      <w:r w:rsidRPr="00D70946">
        <w:rPr>
          <w:noProof w:val="0"/>
        </w:rPr>
        <w:t xml:space="preserve"> { User initiates a MMTEL call, the MO IMS voice session establishment has been initiated and </w:t>
      </w:r>
      <w:r w:rsidRPr="00D70946">
        <w:rPr>
          <w:rFonts w:cs="Courier New"/>
          <w:bCs/>
          <w:noProof w:val="0"/>
          <w:lang w:eastAsia="zh-CN"/>
        </w:rPr>
        <w:t xml:space="preserve">the UE receives a </w:t>
      </w:r>
      <w:r w:rsidRPr="00D70946">
        <w:rPr>
          <w:i/>
          <w:noProof w:val="0"/>
        </w:rPr>
        <w:t>RRCRelease</w:t>
      </w:r>
      <w:r w:rsidRPr="00D70946">
        <w:rPr>
          <w:noProof w:val="0"/>
        </w:rPr>
        <w:t xml:space="preserve"> message which includes </w:t>
      </w:r>
      <w:r w:rsidRPr="00D70946">
        <w:rPr>
          <w:i/>
          <w:noProof w:val="0"/>
        </w:rPr>
        <w:t>redirectedCarrierInfo</w:t>
      </w:r>
      <w:r w:rsidRPr="00D70946">
        <w:rPr>
          <w:noProof w:val="0"/>
        </w:rPr>
        <w:t xml:space="preserve"> indicating redirection to </w:t>
      </w:r>
      <w:r w:rsidRPr="00D70946">
        <w:rPr>
          <w:i/>
          <w:noProof w:val="0"/>
        </w:rPr>
        <w:t>eutra</w:t>
      </w:r>
      <w:r w:rsidRPr="00D70946">
        <w:rPr>
          <w:noProof w:val="0"/>
        </w:rPr>
        <w:t>, and, a</w:t>
      </w:r>
      <w:r w:rsidR="0052556A" w:rsidRPr="00D70946">
        <w:rPr>
          <w:noProof w:val="0"/>
        </w:rPr>
        <w:t>n</w:t>
      </w:r>
      <w:r w:rsidRPr="00D70946">
        <w:rPr>
          <w:noProof w:val="0"/>
        </w:rPr>
        <w:t xml:space="preserve"> E-UTRA cell</w:t>
      </w:r>
      <w:r w:rsidR="0052556A" w:rsidRPr="00D70946">
        <w:rPr>
          <w:noProof w:val="0"/>
        </w:rPr>
        <w:t xml:space="preserve"> on the frequency indicated by </w:t>
      </w:r>
      <w:r w:rsidR="0052556A" w:rsidRPr="00D70946">
        <w:rPr>
          <w:i/>
          <w:noProof w:val="0"/>
        </w:rPr>
        <w:t>redirectedCarrierInfo</w:t>
      </w:r>
      <w:r w:rsidRPr="00D70946">
        <w:rPr>
          <w:noProof w:val="0"/>
        </w:rPr>
        <w:t xml:space="preserve"> is found with cell status "barred" and a</w:t>
      </w:r>
      <w:r w:rsidR="0052556A" w:rsidRPr="00D70946">
        <w:rPr>
          <w:noProof w:val="0"/>
        </w:rPr>
        <w:t>nother</w:t>
      </w:r>
      <w:r w:rsidRPr="00D70946">
        <w:rPr>
          <w:noProof w:val="0"/>
        </w:rPr>
        <w:t xml:space="preserve"> E-UTRA cell is found </w:t>
      </w:r>
      <w:r w:rsidR="0052556A" w:rsidRPr="00D70946">
        <w:rPr>
          <w:noProof w:val="0"/>
        </w:rPr>
        <w:t xml:space="preserve">on another frequency with cell status "notBarred" </w:t>
      </w:r>
      <w:r w:rsidRPr="00D70946">
        <w:rPr>
          <w:noProof w:val="0"/>
        </w:rPr>
        <w:t>}</w:t>
      </w:r>
    </w:p>
    <w:p w14:paraId="6FA5A3AE" w14:textId="7A0F6904" w:rsidR="00D92896" w:rsidRPr="00D70946" w:rsidRDefault="00D92896" w:rsidP="00D92896">
      <w:pPr>
        <w:pStyle w:val="PL"/>
        <w:rPr>
          <w:noProof w:val="0"/>
        </w:rPr>
      </w:pPr>
      <w:r w:rsidRPr="00D70946">
        <w:rPr>
          <w:b/>
          <w:noProof w:val="0"/>
        </w:rPr>
        <w:t xml:space="preserve">    </w:t>
      </w:r>
      <w:r w:rsidRPr="00D70946">
        <w:rPr>
          <w:b/>
          <w:i/>
          <w:noProof w:val="0"/>
        </w:rPr>
        <w:t>then</w:t>
      </w:r>
      <w:r w:rsidRPr="00D70946">
        <w:rPr>
          <w:b/>
          <w:noProof w:val="0"/>
        </w:rPr>
        <w:t xml:space="preserve"> </w:t>
      </w:r>
      <w:r w:rsidRPr="00D70946">
        <w:rPr>
          <w:noProof w:val="0"/>
        </w:rPr>
        <w:t xml:space="preserve">{ </w:t>
      </w:r>
      <w:r w:rsidRPr="00D70946">
        <w:rPr>
          <w:rFonts w:cs="Courier New"/>
          <w:bCs/>
          <w:noProof w:val="0"/>
          <w:lang w:eastAsia="zh-CN"/>
        </w:rPr>
        <w:t>UE selects the E-UTRA cell</w:t>
      </w:r>
      <w:r w:rsidR="0052556A" w:rsidRPr="00D70946">
        <w:rPr>
          <w:noProof w:val="0"/>
        </w:rPr>
        <w:t xml:space="preserve"> with cell status "notBarred"</w:t>
      </w:r>
      <w:r w:rsidRPr="00D70946">
        <w:rPr>
          <w:rFonts w:cs="Courier New"/>
          <w:bCs/>
          <w:noProof w:val="0"/>
          <w:lang w:eastAsia="zh-CN"/>
        </w:rPr>
        <w:t xml:space="preserve">, performs a TAU procedure, </w:t>
      </w:r>
      <w:r w:rsidRPr="00D70946">
        <w:rPr>
          <w:rFonts w:cs="Courier New"/>
          <w:b/>
          <w:bCs/>
          <w:i/>
          <w:noProof w:val="0"/>
          <w:lang w:eastAsia="zh-CN"/>
        </w:rPr>
        <w:t>and</w:t>
      </w:r>
      <w:r w:rsidRPr="00D70946">
        <w:rPr>
          <w:rFonts w:cs="Courier New"/>
          <w:bCs/>
          <w:noProof w:val="0"/>
          <w:lang w:eastAsia="zh-CN"/>
        </w:rPr>
        <w:t xml:space="preserve">, </w:t>
      </w:r>
      <w:r w:rsidRPr="00D70946">
        <w:rPr>
          <w:noProof w:val="0"/>
        </w:rPr>
        <w:t xml:space="preserve">the UE </w:t>
      </w:r>
      <w:r w:rsidRPr="00D70946">
        <w:rPr>
          <w:rFonts w:cs="Courier New"/>
          <w:bCs/>
          <w:noProof w:val="0"/>
          <w:lang w:eastAsia="zh-CN"/>
        </w:rPr>
        <w:t xml:space="preserve">successfully completes the </w:t>
      </w:r>
      <w:r w:rsidRPr="00D70946">
        <w:rPr>
          <w:noProof w:val="0"/>
        </w:rPr>
        <w:t>MO MMTEL call in EPS }</w:t>
      </w:r>
    </w:p>
    <w:p w14:paraId="40853522" w14:textId="77777777" w:rsidR="0013144D" w:rsidRPr="00D70946" w:rsidRDefault="0013144D" w:rsidP="0013144D">
      <w:pPr>
        <w:pStyle w:val="PL"/>
        <w:rPr>
          <w:noProof w:val="0"/>
        </w:rPr>
      </w:pPr>
      <w:r w:rsidRPr="00D70946">
        <w:rPr>
          <w:noProof w:val="0"/>
        </w:rPr>
        <w:t xml:space="preserve">            }</w:t>
      </w:r>
    </w:p>
    <w:p w14:paraId="51543AFB" w14:textId="77777777" w:rsidR="00D92896" w:rsidRPr="00D70946" w:rsidRDefault="00D92896" w:rsidP="00D92896">
      <w:pPr>
        <w:pStyle w:val="PL"/>
        <w:rPr>
          <w:noProof w:val="0"/>
        </w:rPr>
      </w:pPr>
    </w:p>
    <w:p w14:paraId="2767A306" w14:textId="77777777" w:rsidR="00D92896" w:rsidRPr="00D70946" w:rsidRDefault="00D92896" w:rsidP="00D92896">
      <w:pPr>
        <w:pStyle w:val="H6"/>
      </w:pPr>
      <w:r w:rsidRPr="00D70946">
        <w:t>11.1.4.2</w:t>
      </w:r>
      <w:r w:rsidRPr="00D70946">
        <w:tab/>
        <w:t>Conformance requirements</w:t>
      </w:r>
    </w:p>
    <w:p w14:paraId="4DE5EFFA" w14:textId="015CA581" w:rsidR="00D92896" w:rsidRPr="00D70946" w:rsidRDefault="00D92896" w:rsidP="009D4432">
      <w:pPr>
        <w:rPr>
          <w:lang w:eastAsia="zh-TW"/>
        </w:rPr>
      </w:pPr>
      <w:r w:rsidRPr="00D70946">
        <w:t xml:space="preserve">References: The conformance requirements covered in the present test case are specified in: TS </w:t>
      </w:r>
      <w:r w:rsidRPr="00D70946">
        <w:rPr>
          <w:lang w:eastAsia="zh-TW"/>
        </w:rPr>
        <w:t>23</w:t>
      </w:r>
      <w:r w:rsidRPr="00D70946">
        <w:t>.</w:t>
      </w:r>
      <w:r w:rsidRPr="00D70946">
        <w:rPr>
          <w:lang w:eastAsia="zh-TW"/>
        </w:rPr>
        <w:t>502</w:t>
      </w:r>
      <w:r w:rsidRPr="00D70946">
        <w:t>, clause</w:t>
      </w:r>
      <w:r w:rsidR="005E5494" w:rsidRPr="00D70946">
        <w:t>s</w:t>
      </w:r>
      <w:r w:rsidRPr="00D70946">
        <w:t xml:space="preserve"> </w:t>
      </w:r>
      <w:r w:rsidRPr="00D70946">
        <w:rPr>
          <w:lang w:eastAsia="zh-TW"/>
        </w:rPr>
        <w:t>4</w:t>
      </w:r>
      <w:r w:rsidRPr="00D70946">
        <w:t>.</w:t>
      </w:r>
      <w:r w:rsidRPr="00D70946">
        <w:rPr>
          <w:lang w:eastAsia="zh-TW"/>
        </w:rPr>
        <w:t>13</w:t>
      </w:r>
      <w:r w:rsidRPr="00D70946">
        <w:t>.</w:t>
      </w:r>
      <w:r w:rsidRPr="00D70946">
        <w:rPr>
          <w:lang w:eastAsia="zh-TW"/>
        </w:rPr>
        <w:t>6.1 and 4</w:t>
      </w:r>
      <w:r w:rsidRPr="00D70946">
        <w:t>.</w:t>
      </w:r>
      <w:r w:rsidRPr="00D70946">
        <w:rPr>
          <w:lang w:eastAsia="zh-TW"/>
        </w:rPr>
        <w:t>11</w:t>
      </w:r>
      <w:r w:rsidRPr="00D70946">
        <w:t>.</w:t>
      </w:r>
      <w:r w:rsidRPr="00D70946">
        <w:rPr>
          <w:lang w:eastAsia="zh-TW"/>
        </w:rPr>
        <w:t>1.3.2</w:t>
      </w:r>
      <w:r w:rsidR="005E5494" w:rsidRPr="00D70946">
        <w:rPr>
          <w:lang w:eastAsia="zh-TW"/>
        </w:rPr>
        <w:t xml:space="preserve">, TS 24.501, clauses 4.8.2.2, 5.1.4.2 and 6.1.4.1, TS 38.331, clauses 5.3.3.2, 5.3.3.3, 5.3.8.3 and 5.3.11; </w:t>
      </w:r>
      <w:r w:rsidR="0052556A" w:rsidRPr="00D70946">
        <w:rPr>
          <w:lang w:eastAsia="zh-TW"/>
        </w:rPr>
        <w:t>TS 38.304, clause 5.2.6</w:t>
      </w:r>
      <w:r w:rsidR="0052556A" w:rsidRPr="00D70946">
        <w:rPr>
          <w:lang w:eastAsia="zh-CN"/>
        </w:rPr>
        <w:t xml:space="preserve">, </w:t>
      </w:r>
      <w:r w:rsidR="005E5494" w:rsidRPr="00D70946">
        <w:rPr>
          <w:lang w:eastAsia="zh-TW"/>
        </w:rPr>
        <w:t>TS 36.304 clause 5.3.1</w:t>
      </w:r>
      <w:r w:rsidRPr="00D70946">
        <w:t>. Unless otherwise stated these are Rel-15 requirements.</w:t>
      </w:r>
    </w:p>
    <w:p w14:paraId="093418A6" w14:textId="77777777" w:rsidR="00D92896" w:rsidRPr="00D70946" w:rsidRDefault="00D92896" w:rsidP="009D4432">
      <w:r w:rsidRPr="00D70946">
        <w:t xml:space="preserve">[TS </w:t>
      </w:r>
      <w:r w:rsidRPr="00D70946">
        <w:rPr>
          <w:lang w:eastAsia="zh-TW"/>
        </w:rPr>
        <w:t>23</w:t>
      </w:r>
      <w:r w:rsidRPr="00D70946">
        <w:t>.</w:t>
      </w:r>
      <w:r w:rsidRPr="00D70946">
        <w:rPr>
          <w:lang w:eastAsia="zh-TW"/>
        </w:rPr>
        <w:t>502</w:t>
      </w:r>
      <w:r w:rsidRPr="00D70946">
        <w:t xml:space="preserve">, clause </w:t>
      </w:r>
      <w:r w:rsidRPr="00D70946">
        <w:rPr>
          <w:lang w:eastAsia="zh-TW"/>
        </w:rPr>
        <w:t>4</w:t>
      </w:r>
      <w:r w:rsidRPr="00D70946">
        <w:t>.</w:t>
      </w:r>
      <w:r w:rsidRPr="00D70946">
        <w:rPr>
          <w:lang w:eastAsia="zh-TW"/>
        </w:rPr>
        <w:t>13</w:t>
      </w:r>
      <w:r w:rsidRPr="00D70946">
        <w:t>.</w:t>
      </w:r>
      <w:r w:rsidRPr="00D70946">
        <w:rPr>
          <w:lang w:eastAsia="zh-TW"/>
        </w:rPr>
        <w:t>6.1</w:t>
      </w:r>
      <w:r w:rsidRPr="00D70946">
        <w:t>]</w:t>
      </w:r>
    </w:p>
    <w:p w14:paraId="2EA24F14" w14:textId="77777777" w:rsidR="00D92896" w:rsidRPr="00D70946" w:rsidRDefault="00D92896" w:rsidP="009D4432">
      <w:r w:rsidRPr="00D70946">
        <w:t>Figure 4.13.6.1-1 describes the EPS fallback procedure for IMS voice.</w:t>
      </w:r>
    </w:p>
    <w:p w14:paraId="23C083A4" w14:textId="77777777" w:rsidR="00D92896" w:rsidRPr="00D70946" w:rsidRDefault="00D92896" w:rsidP="009D4432">
      <w:r w:rsidRPr="00D70946">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2B86E819" w14:textId="77777777" w:rsidR="00D92896" w:rsidRPr="00D70946" w:rsidRDefault="00D92896" w:rsidP="009D4432">
      <w:pPr>
        <w:pStyle w:val="TH"/>
      </w:pPr>
      <w:r w:rsidRPr="00D70946">
        <w:object w:dxaOrig="8004" w:dyaOrig="6132" w14:anchorId="550F1205">
          <v:shape id="_x0000_i1039" type="#_x0000_t75" style="width:400.5pt;height:306.5pt" o:ole="">
            <v:imagedata r:id="rId30" o:title=""/>
          </v:shape>
          <o:OLEObject Type="Embed" ProgID="Word.Picture.8" ShapeID="_x0000_i1039" DrawAspect="Content" ObjectID="_1725616832" r:id="rId33"/>
        </w:object>
      </w:r>
    </w:p>
    <w:p w14:paraId="7182BF6D" w14:textId="77777777" w:rsidR="00D92896" w:rsidRPr="00D70946" w:rsidRDefault="00D92896" w:rsidP="009D4432">
      <w:pPr>
        <w:pStyle w:val="TF"/>
      </w:pPr>
      <w:r w:rsidRPr="00D70946">
        <w:t>Figure 4.13.6.1-1: EPS Fallback for IMS voice</w:t>
      </w:r>
    </w:p>
    <w:p w14:paraId="3FF6A937" w14:textId="77777777" w:rsidR="008217D7" w:rsidRPr="00D70946" w:rsidRDefault="008217D7" w:rsidP="009D4432"/>
    <w:p w14:paraId="74C67D1E" w14:textId="77777777" w:rsidR="00D92896" w:rsidRPr="00D70946" w:rsidRDefault="00D92896" w:rsidP="009D4432">
      <w:pPr>
        <w:pStyle w:val="B1"/>
      </w:pPr>
      <w:r w:rsidRPr="00D70946">
        <w:t>1.</w:t>
      </w:r>
      <w:r w:rsidRPr="00D70946">
        <w:tab/>
        <w:t>UE camps on NG-RAN in the 5GS and an MO or MT IMS voice session establishment has been initiated.</w:t>
      </w:r>
    </w:p>
    <w:p w14:paraId="7DBAD571" w14:textId="77777777" w:rsidR="00D92896" w:rsidRPr="00D70946" w:rsidRDefault="00D92896" w:rsidP="009D4432">
      <w:pPr>
        <w:pStyle w:val="B1"/>
      </w:pPr>
      <w:r w:rsidRPr="00D70946">
        <w:t>2.</w:t>
      </w:r>
      <w:r w:rsidRPr="00D70946">
        <w:tab/>
        <w:t>Network initiated PDU Session modification to setup QoS flow for voice reaches the NG-RAN (see N2 PDU Session Request in clause 4.3.3).</w:t>
      </w:r>
    </w:p>
    <w:p w14:paraId="039B3F79" w14:textId="77777777" w:rsidR="00D92896" w:rsidRPr="00D70946" w:rsidRDefault="00D92896" w:rsidP="009D4432">
      <w:pPr>
        <w:pStyle w:val="B1"/>
      </w:pPr>
      <w:r w:rsidRPr="00D70946">
        <w:t>3.</w:t>
      </w:r>
      <w:r w:rsidRPr="00D70946">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75DEBC53" w14:textId="77777777" w:rsidR="00D92896" w:rsidRPr="00D70946" w:rsidRDefault="00D92896" w:rsidP="009D4432">
      <w:pPr>
        <w:pStyle w:val="B1"/>
      </w:pPr>
      <w:r w:rsidRPr="00D70946">
        <w:tab/>
        <w:t>NG-RAN may initiate measurement report solicitation from the UE including E-UTRAN as target.</w:t>
      </w:r>
    </w:p>
    <w:p w14:paraId="7CEBC545" w14:textId="77777777" w:rsidR="00D92896" w:rsidRPr="00D70946" w:rsidRDefault="00D92896" w:rsidP="009D4432">
      <w:pPr>
        <w:pStyle w:val="NO"/>
      </w:pPr>
      <w:r w:rsidRPr="00D70946">
        <w:t>NOTE 1:</w:t>
      </w:r>
      <w:r w:rsidRPr="00D70946">
        <w:tab/>
        <w:t>If AMF has indicated that "Redirection for EPS fallback for voice is not possible", then AN Release via inter-system redirection to EPS is not performed in step 5.</w:t>
      </w:r>
    </w:p>
    <w:p w14:paraId="7BFBD17D" w14:textId="77777777" w:rsidR="00D92896" w:rsidRPr="00D70946" w:rsidRDefault="00D92896" w:rsidP="009D4432">
      <w:pPr>
        <w:pStyle w:val="B1"/>
      </w:pPr>
      <w:r w:rsidRPr="00D70946">
        <w:t>4.</w:t>
      </w:r>
      <w:r w:rsidRPr="00D70946">
        <w:tab/>
        <w:t>NG-RAN responds indicating rejection of the PDU Session modification to setup QoS flow for IMS voice received in step 2 by PDU Session Response message towards the PGW-C+SMF (or H-SMF+P-GW-C via V-SMF, in case of roaming scenario) via AMF with an indication that mobility due to fallback for IMS voice is ongoing. The PGW-C+SMF maintains the PCC rule(s) associated with the QoS Flow(s).</w:t>
      </w:r>
    </w:p>
    <w:p w14:paraId="06A09822" w14:textId="77777777" w:rsidR="00D92896" w:rsidRPr="00D70946" w:rsidRDefault="00D92896" w:rsidP="009D4432">
      <w:pPr>
        <w:pStyle w:val="B1"/>
      </w:pPr>
      <w:r w:rsidRPr="00D70946">
        <w:t>5.</w:t>
      </w:r>
      <w:r w:rsidRPr="00D70946">
        <w:tab/>
        <w:t xml:space="preserve">NG-RAN initiates either handover (see clause 4.11.1.2.1), or AN Release via inter-system redirection to EPS (see clause 4.2.6 and clause </w:t>
      </w:r>
      <w:r w:rsidRPr="00D70946">
        <w:rPr>
          <w:lang w:eastAsia="zh-CN"/>
        </w:rPr>
        <w:t>4.11.1.3.2</w:t>
      </w:r>
      <w:r w:rsidRPr="00D70946">
        <w:t>), taking into account UE capabilities. The PGW-C+SMF reports change of the RAT type if subscribed by PCF as specified in clause 4.11.1.2.1, or clause 4.11.1.3.2.6.</w:t>
      </w:r>
      <w:r w:rsidRPr="00D70946">
        <w:tab/>
        <w:t>When the UE is connected to EPS, either 6a or 6b is executed</w:t>
      </w:r>
    </w:p>
    <w:p w14:paraId="59F8FD3B" w14:textId="77777777" w:rsidR="00D92896" w:rsidRPr="00D70946" w:rsidRDefault="00D92896" w:rsidP="009D4432">
      <w:pPr>
        <w:pStyle w:val="B2"/>
      </w:pPr>
      <w:r w:rsidRPr="00D70946">
        <w:t>6a.</w:t>
      </w:r>
      <w:r w:rsidRPr="00D70946">
        <w:tab/>
        <w:t>In the case of 5GS to EPS handover, see clause 4.11.1.2.1, and in the case of inter-system redirection to EPS with N26 interface, see clause 4.11.1.3.2. In either case the UE initiates TAU procedure; or</w:t>
      </w:r>
    </w:p>
    <w:p w14:paraId="4017B912" w14:textId="77777777" w:rsidR="00D92896" w:rsidRPr="00D70946" w:rsidRDefault="00D92896" w:rsidP="009D4432">
      <w:pPr>
        <w:pStyle w:val="B2"/>
      </w:pPr>
      <w:r w:rsidRPr="00D70946">
        <w:t>6b.</w:t>
      </w:r>
      <w:r w:rsidRPr="00D70946">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6923ABF2" w14:textId="77777777" w:rsidR="00D92896" w:rsidRPr="00D70946" w:rsidRDefault="00D92896" w:rsidP="009D4432">
      <w:pPr>
        <w:pStyle w:val="B1"/>
      </w:pPr>
      <w:r w:rsidRPr="00D70946">
        <w:tab/>
        <w:t>In inter-system redirection, the UE uses the emergency indication in the RRC message as specified in clause 6.2.2 of TS 36.331 [16] and E-UTRAN provides the emergency indication to MME during Tracking Area Update or Attach procedure. For the handover procedure see clause 4.11.1.2.1, step 1.</w:t>
      </w:r>
    </w:p>
    <w:p w14:paraId="18885CE6" w14:textId="77777777" w:rsidR="00D92896" w:rsidRPr="00D70946" w:rsidRDefault="00D92896" w:rsidP="009D4432">
      <w:pPr>
        <w:pStyle w:val="B1"/>
      </w:pPr>
      <w:r w:rsidRPr="00D70946">
        <w:t>7.</w:t>
      </w:r>
      <w:r w:rsidRPr="00D70946">
        <w:tab/>
        <w:t>After completion of the mobility procedure to EPS or as part of the 5GS to EPS handover procedure (see clause 4.11.1.2.1), the SMF/PGW re-initiates the setup of the dedicated bearer for IMS voice, mapping the 5G QoS to EPC QoS parameters. The PGW-C+SMF behaves as specified in clause 4.9.1.3.1. The PGW-C+SMF reports about Successful Resource Allocation and Access Network Information if subscribed by PCF.</w:t>
      </w:r>
    </w:p>
    <w:p w14:paraId="4260B24E" w14:textId="77777777" w:rsidR="00D92896" w:rsidRPr="00D70946" w:rsidRDefault="00D92896" w:rsidP="009D4432">
      <w:pPr>
        <w:pStyle w:val="B1"/>
      </w:pPr>
      <w:r w:rsidRPr="00D70946">
        <w:t>8.</w:t>
      </w:r>
      <w:r w:rsidRPr="00D70946">
        <w:tab/>
        <w:t>The IMS voice session establishment is continued.</w:t>
      </w:r>
    </w:p>
    <w:p w14:paraId="12A53082" w14:textId="77777777" w:rsidR="00D92896" w:rsidRPr="00D70946" w:rsidRDefault="00D92896" w:rsidP="009D4432">
      <w:pPr>
        <w:rPr>
          <w:lang w:eastAsia="zh-TW"/>
        </w:rPr>
      </w:pPr>
      <w:r w:rsidRPr="00D70946">
        <w:t>At least for the duration of the voice call in EPS the E-UTRAN is configured to not trigger any handover to 5GS.</w:t>
      </w:r>
    </w:p>
    <w:p w14:paraId="66429A5B" w14:textId="77777777" w:rsidR="00D92896" w:rsidRPr="00D70946" w:rsidRDefault="00D92896" w:rsidP="009D4432">
      <w:r w:rsidRPr="00D70946">
        <w:t xml:space="preserve">[TS </w:t>
      </w:r>
      <w:r w:rsidRPr="00D70946">
        <w:rPr>
          <w:lang w:eastAsia="zh-TW"/>
        </w:rPr>
        <w:t>23</w:t>
      </w:r>
      <w:r w:rsidRPr="00D70946">
        <w:t>.</w:t>
      </w:r>
      <w:r w:rsidRPr="00D70946">
        <w:rPr>
          <w:lang w:eastAsia="zh-TW"/>
        </w:rPr>
        <w:t>502</w:t>
      </w:r>
      <w:r w:rsidRPr="00D70946">
        <w:t xml:space="preserve">, clause </w:t>
      </w:r>
      <w:r w:rsidRPr="00D70946">
        <w:rPr>
          <w:lang w:eastAsia="zh-TW"/>
        </w:rPr>
        <w:t>4</w:t>
      </w:r>
      <w:r w:rsidRPr="00D70946">
        <w:t>.</w:t>
      </w:r>
      <w:r w:rsidRPr="00D70946">
        <w:rPr>
          <w:lang w:eastAsia="zh-TW"/>
        </w:rPr>
        <w:t>11</w:t>
      </w:r>
      <w:r w:rsidRPr="00D70946">
        <w:t>.</w:t>
      </w:r>
      <w:r w:rsidRPr="00D70946">
        <w:rPr>
          <w:lang w:eastAsia="zh-TW"/>
        </w:rPr>
        <w:t>1.3.2</w:t>
      </w:r>
      <w:r w:rsidRPr="00D70946">
        <w:t>]</w:t>
      </w:r>
    </w:p>
    <w:p w14:paraId="24287891" w14:textId="77777777" w:rsidR="00D92896" w:rsidRPr="00D70946" w:rsidRDefault="00D92896" w:rsidP="009D4432">
      <w:r w:rsidRPr="00D70946">
        <w:t>Clause 4.11.1.3.2 covers the case of idle mode mobility from 5GC to EPC. UE performs Tracking Area Update procedure in E-UTRA/EPS when it moves from NG-RAN/5GS to E-UTRA/EPS coverage area.</w:t>
      </w:r>
    </w:p>
    <w:p w14:paraId="3FA60E8B" w14:textId="77777777" w:rsidR="00D92896" w:rsidRPr="00D70946" w:rsidRDefault="00D92896" w:rsidP="009D4432">
      <w:pPr>
        <w:rPr>
          <w:rFonts w:eastAsia="Malgun Gothic"/>
        </w:rPr>
      </w:pPr>
      <w:r w:rsidRPr="00D70946">
        <w:rPr>
          <w:rFonts w:eastAsia="Malgun Gothic"/>
        </w:rPr>
        <w:t xml:space="preserve">The procedure involves a </w:t>
      </w:r>
      <w:r w:rsidRPr="00D70946">
        <w:t>Tracking Area Update</w:t>
      </w:r>
      <w:r w:rsidRPr="00D70946">
        <w:rPr>
          <w:rFonts w:eastAsia="Malgun Gothic"/>
        </w:rPr>
        <w:t xml:space="preserve"> to EPC and setup of default EPS bearer and dedicated bearers in EPC in steps 1-11 and re-activation, if required.</w:t>
      </w:r>
    </w:p>
    <w:p w14:paraId="6088C95B" w14:textId="77777777" w:rsidR="00D92896" w:rsidRPr="00D70946" w:rsidRDefault="00D92896" w:rsidP="009D4432">
      <w:pPr>
        <w:pStyle w:val="TH"/>
      </w:pPr>
      <w:r w:rsidRPr="00D70946">
        <w:object w:dxaOrig="9624" w:dyaOrig="7320" w14:anchorId="3E332395">
          <v:shape id="_x0000_i1040" type="#_x0000_t75" style="width:481.5pt;height:366pt" o:ole="">
            <v:imagedata r:id="rId34" o:title=""/>
          </v:shape>
          <o:OLEObject Type="Embed" ProgID="Word.Picture.8" ShapeID="_x0000_i1040" DrawAspect="Content" ObjectID="_1725616833" r:id="rId35"/>
        </w:object>
      </w:r>
    </w:p>
    <w:p w14:paraId="7AA1803F" w14:textId="77777777" w:rsidR="00D92896" w:rsidRPr="00D70946" w:rsidRDefault="00D92896" w:rsidP="009D4432">
      <w:pPr>
        <w:pStyle w:val="TF"/>
      </w:pPr>
      <w:r w:rsidRPr="00D70946">
        <w:t>Figure 4.11.1.3.2-1: 5GS to EPS Idle mode mobility using N26 interface</w:t>
      </w:r>
    </w:p>
    <w:p w14:paraId="20C1E913" w14:textId="77777777" w:rsidR="008217D7" w:rsidRPr="00D70946" w:rsidRDefault="008217D7" w:rsidP="009D4432"/>
    <w:p w14:paraId="4A173EDD" w14:textId="77777777" w:rsidR="00D92896" w:rsidRPr="00D70946" w:rsidRDefault="00D92896" w:rsidP="009D4432">
      <w:pPr>
        <w:pStyle w:val="B1"/>
        <w:rPr>
          <w:lang w:eastAsia="zh-CN"/>
        </w:rPr>
      </w:pPr>
      <w:r w:rsidRPr="00D70946">
        <w:rPr>
          <w:lang w:eastAsia="zh-CN"/>
        </w:rPr>
        <w:t>The TAU procedure in TS 23.401 [13] is used with the following 5GS interaction:</w:t>
      </w:r>
    </w:p>
    <w:p w14:paraId="78D390A1" w14:textId="77777777" w:rsidR="00D92896" w:rsidRPr="00D70946" w:rsidRDefault="00D92896" w:rsidP="009D4432">
      <w:pPr>
        <w:pStyle w:val="B1"/>
      </w:pPr>
      <w:r w:rsidRPr="00D70946">
        <w:t>1.</w:t>
      </w:r>
      <w:r w:rsidRPr="00D70946">
        <w:tab/>
        <w:t>Step 1 from clause 5.3.3.1 (Tracking Area Update procedure with Serving GW change) in TS 23.401 [13].</w:t>
      </w:r>
    </w:p>
    <w:p w14:paraId="6760635A" w14:textId="77777777" w:rsidR="00D92896" w:rsidRPr="00D70946" w:rsidRDefault="00D92896" w:rsidP="009D4432">
      <w:pPr>
        <w:pStyle w:val="B1"/>
      </w:pPr>
      <w:r w:rsidRPr="00D70946">
        <w:t>2.</w:t>
      </w:r>
      <w:r w:rsidRPr="00D70946">
        <w:tab/>
        <w:t>Step 2 from clause 5.3.3.1 (Tracking Area Update procedure with Serving GW change) in TS 23.401 [13] with the modification captured in clause 4.11.1.5.3.</w:t>
      </w:r>
    </w:p>
    <w:p w14:paraId="77D05F11" w14:textId="77777777" w:rsidR="00D92896" w:rsidRPr="00D70946" w:rsidRDefault="00D92896" w:rsidP="009D4432">
      <w:pPr>
        <w:pStyle w:val="B1"/>
        <w:rPr>
          <w:lang w:eastAsia="zh-CN"/>
        </w:rPr>
      </w:pPr>
      <w:r w:rsidRPr="00D70946">
        <w:rPr>
          <w:lang w:eastAsia="zh-CN"/>
        </w:rPr>
        <w:t>3-4.</w:t>
      </w:r>
      <w:r w:rsidRPr="00D70946">
        <w:rPr>
          <w:lang w:eastAsia="zh-CN"/>
        </w:rPr>
        <w:tab/>
        <w:t>Steps 3-4 from clause 5.3.3.1 (Tracking Area Update procedure with Serving GW change) in TS 23.401 [13].</w:t>
      </w:r>
    </w:p>
    <w:p w14:paraId="0FDBF42F" w14:textId="77777777" w:rsidR="00D92896" w:rsidRPr="00D70946" w:rsidRDefault="00D92896" w:rsidP="009D4432">
      <w:pPr>
        <w:pStyle w:val="B1"/>
      </w:pPr>
      <w:r w:rsidRPr="00D70946">
        <w:rPr>
          <w:lang w:eastAsia="zh-CN"/>
        </w:rPr>
        <w:t>5a.</w:t>
      </w:r>
      <w:r w:rsidRPr="00D70946">
        <w:rPr>
          <w:lang w:eastAsia="zh-CN"/>
        </w:rPr>
        <w:tab/>
      </w:r>
      <w:r w:rsidRPr="00D70946">
        <w:t xml:space="preserve">The AMF verifies the integrity of the TAU request message and requests the PGW-C+SMF to provide SM Context by using Nsmf_PDUSession_ContextRequest that also includes the mapped EPS Bearer Contexts. </w:t>
      </w:r>
      <w:r w:rsidRPr="00D70946">
        <w:rPr>
          <w:lang w:eastAsia="zh-CN"/>
        </w:rPr>
        <w:t xml:space="preserve">The AMF provides the target MME capability to SMF in the request to allow the SMF to determine whether to include EPS Bearer context for non-IP PDN Type or not. </w:t>
      </w:r>
      <w:r w:rsidRPr="00D70946">
        <w:t>This step is performed with all the PGW-C+SMFs corresponding to PDU Sessions of the UE which are associated with 3GPP access and have EBI(s) allocated to them</w:t>
      </w:r>
      <w:r w:rsidRPr="00D70946">
        <w:rPr>
          <w:lang w:eastAsia="zh-CN"/>
        </w:rPr>
        <w:t>.</w:t>
      </w:r>
      <w:r w:rsidRPr="00D70946">
        <w:t xml:space="preserve"> In this step, if the AMF correctly validates the UE, then the AMF starts a timer.</w:t>
      </w:r>
    </w:p>
    <w:p w14:paraId="04335CDC" w14:textId="77777777" w:rsidR="00D92896" w:rsidRPr="00D70946" w:rsidRDefault="00D92896" w:rsidP="009D4432">
      <w:pPr>
        <w:pStyle w:val="NO"/>
      </w:pPr>
      <w:r w:rsidRPr="00D70946">
        <w:rPr>
          <w:lang w:eastAsia="zh-CN"/>
        </w:rPr>
        <w:t>NOTE 1:</w:t>
      </w:r>
      <w:r w:rsidRPr="00D70946">
        <w:rPr>
          <w:lang w:eastAsia="zh-CN"/>
        </w:rPr>
        <w:tab/>
        <w:t>The AMF knows the MME capability to support non-IP PDN type or not through local configuration.</w:t>
      </w:r>
    </w:p>
    <w:p w14:paraId="417E16B9" w14:textId="77777777" w:rsidR="00D92896" w:rsidRPr="00D70946" w:rsidRDefault="00D92896" w:rsidP="009D4432">
      <w:pPr>
        <w:pStyle w:val="B1"/>
        <w:rPr>
          <w:lang w:eastAsia="zh-CN"/>
        </w:rPr>
      </w:pPr>
      <w:r w:rsidRPr="00D70946">
        <w:rPr>
          <w:lang w:eastAsia="zh-CN"/>
        </w:rPr>
        <w:t>5b.</w:t>
      </w:r>
      <w:r w:rsidRPr="00D70946">
        <w:rPr>
          <w:lang w:eastAsia="zh-CN"/>
        </w:rPr>
        <w:tab/>
        <w:t>For Non-roaming or roaming with local breakout scenario, if CN Tunnel Info is allocated by the PGW-U+UPF, the SMF sends N4 Session Modification Request to PGW-U+UPF to establish the tunnel for each EPS bearers, and PGW-U+UPF provides the PGW-U Tunnel Info for each EPS bearers to PGW-C+SMF.</w:t>
      </w:r>
    </w:p>
    <w:p w14:paraId="1D3A96E5" w14:textId="77777777" w:rsidR="00D92896" w:rsidRPr="00D70946" w:rsidRDefault="00D92896" w:rsidP="009D4432">
      <w:pPr>
        <w:pStyle w:val="NO"/>
        <w:rPr>
          <w:lang w:eastAsia="zh-CN"/>
        </w:rPr>
      </w:pPr>
      <w:r w:rsidRPr="00D70946">
        <w:rPr>
          <w:lang w:eastAsia="zh-CN"/>
        </w:rPr>
        <w:t>NOTE2:</w:t>
      </w:r>
      <w:r w:rsidRPr="00D70946">
        <w:rPr>
          <w:lang w:eastAsia="zh-CN"/>
        </w:rPr>
        <w:tab/>
        <w:t>In home routed roaming case, the CN Tunnel Info for each EPS bearer has been prepared by the PGW-C+SMF and provided to the V-SMF as specified in clause 4.11.1.4.1.</w:t>
      </w:r>
    </w:p>
    <w:p w14:paraId="6BBB80F1" w14:textId="77777777" w:rsidR="00D92896" w:rsidRPr="00D70946" w:rsidRDefault="00D92896" w:rsidP="009D4432">
      <w:pPr>
        <w:pStyle w:val="B1"/>
        <w:rPr>
          <w:lang w:eastAsia="zh-CN"/>
        </w:rPr>
      </w:pPr>
      <w:r w:rsidRPr="00D70946">
        <w:rPr>
          <w:lang w:eastAsia="zh-CN"/>
        </w:rPr>
        <w:t>5c.</w:t>
      </w:r>
      <w:r w:rsidRPr="00D70946">
        <w:rPr>
          <w:lang w:eastAsia="zh-CN"/>
        </w:rPr>
        <w:tab/>
        <w:t>SMF returns mapped EPS bearer contexts, which includes PGW-C control plane tunnel information of the PDN connection corresponding to the PDU session, EBI for each EPS bearer, PGW-U tunnel information for each EPS bearer, and EPS QoS parameters for each EPS bearer. For PDU Sessions with PDU Session Type Ethernet or Unstructured, the SMF provides SM Context for non-IP PDN Type.</w:t>
      </w:r>
    </w:p>
    <w:p w14:paraId="134E8EC5" w14:textId="77777777" w:rsidR="00D92896" w:rsidRPr="00D70946" w:rsidRDefault="00D92896" w:rsidP="009D4432">
      <w:pPr>
        <w:pStyle w:val="B1"/>
        <w:rPr>
          <w:lang w:eastAsia="zh-CN"/>
        </w:rPr>
      </w:pPr>
      <w:r w:rsidRPr="00D70946">
        <w:t>6.</w:t>
      </w:r>
      <w:r w:rsidRPr="00D70946">
        <w:tab/>
        <w:t xml:space="preserve">The AMF responds with a Context Response message carrying mapped MM context (including mapped security context), Return preferred and SM EPS UE Context (default and dedicated GBR bearers) to the MME. </w:t>
      </w:r>
      <w:r w:rsidRPr="00D70946">
        <w:rPr>
          <w:lang w:eastAsia="zh-CN"/>
        </w:rPr>
        <w:t>If the verification of the integrity protection fails, the AMF returns an appropriate error cause. Return preferred is an optional indication by the AMF of a preferred return of the UE to the 5GS PLMN at a later access change to a 5GS shared network. The AMF may start an implementation specific (guard) timer for the UE context.</w:t>
      </w:r>
    </w:p>
    <w:p w14:paraId="47C7E0BA" w14:textId="77777777" w:rsidR="00D92896" w:rsidRPr="00D70946" w:rsidRDefault="00D92896" w:rsidP="009D4432">
      <w:pPr>
        <w:pStyle w:val="B1"/>
        <w:rPr>
          <w:lang w:eastAsia="zh-CN"/>
        </w:rPr>
      </w:pPr>
      <w:r w:rsidRPr="00D70946">
        <w:rPr>
          <w:lang w:eastAsia="zh-CN"/>
        </w:rPr>
        <w:t>7 - 14.</w:t>
      </w:r>
      <w:r w:rsidRPr="00D70946">
        <w:rPr>
          <w:lang w:eastAsia="zh-CN"/>
        </w:rPr>
        <w:tab/>
        <w:t>Steps 6-12 from clause 5.3.3.1 (Tracking Area Update procedure with Serving GW change) in TS 23.401 [13] are performed with following addition and modification:</w:t>
      </w:r>
    </w:p>
    <w:p w14:paraId="5A050C25" w14:textId="77777777" w:rsidR="00D92896" w:rsidRPr="00D70946" w:rsidRDefault="00D92896" w:rsidP="009D4432">
      <w:pPr>
        <w:pStyle w:val="B1"/>
      </w:pPr>
      <w:r w:rsidRPr="00D70946">
        <w:rPr>
          <w:lang w:eastAsia="zh-CN"/>
        </w:rPr>
        <w:tab/>
        <w:t xml:space="preserve">In the step 10, </w:t>
      </w:r>
      <w:r w:rsidRPr="00D70946">
        <w:t>If the QoS Flow associated with the default QoS rule has an EPS Bearer ID assigned, the PGW-C+SMF keeps the PDU Session (PDN connection) and for the remaining QoS Flows that do not have EPS bearer ID(s) assigned, the PGW-C+SMF deletes the PCC rule(s) associated with those QoS Flows and informs the PCF about the removed PCC rule(s).</w:t>
      </w:r>
    </w:p>
    <w:p w14:paraId="0EAFD9B6" w14:textId="77777777" w:rsidR="00D92896" w:rsidRPr="00D70946" w:rsidRDefault="00D92896" w:rsidP="009D4432">
      <w:pPr>
        <w:pStyle w:val="B2"/>
        <w:rPr>
          <w:lang w:eastAsia="zh-CN"/>
        </w:rPr>
      </w:pPr>
      <w:r w:rsidRPr="00D70946">
        <w:rPr>
          <w:lang w:eastAsia="zh-CN"/>
        </w:rPr>
        <w:tab/>
        <w:t>In the step 11, the PGW-C+SMF requests the PGW-U+UPF to establish the tunnel for each EPS bearer by providing SGW-U Tunnel Info, and PGW-U Tunnel Info if the PGW-U Tunnel Info is allocated by the PGW-C+SMF.</w:t>
      </w:r>
    </w:p>
    <w:p w14:paraId="0B3FCEAC" w14:textId="77777777" w:rsidR="00D92896" w:rsidRPr="00D70946" w:rsidRDefault="00D92896" w:rsidP="009D4432">
      <w:pPr>
        <w:pStyle w:val="B2"/>
      </w:pPr>
      <w:r w:rsidRPr="00D70946">
        <w:tab/>
        <w:t>In step 10, the PGW-C+SMF may need to report some subscribed event to the PCF by performing an SMF initiated SM Policy Association Modification procedure as defined in clause 4.16.5.</w:t>
      </w:r>
    </w:p>
    <w:p w14:paraId="29E84EC3" w14:textId="77777777" w:rsidR="00D92896" w:rsidRPr="00D70946" w:rsidRDefault="00D92896" w:rsidP="009D4432">
      <w:pPr>
        <w:pStyle w:val="B2"/>
        <w:rPr>
          <w:lang w:eastAsia="zh-CN"/>
        </w:rPr>
      </w:pPr>
      <w:r w:rsidRPr="00D70946">
        <w:tab/>
        <w:t>Step 9a from clause 5.3.3.1 (Tracking Area Update procedure with Serving GW change) in TS 23.401 [13] with the modification captured in clause 4.11.1.5.3</w:t>
      </w:r>
    </w:p>
    <w:p w14:paraId="5022641C" w14:textId="77777777" w:rsidR="00D92896" w:rsidRPr="00D70946" w:rsidRDefault="00D92896" w:rsidP="009D4432">
      <w:pPr>
        <w:pStyle w:val="B1"/>
        <w:rPr>
          <w:lang w:eastAsia="zh-CN"/>
        </w:rPr>
      </w:pPr>
      <w:r w:rsidRPr="00D70946">
        <w:rPr>
          <w:lang w:eastAsia="zh-CN"/>
        </w:rPr>
        <w:t>15a.</w:t>
      </w:r>
      <w:r w:rsidRPr="00D70946">
        <w:rPr>
          <w:lang w:eastAsia="zh-CN"/>
        </w:rPr>
        <w:tab/>
        <w:t>The HSS+UDM invokes Nudm_UECM_DeregistrationNotification to notify the AMF associated with 3GPP access with reason as 5GS to EPS Mobility. If the timer started in step 6 is not running, the old AMF removes the UE context. Otherwise, the AMF may remove UE context when the timer expires. The AMF request the release of the PDU Session which is associated with 3GPP access, not expected to be transferred to EPC, i.e. no EBI(s) allocated to them, and corresponding to the PGW-C+SMF which is not contacted by AMF for SM context at step 5a. The AMF requests the release of the SM context in the V-SMF only, for Home Routed PDU Session with EBIs allocated. The 5GC may also keep UE context to allow the use of native security parameters when UE moves back from EPS to 5GS later.</w:t>
      </w:r>
    </w:p>
    <w:p w14:paraId="526754C5" w14:textId="77777777" w:rsidR="00D92896" w:rsidRPr="00D70946" w:rsidRDefault="00D92896" w:rsidP="009D4432">
      <w:pPr>
        <w:pStyle w:val="B1"/>
        <w:rPr>
          <w:lang w:eastAsia="zh-CN"/>
        </w:rPr>
      </w:pPr>
      <w:r w:rsidRPr="00D70946">
        <w:rPr>
          <w:lang w:eastAsia="zh-CN"/>
        </w:rPr>
        <w:tab/>
        <w:t xml:space="preserve">Registration associated with the non-3GPP access in the </w:t>
      </w:r>
      <w:r w:rsidRPr="00D70946">
        <w:t xml:space="preserve">AMF </w:t>
      </w:r>
      <w:r w:rsidRPr="00D70946">
        <w:rPr>
          <w:lang w:eastAsia="zh-CN"/>
        </w:rPr>
        <w:t>is not removed (i.e. an AMF that was serving the UE over both 3GPP and non-3GPP accesses does not consider the UE as deregistered over non 3GPP access and will remain registered and subscribed to subscription data updates in UDM).</w:t>
      </w:r>
    </w:p>
    <w:p w14:paraId="612BF829" w14:textId="77777777" w:rsidR="00D92896" w:rsidRPr="00D70946" w:rsidRDefault="00D92896" w:rsidP="009D4432">
      <w:pPr>
        <w:pStyle w:val="B1"/>
        <w:rPr>
          <w:lang w:eastAsia="zh-CN"/>
        </w:rPr>
      </w:pPr>
      <w:r w:rsidRPr="00D70946">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6EDC1AA1" w14:textId="77777777" w:rsidR="00D92896" w:rsidRPr="00D70946" w:rsidRDefault="00D92896" w:rsidP="009D4432">
      <w:pPr>
        <w:pStyle w:val="B1"/>
        <w:rPr>
          <w:lang w:eastAsia="zh-CN"/>
        </w:rPr>
      </w:pPr>
      <w:r w:rsidRPr="00D70946">
        <w:rPr>
          <w:lang w:eastAsia="zh-CN"/>
        </w:rPr>
        <w:t>16 - 18.</w:t>
      </w:r>
      <w:r w:rsidRPr="00D70946">
        <w:rPr>
          <w:lang w:eastAsia="zh-CN"/>
        </w:rPr>
        <w:tab/>
        <w:t>Steps 17-21 from clause 5.3.3.1 (Tracking Area Update procedure with Serving GW change) in TS 23.401 [13] with the following modification:</w:t>
      </w:r>
    </w:p>
    <w:p w14:paraId="0CF6753F" w14:textId="77777777" w:rsidR="00D92896" w:rsidRPr="00D70946" w:rsidRDefault="00D92896" w:rsidP="009D4432">
      <w:pPr>
        <w:pStyle w:val="B2"/>
      </w:pPr>
      <w:r w:rsidRPr="00D70946">
        <w:tab/>
        <w:t>The MME may provide the eNodeB with a PLMN list in the Handover Restriction List taking into account the last used 5GS PLMN ID and the Return preferred indication. The Handover Restriction List contains a list of PLMN IDs as specified by TS 23.251 [35] clause 5.2a for eNodeB functions.</w:t>
      </w:r>
    </w:p>
    <w:p w14:paraId="65FCB4F2" w14:textId="19257EFE" w:rsidR="00D92896" w:rsidRPr="00D70946" w:rsidRDefault="00D92896" w:rsidP="009D4432">
      <w:pPr>
        <w:pStyle w:val="B2"/>
      </w:pPr>
      <w:r w:rsidRPr="00D70946">
        <w:tab/>
        <w:t>The MME may not release the signal</w:t>
      </w:r>
      <w:r w:rsidR="00D70946">
        <w:t>l</w:t>
      </w:r>
      <w:r w:rsidRPr="00D70946">
        <w:t>ing connection with the UE based on the indication received in the step 1 that the UE is moving from 5GC.</w:t>
      </w:r>
    </w:p>
    <w:p w14:paraId="2AB6978F" w14:textId="77777777" w:rsidR="00D92896" w:rsidRPr="00D70946" w:rsidRDefault="00D92896" w:rsidP="009D4432">
      <w:pPr>
        <w:pStyle w:val="B1"/>
      </w:pPr>
      <w:r w:rsidRPr="00D70946">
        <w:rPr>
          <w:lang w:eastAsia="zh-CN"/>
        </w:rPr>
        <w:t>19.</w:t>
      </w:r>
      <w:r w:rsidRPr="00D70946">
        <w:rPr>
          <w:lang w:eastAsia="zh-CN"/>
        </w:rPr>
        <w:tab/>
        <w:t>[conditional] Step 19 from clause 4.11.1.2.1 applies</w:t>
      </w:r>
      <w:r w:rsidRPr="00D70946">
        <w:t>.</w:t>
      </w:r>
    </w:p>
    <w:p w14:paraId="39E11527" w14:textId="77777777" w:rsidR="005E5494" w:rsidRPr="00D70946" w:rsidRDefault="005E5494" w:rsidP="009D4432">
      <w:r w:rsidRPr="00D70946">
        <w:t xml:space="preserve">[TS </w:t>
      </w:r>
      <w:r w:rsidRPr="00D70946">
        <w:rPr>
          <w:lang w:eastAsia="zh-TW"/>
        </w:rPr>
        <w:t>24</w:t>
      </w:r>
      <w:r w:rsidRPr="00D70946">
        <w:t>.</w:t>
      </w:r>
      <w:r w:rsidRPr="00D70946">
        <w:rPr>
          <w:lang w:eastAsia="zh-TW"/>
        </w:rPr>
        <w:t>501</w:t>
      </w:r>
      <w:r w:rsidRPr="00D70946">
        <w:t xml:space="preserve">, clause </w:t>
      </w:r>
      <w:r w:rsidRPr="00D70946">
        <w:rPr>
          <w:lang w:eastAsia="zh-TW"/>
        </w:rPr>
        <w:t>4</w:t>
      </w:r>
      <w:r w:rsidRPr="00D70946">
        <w:t>.</w:t>
      </w:r>
      <w:r w:rsidRPr="00D70946">
        <w:rPr>
          <w:lang w:eastAsia="zh-TW"/>
        </w:rPr>
        <w:t>8.2.2</w:t>
      </w:r>
      <w:r w:rsidRPr="00D70946">
        <w:t>]</w:t>
      </w:r>
    </w:p>
    <w:p w14:paraId="0AF54898" w14:textId="77777777" w:rsidR="005E5494" w:rsidRPr="00D70946" w:rsidRDefault="005E5494" w:rsidP="009D4432">
      <w:r w:rsidRPr="00D70946">
        <w:t>See subclause 5.1.4.2 for coordination between 5GMM and EMM and subclause 6.1.4.1 for coordination between 5GSM and ESM.</w:t>
      </w:r>
    </w:p>
    <w:p w14:paraId="7EEEB75F" w14:textId="77777777" w:rsidR="005E5494" w:rsidRPr="00D70946" w:rsidRDefault="005E5494" w:rsidP="009D4432">
      <w:r w:rsidRPr="00D70946">
        <w:t>[TS 24.501, clause 5.1.4.2]</w:t>
      </w:r>
    </w:p>
    <w:p w14:paraId="26FDB4A5" w14:textId="77777777" w:rsidR="005E5494" w:rsidRPr="00D70946" w:rsidRDefault="005E5494" w:rsidP="009D4432">
      <w:r w:rsidRPr="00D70946">
        <w:t>At inter-system change from N1 mode to S1 mode when there is at least one active PDU session for which interworking with EPS is supported as specified in subclause 6.1.4.1, the UE shall enter substates EMM-REGISTERED.NORMAL-SERVICE and 5GMM-REGISTERED.NO-CELL-AVAILABLE and initiate a tracking area updating procedure (see 3GPP TS 24.301 [15]).</w:t>
      </w:r>
    </w:p>
    <w:p w14:paraId="6E07DE9A" w14:textId="77777777" w:rsidR="005E5494" w:rsidRPr="00D70946" w:rsidRDefault="005E5494" w:rsidP="009D4432">
      <w:r w:rsidRPr="00D70946">
        <w:t>[TS 24.501, clause 6.1.4.1]</w:t>
      </w:r>
    </w:p>
    <w:p w14:paraId="3EF3B0C8" w14:textId="77777777" w:rsidR="005E5494" w:rsidRPr="00D70946" w:rsidRDefault="005E5494" w:rsidP="009D4432">
      <w:r w:rsidRPr="00D70946">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the UE shall release locally the PDU session. If there is no EPS bearer identity assigned to the QoS flow(s) which is not associated with the default QoS rule, the UE shall locally delete the QoS rules and the QoS flow level QoS parameters associated with the QoS flow(s). The UE uses the parameters from each PDU session for which interworking with EPS is supported to create corresponding default EPS bearer context and optionally dedicated EPS bearer context(s) as follows:</w:t>
      </w:r>
    </w:p>
    <w:p w14:paraId="25D1C5CB" w14:textId="77777777" w:rsidR="005E5494" w:rsidRPr="00D70946" w:rsidRDefault="005E5494" w:rsidP="009D4432">
      <w:pPr>
        <w:pStyle w:val="B1"/>
      </w:pPr>
      <w:r w:rsidRPr="00D70946">
        <w:t>a)</w:t>
      </w:r>
      <w:r w:rsidRPr="00D70946">
        <w:tab/>
        <w:t>the PDU session type of the PDU session shall be mapped to the PDN type of the default EPS bearer context as follows:</w:t>
      </w:r>
    </w:p>
    <w:p w14:paraId="7B9DCE1D" w14:textId="77777777" w:rsidR="005E5494" w:rsidRPr="00D70946" w:rsidRDefault="005E5494" w:rsidP="009D4432">
      <w:pPr>
        <w:pStyle w:val="B2"/>
      </w:pPr>
      <w:r w:rsidRPr="00D70946">
        <w:t>1)</w:t>
      </w:r>
      <w:r w:rsidRPr="00D70946">
        <w:tab/>
        <w:t>the PDN type shall be set to "non-IP" if the PDU session type is "Ethernet" or "Unstructured";</w:t>
      </w:r>
    </w:p>
    <w:p w14:paraId="6FF938C6" w14:textId="77777777" w:rsidR="005E5494" w:rsidRPr="00D70946" w:rsidRDefault="005E5494" w:rsidP="009D4432">
      <w:pPr>
        <w:pStyle w:val="B2"/>
      </w:pPr>
      <w:r w:rsidRPr="00D70946">
        <w:t>2)</w:t>
      </w:r>
      <w:r w:rsidRPr="00D70946">
        <w:tab/>
        <w:t>the PDN type shall be set to "IPv4" if the PDU session type is "IPv4";</w:t>
      </w:r>
    </w:p>
    <w:p w14:paraId="47040914" w14:textId="77777777" w:rsidR="005E5494" w:rsidRPr="00D70946" w:rsidRDefault="005E5494" w:rsidP="009D4432">
      <w:pPr>
        <w:pStyle w:val="B2"/>
      </w:pPr>
      <w:r w:rsidRPr="00D70946">
        <w:t>3)</w:t>
      </w:r>
      <w:r w:rsidRPr="00D70946">
        <w:tab/>
        <w:t>the PDN type shall be set to "IPv6" if the PDU session type is "IPv6"; and</w:t>
      </w:r>
    </w:p>
    <w:p w14:paraId="00DD1591" w14:textId="77777777" w:rsidR="005E5494" w:rsidRPr="00D70946" w:rsidRDefault="005E5494" w:rsidP="009D4432">
      <w:pPr>
        <w:pStyle w:val="B2"/>
      </w:pPr>
      <w:r w:rsidRPr="00D70946">
        <w:t>4)</w:t>
      </w:r>
      <w:r w:rsidRPr="00D70946">
        <w:tab/>
        <w:t>the PDN type shall be set to "IPv4v6" if the PDU session type is "IPv4v6";</w:t>
      </w:r>
    </w:p>
    <w:p w14:paraId="3C911239" w14:textId="77777777" w:rsidR="005E5494" w:rsidRPr="00D70946" w:rsidRDefault="005E5494" w:rsidP="009D4432">
      <w:pPr>
        <w:pStyle w:val="B1"/>
      </w:pPr>
      <w:r w:rsidRPr="00D70946">
        <w:t>b)</w:t>
      </w:r>
      <w:r w:rsidRPr="00D70946">
        <w:tab/>
        <w:t>the PDU address of the PDU session shall be mapped to the PDN address of the default EPS bearer context as follows:</w:t>
      </w:r>
    </w:p>
    <w:p w14:paraId="2474F78A" w14:textId="77777777" w:rsidR="005E5494" w:rsidRPr="00D70946" w:rsidRDefault="005E5494" w:rsidP="009D4432">
      <w:pPr>
        <w:pStyle w:val="B2"/>
      </w:pPr>
      <w:r w:rsidRPr="00D70946">
        <w:t>1)</w:t>
      </w:r>
      <w:r w:rsidRPr="00D70946">
        <w:tab/>
        <w:t>the PDN address of the default EPS bearer context is set to the PDU address of the PDU session, if the PDU session type is "IPv4", "IPv6" or "IPv4v6"; and</w:t>
      </w:r>
    </w:p>
    <w:p w14:paraId="36493E7A" w14:textId="77777777" w:rsidR="005E5494" w:rsidRPr="00D70946" w:rsidRDefault="005E5494" w:rsidP="009D4432">
      <w:pPr>
        <w:pStyle w:val="B2"/>
      </w:pPr>
      <w:r w:rsidRPr="00D70946">
        <w:t>2)</w:t>
      </w:r>
      <w:r w:rsidRPr="00D70946">
        <w:tab/>
        <w:t>the PDN address of the default EPS bearer context is set to zero, if the PDU session type is "Ethernet" or "Unstructured";</w:t>
      </w:r>
    </w:p>
    <w:p w14:paraId="32EEA3E4" w14:textId="77777777" w:rsidR="005E5494" w:rsidRPr="00D70946" w:rsidRDefault="005E5494" w:rsidP="009D4432">
      <w:pPr>
        <w:pStyle w:val="B1"/>
      </w:pPr>
      <w:r w:rsidRPr="00D70946">
        <w:t>c)</w:t>
      </w:r>
      <w:r w:rsidRPr="00D70946">
        <w:tab/>
        <w:t>the DNN of the PDU session shall be mapped to the APN of the default EPS bearer context;</w:t>
      </w:r>
    </w:p>
    <w:p w14:paraId="081225F1" w14:textId="77777777" w:rsidR="005E5494" w:rsidRPr="00D70946" w:rsidRDefault="005E5494" w:rsidP="009D4432">
      <w:pPr>
        <w:pStyle w:val="B1"/>
      </w:pPr>
      <w:r w:rsidRPr="00D70946">
        <w:t>d)</w:t>
      </w:r>
      <w:r w:rsidRPr="00D70946">
        <w:tab/>
        <w:t>the APN-AMBR and extended APN-AMBR received in the parameters of the default EPS bearer context of the mapped EPS bearer contexts shall be mapped to the APN-AMBR and extended APN-AMBR of the default EPS bearer context;</w:t>
      </w:r>
    </w:p>
    <w:p w14:paraId="3B46464C" w14:textId="77777777" w:rsidR="005E5494" w:rsidRPr="00D70946" w:rsidRDefault="005E5494" w:rsidP="009D4432">
      <w:pPr>
        <w:pStyle w:val="B1"/>
      </w:pPr>
      <w:r w:rsidRPr="00D70946">
        <w:t>e)</w:t>
      </w:r>
      <w:r w:rsidRPr="00D70946">
        <w:tab/>
        <w:t>for each PDU session in state PDU SESSION ACTIVE, PDU SESSION MODIFICATION PENDING or PDU SESSION INACTIVE PENDING the UE shall set the state of the mapped EPS bearer context(s) to BEARER CONTEXT ACTIVE; and</w:t>
      </w:r>
    </w:p>
    <w:p w14:paraId="1203B0D9" w14:textId="77777777" w:rsidR="005E5494" w:rsidRPr="00D70946" w:rsidRDefault="005E5494" w:rsidP="009D4432">
      <w:pPr>
        <w:pStyle w:val="B1"/>
      </w:pPr>
      <w:r w:rsidRPr="00D70946">
        <w:t>f)</w:t>
      </w:r>
      <w:r w:rsidRPr="00D70946">
        <w:tab/>
        <w:t>for any other PDU session the UE shall set the state of the mapped EPS bearer context(s) to BEARER CONTEXT INACTIVE.</w:t>
      </w:r>
    </w:p>
    <w:p w14:paraId="32A42324" w14:textId="77777777" w:rsidR="005E5494" w:rsidRPr="00D70946" w:rsidRDefault="005E5494" w:rsidP="009D4432">
      <w:r w:rsidRPr="00D70946">
        <w:t xml:space="preserve">Additionally, for each mapped </w:t>
      </w:r>
      <w:r w:rsidRPr="00D70946">
        <w:rPr>
          <w:lang w:eastAsia="zh-CN"/>
        </w:rPr>
        <w:t>EPS bearer context</w:t>
      </w:r>
      <w:r w:rsidRPr="00D70946">
        <w:t xml:space="preserve"> or the association between QoS flow and mapped EPS bearer in the PDU session:</w:t>
      </w:r>
    </w:p>
    <w:p w14:paraId="5DE4D94B" w14:textId="77777777" w:rsidR="005E5494" w:rsidRPr="00D70946" w:rsidRDefault="005E5494" w:rsidP="009D4432">
      <w:pPr>
        <w:pStyle w:val="B1"/>
      </w:pPr>
      <w:r w:rsidRPr="00D70946">
        <w:t>a)</w:t>
      </w:r>
      <w:r w:rsidRPr="00D70946">
        <w:tab/>
        <w:t>the EPS bearer identity shall be set to the EPS bearer identity received in the mapped EPS bearer context, or the EPS bearer identity associated with the QoS flow;</w:t>
      </w:r>
    </w:p>
    <w:p w14:paraId="2F70FB72" w14:textId="77777777" w:rsidR="005E5494" w:rsidRPr="00D70946" w:rsidRDefault="005E5494" w:rsidP="009D4432">
      <w:pPr>
        <w:pStyle w:val="B1"/>
      </w:pPr>
      <w:r w:rsidRPr="00D70946">
        <w:t>b)</w:t>
      </w:r>
      <w:r w:rsidRPr="00D70946">
        <w:tab/>
        <w:t>the EPS QoS parameters shall be set to the mapped EPS QoS parameters of the EPS bearer received in the mapped EPS bearer context, or the EPS QoS parameters associated with the QoS flow;</w:t>
      </w:r>
    </w:p>
    <w:p w14:paraId="1C6B1F28" w14:textId="77777777" w:rsidR="005E5494" w:rsidRPr="00D70946" w:rsidRDefault="005E5494" w:rsidP="009D4432">
      <w:pPr>
        <w:pStyle w:val="B1"/>
      </w:pPr>
      <w:r w:rsidRPr="00D70946">
        <w:t>c)</w:t>
      </w:r>
      <w:r w:rsidRPr="00D70946">
        <w:tab/>
        <w:t>the extended EPS QoS parameters shall be set to the mapped extended EPS QoS parameters of the EPS bearer received in the mapped EPS bearer context, or the extended EPS QoS parameters associated with the QoS flow; and</w:t>
      </w:r>
    </w:p>
    <w:p w14:paraId="5496F3BB" w14:textId="77777777" w:rsidR="005E5494" w:rsidRPr="00D70946" w:rsidRDefault="005E5494" w:rsidP="009D4432">
      <w:pPr>
        <w:pStyle w:val="B1"/>
      </w:pPr>
      <w:r w:rsidRPr="00D70946">
        <w:t>d)</w:t>
      </w:r>
      <w:r w:rsidRPr="00D70946">
        <w:tab/>
        <w:t>the traffic flow template shall be set to the mapped traffic flow template of the EPS bearer received in the mapped EPS bearer context, or the stored traffic flow template associated with the QoS flow, if available.</w:t>
      </w:r>
    </w:p>
    <w:p w14:paraId="3E114199" w14:textId="77777777" w:rsidR="005E5494" w:rsidRPr="00D70946" w:rsidRDefault="005E5494" w:rsidP="009D4432">
      <w:r w:rsidRPr="00D70946">
        <w:t>After inter-system change from N1 mode to S1 mode, the UE shall associate the PDU session identity, the S-NSSAI, and the session-AMBR with the default EPS bearer context, and for each EPS bearer context mapped from one or more QoS flows, associate the QoS rule(s) for the QoS flow(s) and the QoS flow description(s) for the QoS flow(s) with the EPS bearer context.</w:t>
      </w:r>
    </w:p>
    <w:p w14:paraId="370E5D4E" w14:textId="77777777" w:rsidR="005E5494" w:rsidRPr="00D70946" w:rsidRDefault="005E5494" w:rsidP="009D4432">
      <w:r w:rsidRPr="00D70946">
        <w:t>After inter-system change from N1 mode to S1 mode, the UE and the SMF shall maintain the PDU session type of the PDU session until the PDN connection corresponding to the PDU session is released if the UE supports non-IP PDN type and the PDU session type is "Ethernet" or "Unstructured".</w:t>
      </w:r>
    </w:p>
    <w:p w14:paraId="3D1E4131" w14:textId="77777777" w:rsidR="005E5494" w:rsidRPr="00D70946" w:rsidRDefault="005E5494" w:rsidP="009D4432">
      <w:r w:rsidRPr="00D70946">
        <w:t>After inter-system change from N1 mode to S1 mode, the UE and the SMF shall maintain the always-on PDU session indication.</w:t>
      </w:r>
    </w:p>
    <w:p w14:paraId="4CB7D60F" w14:textId="77777777" w:rsidR="005E5494" w:rsidRPr="00D70946" w:rsidRDefault="005E5494" w:rsidP="009D4432">
      <w:r w:rsidRPr="00D70946">
        <w:t>After inter-system change from N1 mode to S1 mode, the UE and the SMF shall maintain the maximum number of supported packet filters until the PDN connection corresponding to the PDU session is released.</w:t>
      </w:r>
    </w:p>
    <w:p w14:paraId="439BCE72" w14:textId="77777777" w:rsidR="005E5494" w:rsidRPr="00D70946" w:rsidRDefault="005E5494" w:rsidP="009D4432">
      <w:r w:rsidRPr="00D70946">
        <w:t>[TS 38.331, clause 5.3.3.2]</w:t>
      </w:r>
    </w:p>
    <w:p w14:paraId="4B4BD2D1" w14:textId="77777777" w:rsidR="005E5494" w:rsidRPr="00D70946" w:rsidRDefault="005E5494" w:rsidP="009D4432">
      <w:r w:rsidRPr="00D70946">
        <w:t>Upon initiation of the procedure, the UE shall:</w:t>
      </w:r>
    </w:p>
    <w:p w14:paraId="36E368E1" w14:textId="77777777" w:rsidR="005E5494" w:rsidRPr="00D70946" w:rsidRDefault="005E5494" w:rsidP="009D4432">
      <w:pPr>
        <w:pStyle w:val="B1"/>
      </w:pPr>
      <w:r w:rsidRPr="00D70946">
        <w:t>1&gt;</w:t>
      </w:r>
      <w:r w:rsidRPr="00D70946">
        <w:tab/>
        <w:t>if the upper layers provide an Access Category and one or more Access Identities upon requesting establishment of an RRC connection:</w:t>
      </w:r>
    </w:p>
    <w:p w14:paraId="4D3B481E" w14:textId="77777777" w:rsidR="005E5494" w:rsidRPr="00D70946" w:rsidRDefault="005E5494" w:rsidP="009D4432">
      <w:pPr>
        <w:pStyle w:val="B2"/>
      </w:pPr>
      <w:r w:rsidRPr="00D70946">
        <w:t>2&gt;</w:t>
      </w:r>
      <w:r w:rsidRPr="00D70946">
        <w:tab/>
        <w:t>perform the unified access control procedure as specified in 5.3.14 using the Access Category and Access Identities provided by upper layers;</w:t>
      </w:r>
    </w:p>
    <w:p w14:paraId="764A9291" w14:textId="77777777" w:rsidR="005E5494" w:rsidRPr="00D70946" w:rsidRDefault="005E5494" w:rsidP="009D4432">
      <w:pPr>
        <w:pStyle w:val="B3"/>
      </w:pPr>
      <w:r w:rsidRPr="00D70946">
        <w:t>3&gt;</w:t>
      </w:r>
      <w:r w:rsidRPr="00D70946">
        <w:tab/>
        <w:t>if the access attempt is barred, the procedure ends;</w:t>
      </w:r>
    </w:p>
    <w:p w14:paraId="25E5C58E" w14:textId="77777777" w:rsidR="005E5494" w:rsidRPr="00D70946" w:rsidRDefault="005E5494" w:rsidP="009D4432">
      <w:pPr>
        <w:pStyle w:val="B1"/>
      </w:pPr>
      <w:r w:rsidRPr="00D70946">
        <w:t>1&gt;</w:t>
      </w:r>
      <w:r w:rsidRPr="00D70946">
        <w:tab/>
        <w:t xml:space="preserve">apply the default L1 parameter values as specified in corresponding physical layer specifications except for the parameters for which values are provided in </w:t>
      </w:r>
      <w:r w:rsidRPr="00D70946">
        <w:rPr>
          <w:i/>
        </w:rPr>
        <w:t>SIB1</w:t>
      </w:r>
      <w:r w:rsidRPr="00D70946">
        <w:t>;</w:t>
      </w:r>
    </w:p>
    <w:p w14:paraId="7AD89C3E" w14:textId="77777777" w:rsidR="005E5494" w:rsidRPr="00D70946" w:rsidRDefault="005E5494" w:rsidP="009D4432">
      <w:pPr>
        <w:pStyle w:val="B1"/>
      </w:pPr>
      <w:r w:rsidRPr="00D70946">
        <w:t>1&gt;</w:t>
      </w:r>
      <w:r w:rsidRPr="00D70946">
        <w:tab/>
        <w:t>apply the default MAC Cell Group configuration as specified in 9.2.2;</w:t>
      </w:r>
    </w:p>
    <w:p w14:paraId="62EEF78C" w14:textId="77777777" w:rsidR="005E5494" w:rsidRPr="00D70946" w:rsidRDefault="005E5494" w:rsidP="009D4432">
      <w:pPr>
        <w:pStyle w:val="B1"/>
      </w:pPr>
      <w:r w:rsidRPr="00D70946">
        <w:t>1&gt;</w:t>
      </w:r>
      <w:r w:rsidRPr="00D70946">
        <w:tab/>
        <w:t>apply the CCCH configuration as specified in 9.1.1.2;</w:t>
      </w:r>
    </w:p>
    <w:p w14:paraId="049BADF9" w14:textId="77777777" w:rsidR="005E5494" w:rsidRPr="00D70946" w:rsidRDefault="005E5494" w:rsidP="009D4432">
      <w:pPr>
        <w:pStyle w:val="B1"/>
      </w:pPr>
      <w:r w:rsidRPr="00D70946">
        <w:t>1&gt;</w:t>
      </w:r>
      <w:r w:rsidRPr="00D70946">
        <w:tab/>
        <w:t>apply the timeAlignmentTimerCommon included in SIB1;</w:t>
      </w:r>
    </w:p>
    <w:p w14:paraId="636DE373" w14:textId="77777777" w:rsidR="005E5494" w:rsidRPr="00D70946" w:rsidRDefault="005E5494" w:rsidP="009D4432">
      <w:pPr>
        <w:pStyle w:val="B1"/>
      </w:pPr>
      <w:r w:rsidRPr="00D70946">
        <w:t>1&gt;</w:t>
      </w:r>
      <w:r w:rsidRPr="00D70946">
        <w:tab/>
        <w:t>start timer T300;</w:t>
      </w:r>
    </w:p>
    <w:p w14:paraId="09BBA340" w14:textId="77777777" w:rsidR="005E5494" w:rsidRPr="00D70946" w:rsidRDefault="005E5494" w:rsidP="009D4432">
      <w:pPr>
        <w:pStyle w:val="B1"/>
      </w:pPr>
      <w:r w:rsidRPr="00D70946">
        <w:t>1&gt;</w:t>
      </w:r>
      <w:r w:rsidRPr="00D70946">
        <w:tab/>
        <w:t xml:space="preserve">initiate transmission of the </w:t>
      </w:r>
      <w:r w:rsidRPr="00D70946">
        <w:rPr>
          <w:i/>
        </w:rPr>
        <w:t>RRCSetupRequest</w:t>
      </w:r>
      <w:r w:rsidRPr="00D70946">
        <w:t xml:space="preserve"> message in accordance with 5.3.3.3;</w:t>
      </w:r>
    </w:p>
    <w:p w14:paraId="7E727403" w14:textId="77777777" w:rsidR="005E5494" w:rsidRPr="00D70946" w:rsidRDefault="005E5494" w:rsidP="009D4432">
      <w:r w:rsidRPr="00D70946">
        <w:t>[TS 38.331, clause 5.3.3.3]</w:t>
      </w:r>
    </w:p>
    <w:p w14:paraId="07D985EA" w14:textId="77777777" w:rsidR="005E5494" w:rsidRPr="00D70946" w:rsidRDefault="005E5494" w:rsidP="009D4432">
      <w:r w:rsidRPr="00D70946">
        <w:t xml:space="preserve">The UE shall set the contents of </w:t>
      </w:r>
      <w:r w:rsidRPr="00D70946">
        <w:rPr>
          <w:i/>
        </w:rPr>
        <w:t>RRCSetupRequest</w:t>
      </w:r>
      <w:r w:rsidRPr="00D70946">
        <w:t xml:space="preserve"> message as follows:</w:t>
      </w:r>
    </w:p>
    <w:p w14:paraId="3EF307FF" w14:textId="77777777" w:rsidR="005E5494" w:rsidRPr="00D70946" w:rsidRDefault="005E5494" w:rsidP="009D4432">
      <w:pPr>
        <w:pStyle w:val="B1"/>
      </w:pPr>
      <w:r w:rsidRPr="00D70946">
        <w:t>1&gt;</w:t>
      </w:r>
      <w:r w:rsidRPr="00D70946">
        <w:tab/>
        <w:t xml:space="preserve">set the </w:t>
      </w:r>
      <w:r w:rsidRPr="00D70946">
        <w:rPr>
          <w:i/>
        </w:rPr>
        <w:t>ue-Identity</w:t>
      </w:r>
      <w:r w:rsidRPr="00D70946">
        <w:t xml:space="preserve"> as follows:</w:t>
      </w:r>
    </w:p>
    <w:p w14:paraId="0C869F00" w14:textId="77777777" w:rsidR="005E5494" w:rsidRPr="00D70946" w:rsidRDefault="005E5494" w:rsidP="009D4432">
      <w:pPr>
        <w:pStyle w:val="B2"/>
      </w:pPr>
      <w:r w:rsidRPr="00D70946">
        <w:t>2&gt;</w:t>
      </w:r>
      <w:r w:rsidRPr="00D70946">
        <w:tab/>
        <w:t>if upper layers provide a 5G-S-TMSI:</w:t>
      </w:r>
    </w:p>
    <w:p w14:paraId="238E82EA" w14:textId="77777777" w:rsidR="005E5494" w:rsidRPr="00D70946" w:rsidRDefault="005E5494" w:rsidP="009D4432">
      <w:pPr>
        <w:pStyle w:val="B3"/>
      </w:pPr>
      <w:r w:rsidRPr="00D70946">
        <w:t>3&gt;</w:t>
      </w:r>
      <w:r w:rsidRPr="00D70946">
        <w:tab/>
        <w:t>set the ue-Identity to ng-5G-S-TMSI-Part1;</w:t>
      </w:r>
    </w:p>
    <w:p w14:paraId="2D412287" w14:textId="77777777" w:rsidR="005E5494" w:rsidRPr="00D70946" w:rsidRDefault="005E5494" w:rsidP="009D4432">
      <w:pPr>
        <w:pStyle w:val="B2"/>
      </w:pPr>
      <w:r w:rsidRPr="00D70946">
        <w:t>2&gt;</w:t>
      </w:r>
      <w:r w:rsidRPr="00D70946">
        <w:tab/>
        <w:t>else:</w:t>
      </w:r>
    </w:p>
    <w:p w14:paraId="36D64E84" w14:textId="77777777" w:rsidR="005E5494" w:rsidRPr="00D70946" w:rsidRDefault="005E5494" w:rsidP="009D4432">
      <w:pPr>
        <w:pStyle w:val="B3"/>
      </w:pPr>
      <w:r w:rsidRPr="00D70946">
        <w:t>3&gt;</w:t>
      </w:r>
      <w:r w:rsidRPr="00D70946">
        <w:tab/>
        <w:t>draw a 39-bit random value in the range 0..2</w:t>
      </w:r>
      <w:r w:rsidRPr="00D70946">
        <w:rPr>
          <w:vertAlign w:val="superscript"/>
        </w:rPr>
        <w:t>39</w:t>
      </w:r>
      <w:r w:rsidRPr="00D70946">
        <w:t xml:space="preserve">-1 and set the </w:t>
      </w:r>
      <w:r w:rsidRPr="00D70946">
        <w:rPr>
          <w:i/>
        </w:rPr>
        <w:t>ue-Identity</w:t>
      </w:r>
      <w:r w:rsidRPr="00D70946">
        <w:t xml:space="preserve"> to this value;</w:t>
      </w:r>
    </w:p>
    <w:p w14:paraId="568EDDA4" w14:textId="77777777" w:rsidR="005E5494" w:rsidRPr="00D70946" w:rsidRDefault="005E5494" w:rsidP="009D4432">
      <w:pPr>
        <w:pStyle w:val="NO"/>
      </w:pPr>
      <w:r w:rsidRPr="00D70946">
        <w:t>NOTE 1:</w:t>
      </w:r>
      <w:r w:rsidRPr="00D70946">
        <w:tab/>
        <w:t xml:space="preserve">Upper layers provide the </w:t>
      </w:r>
      <w:r w:rsidRPr="00D70946">
        <w:rPr>
          <w:i/>
        </w:rPr>
        <w:t>5G-S-TMSI</w:t>
      </w:r>
      <w:r w:rsidRPr="00D70946">
        <w:t xml:space="preserve"> if the UE is registered in the TA of the current cell.</w:t>
      </w:r>
    </w:p>
    <w:p w14:paraId="41D9C58E" w14:textId="77777777" w:rsidR="005E5494" w:rsidRPr="00D70946" w:rsidRDefault="005E5494" w:rsidP="009D4432">
      <w:pPr>
        <w:pStyle w:val="B1"/>
      </w:pPr>
      <w:r w:rsidRPr="00D70946">
        <w:t>1&gt;</w:t>
      </w:r>
      <w:r w:rsidRPr="00D70946">
        <w:tab/>
        <w:t xml:space="preserve">set the </w:t>
      </w:r>
      <w:r w:rsidRPr="00D70946">
        <w:rPr>
          <w:i/>
        </w:rPr>
        <w:t>establishmentCause</w:t>
      </w:r>
      <w:r w:rsidRPr="00D70946">
        <w:t xml:space="preserve"> in accordance with the information received from upper layers;</w:t>
      </w:r>
    </w:p>
    <w:p w14:paraId="5A7C9E6B" w14:textId="77777777" w:rsidR="005E5494" w:rsidRPr="00D70946" w:rsidRDefault="005E5494" w:rsidP="009D4432">
      <w:r w:rsidRPr="00D70946">
        <w:t xml:space="preserve">The UE shall submit the </w:t>
      </w:r>
      <w:r w:rsidRPr="00D70946">
        <w:rPr>
          <w:i/>
        </w:rPr>
        <w:t>RRCSetupRequest</w:t>
      </w:r>
      <w:r w:rsidRPr="00D70946">
        <w:t xml:space="preserve"> message to lower layers for transmission.</w:t>
      </w:r>
    </w:p>
    <w:p w14:paraId="79D653CC" w14:textId="77777777" w:rsidR="005E5494" w:rsidRPr="00D70946" w:rsidRDefault="005E5494" w:rsidP="009D4432">
      <w:r w:rsidRPr="00D70946">
        <w:t>The UE shall continue cell re-selection related measurements as well as cell re-selection evaluation. If the conditions for cell re-selection are fulfilled, the UE shall perform cell re-selection as specified in 5.3.3.6.</w:t>
      </w:r>
    </w:p>
    <w:p w14:paraId="2E59ACA6" w14:textId="77777777" w:rsidR="005E5494" w:rsidRPr="00D70946" w:rsidRDefault="005E5494" w:rsidP="009D4432">
      <w:r w:rsidRPr="00D70946">
        <w:t>[TS 38.331, clause 5.3.8.3]</w:t>
      </w:r>
    </w:p>
    <w:p w14:paraId="414139BE" w14:textId="77777777" w:rsidR="005E5494" w:rsidRPr="00D70946" w:rsidRDefault="005E5494" w:rsidP="009D4432">
      <w:r w:rsidRPr="00D70946">
        <w:t>The UE shall:</w:t>
      </w:r>
    </w:p>
    <w:p w14:paraId="7E50F4E7" w14:textId="77777777" w:rsidR="005E5494" w:rsidRPr="00D70946" w:rsidRDefault="005E5494" w:rsidP="009D4432">
      <w:pPr>
        <w:pStyle w:val="B2"/>
      </w:pPr>
      <w:r w:rsidRPr="00D70946">
        <w:t>…</w:t>
      </w:r>
    </w:p>
    <w:p w14:paraId="02D03BAE" w14:textId="77777777" w:rsidR="005E5494" w:rsidRPr="00D70946" w:rsidRDefault="005E5494" w:rsidP="009D4432">
      <w:pPr>
        <w:pStyle w:val="B1"/>
      </w:pPr>
      <w:r w:rsidRPr="00D70946">
        <w:t>1&gt;</w:t>
      </w:r>
      <w:r w:rsidRPr="00D70946">
        <w:tab/>
        <w:t xml:space="preserve">if the </w:t>
      </w:r>
      <w:r w:rsidRPr="00D70946">
        <w:rPr>
          <w:i/>
        </w:rPr>
        <w:t>RRCRelease</w:t>
      </w:r>
      <w:r w:rsidRPr="00D70946">
        <w:t xml:space="preserve"> message includes </w:t>
      </w:r>
      <w:r w:rsidRPr="00D70946">
        <w:rPr>
          <w:i/>
        </w:rPr>
        <w:t>redirectedCarrierInfo</w:t>
      </w:r>
      <w:r w:rsidRPr="00D70946">
        <w:t xml:space="preserve"> indicating redirection to </w:t>
      </w:r>
      <w:r w:rsidRPr="00D70946">
        <w:rPr>
          <w:i/>
        </w:rPr>
        <w:t>eutra</w:t>
      </w:r>
      <w:r w:rsidRPr="00D70946">
        <w:t>:</w:t>
      </w:r>
    </w:p>
    <w:p w14:paraId="098E3C22" w14:textId="77777777" w:rsidR="005E5494" w:rsidRPr="00D70946" w:rsidRDefault="005E5494" w:rsidP="009D4432">
      <w:pPr>
        <w:pStyle w:val="B2"/>
      </w:pPr>
      <w:r w:rsidRPr="00D70946">
        <w:t>2&gt;</w:t>
      </w:r>
      <w:r w:rsidRPr="00D70946">
        <w:tab/>
        <w:t xml:space="preserve">if </w:t>
      </w:r>
      <w:r w:rsidRPr="00D70946">
        <w:rPr>
          <w:i/>
        </w:rPr>
        <w:t>cnType</w:t>
      </w:r>
      <w:r w:rsidRPr="00D70946">
        <w:t xml:space="preserve"> is included:</w:t>
      </w:r>
    </w:p>
    <w:p w14:paraId="30A5A77E" w14:textId="77777777" w:rsidR="005E5494" w:rsidRPr="00D70946" w:rsidRDefault="005E5494" w:rsidP="009D4432">
      <w:pPr>
        <w:pStyle w:val="B3"/>
      </w:pPr>
      <w:r w:rsidRPr="00D70946">
        <w:t>3&gt;</w:t>
      </w:r>
      <w:r w:rsidRPr="00D70946">
        <w:tab/>
        <w:t xml:space="preserve">after the cell selection, indicate the available CN Type(s) and the received </w:t>
      </w:r>
      <w:r w:rsidRPr="00D70946">
        <w:rPr>
          <w:i/>
        </w:rPr>
        <w:t>cnType</w:t>
      </w:r>
      <w:r w:rsidRPr="00D70946">
        <w:t xml:space="preserve"> to upper layers;</w:t>
      </w:r>
    </w:p>
    <w:p w14:paraId="5E174DA7" w14:textId="77777777" w:rsidR="005E5494" w:rsidRPr="00D70946" w:rsidRDefault="005E5494" w:rsidP="009D4432">
      <w:pPr>
        <w:pStyle w:val="NO"/>
      </w:pPr>
      <w:r w:rsidRPr="00D70946">
        <w:t>NOTE 1:</w:t>
      </w:r>
      <w:r w:rsidRPr="00D70946">
        <w:tab/>
        <w:t xml:space="preserve">Handling the case if the E-UTRA cell selected after the redirection does not support the core network type specified by the </w:t>
      </w:r>
      <w:r w:rsidRPr="00D70946">
        <w:rPr>
          <w:i/>
        </w:rPr>
        <w:t>cnType,</w:t>
      </w:r>
      <w:r w:rsidRPr="00D70946">
        <w:t xml:space="preserve"> is up to UE implementation.</w:t>
      </w:r>
    </w:p>
    <w:p w14:paraId="3F0AD5CC" w14:textId="77777777" w:rsidR="005E5494" w:rsidRPr="00D70946" w:rsidRDefault="005E5494" w:rsidP="009D4432">
      <w:pPr>
        <w:pStyle w:val="B2"/>
      </w:pPr>
      <w:r w:rsidRPr="00D70946">
        <w:t>2&gt;</w:t>
      </w:r>
      <w:r w:rsidRPr="00D70946">
        <w:tab/>
        <w:t>if voiceFallbackIndication is included:</w:t>
      </w:r>
    </w:p>
    <w:p w14:paraId="1DB8D844" w14:textId="77777777" w:rsidR="005E5494" w:rsidRPr="00D70946" w:rsidRDefault="005E5494" w:rsidP="009D4432">
      <w:pPr>
        <w:pStyle w:val="B3"/>
      </w:pPr>
      <w:r w:rsidRPr="00D70946">
        <w:t>3&gt;</w:t>
      </w:r>
      <w:r w:rsidRPr="00D70946">
        <w:tab/>
        <w:t>consider the RRC connection release was for EPS fallback for IMS voice (see TS 23.502 [43]);</w:t>
      </w:r>
    </w:p>
    <w:p w14:paraId="0D3362F8" w14:textId="77777777" w:rsidR="005E5494" w:rsidRPr="00D70946" w:rsidRDefault="005E5494" w:rsidP="009D4432">
      <w:r w:rsidRPr="00D70946">
        <w:t>[TS 38.331, clause 5.3.11]</w:t>
      </w:r>
    </w:p>
    <w:p w14:paraId="07686ECF" w14:textId="77777777" w:rsidR="005E5494" w:rsidRPr="00D70946" w:rsidRDefault="005E5494" w:rsidP="009D4432">
      <w:r w:rsidRPr="00D70946">
        <w:t>The UE shall:</w:t>
      </w:r>
    </w:p>
    <w:p w14:paraId="4C6F9CD7" w14:textId="77777777" w:rsidR="005E5494" w:rsidRPr="00D70946" w:rsidRDefault="005E5494" w:rsidP="009D4432">
      <w:pPr>
        <w:pStyle w:val="B1"/>
      </w:pPr>
      <w:r w:rsidRPr="00D70946">
        <w:t>…</w:t>
      </w:r>
    </w:p>
    <w:p w14:paraId="70E0D34C" w14:textId="77777777" w:rsidR="005E5494" w:rsidRPr="00D70946" w:rsidRDefault="005E5494" w:rsidP="009D4432">
      <w:pPr>
        <w:pStyle w:val="B1"/>
      </w:pPr>
      <w:r w:rsidRPr="00D70946">
        <w:t>1&gt;</w:t>
      </w:r>
      <w:r w:rsidRPr="00D70946">
        <w:tab/>
        <w:t>else:</w:t>
      </w:r>
    </w:p>
    <w:p w14:paraId="7C16F9BA" w14:textId="77777777" w:rsidR="005E5494" w:rsidRPr="00D70946" w:rsidRDefault="005E5494" w:rsidP="009D4432">
      <w:pPr>
        <w:pStyle w:val="B2"/>
      </w:pPr>
      <w:r w:rsidRPr="00D70946">
        <w:t>2&gt;</w:t>
      </w:r>
      <w:r w:rsidRPr="00D70946">
        <w:tab/>
        <w:t>if T302 is running:</w:t>
      </w:r>
    </w:p>
    <w:p w14:paraId="18773CCC" w14:textId="77777777" w:rsidR="005E5494" w:rsidRPr="00D70946" w:rsidRDefault="005E5494" w:rsidP="009D4432">
      <w:pPr>
        <w:pStyle w:val="B3"/>
      </w:pPr>
      <w:r w:rsidRPr="00D70946">
        <w:t>3&gt;</w:t>
      </w:r>
      <w:r w:rsidRPr="00D70946">
        <w:tab/>
        <w:t>stop timer T302;</w:t>
      </w:r>
    </w:p>
    <w:p w14:paraId="31642B10" w14:textId="60C2C13D" w:rsidR="005E5494" w:rsidRPr="00D70946" w:rsidRDefault="005E5494" w:rsidP="009D4432">
      <w:r w:rsidRPr="00D70946">
        <w:t>3&gt;</w:t>
      </w:r>
      <w:r w:rsidRPr="00D70946">
        <w:tab/>
        <w:t>perform the actions as specified in 5.3.14.4;</w:t>
      </w:r>
    </w:p>
    <w:p w14:paraId="57A5DFF2" w14:textId="77777777" w:rsidR="0052556A" w:rsidRPr="00D70946" w:rsidRDefault="0052556A" w:rsidP="009D4432">
      <w:r w:rsidRPr="00D70946">
        <w:t>[TS 38.304, clause 5.2.6]</w:t>
      </w:r>
    </w:p>
    <w:p w14:paraId="118D1EE2" w14:textId="77777777" w:rsidR="0052556A" w:rsidRPr="00D70946" w:rsidRDefault="0052556A" w:rsidP="009D4432">
      <w:r w:rsidRPr="00D70946">
        <w:t xml:space="preserve">At reception of </w:t>
      </w:r>
      <w:r w:rsidRPr="00D70946">
        <w:rPr>
          <w:i/>
        </w:rPr>
        <w:t>RRCRelease</w:t>
      </w:r>
      <w:r w:rsidRPr="00D70946">
        <w:t xml:space="preserve"> message to transition the UE to RRC_IDLE or RRC_INACTIVE, UE shall attempt to camp on a suitable cell according to </w:t>
      </w:r>
      <w:r w:rsidRPr="00D70946">
        <w:rPr>
          <w:i/>
        </w:rPr>
        <w:t>redirectedCarrierInfo</w:t>
      </w:r>
      <w:r w:rsidRPr="00D70946">
        <w:t xml:space="preserve"> if included in the </w:t>
      </w:r>
      <w:r w:rsidRPr="00D70946">
        <w:rPr>
          <w:i/>
        </w:rPr>
        <w:t>RRCRelease</w:t>
      </w:r>
      <w:r w:rsidRPr="00D70946">
        <w:t xml:space="preserve"> message. </w:t>
      </w:r>
      <w:r w:rsidRPr="00D70946">
        <w:rPr>
          <w:lang w:eastAsia="ko-KR"/>
        </w:rPr>
        <w:t xml:space="preserve">If the UE cannot find a suitable cell, the UE is allowed to camp on any suitable cell of the indicated RAT. If the </w:t>
      </w:r>
      <w:r w:rsidRPr="00D70946">
        <w:rPr>
          <w:i/>
          <w:iCs/>
          <w:lang w:eastAsia="ko-KR"/>
        </w:rPr>
        <w:t xml:space="preserve">RRCRelease </w:t>
      </w:r>
      <w:r w:rsidRPr="00D70946">
        <w:rPr>
          <w:lang w:eastAsia="ko-KR"/>
        </w:rPr>
        <w:t>message does not contain the</w:t>
      </w:r>
      <w:r w:rsidRPr="00D70946">
        <w:rPr>
          <w:i/>
          <w:iCs/>
          <w:lang w:eastAsia="ko-KR"/>
        </w:rPr>
        <w:t xml:space="preserve"> redirectedCarrierInfo,</w:t>
      </w:r>
      <w:r w:rsidRPr="00D70946">
        <w:rPr>
          <w:lang w:eastAsia="ko-KR"/>
        </w:rPr>
        <w:t xml:space="preserve"> UE shall attempt to select a suitable cell on an NR carrier. </w:t>
      </w:r>
      <w:r w:rsidRPr="00D70946">
        <w:t>If no suitable cell is found according to the above, the UE shall perform cell selection using stored information in order to find a suitable cell to camp on.</w:t>
      </w:r>
    </w:p>
    <w:p w14:paraId="6DE68104" w14:textId="77777777" w:rsidR="0052556A" w:rsidRPr="00D70946" w:rsidRDefault="0052556A" w:rsidP="009D4432">
      <w:r w:rsidRPr="00D70946">
        <w:t xml:space="preserve">When returning to RRC_IDLE state after UE moved to RRC_CONNECTED state from </w:t>
      </w:r>
      <w:r w:rsidRPr="00D70946">
        <w:rPr>
          <w:i/>
        </w:rPr>
        <w:t>camped on any cell</w:t>
      </w:r>
      <w:r w:rsidRPr="00D70946">
        <w:t xml:space="preserve"> state, UE shall attempt to camp on an acceptable cell according to </w:t>
      </w:r>
      <w:r w:rsidRPr="00D70946">
        <w:rPr>
          <w:i/>
        </w:rPr>
        <w:t>redirectedCarrierInfo</w:t>
      </w:r>
      <w:r w:rsidRPr="00D70946">
        <w:t xml:space="preserve">, if included in the </w:t>
      </w:r>
      <w:r w:rsidRPr="00D70946">
        <w:rPr>
          <w:i/>
        </w:rPr>
        <w:t>RRCRelease</w:t>
      </w:r>
      <w:r w:rsidRPr="00D70946">
        <w:t xml:space="preserve"> message. If the UE cannot find an acceptable cell, the UE is allowed to camp on any acceptable cell of the indicated RAT. If the </w:t>
      </w:r>
      <w:r w:rsidRPr="00D70946">
        <w:rPr>
          <w:i/>
        </w:rPr>
        <w:t>RRCRelease</w:t>
      </w:r>
      <w:r w:rsidRPr="00D70946">
        <w:t xml:space="preserve"> message does not contain </w:t>
      </w:r>
      <w:r w:rsidRPr="00D70946">
        <w:rPr>
          <w:i/>
          <w:iCs/>
        </w:rPr>
        <w:t>redirectedCarrierInfo</w:t>
      </w:r>
      <w:r w:rsidRPr="00D70946">
        <w:t xml:space="preserve"> </w:t>
      </w:r>
      <w:r w:rsidRPr="00D70946">
        <w:rPr>
          <w:lang w:eastAsia="ko-KR"/>
        </w:rPr>
        <w:t xml:space="preserve">UE shall attempt to select an acceptable cell on an NR frequency. </w:t>
      </w:r>
      <w:r w:rsidRPr="00D70946">
        <w:t xml:space="preserve">If no acceptable cell is found according to the above, the UE not in SNPN Access Mode shall continue to search for an acceptable cell of any PLMN in state </w:t>
      </w:r>
      <w:r w:rsidRPr="00D70946">
        <w:rPr>
          <w:i/>
        </w:rPr>
        <w:t>any cell selection</w:t>
      </w:r>
      <w:r w:rsidRPr="00D70946">
        <w:t>.</w:t>
      </w:r>
    </w:p>
    <w:p w14:paraId="117AED7E" w14:textId="4DBA2CDF" w:rsidR="005E5494" w:rsidRPr="00D70946" w:rsidRDefault="005E5494" w:rsidP="009D4432">
      <w:r w:rsidRPr="00D70946">
        <w:t>[TS 36.304, clause 5.3.1]</w:t>
      </w:r>
    </w:p>
    <w:p w14:paraId="33F5B66B" w14:textId="77777777" w:rsidR="005E5494" w:rsidRPr="00D70946" w:rsidRDefault="005E5494" w:rsidP="009D4432">
      <w:r w:rsidRPr="00D70946">
        <w:t xml:space="preserve">Cell status and cell reservations are indicated in the </w:t>
      </w:r>
      <w:r w:rsidRPr="00D70946">
        <w:rPr>
          <w:i/>
        </w:rPr>
        <w:t xml:space="preserve">SystemInformationBlockType1 </w:t>
      </w:r>
      <w:r w:rsidRPr="00D70946">
        <w:t xml:space="preserve">message (or </w:t>
      </w:r>
      <w:r w:rsidRPr="00D70946">
        <w:rPr>
          <w:i/>
        </w:rPr>
        <w:t>SystemInformationBlockType1-BR</w:t>
      </w:r>
      <w:r w:rsidRPr="00D70946">
        <w:t xml:space="preserve"> message or </w:t>
      </w:r>
      <w:r w:rsidRPr="00D70946">
        <w:rPr>
          <w:i/>
        </w:rPr>
        <w:t xml:space="preserve">SystemInformationBlockType1-NB </w:t>
      </w:r>
      <w:r w:rsidRPr="00D70946">
        <w:t>message) TS 36.331 [3] by means of the following fields:</w:t>
      </w:r>
    </w:p>
    <w:p w14:paraId="7463F0D3" w14:textId="77777777" w:rsidR="005E5494" w:rsidRPr="00D70946" w:rsidRDefault="005E5494" w:rsidP="009D4432">
      <w:pPr>
        <w:pStyle w:val="B1"/>
      </w:pPr>
      <w:r w:rsidRPr="00D70946">
        <w:t>-</w:t>
      </w:r>
      <w:r w:rsidRPr="00D70946">
        <w:tab/>
      </w:r>
      <w:r w:rsidRPr="00D70946">
        <w:rPr>
          <w:bCs/>
          <w:i/>
        </w:rPr>
        <w:t>cellBarred</w:t>
      </w:r>
      <w:r w:rsidRPr="00D70946" w:rsidDel="00515FE8">
        <w:t xml:space="preserve"> </w:t>
      </w:r>
      <w:r w:rsidRPr="00D70946">
        <w:t xml:space="preserve">(IE type: "barred" or "not barred") </w:t>
      </w:r>
      <w:r w:rsidRPr="00D70946">
        <w:br/>
        <w:t>This field indicates if the cell is barred for connectivity to EPC.</w:t>
      </w:r>
      <w:r w:rsidRPr="00D70946">
        <w:br/>
        <w:t xml:space="preserve">This field is ignored by the UEs supporting </w:t>
      </w:r>
      <w:r w:rsidRPr="00D70946">
        <w:rPr>
          <w:i/>
        </w:rPr>
        <w:t>crs-IntfMitig</w:t>
      </w:r>
      <w:r w:rsidRPr="00D70946">
        <w:t xml:space="preserve"> while </w:t>
      </w:r>
      <w:r w:rsidRPr="00D70946">
        <w:rPr>
          <w:i/>
        </w:rPr>
        <w:t>crs-IntfMitigEnabled</w:t>
      </w:r>
      <w:r w:rsidRPr="00D70946">
        <w:t xml:space="preserve"> is included in SIB1</w:t>
      </w:r>
      <w:r w:rsidRPr="00D70946">
        <w:rPr>
          <w:iCs/>
        </w:rPr>
        <w:t xml:space="preserve">. </w:t>
      </w:r>
      <w:r w:rsidRPr="00D70946">
        <w:br/>
        <w:t xml:space="preserve">This field is ignored by the BL UEs or UEs in CE supporting </w:t>
      </w:r>
      <w:r w:rsidRPr="00D70946">
        <w:rPr>
          <w:i/>
        </w:rPr>
        <w:t>ce-CRS-IntfMitig</w:t>
      </w:r>
      <w:r w:rsidRPr="00D70946">
        <w:t xml:space="preserve"> while </w:t>
      </w:r>
      <w:r w:rsidRPr="00D70946">
        <w:rPr>
          <w:i/>
        </w:rPr>
        <w:t xml:space="preserve">crs-IntfMigitNumPRBs </w:t>
      </w:r>
      <w:r w:rsidRPr="00D70946">
        <w:t>is included in SIB1-BR.</w:t>
      </w:r>
      <w:r w:rsidRPr="00D70946">
        <w:br/>
        <w:t>In case of multiple EPC PLMNs indicated in SIB1/SIB1-BR, this field is common for all EPC PLMNs</w:t>
      </w:r>
    </w:p>
    <w:p w14:paraId="391AB335" w14:textId="77777777" w:rsidR="005E5494" w:rsidRPr="00D70946" w:rsidRDefault="005E5494" w:rsidP="009D4432">
      <w:pPr>
        <w:pStyle w:val="NO"/>
      </w:pPr>
      <w:r w:rsidRPr="00D70946">
        <w:t>NOTE:</w:t>
      </w:r>
      <w:r w:rsidRPr="00D70946">
        <w:tab/>
        <w:t xml:space="preserve">For IAB node, it ignores the </w:t>
      </w:r>
      <w:r w:rsidRPr="00D70946">
        <w:rPr>
          <w:i/>
        </w:rPr>
        <w:t>cellBarred</w:t>
      </w:r>
      <w:r w:rsidRPr="00D70946">
        <w:t>,</w:t>
      </w:r>
      <w:r w:rsidRPr="00D70946">
        <w:rPr>
          <w:i/>
        </w:rPr>
        <w:t xml:space="preserve"> cellReservedForOperatorUse</w:t>
      </w:r>
      <w:r w:rsidRPr="00D70946">
        <w:t xml:space="preserve"> and </w:t>
      </w:r>
      <w:r w:rsidRPr="00D70946">
        <w:rPr>
          <w:i/>
        </w:rPr>
        <w:t>cellReservedForOtherUse</w:t>
      </w:r>
      <w:r w:rsidRPr="00D70946">
        <w:t xml:space="preserve"> as defined in</w:t>
      </w:r>
      <w:r w:rsidRPr="00D70946">
        <w:rPr>
          <w:rFonts w:eastAsia="Dotum"/>
        </w:rPr>
        <w:t xml:space="preserve"> TS 36.331 [3]</w:t>
      </w:r>
      <w:r w:rsidRPr="00D70946">
        <w:t>.</w:t>
      </w:r>
    </w:p>
    <w:p w14:paraId="5059C91A" w14:textId="77777777" w:rsidR="005E5494" w:rsidRPr="00D70946" w:rsidRDefault="005E5494" w:rsidP="009D4432">
      <w:pPr>
        <w:pStyle w:val="B1"/>
      </w:pPr>
      <w:r w:rsidRPr="00D70946">
        <w:t>…</w:t>
      </w:r>
    </w:p>
    <w:p w14:paraId="1F84C3E9" w14:textId="77777777" w:rsidR="005E5494" w:rsidRPr="00D70946" w:rsidRDefault="005E5494" w:rsidP="009D4432">
      <w:r w:rsidRPr="00D70946">
        <w:t>The following description for handling of barred and reserved cells is per CN type. If the UE supports more than one CN type, the UE shall only exclude a cell as candidate for selection/reselection if it is excluded for both CN types.</w:t>
      </w:r>
    </w:p>
    <w:p w14:paraId="435C96D7" w14:textId="77777777" w:rsidR="005E5494" w:rsidRPr="00D70946" w:rsidRDefault="005E5494" w:rsidP="009D4432">
      <w:pPr>
        <w:pStyle w:val="NO"/>
      </w:pPr>
      <w:r w:rsidRPr="00D70946">
        <w:t>NOTE:</w:t>
      </w:r>
      <w:r w:rsidRPr="00D70946">
        <w:tab/>
        <w:t xml:space="preserve">Fields cellBarred-CRS and </w:t>
      </w:r>
      <w:r w:rsidRPr="00D70946">
        <w:rPr>
          <w:bCs/>
        </w:rPr>
        <w:t>cellReservedForOperatorUse-CRS</w:t>
      </w:r>
      <w:r w:rsidRPr="00D70946">
        <w:t xml:space="preserve"> are not indicated in SystemInformationBlockType1-NB</w:t>
      </w:r>
    </w:p>
    <w:p w14:paraId="52137DBC" w14:textId="77777777" w:rsidR="005E5494" w:rsidRPr="00D70946" w:rsidRDefault="005E5494" w:rsidP="009D4432">
      <w:r w:rsidRPr="00D70946">
        <w:t>When cell status is indicated as "not barred" and "not reserved" for operator use,</w:t>
      </w:r>
    </w:p>
    <w:p w14:paraId="50CB8803" w14:textId="77777777" w:rsidR="005E5494" w:rsidRPr="00D70946" w:rsidRDefault="005E5494" w:rsidP="009D4432">
      <w:pPr>
        <w:pStyle w:val="B1"/>
      </w:pPr>
      <w:r w:rsidRPr="00D70946">
        <w:t>-</w:t>
      </w:r>
      <w:r w:rsidRPr="00D70946">
        <w:tab/>
        <w:t>All UEs shall treat this cell as candidate during the cell selection and cell reselection procedures.</w:t>
      </w:r>
    </w:p>
    <w:p w14:paraId="2B2DB874" w14:textId="77777777" w:rsidR="005E5494" w:rsidRPr="00D70946" w:rsidRDefault="005E5494" w:rsidP="009D4432">
      <w:r w:rsidRPr="00D70946">
        <w:t>When cell status is indicated as "not barred" and "reserved" for operator use for any PLMN,</w:t>
      </w:r>
    </w:p>
    <w:p w14:paraId="1409FA0F" w14:textId="77777777" w:rsidR="005E5494" w:rsidRPr="00D70946" w:rsidRDefault="005E5494" w:rsidP="009D4432">
      <w:pPr>
        <w:pStyle w:val="B1"/>
        <w:rPr>
          <w:bCs/>
          <w:iCs/>
        </w:rPr>
      </w:pPr>
      <w:r w:rsidRPr="00D70946">
        <w:t>-</w:t>
      </w:r>
      <w:r w:rsidRPr="00D70946">
        <w:tab/>
        <w:t xml:space="preserve">UEs assigned to Access Class 11 or 15 operating in their HPLMN/EHPLMN shall treat this cell as candidate during the cell selection and reselection procedures if the field </w:t>
      </w:r>
      <w:r w:rsidRPr="00D70946">
        <w:rPr>
          <w:bCs/>
          <w:i/>
        </w:rPr>
        <w:t xml:space="preserve">cellReservedForOperatorUse </w:t>
      </w:r>
      <w:r w:rsidRPr="00D70946">
        <w:rPr>
          <w:bCs/>
          <w:iCs/>
        </w:rPr>
        <w:t>for that PLMN set to "reserved".</w:t>
      </w:r>
    </w:p>
    <w:p w14:paraId="5DCAC29A" w14:textId="77777777" w:rsidR="005E5494" w:rsidRPr="00D70946" w:rsidRDefault="005E5494" w:rsidP="009D4432">
      <w:pPr>
        <w:pStyle w:val="B1"/>
      </w:pPr>
      <w:r w:rsidRPr="00D70946">
        <w:t>-</w:t>
      </w:r>
      <w:r w:rsidRPr="00D70946">
        <w:tab/>
        <w:t>UEs assigned to an Access Class in the range of 0 to 9, 12 to 14 shall behave as if the cell status is "barred" in case the cell is "reserved for operator use" for the registered PLMN or the selected PLMN.</w:t>
      </w:r>
    </w:p>
    <w:p w14:paraId="46986DC7" w14:textId="77777777" w:rsidR="005E5494" w:rsidRPr="00D70946" w:rsidRDefault="005E5494" w:rsidP="009D4432">
      <w:pPr>
        <w:pStyle w:val="NO"/>
      </w:pPr>
      <w:r w:rsidRPr="00D70946">
        <w:t>NOTE:</w:t>
      </w:r>
      <w:r w:rsidRPr="00D70946">
        <w:tab/>
        <w:t>ACs 11, 15 are only valid for use in the HPLMN/ EHPLMN; ACs 12, 13, 14 are only valid for use in the home country TS 22.011 [4].</w:t>
      </w:r>
    </w:p>
    <w:p w14:paraId="60B85158" w14:textId="77777777" w:rsidR="005E5494" w:rsidRPr="00D70946" w:rsidRDefault="005E5494" w:rsidP="009D4432">
      <w:r w:rsidRPr="00D70946">
        <w:t>When cell status "barred" is indicated or to be treated as if the cell status is "barred",</w:t>
      </w:r>
    </w:p>
    <w:p w14:paraId="1A1585F2" w14:textId="77777777" w:rsidR="005E5494" w:rsidRPr="00D70946" w:rsidRDefault="005E5494" w:rsidP="009D4432">
      <w:pPr>
        <w:pStyle w:val="B1"/>
      </w:pPr>
      <w:r w:rsidRPr="00D70946">
        <w:t>-</w:t>
      </w:r>
      <w:r w:rsidRPr="00D70946">
        <w:tab/>
        <w:t>The UE is not permitted to select/reselect this cell, not even for emergency calls.</w:t>
      </w:r>
    </w:p>
    <w:p w14:paraId="46C05ABF" w14:textId="77777777" w:rsidR="005E5494" w:rsidRPr="00D70946" w:rsidRDefault="005E5494" w:rsidP="009D4432">
      <w:pPr>
        <w:pStyle w:val="B1"/>
      </w:pPr>
      <w:r w:rsidRPr="00D70946">
        <w:t>-</w:t>
      </w:r>
      <w:r w:rsidRPr="00D70946">
        <w:tab/>
        <w:t>The UE shall consider other cells for cell selection/reselection according to the following rule:</w:t>
      </w:r>
    </w:p>
    <w:p w14:paraId="5C663650" w14:textId="77777777" w:rsidR="00D92896" w:rsidRPr="00D70946" w:rsidRDefault="00D92896" w:rsidP="005E5494">
      <w:pPr>
        <w:pStyle w:val="H6"/>
      </w:pPr>
      <w:r w:rsidRPr="00D70946">
        <w:t>11.1.4.3</w:t>
      </w:r>
      <w:r w:rsidRPr="00D70946">
        <w:tab/>
        <w:t>Test Description</w:t>
      </w:r>
    </w:p>
    <w:p w14:paraId="583E8E9A" w14:textId="77777777" w:rsidR="00D92896" w:rsidRPr="00D70946" w:rsidRDefault="00D92896" w:rsidP="00D92896">
      <w:pPr>
        <w:pStyle w:val="H6"/>
      </w:pPr>
      <w:r w:rsidRPr="00D70946">
        <w:t>11.1.4.3.1</w:t>
      </w:r>
      <w:r w:rsidRPr="00D70946">
        <w:tab/>
        <w:t>Pre-test conditions</w:t>
      </w:r>
    </w:p>
    <w:p w14:paraId="72F1873A" w14:textId="77777777" w:rsidR="00D92896" w:rsidRPr="00D70946" w:rsidRDefault="00D92896" w:rsidP="00D92896">
      <w:pPr>
        <w:pStyle w:val="H6"/>
      </w:pPr>
      <w:r w:rsidRPr="00D70946">
        <w:t>System Simulator:</w:t>
      </w:r>
    </w:p>
    <w:p w14:paraId="36DDC1BE" w14:textId="77777777" w:rsidR="00F56EFF" w:rsidRPr="00D70946" w:rsidRDefault="00D92896" w:rsidP="009D4432">
      <w:pPr>
        <w:pStyle w:val="B1"/>
      </w:pPr>
      <w:r w:rsidRPr="00D70946">
        <w:t>-</w:t>
      </w:r>
      <w:r w:rsidRPr="00D70946">
        <w:tab/>
      </w:r>
      <w:r w:rsidR="00F56EFF" w:rsidRPr="00D70946">
        <w:rPr>
          <w:lang w:eastAsia="zh-TW"/>
        </w:rPr>
        <w:t>NR</w:t>
      </w:r>
      <w:r w:rsidR="00F56EFF" w:rsidRPr="00D70946">
        <w:t xml:space="preserve"> Cell 1 is configured according to TS 38.508-1 [4] Table 4.4.2-3</w:t>
      </w:r>
      <w:r w:rsidR="005E5494" w:rsidRPr="00D70946">
        <w:t xml:space="preserve"> and is connected to 5GC</w:t>
      </w:r>
      <w:r w:rsidR="00F56EFF" w:rsidRPr="00D70946">
        <w:t>.</w:t>
      </w:r>
    </w:p>
    <w:p w14:paraId="745E71A8" w14:textId="77777777" w:rsidR="00D92896" w:rsidRPr="00D70946" w:rsidRDefault="00D92896" w:rsidP="009D4432">
      <w:pPr>
        <w:pStyle w:val="B1"/>
      </w:pPr>
      <w:r w:rsidRPr="00D70946">
        <w:t>-</w:t>
      </w:r>
      <w:r w:rsidRPr="00D70946">
        <w:tab/>
      </w:r>
      <w:r w:rsidRPr="00D70946">
        <w:rPr>
          <w:lang w:eastAsia="zh-CN"/>
        </w:rPr>
        <w:t xml:space="preserve">E-UTRA Cell 1 </w:t>
      </w:r>
      <w:r w:rsidRPr="00D70946">
        <w:rPr>
          <w:lang w:eastAsia="zh-TW"/>
        </w:rPr>
        <w:t xml:space="preserve">and E-UTRA Cell </w:t>
      </w:r>
      <w:r w:rsidR="005E5494" w:rsidRPr="00D70946">
        <w:rPr>
          <w:lang w:eastAsia="zh-TW"/>
        </w:rPr>
        <w:t>3</w:t>
      </w:r>
      <w:r w:rsidRPr="00D70946">
        <w:rPr>
          <w:lang w:eastAsia="zh-TW"/>
        </w:rPr>
        <w:t xml:space="preserve"> are</w:t>
      </w:r>
      <w:r w:rsidRPr="00D70946">
        <w:rPr>
          <w:lang w:eastAsia="zh-CN"/>
        </w:rPr>
        <w:t xml:space="preserve"> configured to </w:t>
      </w:r>
      <w:r w:rsidRPr="00D70946">
        <w:t xml:space="preserve">TS 36.508 [7] Table 4.4.2-2 and </w:t>
      </w:r>
      <w:r w:rsidR="005E5494" w:rsidRPr="00D70946">
        <w:t>are</w:t>
      </w:r>
      <w:r w:rsidRPr="00D70946">
        <w:t xml:space="preserve"> connected to EPC.</w:t>
      </w:r>
    </w:p>
    <w:p w14:paraId="663B3FDA" w14:textId="77777777" w:rsidR="00D92896" w:rsidRPr="00D70946" w:rsidRDefault="00D92896" w:rsidP="009D4432">
      <w:pPr>
        <w:pStyle w:val="B1"/>
      </w:pPr>
      <w:r w:rsidRPr="00D70946">
        <w:t>-</w:t>
      </w:r>
      <w:r w:rsidRPr="00D70946">
        <w:tab/>
      </w:r>
      <w:r w:rsidR="0013144D" w:rsidRPr="00D70946">
        <w:t>S</w:t>
      </w:r>
      <w:r w:rsidRPr="00D70946">
        <w:t xml:space="preserve">ystem information </w:t>
      </w:r>
      <w:r w:rsidR="0013144D" w:rsidRPr="00D70946">
        <w:t xml:space="preserve">on the NR </w:t>
      </w:r>
      <w:r w:rsidR="005E5494" w:rsidRPr="00D70946">
        <w:t>C</w:t>
      </w:r>
      <w:r w:rsidR="0013144D" w:rsidRPr="00D70946">
        <w:t xml:space="preserve">ell </w:t>
      </w:r>
      <w:r w:rsidR="005E5494" w:rsidRPr="00D70946">
        <w:t xml:space="preserve">1 </w:t>
      </w:r>
      <w:r w:rsidRPr="00D70946">
        <w:t>in accordance with combination NR-6 in TS 38.508-1 [4] sub-clause 4.4.3.1.2</w:t>
      </w:r>
      <w:r w:rsidR="0013144D" w:rsidRPr="00D70946">
        <w:t xml:space="preserve">, and, </w:t>
      </w:r>
      <w:r w:rsidR="005E5494" w:rsidRPr="00D70946">
        <w:t>for</w:t>
      </w:r>
      <w:r w:rsidR="0013144D" w:rsidRPr="00D70946">
        <w:t xml:space="preserve"> the E-UTRA </w:t>
      </w:r>
      <w:r w:rsidR="005E5494" w:rsidRPr="00D70946">
        <w:t>C</w:t>
      </w:r>
      <w:r w:rsidR="0013144D" w:rsidRPr="00D70946">
        <w:t>ell</w:t>
      </w:r>
      <w:r w:rsidR="005E5494" w:rsidRPr="00D70946">
        <w:t xml:space="preserve"> 1 and Cell 3 </w:t>
      </w:r>
      <w:r w:rsidR="0013144D" w:rsidRPr="00D70946">
        <w:t xml:space="preserve"> in accordance with combination 31 as defined in TS 36.508 [7], subclause 4.4.3.1.1</w:t>
      </w:r>
      <w:r w:rsidRPr="00D70946">
        <w:t>.</w:t>
      </w:r>
    </w:p>
    <w:p w14:paraId="0A0D77EC" w14:textId="77777777" w:rsidR="005E5494" w:rsidRPr="00D70946" w:rsidRDefault="00D92896" w:rsidP="009D4432">
      <w:pPr>
        <w:pStyle w:val="B1"/>
      </w:pPr>
      <w:r w:rsidRPr="00D70946">
        <w:t>-</w:t>
      </w:r>
      <w:r w:rsidRPr="00D70946">
        <w:tab/>
        <w:t>N26 interface is configured.</w:t>
      </w:r>
    </w:p>
    <w:p w14:paraId="41BE5786" w14:textId="37894E2E" w:rsidR="005E5494" w:rsidRPr="00D70946" w:rsidRDefault="005E5494" w:rsidP="009D4432">
      <w:pPr>
        <w:pStyle w:val="B1"/>
      </w:pPr>
      <w:r w:rsidRPr="00D70946">
        <w:t>-</w:t>
      </w:r>
      <w:r w:rsidRPr="00D70946">
        <w:tab/>
        <w:t>Power levels are constant and as defined in Table</w:t>
      </w:r>
      <w:r w:rsidR="00786431" w:rsidRPr="00D70946">
        <w:t>s</w:t>
      </w:r>
      <w:r w:rsidRPr="00D70946">
        <w:t xml:space="preserve"> 11.1.4.3.1-1</w:t>
      </w:r>
      <w:r w:rsidR="00786431" w:rsidRPr="00D70946">
        <w:t>/2</w:t>
      </w:r>
      <w:r w:rsidRPr="00D70946">
        <w:t>.</w:t>
      </w:r>
    </w:p>
    <w:p w14:paraId="3E3091C3" w14:textId="60CBC5DD" w:rsidR="005E5494" w:rsidRPr="00D70946" w:rsidRDefault="005E5494" w:rsidP="009D4432">
      <w:pPr>
        <w:pStyle w:val="TH"/>
      </w:pPr>
      <w:r w:rsidRPr="00D70946">
        <w:t xml:space="preserve">Table 11.1.4.3.1-1: </w:t>
      </w:r>
      <w:r w:rsidR="00786431" w:rsidRPr="00D70946">
        <w:t xml:space="preserve">Time instances of cell power level and parameter changes for </w:t>
      </w:r>
      <w:r w:rsidR="00285271" w:rsidRPr="00D70946">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638"/>
        <w:gridCol w:w="1284"/>
        <w:gridCol w:w="1267"/>
        <w:gridCol w:w="1560"/>
        <w:gridCol w:w="1444"/>
        <w:gridCol w:w="1444"/>
      </w:tblGrid>
      <w:tr w:rsidR="00786431" w:rsidRPr="00D70946" w14:paraId="2CDE37C0" w14:textId="6876A4D2" w:rsidTr="00AD1411">
        <w:trPr>
          <w:trHeight w:val="350"/>
          <w:jc w:val="center"/>
        </w:trPr>
        <w:tc>
          <w:tcPr>
            <w:tcW w:w="517" w:type="dxa"/>
            <w:shd w:val="clear" w:color="auto" w:fill="auto"/>
          </w:tcPr>
          <w:p w14:paraId="6854B6C3" w14:textId="77777777" w:rsidR="00786431" w:rsidRPr="00D70946" w:rsidRDefault="00786431" w:rsidP="009D4432">
            <w:pPr>
              <w:pStyle w:val="TAH"/>
            </w:pPr>
          </w:p>
        </w:tc>
        <w:tc>
          <w:tcPr>
            <w:tcW w:w="1638" w:type="dxa"/>
          </w:tcPr>
          <w:p w14:paraId="14F43747" w14:textId="77777777" w:rsidR="00786431" w:rsidRPr="00D70946" w:rsidRDefault="00786431" w:rsidP="009D4432">
            <w:pPr>
              <w:pStyle w:val="TAC"/>
            </w:pPr>
            <w:r w:rsidRPr="00D70946">
              <w:t>Parameter name</w:t>
            </w:r>
          </w:p>
        </w:tc>
        <w:tc>
          <w:tcPr>
            <w:tcW w:w="1284" w:type="dxa"/>
          </w:tcPr>
          <w:p w14:paraId="77F94980" w14:textId="77777777" w:rsidR="00786431" w:rsidRPr="00D70946" w:rsidRDefault="00786431" w:rsidP="009D4432">
            <w:pPr>
              <w:pStyle w:val="TAC"/>
            </w:pPr>
            <w:r w:rsidRPr="00D70946">
              <w:t>Unit</w:t>
            </w:r>
          </w:p>
        </w:tc>
        <w:tc>
          <w:tcPr>
            <w:tcW w:w="1267" w:type="dxa"/>
            <w:shd w:val="clear" w:color="auto" w:fill="auto"/>
          </w:tcPr>
          <w:p w14:paraId="3185A1DF" w14:textId="77777777" w:rsidR="00786431" w:rsidRPr="00D70946" w:rsidRDefault="00786431" w:rsidP="009D4432">
            <w:pPr>
              <w:pStyle w:val="TAC"/>
            </w:pPr>
            <w:r w:rsidRPr="00D70946">
              <w:t>NR Cell 1</w:t>
            </w:r>
          </w:p>
        </w:tc>
        <w:tc>
          <w:tcPr>
            <w:tcW w:w="1560" w:type="dxa"/>
          </w:tcPr>
          <w:p w14:paraId="6E9FB0EA" w14:textId="77777777" w:rsidR="00786431" w:rsidRPr="00D70946" w:rsidRDefault="00786431" w:rsidP="009D4432">
            <w:pPr>
              <w:pStyle w:val="TAC"/>
            </w:pPr>
            <w:r w:rsidRPr="00D70946">
              <w:t>E-UTRA Cell 1</w:t>
            </w:r>
          </w:p>
        </w:tc>
        <w:tc>
          <w:tcPr>
            <w:tcW w:w="1444" w:type="dxa"/>
          </w:tcPr>
          <w:p w14:paraId="7F52F717" w14:textId="77777777" w:rsidR="00786431" w:rsidRPr="00D70946" w:rsidRDefault="00786431" w:rsidP="009D4432">
            <w:pPr>
              <w:pStyle w:val="TAC"/>
            </w:pPr>
            <w:r w:rsidRPr="00D70946">
              <w:t>E-UTRA Cell 3</w:t>
            </w:r>
          </w:p>
        </w:tc>
        <w:tc>
          <w:tcPr>
            <w:tcW w:w="1444" w:type="dxa"/>
          </w:tcPr>
          <w:p w14:paraId="2A9E0BF8" w14:textId="7E573B26" w:rsidR="00786431" w:rsidRPr="00D70946" w:rsidRDefault="00786431" w:rsidP="009D4432">
            <w:pPr>
              <w:pStyle w:val="TAC"/>
            </w:pPr>
            <w:r w:rsidRPr="00D70946">
              <w:t>Remark</w:t>
            </w:r>
          </w:p>
        </w:tc>
      </w:tr>
      <w:tr w:rsidR="00786431" w:rsidRPr="00D70946" w14:paraId="256DF90A" w14:textId="0C3DF05B" w:rsidTr="00AD1411">
        <w:trPr>
          <w:trHeight w:val="226"/>
          <w:jc w:val="center"/>
        </w:trPr>
        <w:tc>
          <w:tcPr>
            <w:tcW w:w="517" w:type="dxa"/>
            <w:vMerge w:val="restart"/>
            <w:shd w:val="clear" w:color="auto" w:fill="auto"/>
          </w:tcPr>
          <w:p w14:paraId="640D871B" w14:textId="77777777" w:rsidR="00786431" w:rsidRPr="00D70946" w:rsidRDefault="00786431" w:rsidP="009D4432">
            <w:pPr>
              <w:pStyle w:val="TAC"/>
            </w:pPr>
            <w:r w:rsidRPr="00D70946">
              <w:t>T0</w:t>
            </w:r>
          </w:p>
        </w:tc>
        <w:tc>
          <w:tcPr>
            <w:tcW w:w="1638" w:type="dxa"/>
          </w:tcPr>
          <w:p w14:paraId="76050626" w14:textId="77777777" w:rsidR="00786431" w:rsidRPr="00D70946" w:rsidRDefault="00786431" w:rsidP="009D4432">
            <w:pPr>
              <w:pStyle w:val="TAC"/>
            </w:pPr>
            <w:r w:rsidRPr="00D70946">
              <w:t>SS/PBCH SSS EPRE</w:t>
            </w:r>
          </w:p>
        </w:tc>
        <w:tc>
          <w:tcPr>
            <w:tcW w:w="1284" w:type="dxa"/>
          </w:tcPr>
          <w:p w14:paraId="39C9DCDC" w14:textId="77777777" w:rsidR="00786431" w:rsidRPr="00D70946" w:rsidRDefault="00786431" w:rsidP="009D4432">
            <w:pPr>
              <w:pStyle w:val="TAC"/>
            </w:pPr>
            <w:r w:rsidRPr="00D70946">
              <w:t>dBm/SCS</w:t>
            </w:r>
          </w:p>
        </w:tc>
        <w:tc>
          <w:tcPr>
            <w:tcW w:w="1267" w:type="dxa"/>
            <w:shd w:val="clear" w:color="auto" w:fill="auto"/>
          </w:tcPr>
          <w:p w14:paraId="102AC3E9" w14:textId="77777777" w:rsidR="00786431" w:rsidRPr="00D70946" w:rsidRDefault="00786431" w:rsidP="009D4432">
            <w:pPr>
              <w:pStyle w:val="TAC"/>
            </w:pPr>
            <w:r w:rsidRPr="00D70946">
              <w:t>-88</w:t>
            </w:r>
          </w:p>
        </w:tc>
        <w:tc>
          <w:tcPr>
            <w:tcW w:w="1560" w:type="dxa"/>
          </w:tcPr>
          <w:p w14:paraId="53AA68E8" w14:textId="77777777" w:rsidR="00786431" w:rsidRPr="00D70946" w:rsidRDefault="00786431" w:rsidP="009D4432">
            <w:pPr>
              <w:pStyle w:val="TAC"/>
            </w:pPr>
            <w:r w:rsidRPr="00D70946">
              <w:t>-</w:t>
            </w:r>
          </w:p>
        </w:tc>
        <w:tc>
          <w:tcPr>
            <w:tcW w:w="1444" w:type="dxa"/>
          </w:tcPr>
          <w:p w14:paraId="4B876D03" w14:textId="77777777" w:rsidR="00786431" w:rsidRPr="00D70946" w:rsidRDefault="00786431" w:rsidP="009D4432">
            <w:pPr>
              <w:pStyle w:val="TAC"/>
            </w:pPr>
            <w:r w:rsidRPr="00D70946">
              <w:t>-</w:t>
            </w:r>
          </w:p>
        </w:tc>
        <w:tc>
          <w:tcPr>
            <w:tcW w:w="1444" w:type="dxa"/>
          </w:tcPr>
          <w:p w14:paraId="3F3A7C92" w14:textId="77777777" w:rsidR="00786431" w:rsidRPr="00D70946" w:rsidRDefault="00786431" w:rsidP="009D4432">
            <w:pPr>
              <w:pStyle w:val="TAC"/>
            </w:pPr>
          </w:p>
        </w:tc>
      </w:tr>
      <w:tr w:rsidR="00786431" w:rsidRPr="00D70946" w14:paraId="2F85BB52" w14:textId="41C9B8A4" w:rsidTr="00AD1411">
        <w:trPr>
          <w:trHeight w:val="452"/>
          <w:jc w:val="center"/>
        </w:trPr>
        <w:tc>
          <w:tcPr>
            <w:tcW w:w="517" w:type="dxa"/>
            <w:vMerge/>
            <w:shd w:val="clear" w:color="auto" w:fill="auto"/>
          </w:tcPr>
          <w:p w14:paraId="06F7AC29" w14:textId="77777777" w:rsidR="00786431" w:rsidRPr="00D70946" w:rsidRDefault="00786431" w:rsidP="009D4432">
            <w:pPr>
              <w:pStyle w:val="TAC"/>
            </w:pPr>
          </w:p>
        </w:tc>
        <w:tc>
          <w:tcPr>
            <w:tcW w:w="1638" w:type="dxa"/>
          </w:tcPr>
          <w:p w14:paraId="669444DC" w14:textId="77777777" w:rsidR="00786431" w:rsidRPr="00D70946" w:rsidRDefault="00786431" w:rsidP="009D4432">
            <w:pPr>
              <w:pStyle w:val="TAC"/>
            </w:pPr>
            <w:r w:rsidRPr="00D70946">
              <w:t>RS EPRE</w:t>
            </w:r>
          </w:p>
        </w:tc>
        <w:tc>
          <w:tcPr>
            <w:tcW w:w="1284" w:type="dxa"/>
          </w:tcPr>
          <w:p w14:paraId="61228CF4" w14:textId="77777777" w:rsidR="00786431" w:rsidRPr="00D70946" w:rsidRDefault="00786431" w:rsidP="009D4432">
            <w:pPr>
              <w:pStyle w:val="TAC"/>
            </w:pPr>
            <w:r w:rsidRPr="00D70946">
              <w:t>dBm/15kHz</w:t>
            </w:r>
          </w:p>
        </w:tc>
        <w:tc>
          <w:tcPr>
            <w:tcW w:w="1267" w:type="dxa"/>
            <w:shd w:val="clear" w:color="auto" w:fill="auto"/>
          </w:tcPr>
          <w:p w14:paraId="05864F1A" w14:textId="77777777" w:rsidR="00786431" w:rsidRPr="00D70946" w:rsidRDefault="00786431" w:rsidP="009D4432">
            <w:pPr>
              <w:pStyle w:val="TAC"/>
            </w:pPr>
            <w:r w:rsidRPr="00D70946">
              <w:t>-</w:t>
            </w:r>
          </w:p>
        </w:tc>
        <w:tc>
          <w:tcPr>
            <w:tcW w:w="1560" w:type="dxa"/>
          </w:tcPr>
          <w:p w14:paraId="0C953F7D" w14:textId="77777777" w:rsidR="00786431" w:rsidRPr="00D70946" w:rsidRDefault="00786431" w:rsidP="009D4432">
            <w:pPr>
              <w:pStyle w:val="TAC"/>
            </w:pPr>
            <w:r w:rsidRPr="00D70946">
              <w:t>-97</w:t>
            </w:r>
          </w:p>
        </w:tc>
        <w:tc>
          <w:tcPr>
            <w:tcW w:w="1444" w:type="dxa"/>
          </w:tcPr>
          <w:p w14:paraId="54B143E0" w14:textId="77777777" w:rsidR="00786431" w:rsidRPr="00D70946" w:rsidRDefault="00786431" w:rsidP="009D4432">
            <w:pPr>
              <w:pStyle w:val="TAC"/>
            </w:pPr>
            <w:r w:rsidRPr="00D70946">
              <w:t>-85</w:t>
            </w:r>
          </w:p>
        </w:tc>
        <w:tc>
          <w:tcPr>
            <w:tcW w:w="1444" w:type="dxa"/>
          </w:tcPr>
          <w:p w14:paraId="72BD4FFB" w14:textId="77777777" w:rsidR="00786431" w:rsidRPr="00D70946" w:rsidRDefault="00786431" w:rsidP="009D4432">
            <w:pPr>
              <w:pStyle w:val="TAC"/>
            </w:pPr>
          </w:p>
        </w:tc>
      </w:tr>
    </w:tbl>
    <w:p w14:paraId="02153794" w14:textId="77777777" w:rsidR="00786431" w:rsidRPr="00D70946" w:rsidRDefault="00786431" w:rsidP="009D4432"/>
    <w:p w14:paraId="0301E23D" w14:textId="0472A573" w:rsidR="00786431" w:rsidRPr="00D70946" w:rsidRDefault="00786431" w:rsidP="009D4432">
      <w:pPr>
        <w:pStyle w:val="TH"/>
      </w:pPr>
      <w:r w:rsidRPr="00D70946">
        <w:t xml:space="preserve">Table 11.1.4.3.1-2: Time instances of cell power level and parameter changes for </w:t>
      </w:r>
      <w:r w:rsidR="00285271" w:rsidRPr="00D70946">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638"/>
        <w:gridCol w:w="1284"/>
        <w:gridCol w:w="1267"/>
        <w:gridCol w:w="1560"/>
        <w:gridCol w:w="1444"/>
        <w:gridCol w:w="1444"/>
      </w:tblGrid>
      <w:tr w:rsidR="00786431" w:rsidRPr="00D70946" w14:paraId="1A0AE3EC" w14:textId="77777777" w:rsidTr="00AD1411">
        <w:trPr>
          <w:trHeight w:val="350"/>
          <w:jc w:val="center"/>
        </w:trPr>
        <w:tc>
          <w:tcPr>
            <w:tcW w:w="517" w:type="dxa"/>
            <w:shd w:val="clear" w:color="auto" w:fill="auto"/>
          </w:tcPr>
          <w:p w14:paraId="7A50FDD9" w14:textId="77777777" w:rsidR="00786431" w:rsidRPr="00D70946" w:rsidRDefault="00786431" w:rsidP="009D4432">
            <w:pPr>
              <w:pStyle w:val="TAH"/>
            </w:pPr>
          </w:p>
        </w:tc>
        <w:tc>
          <w:tcPr>
            <w:tcW w:w="1638" w:type="dxa"/>
          </w:tcPr>
          <w:p w14:paraId="10276DCF" w14:textId="77777777" w:rsidR="00786431" w:rsidRPr="00D70946" w:rsidRDefault="00786431" w:rsidP="009D4432">
            <w:pPr>
              <w:pStyle w:val="TAC"/>
            </w:pPr>
            <w:r w:rsidRPr="00D70946">
              <w:t>Parameter name</w:t>
            </w:r>
          </w:p>
        </w:tc>
        <w:tc>
          <w:tcPr>
            <w:tcW w:w="1284" w:type="dxa"/>
          </w:tcPr>
          <w:p w14:paraId="53AC5379" w14:textId="77777777" w:rsidR="00786431" w:rsidRPr="00D70946" w:rsidRDefault="00786431" w:rsidP="009D4432">
            <w:pPr>
              <w:pStyle w:val="TAC"/>
            </w:pPr>
            <w:r w:rsidRPr="00D70946">
              <w:t>Unit</w:t>
            </w:r>
          </w:p>
        </w:tc>
        <w:tc>
          <w:tcPr>
            <w:tcW w:w="1267" w:type="dxa"/>
            <w:shd w:val="clear" w:color="auto" w:fill="auto"/>
          </w:tcPr>
          <w:p w14:paraId="150B286B" w14:textId="77777777" w:rsidR="00786431" w:rsidRPr="00D70946" w:rsidRDefault="00786431" w:rsidP="009D4432">
            <w:pPr>
              <w:pStyle w:val="TAC"/>
            </w:pPr>
            <w:r w:rsidRPr="00D70946">
              <w:t>NR Cell 1</w:t>
            </w:r>
          </w:p>
        </w:tc>
        <w:tc>
          <w:tcPr>
            <w:tcW w:w="1560" w:type="dxa"/>
          </w:tcPr>
          <w:p w14:paraId="681A5414" w14:textId="77777777" w:rsidR="00786431" w:rsidRPr="00D70946" w:rsidRDefault="00786431" w:rsidP="009D4432">
            <w:pPr>
              <w:pStyle w:val="TAC"/>
            </w:pPr>
            <w:r w:rsidRPr="00D70946">
              <w:t>E-UTRA Cell 1</w:t>
            </w:r>
          </w:p>
        </w:tc>
        <w:tc>
          <w:tcPr>
            <w:tcW w:w="1444" w:type="dxa"/>
          </w:tcPr>
          <w:p w14:paraId="551880D8" w14:textId="77777777" w:rsidR="00786431" w:rsidRPr="00D70946" w:rsidRDefault="00786431" w:rsidP="009D4432">
            <w:pPr>
              <w:pStyle w:val="TAC"/>
            </w:pPr>
            <w:r w:rsidRPr="00D70946">
              <w:t>E-UTRA Cell 3</w:t>
            </w:r>
          </w:p>
        </w:tc>
        <w:tc>
          <w:tcPr>
            <w:tcW w:w="1444" w:type="dxa"/>
          </w:tcPr>
          <w:p w14:paraId="2813C8CB" w14:textId="77777777" w:rsidR="00786431" w:rsidRPr="00D70946" w:rsidRDefault="00786431" w:rsidP="009D4432">
            <w:pPr>
              <w:pStyle w:val="TAC"/>
            </w:pPr>
            <w:r w:rsidRPr="00D70946">
              <w:t>Remark</w:t>
            </w:r>
          </w:p>
        </w:tc>
      </w:tr>
      <w:tr w:rsidR="000B2C25" w:rsidRPr="00D70946" w14:paraId="66E49F23" w14:textId="77777777" w:rsidTr="00AD1411">
        <w:trPr>
          <w:trHeight w:val="226"/>
          <w:jc w:val="center"/>
        </w:trPr>
        <w:tc>
          <w:tcPr>
            <w:tcW w:w="517" w:type="dxa"/>
            <w:vMerge w:val="restart"/>
            <w:shd w:val="clear" w:color="auto" w:fill="auto"/>
          </w:tcPr>
          <w:p w14:paraId="2ED695D9" w14:textId="77777777" w:rsidR="000B2C25" w:rsidRPr="00D70946" w:rsidRDefault="000B2C25" w:rsidP="009D4432">
            <w:pPr>
              <w:pStyle w:val="TAC"/>
            </w:pPr>
            <w:r w:rsidRPr="00D70946">
              <w:t>T0</w:t>
            </w:r>
          </w:p>
        </w:tc>
        <w:tc>
          <w:tcPr>
            <w:tcW w:w="1638" w:type="dxa"/>
          </w:tcPr>
          <w:p w14:paraId="793F79C0" w14:textId="77777777" w:rsidR="000B2C25" w:rsidRPr="00D70946" w:rsidRDefault="000B2C25" w:rsidP="009D4432">
            <w:pPr>
              <w:pStyle w:val="TAC"/>
            </w:pPr>
            <w:r w:rsidRPr="00D70946">
              <w:t>SS/PBCH SSS EPRE</w:t>
            </w:r>
          </w:p>
        </w:tc>
        <w:tc>
          <w:tcPr>
            <w:tcW w:w="1284" w:type="dxa"/>
          </w:tcPr>
          <w:p w14:paraId="132EA560" w14:textId="77777777" w:rsidR="000B2C25" w:rsidRPr="00D70946" w:rsidRDefault="000B2C25" w:rsidP="009D4432">
            <w:pPr>
              <w:pStyle w:val="TAC"/>
            </w:pPr>
            <w:r w:rsidRPr="00D70946">
              <w:t>dBm/SCS</w:t>
            </w:r>
          </w:p>
        </w:tc>
        <w:tc>
          <w:tcPr>
            <w:tcW w:w="1267" w:type="dxa"/>
            <w:shd w:val="clear" w:color="auto" w:fill="auto"/>
          </w:tcPr>
          <w:p w14:paraId="7F8B19A1" w14:textId="3D41F16A" w:rsidR="000B2C25" w:rsidRPr="00D70946" w:rsidRDefault="000B2C25" w:rsidP="009D4432">
            <w:pPr>
              <w:pStyle w:val="TAC"/>
            </w:pPr>
            <w:r w:rsidRPr="00D70946">
              <w:t>-82</w:t>
            </w:r>
          </w:p>
        </w:tc>
        <w:tc>
          <w:tcPr>
            <w:tcW w:w="1560" w:type="dxa"/>
          </w:tcPr>
          <w:p w14:paraId="166339D1" w14:textId="33B605EF" w:rsidR="000B2C25" w:rsidRPr="00D70946" w:rsidRDefault="000B2C25" w:rsidP="009D4432">
            <w:pPr>
              <w:pStyle w:val="TAC"/>
            </w:pPr>
            <w:r w:rsidRPr="00D70946">
              <w:t>-</w:t>
            </w:r>
          </w:p>
        </w:tc>
        <w:tc>
          <w:tcPr>
            <w:tcW w:w="1444" w:type="dxa"/>
          </w:tcPr>
          <w:p w14:paraId="77ADB202" w14:textId="690E6E19" w:rsidR="000B2C25" w:rsidRPr="00D70946" w:rsidRDefault="000B2C25" w:rsidP="009D4432">
            <w:pPr>
              <w:pStyle w:val="TAC"/>
            </w:pPr>
            <w:r w:rsidRPr="00D70946">
              <w:t>-</w:t>
            </w:r>
          </w:p>
        </w:tc>
        <w:tc>
          <w:tcPr>
            <w:tcW w:w="1444" w:type="dxa"/>
            <w:vMerge w:val="restart"/>
          </w:tcPr>
          <w:p w14:paraId="5D92E193" w14:textId="77777777" w:rsidR="000B2C25" w:rsidRPr="00D70946" w:rsidRDefault="000B2C25" w:rsidP="009D4432">
            <w:pPr>
              <w:pStyle w:val="TAC"/>
            </w:pPr>
          </w:p>
        </w:tc>
      </w:tr>
      <w:tr w:rsidR="000B2C25" w:rsidRPr="00D70946" w14:paraId="7BA5A1E5" w14:textId="77777777" w:rsidTr="00AD1411">
        <w:trPr>
          <w:trHeight w:val="452"/>
          <w:jc w:val="center"/>
        </w:trPr>
        <w:tc>
          <w:tcPr>
            <w:tcW w:w="517" w:type="dxa"/>
            <w:vMerge/>
            <w:shd w:val="clear" w:color="auto" w:fill="auto"/>
          </w:tcPr>
          <w:p w14:paraId="6BBA00A4" w14:textId="77777777" w:rsidR="000B2C25" w:rsidRPr="00D70946" w:rsidRDefault="000B2C25" w:rsidP="009D4432">
            <w:pPr>
              <w:pStyle w:val="TAC"/>
            </w:pPr>
          </w:p>
        </w:tc>
        <w:tc>
          <w:tcPr>
            <w:tcW w:w="1638" w:type="dxa"/>
          </w:tcPr>
          <w:p w14:paraId="59B7883E" w14:textId="77777777" w:rsidR="000B2C25" w:rsidRPr="00D70946" w:rsidRDefault="000B2C25" w:rsidP="009D4432">
            <w:pPr>
              <w:pStyle w:val="TAC"/>
            </w:pPr>
            <w:r w:rsidRPr="00D70946">
              <w:t>RS EPRE</w:t>
            </w:r>
          </w:p>
        </w:tc>
        <w:tc>
          <w:tcPr>
            <w:tcW w:w="1284" w:type="dxa"/>
          </w:tcPr>
          <w:p w14:paraId="70F28551" w14:textId="77777777" w:rsidR="000B2C25" w:rsidRPr="00D70946" w:rsidRDefault="000B2C25" w:rsidP="009D4432">
            <w:pPr>
              <w:pStyle w:val="TAC"/>
            </w:pPr>
            <w:r w:rsidRPr="00D70946">
              <w:t>dBm/15kHz</w:t>
            </w:r>
          </w:p>
        </w:tc>
        <w:tc>
          <w:tcPr>
            <w:tcW w:w="1267" w:type="dxa"/>
            <w:shd w:val="clear" w:color="auto" w:fill="auto"/>
          </w:tcPr>
          <w:p w14:paraId="22F1699E" w14:textId="69A2B1D6" w:rsidR="000B2C25" w:rsidRPr="00D70946" w:rsidRDefault="000B2C25" w:rsidP="009D4432">
            <w:pPr>
              <w:pStyle w:val="TAC"/>
            </w:pPr>
            <w:r w:rsidRPr="00D70946">
              <w:t>-</w:t>
            </w:r>
          </w:p>
        </w:tc>
        <w:tc>
          <w:tcPr>
            <w:tcW w:w="1560" w:type="dxa"/>
          </w:tcPr>
          <w:p w14:paraId="226D892C" w14:textId="25D731AC" w:rsidR="000B2C25" w:rsidRPr="00D70946" w:rsidRDefault="000B2C25" w:rsidP="009D4432">
            <w:pPr>
              <w:pStyle w:val="TAC"/>
            </w:pPr>
            <w:r w:rsidRPr="00D70946">
              <w:t>-96</w:t>
            </w:r>
          </w:p>
        </w:tc>
        <w:tc>
          <w:tcPr>
            <w:tcW w:w="1444" w:type="dxa"/>
          </w:tcPr>
          <w:p w14:paraId="5F342E5B" w14:textId="4B9955DF" w:rsidR="000B2C25" w:rsidRPr="00D70946" w:rsidRDefault="000B2C25" w:rsidP="009D4432">
            <w:pPr>
              <w:pStyle w:val="TAC"/>
            </w:pPr>
            <w:r w:rsidRPr="00D70946">
              <w:t>-96</w:t>
            </w:r>
          </w:p>
        </w:tc>
        <w:tc>
          <w:tcPr>
            <w:tcW w:w="1444" w:type="dxa"/>
            <w:vMerge/>
          </w:tcPr>
          <w:p w14:paraId="6FE33CEF" w14:textId="77777777" w:rsidR="000B2C25" w:rsidRPr="00D70946" w:rsidRDefault="000B2C25" w:rsidP="009D4432">
            <w:pPr>
              <w:pStyle w:val="TAC"/>
            </w:pPr>
          </w:p>
        </w:tc>
      </w:tr>
    </w:tbl>
    <w:p w14:paraId="3870158D" w14:textId="77777777" w:rsidR="00D92896" w:rsidRPr="00D70946" w:rsidRDefault="00D92896" w:rsidP="009D4432"/>
    <w:p w14:paraId="3EF7971E" w14:textId="77777777" w:rsidR="00D92896" w:rsidRPr="00D70946" w:rsidRDefault="00D92896" w:rsidP="00D92896">
      <w:pPr>
        <w:pStyle w:val="H6"/>
      </w:pPr>
      <w:r w:rsidRPr="00D70946">
        <w:t>UE:</w:t>
      </w:r>
    </w:p>
    <w:p w14:paraId="3B6D2C05" w14:textId="5480234D" w:rsidR="00D92896" w:rsidRPr="00D70946" w:rsidRDefault="000B2C25" w:rsidP="009D4432">
      <w:pPr>
        <w:pStyle w:val="B1"/>
      </w:pPr>
      <w:r w:rsidRPr="00D70946">
        <w:t>-</w:t>
      </w:r>
      <w:r w:rsidRPr="00D70946">
        <w:tab/>
        <w:t>The UE is configured to use IMS preconditions</w:t>
      </w:r>
    </w:p>
    <w:p w14:paraId="663E98A7" w14:textId="77777777" w:rsidR="00D92896" w:rsidRPr="00D70946" w:rsidRDefault="00D92896" w:rsidP="00D92896">
      <w:pPr>
        <w:pStyle w:val="H6"/>
        <w:tabs>
          <w:tab w:val="left" w:pos="4332"/>
        </w:tabs>
      </w:pPr>
      <w:r w:rsidRPr="00D70946">
        <w:t>Preamble:</w:t>
      </w:r>
    </w:p>
    <w:p w14:paraId="0A731A89" w14:textId="2504F0A8" w:rsidR="00D92896" w:rsidRPr="00D70946" w:rsidRDefault="00D92896" w:rsidP="009D4432">
      <w:pPr>
        <w:pStyle w:val="B1"/>
        <w:rPr>
          <w:lang w:eastAsia="zh-CN"/>
        </w:rPr>
      </w:pPr>
      <w:r w:rsidRPr="00D70946">
        <w:t>-</w:t>
      </w:r>
      <w:r w:rsidRPr="00D70946">
        <w:tab/>
        <w:t xml:space="preserve">With E-UTRA Cell </w:t>
      </w:r>
      <w:r w:rsidR="005E5494" w:rsidRPr="00D70946">
        <w:t>1</w:t>
      </w:r>
      <w:r w:rsidR="00F56EFF" w:rsidRPr="00D70946">
        <w:t xml:space="preserve"> </w:t>
      </w:r>
      <w:r w:rsidRPr="00D70946">
        <w:t xml:space="preserve">"Serving cell" and </w:t>
      </w:r>
      <w:r w:rsidR="00F56EFF" w:rsidRPr="00D70946">
        <w:rPr>
          <w:lang w:eastAsia="zh-TW"/>
        </w:rPr>
        <w:t>NR</w:t>
      </w:r>
      <w:r w:rsidR="00F56EFF" w:rsidRPr="00D70946">
        <w:t xml:space="preserve"> </w:t>
      </w:r>
      <w:r w:rsidRPr="00D70946">
        <w:t xml:space="preserve">Cell </w:t>
      </w:r>
      <w:r w:rsidR="00F56EFF" w:rsidRPr="00D70946">
        <w:rPr>
          <w:lang w:eastAsia="zh-TW"/>
        </w:rPr>
        <w:t>1</w:t>
      </w:r>
      <w:r w:rsidRPr="00D70946">
        <w:t xml:space="preserve"> "Non-suitable "Off" cell"</w:t>
      </w:r>
      <w:r w:rsidR="0013144D" w:rsidRPr="00D70946">
        <w:t xml:space="preserve"> in accordance with TS 38.508-1 [4], Table 6.2.2.1-3</w:t>
      </w:r>
      <w:r w:rsidRPr="00D70946">
        <w:t xml:space="preserve">, the UE is brought to state RRC_IDLE </w:t>
      </w:r>
      <w:r w:rsidR="008C72C6" w:rsidRPr="00D70946">
        <w:t xml:space="preserve">using generic procedure parameters </w:t>
      </w:r>
      <w:r w:rsidRPr="00D70946">
        <w:t>Connectivity (</w:t>
      </w:r>
      <w:r w:rsidRPr="00D70946">
        <w:rPr>
          <w:i/>
          <w:iCs/>
        </w:rPr>
        <w:t>E-UTRA</w:t>
      </w:r>
      <w:r w:rsidRPr="00D70946">
        <w:t xml:space="preserve">) </w:t>
      </w:r>
      <w:r w:rsidR="008C72C6" w:rsidRPr="00D70946">
        <w:t>and Unrestricted nr PDN (</w:t>
      </w:r>
      <w:r w:rsidR="008C72C6" w:rsidRPr="00D70946">
        <w:rPr>
          <w:i/>
          <w:iCs/>
        </w:rPr>
        <w:t>On</w:t>
      </w:r>
      <w:r w:rsidR="008C72C6" w:rsidRPr="00D70946">
        <w:t xml:space="preserve">) </w:t>
      </w:r>
      <w:r w:rsidRPr="00D70946">
        <w:t xml:space="preserve">in accordance with the procedure described in TS 38.508-1 [4], </w:t>
      </w:r>
      <w:r w:rsidR="008C72C6" w:rsidRPr="00D70946">
        <w:t xml:space="preserve">clause </w:t>
      </w:r>
      <w:r w:rsidRPr="00D70946">
        <w:t>4.5.2. 4G GUTI and eKSI are assigned and security context established.</w:t>
      </w:r>
    </w:p>
    <w:p w14:paraId="7CCDA167" w14:textId="77777777" w:rsidR="00D92896" w:rsidRPr="00D70946" w:rsidRDefault="00D92896" w:rsidP="009D4432">
      <w:pPr>
        <w:pStyle w:val="B1"/>
      </w:pPr>
      <w:r w:rsidRPr="00D70946">
        <w:rPr>
          <w:lang w:eastAsia="zh-CN"/>
        </w:rPr>
        <w:t>-</w:t>
      </w:r>
      <w:r w:rsidRPr="00D70946">
        <w:rPr>
          <w:lang w:eastAsia="zh-CN"/>
        </w:rPr>
        <w:tab/>
        <w:t xml:space="preserve">The </w:t>
      </w:r>
      <w:r w:rsidRPr="00D70946">
        <w:t xml:space="preserve">UE is switched-off. </w:t>
      </w:r>
    </w:p>
    <w:p w14:paraId="77B5EFFD" w14:textId="6B4FD4EF" w:rsidR="00D92896" w:rsidRPr="00D70946" w:rsidRDefault="00D92896" w:rsidP="009D4432">
      <w:pPr>
        <w:pStyle w:val="B1"/>
      </w:pPr>
      <w:r w:rsidRPr="00D70946">
        <w:rPr>
          <w:lang w:eastAsia="zh-CN"/>
        </w:rPr>
        <w:t>-</w:t>
      </w:r>
      <w:r w:rsidRPr="00D70946">
        <w:rPr>
          <w:lang w:eastAsia="zh-CN"/>
        </w:rPr>
        <w:tab/>
        <w:t xml:space="preserve">With </w:t>
      </w:r>
      <w:r w:rsidRPr="00D70946">
        <w:t xml:space="preserve">E-UTRA Cell </w:t>
      </w:r>
      <w:r w:rsidR="005E5494" w:rsidRPr="00D70946">
        <w:rPr>
          <w:lang w:eastAsia="zh-TW"/>
        </w:rPr>
        <w:t>1</w:t>
      </w:r>
      <w:r w:rsidR="00F56EFF" w:rsidRPr="00D70946">
        <w:t xml:space="preserve"> </w:t>
      </w:r>
      <w:r w:rsidRPr="00D70946">
        <w:t xml:space="preserve">"Non-suitable "Off" cell" and </w:t>
      </w:r>
      <w:r w:rsidR="00F56EFF" w:rsidRPr="00D70946">
        <w:rPr>
          <w:lang w:eastAsia="zh-TW"/>
        </w:rPr>
        <w:t>NR</w:t>
      </w:r>
      <w:r w:rsidRPr="00D70946">
        <w:t xml:space="preserve"> Cell </w:t>
      </w:r>
      <w:r w:rsidR="00F56EFF" w:rsidRPr="00D70946">
        <w:rPr>
          <w:lang w:eastAsia="zh-TW"/>
        </w:rPr>
        <w:t>1</w:t>
      </w:r>
      <w:r w:rsidRPr="00D70946">
        <w:t xml:space="preserve"> "Serving cell"</w:t>
      </w:r>
      <w:r w:rsidR="0013144D" w:rsidRPr="00D70946">
        <w:t xml:space="preserve"> in accordance with TS 38.508-1 [4], Table 6.2.2.1-3</w:t>
      </w:r>
      <w:r w:rsidRPr="00D70946">
        <w:t>, the UE is brought to state 1N-A, RRC_IDLE Connectivity (NR)</w:t>
      </w:r>
      <w:r w:rsidR="006074E9" w:rsidRPr="00D70946">
        <w:rPr>
          <w:lang w:eastAsia="zh-TW"/>
        </w:rPr>
        <w:t xml:space="preserve"> with at least one IMS PDU session on NR Cell 1</w:t>
      </w:r>
      <w:r w:rsidRPr="00D70946">
        <w:t>, in accordance with the procedure described in TS 38.508-1 [4], Table 4.5.2.2-2. 5G-GUTI and ngKSI are assigned</w:t>
      </w:r>
      <w:r w:rsidR="00F56EFF" w:rsidRPr="00D70946">
        <w:t>.</w:t>
      </w:r>
    </w:p>
    <w:p w14:paraId="19C4BB9E" w14:textId="77777777" w:rsidR="00D92896" w:rsidRPr="00D70946" w:rsidRDefault="00D92896" w:rsidP="00D92896">
      <w:pPr>
        <w:pStyle w:val="H6"/>
      </w:pPr>
      <w:r w:rsidRPr="00D70946">
        <w:t>11.1.4.3.2</w:t>
      </w:r>
      <w:r w:rsidRPr="00D70946">
        <w:tab/>
        <w:t>Test procedure sequence</w:t>
      </w:r>
    </w:p>
    <w:p w14:paraId="2B5E55DF" w14:textId="77777777" w:rsidR="00D92896" w:rsidRPr="00D70946" w:rsidRDefault="00D92896" w:rsidP="009D4432">
      <w:pPr>
        <w:pStyle w:val="TH"/>
      </w:pPr>
      <w:r w:rsidRPr="00D70946">
        <w:t>Table 11.1.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D92896" w:rsidRPr="00D70946" w14:paraId="7ECAE1A0" w14:textId="77777777" w:rsidTr="004150A5">
        <w:tc>
          <w:tcPr>
            <w:tcW w:w="675" w:type="dxa"/>
            <w:tcBorders>
              <w:top w:val="single" w:sz="4" w:space="0" w:color="auto"/>
              <w:left w:val="single" w:sz="4" w:space="0" w:color="auto"/>
              <w:bottom w:val="nil"/>
              <w:right w:val="single" w:sz="4" w:space="0" w:color="auto"/>
            </w:tcBorders>
            <w:hideMark/>
          </w:tcPr>
          <w:p w14:paraId="5D110BB3" w14:textId="77777777" w:rsidR="00D92896" w:rsidRPr="00D70946" w:rsidRDefault="00D92896" w:rsidP="009D4432">
            <w:pPr>
              <w:pStyle w:val="TAH"/>
            </w:pPr>
            <w:r w:rsidRPr="00D70946">
              <w:t>St</w:t>
            </w:r>
          </w:p>
        </w:tc>
        <w:tc>
          <w:tcPr>
            <w:tcW w:w="3825" w:type="dxa"/>
            <w:tcBorders>
              <w:top w:val="single" w:sz="4" w:space="0" w:color="auto"/>
              <w:left w:val="single" w:sz="4" w:space="0" w:color="auto"/>
              <w:bottom w:val="single" w:sz="4" w:space="0" w:color="auto"/>
              <w:right w:val="single" w:sz="4" w:space="0" w:color="auto"/>
            </w:tcBorders>
            <w:hideMark/>
          </w:tcPr>
          <w:p w14:paraId="71FABB00" w14:textId="77777777" w:rsidR="00D92896" w:rsidRPr="00D70946" w:rsidRDefault="00D92896"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AE4DB32" w14:textId="77777777" w:rsidR="00D92896" w:rsidRPr="00D70946" w:rsidRDefault="00D92896"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78B9F217" w14:textId="77777777" w:rsidR="00D92896" w:rsidRPr="00D70946" w:rsidRDefault="00D92896"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10894FE6" w14:textId="77777777" w:rsidR="00D92896" w:rsidRPr="00D70946" w:rsidRDefault="00D92896" w:rsidP="009D4432">
            <w:pPr>
              <w:pStyle w:val="TAH"/>
            </w:pPr>
            <w:r w:rsidRPr="00D70946">
              <w:t>Verdict</w:t>
            </w:r>
          </w:p>
        </w:tc>
      </w:tr>
      <w:tr w:rsidR="00D92896" w:rsidRPr="00D70946" w14:paraId="4AD5CE2F" w14:textId="77777777" w:rsidTr="004150A5">
        <w:tc>
          <w:tcPr>
            <w:tcW w:w="675" w:type="dxa"/>
            <w:tcBorders>
              <w:top w:val="nil"/>
              <w:left w:val="single" w:sz="4" w:space="0" w:color="auto"/>
              <w:bottom w:val="single" w:sz="4" w:space="0" w:color="auto"/>
              <w:right w:val="single" w:sz="4" w:space="0" w:color="auto"/>
            </w:tcBorders>
          </w:tcPr>
          <w:p w14:paraId="483EA45F" w14:textId="77777777" w:rsidR="00D92896" w:rsidRPr="00D70946" w:rsidRDefault="00D92896"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2634A40F" w14:textId="77777777" w:rsidR="00D92896" w:rsidRPr="00D70946" w:rsidRDefault="00D92896"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C869B3B" w14:textId="77777777" w:rsidR="00D92896" w:rsidRPr="00D70946" w:rsidRDefault="00D92896"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62FE00B8" w14:textId="77777777" w:rsidR="00D92896" w:rsidRPr="00D70946" w:rsidRDefault="00D92896"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456E8E53" w14:textId="77777777" w:rsidR="00D92896" w:rsidRPr="00D70946" w:rsidRDefault="00D92896" w:rsidP="009D4432">
            <w:pPr>
              <w:pStyle w:val="TAH"/>
            </w:pPr>
          </w:p>
        </w:tc>
        <w:tc>
          <w:tcPr>
            <w:tcW w:w="850" w:type="dxa"/>
            <w:tcBorders>
              <w:top w:val="nil"/>
              <w:left w:val="single" w:sz="4" w:space="0" w:color="auto"/>
              <w:bottom w:val="single" w:sz="4" w:space="0" w:color="auto"/>
              <w:right w:val="single" w:sz="4" w:space="0" w:color="auto"/>
            </w:tcBorders>
          </w:tcPr>
          <w:p w14:paraId="3D56ED2E" w14:textId="77777777" w:rsidR="00D92896" w:rsidRPr="00D70946" w:rsidRDefault="00D92896" w:rsidP="009D4432">
            <w:pPr>
              <w:pStyle w:val="TAH"/>
            </w:pPr>
          </w:p>
        </w:tc>
      </w:tr>
      <w:tr w:rsidR="00F56EFF" w:rsidRPr="00D70946" w14:paraId="2FDACF7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0753BE10" w14:textId="77777777" w:rsidR="00F56EFF" w:rsidRPr="00D70946" w:rsidRDefault="00F56EFF" w:rsidP="009D4432">
            <w:pPr>
              <w:pStyle w:val="TAC"/>
              <w:rPr>
                <w:lang w:eastAsia="zh-TW"/>
              </w:rPr>
            </w:pPr>
            <w:r w:rsidRPr="00D70946">
              <w:rPr>
                <w:lang w:eastAsia="zh-TW"/>
              </w:rPr>
              <w:t>1</w:t>
            </w:r>
          </w:p>
        </w:tc>
        <w:tc>
          <w:tcPr>
            <w:tcW w:w="3825" w:type="dxa"/>
            <w:tcBorders>
              <w:top w:val="single" w:sz="4" w:space="0" w:color="auto"/>
              <w:left w:val="single" w:sz="4" w:space="0" w:color="auto"/>
              <w:bottom w:val="single" w:sz="4" w:space="0" w:color="auto"/>
              <w:right w:val="single" w:sz="4" w:space="0" w:color="auto"/>
            </w:tcBorders>
            <w:hideMark/>
          </w:tcPr>
          <w:p w14:paraId="32AF2F40" w14:textId="277DEC46" w:rsidR="00F56EFF" w:rsidRPr="00D70946" w:rsidRDefault="00A7633A" w:rsidP="009D4432">
            <w:pPr>
              <w:pStyle w:val="TAL"/>
            </w:pPr>
            <w:r w:rsidRPr="00D70946">
              <w:t>Void</w:t>
            </w:r>
          </w:p>
        </w:tc>
        <w:tc>
          <w:tcPr>
            <w:tcW w:w="708" w:type="dxa"/>
            <w:tcBorders>
              <w:top w:val="single" w:sz="4" w:space="0" w:color="auto"/>
              <w:left w:val="single" w:sz="4" w:space="0" w:color="auto"/>
              <w:bottom w:val="single" w:sz="4" w:space="0" w:color="auto"/>
              <w:right w:val="single" w:sz="4" w:space="0" w:color="auto"/>
            </w:tcBorders>
            <w:hideMark/>
          </w:tcPr>
          <w:p w14:paraId="05B47003" w14:textId="77777777" w:rsidR="00F56EFF" w:rsidRPr="00D70946" w:rsidRDefault="005E5494"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639DAAF" w14:textId="77777777" w:rsidR="00F56EFF" w:rsidRPr="00D70946" w:rsidRDefault="005E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487633D" w14:textId="77777777" w:rsidR="00F56EFF" w:rsidRPr="00D70946" w:rsidRDefault="005E549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78F6D1C8" w14:textId="77777777" w:rsidR="00F56EFF" w:rsidRPr="00D70946" w:rsidRDefault="005E5494" w:rsidP="009D4432">
            <w:pPr>
              <w:pStyle w:val="TAC"/>
            </w:pPr>
            <w:r w:rsidRPr="00D70946">
              <w:t>-</w:t>
            </w:r>
          </w:p>
        </w:tc>
      </w:tr>
      <w:tr w:rsidR="00D92896" w:rsidRPr="00D70946" w14:paraId="1E379F9E"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78558142" w14:textId="77777777" w:rsidR="00D92896" w:rsidRPr="00D70946" w:rsidRDefault="00D92896" w:rsidP="009D4432">
            <w:pPr>
              <w:pStyle w:val="TAC"/>
            </w:pPr>
            <w:r w:rsidRPr="00D70946">
              <w:t>-</w:t>
            </w:r>
          </w:p>
        </w:tc>
        <w:tc>
          <w:tcPr>
            <w:tcW w:w="3825" w:type="dxa"/>
            <w:tcBorders>
              <w:top w:val="single" w:sz="4" w:space="0" w:color="auto"/>
              <w:left w:val="single" w:sz="4" w:space="0" w:color="auto"/>
              <w:bottom w:val="single" w:sz="4" w:space="0" w:color="auto"/>
              <w:right w:val="single" w:sz="4" w:space="0" w:color="auto"/>
            </w:tcBorders>
            <w:hideMark/>
          </w:tcPr>
          <w:p w14:paraId="034CC54E" w14:textId="77777777" w:rsidR="00D92896" w:rsidRPr="00D70946" w:rsidRDefault="00D92896" w:rsidP="009D4432">
            <w:pPr>
              <w:pStyle w:val="TAL"/>
            </w:pPr>
            <w:r w:rsidRPr="00D70946">
              <w:t>The following messages are to be observed on NR Cell 1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3339EC6C" w14:textId="77777777" w:rsidR="00D92896" w:rsidRPr="00D70946" w:rsidRDefault="00D92896" w:rsidP="009D4432">
            <w:pPr>
              <w:pStyle w:val="TAC"/>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02FAFB8" w14:textId="77777777" w:rsidR="00D92896" w:rsidRPr="00D70946" w:rsidRDefault="00D92896"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075176F" w14:textId="77777777" w:rsidR="00D92896" w:rsidRPr="00D70946" w:rsidRDefault="00D92896"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3710E540" w14:textId="77777777" w:rsidR="00D92896" w:rsidRPr="00D70946" w:rsidRDefault="00D92896" w:rsidP="009D4432">
            <w:pPr>
              <w:pStyle w:val="TAC"/>
            </w:pPr>
            <w:r w:rsidRPr="00D70946">
              <w:t>-</w:t>
            </w:r>
          </w:p>
        </w:tc>
      </w:tr>
      <w:tr w:rsidR="006074E9" w:rsidRPr="00D70946" w14:paraId="0D0047D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56F3424B" w14:textId="77777777" w:rsidR="006074E9" w:rsidRPr="00D70946" w:rsidRDefault="006074E9" w:rsidP="009D4432">
            <w:pPr>
              <w:pStyle w:val="TAC"/>
            </w:pPr>
            <w:r w:rsidRPr="00D70946">
              <w:rPr>
                <w:lang w:eastAsia="zh-TW"/>
              </w:rPr>
              <w:t>2</w:t>
            </w:r>
          </w:p>
        </w:tc>
        <w:tc>
          <w:tcPr>
            <w:tcW w:w="3825" w:type="dxa"/>
            <w:tcBorders>
              <w:top w:val="single" w:sz="4" w:space="0" w:color="auto"/>
              <w:left w:val="single" w:sz="4" w:space="0" w:color="auto"/>
              <w:bottom w:val="single" w:sz="4" w:space="0" w:color="auto"/>
              <w:right w:val="single" w:sz="4" w:space="0" w:color="auto"/>
            </w:tcBorders>
            <w:hideMark/>
          </w:tcPr>
          <w:p w14:paraId="4D43258A" w14:textId="77777777" w:rsidR="006074E9" w:rsidRPr="00D70946" w:rsidRDefault="006074E9" w:rsidP="009D4432">
            <w:pPr>
              <w:pStyle w:val="TAL"/>
            </w:pPr>
            <w:r w:rsidRPr="00D70946">
              <w:t xml:space="preserve">The SS transmits a </w:t>
            </w:r>
            <w:r w:rsidRPr="00D70946">
              <w:rPr>
                <w:i/>
              </w:rPr>
              <w:t>Paging</w:t>
            </w:r>
            <w:r w:rsidRPr="00D70946">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2404075C" w14:textId="77777777" w:rsidR="006074E9" w:rsidRPr="00D70946" w:rsidRDefault="006074E9" w:rsidP="009D4432">
            <w:pPr>
              <w:pStyle w:val="TAC"/>
            </w:pPr>
            <w:r w:rsidRPr="00D70946">
              <w:t>&lt;-</w:t>
            </w:r>
            <w:r w:rsidRPr="00D70946" w:rsidDel="00185934">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99B214C" w14:textId="77777777" w:rsidR="006074E9" w:rsidRPr="00D70946" w:rsidRDefault="006074E9" w:rsidP="009D4432">
            <w:pPr>
              <w:pStyle w:val="TAL"/>
            </w:pPr>
            <w:r w:rsidRPr="00D70946">
              <w:t xml:space="preserve">NR </w:t>
            </w:r>
            <w:smartTag w:uri="urn:schemas-microsoft-com:office:smarttags" w:element="stockticker">
              <w:r w:rsidRPr="00D70946">
                <w:t>RRC</w:t>
              </w:r>
            </w:smartTag>
            <w:r w:rsidRPr="00D70946">
              <w:t xml:space="preserve">: </w:t>
            </w:r>
            <w:r w:rsidRPr="00D70946">
              <w:rPr>
                <w:i/>
              </w:rPr>
              <w:t>Paging</w:t>
            </w:r>
          </w:p>
        </w:tc>
        <w:tc>
          <w:tcPr>
            <w:tcW w:w="567" w:type="dxa"/>
            <w:tcBorders>
              <w:top w:val="single" w:sz="4" w:space="0" w:color="auto"/>
              <w:left w:val="single" w:sz="4" w:space="0" w:color="auto"/>
              <w:bottom w:val="single" w:sz="4" w:space="0" w:color="auto"/>
              <w:right w:val="single" w:sz="4" w:space="0" w:color="auto"/>
            </w:tcBorders>
          </w:tcPr>
          <w:p w14:paraId="5F594862" w14:textId="77777777" w:rsidR="006074E9" w:rsidRPr="00D70946" w:rsidRDefault="005E549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7F3AC764" w14:textId="77777777" w:rsidR="006074E9" w:rsidRPr="00D70946" w:rsidRDefault="005E5494" w:rsidP="009D4432">
            <w:pPr>
              <w:pStyle w:val="TAC"/>
            </w:pPr>
            <w:r w:rsidRPr="00D70946">
              <w:t>-</w:t>
            </w:r>
          </w:p>
        </w:tc>
      </w:tr>
      <w:tr w:rsidR="00D92896" w:rsidRPr="00D70946" w14:paraId="37A8C79D"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5ED07DA2" w14:textId="77777777" w:rsidR="00D92896" w:rsidRPr="00D70946" w:rsidRDefault="00F56EFF" w:rsidP="009D4432">
            <w:pPr>
              <w:pStyle w:val="TAC"/>
            </w:pPr>
            <w:r w:rsidRPr="00D70946">
              <w:rPr>
                <w:lang w:eastAsia="zh-TW"/>
              </w:rPr>
              <w:t>3</w:t>
            </w:r>
          </w:p>
        </w:tc>
        <w:tc>
          <w:tcPr>
            <w:tcW w:w="3825" w:type="dxa"/>
            <w:tcBorders>
              <w:top w:val="single" w:sz="4" w:space="0" w:color="auto"/>
              <w:left w:val="single" w:sz="4" w:space="0" w:color="auto"/>
              <w:bottom w:val="single" w:sz="4" w:space="0" w:color="auto"/>
              <w:right w:val="single" w:sz="4" w:space="0" w:color="auto"/>
            </w:tcBorders>
            <w:hideMark/>
          </w:tcPr>
          <w:p w14:paraId="7F70A616" w14:textId="77777777" w:rsidR="00D92896" w:rsidRPr="00D70946" w:rsidRDefault="00D92896" w:rsidP="009D4432">
            <w:pPr>
              <w:pStyle w:val="TAL"/>
            </w:pPr>
            <w:r w:rsidRPr="00D70946">
              <w:t xml:space="preserve">The UE transmits an </w:t>
            </w:r>
            <w:r w:rsidRPr="00D70946">
              <w:rPr>
                <w:i/>
              </w:rPr>
              <w:t>RRCSetupRequest</w:t>
            </w:r>
            <w:r w:rsidRPr="00D70946">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1FA08BF6" w14:textId="77777777" w:rsidR="00D92896" w:rsidRPr="00D70946" w:rsidRDefault="00D92896" w:rsidP="009D4432">
            <w:pPr>
              <w:pStyle w:val="TAC"/>
              <w:rPr>
                <w:lang w:eastAsia="zh-CN"/>
              </w:rPr>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6D261A7B" w14:textId="77777777" w:rsidR="00D92896" w:rsidRPr="00D70946" w:rsidRDefault="00D92896" w:rsidP="009D4432">
            <w:pPr>
              <w:pStyle w:val="TAL"/>
              <w:rPr>
                <w:iCs/>
              </w:rPr>
            </w:pPr>
            <w:r w:rsidRPr="00D70946">
              <w:t>NR RRC: RRCSetupRequest</w:t>
            </w:r>
          </w:p>
        </w:tc>
        <w:tc>
          <w:tcPr>
            <w:tcW w:w="567" w:type="dxa"/>
            <w:tcBorders>
              <w:top w:val="single" w:sz="4" w:space="0" w:color="auto"/>
              <w:left w:val="single" w:sz="4" w:space="0" w:color="auto"/>
              <w:bottom w:val="single" w:sz="4" w:space="0" w:color="auto"/>
              <w:right w:val="single" w:sz="4" w:space="0" w:color="auto"/>
            </w:tcBorders>
            <w:hideMark/>
          </w:tcPr>
          <w:p w14:paraId="69D2D0C6" w14:textId="77777777" w:rsidR="00D92896" w:rsidRPr="00D70946" w:rsidRDefault="00D92896"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7A031F1" w14:textId="77777777" w:rsidR="00D92896" w:rsidRPr="00D70946" w:rsidRDefault="00D92896" w:rsidP="009D4432">
            <w:pPr>
              <w:pStyle w:val="TAC"/>
            </w:pPr>
            <w:r w:rsidRPr="00D70946">
              <w:t>-</w:t>
            </w:r>
          </w:p>
        </w:tc>
      </w:tr>
      <w:tr w:rsidR="00D92896" w:rsidRPr="00D70946" w14:paraId="5105314D"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60FE9C70" w14:textId="77777777" w:rsidR="00D92896" w:rsidRPr="00D70946" w:rsidRDefault="00F56EFF" w:rsidP="009D4432">
            <w:pPr>
              <w:pStyle w:val="TAC"/>
              <w:rPr>
                <w:lang w:eastAsia="zh-TW"/>
              </w:rPr>
            </w:pPr>
            <w:r w:rsidRPr="00D70946">
              <w:rPr>
                <w:lang w:eastAsia="zh-TW"/>
              </w:rPr>
              <w:t>4</w:t>
            </w:r>
            <w:r w:rsidR="00D92896" w:rsidRPr="00D70946">
              <w:t>-</w:t>
            </w:r>
            <w:r w:rsidRPr="00D70946">
              <w:rPr>
                <w:lang w:eastAsia="zh-TW"/>
              </w:rPr>
              <w:t>9</w:t>
            </w:r>
          </w:p>
        </w:tc>
        <w:tc>
          <w:tcPr>
            <w:tcW w:w="3825" w:type="dxa"/>
            <w:tcBorders>
              <w:top w:val="single" w:sz="4" w:space="0" w:color="auto"/>
              <w:left w:val="single" w:sz="4" w:space="0" w:color="auto"/>
              <w:bottom w:val="single" w:sz="4" w:space="0" w:color="auto"/>
              <w:right w:val="single" w:sz="4" w:space="0" w:color="auto"/>
            </w:tcBorders>
            <w:hideMark/>
          </w:tcPr>
          <w:p w14:paraId="22C45CB1" w14:textId="77777777" w:rsidR="00D92896" w:rsidRPr="00D70946" w:rsidRDefault="00D92896" w:rsidP="009D4432">
            <w:pPr>
              <w:pStyle w:val="TAL"/>
            </w:pPr>
            <w:r w:rsidRPr="00D70946">
              <w:t xml:space="preserve">Steps 3 to </w:t>
            </w:r>
            <w:r w:rsidR="00F56EFF" w:rsidRPr="00D70946">
              <w:t>8</w:t>
            </w:r>
            <w:r w:rsidRPr="00D70946">
              <w:t xml:space="preserve"> of the NR RRC_CONNECTED procedure in TS 38.508-1</w:t>
            </w:r>
            <w:r w:rsidR="0013144D" w:rsidRPr="00D70946">
              <w:rPr>
                <w:lang w:eastAsia="en-US"/>
              </w:rPr>
              <w:t xml:space="preserve"> [4]</w:t>
            </w:r>
            <w:r w:rsidRPr="00D70946">
              <w:t xml:space="preserve"> Table 4.5.4.2-3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hideMark/>
          </w:tcPr>
          <w:p w14:paraId="6224AA45" w14:textId="77777777" w:rsidR="00D92896" w:rsidRPr="00D70946" w:rsidRDefault="00D92896"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33A50D35" w14:textId="77777777" w:rsidR="00D92896" w:rsidRPr="00D70946" w:rsidRDefault="00D92896"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DF8728F" w14:textId="77777777" w:rsidR="00D92896" w:rsidRPr="00D70946" w:rsidRDefault="00D92896"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F4FBCA8" w14:textId="77777777" w:rsidR="00D92896" w:rsidRPr="00D70946" w:rsidRDefault="00D92896" w:rsidP="009D4432">
            <w:pPr>
              <w:pStyle w:val="TAC"/>
            </w:pPr>
            <w:r w:rsidRPr="00D70946">
              <w:t>-</w:t>
            </w:r>
          </w:p>
        </w:tc>
      </w:tr>
      <w:tr w:rsidR="00A7633A" w:rsidRPr="00D70946" w14:paraId="374A1F3F" w14:textId="77777777" w:rsidTr="004150A5">
        <w:tc>
          <w:tcPr>
            <w:tcW w:w="675" w:type="dxa"/>
            <w:tcBorders>
              <w:top w:val="single" w:sz="4" w:space="0" w:color="auto"/>
              <w:left w:val="single" w:sz="4" w:space="0" w:color="auto"/>
              <w:bottom w:val="single" w:sz="4" w:space="0" w:color="auto"/>
              <w:right w:val="single" w:sz="4" w:space="0" w:color="auto"/>
            </w:tcBorders>
          </w:tcPr>
          <w:p w14:paraId="26E67FC8" w14:textId="625E8651" w:rsidR="00A7633A" w:rsidRPr="00D70946" w:rsidRDefault="00A7633A" w:rsidP="009D4432">
            <w:pPr>
              <w:pStyle w:val="TAC"/>
              <w:rPr>
                <w:lang w:eastAsia="zh-TW"/>
              </w:rPr>
            </w:pPr>
            <w:r w:rsidRPr="00D70946">
              <w:rPr>
                <w:lang w:eastAsia="zh-TW"/>
              </w:rPr>
              <w:t>9A</w:t>
            </w:r>
          </w:p>
        </w:tc>
        <w:tc>
          <w:tcPr>
            <w:tcW w:w="3825" w:type="dxa"/>
            <w:tcBorders>
              <w:top w:val="single" w:sz="4" w:space="0" w:color="auto"/>
              <w:left w:val="single" w:sz="4" w:space="0" w:color="auto"/>
              <w:bottom w:val="single" w:sz="4" w:space="0" w:color="auto"/>
              <w:right w:val="single" w:sz="4" w:space="0" w:color="auto"/>
            </w:tcBorders>
          </w:tcPr>
          <w:p w14:paraId="73C0DB7E" w14:textId="5F53CEB4" w:rsidR="00A7633A" w:rsidRPr="00D70946" w:rsidRDefault="00A7633A" w:rsidP="009D4432">
            <w:pPr>
              <w:pStyle w:val="TAL"/>
            </w:pPr>
            <w:r w:rsidRPr="00D70946">
              <w:t>Set the power levels according to “T0” as per Table 11.1.4.3.1-1/2.</w:t>
            </w:r>
          </w:p>
        </w:tc>
        <w:tc>
          <w:tcPr>
            <w:tcW w:w="708" w:type="dxa"/>
            <w:tcBorders>
              <w:top w:val="single" w:sz="4" w:space="0" w:color="auto"/>
              <w:left w:val="single" w:sz="4" w:space="0" w:color="auto"/>
              <w:bottom w:val="single" w:sz="4" w:space="0" w:color="auto"/>
              <w:right w:val="single" w:sz="4" w:space="0" w:color="auto"/>
            </w:tcBorders>
          </w:tcPr>
          <w:p w14:paraId="48B167AF" w14:textId="2D2DC435" w:rsidR="00A7633A" w:rsidRPr="00D70946" w:rsidRDefault="00A7633A"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8E3889A" w14:textId="4FCCDF8C" w:rsidR="00A7633A" w:rsidRPr="00D70946" w:rsidRDefault="00A7633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2BFC6898" w14:textId="01A8E3D7" w:rsidR="00A7633A" w:rsidRPr="00D70946" w:rsidRDefault="00A7633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D45513C" w14:textId="47396AC0" w:rsidR="00A7633A" w:rsidRPr="00D70946" w:rsidRDefault="00A7633A" w:rsidP="009D4432">
            <w:pPr>
              <w:pStyle w:val="TAC"/>
            </w:pPr>
            <w:r w:rsidRPr="00D70946">
              <w:t>-</w:t>
            </w:r>
          </w:p>
        </w:tc>
      </w:tr>
      <w:tr w:rsidR="006074E9" w:rsidRPr="00D70946" w14:paraId="7118B080" w14:textId="77777777" w:rsidTr="004150A5">
        <w:tc>
          <w:tcPr>
            <w:tcW w:w="675" w:type="dxa"/>
            <w:tcBorders>
              <w:top w:val="single" w:sz="4" w:space="0" w:color="auto"/>
              <w:left w:val="single" w:sz="4" w:space="0" w:color="auto"/>
              <w:bottom w:val="single" w:sz="4" w:space="0" w:color="auto"/>
              <w:right w:val="single" w:sz="4" w:space="0" w:color="auto"/>
            </w:tcBorders>
          </w:tcPr>
          <w:p w14:paraId="0E44E53F" w14:textId="77777777" w:rsidR="006074E9" w:rsidRPr="00D70946" w:rsidRDefault="006074E9" w:rsidP="009D4432">
            <w:pPr>
              <w:pStyle w:val="TAC"/>
            </w:pPr>
            <w:r w:rsidRPr="00D70946">
              <w:rPr>
                <w:lang w:eastAsia="zh-TW"/>
              </w:rPr>
              <w:t>10a1</w:t>
            </w:r>
          </w:p>
        </w:tc>
        <w:tc>
          <w:tcPr>
            <w:tcW w:w="3825" w:type="dxa"/>
            <w:tcBorders>
              <w:top w:val="single" w:sz="4" w:space="0" w:color="auto"/>
              <w:left w:val="single" w:sz="4" w:space="0" w:color="auto"/>
              <w:bottom w:val="single" w:sz="4" w:space="0" w:color="auto"/>
              <w:right w:val="single" w:sz="4" w:space="0" w:color="auto"/>
            </w:tcBorders>
          </w:tcPr>
          <w:p w14:paraId="041B5EA8" w14:textId="0FEC778C" w:rsidR="006074E9" w:rsidRPr="00D70946" w:rsidRDefault="009E1A43" w:rsidP="009D4432">
            <w:pPr>
              <w:pStyle w:val="TAL"/>
            </w:pPr>
            <w:r w:rsidRPr="00D70946">
              <w:t>Void</w:t>
            </w:r>
          </w:p>
        </w:tc>
        <w:tc>
          <w:tcPr>
            <w:tcW w:w="708" w:type="dxa"/>
            <w:tcBorders>
              <w:top w:val="single" w:sz="4" w:space="0" w:color="auto"/>
              <w:left w:val="single" w:sz="4" w:space="0" w:color="auto"/>
              <w:bottom w:val="single" w:sz="4" w:space="0" w:color="auto"/>
              <w:right w:val="single" w:sz="4" w:space="0" w:color="auto"/>
            </w:tcBorders>
          </w:tcPr>
          <w:p w14:paraId="290B126C" w14:textId="77777777" w:rsidR="006074E9" w:rsidRPr="00D70946" w:rsidRDefault="005E5494"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28CE8656" w14:textId="77777777" w:rsidR="006074E9" w:rsidRPr="00D70946" w:rsidRDefault="005E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16046790" w14:textId="7DB2FDA3" w:rsidR="006074E9" w:rsidRPr="00D70946" w:rsidRDefault="009E1A43" w:rsidP="009D4432">
            <w:pPr>
              <w:pStyle w:val="TAC"/>
            </w:pPr>
            <w:r w:rsidRPr="00D70946">
              <w:rPr>
                <w:lang w:eastAsia="zh-TW"/>
              </w:rPr>
              <w:t>-</w:t>
            </w:r>
          </w:p>
        </w:tc>
        <w:tc>
          <w:tcPr>
            <w:tcW w:w="850" w:type="dxa"/>
            <w:tcBorders>
              <w:top w:val="single" w:sz="4" w:space="0" w:color="auto"/>
              <w:left w:val="single" w:sz="4" w:space="0" w:color="auto"/>
              <w:bottom w:val="single" w:sz="4" w:space="0" w:color="auto"/>
              <w:right w:val="single" w:sz="4" w:space="0" w:color="auto"/>
            </w:tcBorders>
          </w:tcPr>
          <w:p w14:paraId="4205BC61" w14:textId="56B956DE" w:rsidR="006074E9" w:rsidRPr="00D70946" w:rsidRDefault="009E1A43" w:rsidP="009D4432">
            <w:pPr>
              <w:pStyle w:val="TAC"/>
            </w:pPr>
            <w:r w:rsidRPr="00D70946">
              <w:rPr>
                <w:lang w:eastAsia="zh-TW"/>
              </w:rPr>
              <w:t>-</w:t>
            </w:r>
          </w:p>
        </w:tc>
      </w:tr>
      <w:tr w:rsidR="00F56EFF" w:rsidRPr="00D70946" w14:paraId="578DCE7E"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5B38017B" w14:textId="77777777" w:rsidR="00F56EFF" w:rsidRPr="00D70946" w:rsidRDefault="006074E9" w:rsidP="009D4432">
            <w:pPr>
              <w:pStyle w:val="TAC"/>
              <w:rPr>
                <w:lang w:eastAsia="zh-TW"/>
              </w:rPr>
            </w:pPr>
            <w:r w:rsidRPr="00D70946">
              <w:t>11</w:t>
            </w:r>
          </w:p>
        </w:tc>
        <w:tc>
          <w:tcPr>
            <w:tcW w:w="3825" w:type="dxa"/>
            <w:tcBorders>
              <w:top w:val="single" w:sz="4" w:space="0" w:color="auto"/>
              <w:left w:val="single" w:sz="4" w:space="0" w:color="auto"/>
              <w:bottom w:val="single" w:sz="4" w:space="0" w:color="auto"/>
              <w:right w:val="single" w:sz="4" w:space="0" w:color="auto"/>
            </w:tcBorders>
            <w:hideMark/>
          </w:tcPr>
          <w:p w14:paraId="0E9DA394" w14:textId="77777777" w:rsidR="00F56EFF" w:rsidRPr="00D70946" w:rsidRDefault="00F56EFF" w:rsidP="009D4432">
            <w:pPr>
              <w:pStyle w:val="TAL"/>
            </w:pPr>
            <w:r w:rsidRPr="00D70946">
              <w:t>Make the UE attempt an IMS speech call.</w:t>
            </w:r>
          </w:p>
        </w:tc>
        <w:tc>
          <w:tcPr>
            <w:tcW w:w="708" w:type="dxa"/>
            <w:tcBorders>
              <w:top w:val="single" w:sz="4" w:space="0" w:color="auto"/>
              <w:left w:val="single" w:sz="4" w:space="0" w:color="auto"/>
              <w:bottom w:val="single" w:sz="4" w:space="0" w:color="auto"/>
              <w:right w:val="single" w:sz="4" w:space="0" w:color="auto"/>
            </w:tcBorders>
            <w:hideMark/>
          </w:tcPr>
          <w:p w14:paraId="50991AB7" w14:textId="77777777" w:rsidR="00F56EFF" w:rsidRPr="00D70946" w:rsidRDefault="00F56EFF"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1CA2AFEE" w14:textId="77777777" w:rsidR="00F56EFF" w:rsidRPr="00D70946" w:rsidRDefault="00F56EFF"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84401F2" w14:textId="77777777" w:rsidR="00F56EFF" w:rsidRPr="00D70946" w:rsidRDefault="00F56EFF"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40B7B80" w14:textId="77777777" w:rsidR="00F56EFF" w:rsidRPr="00D70946" w:rsidRDefault="00F56EFF" w:rsidP="009D4432">
            <w:pPr>
              <w:pStyle w:val="TAC"/>
            </w:pPr>
            <w:r w:rsidRPr="00D70946">
              <w:t>-</w:t>
            </w:r>
          </w:p>
        </w:tc>
      </w:tr>
      <w:tr w:rsidR="00F56EFF" w:rsidRPr="00D70946" w14:paraId="625E4C73"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76378E50" w14:textId="77777777" w:rsidR="00F56EFF" w:rsidRPr="00D70946" w:rsidRDefault="006074E9" w:rsidP="009D4432">
            <w:pPr>
              <w:pStyle w:val="TAC"/>
              <w:rPr>
                <w:lang w:eastAsia="zh-TW"/>
              </w:rPr>
            </w:pPr>
            <w:r w:rsidRPr="00D70946">
              <w:t>12-16</w:t>
            </w:r>
          </w:p>
        </w:tc>
        <w:tc>
          <w:tcPr>
            <w:tcW w:w="3825" w:type="dxa"/>
            <w:tcBorders>
              <w:top w:val="single" w:sz="4" w:space="0" w:color="auto"/>
              <w:left w:val="single" w:sz="4" w:space="0" w:color="auto"/>
              <w:bottom w:val="single" w:sz="4" w:space="0" w:color="auto"/>
              <w:right w:val="single" w:sz="4" w:space="0" w:color="auto"/>
            </w:tcBorders>
            <w:hideMark/>
          </w:tcPr>
          <w:p w14:paraId="4C5B8B66" w14:textId="77777777" w:rsidR="00F56EFF" w:rsidRPr="00D70946" w:rsidRDefault="00F56EFF" w:rsidP="009D4432">
            <w:pPr>
              <w:pStyle w:val="TAL"/>
            </w:pPr>
            <w:r w:rsidRPr="00D70946">
              <w:t xml:space="preserve">Steps 1-5 of </w:t>
            </w:r>
            <w:r w:rsidR="006B68BF" w:rsidRPr="00D70946">
              <w:t xml:space="preserve">generic procedure “EPS Fallback for Voice Call / steps before fallback / 5GS” as defined in Appendix A.9.1 of TS 34.229-5 [41] </w:t>
            </w:r>
            <w:r w:rsidRPr="00D70946">
              <w:t>take place.</w:t>
            </w:r>
          </w:p>
        </w:tc>
        <w:tc>
          <w:tcPr>
            <w:tcW w:w="708" w:type="dxa"/>
            <w:tcBorders>
              <w:top w:val="single" w:sz="4" w:space="0" w:color="auto"/>
              <w:left w:val="single" w:sz="4" w:space="0" w:color="auto"/>
              <w:bottom w:val="single" w:sz="4" w:space="0" w:color="auto"/>
              <w:right w:val="single" w:sz="4" w:space="0" w:color="auto"/>
            </w:tcBorders>
            <w:hideMark/>
          </w:tcPr>
          <w:p w14:paraId="6EFF971A" w14:textId="77777777" w:rsidR="00F56EFF" w:rsidRPr="00D70946" w:rsidRDefault="00F56EFF"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5E54B27C" w14:textId="77777777" w:rsidR="00F56EFF" w:rsidRPr="00D70946" w:rsidRDefault="00F56EFF"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2502A91" w14:textId="77777777" w:rsidR="00F56EFF" w:rsidRPr="00D70946" w:rsidRDefault="00F56EFF"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87DEF9F" w14:textId="77777777" w:rsidR="00F56EFF" w:rsidRPr="00D70946" w:rsidRDefault="00F56EFF" w:rsidP="009D4432">
            <w:pPr>
              <w:pStyle w:val="TAC"/>
            </w:pPr>
            <w:r w:rsidRPr="00D70946">
              <w:t>-</w:t>
            </w:r>
          </w:p>
        </w:tc>
      </w:tr>
      <w:tr w:rsidR="00F56EFF" w:rsidRPr="00D70946" w14:paraId="79C21D8F"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56A7BFA0" w14:textId="77777777" w:rsidR="00F56EFF" w:rsidRPr="00D70946" w:rsidRDefault="006074E9" w:rsidP="009D4432">
            <w:pPr>
              <w:pStyle w:val="TAC"/>
              <w:rPr>
                <w:lang w:eastAsia="zh-TW"/>
              </w:rPr>
            </w:pPr>
            <w:r w:rsidRPr="00D70946">
              <w:rPr>
                <w:lang w:eastAsia="zh-TW"/>
              </w:rPr>
              <w:t>17</w:t>
            </w:r>
          </w:p>
        </w:tc>
        <w:tc>
          <w:tcPr>
            <w:tcW w:w="3825" w:type="dxa"/>
            <w:tcBorders>
              <w:top w:val="single" w:sz="4" w:space="0" w:color="auto"/>
              <w:left w:val="single" w:sz="4" w:space="0" w:color="auto"/>
              <w:bottom w:val="single" w:sz="4" w:space="0" w:color="auto"/>
              <w:right w:val="single" w:sz="4" w:space="0" w:color="auto"/>
            </w:tcBorders>
            <w:hideMark/>
          </w:tcPr>
          <w:p w14:paraId="7C6F53E2" w14:textId="77777777" w:rsidR="00F56EFF" w:rsidRPr="00D70946" w:rsidRDefault="00F56EFF" w:rsidP="009D4432">
            <w:pPr>
              <w:pStyle w:val="TAL"/>
              <w:rPr>
                <w:kern w:val="2"/>
              </w:rPr>
            </w:pPr>
            <w:r w:rsidRPr="00D70946">
              <w:t xml:space="preserve">The SS transmits an </w:t>
            </w:r>
            <w:r w:rsidRPr="00D70946">
              <w:rPr>
                <w:i/>
              </w:rPr>
              <w:t>RRCRelease</w:t>
            </w:r>
            <w:r w:rsidRPr="00D70946">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55F2017B" w14:textId="77777777" w:rsidR="00F56EFF" w:rsidRPr="00D70946" w:rsidRDefault="00F56EFF"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402FB99B" w14:textId="77777777" w:rsidR="00F56EFF" w:rsidRPr="00D70946" w:rsidRDefault="00F56EFF" w:rsidP="009D4432">
            <w:pPr>
              <w:pStyle w:val="TAL"/>
              <w:rPr>
                <w:kern w:val="2"/>
              </w:rPr>
            </w:pPr>
            <w:r w:rsidRPr="00D70946">
              <w:rPr>
                <w:lang w:eastAsia="zh-TW"/>
              </w:rPr>
              <w:t>NR RRC:</w:t>
            </w:r>
            <w:r w:rsidRPr="00D70946">
              <w:t>RRCRelease</w:t>
            </w:r>
          </w:p>
        </w:tc>
        <w:tc>
          <w:tcPr>
            <w:tcW w:w="567" w:type="dxa"/>
            <w:tcBorders>
              <w:top w:val="single" w:sz="4" w:space="0" w:color="auto"/>
              <w:left w:val="single" w:sz="4" w:space="0" w:color="auto"/>
              <w:bottom w:val="single" w:sz="4" w:space="0" w:color="auto"/>
              <w:right w:val="single" w:sz="4" w:space="0" w:color="auto"/>
            </w:tcBorders>
            <w:hideMark/>
          </w:tcPr>
          <w:p w14:paraId="01F034B2" w14:textId="77777777" w:rsidR="00F56EFF" w:rsidRPr="00D70946" w:rsidRDefault="00F56EFF"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7224BC8" w14:textId="77777777" w:rsidR="00F56EFF" w:rsidRPr="00D70946" w:rsidRDefault="00F56EFF" w:rsidP="009D4432">
            <w:pPr>
              <w:pStyle w:val="TAC"/>
            </w:pPr>
            <w:r w:rsidRPr="00D70946">
              <w:t>-</w:t>
            </w:r>
          </w:p>
        </w:tc>
      </w:tr>
      <w:tr w:rsidR="00F56EFF" w:rsidRPr="00D70946" w14:paraId="51416AD0"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26F4E911" w14:textId="77777777" w:rsidR="00F56EFF" w:rsidRPr="00D70946" w:rsidRDefault="00F56EFF" w:rsidP="009D4432">
            <w:pPr>
              <w:pStyle w:val="TAC"/>
            </w:pPr>
            <w:r w:rsidRPr="00D70946">
              <w:t>-</w:t>
            </w:r>
          </w:p>
        </w:tc>
        <w:tc>
          <w:tcPr>
            <w:tcW w:w="3825" w:type="dxa"/>
            <w:tcBorders>
              <w:top w:val="single" w:sz="4" w:space="0" w:color="auto"/>
              <w:left w:val="single" w:sz="4" w:space="0" w:color="auto"/>
              <w:bottom w:val="single" w:sz="4" w:space="0" w:color="auto"/>
              <w:right w:val="single" w:sz="4" w:space="0" w:color="auto"/>
            </w:tcBorders>
            <w:hideMark/>
          </w:tcPr>
          <w:p w14:paraId="1C9DFD3B" w14:textId="77777777" w:rsidR="00F56EFF" w:rsidRPr="00D70946" w:rsidRDefault="00F56EFF" w:rsidP="009D4432">
            <w:pPr>
              <w:pStyle w:val="TAL"/>
            </w:pPr>
            <w:r w:rsidRPr="00D70946">
              <w:t xml:space="preserve">The following messages are to be observed on E-UTRA Cell </w:t>
            </w:r>
            <w:r w:rsidR="005E5494" w:rsidRPr="00D70946">
              <w:rPr>
                <w:lang w:eastAsia="zh-TW"/>
              </w:rPr>
              <w:t>1</w:t>
            </w:r>
            <w:r w:rsidRPr="00D70946">
              <w:t xml:space="preserve">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740881EB" w14:textId="77777777" w:rsidR="00F56EFF" w:rsidRPr="00D70946" w:rsidRDefault="00F56EFF" w:rsidP="009D4432">
            <w:pPr>
              <w:pStyle w:val="TAC"/>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056D0B23" w14:textId="77777777" w:rsidR="00F56EFF" w:rsidRPr="00D70946" w:rsidRDefault="00F56EFF"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350ED72" w14:textId="77777777" w:rsidR="00F56EFF" w:rsidRPr="00D70946" w:rsidRDefault="00F56EFF"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2B1FCF1" w14:textId="77777777" w:rsidR="00F56EFF" w:rsidRPr="00D70946" w:rsidRDefault="00F56EFF" w:rsidP="009D4432">
            <w:pPr>
              <w:pStyle w:val="TAC"/>
            </w:pPr>
            <w:r w:rsidRPr="00D70946">
              <w:t>-</w:t>
            </w:r>
          </w:p>
        </w:tc>
      </w:tr>
      <w:tr w:rsidR="00F56EFF" w:rsidRPr="00D70946" w14:paraId="45C641D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55AB8F6B" w14:textId="77777777" w:rsidR="00F56EFF" w:rsidRPr="00D70946" w:rsidRDefault="006074E9" w:rsidP="009D4432">
            <w:pPr>
              <w:pStyle w:val="TAC"/>
              <w:rPr>
                <w:lang w:eastAsia="zh-TW"/>
              </w:rPr>
            </w:pPr>
            <w:r w:rsidRPr="00D70946">
              <w:rPr>
                <w:lang w:eastAsia="zh-CN"/>
              </w:rPr>
              <w:t>18</w:t>
            </w:r>
          </w:p>
        </w:tc>
        <w:tc>
          <w:tcPr>
            <w:tcW w:w="3825" w:type="dxa"/>
            <w:tcBorders>
              <w:top w:val="single" w:sz="4" w:space="0" w:color="auto"/>
              <w:left w:val="single" w:sz="4" w:space="0" w:color="auto"/>
              <w:bottom w:val="single" w:sz="4" w:space="0" w:color="auto"/>
              <w:right w:val="single" w:sz="4" w:space="0" w:color="auto"/>
            </w:tcBorders>
            <w:hideMark/>
          </w:tcPr>
          <w:p w14:paraId="31A9DE41" w14:textId="77777777" w:rsidR="00F56EFF" w:rsidRPr="00D70946" w:rsidRDefault="00F56EFF" w:rsidP="009D4432">
            <w:pPr>
              <w:pStyle w:val="TAL"/>
            </w:pPr>
            <w:r w:rsidRPr="00D70946">
              <w:t xml:space="preserve">Generic test procedure in TS 38.508-1 [4] Table 4.9.7.2.2-1 </w:t>
            </w:r>
            <w:r w:rsidR="005E5494" w:rsidRPr="00D70946">
              <w:t xml:space="preserve">Steps 1-6 </w:t>
            </w:r>
            <w:r w:rsidRPr="00D70946">
              <w:t>is performed without '</w:t>
            </w:r>
            <w:r w:rsidRPr="00D70946">
              <w:rPr>
                <w:i/>
              </w:rPr>
              <w:t>connected without release</w:t>
            </w:r>
            <w:r w:rsidRPr="00D70946">
              <w:t>' on E-UTRAN cell upon mobility from NR.</w:t>
            </w:r>
          </w:p>
        </w:tc>
        <w:tc>
          <w:tcPr>
            <w:tcW w:w="708" w:type="dxa"/>
            <w:tcBorders>
              <w:top w:val="single" w:sz="4" w:space="0" w:color="auto"/>
              <w:left w:val="single" w:sz="4" w:space="0" w:color="auto"/>
              <w:bottom w:val="single" w:sz="4" w:space="0" w:color="auto"/>
              <w:right w:val="single" w:sz="4" w:space="0" w:color="auto"/>
            </w:tcBorders>
            <w:hideMark/>
          </w:tcPr>
          <w:p w14:paraId="5CC02A0B" w14:textId="77777777" w:rsidR="00F56EFF" w:rsidRPr="00D70946" w:rsidRDefault="00F56EFF" w:rsidP="009D4432">
            <w:pPr>
              <w:pStyle w:val="TAC"/>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319DE4F" w14:textId="77777777" w:rsidR="00F56EFF" w:rsidRPr="00D70946" w:rsidRDefault="00F56EFF" w:rsidP="009D4432">
            <w:pPr>
              <w:pStyle w:val="TAL"/>
              <w:rPr>
                <w:lang w:eastAsia="zh-TW"/>
              </w:rPr>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2724F46" w14:textId="77777777" w:rsidR="00F56EFF" w:rsidRPr="00D70946" w:rsidRDefault="00F56EFF"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657EA5A" w14:textId="77777777" w:rsidR="00F56EFF" w:rsidRPr="00D70946" w:rsidRDefault="00F56EFF" w:rsidP="009D4432">
            <w:pPr>
              <w:pStyle w:val="TAC"/>
            </w:pPr>
            <w:r w:rsidRPr="00D70946">
              <w:t>-</w:t>
            </w:r>
          </w:p>
        </w:tc>
      </w:tr>
      <w:tr w:rsidR="00754C96" w:rsidRPr="00D70946" w14:paraId="454339A3" w14:textId="77777777" w:rsidTr="004150A5">
        <w:tc>
          <w:tcPr>
            <w:tcW w:w="675" w:type="dxa"/>
            <w:tcBorders>
              <w:top w:val="single" w:sz="4" w:space="0" w:color="auto"/>
              <w:left w:val="single" w:sz="4" w:space="0" w:color="auto"/>
              <w:bottom w:val="single" w:sz="4" w:space="0" w:color="auto"/>
              <w:right w:val="single" w:sz="4" w:space="0" w:color="auto"/>
            </w:tcBorders>
          </w:tcPr>
          <w:p w14:paraId="7641764F" w14:textId="7C125CE1" w:rsidR="00754C96" w:rsidRPr="00D70946" w:rsidRDefault="00754C96" w:rsidP="009D4432">
            <w:pPr>
              <w:pStyle w:val="TAC"/>
              <w:rPr>
                <w:lang w:eastAsia="zh-CN"/>
              </w:rPr>
            </w:pPr>
            <w:r w:rsidRPr="00D70946">
              <w:t>18A-18D</w:t>
            </w:r>
          </w:p>
        </w:tc>
        <w:tc>
          <w:tcPr>
            <w:tcW w:w="3825" w:type="dxa"/>
            <w:tcBorders>
              <w:top w:val="single" w:sz="4" w:space="0" w:color="auto"/>
              <w:left w:val="single" w:sz="4" w:space="0" w:color="auto"/>
              <w:bottom w:val="single" w:sz="4" w:space="0" w:color="auto"/>
              <w:right w:val="single" w:sz="4" w:space="0" w:color="auto"/>
            </w:tcBorders>
          </w:tcPr>
          <w:p w14:paraId="48649F3F" w14:textId="67822596" w:rsidR="00754C96" w:rsidRPr="00D70946" w:rsidRDefault="00754C96" w:rsidP="009D4432">
            <w:pPr>
              <w:pStyle w:val="TAL"/>
            </w:pPr>
            <w:r w:rsidRPr="00D70946">
              <w:t>Generic Test Procedure as defined in Steps 5-8 of TS 36.508-1 [4] Table 4.5A.6.3-1 is performed to establish radio bearer corresponding to IMS PDN.</w:t>
            </w:r>
          </w:p>
        </w:tc>
        <w:tc>
          <w:tcPr>
            <w:tcW w:w="708" w:type="dxa"/>
            <w:tcBorders>
              <w:top w:val="single" w:sz="4" w:space="0" w:color="auto"/>
              <w:left w:val="single" w:sz="4" w:space="0" w:color="auto"/>
              <w:bottom w:val="single" w:sz="4" w:space="0" w:color="auto"/>
              <w:right w:val="single" w:sz="4" w:space="0" w:color="auto"/>
            </w:tcBorders>
          </w:tcPr>
          <w:p w14:paraId="573E191D" w14:textId="06E8E375" w:rsidR="00754C96" w:rsidRPr="00D70946" w:rsidRDefault="00754C96" w:rsidP="009D4432">
            <w:pPr>
              <w:pStyle w:val="TAC"/>
              <w:rPr>
                <w:lang w:eastAsia="zh-CN"/>
              </w:rPr>
            </w:pPr>
            <w:r w:rsidRPr="00D70946">
              <w:t>-</w:t>
            </w:r>
          </w:p>
        </w:tc>
        <w:tc>
          <w:tcPr>
            <w:tcW w:w="2975" w:type="dxa"/>
            <w:tcBorders>
              <w:top w:val="single" w:sz="4" w:space="0" w:color="auto"/>
              <w:left w:val="single" w:sz="4" w:space="0" w:color="auto"/>
              <w:bottom w:val="single" w:sz="4" w:space="0" w:color="auto"/>
              <w:right w:val="single" w:sz="4" w:space="0" w:color="auto"/>
            </w:tcBorders>
          </w:tcPr>
          <w:p w14:paraId="04565697" w14:textId="2F6AAB90" w:rsidR="00754C96" w:rsidRPr="00D70946" w:rsidRDefault="00754C96"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7F44854A" w14:textId="2A4485A9" w:rsidR="00754C96" w:rsidRPr="00D70946" w:rsidRDefault="00754C96" w:rsidP="009D4432">
            <w:pPr>
              <w:pStyle w:val="TAC"/>
            </w:pPr>
            <w:r w:rsidRPr="00D70946">
              <w:rPr>
                <w:rFonts w:eastAsia="MS Mincho"/>
              </w:rPr>
              <w:t>-</w:t>
            </w:r>
          </w:p>
        </w:tc>
        <w:tc>
          <w:tcPr>
            <w:tcW w:w="850" w:type="dxa"/>
            <w:tcBorders>
              <w:top w:val="single" w:sz="4" w:space="0" w:color="auto"/>
              <w:left w:val="single" w:sz="4" w:space="0" w:color="auto"/>
              <w:bottom w:val="single" w:sz="4" w:space="0" w:color="auto"/>
              <w:right w:val="single" w:sz="4" w:space="0" w:color="auto"/>
            </w:tcBorders>
          </w:tcPr>
          <w:p w14:paraId="02BA6F0F" w14:textId="21C86FC6" w:rsidR="00754C96" w:rsidRPr="00D70946" w:rsidRDefault="00754C96" w:rsidP="009D4432">
            <w:pPr>
              <w:pStyle w:val="TAC"/>
            </w:pPr>
            <w:r w:rsidRPr="00D70946">
              <w:rPr>
                <w:rFonts w:eastAsia="MS Mincho"/>
              </w:rPr>
              <w:t>-</w:t>
            </w:r>
          </w:p>
        </w:tc>
      </w:tr>
      <w:tr w:rsidR="00754C96" w:rsidRPr="00D70946" w14:paraId="4904E38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61D858A0" w14:textId="77777777" w:rsidR="00754C96" w:rsidRPr="00D70946" w:rsidRDefault="00754C96" w:rsidP="009D4432">
            <w:pPr>
              <w:pStyle w:val="TAC"/>
              <w:rPr>
                <w:lang w:eastAsia="zh-CN"/>
              </w:rPr>
            </w:pPr>
            <w:r w:rsidRPr="00D70946">
              <w:rPr>
                <w:lang w:eastAsia="zh-TW"/>
              </w:rPr>
              <w:t>19</w:t>
            </w:r>
          </w:p>
        </w:tc>
        <w:tc>
          <w:tcPr>
            <w:tcW w:w="3825" w:type="dxa"/>
            <w:tcBorders>
              <w:top w:val="single" w:sz="4" w:space="0" w:color="auto"/>
              <w:left w:val="single" w:sz="4" w:space="0" w:color="auto"/>
              <w:bottom w:val="single" w:sz="4" w:space="0" w:color="auto"/>
              <w:right w:val="single" w:sz="4" w:space="0" w:color="auto"/>
            </w:tcBorders>
            <w:hideMark/>
          </w:tcPr>
          <w:p w14:paraId="43CCE092" w14:textId="77777777" w:rsidR="00754C96" w:rsidRPr="00D70946" w:rsidRDefault="00754C96" w:rsidP="009D4432">
            <w:pPr>
              <w:pStyle w:val="TAL"/>
            </w:pPr>
            <w:r w:rsidRPr="00D70946">
              <w:t>The SS configures a new RLC-UM data radio bearer with condition DRB (</w:t>
            </w:r>
            <w:r w:rsidRPr="00D70946">
              <w:rPr>
                <w:lang w:eastAsia="zh-TW"/>
              </w:rPr>
              <w:t>0</w:t>
            </w:r>
            <w:r w:rsidRPr="00D70946">
              <w:t>,</w:t>
            </w:r>
            <w:r w:rsidRPr="00D70946">
              <w:rPr>
                <w:lang w:eastAsia="zh-TW"/>
              </w:rPr>
              <w:t>1</w:t>
            </w:r>
            <w:r w:rsidRPr="00D70946">
              <w:t xml:space="preserve">), associated with the dedicated EPS bearer context. </w:t>
            </w:r>
            <w:r w:rsidRPr="00D70946">
              <w:rPr>
                <w:i/>
                <w:iCs/>
              </w:rPr>
              <w:t>RRCConnectionReconfiguration</w:t>
            </w:r>
            <w:r w:rsidRPr="00D70946">
              <w:t xml:space="preserve"> message contains the ACTIVATE DEDICATED EPS BEARER CONTEXT REQUEST message. EPS bearer context #4 (QCI 1) according to TS 36.508 [7]</w:t>
            </w:r>
            <w:r w:rsidRPr="00D70946">
              <w:rPr>
                <w:lang w:eastAsia="zh-TW"/>
              </w:rPr>
              <w:t xml:space="preserve"> </w:t>
            </w:r>
            <w:r w:rsidRPr="00D70946">
              <w:t>Table 6.6.2-1: Reference dedicated EPS bearer contexts.</w:t>
            </w:r>
          </w:p>
          <w:p w14:paraId="25D010D7" w14:textId="77777777" w:rsidR="00754C96" w:rsidRPr="00D70946" w:rsidRDefault="00754C96" w:rsidP="009D4432">
            <w:pPr>
              <w:pStyle w:val="TAL"/>
            </w:pPr>
            <w:r w:rsidRPr="00D70946">
              <w:t>Reference dedicated EPS bearer contexts is to establish the dedicated EPS bearer context on IMS PDN.</w:t>
            </w:r>
          </w:p>
        </w:tc>
        <w:tc>
          <w:tcPr>
            <w:tcW w:w="708" w:type="dxa"/>
            <w:tcBorders>
              <w:top w:val="single" w:sz="4" w:space="0" w:color="auto"/>
              <w:left w:val="single" w:sz="4" w:space="0" w:color="auto"/>
              <w:bottom w:val="single" w:sz="4" w:space="0" w:color="auto"/>
              <w:right w:val="single" w:sz="4" w:space="0" w:color="auto"/>
            </w:tcBorders>
            <w:hideMark/>
          </w:tcPr>
          <w:p w14:paraId="3A22CCBE" w14:textId="77777777" w:rsidR="00754C96" w:rsidRPr="00D70946" w:rsidRDefault="00754C96"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6415572F" w14:textId="77777777" w:rsidR="00754C96" w:rsidRPr="00D70946" w:rsidRDefault="00754C96" w:rsidP="009D4432">
            <w:pPr>
              <w:pStyle w:val="TAL"/>
            </w:pPr>
            <w:r w:rsidRPr="00D70946">
              <w:t>RRC: RRCConnectionReconfiguration</w:t>
            </w:r>
          </w:p>
          <w:p w14:paraId="21BE8ED3" w14:textId="77777777" w:rsidR="00754C96" w:rsidRPr="00D70946" w:rsidRDefault="00754C96" w:rsidP="009D4432">
            <w:pPr>
              <w:pStyle w:val="TAL"/>
            </w:pPr>
            <w:r w:rsidRPr="00D70946">
              <w:t>NAS: ACTIVATE DEDICATED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267A0BF2" w14:textId="77777777" w:rsidR="00754C96" w:rsidRPr="00D70946" w:rsidRDefault="00754C96"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33290DD8" w14:textId="77777777" w:rsidR="00754C96" w:rsidRPr="00D70946" w:rsidRDefault="00754C96" w:rsidP="009D4432">
            <w:pPr>
              <w:pStyle w:val="TAC"/>
            </w:pPr>
            <w:r w:rsidRPr="00D70946">
              <w:t>-</w:t>
            </w:r>
          </w:p>
        </w:tc>
      </w:tr>
      <w:tr w:rsidR="00754C96" w:rsidRPr="00D70946" w14:paraId="390B1009" w14:textId="77777777" w:rsidTr="004150A5">
        <w:tc>
          <w:tcPr>
            <w:tcW w:w="675" w:type="dxa"/>
            <w:tcBorders>
              <w:top w:val="single" w:sz="4" w:space="0" w:color="auto"/>
              <w:left w:val="single" w:sz="4" w:space="0" w:color="auto"/>
              <w:bottom w:val="single" w:sz="4" w:space="0" w:color="auto"/>
              <w:right w:val="single" w:sz="4" w:space="0" w:color="auto"/>
            </w:tcBorders>
          </w:tcPr>
          <w:p w14:paraId="5B994D2A" w14:textId="77777777" w:rsidR="00754C96" w:rsidRPr="00D70946" w:rsidRDefault="00754C96" w:rsidP="009D4432">
            <w:pPr>
              <w:pStyle w:val="TAC"/>
              <w:rPr>
                <w:lang w:eastAsia="zh-TW"/>
              </w:rPr>
            </w:pPr>
            <w:r w:rsidRPr="00D70946">
              <w:rPr>
                <w:lang w:eastAsia="zh-TW"/>
              </w:rPr>
              <w:t>-</w:t>
            </w:r>
          </w:p>
        </w:tc>
        <w:tc>
          <w:tcPr>
            <w:tcW w:w="3825" w:type="dxa"/>
            <w:tcBorders>
              <w:top w:val="single" w:sz="4" w:space="0" w:color="auto"/>
              <w:left w:val="single" w:sz="4" w:space="0" w:color="auto"/>
              <w:bottom w:val="single" w:sz="4" w:space="0" w:color="auto"/>
              <w:right w:val="single" w:sz="4" w:space="0" w:color="auto"/>
            </w:tcBorders>
            <w:hideMark/>
          </w:tcPr>
          <w:p w14:paraId="23323B05" w14:textId="77777777" w:rsidR="00754C96" w:rsidRPr="00D70946" w:rsidRDefault="00754C96" w:rsidP="009D4432">
            <w:pPr>
              <w:pStyle w:val="TAL"/>
            </w:pPr>
            <w:r w:rsidRPr="00D70946">
              <w:t>EXCEPTION: In parallel to the events described in steps 20-</w:t>
            </w:r>
            <w:r w:rsidRPr="00D70946">
              <w:rPr>
                <w:lang w:eastAsia="zh-TW"/>
              </w:rPr>
              <w:t>22</w:t>
            </w:r>
            <w:r w:rsidRPr="00D70946">
              <w:t xml:space="preserve"> below, the steps specified in table 11.1.</w:t>
            </w:r>
            <w:r w:rsidRPr="00D70946">
              <w:rPr>
                <w:lang w:eastAsia="zh-TW"/>
              </w:rPr>
              <w:t>4</w:t>
            </w:r>
            <w:r w:rsidRPr="00D70946">
              <w:t>.3.2-2 will take place.</w:t>
            </w:r>
          </w:p>
        </w:tc>
        <w:tc>
          <w:tcPr>
            <w:tcW w:w="708" w:type="dxa"/>
            <w:tcBorders>
              <w:top w:val="single" w:sz="4" w:space="0" w:color="auto"/>
              <w:left w:val="single" w:sz="4" w:space="0" w:color="auto"/>
              <w:bottom w:val="single" w:sz="4" w:space="0" w:color="auto"/>
              <w:right w:val="single" w:sz="4" w:space="0" w:color="auto"/>
            </w:tcBorders>
            <w:hideMark/>
          </w:tcPr>
          <w:p w14:paraId="590F04D5" w14:textId="77777777" w:rsidR="00754C96" w:rsidRPr="00D70946" w:rsidRDefault="00754C96" w:rsidP="009D4432">
            <w:pPr>
              <w:pStyle w:val="TAC"/>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30394D4D" w14:textId="77777777" w:rsidR="00754C96" w:rsidRPr="00D70946" w:rsidRDefault="00754C96"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157485C" w14:textId="77777777" w:rsidR="00754C96" w:rsidRPr="00D70946" w:rsidRDefault="00754C96"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2C7FAC8B" w14:textId="77777777" w:rsidR="00754C96" w:rsidRPr="00D70946" w:rsidRDefault="00754C96" w:rsidP="009D4432">
            <w:pPr>
              <w:pStyle w:val="TAC"/>
            </w:pPr>
            <w:r w:rsidRPr="00D70946">
              <w:t>-</w:t>
            </w:r>
          </w:p>
        </w:tc>
      </w:tr>
      <w:tr w:rsidR="00754C96" w:rsidRPr="00D70946" w14:paraId="10FB176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7873044E" w14:textId="77777777" w:rsidR="00754C96" w:rsidRPr="00D70946" w:rsidRDefault="00754C96" w:rsidP="009D4432">
            <w:pPr>
              <w:pStyle w:val="TAC"/>
              <w:rPr>
                <w:lang w:eastAsia="zh-CN"/>
              </w:rPr>
            </w:pPr>
            <w:r w:rsidRPr="00D70946">
              <w:rPr>
                <w:lang w:eastAsia="zh-TW"/>
              </w:rPr>
              <w:t>20</w:t>
            </w:r>
          </w:p>
        </w:tc>
        <w:tc>
          <w:tcPr>
            <w:tcW w:w="3825" w:type="dxa"/>
            <w:tcBorders>
              <w:top w:val="single" w:sz="4" w:space="0" w:color="auto"/>
              <w:left w:val="single" w:sz="4" w:space="0" w:color="auto"/>
              <w:bottom w:val="single" w:sz="4" w:space="0" w:color="auto"/>
              <w:right w:val="single" w:sz="4" w:space="0" w:color="auto"/>
            </w:tcBorders>
            <w:hideMark/>
          </w:tcPr>
          <w:p w14:paraId="6F7918C6" w14:textId="77777777" w:rsidR="00754C96" w:rsidRPr="00D70946" w:rsidRDefault="00754C96" w:rsidP="009D4432">
            <w:pPr>
              <w:pStyle w:val="TAL"/>
            </w:pPr>
            <w:r w:rsidRPr="00D70946">
              <w:t>The UE transmits an RRCConnectionReconfigurationComplete message.</w:t>
            </w:r>
          </w:p>
        </w:tc>
        <w:tc>
          <w:tcPr>
            <w:tcW w:w="708" w:type="dxa"/>
            <w:tcBorders>
              <w:top w:val="single" w:sz="4" w:space="0" w:color="auto"/>
              <w:left w:val="single" w:sz="4" w:space="0" w:color="auto"/>
              <w:bottom w:val="single" w:sz="4" w:space="0" w:color="auto"/>
              <w:right w:val="single" w:sz="4" w:space="0" w:color="auto"/>
            </w:tcBorders>
            <w:hideMark/>
          </w:tcPr>
          <w:p w14:paraId="13B84843" w14:textId="77777777" w:rsidR="00754C96" w:rsidRPr="00D70946" w:rsidRDefault="00754C96"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1FB8EE36" w14:textId="77777777" w:rsidR="00754C96" w:rsidRPr="00D70946" w:rsidRDefault="00754C96" w:rsidP="009D4432">
            <w:pPr>
              <w:pStyle w:val="TAL"/>
            </w:pPr>
            <w:r w:rsidRPr="00D70946">
              <w:t>RRC: 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497461E" w14:textId="77777777" w:rsidR="00754C96" w:rsidRPr="00D70946" w:rsidRDefault="00754C96"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0A699EBB" w14:textId="77777777" w:rsidR="00754C96" w:rsidRPr="00D70946" w:rsidRDefault="00754C96" w:rsidP="009D4432">
            <w:pPr>
              <w:pStyle w:val="TAC"/>
            </w:pPr>
            <w:r w:rsidRPr="00D70946">
              <w:t>-</w:t>
            </w:r>
          </w:p>
        </w:tc>
      </w:tr>
      <w:tr w:rsidR="00754C96" w:rsidRPr="00D70946" w14:paraId="78C7E87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0BBD3EA8" w14:textId="77777777" w:rsidR="00754C96" w:rsidRPr="00D70946" w:rsidRDefault="00754C96" w:rsidP="009D4432">
            <w:pPr>
              <w:pStyle w:val="TAC"/>
              <w:rPr>
                <w:lang w:eastAsia="zh-CN"/>
              </w:rPr>
            </w:pPr>
            <w:r w:rsidRPr="00D70946">
              <w:rPr>
                <w:lang w:eastAsia="zh-TW"/>
              </w:rPr>
              <w:t>21</w:t>
            </w:r>
          </w:p>
        </w:tc>
        <w:tc>
          <w:tcPr>
            <w:tcW w:w="3825" w:type="dxa"/>
            <w:tcBorders>
              <w:top w:val="single" w:sz="4" w:space="0" w:color="auto"/>
              <w:left w:val="single" w:sz="4" w:space="0" w:color="auto"/>
              <w:bottom w:val="single" w:sz="4" w:space="0" w:color="auto"/>
              <w:right w:val="single" w:sz="4" w:space="0" w:color="auto"/>
            </w:tcBorders>
            <w:hideMark/>
          </w:tcPr>
          <w:p w14:paraId="76197903" w14:textId="77777777" w:rsidR="00754C96" w:rsidRPr="00D70946" w:rsidRDefault="00754C96" w:rsidP="009D4432">
            <w:pPr>
              <w:pStyle w:val="TAL"/>
            </w:pPr>
            <w:r w:rsidRPr="00D70946">
              <w:t xml:space="preserve">The UE transmits an </w:t>
            </w:r>
            <w:r w:rsidRPr="00D70946">
              <w:rPr>
                <w:i/>
              </w:rPr>
              <w:t xml:space="preserve">ULInformationTransfer </w:t>
            </w:r>
            <w:r w:rsidRPr="00D70946">
              <w:t>message including the ACTIVATE DEDICATED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4A445AF4" w14:textId="77777777" w:rsidR="00754C96" w:rsidRPr="00D70946" w:rsidRDefault="00754C96"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3B622E03" w14:textId="77777777" w:rsidR="00754C96" w:rsidRPr="00D70946" w:rsidRDefault="00754C96" w:rsidP="009D4432">
            <w:pPr>
              <w:pStyle w:val="TAL"/>
            </w:pPr>
            <w:r w:rsidRPr="00D70946">
              <w:t>RRC: ULInformationTransfer</w:t>
            </w:r>
          </w:p>
          <w:p w14:paraId="408C0E18" w14:textId="77777777" w:rsidR="00754C96" w:rsidRPr="00D70946" w:rsidRDefault="00754C96" w:rsidP="009D4432">
            <w:pPr>
              <w:pStyle w:val="TAL"/>
            </w:pPr>
            <w:r w:rsidRPr="00D70946">
              <w:t>NAS: ACTIVATE DEDICATED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580582DD" w14:textId="77777777" w:rsidR="00754C96" w:rsidRPr="00D70946" w:rsidRDefault="00754C96"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667A3173" w14:textId="77777777" w:rsidR="00754C96" w:rsidRPr="00D70946" w:rsidRDefault="00754C96" w:rsidP="009D4432">
            <w:pPr>
              <w:pStyle w:val="TAC"/>
            </w:pPr>
            <w:r w:rsidRPr="00D70946">
              <w:t>-</w:t>
            </w:r>
          </w:p>
        </w:tc>
      </w:tr>
      <w:tr w:rsidR="00754C96" w:rsidRPr="00D70946" w14:paraId="0C43B497" w14:textId="77777777" w:rsidTr="004150A5">
        <w:tc>
          <w:tcPr>
            <w:tcW w:w="675" w:type="dxa"/>
            <w:tcBorders>
              <w:top w:val="single" w:sz="4" w:space="0" w:color="auto"/>
              <w:left w:val="single" w:sz="4" w:space="0" w:color="auto"/>
              <w:bottom w:val="single" w:sz="4" w:space="0" w:color="auto"/>
              <w:right w:val="single" w:sz="4" w:space="0" w:color="auto"/>
            </w:tcBorders>
          </w:tcPr>
          <w:p w14:paraId="282DCEFC" w14:textId="77777777" w:rsidR="00754C96" w:rsidRPr="00D70946" w:rsidRDefault="00754C96" w:rsidP="009D4432">
            <w:pPr>
              <w:pStyle w:val="TAC"/>
              <w:rPr>
                <w:lang w:eastAsia="zh-TW"/>
              </w:rPr>
            </w:pPr>
            <w:r w:rsidRPr="00D70946">
              <w:rPr>
                <w:lang w:eastAsia="zh-TW"/>
              </w:rPr>
              <w:t>22</w:t>
            </w:r>
          </w:p>
        </w:tc>
        <w:tc>
          <w:tcPr>
            <w:tcW w:w="3825" w:type="dxa"/>
            <w:tcBorders>
              <w:top w:val="single" w:sz="4" w:space="0" w:color="auto"/>
              <w:left w:val="single" w:sz="4" w:space="0" w:color="auto"/>
              <w:bottom w:val="single" w:sz="4" w:space="0" w:color="auto"/>
              <w:right w:val="single" w:sz="4" w:space="0" w:color="auto"/>
            </w:tcBorders>
          </w:tcPr>
          <w:p w14:paraId="006A6468" w14:textId="77777777" w:rsidR="00754C96" w:rsidRPr="00D70946" w:rsidRDefault="00754C96" w:rsidP="009D4432">
            <w:pPr>
              <w:pStyle w:val="TAL"/>
            </w:pPr>
            <w:r w:rsidRPr="00D70946">
              <w:t>The SS waits 1 second for call duration.</w:t>
            </w:r>
          </w:p>
        </w:tc>
        <w:tc>
          <w:tcPr>
            <w:tcW w:w="708" w:type="dxa"/>
            <w:tcBorders>
              <w:top w:val="single" w:sz="4" w:space="0" w:color="auto"/>
              <w:left w:val="single" w:sz="4" w:space="0" w:color="auto"/>
              <w:bottom w:val="single" w:sz="4" w:space="0" w:color="auto"/>
              <w:right w:val="single" w:sz="4" w:space="0" w:color="auto"/>
            </w:tcBorders>
          </w:tcPr>
          <w:p w14:paraId="0C9A8881" w14:textId="77777777" w:rsidR="00754C96" w:rsidRPr="00D70946" w:rsidRDefault="00754C96"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1F73827A" w14:textId="77777777" w:rsidR="00754C96" w:rsidRPr="00D70946" w:rsidRDefault="00754C96"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2D61377C" w14:textId="77777777" w:rsidR="00754C96" w:rsidRPr="00D70946" w:rsidRDefault="00754C96"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59A51E0" w14:textId="77777777" w:rsidR="00754C96" w:rsidRPr="00D70946" w:rsidRDefault="00754C96" w:rsidP="009D4432">
            <w:pPr>
              <w:pStyle w:val="TAC"/>
            </w:pPr>
            <w:r w:rsidRPr="00D70946">
              <w:t>-</w:t>
            </w:r>
          </w:p>
        </w:tc>
      </w:tr>
      <w:tr w:rsidR="00754C96" w:rsidRPr="00D70946" w14:paraId="6CB7F02F" w14:textId="77777777" w:rsidTr="004150A5">
        <w:tc>
          <w:tcPr>
            <w:tcW w:w="675" w:type="dxa"/>
            <w:tcBorders>
              <w:top w:val="single" w:sz="4" w:space="0" w:color="auto"/>
              <w:left w:val="single" w:sz="4" w:space="0" w:color="auto"/>
              <w:bottom w:val="single" w:sz="4" w:space="0" w:color="auto"/>
              <w:right w:val="single" w:sz="4" w:space="0" w:color="auto"/>
            </w:tcBorders>
          </w:tcPr>
          <w:p w14:paraId="385C7A40" w14:textId="77777777" w:rsidR="00754C96" w:rsidRPr="00D70946" w:rsidRDefault="00754C96" w:rsidP="009D4432">
            <w:pPr>
              <w:pStyle w:val="TAC"/>
              <w:rPr>
                <w:lang w:eastAsia="zh-TW"/>
              </w:rPr>
            </w:pPr>
            <w:r w:rsidRPr="00D70946">
              <w:rPr>
                <w:lang w:eastAsia="zh-TW"/>
              </w:rPr>
              <w:t>23a1</w:t>
            </w:r>
          </w:p>
        </w:tc>
        <w:tc>
          <w:tcPr>
            <w:tcW w:w="3825" w:type="dxa"/>
            <w:tcBorders>
              <w:top w:val="single" w:sz="4" w:space="0" w:color="auto"/>
              <w:left w:val="single" w:sz="4" w:space="0" w:color="auto"/>
              <w:bottom w:val="single" w:sz="4" w:space="0" w:color="auto"/>
              <w:right w:val="single" w:sz="4" w:space="0" w:color="auto"/>
            </w:tcBorders>
          </w:tcPr>
          <w:p w14:paraId="4ECAAF28" w14:textId="5B49BF92" w:rsidR="00754C96" w:rsidRPr="00D70946" w:rsidRDefault="00754C96" w:rsidP="009D4432">
            <w:pPr>
              <w:pStyle w:val="TAL"/>
            </w:pPr>
            <w:r w:rsidRPr="00D70946">
              <w:t>Void</w:t>
            </w:r>
          </w:p>
        </w:tc>
        <w:tc>
          <w:tcPr>
            <w:tcW w:w="708" w:type="dxa"/>
            <w:tcBorders>
              <w:top w:val="single" w:sz="4" w:space="0" w:color="auto"/>
              <w:left w:val="single" w:sz="4" w:space="0" w:color="auto"/>
              <w:bottom w:val="single" w:sz="4" w:space="0" w:color="auto"/>
              <w:right w:val="single" w:sz="4" w:space="0" w:color="auto"/>
            </w:tcBorders>
          </w:tcPr>
          <w:p w14:paraId="50AE7D6D" w14:textId="77777777" w:rsidR="00754C96" w:rsidRPr="00D70946" w:rsidRDefault="00754C96"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510EAE04" w14:textId="77777777" w:rsidR="00754C96" w:rsidRPr="00D70946" w:rsidRDefault="00754C96"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3B36AD1D" w14:textId="3747303D" w:rsidR="00754C96" w:rsidRPr="00D70946" w:rsidRDefault="00754C96" w:rsidP="009D4432">
            <w:pPr>
              <w:pStyle w:val="TAC"/>
            </w:pPr>
            <w:r w:rsidRPr="00D70946">
              <w:rPr>
                <w:lang w:eastAsia="zh-TW"/>
              </w:rPr>
              <w:t>-</w:t>
            </w:r>
          </w:p>
        </w:tc>
        <w:tc>
          <w:tcPr>
            <w:tcW w:w="850" w:type="dxa"/>
            <w:tcBorders>
              <w:top w:val="single" w:sz="4" w:space="0" w:color="auto"/>
              <w:left w:val="single" w:sz="4" w:space="0" w:color="auto"/>
              <w:bottom w:val="single" w:sz="4" w:space="0" w:color="auto"/>
              <w:right w:val="single" w:sz="4" w:space="0" w:color="auto"/>
            </w:tcBorders>
          </w:tcPr>
          <w:p w14:paraId="3B9C0D53" w14:textId="411252BA" w:rsidR="00754C96" w:rsidRPr="00D70946" w:rsidRDefault="00754C96" w:rsidP="009D4432">
            <w:pPr>
              <w:pStyle w:val="TAC"/>
            </w:pPr>
            <w:r w:rsidRPr="00D70946">
              <w:rPr>
                <w:lang w:eastAsia="zh-TW"/>
              </w:rPr>
              <w:t>-</w:t>
            </w:r>
          </w:p>
        </w:tc>
      </w:tr>
      <w:tr w:rsidR="00754C96" w:rsidRPr="00D70946" w14:paraId="6AFC8572" w14:textId="77777777" w:rsidTr="004150A5">
        <w:tc>
          <w:tcPr>
            <w:tcW w:w="675" w:type="dxa"/>
            <w:tcBorders>
              <w:top w:val="single" w:sz="4" w:space="0" w:color="auto"/>
              <w:left w:val="single" w:sz="4" w:space="0" w:color="auto"/>
              <w:bottom w:val="single" w:sz="4" w:space="0" w:color="auto"/>
              <w:right w:val="single" w:sz="4" w:space="0" w:color="auto"/>
            </w:tcBorders>
          </w:tcPr>
          <w:p w14:paraId="67861C67" w14:textId="77777777" w:rsidR="00754C96" w:rsidRPr="00D70946" w:rsidRDefault="00754C96" w:rsidP="009D4432">
            <w:pPr>
              <w:pStyle w:val="TAC"/>
              <w:rPr>
                <w:lang w:eastAsia="zh-TW"/>
              </w:rPr>
            </w:pPr>
            <w:r w:rsidRPr="00D70946">
              <w:rPr>
                <w:lang w:eastAsia="zh-TW"/>
              </w:rPr>
              <w:t>24</w:t>
            </w:r>
          </w:p>
        </w:tc>
        <w:tc>
          <w:tcPr>
            <w:tcW w:w="3825" w:type="dxa"/>
            <w:tcBorders>
              <w:top w:val="single" w:sz="4" w:space="0" w:color="auto"/>
              <w:left w:val="single" w:sz="4" w:space="0" w:color="auto"/>
              <w:bottom w:val="single" w:sz="4" w:space="0" w:color="auto"/>
              <w:right w:val="single" w:sz="4" w:space="0" w:color="auto"/>
            </w:tcBorders>
          </w:tcPr>
          <w:p w14:paraId="1EFC99D3" w14:textId="77777777" w:rsidR="00754C96" w:rsidRPr="00D70946" w:rsidRDefault="00754C96" w:rsidP="009D4432">
            <w:pPr>
              <w:pStyle w:val="TAL"/>
            </w:pPr>
            <w:r w:rsidRPr="00D70946">
              <w:t>Release IMS Call as specified in the generic procedure in TS 34.229-1 [35] subclause C.32.</w:t>
            </w:r>
          </w:p>
        </w:tc>
        <w:tc>
          <w:tcPr>
            <w:tcW w:w="708" w:type="dxa"/>
            <w:tcBorders>
              <w:top w:val="single" w:sz="4" w:space="0" w:color="auto"/>
              <w:left w:val="single" w:sz="4" w:space="0" w:color="auto"/>
              <w:bottom w:val="single" w:sz="4" w:space="0" w:color="auto"/>
              <w:right w:val="single" w:sz="4" w:space="0" w:color="auto"/>
            </w:tcBorders>
          </w:tcPr>
          <w:p w14:paraId="5BA5F789" w14:textId="77777777" w:rsidR="00754C96" w:rsidRPr="00D70946" w:rsidRDefault="00754C96"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09163257" w14:textId="77777777" w:rsidR="00754C96" w:rsidRPr="00D70946" w:rsidRDefault="00754C96"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3395F8D7" w14:textId="77777777" w:rsidR="00754C96" w:rsidRPr="00D70946" w:rsidRDefault="00754C96"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1B7823A7" w14:textId="77777777" w:rsidR="00754C96" w:rsidRPr="00D70946" w:rsidRDefault="00754C96" w:rsidP="009D4432">
            <w:pPr>
              <w:pStyle w:val="TAC"/>
            </w:pPr>
            <w:r w:rsidRPr="00D70946">
              <w:t>-</w:t>
            </w:r>
          </w:p>
        </w:tc>
      </w:tr>
    </w:tbl>
    <w:p w14:paraId="74986710" w14:textId="77777777" w:rsidR="00D92896" w:rsidRPr="00D70946" w:rsidRDefault="00D92896" w:rsidP="009D4432"/>
    <w:p w14:paraId="15B6CC5F" w14:textId="77777777" w:rsidR="00D92896" w:rsidRPr="00D70946" w:rsidRDefault="00D92896" w:rsidP="009D4432">
      <w:pPr>
        <w:pStyle w:val="TH"/>
      </w:pPr>
      <w:r w:rsidRPr="00D70946">
        <w:t>Table 11.1.</w:t>
      </w:r>
      <w:r w:rsidRPr="00D70946">
        <w:rPr>
          <w:lang w:eastAsia="zh-TW"/>
        </w:rPr>
        <w:t>4</w:t>
      </w:r>
      <w:r w:rsidRPr="00D70946">
        <w:t>.3.2-</w:t>
      </w:r>
      <w:r w:rsidR="00C91312" w:rsidRPr="00D70946">
        <w:t>2</w:t>
      </w:r>
      <w:r w:rsidRPr="00D70946">
        <w:t>: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D92896" w:rsidRPr="00D70946" w14:paraId="14F46AF8" w14:textId="77777777" w:rsidTr="00364DF6">
        <w:tc>
          <w:tcPr>
            <w:tcW w:w="675" w:type="dxa"/>
            <w:tcBorders>
              <w:top w:val="single" w:sz="4" w:space="0" w:color="auto"/>
              <w:left w:val="single" w:sz="4" w:space="0" w:color="auto"/>
              <w:bottom w:val="nil"/>
              <w:right w:val="single" w:sz="4" w:space="0" w:color="auto"/>
            </w:tcBorders>
            <w:hideMark/>
          </w:tcPr>
          <w:p w14:paraId="20CB2038" w14:textId="77777777" w:rsidR="00D92896" w:rsidRPr="00D70946" w:rsidRDefault="00D92896" w:rsidP="009D4432">
            <w:pPr>
              <w:pStyle w:val="TAH"/>
            </w:pPr>
            <w:r w:rsidRPr="00D70946">
              <w:t>St</w:t>
            </w:r>
          </w:p>
        </w:tc>
        <w:tc>
          <w:tcPr>
            <w:tcW w:w="3825" w:type="dxa"/>
            <w:tcBorders>
              <w:top w:val="single" w:sz="4" w:space="0" w:color="auto"/>
              <w:left w:val="single" w:sz="4" w:space="0" w:color="auto"/>
              <w:bottom w:val="single" w:sz="4" w:space="0" w:color="auto"/>
              <w:right w:val="single" w:sz="4" w:space="0" w:color="auto"/>
            </w:tcBorders>
            <w:hideMark/>
          </w:tcPr>
          <w:p w14:paraId="2B9FD7AA" w14:textId="77777777" w:rsidR="00D92896" w:rsidRPr="00D70946" w:rsidRDefault="00D92896"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E216E00" w14:textId="77777777" w:rsidR="00D92896" w:rsidRPr="00D70946" w:rsidRDefault="00D92896"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5385B64A" w14:textId="77777777" w:rsidR="00D92896" w:rsidRPr="00D70946" w:rsidRDefault="00D92896"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4BAF08E1" w14:textId="77777777" w:rsidR="00D92896" w:rsidRPr="00D70946" w:rsidRDefault="00D92896" w:rsidP="009D4432">
            <w:pPr>
              <w:pStyle w:val="TAH"/>
            </w:pPr>
            <w:r w:rsidRPr="00D70946">
              <w:t>Verdict</w:t>
            </w:r>
          </w:p>
        </w:tc>
      </w:tr>
      <w:tr w:rsidR="00D92896" w:rsidRPr="00D70946" w14:paraId="61D3C947" w14:textId="77777777" w:rsidTr="00364DF6">
        <w:tc>
          <w:tcPr>
            <w:tcW w:w="675" w:type="dxa"/>
            <w:tcBorders>
              <w:top w:val="nil"/>
              <w:left w:val="single" w:sz="4" w:space="0" w:color="auto"/>
              <w:bottom w:val="single" w:sz="4" w:space="0" w:color="auto"/>
              <w:right w:val="single" w:sz="4" w:space="0" w:color="auto"/>
            </w:tcBorders>
          </w:tcPr>
          <w:p w14:paraId="7FB86DA7" w14:textId="77777777" w:rsidR="00D92896" w:rsidRPr="00D70946" w:rsidRDefault="00D92896"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61539D65" w14:textId="77777777" w:rsidR="00D92896" w:rsidRPr="00D70946" w:rsidRDefault="00D92896"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FCA2419" w14:textId="77777777" w:rsidR="00D92896" w:rsidRPr="00D70946" w:rsidRDefault="00D92896"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68D7CF50" w14:textId="77777777" w:rsidR="00D92896" w:rsidRPr="00D70946" w:rsidRDefault="00D92896"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3A39100C" w14:textId="77777777" w:rsidR="00D92896" w:rsidRPr="00D70946" w:rsidRDefault="00D92896" w:rsidP="009D4432">
            <w:pPr>
              <w:pStyle w:val="TAH"/>
            </w:pPr>
          </w:p>
        </w:tc>
        <w:tc>
          <w:tcPr>
            <w:tcW w:w="850" w:type="dxa"/>
            <w:tcBorders>
              <w:top w:val="nil"/>
              <w:left w:val="single" w:sz="4" w:space="0" w:color="auto"/>
              <w:bottom w:val="single" w:sz="4" w:space="0" w:color="auto"/>
              <w:right w:val="single" w:sz="4" w:space="0" w:color="auto"/>
            </w:tcBorders>
          </w:tcPr>
          <w:p w14:paraId="3A2969FC" w14:textId="77777777" w:rsidR="00D92896" w:rsidRPr="00D70946" w:rsidRDefault="00D92896" w:rsidP="009D4432">
            <w:pPr>
              <w:pStyle w:val="TAH"/>
            </w:pPr>
          </w:p>
        </w:tc>
      </w:tr>
      <w:tr w:rsidR="00D92896" w:rsidRPr="00D70946" w14:paraId="3F6DD174" w14:textId="77777777" w:rsidTr="00364DF6">
        <w:tc>
          <w:tcPr>
            <w:tcW w:w="675" w:type="dxa"/>
            <w:tcBorders>
              <w:top w:val="single" w:sz="4" w:space="0" w:color="auto"/>
              <w:left w:val="single" w:sz="4" w:space="0" w:color="auto"/>
              <w:bottom w:val="single" w:sz="4" w:space="0" w:color="auto"/>
              <w:right w:val="single" w:sz="4" w:space="0" w:color="auto"/>
            </w:tcBorders>
            <w:hideMark/>
          </w:tcPr>
          <w:p w14:paraId="14DD95BE" w14:textId="77777777" w:rsidR="00D92896" w:rsidRPr="00D70946" w:rsidRDefault="005E5494" w:rsidP="009D4432">
            <w:pPr>
              <w:pStyle w:val="TAC"/>
            </w:pPr>
            <w:r w:rsidRPr="00D70946">
              <w:t>-</w:t>
            </w:r>
          </w:p>
        </w:tc>
        <w:tc>
          <w:tcPr>
            <w:tcW w:w="3825" w:type="dxa"/>
            <w:tcBorders>
              <w:top w:val="single" w:sz="4" w:space="0" w:color="auto"/>
              <w:left w:val="single" w:sz="4" w:space="0" w:color="auto"/>
              <w:bottom w:val="single" w:sz="4" w:space="0" w:color="auto"/>
              <w:right w:val="single" w:sz="4" w:space="0" w:color="auto"/>
            </w:tcBorders>
            <w:hideMark/>
          </w:tcPr>
          <w:p w14:paraId="13C6518C" w14:textId="77777777" w:rsidR="00D92896" w:rsidRPr="00D70946" w:rsidRDefault="00D92896" w:rsidP="009D4432">
            <w:pPr>
              <w:pStyle w:val="TAL"/>
              <w:rPr>
                <w:lang w:eastAsia="zh-TW"/>
              </w:rPr>
            </w:pPr>
            <w:r w:rsidRPr="00D70946">
              <w:t>EXCEPTION:</w:t>
            </w:r>
            <w:r w:rsidRPr="00D70946">
              <w:tab/>
              <w:t>Steps 1a1 to 1b7 describe behaviour that depends on the UE capability; the "lower case letter" identifies a step sequence that take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3A333230" w14:textId="77777777" w:rsidR="00D92896" w:rsidRPr="00D70946" w:rsidRDefault="00D92896" w:rsidP="009D4432">
            <w:pPr>
              <w:pStyle w:val="TAC"/>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9193C78" w14:textId="77777777" w:rsidR="00D92896" w:rsidRPr="00D70946" w:rsidRDefault="00D92896"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3831AA0D" w14:textId="77777777" w:rsidR="00D92896" w:rsidRPr="00D70946" w:rsidRDefault="00D92896"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6455821F" w14:textId="77777777" w:rsidR="00D92896" w:rsidRPr="00D70946" w:rsidRDefault="00D92896" w:rsidP="009D4432">
            <w:pPr>
              <w:pStyle w:val="TAC"/>
            </w:pPr>
            <w:r w:rsidRPr="00D70946">
              <w:t>-</w:t>
            </w:r>
          </w:p>
        </w:tc>
      </w:tr>
      <w:tr w:rsidR="00D92896" w:rsidRPr="00D70946" w14:paraId="79379948" w14:textId="77777777" w:rsidTr="00364DF6">
        <w:tc>
          <w:tcPr>
            <w:tcW w:w="675" w:type="dxa"/>
            <w:tcBorders>
              <w:top w:val="single" w:sz="4" w:space="0" w:color="auto"/>
              <w:left w:val="single" w:sz="4" w:space="0" w:color="auto"/>
              <w:bottom w:val="single" w:sz="4" w:space="0" w:color="auto"/>
              <w:right w:val="single" w:sz="4" w:space="0" w:color="auto"/>
            </w:tcBorders>
          </w:tcPr>
          <w:p w14:paraId="73092215" w14:textId="77777777" w:rsidR="00D92896" w:rsidRPr="00D70946" w:rsidRDefault="00D92896" w:rsidP="009D4432">
            <w:pPr>
              <w:pStyle w:val="TAC"/>
            </w:pPr>
            <w:r w:rsidRPr="00D70946">
              <w:t>1a1-</w:t>
            </w:r>
            <w:r w:rsidR="000C0F29" w:rsidRPr="00D70946">
              <w:rPr>
                <w:lang w:eastAsia="zh-TW"/>
              </w:rPr>
              <w:t>1</w:t>
            </w:r>
            <w:r w:rsidRPr="00D70946">
              <w:t>a</w:t>
            </w:r>
            <w:r w:rsidR="000C0F29" w:rsidRPr="00D70946">
              <w:rPr>
                <w:lang w:eastAsia="zh-TW"/>
              </w:rPr>
              <w:t>2</w:t>
            </w:r>
          </w:p>
        </w:tc>
        <w:tc>
          <w:tcPr>
            <w:tcW w:w="3825" w:type="dxa"/>
            <w:tcBorders>
              <w:top w:val="single" w:sz="4" w:space="0" w:color="auto"/>
              <w:left w:val="single" w:sz="4" w:space="0" w:color="auto"/>
              <w:bottom w:val="single" w:sz="4" w:space="0" w:color="auto"/>
              <w:right w:val="single" w:sz="4" w:space="0" w:color="auto"/>
            </w:tcBorders>
          </w:tcPr>
          <w:p w14:paraId="406D82C1" w14:textId="77777777" w:rsidR="00D92896" w:rsidRPr="00D70946" w:rsidRDefault="00D92896" w:rsidP="009D4432">
            <w:pPr>
              <w:pStyle w:val="TAL"/>
            </w:pPr>
            <w:r w:rsidRPr="00D70946">
              <w:t xml:space="preserve">The UE performs IMS re-registration on EUTRAN as per steps </w:t>
            </w:r>
            <w:r w:rsidR="000C0F29" w:rsidRPr="00D70946">
              <w:rPr>
                <w:lang w:eastAsia="zh-TW"/>
              </w:rPr>
              <w:t>1</w:t>
            </w:r>
            <w:r w:rsidRPr="00D70946">
              <w:t>-</w:t>
            </w:r>
            <w:r w:rsidR="000C0F29" w:rsidRPr="00D70946">
              <w:rPr>
                <w:lang w:eastAsia="zh-TW"/>
              </w:rPr>
              <w:t>2</w:t>
            </w:r>
            <w:r w:rsidRPr="00D70946">
              <w:t xml:space="preserve"> as defined in </w:t>
            </w:r>
            <w:r w:rsidRPr="00D70946">
              <w:rPr>
                <w:lang w:eastAsia="zh-TW"/>
              </w:rPr>
              <w:t>TS 34.229-1 [</w:t>
            </w:r>
            <w:r w:rsidR="0013144D" w:rsidRPr="00D70946">
              <w:rPr>
                <w:lang w:eastAsia="zh-TW"/>
              </w:rPr>
              <w:t>35</w:t>
            </w:r>
            <w:r w:rsidRPr="00D70946">
              <w:rPr>
                <w:lang w:eastAsia="zh-TW"/>
              </w:rPr>
              <w:t xml:space="preserve">] </w:t>
            </w:r>
            <w:r w:rsidRPr="00D70946">
              <w:t>C.</w:t>
            </w:r>
            <w:r w:rsidR="000C0F29" w:rsidRPr="00D70946">
              <w:rPr>
                <w:lang w:eastAsia="zh-TW"/>
              </w:rPr>
              <w:t>46</w:t>
            </w:r>
            <w:r w:rsidRPr="00D70946">
              <w:t>.</w:t>
            </w:r>
          </w:p>
        </w:tc>
        <w:tc>
          <w:tcPr>
            <w:tcW w:w="708" w:type="dxa"/>
            <w:tcBorders>
              <w:top w:val="single" w:sz="4" w:space="0" w:color="auto"/>
              <w:left w:val="single" w:sz="4" w:space="0" w:color="auto"/>
              <w:bottom w:val="single" w:sz="4" w:space="0" w:color="auto"/>
              <w:right w:val="single" w:sz="4" w:space="0" w:color="auto"/>
            </w:tcBorders>
          </w:tcPr>
          <w:p w14:paraId="443DFB28" w14:textId="77777777" w:rsidR="00D92896" w:rsidRPr="00D70946" w:rsidRDefault="00D92896"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8D90D98" w14:textId="77777777" w:rsidR="00D92896" w:rsidRPr="00D70946" w:rsidRDefault="00D92896"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59EB2E73" w14:textId="77777777" w:rsidR="00D92896" w:rsidRPr="00D70946" w:rsidRDefault="00D92896"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2E61CE64" w14:textId="77777777" w:rsidR="00D92896" w:rsidRPr="00D70946" w:rsidRDefault="00D92896" w:rsidP="009D4432">
            <w:pPr>
              <w:pStyle w:val="TAC"/>
            </w:pPr>
            <w:r w:rsidRPr="00D70946">
              <w:t>-</w:t>
            </w:r>
          </w:p>
        </w:tc>
      </w:tr>
      <w:tr w:rsidR="006B68BF" w:rsidRPr="00D70946" w14:paraId="1F80DF20" w14:textId="77777777" w:rsidTr="00364DF6">
        <w:tc>
          <w:tcPr>
            <w:tcW w:w="675" w:type="dxa"/>
            <w:tcBorders>
              <w:top w:val="single" w:sz="4" w:space="0" w:color="auto"/>
              <w:left w:val="single" w:sz="4" w:space="0" w:color="auto"/>
              <w:bottom w:val="single" w:sz="4" w:space="0" w:color="auto"/>
              <w:right w:val="single" w:sz="4" w:space="0" w:color="auto"/>
            </w:tcBorders>
          </w:tcPr>
          <w:p w14:paraId="65005FE2" w14:textId="230414C9" w:rsidR="006B68BF" w:rsidRPr="00D70946" w:rsidRDefault="006B68BF" w:rsidP="009D4432">
            <w:pPr>
              <w:pStyle w:val="TAC"/>
            </w:pPr>
            <w:r w:rsidRPr="00D70946">
              <w:t>1a</w:t>
            </w:r>
            <w:r w:rsidRPr="00D70946">
              <w:rPr>
                <w:lang w:eastAsia="zh-TW"/>
              </w:rPr>
              <w:t>3</w:t>
            </w:r>
            <w:r w:rsidRPr="00D70946">
              <w:t>-1a6</w:t>
            </w:r>
            <w:r w:rsidR="000B2C25" w:rsidRPr="00D70946">
              <w:t>A</w:t>
            </w:r>
          </w:p>
        </w:tc>
        <w:tc>
          <w:tcPr>
            <w:tcW w:w="3825" w:type="dxa"/>
            <w:tcBorders>
              <w:top w:val="single" w:sz="4" w:space="0" w:color="auto"/>
              <w:left w:val="single" w:sz="4" w:space="0" w:color="auto"/>
              <w:bottom w:val="single" w:sz="4" w:space="0" w:color="auto"/>
              <w:right w:val="single" w:sz="4" w:space="0" w:color="auto"/>
            </w:tcBorders>
          </w:tcPr>
          <w:p w14:paraId="5A6B3D56" w14:textId="52D73243" w:rsidR="006B68BF" w:rsidRPr="00D70946" w:rsidRDefault="006B68BF" w:rsidP="009D4432">
            <w:pPr>
              <w:pStyle w:val="TAL"/>
            </w:pPr>
            <w:r w:rsidRPr="00D70946">
              <w:t>Steps 1-</w:t>
            </w:r>
            <w:r w:rsidR="000B2C25" w:rsidRPr="00D70946">
              <w:t>5</w:t>
            </w:r>
            <w:r w:rsidRPr="00D70946">
              <w:t xml:space="preserve"> of the generic procedure “EPS Fallback for Voice Call / steps after fallback / 5GS” as defined in Appendix A.9.2 of TS 34.229-5 [41] take place.</w:t>
            </w:r>
          </w:p>
        </w:tc>
        <w:tc>
          <w:tcPr>
            <w:tcW w:w="708" w:type="dxa"/>
            <w:tcBorders>
              <w:top w:val="single" w:sz="4" w:space="0" w:color="auto"/>
              <w:left w:val="single" w:sz="4" w:space="0" w:color="auto"/>
              <w:bottom w:val="single" w:sz="4" w:space="0" w:color="auto"/>
              <w:right w:val="single" w:sz="4" w:space="0" w:color="auto"/>
            </w:tcBorders>
          </w:tcPr>
          <w:p w14:paraId="5F1CFD15" w14:textId="77777777" w:rsidR="006B68BF" w:rsidRPr="00D70946" w:rsidRDefault="006B68BF"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625FD98" w14:textId="77777777" w:rsidR="006B68BF" w:rsidRPr="00D70946" w:rsidRDefault="006B68BF"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2A7EB0CC" w14:textId="77777777" w:rsidR="006B68BF" w:rsidRPr="00D70946" w:rsidRDefault="006B68BF"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59515042" w14:textId="77777777" w:rsidR="006B68BF" w:rsidRPr="00D70946" w:rsidRDefault="006B68BF" w:rsidP="009D4432">
            <w:pPr>
              <w:pStyle w:val="TAC"/>
            </w:pPr>
            <w:r w:rsidRPr="00D70946">
              <w:t>-</w:t>
            </w:r>
          </w:p>
        </w:tc>
      </w:tr>
      <w:tr w:rsidR="000C0F29" w:rsidRPr="00D70946" w14:paraId="28366B92" w14:textId="77777777" w:rsidTr="00364DF6">
        <w:tc>
          <w:tcPr>
            <w:tcW w:w="675" w:type="dxa"/>
            <w:tcBorders>
              <w:top w:val="single" w:sz="4" w:space="0" w:color="auto"/>
              <w:left w:val="single" w:sz="4" w:space="0" w:color="auto"/>
              <w:bottom w:val="single" w:sz="4" w:space="0" w:color="auto"/>
              <w:right w:val="single" w:sz="4" w:space="0" w:color="auto"/>
            </w:tcBorders>
          </w:tcPr>
          <w:p w14:paraId="2DFC9EBA" w14:textId="77777777" w:rsidR="000C0F29" w:rsidRPr="00D70946" w:rsidRDefault="000C0F29" w:rsidP="009D4432">
            <w:pPr>
              <w:pStyle w:val="TAC"/>
            </w:pPr>
            <w:r w:rsidRPr="00D70946">
              <w:t>1a</w:t>
            </w:r>
            <w:r w:rsidR="006B68BF" w:rsidRPr="00D70946">
              <w:t>7</w:t>
            </w:r>
          </w:p>
        </w:tc>
        <w:tc>
          <w:tcPr>
            <w:tcW w:w="3825" w:type="dxa"/>
            <w:tcBorders>
              <w:top w:val="single" w:sz="4" w:space="0" w:color="auto"/>
              <w:left w:val="single" w:sz="4" w:space="0" w:color="auto"/>
              <w:bottom w:val="single" w:sz="4" w:space="0" w:color="auto"/>
              <w:right w:val="single" w:sz="4" w:space="0" w:color="auto"/>
            </w:tcBorders>
          </w:tcPr>
          <w:p w14:paraId="4F61FFB7" w14:textId="24B026C2" w:rsidR="000C0F29" w:rsidRPr="00D70946" w:rsidRDefault="000C0F29" w:rsidP="009D4432">
            <w:pPr>
              <w:pStyle w:val="TAL"/>
            </w:pPr>
            <w:r w:rsidRPr="00D70946">
              <w:t xml:space="preserve">Check: Does the UE </w:t>
            </w:r>
            <w:r w:rsidR="006B68BF" w:rsidRPr="00D70946">
              <w:t xml:space="preserve">perform step </w:t>
            </w:r>
            <w:r w:rsidR="000B2C25" w:rsidRPr="00D70946">
              <w:t>6</w:t>
            </w:r>
            <w:r w:rsidR="006B68BF" w:rsidRPr="00D70946">
              <w:t xml:space="preserve"> of the generic procedure “EPS Fallback for Voice Call / steps after fallback / 5GS” as defined in Appendix A.9.2 of TS 34.229-5 [41]</w:t>
            </w:r>
          </w:p>
        </w:tc>
        <w:tc>
          <w:tcPr>
            <w:tcW w:w="708" w:type="dxa"/>
            <w:tcBorders>
              <w:top w:val="single" w:sz="4" w:space="0" w:color="auto"/>
              <w:left w:val="single" w:sz="4" w:space="0" w:color="auto"/>
              <w:bottom w:val="single" w:sz="4" w:space="0" w:color="auto"/>
              <w:right w:val="single" w:sz="4" w:space="0" w:color="auto"/>
            </w:tcBorders>
          </w:tcPr>
          <w:p w14:paraId="7D9BE785" w14:textId="77777777" w:rsidR="000C0F29" w:rsidRPr="00D70946" w:rsidRDefault="000C0F29" w:rsidP="009D4432">
            <w:pPr>
              <w:pStyle w:val="TAC"/>
              <w:rPr>
                <w:lang w:eastAsia="zh-CN"/>
              </w:rPr>
            </w:pPr>
            <w:r w:rsidRPr="00D70946">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610DC390" w14:textId="77777777" w:rsidR="000C0F29" w:rsidRPr="00D70946" w:rsidRDefault="000C0F29" w:rsidP="009D4432">
            <w:pPr>
              <w:pStyle w:val="TAL"/>
            </w:pPr>
            <w:r w:rsidRPr="00D70946">
              <w:t>SIP: ACK</w:t>
            </w:r>
          </w:p>
        </w:tc>
        <w:tc>
          <w:tcPr>
            <w:tcW w:w="567" w:type="dxa"/>
            <w:tcBorders>
              <w:top w:val="single" w:sz="4" w:space="0" w:color="auto"/>
              <w:left w:val="single" w:sz="4" w:space="0" w:color="auto"/>
              <w:bottom w:val="single" w:sz="4" w:space="0" w:color="auto"/>
              <w:right w:val="single" w:sz="4" w:space="0" w:color="auto"/>
            </w:tcBorders>
          </w:tcPr>
          <w:p w14:paraId="68145B07" w14:textId="77777777" w:rsidR="000C0F29" w:rsidRPr="00D70946" w:rsidRDefault="000C0F29" w:rsidP="009D4432">
            <w:pPr>
              <w:pStyle w:val="TAC"/>
            </w:pPr>
            <w:r w:rsidRPr="00D70946">
              <w:t>1</w:t>
            </w:r>
          </w:p>
        </w:tc>
        <w:tc>
          <w:tcPr>
            <w:tcW w:w="850" w:type="dxa"/>
            <w:tcBorders>
              <w:top w:val="single" w:sz="4" w:space="0" w:color="auto"/>
              <w:left w:val="single" w:sz="4" w:space="0" w:color="auto"/>
              <w:bottom w:val="single" w:sz="4" w:space="0" w:color="auto"/>
              <w:right w:val="single" w:sz="4" w:space="0" w:color="auto"/>
            </w:tcBorders>
          </w:tcPr>
          <w:p w14:paraId="6FF51513" w14:textId="77777777" w:rsidR="000C0F29" w:rsidRPr="00D70946" w:rsidRDefault="000C0F29" w:rsidP="009D4432">
            <w:pPr>
              <w:pStyle w:val="TAC"/>
            </w:pPr>
            <w:r w:rsidRPr="00D70946">
              <w:t>P</w:t>
            </w:r>
          </w:p>
        </w:tc>
      </w:tr>
    </w:tbl>
    <w:p w14:paraId="4AC988A5" w14:textId="77777777" w:rsidR="00D92896" w:rsidRPr="00D70946" w:rsidRDefault="00D92896" w:rsidP="009D4432"/>
    <w:p w14:paraId="308BFC28" w14:textId="77777777" w:rsidR="00D92896" w:rsidRPr="00D70946" w:rsidRDefault="00D92896" w:rsidP="00D92896">
      <w:pPr>
        <w:pStyle w:val="H6"/>
      </w:pPr>
      <w:r w:rsidRPr="00D70946">
        <w:t>11.1.4.3.3</w:t>
      </w:r>
      <w:r w:rsidRPr="00D70946">
        <w:tab/>
        <w:t>Specific message contents</w:t>
      </w:r>
    </w:p>
    <w:p w14:paraId="055558AF" w14:textId="77777777" w:rsidR="00D92896" w:rsidRPr="00D70946" w:rsidRDefault="00D92896" w:rsidP="009D4432">
      <w:pPr>
        <w:pStyle w:val="TH"/>
      </w:pPr>
      <w:r w:rsidRPr="00D70946">
        <w:t xml:space="preserve">Table 11.1.4.3.3-1: </w:t>
      </w:r>
      <w:r w:rsidRPr="00D70946">
        <w:rPr>
          <w:iCs/>
        </w:rPr>
        <w:t>REGISTRATION REQUEST</w:t>
      </w:r>
      <w:r w:rsidRPr="00D70946">
        <w:t xml:space="preserve"> (preamble, Table 11.1.</w:t>
      </w:r>
      <w:r w:rsidRPr="00D70946">
        <w:rPr>
          <w:lang w:eastAsia="zh-TW"/>
        </w:rPr>
        <w:t>4</w:t>
      </w:r>
      <w:r w:rsidRPr="00D70946">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D92896" w:rsidRPr="00D70946" w14:paraId="1BF2F786" w14:textId="77777777" w:rsidTr="00364DF6">
        <w:tc>
          <w:tcPr>
            <w:tcW w:w="9635" w:type="dxa"/>
            <w:gridSpan w:val="4"/>
            <w:tcBorders>
              <w:top w:val="single" w:sz="4" w:space="0" w:color="000000"/>
              <w:left w:val="single" w:sz="4" w:space="0" w:color="000000"/>
              <w:bottom w:val="single" w:sz="4" w:space="0" w:color="000000"/>
              <w:right w:val="single" w:sz="4" w:space="0" w:color="000000"/>
            </w:tcBorders>
            <w:hideMark/>
          </w:tcPr>
          <w:p w14:paraId="3637F65C" w14:textId="77777777" w:rsidR="00D92896" w:rsidRPr="00D70946" w:rsidRDefault="0029409F" w:rsidP="009D4432">
            <w:pPr>
              <w:pStyle w:val="TAL"/>
            </w:pPr>
            <w:r w:rsidRPr="00D70946">
              <w:t>Derivation path: TS 38</w:t>
            </w:r>
            <w:r w:rsidR="00D92896" w:rsidRPr="00D70946">
              <w:t>.508-1</w:t>
            </w:r>
            <w:r w:rsidR="0013144D" w:rsidRPr="00D70946">
              <w:rPr>
                <w:lang w:eastAsia="en-US"/>
              </w:rPr>
              <w:t xml:space="preserve"> [4]</w:t>
            </w:r>
            <w:r w:rsidR="00D92896" w:rsidRPr="00D70946">
              <w:t xml:space="preserve"> Table 4.7.1-6</w:t>
            </w:r>
          </w:p>
        </w:tc>
      </w:tr>
      <w:tr w:rsidR="00D92896" w:rsidRPr="00D70946" w14:paraId="4CE319F0"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530E89D3" w14:textId="77777777" w:rsidR="00D92896" w:rsidRPr="00D70946" w:rsidRDefault="00D92896" w:rsidP="009D4432">
            <w:pPr>
              <w:pStyle w:val="TAH"/>
            </w:pPr>
            <w:r w:rsidRPr="00D70946">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FCA3BB1" w14:textId="77777777" w:rsidR="00D92896" w:rsidRPr="00D70946" w:rsidRDefault="00D92896" w:rsidP="009D4432">
            <w:pPr>
              <w:pStyle w:val="TAH"/>
            </w:pPr>
            <w:r w:rsidRPr="00D70946">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C60DF8D" w14:textId="77777777" w:rsidR="00D92896" w:rsidRPr="00D70946" w:rsidRDefault="00D92896" w:rsidP="009D4432">
            <w:pPr>
              <w:pStyle w:val="TAH"/>
            </w:pPr>
            <w:r w:rsidRPr="00D70946">
              <w:t>Comment</w:t>
            </w:r>
          </w:p>
        </w:tc>
        <w:tc>
          <w:tcPr>
            <w:tcW w:w="1133" w:type="dxa"/>
            <w:tcBorders>
              <w:top w:val="single" w:sz="4" w:space="0" w:color="000000"/>
              <w:left w:val="single" w:sz="4" w:space="0" w:color="000000"/>
              <w:bottom w:val="single" w:sz="4" w:space="0" w:color="000000"/>
              <w:right w:val="single" w:sz="4" w:space="0" w:color="000000"/>
            </w:tcBorders>
            <w:hideMark/>
          </w:tcPr>
          <w:p w14:paraId="6B6CED93" w14:textId="77777777" w:rsidR="00D92896" w:rsidRPr="00D70946" w:rsidRDefault="00D92896" w:rsidP="009D4432">
            <w:pPr>
              <w:pStyle w:val="TAH"/>
            </w:pPr>
            <w:r w:rsidRPr="00D70946">
              <w:t>Condition</w:t>
            </w:r>
          </w:p>
        </w:tc>
      </w:tr>
      <w:tr w:rsidR="00D92896" w:rsidRPr="00D70946" w14:paraId="3DA16491"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3F66D7A4" w14:textId="77777777" w:rsidR="00D92896" w:rsidRPr="00D70946" w:rsidRDefault="00D92896" w:rsidP="009D4432">
            <w:pPr>
              <w:pStyle w:val="TAL"/>
            </w:pPr>
            <w:r w:rsidRPr="00D70946">
              <w:t>5GMM capability</w:t>
            </w:r>
          </w:p>
        </w:tc>
        <w:tc>
          <w:tcPr>
            <w:tcW w:w="2267" w:type="dxa"/>
            <w:tcBorders>
              <w:top w:val="single" w:sz="4" w:space="0" w:color="000000"/>
              <w:left w:val="single" w:sz="4" w:space="0" w:color="000000"/>
              <w:bottom w:val="single" w:sz="4" w:space="0" w:color="000000"/>
              <w:right w:val="single" w:sz="4" w:space="0" w:color="000000"/>
            </w:tcBorders>
          </w:tcPr>
          <w:p w14:paraId="676B850B" w14:textId="77777777" w:rsidR="00D92896" w:rsidRPr="00D70946" w:rsidRDefault="00D92896"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2DBE85D" w14:textId="77777777" w:rsidR="00D92896" w:rsidRPr="00D70946" w:rsidRDefault="00D92896"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96E0ACE" w14:textId="77777777" w:rsidR="00D92896" w:rsidRPr="00D70946" w:rsidRDefault="00D92896" w:rsidP="009D4432">
            <w:pPr>
              <w:pStyle w:val="TAL"/>
            </w:pPr>
          </w:p>
        </w:tc>
      </w:tr>
      <w:tr w:rsidR="00D92896" w:rsidRPr="00D70946" w14:paraId="3BEADCB5"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739BDF72" w14:textId="77777777" w:rsidR="00D92896" w:rsidRPr="00D70946" w:rsidRDefault="00D92896" w:rsidP="009D4432">
            <w:pPr>
              <w:pStyle w:val="TAL"/>
            </w:pPr>
            <w:r w:rsidRPr="00D70946">
              <w:t xml:space="preserve">  S1 mode</w:t>
            </w:r>
          </w:p>
        </w:tc>
        <w:tc>
          <w:tcPr>
            <w:tcW w:w="2267" w:type="dxa"/>
            <w:tcBorders>
              <w:top w:val="single" w:sz="4" w:space="0" w:color="000000"/>
              <w:left w:val="single" w:sz="4" w:space="0" w:color="000000"/>
              <w:bottom w:val="single" w:sz="4" w:space="0" w:color="000000"/>
              <w:right w:val="single" w:sz="4" w:space="0" w:color="000000"/>
            </w:tcBorders>
            <w:hideMark/>
          </w:tcPr>
          <w:p w14:paraId="3DD81146" w14:textId="77777777" w:rsidR="00D92896" w:rsidRPr="00D70946" w:rsidRDefault="00D92896" w:rsidP="009D4432">
            <w:pPr>
              <w:pStyle w:val="TAL"/>
            </w:pPr>
            <w:r w:rsidRPr="00D70946">
              <w:t>'1'B</w:t>
            </w:r>
          </w:p>
        </w:tc>
        <w:tc>
          <w:tcPr>
            <w:tcW w:w="1700" w:type="dxa"/>
            <w:tcBorders>
              <w:top w:val="single" w:sz="4" w:space="0" w:color="000000"/>
              <w:left w:val="single" w:sz="4" w:space="0" w:color="000000"/>
              <w:bottom w:val="single" w:sz="4" w:space="0" w:color="000000"/>
              <w:right w:val="single" w:sz="4" w:space="0" w:color="000000"/>
            </w:tcBorders>
            <w:hideMark/>
          </w:tcPr>
          <w:p w14:paraId="251B83D2" w14:textId="77777777" w:rsidR="00D92896" w:rsidRPr="00D70946" w:rsidRDefault="00D92896" w:rsidP="009D4432">
            <w:pPr>
              <w:pStyle w:val="TAL"/>
            </w:pPr>
            <w:r w:rsidRPr="00D70946">
              <w:t>S1 mode supported</w:t>
            </w:r>
          </w:p>
        </w:tc>
        <w:tc>
          <w:tcPr>
            <w:tcW w:w="1133" w:type="dxa"/>
            <w:tcBorders>
              <w:top w:val="single" w:sz="4" w:space="0" w:color="000000"/>
              <w:left w:val="single" w:sz="4" w:space="0" w:color="000000"/>
              <w:bottom w:val="single" w:sz="4" w:space="0" w:color="000000"/>
              <w:right w:val="single" w:sz="4" w:space="0" w:color="000000"/>
            </w:tcBorders>
          </w:tcPr>
          <w:p w14:paraId="2B9CDD84" w14:textId="77777777" w:rsidR="00D92896" w:rsidRPr="00D70946" w:rsidRDefault="00D92896" w:rsidP="009D4432">
            <w:pPr>
              <w:pStyle w:val="TAL"/>
            </w:pPr>
          </w:p>
        </w:tc>
      </w:tr>
      <w:tr w:rsidR="00D92896" w:rsidRPr="00D70946" w14:paraId="50254487"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3C21D7BB" w14:textId="77777777" w:rsidR="00D92896" w:rsidRPr="00D70946" w:rsidRDefault="00D92896" w:rsidP="009D4432">
            <w:pPr>
              <w:pStyle w:val="TAL"/>
            </w:pPr>
            <w:r w:rsidRPr="00D70946">
              <w:t>S1 UE network capability</w:t>
            </w:r>
          </w:p>
        </w:tc>
        <w:tc>
          <w:tcPr>
            <w:tcW w:w="2267" w:type="dxa"/>
            <w:tcBorders>
              <w:top w:val="single" w:sz="4" w:space="0" w:color="000000"/>
              <w:left w:val="single" w:sz="4" w:space="0" w:color="000000"/>
              <w:bottom w:val="single" w:sz="4" w:space="0" w:color="000000"/>
              <w:right w:val="single" w:sz="4" w:space="0" w:color="000000"/>
            </w:tcBorders>
            <w:hideMark/>
          </w:tcPr>
          <w:p w14:paraId="795E01D0" w14:textId="77777777" w:rsidR="00D92896" w:rsidRPr="00D70946" w:rsidRDefault="00D92896" w:rsidP="009D4432">
            <w:pPr>
              <w:pStyle w:val="TAL"/>
            </w:pPr>
            <w:r w:rsidRPr="00D70946">
              <w:t>Present but contents not checked</w:t>
            </w:r>
          </w:p>
        </w:tc>
        <w:tc>
          <w:tcPr>
            <w:tcW w:w="1700" w:type="dxa"/>
            <w:tcBorders>
              <w:top w:val="single" w:sz="4" w:space="0" w:color="000000"/>
              <w:left w:val="single" w:sz="4" w:space="0" w:color="000000"/>
              <w:bottom w:val="single" w:sz="4" w:space="0" w:color="000000"/>
              <w:right w:val="single" w:sz="4" w:space="0" w:color="000000"/>
            </w:tcBorders>
          </w:tcPr>
          <w:p w14:paraId="26788372" w14:textId="77777777" w:rsidR="00D92896" w:rsidRPr="00D70946" w:rsidRDefault="00D92896"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857820E" w14:textId="77777777" w:rsidR="00D92896" w:rsidRPr="00D70946" w:rsidRDefault="00D92896" w:rsidP="009D4432">
            <w:pPr>
              <w:pStyle w:val="TAL"/>
            </w:pPr>
          </w:p>
        </w:tc>
      </w:tr>
    </w:tbl>
    <w:p w14:paraId="40C2C92F" w14:textId="77777777" w:rsidR="0013144D" w:rsidRPr="00D70946" w:rsidRDefault="0013144D" w:rsidP="009D4432"/>
    <w:p w14:paraId="0BACD742" w14:textId="77777777" w:rsidR="00D92896" w:rsidRPr="00D70946" w:rsidRDefault="00D92896" w:rsidP="009D4432">
      <w:pPr>
        <w:pStyle w:val="TH"/>
      </w:pPr>
      <w:r w:rsidRPr="00D70946">
        <w:t>Table 11.1.</w:t>
      </w:r>
      <w:r w:rsidRPr="00D70946">
        <w:rPr>
          <w:lang w:eastAsia="zh-TW"/>
        </w:rPr>
        <w:t>4</w:t>
      </w:r>
      <w:r w:rsidRPr="00D70946">
        <w:t>.3.3-2:</w:t>
      </w:r>
      <w:r w:rsidRPr="00D70946">
        <w:rPr>
          <w:i/>
          <w:iCs/>
        </w:rPr>
        <w:t xml:space="preserve"> </w:t>
      </w:r>
      <w:r w:rsidRPr="00D70946">
        <w:rPr>
          <w:iCs/>
        </w:rPr>
        <w:t>REGISTRATION ACCEPT</w:t>
      </w:r>
      <w:r w:rsidRPr="00D70946">
        <w:t xml:space="preserve"> (preamble, Table 11.1.</w:t>
      </w:r>
      <w:r w:rsidRPr="00D70946">
        <w:rPr>
          <w:lang w:eastAsia="zh-TW"/>
        </w:rPr>
        <w:t>4</w:t>
      </w:r>
      <w:r w:rsidRPr="00D70946">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D92896" w:rsidRPr="00D70946" w14:paraId="7E62F8D2" w14:textId="77777777" w:rsidTr="00364DF6">
        <w:tc>
          <w:tcPr>
            <w:tcW w:w="9635" w:type="dxa"/>
            <w:gridSpan w:val="4"/>
            <w:tcBorders>
              <w:top w:val="single" w:sz="4" w:space="0" w:color="000000"/>
              <w:left w:val="single" w:sz="4" w:space="0" w:color="000000"/>
              <w:bottom w:val="single" w:sz="4" w:space="0" w:color="000000"/>
              <w:right w:val="single" w:sz="4" w:space="0" w:color="000000"/>
            </w:tcBorders>
            <w:hideMark/>
          </w:tcPr>
          <w:p w14:paraId="00CAC7E3" w14:textId="77777777" w:rsidR="00D92896" w:rsidRPr="00D70946" w:rsidRDefault="0029409F" w:rsidP="009D4432">
            <w:pPr>
              <w:pStyle w:val="TAL"/>
            </w:pPr>
            <w:r w:rsidRPr="00D70946">
              <w:t>Derivation path: TS 38</w:t>
            </w:r>
            <w:r w:rsidR="00D92896" w:rsidRPr="00D70946">
              <w:t>.508-1</w:t>
            </w:r>
            <w:r w:rsidR="00B87E6E" w:rsidRPr="00D70946">
              <w:rPr>
                <w:lang w:eastAsia="en-US"/>
              </w:rPr>
              <w:t xml:space="preserve"> [4]</w:t>
            </w:r>
            <w:r w:rsidR="00D92896" w:rsidRPr="00D70946">
              <w:t xml:space="preserve"> Table 4.7.1-7</w:t>
            </w:r>
          </w:p>
        </w:tc>
      </w:tr>
      <w:tr w:rsidR="00D92896" w:rsidRPr="00D70946" w14:paraId="1743F12E"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35F09AAF" w14:textId="77777777" w:rsidR="00D92896" w:rsidRPr="00D70946" w:rsidRDefault="00D92896" w:rsidP="009D4432">
            <w:pPr>
              <w:pStyle w:val="TAH"/>
            </w:pPr>
            <w:r w:rsidRPr="00D70946">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A6AFD78" w14:textId="77777777" w:rsidR="00D92896" w:rsidRPr="00D70946" w:rsidRDefault="00D92896" w:rsidP="009D4432">
            <w:pPr>
              <w:pStyle w:val="TAH"/>
            </w:pPr>
            <w:r w:rsidRPr="00D70946">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258AD2E4" w14:textId="77777777" w:rsidR="00D92896" w:rsidRPr="00D70946" w:rsidRDefault="00D92896" w:rsidP="009D4432">
            <w:pPr>
              <w:pStyle w:val="TAH"/>
            </w:pPr>
            <w:r w:rsidRPr="00D70946">
              <w:t>Comment</w:t>
            </w:r>
          </w:p>
        </w:tc>
        <w:tc>
          <w:tcPr>
            <w:tcW w:w="1133" w:type="dxa"/>
            <w:tcBorders>
              <w:top w:val="single" w:sz="4" w:space="0" w:color="000000"/>
              <w:left w:val="single" w:sz="4" w:space="0" w:color="000000"/>
              <w:bottom w:val="single" w:sz="4" w:space="0" w:color="000000"/>
              <w:right w:val="single" w:sz="4" w:space="0" w:color="000000"/>
            </w:tcBorders>
            <w:hideMark/>
          </w:tcPr>
          <w:p w14:paraId="59C936B0" w14:textId="77777777" w:rsidR="00D92896" w:rsidRPr="00D70946" w:rsidRDefault="00D92896" w:rsidP="009D4432">
            <w:pPr>
              <w:pStyle w:val="TAH"/>
            </w:pPr>
            <w:r w:rsidRPr="00D70946">
              <w:t>Condition</w:t>
            </w:r>
          </w:p>
        </w:tc>
      </w:tr>
      <w:tr w:rsidR="00D92896" w:rsidRPr="00D70946" w14:paraId="494D7585"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24883320" w14:textId="77777777" w:rsidR="00D92896" w:rsidRPr="00D70946" w:rsidRDefault="00D92896" w:rsidP="009D4432">
            <w:pPr>
              <w:pStyle w:val="TAL"/>
            </w:pPr>
            <w:r w:rsidRPr="00D70946">
              <w:t>5GS network feature support</w:t>
            </w:r>
          </w:p>
        </w:tc>
        <w:tc>
          <w:tcPr>
            <w:tcW w:w="2267" w:type="dxa"/>
            <w:tcBorders>
              <w:top w:val="single" w:sz="4" w:space="0" w:color="000000"/>
              <w:left w:val="single" w:sz="4" w:space="0" w:color="000000"/>
              <w:bottom w:val="single" w:sz="4" w:space="0" w:color="000000"/>
              <w:right w:val="single" w:sz="4" w:space="0" w:color="000000"/>
            </w:tcBorders>
          </w:tcPr>
          <w:p w14:paraId="181E1C0F" w14:textId="77777777" w:rsidR="00D92896" w:rsidRPr="00D70946" w:rsidRDefault="00D92896"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6271F39" w14:textId="77777777" w:rsidR="00D92896" w:rsidRPr="00D70946" w:rsidRDefault="00D92896"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5E5BB41" w14:textId="77777777" w:rsidR="00D92896" w:rsidRPr="00D70946" w:rsidRDefault="00D92896" w:rsidP="009D4432">
            <w:pPr>
              <w:pStyle w:val="TAL"/>
            </w:pPr>
          </w:p>
        </w:tc>
      </w:tr>
      <w:tr w:rsidR="00D92896" w:rsidRPr="00D70946" w14:paraId="156F8D8B"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3BA23F0A" w14:textId="77777777" w:rsidR="00D92896" w:rsidRPr="00D70946" w:rsidRDefault="00D92896" w:rsidP="009D4432">
            <w:pPr>
              <w:pStyle w:val="TAL"/>
            </w:pPr>
            <w:r w:rsidRPr="00D70946">
              <w:t xml:space="preserve">  IMS- VoPS-3GPP</w:t>
            </w:r>
          </w:p>
        </w:tc>
        <w:tc>
          <w:tcPr>
            <w:tcW w:w="2267" w:type="dxa"/>
            <w:tcBorders>
              <w:top w:val="single" w:sz="4" w:space="0" w:color="000000"/>
              <w:left w:val="single" w:sz="4" w:space="0" w:color="000000"/>
              <w:bottom w:val="single" w:sz="4" w:space="0" w:color="000000"/>
              <w:right w:val="single" w:sz="4" w:space="0" w:color="000000"/>
            </w:tcBorders>
            <w:hideMark/>
          </w:tcPr>
          <w:p w14:paraId="5A5946A9" w14:textId="77777777" w:rsidR="00D92896" w:rsidRPr="00D70946" w:rsidRDefault="00D92896" w:rsidP="009D4432">
            <w:pPr>
              <w:pStyle w:val="TAL"/>
            </w:pPr>
            <w:r w:rsidRPr="00D70946">
              <w:t>'1'B</w:t>
            </w:r>
          </w:p>
        </w:tc>
        <w:tc>
          <w:tcPr>
            <w:tcW w:w="1700" w:type="dxa"/>
            <w:tcBorders>
              <w:top w:val="single" w:sz="4" w:space="0" w:color="000000"/>
              <w:left w:val="single" w:sz="4" w:space="0" w:color="000000"/>
              <w:bottom w:val="single" w:sz="4" w:space="0" w:color="000000"/>
              <w:right w:val="single" w:sz="4" w:space="0" w:color="000000"/>
            </w:tcBorders>
            <w:hideMark/>
          </w:tcPr>
          <w:p w14:paraId="2DF8AE0B" w14:textId="77777777" w:rsidR="00D92896" w:rsidRPr="00D70946" w:rsidRDefault="00D92896" w:rsidP="009D4432">
            <w:pPr>
              <w:pStyle w:val="TAL"/>
            </w:pPr>
            <w:r w:rsidRPr="00D70946">
              <w:t>IMS voice over PS session supported over 3GPP access</w:t>
            </w:r>
          </w:p>
        </w:tc>
        <w:tc>
          <w:tcPr>
            <w:tcW w:w="1133" w:type="dxa"/>
            <w:tcBorders>
              <w:top w:val="single" w:sz="4" w:space="0" w:color="000000"/>
              <w:left w:val="single" w:sz="4" w:space="0" w:color="000000"/>
              <w:bottom w:val="single" w:sz="4" w:space="0" w:color="000000"/>
              <w:right w:val="single" w:sz="4" w:space="0" w:color="000000"/>
            </w:tcBorders>
          </w:tcPr>
          <w:p w14:paraId="38399E02" w14:textId="77777777" w:rsidR="00D92896" w:rsidRPr="00D70946" w:rsidRDefault="00D92896" w:rsidP="009D4432">
            <w:pPr>
              <w:pStyle w:val="TAL"/>
            </w:pPr>
          </w:p>
        </w:tc>
      </w:tr>
      <w:tr w:rsidR="00D92896" w:rsidRPr="00D70946" w14:paraId="0627CCD0"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7395C6AA" w14:textId="77777777" w:rsidR="00D92896" w:rsidRPr="00D70946" w:rsidRDefault="00D92896" w:rsidP="009D4432">
            <w:pPr>
              <w:pStyle w:val="TAL"/>
            </w:pPr>
            <w:r w:rsidRPr="00D70946">
              <w:t xml:space="preserve">  IWK N26</w:t>
            </w:r>
          </w:p>
        </w:tc>
        <w:tc>
          <w:tcPr>
            <w:tcW w:w="2267" w:type="dxa"/>
            <w:tcBorders>
              <w:top w:val="single" w:sz="4" w:space="0" w:color="000000"/>
              <w:left w:val="single" w:sz="4" w:space="0" w:color="000000"/>
              <w:bottom w:val="single" w:sz="4" w:space="0" w:color="000000"/>
              <w:right w:val="single" w:sz="4" w:space="0" w:color="000000"/>
            </w:tcBorders>
            <w:hideMark/>
          </w:tcPr>
          <w:p w14:paraId="53F3584D" w14:textId="77777777" w:rsidR="00D92896" w:rsidRPr="00D70946" w:rsidRDefault="00D92896" w:rsidP="009D4432">
            <w:pPr>
              <w:pStyle w:val="TAL"/>
            </w:pPr>
            <w:r w:rsidRPr="00D70946">
              <w:t>'0'B</w:t>
            </w:r>
          </w:p>
        </w:tc>
        <w:tc>
          <w:tcPr>
            <w:tcW w:w="1700" w:type="dxa"/>
            <w:tcBorders>
              <w:top w:val="single" w:sz="4" w:space="0" w:color="000000"/>
              <w:left w:val="single" w:sz="4" w:space="0" w:color="000000"/>
              <w:bottom w:val="single" w:sz="4" w:space="0" w:color="000000"/>
              <w:right w:val="single" w:sz="4" w:space="0" w:color="000000"/>
            </w:tcBorders>
            <w:hideMark/>
          </w:tcPr>
          <w:p w14:paraId="398F5538" w14:textId="77777777" w:rsidR="00D92896" w:rsidRPr="00D70946" w:rsidRDefault="00D92896" w:rsidP="009D4432">
            <w:pPr>
              <w:pStyle w:val="TAL"/>
            </w:pPr>
            <w:r w:rsidRPr="00D70946">
              <w:t>Interworking without N26 interface not supported</w:t>
            </w:r>
          </w:p>
        </w:tc>
        <w:tc>
          <w:tcPr>
            <w:tcW w:w="1133" w:type="dxa"/>
            <w:tcBorders>
              <w:top w:val="single" w:sz="4" w:space="0" w:color="000000"/>
              <w:left w:val="single" w:sz="4" w:space="0" w:color="000000"/>
              <w:bottom w:val="single" w:sz="4" w:space="0" w:color="000000"/>
              <w:right w:val="single" w:sz="4" w:space="0" w:color="000000"/>
            </w:tcBorders>
          </w:tcPr>
          <w:p w14:paraId="4AC5179D" w14:textId="77777777" w:rsidR="00D92896" w:rsidRPr="00D70946" w:rsidRDefault="00D92896" w:rsidP="009D4432">
            <w:pPr>
              <w:pStyle w:val="TAL"/>
            </w:pPr>
          </w:p>
        </w:tc>
      </w:tr>
    </w:tbl>
    <w:p w14:paraId="3FE8F4D2" w14:textId="77777777" w:rsidR="00D92896" w:rsidRPr="00D70946" w:rsidRDefault="00D92896" w:rsidP="009D4432"/>
    <w:p w14:paraId="6704EB09" w14:textId="77777777" w:rsidR="00D92896" w:rsidRPr="00D70946" w:rsidRDefault="00D92896" w:rsidP="009D4432">
      <w:pPr>
        <w:pStyle w:val="TH"/>
      </w:pPr>
      <w:r w:rsidRPr="00D70946">
        <w:t>Table 11.1.</w:t>
      </w:r>
      <w:r w:rsidRPr="00D70946">
        <w:rPr>
          <w:lang w:eastAsia="zh-TW"/>
        </w:rPr>
        <w:t>4</w:t>
      </w:r>
      <w:r w:rsidRPr="00D70946">
        <w:t>.3.3-3:</w:t>
      </w:r>
      <w:r w:rsidRPr="00D70946">
        <w:rPr>
          <w:i/>
          <w:iCs/>
        </w:rPr>
        <w:t xml:space="preserve"> </w:t>
      </w:r>
      <w:r w:rsidRPr="00D70946">
        <w:rPr>
          <w:iCs/>
        </w:rPr>
        <w:t xml:space="preserve">PDU SESSION ESTABLISHMENT ACCEPT </w:t>
      </w:r>
      <w:r w:rsidRPr="00D70946">
        <w:t>(preamble for PDU Session for PS data, Table 11.1.</w:t>
      </w:r>
      <w:r w:rsidRPr="00D70946">
        <w:rPr>
          <w:lang w:eastAsia="zh-TW"/>
        </w:rPr>
        <w:t>4</w:t>
      </w:r>
      <w:r w:rsidRPr="00D70946">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D92896" w:rsidRPr="00D70946" w14:paraId="6959F1F7" w14:textId="77777777" w:rsidTr="00364DF6">
        <w:tc>
          <w:tcPr>
            <w:tcW w:w="9635" w:type="dxa"/>
            <w:tcBorders>
              <w:top w:val="single" w:sz="4" w:space="0" w:color="000000"/>
              <w:left w:val="single" w:sz="4" w:space="0" w:color="000000"/>
              <w:bottom w:val="single" w:sz="4" w:space="0" w:color="000000"/>
              <w:right w:val="single" w:sz="4" w:space="0" w:color="000000"/>
            </w:tcBorders>
            <w:hideMark/>
          </w:tcPr>
          <w:p w14:paraId="42B9B4CD" w14:textId="77777777" w:rsidR="00D92896" w:rsidRPr="00D70946" w:rsidRDefault="0029409F" w:rsidP="009D4432">
            <w:pPr>
              <w:pStyle w:val="TAL"/>
            </w:pPr>
            <w:r w:rsidRPr="00D70946">
              <w:t>Derivation path: TS 38</w:t>
            </w:r>
            <w:r w:rsidR="00D92896" w:rsidRPr="00D70946">
              <w:t>.508-1</w:t>
            </w:r>
            <w:r w:rsidR="00B87E6E" w:rsidRPr="00D70946">
              <w:rPr>
                <w:lang w:eastAsia="en-US"/>
              </w:rPr>
              <w:t xml:space="preserve"> [4]</w:t>
            </w:r>
            <w:r w:rsidR="00D92896" w:rsidRPr="00D70946">
              <w:t xml:space="preserve"> Table 4.7.2-2, condition Interworking_with_EPS</w:t>
            </w:r>
          </w:p>
        </w:tc>
      </w:tr>
    </w:tbl>
    <w:p w14:paraId="3AA4743C" w14:textId="77777777" w:rsidR="00D92896" w:rsidRPr="00D70946" w:rsidRDefault="00D92896" w:rsidP="009D4432"/>
    <w:p w14:paraId="520C0407" w14:textId="77777777" w:rsidR="00D92896" w:rsidRPr="00D70946" w:rsidRDefault="00D92896" w:rsidP="009D4432">
      <w:pPr>
        <w:pStyle w:val="TH"/>
      </w:pPr>
      <w:r w:rsidRPr="00D70946">
        <w:t>Table 11.1.</w:t>
      </w:r>
      <w:r w:rsidRPr="00D70946">
        <w:rPr>
          <w:lang w:eastAsia="zh-TW"/>
        </w:rPr>
        <w:t>4</w:t>
      </w:r>
      <w:r w:rsidRPr="00D70946">
        <w:t>.3.3-4:</w:t>
      </w:r>
      <w:r w:rsidRPr="00D70946">
        <w:rPr>
          <w:i/>
          <w:iCs/>
        </w:rPr>
        <w:t xml:space="preserve"> </w:t>
      </w:r>
      <w:r w:rsidRPr="00D70946">
        <w:rPr>
          <w:iCs/>
        </w:rPr>
        <w:t xml:space="preserve">PDU SESSION ESTABLISHMENT ACCEPT </w:t>
      </w:r>
      <w:r w:rsidRPr="00D70946">
        <w:t>(preamble for IMS PDU Session, Table 11.1.</w:t>
      </w:r>
      <w:r w:rsidRPr="00D70946">
        <w:rPr>
          <w:lang w:eastAsia="zh-TW"/>
        </w:rPr>
        <w:t>4</w:t>
      </w:r>
      <w:r w:rsidRPr="00D70946">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D92896" w:rsidRPr="00D70946" w14:paraId="466FCA9C" w14:textId="77777777" w:rsidTr="00364DF6">
        <w:tc>
          <w:tcPr>
            <w:tcW w:w="9635" w:type="dxa"/>
            <w:tcBorders>
              <w:top w:val="single" w:sz="4" w:space="0" w:color="000000"/>
              <w:left w:val="single" w:sz="4" w:space="0" w:color="000000"/>
              <w:bottom w:val="single" w:sz="4" w:space="0" w:color="000000"/>
              <w:right w:val="single" w:sz="4" w:space="0" w:color="000000"/>
            </w:tcBorders>
            <w:hideMark/>
          </w:tcPr>
          <w:p w14:paraId="32035F67" w14:textId="77777777" w:rsidR="00D92896" w:rsidRPr="00D70946" w:rsidRDefault="0029409F" w:rsidP="009D4432">
            <w:pPr>
              <w:pStyle w:val="TAL"/>
            </w:pPr>
            <w:r w:rsidRPr="00D70946">
              <w:t>Derivation path: TS 38</w:t>
            </w:r>
            <w:r w:rsidR="00D92896" w:rsidRPr="00D70946">
              <w:t>.508-1</w:t>
            </w:r>
            <w:r w:rsidR="00B87E6E" w:rsidRPr="00D70946">
              <w:rPr>
                <w:lang w:eastAsia="en-US"/>
              </w:rPr>
              <w:t xml:space="preserve"> [4]</w:t>
            </w:r>
            <w:r w:rsidR="00D92896" w:rsidRPr="00D70946">
              <w:t xml:space="preserve"> Table 4.7.2-2, condition Interworking_with_EPS, IMS_DNN_ Requested</w:t>
            </w:r>
          </w:p>
        </w:tc>
      </w:tr>
    </w:tbl>
    <w:p w14:paraId="49BC947E" w14:textId="77777777" w:rsidR="00D92896" w:rsidRPr="00D70946" w:rsidRDefault="00D92896" w:rsidP="009D4432"/>
    <w:p w14:paraId="62998D19" w14:textId="1D0A6A58" w:rsidR="00D92896" w:rsidRPr="00D70946" w:rsidRDefault="00D92896" w:rsidP="009D4432">
      <w:pPr>
        <w:pStyle w:val="TH"/>
      </w:pPr>
      <w:r w:rsidRPr="00D70946">
        <w:t>Table 11.1.</w:t>
      </w:r>
      <w:r w:rsidRPr="00D70946">
        <w:rPr>
          <w:lang w:eastAsia="zh-TW"/>
        </w:rPr>
        <w:t>4</w:t>
      </w:r>
      <w:r w:rsidRPr="00D70946">
        <w:t xml:space="preserve">.3.3-5: </w:t>
      </w:r>
      <w:r w:rsidR="00754C96" w:rsidRPr="00D70946">
        <w:t xml:space="preserve"> Void</w:t>
      </w:r>
    </w:p>
    <w:p w14:paraId="1092F74C" w14:textId="77777777" w:rsidR="00D92896" w:rsidRPr="00D70946" w:rsidRDefault="00D92896" w:rsidP="009D4432">
      <w:pPr>
        <w:rPr>
          <w:lang w:eastAsia="zh-TW"/>
        </w:rPr>
      </w:pPr>
    </w:p>
    <w:p w14:paraId="7125DD8C" w14:textId="77777777" w:rsidR="00D92896" w:rsidRPr="00D70946" w:rsidRDefault="00D92896" w:rsidP="009D4432">
      <w:pPr>
        <w:pStyle w:val="TH"/>
        <w:rPr>
          <w:lang w:eastAsia="zh-TW"/>
        </w:rPr>
      </w:pPr>
      <w:r w:rsidRPr="00D70946">
        <w:t>Table 1</w:t>
      </w:r>
      <w:r w:rsidR="005E5494" w:rsidRPr="00D70946">
        <w:rPr>
          <w:lang w:eastAsia="zh-TW"/>
        </w:rPr>
        <w:t>1</w:t>
      </w:r>
      <w:r w:rsidRPr="00D70946">
        <w:t>.1.</w:t>
      </w:r>
      <w:r w:rsidRPr="00D70946">
        <w:rPr>
          <w:lang w:eastAsia="zh-TW"/>
        </w:rPr>
        <w:t>4</w:t>
      </w:r>
      <w:r w:rsidRPr="00D70946">
        <w:t>.3.3-</w:t>
      </w:r>
      <w:r w:rsidRPr="00D70946">
        <w:rPr>
          <w:lang w:eastAsia="zh-TW"/>
        </w:rPr>
        <w:t>6</w:t>
      </w:r>
      <w:r w:rsidRPr="00D70946">
        <w:t>: RRCRelease</w:t>
      </w:r>
      <w:r w:rsidRPr="00D70946">
        <w:rPr>
          <w:lang w:eastAsia="zh-TW"/>
        </w:rPr>
        <w:t xml:space="preserve"> message </w:t>
      </w:r>
      <w:r w:rsidRPr="00D70946">
        <w:t xml:space="preserve">(step </w:t>
      </w:r>
      <w:r w:rsidRPr="00D70946">
        <w:rPr>
          <w:lang w:eastAsia="zh-TW"/>
        </w:rPr>
        <w:t>17</w:t>
      </w:r>
      <w:r w:rsidRPr="00D70946">
        <w:t>, table 11.1.</w:t>
      </w:r>
      <w:r w:rsidRPr="00D70946">
        <w:rPr>
          <w:lang w:eastAsia="zh-TW"/>
        </w:rPr>
        <w:t>4</w:t>
      </w:r>
      <w:r w:rsidRPr="00D70946">
        <w:t>.3.2-1)</w:t>
      </w:r>
    </w:p>
    <w:tbl>
      <w:tblPr>
        <w:tblW w:w="0" w:type="auto"/>
        <w:tblLayout w:type="fixed"/>
        <w:tblLook w:val="04A0" w:firstRow="1" w:lastRow="0" w:firstColumn="1" w:lastColumn="0" w:noHBand="0" w:noVBand="1"/>
      </w:tblPr>
      <w:tblGrid>
        <w:gridCol w:w="4535"/>
        <w:gridCol w:w="2267"/>
        <w:gridCol w:w="1700"/>
        <w:gridCol w:w="1133"/>
      </w:tblGrid>
      <w:tr w:rsidR="00D92896" w:rsidRPr="00D70946" w14:paraId="2D20077F" w14:textId="77777777" w:rsidTr="00754C96">
        <w:tc>
          <w:tcPr>
            <w:tcW w:w="9635" w:type="dxa"/>
            <w:gridSpan w:val="4"/>
            <w:tcBorders>
              <w:top w:val="single" w:sz="4" w:space="0" w:color="auto"/>
              <w:left w:val="single" w:sz="4" w:space="0" w:color="auto"/>
              <w:bottom w:val="single" w:sz="4" w:space="0" w:color="auto"/>
              <w:right w:val="single" w:sz="4" w:space="0" w:color="auto"/>
            </w:tcBorders>
            <w:hideMark/>
          </w:tcPr>
          <w:p w14:paraId="54B133E0" w14:textId="77777777" w:rsidR="00D92896" w:rsidRPr="00D70946" w:rsidRDefault="0029409F" w:rsidP="009D4432">
            <w:pPr>
              <w:pStyle w:val="TAL"/>
              <w:rPr>
                <w:lang w:eastAsia="ko-KR"/>
              </w:rPr>
            </w:pPr>
            <w:r w:rsidRPr="00D70946">
              <w:rPr>
                <w:lang w:eastAsia="ko-KR"/>
              </w:rPr>
              <w:t>Derivation path: TS 38</w:t>
            </w:r>
            <w:r w:rsidR="00D92896" w:rsidRPr="00D70946">
              <w:rPr>
                <w:lang w:eastAsia="ko-KR"/>
              </w:rPr>
              <w:t xml:space="preserve">.508-1 [4] </w:t>
            </w:r>
            <w:r w:rsidR="00D92896" w:rsidRPr="00D70946">
              <w:t>Table 4.6.1-16</w:t>
            </w:r>
          </w:p>
        </w:tc>
      </w:tr>
      <w:tr w:rsidR="00D92896" w:rsidRPr="00D70946" w14:paraId="03A3CF5B"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40CC54ED" w14:textId="77777777" w:rsidR="00D92896" w:rsidRPr="00D70946" w:rsidRDefault="00D92896"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9E2CE01" w14:textId="77777777" w:rsidR="00D92896" w:rsidRPr="00D70946" w:rsidRDefault="00D92896"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0D05E843" w14:textId="77777777" w:rsidR="00D92896" w:rsidRPr="00D70946" w:rsidRDefault="00D92896" w:rsidP="009D4432">
            <w:pPr>
              <w:pStyle w:val="TAH"/>
            </w:pPr>
            <w:r w:rsidRPr="00D70946">
              <w:t>Comment</w:t>
            </w:r>
          </w:p>
        </w:tc>
        <w:tc>
          <w:tcPr>
            <w:tcW w:w="1133" w:type="dxa"/>
            <w:tcBorders>
              <w:top w:val="single" w:sz="4" w:space="0" w:color="auto"/>
              <w:left w:val="single" w:sz="4" w:space="0" w:color="auto"/>
              <w:bottom w:val="single" w:sz="4" w:space="0" w:color="auto"/>
              <w:right w:val="single" w:sz="4" w:space="0" w:color="auto"/>
            </w:tcBorders>
            <w:hideMark/>
          </w:tcPr>
          <w:p w14:paraId="36AC1B65" w14:textId="77777777" w:rsidR="00D92896" w:rsidRPr="00D70946" w:rsidRDefault="00D92896" w:rsidP="009D4432">
            <w:pPr>
              <w:pStyle w:val="TAH"/>
            </w:pPr>
            <w:r w:rsidRPr="00D70946">
              <w:t>Condition</w:t>
            </w:r>
          </w:p>
        </w:tc>
      </w:tr>
      <w:tr w:rsidR="00D92896" w:rsidRPr="00D70946" w14:paraId="50469624"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E568B7C" w14:textId="77777777" w:rsidR="00D92896" w:rsidRPr="00D70946" w:rsidRDefault="00D92896" w:rsidP="009D4432">
            <w:pPr>
              <w:pStyle w:val="TAL"/>
            </w:pPr>
            <w:r w:rsidRPr="00D70946">
              <w:t>RRCRelease ::= SEQUENCE {</w:t>
            </w:r>
          </w:p>
        </w:tc>
        <w:tc>
          <w:tcPr>
            <w:tcW w:w="2267" w:type="dxa"/>
            <w:tcBorders>
              <w:top w:val="single" w:sz="4" w:space="0" w:color="auto"/>
              <w:left w:val="single" w:sz="4" w:space="0" w:color="auto"/>
              <w:bottom w:val="single" w:sz="4" w:space="0" w:color="auto"/>
              <w:right w:val="single" w:sz="4" w:space="0" w:color="auto"/>
            </w:tcBorders>
          </w:tcPr>
          <w:p w14:paraId="1931DB15" w14:textId="77777777" w:rsidR="00D92896" w:rsidRPr="00D70946" w:rsidRDefault="00D928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8AE6F99" w14:textId="77777777" w:rsidR="00D92896" w:rsidRPr="00D70946"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46FC188C" w14:textId="77777777" w:rsidR="00D92896" w:rsidRPr="00D70946" w:rsidRDefault="00D92896" w:rsidP="009D4432">
            <w:pPr>
              <w:pStyle w:val="TAL"/>
            </w:pPr>
          </w:p>
        </w:tc>
      </w:tr>
      <w:tr w:rsidR="00D92896" w:rsidRPr="00D70946" w14:paraId="34FE98EF"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EFAB068" w14:textId="77777777" w:rsidR="00D92896" w:rsidRPr="00D70946" w:rsidRDefault="00D92896" w:rsidP="009D4432">
            <w:pPr>
              <w:pStyle w:val="TAL"/>
            </w:pPr>
            <w:r w:rsidRPr="00D70946">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24E4AA4" w14:textId="77777777" w:rsidR="00D92896" w:rsidRPr="00D70946" w:rsidRDefault="00D928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0924CA6" w14:textId="77777777" w:rsidR="00D92896" w:rsidRPr="00D70946"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07933255" w14:textId="77777777" w:rsidR="00D92896" w:rsidRPr="00D70946" w:rsidRDefault="00D92896" w:rsidP="009D4432">
            <w:pPr>
              <w:pStyle w:val="TAL"/>
            </w:pPr>
          </w:p>
        </w:tc>
      </w:tr>
      <w:tr w:rsidR="00D92896" w:rsidRPr="00D70946" w14:paraId="051FDB2C"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263DD4B1" w14:textId="77777777" w:rsidR="00D92896" w:rsidRPr="00D70946" w:rsidRDefault="00D92896" w:rsidP="009D4432">
            <w:pPr>
              <w:pStyle w:val="TAL"/>
            </w:pPr>
            <w:r w:rsidRPr="00D70946">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2D154D8D" w14:textId="77777777" w:rsidR="00D92896" w:rsidRPr="00D70946" w:rsidRDefault="00D928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54CE1BE" w14:textId="77777777" w:rsidR="00D92896" w:rsidRPr="00D70946"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117D0B1C" w14:textId="77777777" w:rsidR="00D92896" w:rsidRPr="00D70946" w:rsidRDefault="00D92896" w:rsidP="009D4432">
            <w:pPr>
              <w:pStyle w:val="TAL"/>
            </w:pPr>
          </w:p>
        </w:tc>
      </w:tr>
      <w:tr w:rsidR="00D92896" w:rsidRPr="00D70946" w14:paraId="61EF9031"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54FB2D5" w14:textId="77777777" w:rsidR="00D92896" w:rsidRPr="00D70946" w:rsidRDefault="00D92896" w:rsidP="009D4432">
            <w:pPr>
              <w:pStyle w:val="TAL"/>
            </w:pPr>
            <w:r w:rsidRPr="00D70946">
              <w:t xml:space="preserve">      redirectedCarrierInfo CHOICE {</w:t>
            </w:r>
          </w:p>
        </w:tc>
        <w:tc>
          <w:tcPr>
            <w:tcW w:w="2267" w:type="dxa"/>
            <w:tcBorders>
              <w:top w:val="single" w:sz="4" w:space="0" w:color="auto"/>
              <w:left w:val="single" w:sz="4" w:space="0" w:color="auto"/>
              <w:bottom w:val="single" w:sz="4" w:space="0" w:color="auto"/>
              <w:right w:val="single" w:sz="4" w:space="0" w:color="auto"/>
            </w:tcBorders>
            <w:hideMark/>
          </w:tcPr>
          <w:p w14:paraId="4D8C6C72" w14:textId="77777777" w:rsidR="00D92896" w:rsidRPr="00D70946" w:rsidRDefault="00D928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F292DCE" w14:textId="77777777" w:rsidR="00D92896" w:rsidRPr="00D70946"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09CEE9E4" w14:textId="77777777" w:rsidR="00D92896" w:rsidRPr="00D70946" w:rsidRDefault="00D92896" w:rsidP="009D4432">
            <w:pPr>
              <w:pStyle w:val="TAL"/>
            </w:pPr>
          </w:p>
        </w:tc>
      </w:tr>
      <w:tr w:rsidR="00D92896" w:rsidRPr="00D70946" w14:paraId="1E3EC033"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E7B82C4" w14:textId="77777777" w:rsidR="00D92896" w:rsidRPr="00D70946" w:rsidRDefault="00D92896" w:rsidP="009D4432">
            <w:pPr>
              <w:pStyle w:val="TAL"/>
            </w:pPr>
            <w:r w:rsidRPr="00D70946">
              <w:t xml:space="preserve">        eutra SEQUENCE </w:t>
            </w:r>
            <w:r w:rsidRPr="00D70946">
              <w:rPr>
                <w:lang w:eastAsia="zh-TW"/>
              </w:rPr>
              <w:t>{</w:t>
            </w:r>
          </w:p>
        </w:tc>
        <w:tc>
          <w:tcPr>
            <w:tcW w:w="2267" w:type="dxa"/>
            <w:tcBorders>
              <w:top w:val="single" w:sz="4" w:space="0" w:color="auto"/>
              <w:left w:val="single" w:sz="4" w:space="0" w:color="auto"/>
              <w:bottom w:val="single" w:sz="4" w:space="0" w:color="auto"/>
              <w:right w:val="single" w:sz="4" w:space="0" w:color="auto"/>
            </w:tcBorders>
            <w:hideMark/>
          </w:tcPr>
          <w:p w14:paraId="23546050" w14:textId="77777777" w:rsidR="00D92896" w:rsidRPr="00D70946" w:rsidRDefault="00D928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6FF9EFF" w14:textId="77777777" w:rsidR="00D92896" w:rsidRPr="00D70946"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478396D8" w14:textId="77777777" w:rsidR="00D92896" w:rsidRPr="00D70946" w:rsidRDefault="00D92896" w:rsidP="009D4432">
            <w:pPr>
              <w:pStyle w:val="TAL"/>
            </w:pPr>
          </w:p>
        </w:tc>
      </w:tr>
      <w:tr w:rsidR="00D92896" w:rsidRPr="00D70946" w14:paraId="38B93FCB"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6860354C" w14:textId="77777777" w:rsidR="00D92896" w:rsidRPr="00D70946" w:rsidRDefault="00D92896" w:rsidP="009D4432">
            <w:pPr>
              <w:pStyle w:val="TAL"/>
            </w:pPr>
            <w:r w:rsidRPr="00D70946">
              <w:t xml:space="preserve">         </w:t>
            </w:r>
            <w:r w:rsidRPr="00D70946">
              <w:rPr>
                <w:lang w:eastAsia="zh-TW"/>
              </w:rPr>
              <w:t xml:space="preserve"> </w:t>
            </w:r>
            <w:r w:rsidRPr="00D70946">
              <w:t>eutraFrequency</w:t>
            </w:r>
          </w:p>
        </w:tc>
        <w:tc>
          <w:tcPr>
            <w:tcW w:w="2267" w:type="dxa"/>
            <w:tcBorders>
              <w:top w:val="single" w:sz="4" w:space="0" w:color="auto"/>
              <w:left w:val="single" w:sz="4" w:space="0" w:color="auto"/>
              <w:bottom w:val="single" w:sz="4" w:space="0" w:color="auto"/>
              <w:right w:val="single" w:sz="4" w:space="0" w:color="auto"/>
            </w:tcBorders>
            <w:hideMark/>
          </w:tcPr>
          <w:p w14:paraId="4DE99D78" w14:textId="77777777" w:rsidR="00D92896" w:rsidRPr="00D70946" w:rsidRDefault="00D92896" w:rsidP="009D4432">
            <w:pPr>
              <w:pStyle w:val="TAL"/>
              <w:rPr>
                <w:lang w:eastAsia="zh-TW"/>
              </w:rPr>
            </w:pPr>
            <w:r w:rsidRPr="00D70946">
              <w:rPr>
                <w:lang w:eastAsia="zh-TW"/>
              </w:rPr>
              <w:t xml:space="preserve">Cell </w:t>
            </w:r>
            <w:r w:rsidR="005E5494" w:rsidRPr="00D70946">
              <w:rPr>
                <w:lang w:eastAsia="zh-TW"/>
              </w:rPr>
              <w:t>3</w:t>
            </w:r>
            <w:r w:rsidRPr="00D70946">
              <w:rPr>
                <w:lang w:eastAsia="zh-TW"/>
              </w:rPr>
              <w:t>’s EARFCN</w:t>
            </w:r>
          </w:p>
        </w:tc>
        <w:tc>
          <w:tcPr>
            <w:tcW w:w="1700" w:type="dxa"/>
            <w:tcBorders>
              <w:top w:val="single" w:sz="4" w:space="0" w:color="auto"/>
              <w:left w:val="single" w:sz="4" w:space="0" w:color="auto"/>
              <w:bottom w:val="single" w:sz="4" w:space="0" w:color="auto"/>
              <w:right w:val="single" w:sz="4" w:space="0" w:color="auto"/>
            </w:tcBorders>
          </w:tcPr>
          <w:p w14:paraId="164ADDE9" w14:textId="77777777" w:rsidR="00D92896" w:rsidRPr="00D70946"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512FFAE7" w14:textId="77777777" w:rsidR="00D92896" w:rsidRPr="00D70946" w:rsidRDefault="00D92896" w:rsidP="009D4432">
            <w:pPr>
              <w:pStyle w:val="TAL"/>
            </w:pPr>
          </w:p>
        </w:tc>
      </w:tr>
      <w:tr w:rsidR="00754C96" w:rsidRPr="00D70946" w14:paraId="50BA5C24" w14:textId="77777777" w:rsidTr="00754C96">
        <w:tc>
          <w:tcPr>
            <w:tcW w:w="4535" w:type="dxa"/>
            <w:tcBorders>
              <w:top w:val="single" w:sz="4" w:space="0" w:color="auto"/>
              <w:left w:val="single" w:sz="4" w:space="0" w:color="auto"/>
              <w:bottom w:val="single" w:sz="4" w:space="0" w:color="auto"/>
              <w:right w:val="single" w:sz="4" w:space="0" w:color="auto"/>
            </w:tcBorders>
          </w:tcPr>
          <w:p w14:paraId="660D691C" w14:textId="15778F70" w:rsidR="00754C96" w:rsidRPr="00D70946" w:rsidRDefault="00754C96" w:rsidP="009D4432">
            <w:pPr>
              <w:pStyle w:val="TAL"/>
            </w:pPr>
            <w:r w:rsidRPr="00D70946">
              <w:t xml:space="preserve">         </w:t>
            </w:r>
            <w:r w:rsidRPr="00D70946">
              <w:rPr>
                <w:lang w:eastAsia="zh-TW"/>
              </w:rPr>
              <w:t xml:space="preserve"> </w:t>
            </w:r>
            <w:r w:rsidRPr="00D70946">
              <w:t>cnType</w:t>
            </w:r>
          </w:p>
        </w:tc>
        <w:tc>
          <w:tcPr>
            <w:tcW w:w="2267" w:type="dxa"/>
            <w:tcBorders>
              <w:top w:val="single" w:sz="4" w:space="0" w:color="auto"/>
              <w:left w:val="single" w:sz="4" w:space="0" w:color="auto"/>
              <w:bottom w:val="single" w:sz="4" w:space="0" w:color="auto"/>
              <w:right w:val="single" w:sz="4" w:space="0" w:color="auto"/>
            </w:tcBorders>
          </w:tcPr>
          <w:p w14:paraId="2B863E20" w14:textId="26C673BC" w:rsidR="00754C96" w:rsidRPr="00D70946" w:rsidRDefault="00754C96" w:rsidP="009D4432">
            <w:pPr>
              <w:pStyle w:val="TAL"/>
              <w:rPr>
                <w:lang w:eastAsia="zh-TW"/>
              </w:rPr>
            </w:pPr>
            <w:r w:rsidRPr="00D70946">
              <w:t>epc</w:t>
            </w:r>
          </w:p>
        </w:tc>
        <w:tc>
          <w:tcPr>
            <w:tcW w:w="1700" w:type="dxa"/>
            <w:tcBorders>
              <w:top w:val="single" w:sz="4" w:space="0" w:color="auto"/>
              <w:left w:val="single" w:sz="4" w:space="0" w:color="auto"/>
              <w:bottom w:val="single" w:sz="4" w:space="0" w:color="auto"/>
              <w:right w:val="single" w:sz="4" w:space="0" w:color="auto"/>
            </w:tcBorders>
          </w:tcPr>
          <w:p w14:paraId="580A1B21" w14:textId="77777777" w:rsidR="00754C96" w:rsidRPr="00D70946"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16BFA219" w14:textId="77777777" w:rsidR="00754C96" w:rsidRPr="00D70946" w:rsidRDefault="00754C96" w:rsidP="009D4432">
            <w:pPr>
              <w:pStyle w:val="TAL"/>
            </w:pPr>
          </w:p>
        </w:tc>
      </w:tr>
      <w:tr w:rsidR="00754C96" w:rsidRPr="00D70946" w14:paraId="39CAF30D"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5D11A5A" w14:textId="77777777" w:rsidR="00754C96" w:rsidRPr="00D70946" w:rsidRDefault="00754C96" w:rsidP="009D4432">
            <w:pPr>
              <w:pStyle w:val="TAL"/>
            </w:pPr>
            <w:r w:rsidRPr="00D70946">
              <w:rPr>
                <w:lang w:eastAsia="zh-TW"/>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1ECACBD" w14:textId="77777777" w:rsidR="00754C96" w:rsidRPr="00D70946" w:rsidRDefault="00754C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FAB916B" w14:textId="77777777" w:rsidR="00754C96" w:rsidRPr="00D70946"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53F6B001" w14:textId="77777777" w:rsidR="00754C96" w:rsidRPr="00D70946" w:rsidRDefault="00754C96" w:rsidP="009D4432">
            <w:pPr>
              <w:pStyle w:val="TAL"/>
            </w:pPr>
          </w:p>
        </w:tc>
      </w:tr>
      <w:tr w:rsidR="00754C96" w:rsidRPr="00D70946" w14:paraId="1D2873AB"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9DB07A6" w14:textId="77777777" w:rsidR="00754C96" w:rsidRPr="00D70946" w:rsidRDefault="00754C96" w:rsidP="009D4432">
            <w:pPr>
              <w:pStyle w:val="TAL"/>
              <w:rPr>
                <w:lang w:eastAsia="zh-TW"/>
              </w:rPr>
            </w:pPr>
            <w:r w:rsidRPr="00D70946">
              <w:t xml:space="preserve">      </w:t>
            </w:r>
            <w:r w:rsidRPr="00D70946">
              <w:rPr>
                <w:lang w:eastAsia="zh-TW"/>
              </w:rPr>
              <w:t>}</w:t>
            </w:r>
          </w:p>
        </w:tc>
        <w:tc>
          <w:tcPr>
            <w:tcW w:w="2267" w:type="dxa"/>
            <w:tcBorders>
              <w:top w:val="single" w:sz="4" w:space="0" w:color="auto"/>
              <w:left w:val="single" w:sz="4" w:space="0" w:color="auto"/>
              <w:bottom w:val="single" w:sz="4" w:space="0" w:color="auto"/>
              <w:right w:val="single" w:sz="4" w:space="0" w:color="auto"/>
            </w:tcBorders>
          </w:tcPr>
          <w:p w14:paraId="22C1418D" w14:textId="77777777" w:rsidR="00754C96" w:rsidRPr="00D70946" w:rsidRDefault="00754C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AFC7452" w14:textId="77777777" w:rsidR="00754C96" w:rsidRPr="00D70946"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72074D2C" w14:textId="77777777" w:rsidR="00754C96" w:rsidRPr="00D70946" w:rsidRDefault="00754C96" w:rsidP="009D4432">
            <w:pPr>
              <w:pStyle w:val="TAL"/>
            </w:pPr>
          </w:p>
        </w:tc>
      </w:tr>
      <w:tr w:rsidR="00754C96" w:rsidRPr="00D70946" w14:paraId="62DCD796"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57BFB725" w14:textId="77777777" w:rsidR="00754C96" w:rsidRPr="00D70946" w:rsidRDefault="00754C96" w:rsidP="009D4432">
            <w:pPr>
              <w:pStyle w:val="TAL"/>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Pr>
          <w:p w14:paraId="70E1D869" w14:textId="77777777" w:rsidR="00754C96" w:rsidRPr="00D70946" w:rsidRDefault="00754C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3382969" w14:textId="77777777" w:rsidR="00754C96" w:rsidRPr="00D70946"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3C995EF6" w14:textId="77777777" w:rsidR="00754C96" w:rsidRPr="00D70946" w:rsidRDefault="00754C96" w:rsidP="009D4432">
            <w:pPr>
              <w:pStyle w:val="TAL"/>
            </w:pPr>
          </w:p>
        </w:tc>
      </w:tr>
      <w:tr w:rsidR="00754C96" w:rsidRPr="00D70946" w14:paraId="2F581117"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4D4775A0" w14:textId="77777777" w:rsidR="00754C96" w:rsidRPr="00D70946" w:rsidRDefault="00754C96" w:rsidP="009D4432">
            <w:pPr>
              <w:pStyle w:val="TAL"/>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Pr>
          <w:p w14:paraId="497856B0" w14:textId="77777777" w:rsidR="00754C96" w:rsidRPr="00D70946" w:rsidRDefault="00754C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8A2766E" w14:textId="77777777" w:rsidR="00754C96" w:rsidRPr="00D70946"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7BA6214A" w14:textId="77777777" w:rsidR="00754C96" w:rsidRPr="00D70946" w:rsidRDefault="00754C96" w:rsidP="009D4432">
            <w:pPr>
              <w:pStyle w:val="TAL"/>
            </w:pPr>
          </w:p>
        </w:tc>
      </w:tr>
      <w:tr w:rsidR="00754C96" w:rsidRPr="00D70946" w14:paraId="5441187B" w14:textId="77777777" w:rsidTr="00754C96">
        <w:tc>
          <w:tcPr>
            <w:tcW w:w="4535" w:type="dxa"/>
            <w:tcBorders>
              <w:top w:val="single" w:sz="4" w:space="0" w:color="auto"/>
              <w:left w:val="single" w:sz="4" w:space="0" w:color="auto"/>
              <w:bottom w:val="single" w:sz="4" w:space="0" w:color="auto"/>
              <w:right w:val="single" w:sz="4" w:space="0" w:color="auto"/>
            </w:tcBorders>
          </w:tcPr>
          <w:p w14:paraId="609466E9" w14:textId="77777777" w:rsidR="00754C96" w:rsidRPr="00D70946" w:rsidRDefault="00754C96" w:rsidP="009D4432">
            <w:pPr>
              <w:pStyle w:val="TAL"/>
            </w:pPr>
            <w:r w:rsidRPr="00D70946">
              <w:t>}</w:t>
            </w:r>
          </w:p>
        </w:tc>
        <w:tc>
          <w:tcPr>
            <w:tcW w:w="2267" w:type="dxa"/>
            <w:tcBorders>
              <w:top w:val="single" w:sz="4" w:space="0" w:color="auto"/>
              <w:left w:val="single" w:sz="4" w:space="0" w:color="auto"/>
              <w:bottom w:val="single" w:sz="4" w:space="0" w:color="auto"/>
              <w:right w:val="single" w:sz="4" w:space="0" w:color="auto"/>
            </w:tcBorders>
          </w:tcPr>
          <w:p w14:paraId="383CE464" w14:textId="77777777" w:rsidR="00754C96" w:rsidRPr="00D70946" w:rsidRDefault="00754C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312B1D0" w14:textId="77777777" w:rsidR="00754C96" w:rsidRPr="00D70946"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4F3C381A" w14:textId="77777777" w:rsidR="00754C96" w:rsidRPr="00D70946" w:rsidRDefault="00754C96" w:rsidP="009D4432">
            <w:pPr>
              <w:pStyle w:val="TAL"/>
            </w:pPr>
          </w:p>
        </w:tc>
      </w:tr>
    </w:tbl>
    <w:p w14:paraId="60551B1F" w14:textId="77777777" w:rsidR="005E5494" w:rsidRPr="00D70946" w:rsidRDefault="005E5494" w:rsidP="009D4432"/>
    <w:p w14:paraId="3BFE5871" w14:textId="6D93931D" w:rsidR="005E5494" w:rsidRPr="00D70946" w:rsidRDefault="005E5494" w:rsidP="009D4432">
      <w:pPr>
        <w:pStyle w:val="TH"/>
        <w:rPr>
          <w:lang w:eastAsia="zh-TW"/>
        </w:rPr>
      </w:pPr>
      <w:r w:rsidRPr="00D70946">
        <w:t>Table 1</w:t>
      </w:r>
      <w:r w:rsidRPr="00D70946">
        <w:rPr>
          <w:lang w:eastAsia="zh-TW"/>
        </w:rPr>
        <w:t>1</w:t>
      </w:r>
      <w:r w:rsidRPr="00D70946">
        <w:t>.1.</w:t>
      </w:r>
      <w:r w:rsidRPr="00D70946">
        <w:rPr>
          <w:lang w:eastAsia="zh-TW"/>
        </w:rPr>
        <w:t>4</w:t>
      </w:r>
      <w:r w:rsidRPr="00D70946">
        <w:t>.3.3-</w:t>
      </w:r>
      <w:r w:rsidRPr="00D70946">
        <w:rPr>
          <w:lang w:eastAsia="zh-TW"/>
        </w:rPr>
        <w:t>7</w:t>
      </w:r>
      <w:r w:rsidRPr="00D70946">
        <w:t>: SystemInformationBlockType1 of E-UTRA Cell 3</w:t>
      </w:r>
      <w:r w:rsidRPr="00D70946">
        <w:rPr>
          <w:lang w:eastAsia="zh-TW"/>
        </w:rPr>
        <w:t xml:space="preserve"> </w:t>
      </w:r>
      <w:r w:rsidRPr="00D70946">
        <w:t>(</w:t>
      </w:r>
      <w:r w:rsidR="00D139D0" w:rsidRPr="00D70946">
        <w:t xml:space="preserve">Preamble and </w:t>
      </w:r>
      <w:r w:rsidRPr="00D70946">
        <w:t>all steps, Table 11.1.</w:t>
      </w:r>
      <w:r w:rsidRPr="00D70946">
        <w:rPr>
          <w:lang w:eastAsia="zh-TW"/>
        </w:rPr>
        <w:t>4</w:t>
      </w:r>
      <w:r w:rsidRPr="00D70946">
        <w:t>.3.2-1)</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45"/>
      </w:tblGrid>
      <w:tr w:rsidR="005E5494" w:rsidRPr="00D70946" w14:paraId="69842632" w14:textId="77777777" w:rsidTr="00FE1741">
        <w:tc>
          <w:tcPr>
            <w:tcW w:w="9609" w:type="dxa"/>
            <w:gridSpan w:val="4"/>
          </w:tcPr>
          <w:p w14:paraId="2793BB46" w14:textId="77777777" w:rsidR="005E5494" w:rsidRPr="00D70946" w:rsidRDefault="005E5494" w:rsidP="009D4432">
            <w:pPr>
              <w:pStyle w:val="TAL"/>
            </w:pPr>
            <w:r w:rsidRPr="00D70946">
              <w:t>Derivation Path: 36.508 [7] Table 4.4.3.2-3</w:t>
            </w:r>
          </w:p>
        </w:tc>
      </w:tr>
      <w:tr w:rsidR="005E5494" w:rsidRPr="00D70946" w14:paraId="6D59D2ED" w14:textId="77777777" w:rsidTr="00FE1741">
        <w:tblPrEx>
          <w:tblCellMar>
            <w:left w:w="108" w:type="dxa"/>
            <w:right w:w="108" w:type="dxa"/>
          </w:tblCellMar>
        </w:tblPrEx>
        <w:tc>
          <w:tcPr>
            <w:tcW w:w="3969" w:type="dxa"/>
          </w:tcPr>
          <w:p w14:paraId="0DBA4E18" w14:textId="77777777" w:rsidR="005E5494" w:rsidRPr="00D70946" w:rsidRDefault="005E5494" w:rsidP="009D4432">
            <w:pPr>
              <w:pStyle w:val="TAH"/>
            </w:pPr>
            <w:r w:rsidRPr="00D70946">
              <w:t>Information Element</w:t>
            </w:r>
          </w:p>
        </w:tc>
        <w:tc>
          <w:tcPr>
            <w:tcW w:w="1701" w:type="dxa"/>
          </w:tcPr>
          <w:p w14:paraId="3F52A0D9" w14:textId="77777777" w:rsidR="005E5494" w:rsidRPr="00D70946" w:rsidRDefault="005E5494" w:rsidP="009D4432">
            <w:pPr>
              <w:pStyle w:val="TAH"/>
            </w:pPr>
            <w:r w:rsidRPr="00D70946">
              <w:t>Value/remark</w:t>
            </w:r>
          </w:p>
        </w:tc>
        <w:tc>
          <w:tcPr>
            <w:tcW w:w="2694" w:type="dxa"/>
          </w:tcPr>
          <w:p w14:paraId="5FF16C2A" w14:textId="77777777" w:rsidR="005E5494" w:rsidRPr="00D70946" w:rsidRDefault="005E5494" w:rsidP="009D4432">
            <w:pPr>
              <w:pStyle w:val="TAH"/>
            </w:pPr>
            <w:r w:rsidRPr="00D70946">
              <w:t>Comment</w:t>
            </w:r>
          </w:p>
        </w:tc>
        <w:tc>
          <w:tcPr>
            <w:tcW w:w="1245" w:type="dxa"/>
          </w:tcPr>
          <w:p w14:paraId="4BCF5E19" w14:textId="77777777" w:rsidR="005E5494" w:rsidRPr="00D70946" w:rsidRDefault="005E5494" w:rsidP="009D4432">
            <w:pPr>
              <w:pStyle w:val="TAH"/>
            </w:pPr>
            <w:r w:rsidRPr="00D70946">
              <w:t>Condition</w:t>
            </w:r>
          </w:p>
        </w:tc>
      </w:tr>
      <w:tr w:rsidR="005E5494" w:rsidRPr="00D70946" w14:paraId="38031DCA" w14:textId="77777777" w:rsidTr="00FE1741">
        <w:tblPrEx>
          <w:tblCellMar>
            <w:left w:w="108" w:type="dxa"/>
            <w:right w:w="108" w:type="dxa"/>
          </w:tblCellMar>
        </w:tblPrEx>
        <w:tc>
          <w:tcPr>
            <w:tcW w:w="3969" w:type="dxa"/>
          </w:tcPr>
          <w:p w14:paraId="29FDB2E1" w14:textId="77777777" w:rsidR="005E5494" w:rsidRPr="00D70946" w:rsidRDefault="005E5494" w:rsidP="009D4432">
            <w:pPr>
              <w:pStyle w:val="TAL"/>
            </w:pPr>
            <w:r w:rsidRPr="00D70946">
              <w:t>SystemInformationBlockType1 ::= SEQUENCE {</w:t>
            </w:r>
          </w:p>
        </w:tc>
        <w:tc>
          <w:tcPr>
            <w:tcW w:w="1701" w:type="dxa"/>
          </w:tcPr>
          <w:p w14:paraId="04C4210E" w14:textId="77777777" w:rsidR="005E5494" w:rsidRPr="00D70946" w:rsidRDefault="005E5494" w:rsidP="009D4432">
            <w:pPr>
              <w:pStyle w:val="TAL"/>
            </w:pPr>
          </w:p>
        </w:tc>
        <w:tc>
          <w:tcPr>
            <w:tcW w:w="2694" w:type="dxa"/>
          </w:tcPr>
          <w:p w14:paraId="7334DC37" w14:textId="77777777" w:rsidR="005E5494" w:rsidRPr="00D70946" w:rsidRDefault="005E5494" w:rsidP="009D4432">
            <w:pPr>
              <w:pStyle w:val="TAL"/>
            </w:pPr>
          </w:p>
        </w:tc>
        <w:tc>
          <w:tcPr>
            <w:tcW w:w="1245" w:type="dxa"/>
          </w:tcPr>
          <w:p w14:paraId="4DF12AC8" w14:textId="77777777" w:rsidR="005E5494" w:rsidRPr="00D70946" w:rsidRDefault="005E5494" w:rsidP="009D4432">
            <w:pPr>
              <w:pStyle w:val="TAL"/>
            </w:pPr>
          </w:p>
        </w:tc>
      </w:tr>
      <w:tr w:rsidR="005E5494" w:rsidRPr="00D70946" w14:paraId="3A1D9AFA" w14:textId="77777777" w:rsidTr="00FE1741">
        <w:tblPrEx>
          <w:tblCellMar>
            <w:left w:w="108" w:type="dxa"/>
            <w:right w:w="108" w:type="dxa"/>
          </w:tblCellMar>
        </w:tblPrEx>
        <w:tc>
          <w:tcPr>
            <w:tcW w:w="3969" w:type="dxa"/>
          </w:tcPr>
          <w:p w14:paraId="6A9A8DC5" w14:textId="77777777" w:rsidR="005E5494" w:rsidRPr="00D70946" w:rsidRDefault="005E5494" w:rsidP="009D4432">
            <w:pPr>
              <w:pStyle w:val="TAL"/>
            </w:pPr>
            <w:r w:rsidRPr="00D70946">
              <w:t xml:space="preserve">  cellAccessRelatedInfo SEQUENCE {</w:t>
            </w:r>
          </w:p>
        </w:tc>
        <w:tc>
          <w:tcPr>
            <w:tcW w:w="1701" w:type="dxa"/>
          </w:tcPr>
          <w:p w14:paraId="463DB208" w14:textId="77777777" w:rsidR="005E5494" w:rsidRPr="00D70946" w:rsidRDefault="005E5494" w:rsidP="009D4432">
            <w:pPr>
              <w:pStyle w:val="TAL"/>
            </w:pPr>
          </w:p>
        </w:tc>
        <w:tc>
          <w:tcPr>
            <w:tcW w:w="2694" w:type="dxa"/>
          </w:tcPr>
          <w:p w14:paraId="47E3B339" w14:textId="77777777" w:rsidR="005E5494" w:rsidRPr="00D70946" w:rsidRDefault="005E5494" w:rsidP="009D4432">
            <w:pPr>
              <w:pStyle w:val="TAL"/>
            </w:pPr>
          </w:p>
        </w:tc>
        <w:tc>
          <w:tcPr>
            <w:tcW w:w="1245" w:type="dxa"/>
          </w:tcPr>
          <w:p w14:paraId="055F7524" w14:textId="77777777" w:rsidR="005E5494" w:rsidRPr="00D70946" w:rsidRDefault="005E5494" w:rsidP="009D4432">
            <w:pPr>
              <w:pStyle w:val="TAL"/>
            </w:pPr>
          </w:p>
        </w:tc>
      </w:tr>
      <w:tr w:rsidR="005E5494" w:rsidRPr="00D70946" w14:paraId="33A25CB0" w14:textId="77777777" w:rsidTr="00FE1741">
        <w:tblPrEx>
          <w:tblCellMar>
            <w:left w:w="108" w:type="dxa"/>
            <w:right w:w="108" w:type="dxa"/>
          </w:tblCellMar>
        </w:tblPrEx>
        <w:tc>
          <w:tcPr>
            <w:tcW w:w="3969" w:type="dxa"/>
          </w:tcPr>
          <w:p w14:paraId="1CCF4BCE" w14:textId="77777777" w:rsidR="005E5494" w:rsidRPr="00D70946" w:rsidRDefault="005E5494" w:rsidP="009D4432">
            <w:pPr>
              <w:pStyle w:val="TAL"/>
            </w:pPr>
            <w:r w:rsidRPr="00D70946">
              <w:t xml:space="preserve">    cellBarred</w:t>
            </w:r>
          </w:p>
        </w:tc>
        <w:tc>
          <w:tcPr>
            <w:tcW w:w="1701" w:type="dxa"/>
          </w:tcPr>
          <w:p w14:paraId="579BCF4A" w14:textId="339E7D6C" w:rsidR="005E5494" w:rsidRPr="00D70946" w:rsidRDefault="00754C96" w:rsidP="009D4432">
            <w:pPr>
              <w:pStyle w:val="TAL"/>
            </w:pPr>
            <w:r w:rsidRPr="00D70946">
              <w:t>b</w:t>
            </w:r>
            <w:r w:rsidR="005E5494" w:rsidRPr="00D70946">
              <w:t>arred</w:t>
            </w:r>
          </w:p>
        </w:tc>
        <w:tc>
          <w:tcPr>
            <w:tcW w:w="2694" w:type="dxa"/>
          </w:tcPr>
          <w:p w14:paraId="0F6C1F3B" w14:textId="77777777" w:rsidR="005E5494" w:rsidRPr="00D70946" w:rsidRDefault="005E5494" w:rsidP="009D4432">
            <w:pPr>
              <w:pStyle w:val="TAL"/>
            </w:pPr>
          </w:p>
        </w:tc>
        <w:tc>
          <w:tcPr>
            <w:tcW w:w="1245" w:type="dxa"/>
          </w:tcPr>
          <w:p w14:paraId="41F6C9A3" w14:textId="77777777" w:rsidR="005E5494" w:rsidRPr="00D70946" w:rsidRDefault="005E5494" w:rsidP="009D4432">
            <w:pPr>
              <w:pStyle w:val="TAL"/>
            </w:pPr>
          </w:p>
        </w:tc>
      </w:tr>
      <w:tr w:rsidR="005E5494" w:rsidRPr="00D70946" w14:paraId="50EF1516" w14:textId="77777777" w:rsidTr="00FE1741">
        <w:tblPrEx>
          <w:tblCellMar>
            <w:left w:w="108" w:type="dxa"/>
            <w:right w:w="108" w:type="dxa"/>
          </w:tblCellMar>
        </w:tblPrEx>
        <w:tc>
          <w:tcPr>
            <w:tcW w:w="3969" w:type="dxa"/>
          </w:tcPr>
          <w:p w14:paraId="76CAAA0B" w14:textId="77777777" w:rsidR="005E5494" w:rsidRPr="00D70946" w:rsidRDefault="005E5494" w:rsidP="009D4432">
            <w:pPr>
              <w:pStyle w:val="TAL"/>
            </w:pPr>
            <w:r w:rsidRPr="00D70946">
              <w:t xml:space="preserve">  }</w:t>
            </w:r>
          </w:p>
        </w:tc>
        <w:tc>
          <w:tcPr>
            <w:tcW w:w="1701" w:type="dxa"/>
          </w:tcPr>
          <w:p w14:paraId="57EA6D98" w14:textId="77777777" w:rsidR="005E5494" w:rsidRPr="00D70946" w:rsidRDefault="005E5494" w:rsidP="009D4432">
            <w:pPr>
              <w:pStyle w:val="TAL"/>
            </w:pPr>
          </w:p>
        </w:tc>
        <w:tc>
          <w:tcPr>
            <w:tcW w:w="2694" w:type="dxa"/>
          </w:tcPr>
          <w:p w14:paraId="577B34F6" w14:textId="77777777" w:rsidR="005E5494" w:rsidRPr="00D70946" w:rsidRDefault="005E5494" w:rsidP="009D4432">
            <w:pPr>
              <w:pStyle w:val="TAL"/>
            </w:pPr>
          </w:p>
        </w:tc>
        <w:tc>
          <w:tcPr>
            <w:tcW w:w="1245" w:type="dxa"/>
          </w:tcPr>
          <w:p w14:paraId="2CABABEB" w14:textId="77777777" w:rsidR="005E5494" w:rsidRPr="00D70946" w:rsidRDefault="005E5494" w:rsidP="009D4432">
            <w:pPr>
              <w:pStyle w:val="TAL"/>
            </w:pPr>
          </w:p>
        </w:tc>
      </w:tr>
      <w:tr w:rsidR="005E5494" w:rsidRPr="00D70946" w14:paraId="7A930CC1" w14:textId="77777777" w:rsidTr="00FE1741">
        <w:tblPrEx>
          <w:tblCellMar>
            <w:left w:w="108" w:type="dxa"/>
            <w:right w:w="108" w:type="dxa"/>
          </w:tblCellMar>
        </w:tblPrEx>
        <w:tc>
          <w:tcPr>
            <w:tcW w:w="3969" w:type="dxa"/>
          </w:tcPr>
          <w:p w14:paraId="7F08C81A" w14:textId="77777777" w:rsidR="005E5494" w:rsidRPr="00D70946" w:rsidRDefault="005E5494" w:rsidP="009D4432">
            <w:pPr>
              <w:pStyle w:val="TAL"/>
            </w:pPr>
            <w:r w:rsidRPr="00D70946">
              <w:t>}</w:t>
            </w:r>
          </w:p>
        </w:tc>
        <w:tc>
          <w:tcPr>
            <w:tcW w:w="1701" w:type="dxa"/>
          </w:tcPr>
          <w:p w14:paraId="0EF188DB" w14:textId="77777777" w:rsidR="005E5494" w:rsidRPr="00D70946" w:rsidRDefault="005E5494" w:rsidP="009D4432">
            <w:pPr>
              <w:pStyle w:val="TAL"/>
            </w:pPr>
          </w:p>
        </w:tc>
        <w:tc>
          <w:tcPr>
            <w:tcW w:w="2694" w:type="dxa"/>
          </w:tcPr>
          <w:p w14:paraId="631BF354" w14:textId="77777777" w:rsidR="005E5494" w:rsidRPr="00D70946" w:rsidRDefault="005E5494" w:rsidP="009D4432">
            <w:pPr>
              <w:pStyle w:val="TAL"/>
            </w:pPr>
          </w:p>
        </w:tc>
        <w:tc>
          <w:tcPr>
            <w:tcW w:w="1245" w:type="dxa"/>
          </w:tcPr>
          <w:p w14:paraId="4252B914" w14:textId="77777777" w:rsidR="005E5494" w:rsidRPr="00D70946" w:rsidRDefault="005E5494" w:rsidP="009D4432">
            <w:pPr>
              <w:pStyle w:val="TAL"/>
            </w:pPr>
          </w:p>
        </w:tc>
      </w:tr>
    </w:tbl>
    <w:p w14:paraId="765D35CE" w14:textId="77777777" w:rsidR="00D92896" w:rsidRPr="00D70946" w:rsidRDefault="00D92896" w:rsidP="009D4432"/>
    <w:p w14:paraId="70E61D0A" w14:textId="623E6EB3" w:rsidR="00E609F9" w:rsidRPr="00D70946" w:rsidRDefault="00E609F9" w:rsidP="00B94928">
      <w:pPr>
        <w:pStyle w:val="Heading3"/>
      </w:pPr>
      <w:bookmarkStart w:id="715" w:name="_Toc21103522"/>
      <w:r w:rsidRPr="00D70946">
        <w:t>11.1.5</w:t>
      </w:r>
      <w:r w:rsidRPr="00D70946">
        <w:tab/>
        <w:t>MO MMTEL voice call setup from NR RRC_CONNECTED / EPS Fallback with redirection / Single registration mode without N26 interface / E-UTRAN cell selection using cell status reservation / Success</w:t>
      </w:r>
      <w:bookmarkEnd w:id="715"/>
    </w:p>
    <w:p w14:paraId="46F4F68D" w14:textId="77777777" w:rsidR="00E609F9" w:rsidRPr="00D70946" w:rsidRDefault="00E609F9" w:rsidP="00E609F9">
      <w:pPr>
        <w:pStyle w:val="H6"/>
      </w:pPr>
      <w:r w:rsidRPr="00D70946">
        <w:t>11.1.5.1</w:t>
      </w:r>
      <w:r w:rsidRPr="00D70946">
        <w:tab/>
        <w:t>Test Purpose (TP)</w:t>
      </w:r>
    </w:p>
    <w:p w14:paraId="3EA36B0B" w14:textId="77777777" w:rsidR="00E609F9" w:rsidRPr="00D70946" w:rsidRDefault="00E609F9" w:rsidP="00E609F9">
      <w:pPr>
        <w:pStyle w:val="H6"/>
        <w:rPr>
          <w:rFonts w:cs="Arial"/>
        </w:rPr>
      </w:pPr>
      <w:r w:rsidRPr="00D70946">
        <w:rPr>
          <w:rFonts w:cs="Arial"/>
        </w:rPr>
        <w:t>(1)</w:t>
      </w:r>
    </w:p>
    <w:p w14:paraId="1E4E6D73" w14:textId="1102006E" w:rsidR="00E609F9" w:rsidRPr="00D70946" w:rsidRDefault="00E609F9" w:rsidP="00E609F9">
      <w:pPr>
        <w:pStyle w:val="PL"/>
        <w:rPr>
          <w:rFonts w:cs="Courier New"/>
          <w:noProof w:val="0"/>
        </w:rPr>
      </w:pPr>
      <w:r w:rsidRPr="00D70946">
        <w:rPr>
          <w:rFonts w:cs="Courier New"/>
          <w:b/>
          <w:noProof w:val="0"/>
        </w:rPr>
        <w:t>with</w:t>
      </w:r>
      <w:r w:rsidRPr="00D70946">
        <w:rPr>
          <w:rFonts w:cs="Courier New"/>
          <w:noProof w:val="0"/>
        </w:rPr>
        <w:t xml:space="preserve"> {</w:t>
      </w:r>
      <w:r w:rsidRPr="00D70946">
        <w:rPr>
          <w:rFonts w:cs="Courier New"/>
          <w:noProof w:val="0"/>
          <w:lang w:eastAsia="zh-CN"/>
        </w:rPr>
        <w:t xml:space="preserve">UE supporting both S1 mode and N1 mode and operating in single-registration mode, and, the Network has indicated "interworking without N26 interface supported", and, the UE is in in NR RRC_CONNECTED state </w:t>
      </w:r>
      <w:r w:rsidRPr="00D70946">
        <w:rPr>
          <w:rFonts w:cs="Courier New"/>
          <w:noProof w:val="0"/>
        </w:rPr>
        <w:t>}</w:t>
      </w:r>
    </w:p>
    <w:p w14:paraId="41C99032" w14:textId="77777777" w:rsidR="00E609F9" w:rsidRPr="00D70946" w:rsidRDefault="00E609F9" w:rsidP="00E609F9">
      <w:pPr>
        <w:pStyle w:val="PL"/>
        <w:rPr>
          <w:rFonts w:cs="Courier New"/>
          <w:noProof w:val="0"/>
        </w:rPr>
      </w:pPr>
      <w:r w:rsidRPr="00D70946">
        <w:rPr>
          <w:rFonts w:cs="Courier New"/>
          <w:b/>
          <w:noProof w:val="0"/>
        </w:rPr>
        <w:t>ensure that</w:t>
      </w:r>
      <w:r w:rsidRPr="00D70946">
        <w:rPr>
          <w:rFonts w:cs="Courier New"/>
          <w:noProof w:val="0"/>
        </w:rPr>
        <w:t xml:space="preserve"> {</w:t>
      </w:r>
    </w:p>
    <w:p w14:paraId="6CADA993" w14:textId="1CC55E90" w:rsidR="00E609F9" w:rsidRPr="00D70946" w:rsidRDefault="00E609F9" w:rsidP="00E609F9">
      <w:pPr>
        <w:pStyle w:val="PL"/>
        <w:rPr>
          <w:rFonts w:cs="Courier New"/>
          <w:noProof w:val="0"/>
        </w:rPr>
      </w:pPr>
      <w:r w:rsidRPr="00D70946">
        <w:rPr>
          <w:rFonts w:cs="Courier New"/>
          <w:noProof w:val="0"/>
        </w:rPr>
        <w:t xml:space="preserve">  </w:t>
      </w:r>
      <w:r w:rsidRPr="00D70946">
        <w:rPr>
          <w:rFonts w:cs="Courier New"/>
          <w:b/>
          <w:noProof w:val="0"/>
        </w:rPr>
        <w:t xml:space="preserve">when </w:t>
      </w:r>
      <w:r w:rsidRPr="00D70946">
        <w:rPr>
          <w:rFonts w:cs="Courier New"/>
          <w:noProof w:val="0"/>
        </w:rPr>
        <w:t>{User initiates a MMTEL call, the MO IMS voice session establishment has been initiated and the UE receives a RRCRelease message which includes redirectedCarrierInfo indicating redirection to eutra, and, a</w:t>
      </w:r>
      <w:r w:rsidR="008C72C6" w:rsidRPr="00D70946">
        <w:rPr>
          <w:rFonts w:cs="Courier New"/>
          <w:noProof w:val="0"/>
        </w:rPr>
        <w:t>n</w:t>
      </w:r>
      <w:r w:rsidRPr="00D70946">
        <w:rPr>
          <w:rFonts w:cs="Courier New"/>
          <w:noProof w:val="0"/>
        </w:rPr>
        <w:t xml:space="preserve"> E-UTRA cell </w:t>
      </w:r>
      <w:r w:rsidR="008C72C6" w:rsidRPr="00D70946">
        <w:rPr>
          <w:noProof w:val="0"/>
        </w:rPr>
        <w:t xml:space="preserve">on the frequency indicated by </w:t>
      </w:r>
      <w:r w:rsidR="008C72C6" w:rsidRPr="00D70946">
        <w:rPr>
          <w:i/>
          <w:noProof w:val="0"/>
        </w:rPr>
        <w:t>redirectedCarrierInfo</w:t>
      </w:r>
      <w:r w:rsidR="008C72C6" w:rsidRPr="00D70946">
        <w:rPr>
          <w:noProof w:val="0"/>
        </w:rPr>
        <w:t xml:space="preserve"> </w:t>
      </w:r>
      <w:r w:rsidRPr="00D70946">
        <w:rPr>
          <w:rFonts w:cs="Courier New"/>
          <w:noProof w:val="0"/>
        </w:rPr>
        <w:t>is found with cell status "reserved for operator use" and a</w:t>
      </w:r>
      <w:r w:rsidR="008C72C6" w:rsidRPr="00D70946">
        <w:rPr>
          <w:rFonts w:cs="Courier New"/>
          <w:noProof w:val="0"/>
        </w:rPr>
        <w:t>nother</w:t>
      </w:r>
      <w:r w:rsidRPr="00D70946">
        <w:rPr>
          <w:rFonts w:cs="Courier New"/>
          <w:noProof w:val="0"/>
        </w:rPr>
        <w:t xml:space="preserve"> E-UTRA cell is found</w:t>
      </w:r>
      <w:r w:rsidR="008C72C6" w:rsidRPr="00D70946">
        <w:rPr>
          <w:noProof w:val="0"/>
        </w:rPr>
        <w:t xml:space="preserve"> </w:t>
      </w:r>
      <w:r w:rsidR="008C72C6" w:rsidRPr="00D70946">
        <w:rPr>
          <w:rFonts w:cs="Courier New"/>
          <w:noProof w:val="0"/>
        </w:rPr>
        <w:t>on another frequency</w:t>
      </w:r>
      <w:r w:rsidRPr="00D70946">
        <w:rPr>
          <w:rFonts w:cs="Courier New"/>
          <w:noProof w:val="0"/>
        </w:rPr>
        <w:t xml:space="preserve"> which is not "reserved for operator use" both cells belonging to the UE's HPLMN}</w:t>
      </w:r>
    </w:p>
    <w:p w14:paraId="5D4F5D51" w14:textId="7AF757DD" w:rsidR="00E609F9" w:rsidRPr="00D70946" w:rsidRDefault="00E609F9" w:rsidP="00E609F9">
      <w:pPr>
        <w:pStyle w:val="PL"/>
        <w:rPr>
          <w:rFonts w:cs="Courier New"/>
          <w:noProof w:val="0"/>
        </w:rPr>
      </w:pPr>
      <w:r w:rsidRPr="00D70946">
        <w:rPr>
          <w:rFonts w:cs="Courier New"/>
          <w:noProof w:val="0"/>
        </w:rPr>
        <w:t xml:space="preserve">    </w:t>
      </w:r>
      <w:r w:rsidRPr="00D70946">
        <w:rPr>
          <w:rFonts w:cs="Courier New"/>
          <w:b/>
          <w:noProof w:val="0"/>
        </w:rPr>
        <w:t>then</w:t>
      </w:r>
      <w:r w:rsidRPr="00D70946">
        <w:rPr>
          <w:rFonts w:cs="Courier New"/>
          <w:noProof w:val="0"/>
        </w:rPr>
        <w:t xml:space="preserve"> { UE selects the E-UTRA cell respecting the UE Access Class, performs an ATTACH </w:t>
      </w:r>
      <w:r w:rsidR="008F51FF" w:rsidRPr="00D70946">
        <w:rPr>
          <w:rFonts w:cs="Courier New"/>
          <w:noProof w:val="0"/>
        </w:rPr>
        <w:t xml:space="preserve">or a TAU </w:t>
      </w:r>
      <w:r w:rsidRPr="00D70946">
        <w:rPr>
          <w:rFonts w:cs="Courier New"/>
          <w:noProof w:val="0"/>
        </w:rPr>
        <w:t>procedure, and the UE successfully completes the MO MMTEL call in EPS}</w:t>
      </w:r>
    </w:p>
    <w:p w14:paraId="48BBE270" w14:textId="77777777" w:rsidR="00E609F9" w:rsidRPr="00D70946" w:rsidRDefault="00E609F9" w:rsidP="00E609F9">
      <w:pPr>
        <w:pStyle w:val="PL"/>
        <w:rPr>
          <w:rFonts w:cs="Courier New"/>
          <w:noProof w:val="0"/>
        </w:rPr>
      </w:pPr>
      <w:r w:rsidRPr="00D70946">
        <w:rPr>
          <w:rFonts w:cs="Courier New"/>
          <w:b/>
          <w:noProof w:val="0"/>
        </w:rPr>
        <w:t xml:space="preserve">            </w:t>
      </w:r>
      <w:r w:rsidRPr="00D70946">
        <w:rPr>
          <w:rFonts w:cs="Courier New"/>
          <w:noProof w:val="0"/>
        </w:rPr>
        <w:t>}</w:t>
      </w:r>
    </w:p>
    <w:p w14:paraId="6AEABFBF" w14:textId="77777777" w:rsidR="00E609F9" w:rsidRPr="00D70946" w:rsidRDefault="00E609F9" w:rsidP="00E609F9">
      <w:pPr>
        <w:pStyle w:val="PL"/>
        <w:rPr>
          <w:rFonts w:cs="Courier New"/>
          <w:noProof w:val="0"/>
        </w:rPr>
      </w:pPr>
    </w:p>
    <w:p w14:paraId="4ACAF327" w14:textId="77777777" w:rsidR="00E609F9" w:rsidRPr="00D70946" w:rsidRDefault="00E609F9" w:rsidP="00E609F9">
      <w:pPr>
        <w:pStyle w:val="H6"/>
      </w:pPr>
      <w:r w:rsidRPr="00D70946">
        <w:t>11.1.5.2</w:t>
      </w:r>
      <w:r w:rsidRPr="00D70946">
        <w:tab/>
        <w:t>Conformance requirements</w:t>
      </w:r>
    </w:p>
    <w:p w14:paraId="66DF073E" w14:textId="1C3D6400" w:rsidR="00E609F9" w:rsidRPr="00D70946" w:rsidRDefault="00E609F9" w:rsidP="009D4432">
      <w:r w:rsidRPr="00D70946">
        <w:rPr>
          <w:lang w:eastAsia="ko-KR"/>
        </w:rPr>
        <w:t xml:space="preserve">References: The conformance requirements covered in the current TC are specified in: TS23.502, clauses </w:t>
      </w:r>
      <w:r w:rsidR="008F51FF" w:rsidRPr="00D70946">
        <w:rPr>
          <w:lang w:eastAsia="zh-TW"/>
        </w:rPr>
        <w:t>4.11.2.2</w:t>
      </w:r>
      <w:r w:rsidRPr="00D70946">
        <w:rPr>
          <w:lang w:eastAsia="zh-TW"/>
        </w:rPr>
        <w:t xml:space="preserve">, </w:t>
      </w:r>
      <w:r w:rsidRPr="00D70946">
        <w:rPr>
          <w:lang w:eastAsia="ko-KR"/>
        </w:rPr>
        <w:t xml:space="preserve">4.13.6.1; </w:t>
      </w:r>
      <w:r w:rsidRPr="00D70946">
        <w:rPr>
          <w:lang w:eastAsia="zh-TW"/>
        </w:rPr>
        <w:t>TS</w:t>
      </w:r>
      <w:r w:rsidRPr="00D70946">
        <w:rPr>
          <w:lang w:eastAsia="ko-KR"/>
        </w:rPr>
        <w:t xml:space="preserve"> 24.501, clause 6.1.4.2; TS 38.331, clause 5.3.11</w:t>
      </w:r>
      <w:r w:rsidR="008C72C6" w:rsidRPr="00D70946">
        <w:rPr>
          <w:lang w:eastAsia="ko-KR"/>
        </w:rPr>
        <w:t>,</w:t>
      </w:r>
      <w:r w:rsidR="008C72C6" w:rsidRPr="00D70946">
        <w:rPr>
          <w:lang w:eastAsia="zh-TW"/>
        </w:rPr>
        <w:t xml:space="preserve"> TS 38.304, clause 5.2.6</w:t>
      </w:r>
      <w:r w:rsidRPr="00D70946">
        <w:rPr>
          <w:lang w:eastAsia="ko-KR"/>
        </w:rPr>
        <w:t>.</w:t>
      </w:r>
      <w:r w:rsidRPr="00D70946">
        <w:t xml:space="preserve"> Unless otherwise stated these are Rel-15 requirements.</w:t>
      </w:r>
    </w:p>
    <w:p w14:paraId="1525BAD4" w14:textId="77777777" w:rsidR="008F51FF" w:rsidRPr="00D70946" w:rsidRDefault="008F51FF" w:rsidP="009D4432">
      <w:r w:rsidRPr="00D70946">
        <w:t xml:space="preserve">[TS </w:t>
      </w:r>
      <w:r w:rsidRPr="00D70946">
        <w:rPr>
          <w:lang w:eastAsia="zh-TW"/>
        </w:rPr>
        <w:t>23</w:t>
      </w:r>
      <w:r w:rsidRPr="00D70946">
        <w:t>.</w:t>
      </w:r>
      <w:r w:rsidRPr="00D70946">
        <w:rPr>
          <w:lang w:eastAsia="zh-TW"/>
        </w:rPr>
        <w:t>502</w:t>
      </w:r>
      <w:r w:rsidRPr="00D70946">
        <w:t xml:space="preserve">, clause </w:t>
      </w:r>
      <w:r w:rsidRPr="00D70946">
        <w:rPr>
          <w:lang w:eastAsia="zh-TW"/>
        </w:rPr>
        <w:t>4</w:t>
      </w:r>
      <w:r w:rsidRPr="00D70946">
        <w:t>.</w:t>
      </w:r>
      <w:r w:rsidRPr="00D70946">
        <w:rPr>
          <w:lang w:eastAsia="zh-TW"/>
        </w:rPr>
        <w:t>11</w:t>
      </w:r>
      <w:r w:rsidRPr="00D70946">
        <w:t>.</w:t>
      </w:r>
      <w:r w:rsidRPr="00D70946">
        <w:rPr>
          <w:lang w:eastAsia="zh-TW"/>
        </w:rPr>
        <w:t>2.2</w:t>
      </w:r>
      <w:r w:rsidRPr="00D70946">
        <w:t>]</w:t>
      </w:r>
    </w:p>
    <w:p w14:paraId="637D20AB" w14:textId="77777777" w:rsidR="008F51FF" w:rsidRPr="00D70946" w:rsidRDefault="008F51FF" w:rsidP="009D4432">
      <w:pPr>
        <w:rPr>
          <w:lang w:eastAsia="zh-CN"/>
        </w:rPr>
      </w:pPr>
      <w:r w:rsidRPr="00D70946">
        <w:rPr>
          <w:lang w:eastAsia="zh-CN"/>
        </w:rPr>
        <w:t>The following procedure is used by UEs in single-registration or dual registration mode on mobility from 5GS to EPS.</w:t>
      </w:r>
    </w:p>
    <w:p w14:paraId="525B2F2A" w14:textId="77777777" w:rsidR="008F51FF" w:rsidRPr="00D70946" w:rsidRDefault="008F51FF" w:rsidP="009D4432">
      <w:pPr>
        <w:rPr>
          <w:lang w:eastAsia="zh-CN"/>
        </w:rPr>
      </w:pPr>
      <w:r w:rsidRPr="00D70946">
        <w:rPr>
          <w:lang w:eastAsia="zh-CN"/>
        </w:rPr>
        <w:t>In the case of network sharing the UE selects the target PLMN ID according to clause 5.18.3 of TS 23.501 [2].</w:t>
      </w:r>
    </w:p>
    <w:p w14:paraId="0F2D3F71" w14:textId="77777777" w:rsidR="008F51FF" w:rsidRPr="00D70946" w:rsidRDefault="008F51FF" w:rsidP="009D4432">
      <w:pPr>
        <w:pStyle w:val="TH"/>
      </w:pPr>
      <w:r w:rsidRPr="00D70946">
        <w:rPr>
          <w:lang w:eastAsia="zh-CN"/>
        </w:rPr>
        <w:object w:dxaOrig="8518" w:dyaOrig="7676" w14:anchorId="4AE8D5D5">
          <v:shape id="_x0000_i1041" type="#_x0000_t75" style="width:426pt;height:384.5pt" o:ole="">
            <v:imagedata r:id="rId28" o:title=""/>
          </v:shape>
          <o:OLEObject Type="Embed" ProgID="Word.Picture.8" ShapeID="_x0000_i1041" DrawAspect="Content" ObjectID="_1725616834" r:id="rId36"/>
        </w:object>
      </w:r>
    </w:p>
    <w:p w14:paraId="55E79C14" w14:textId="77777777" w:rsidR="008F51FF" w:rsidRPr="00D70946" w:rsidRDefault="008F51FF" w:rsidP="009D4432">
      <w:pPr>
        <w:pStyle w:val="TF"/>
      </w:pPr>
      <w:r w:rsidRPr="00D70946">
        <w:t>Figure 4.11.2.2-1: Mobility procedure from 5GS to EPS without N26 interface</w:t>
      </w:r>
    </w:p>
    <w:p w14:paraId="315B96CA" w14:textId="77777777" w:rsidR="008F51FF" w:rsidRPr="00D70946" w:rsidRDefault="008F51FF" w:rsidP="009D4432"/>
    <w:p w14:paraId="21B48FF6" w14:textId="77777777" w:rsidR="008F51FF" w:rsidRPr="00D70946" w:rsidRDefault="008F51FF" w:rsidP="009D4432">
      <w:r w:rsidRPr="00D70946">
        <w:t>The UE operating in single-registration mode can start the procedure from Step 1 or Step 5. The UE operating in dual-registration mode starts the procedure from Step 5.</w:t>
      </w:r>
    </w:p>
    <w:p w14:paraId="27039C45" w14:textId="77777777" w:rsidR="008F51FF" w:rsidRPr="00D70946" w:rsidRDefault="008F51FF" w:rsidP="009D4432">
      <w:pPr>
        <w:pStyle w:val="NO"/>
      </w:pPr>
      <w:r w:rsidRPr="00D70946">
        <w:t>NOTE 1:</w:t>
      </w:r>
      <w:r w:rsidRPr="00D70946">
        <w:tab/>
        <w:t>The network has indicated the "</w:t>
      </w:r>
      <w:r w:rsidRPr="00D70946">
        <w:rPr>
          <w:rFonts w:eastAsia="Malgun Gothic"/>
        </w:rPr>
        <w:t xml:space="preserve"> </w:t>
      </w:r>
      <w:r w:rsidRPr="00D70946">
        <w:t>Interworking without N26" to the UE. To support IP address preservation, the UE in single-registration mode starts the procedure from Step 5. If the UE in single-registration mode starts the procedure from Step 1, the IP address preservation is not provided.</w:t>
      </w:r>
    </w:p>
    <w:p w14:paraId="508EDCFB" w14:textId="77777777" w:rsidR="008F51FF" w:rsidRPr="00D70946" w:rsidRDefault="008F51FF" w:rsidP="009D4432">
      <w:pPr>
        <w:pStyle w:val="B1"/>
      </w:pPr>
      <w:r w:rsidRPr="00D70946">
        <w:t>0.</w:t>
      </w:r>
      <w:r w:rsidRPr="00D70946">
        <w:tab/>
        <w:t>UE is registered in 5GS and established PDU sessions. The FQDN for the S5/S8 interface of the PGW-C+SMF is also stored in the UDM by the PGW-C+SMF during PDU Session setup in addition to what is specified in clause 4.3.2.2.1 and clause 4.3.2.2.2.</w:t>
      </w:r>
    </w:p>
    <w:p w14:paraId="13C061D4" w14:textId="77777777" w:rsidR="008F51FF" w:rsidRPr="00D70946" w:rsidRDefault="008F51FF" w:rsidP="009D4432">
      <w:pPr>
        <w:pStyle w:val="NO"/>
      </w:pPr>
      <w:r w:rsidRPr="00D70946">
        <w:t>NOTE 2:</w:t>
      </w:r>
      <w:r w:rsidRPr="00D70946">
        <w:tab/>
        <w:t>At 5GS to EPS mobility, the MME use the FQDN for the S5/S8 interface of the PGW-C+SMF to find the PGW-C+SMF, and when UE moves back from EPS to 5GS, the AMF uses FQDN for the S5/S8 interface of the PGW-C+SMF to find the PGW-C+SMF.</w:t>
      </w:r>
    </w:p>
    <w:p w14:paraId="5675B0EB" w14:textId="77777777" w:rsidR="008F51FF" w:rsidRPr="00D70946" w:rsidRDefault="008F51FF" w:rsidP="009D4432">
      <w:pPr>
        <w:pStyle w:val="B1"/>
      </w:pPr>
      <w:r w:rsidRPr="00D70946">
        <w:t>1.</w:t>
      </w:r>
      <w:r w:rsidRPr="00D70946">
        <w:tab/>
        <w:t>Step 1 as in clause 5.3.3.1 (Tracking Area Update) in TS 23.401 [13].</w:t>
      </w:r>
    </w:p>
    <w:p w14:paraId="7C111C55" w14:textId="77777777" w:rsidR="008F51FF" w:rsidRPr="00D70946" w:rsidRDefault="008F51FF" w:rsidP="009D4432">
      <w:pPr>
        <w:pStyle w:val="B1"/>
      </w:pPr>
      <w:r w:rsidRPr="00D70946">
        <w:t>2.</w:t>
      </w:r>
      <w:r w:rsidRPr="00D70946">
        <w:tab/>
        <w:t>Step 2 as in clause 5.3.3.1 (Tracking Area Update) in TS 23.401 [13] with the following modifications:</w:t>
      </w:r>
    </w:p>
    <w:p w14:paraId="3778D779" w14:textId="77777777" w:rsidR="008F51FF" w:rsidRPr="00D70946" w:rsidRDefault="008F51FF" w:rsidP="009D4432">
      <w:pPr>
        <w:pStyle w:val="B1"/>
        <w:rPr>
          <w:lang w:eastAsia="zh-CN"/>
        </w:rPr>
      </w:pPr>
      <w:r w:rsidRPr="00D70946">
        <w:tab/>
        <w:t xml:space="preserve">The UE shall provide a EPS-GUTI that is mapped from the 5G-GUTI following the mapping rules specified in TS 23.501 [2]. The UE </w:t>
      </w:r>
      <w:r w:rsidRPr="00D70946">
        <w:rPr>
          <w:lang w:eastAsia="zh-CN"/>
        </w:rPr>
        <w:t>indicates that it is moving from 5GC.</w:t>
      </w:r>
    </w:p>
    <w:p w14:paraId="31EF1AB2" w14:textId="77777777" w:rsidR="008F51FF" w:rsidRPr="00D70946" w:rsidRDefault="008F51FF" w:rsidP="009D4432">
      <w:pPr>
        <w:pStyle w:val="B1"/>
      </w:pPr>
      <w:r w:rsidRPr="00D70946">
        <w:rPr>
          <w:lang w:eastAsia="zh-CN"/>
        </w:rPr>
        <w:t>3.</w:t>
      </w:r>
      <w:r w:rsidRPr="00D70946">
        <w:rPr>
          <w:lang w:eastAsia="zh-CN"/>
        </w:rPr>
        <w:tab/>
        <w:t xml:space="preserve">Step 3 as in </w:t>
      </w:r>
      <w:r w:rsidRPr="00D70946">
        <w:t>clause 5.3.3.1 (Tracking Area Update) in TS 23.401 [13].</w:t>
      </w:r>
    </w:p>
    <w:p w14:paraId="3CDFDB0F" w14:textId="77777777" w:rsidR="008F51FF" w:rsidRPr="00D70946" w:rsidRDefault="008F51FF" w:rsidP="009D4432">
      <w:pPr>
        <w:pStyle w:val="B1"/>
        <w:rPr>
          <w:lang w:eastAsia="zh-CN"/>
        </w:rPr>
      </w:pPr>
      <w:r w:rsidRPr="00D70946">
        <w:t>4.</w:t>
      </w:r>
      <w:r w:rsidRPr="00D70946">
        <w:tab/>
        <w:t xml:space="preserve">If the MME determined that the old node is an AMF based on UE's </w:t>
      </w:r>
      <w:r w:rsidRPr="00D70946">
        <w:rPr>
          <w:lang w:eastAsia="zh-CN"/>
        </w:rPr>
        <w:t>GUTI mapped from 5G-GUTI</w:t>
      </w:r>
      <w:r w:rsidRPr="00D70946">
        <w:t xml:space="preserve"> and </w:t>
      </w:r>
      <w:r w:rsidRPr="00D70946">
        <w:rPr>
          <w:lang w:eastAsia="zh-CN"/>
        </w:rPr>
        <w:t>the MME is configured to support 5GS-EPS interworking without N26 procedure, the MME sends a TAU Reject to the UE.</w:t>
      </w:r>
    </w:p>
    <w:p w14:paraId="72E3915B" w14:textId="77777777" w:rsidR="008F51FF" w:rsidRPr="00D70946" w:rsidRDefault="008F51FF" w:rsidP="009D4432">
      <w:pPr>
        <w:pStyle w:val="B1"/>
        <w:rPr>
          <w:lang w:eastAsia="zh-CN"/>
        </w:rPr>
      </w:pPr>
      <w:r w:rsidRPr="00D70946">
        <w:rPr>
          <w:lang w:eastAsia="zh-CN"/>
        </w:rPr>
        <w:t>5.</w:t>
      </w:r>
      <w:r w:rsidRPr="00D70946">
        <w:rPr>
          <w:lang w:eastAsia="zh-CN"/>
        </w:rPr>
        <w:tab/>
        <w:t>Step 1 as in clause 5.3.2.1 (E-UTRAN Initial Attach) in TS 23.401 [13] with the modifications captured in clause 4.11.2.4.1.</w:t>
      </w:r>
    </w:p>
    <w:p w14:paraId="1F4C5821" w14:textId="77777777" w:rsidR="008F51FF" w:rsidRPr="00D70946" w:rsidRDefault="008F51FF" w:rsidP="009D4432">
      <w:pPr>
        <w:pStyle w:val="B1"/>
        <w:rPr>
          <w:lang w:eastAsia="zh-CN"/>
        </w:rPr>
      </w:pPr>
      <w:r w:rsidRPr="00D70946">
        <w:rPr>
          <w:lang w:eastAsia="zh-CN"/>
        </w:rPr>
        <w:t>6.</w:t>
      </w:r>
      <w:r w:rsidRPr="00D70946">
        <w:rPr>
          <w:lang w:eastAsia="zh-CN"/>
        </w:rPr>
        <w:tab/>
        <w:t>Step 2 as in clause 5.3.2.1 (E-UTRAN Initial Attach) in TS 23.401 [13].</w:t>
      </w:r>
    </w:p>
    <w:p w14:paraId="4EDDBE6F" w14:textId="77777777" w:rsidR="008F51FF" w:rsidRPr="00D70946" w:rsidRDefault="008F51FF" w:rsidP="009D4432">
      <w:pPr>
        <w:pStyle w:val="B1"/>
        <w:rPr>
          <w:lang w:eastAsia="zh-CN"/>
        </w:rPr>
      </w:pPr>
      <w:r w:rsidRPr="00D70946">
        <w:rPr>
          <w:lang w:eastAsia="zh-CN"/>
        </w:rPr>
        <w:t>7.</w:t>
      </w:r>
      <w:r w:rsidRPr="00D70946">
        <w:rPr>
          <w:lang w:eastAsia="zh-CN"/>
        </w:rPr>
        <w:tab/>
        <w:t>Steps 4-7 as in clause 5.3.2.1 (E-UTRAN Initial Attach) in TS 23.401 [13], with the modifications captured in clause 4.11.2.4.1.</w:t>
      </w:r>
    </w:p>
    <w:p w14:paraId="2BDF7700" w14:textId="77777777" w:rsidR="008F51FF" w:rsidRPr="00D70946" w:rsidRDefault="008F51FF" w:rsidP="009D4432">
      <w:pPr>
        <w:pStyle w:val="B1"/>
      </w:pPr>
      <w:r w:rsidRPr="00D70946">
        <w:rPr>
          <w:lang w:eastAsia="zh-CN"/>
        </w:rPr>
        <w:t>8.</w:t>
      </w:r>
      <w:r w:rsidRPr="00D70946">
        <w:rPr>
          <w:lang w:eastAsia="zh-CN"/>
        </w:rPr>
        <w:tab/>
        <w:t>Step 8 as in clause 5.3.2.1 (E-UTRAN Initial Attach) in TS 23.401 [13], with the modifications captured in clause 4.11.2.4.1.</w:t>
      </w:r>
    </w:p>
    <w:p w14:paraId="36E50A33" w14:textId="77777777" w:rsidR="008F51FF" w:rsidRPr="00D70946" w:rsidRDefault="008F51FF" w:rsidP="009D4432">
      <w:pPr>
        <w:pStyle w:val="B1"/>
        <w:rPr>
          <w:lang w:eastAsia="zh-CN"/>
        </w:rPr>
      </w:pPr>
      <w:r w:rsidRPr="00D70946">
        <w:rPr>
          <w:lang w:eastAsia="zh-CN"/>
        </w:rPr>
        <w:t>9.</w:t>
      </w:r>
      <w:r w:rsidRPr="00D70946">
        <w:rPr>
          <w:lang w:eastAsia="zh-CN"/>
        </w:rPr>
        <w:tab/>
        <w:t>Step 11 as in clause 5.3.2.1 (E-UTRAN Initial Attach) in TS 23.401 [13], with the following modifications:</w:t>
      </w:r>
    </w:p>
    <w:p w14:paraId="0BC52025" w14:textId="77777777" w:rsidR="008F51FF" w:rsidRPr="00D70946" w:rsidRDefault="008F51FF" w:rsidP="009D4432">
      <w:pPr>
        <w:pStyle w:val="B1"/>
        <w:rPr>
          <w:lang w:eastAsia="zh-CN"/>
        </w:rPr>
      </w:pPr>
      <w:r w:rsidRPr="00D70946">
        <w:rPr>
          <w:lang w:eastAsia="zh-CN"/>
        </w:rPr>
        <w:tab/>
        <w:t>The subscription profile the MME receives from HSS+UDM includes per DNN/APN at most one PGW-C+SMF FQDN as described in in clause 5.17.2.1 in TS 23.501 [2].</w:t>
      </w:r>
    </w:p>
    <w:p w14:paraId="246EE836" w14:textId="77777777" w:rsidR="008F51FF" w:rsidRPr="00D70946" w:rsidRDefault="008F51FF" w:rsidP="009D4432">
      <w:pPr>
        <w:pStyle w:val="B1"/>
        <w:rPr>
          <w:lang w:eastAsia="zh-CN"/>
        </w:rPr>
      </w:pPr>
      <w:r w:rsidRPr="00D70946">
        <w:rPr>
          <w:lang w:eastAsia="zh-CN"/>
        </w:rPr>
        <w:t>10.</w:t>
      </w:r>
      <w:r w:rsidRPr="00D70946">
        <w:rPr>
          <w:lang w:eastAsia="zh-CN"/>
        </w:rPr>
        <w:tab/>
        <w:t>Steps 12-24 as in clause 5.3.2.1 (E-UTRAN Initial Attach) in TS 23.401 [13], with the modifications as described in clause 4.11.2.4.1.</w:t>
      </w:r>
    </w:p>
    <w:p w14:paraId="4DCF1F02" w14:textId="77777777" w:rsidR="008F51FF" w:rsidRPr="00D70946" w:rsidRDefault="008F51FF" w:rsidP="009D4432">
      <w:pPr>
        <w:pStyle w:val="B1"/>
        <w:rPr>
          <w:lang w:eastAsia="zh-CN"/>
        </w:rPr>
      </w:pPr>
      <w:r w:rsidRPr="00D70946">
        <w:rPr>
          <w:lang w:eastAsia="zh-CN"/>
        </w:rPr>
        <w:t>11.</w:t>
      </w:r>
      <w:r w:rsidRPr="00D70946">
        <w:rPr>
          <w:lang w:eastAsia="zh-CN"/>
        </w:rPr>
        <w:tab/>
        <w:t>Step 25 as in clause 5.3.2.1 (E-UTRAN Initial Attach) in TS 23.401 [13].</w:t>
      </w:r>
    </w:p>
    <w:p w14:paraId="1DE55CD5" w14:textId="77777777" w:rsidR="008F51FF" w:rsidRPr="00D70946" w:rsidRDefault="008F51FF" w:rsidP="009D4432">
      <w:pPr>
        <w:pStyle w:val="B1"/>
        <w:rPr>
          <w:lang w:eastAsia="zh-CN"/>
        </w:rPr>
      </w:pPr>
      <w:r w:rsidRPr="00D70946">
        <w:rPr>
          <w:lang w:eastAsia="zh-CN"/>
        </w:rPr>
        <w:t>12.</w:t>
      </w:r>
      <w:r w:rsidRPr="00D70946">
        <w:rPr>
          <w:lang w:eastAsia="zh-CN"/>
        </w:rPr>
        <w:tab/>
        <w:t>Step 26 as in clause 5.3.2.1 (E-UTRAN Initial Attach) in TS 23.401 [13].</w:t>
      </w:r>
    </w:p>
    <w:p w14:paraId="03270756" w14:textId="77777777" w:rsidR="008F51FF" w:rsidRPr="00D70946" w:rsidRDefault="008F51FF" w:rsidP="009D4432">
      <w:pPr>
        <w:pStyle w:val="B1"/>
        <w:rPr>
          <w:lang w:eastAsia="zh-CN"/>
        </w:rPr>
      </w:pPr>
      <w:r w:rsidRPr="00D70946">
        <w:rPr>
          <w:lang w:eastAsia="zh-CN"/>
        </w:rPr>
        <w:t>13.</w:t>
      </w:r>
      <w:r w:rsidRPr="00D70946">
        <w:rPr>
          <w:lang w:eastAsia="zh-CN"/>
        </w:rPr>
        <w:tab/>
        <w:t>If the UE has remaining PDU Sessions in 5GS which it wants to transfer to EPS and maintain the same IP address/prefix, the UE performs the UE requested PDN Connectivity Procedure as specified in TS 23.401 [13] clause 5.10.2 and sets the Request Type to "handover" in Step 1 of the procedure with modification captured in clause 4.11.2.4.2. UE provides an APN and the PDU Session ID corresponding to the PDU Session it wants to transfer to EPS. The UE provides the PDU Session ID in PCO as described in clause 4.11.1.1.</w:t>
      </w:r>
    </w:p>
    <w:p w14:paraId="0B512B50" w14:textId="77777777" w:rsidR="008F51FF" w:rsidRPr="00D70946" w:rsidRDefault="008F51FF" w:rsidP="009D4432">
      <w:pPr>
        <w:pStyle w:val="B1"/>
        <w:rPr>
          <w:lang w:eastAsia="zh-CN"/>
        </w:rPr>
      </w:pPr>
      <w:r w:rsidRPr="00D70946">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43F750F7" w14:textId="77777777" w:rsidR="008F51FF" w:rsidRPr="00D70946" w:rsidRDefault="008F51FF" w:rsidP="009D4432">
      <w:pPr>
        <w:pStyle w:val="B1"/>
        <w:rPr>
          <w:lang w:eastAsia="zh-CN"/>
        </w:rPr>
      </w:pPr>
      <w:r w:rsidRPr="00D70946">
        <w:rPr>
          <w:lang w:eastAsia="zh-CN"/>
        </w:rPr>
        <w:tab/>
        <w:t>The MME determines the PGW-C+SMF address for the Create Session Request based on the APN received from the UE and the subscription profile received from the HSS+UDM in Step 9 or when the HSS+UDM notifies the MME for the new PGW-C+SMF ID in the updated subscription profile.</w:t>
      </w:r>
    </w:p>
    <w:p w14:paraId="01E9E758" w14:textId="77777777" w:rsidR="008F51FF" w:rsidRPr="00D70946" w:rsidRDefault="008F51FF" w:rsidP="009D4432">
      <w:pPr>
        <w:pStyle w:val="B1"/>
        <w:rPr>
          <w:rFonts w:eastAsia="Malgun Gothic"/>
        </w:rPr>
      </w:pPr>
      <w:r w:rsidRPr="00D70946">
        <w:rPr>
          <w:rFonts w:eastAsia="Malgun Gothic"/>
          <w:lang w:eastAsia="zh-CN"/>
        </w:rPr>
        <w:tab/>
        <w:t>The PGW-C+SMF uses the PDU Session ID to correlate the transferred PDN connection with the PDU Session in 5GC.</w:t>
      </w:r>
    </w:p>
    <w:p w14:paraId="055CDA70" w14:textId="77777777" w:rsidR="008F51FF" w:rsidRPr="00D70946" w:rsidRDefault="008F51FF" w:rsidP="009D4432">
      <w:pPr>
        <w:pStyle w:val="B1"/>
      </w:pPr>
      <w:r w:rsidRPr="00D70946">
        <w:rPr>
          <w:lang w:eastAsia="zh-CN"/>
        </w:rPr>
        <w:tab/>
        <w:t xml:space="preserve">As a result of the procedure the </w:t>
      </w:r>
      <w:r w:rsidRPr="00D70946">
        <w:t>PGW-U+UPF starts routing DL data packets to the Serving GW for the default and any dedicated EPS bearers established for this PDN connection.</w:t>
      </w:r>
    </w:p>
    <w:p w14:paraId="5634A865" w14:textId="77777777" w:rsidR="008F51FF" w:rsidRPr="00D70946" w:rsidRDefault="008F51FF" w:rsidP="009D4432">
      <w:pPr>
        <w:pStyle w:val="B1"/>
      </w:pPr>
      <w:r w:rsidRPr="00D70946">
        <w:t>14.</w:t>
      </w:r>
      <w:r w:rsidRPr="00D70946">
        <w:tab/>
        <w:t>The PGW-C+SMF initiates release of the PDU Session(s) in 5GS transferred to EPS as specified in clause 4.3.4.2 with the following clarification:</w:t>
      </w:r>
    </w:p>
    <w:p w14:paraId="3D2D13E2" w14:textId="77777777" w:rsidR="008F51FF" w:rsidRPr="00D70946" w:rsidRDefault="008F51FF" w:rsidP="009D4432">
      <w:pPr>
        <w:pStyle w:val="B2"/>
      </w:pPr>
      <w:r w:rsidRPr="00D70946">
        <w:tab/>
        <w:t>In step 2, the PGW-C+SMF shall not release IP address/prefix(es) allocated for the PDU Session.</w:t>
      </w:r>
    </w:p>
    <w:p w14:paraId="0560908F" w14:textId="77777777" w:rsidR="008F51FF" w:rsidRPr="00D70946" w:rsidRDefault="008F51FF" w:rsidP="009D4432">
      <w:pPr>
        <w:pStyle w:val="B2"/>
      </w:pPr>
      <w:r w:rsidRPr="00D70946">
        <w:tab/>
        <w:t>If UP connection of the PDU Session is not active, step 3b is not executed, thus the steps triggered by step 3b are not executed;</w:t>
      </w:r>
    </w:p>
    <w:p w14:paraId="64966E0D" w14:textId="77777777" w:rsidR="008F51FF" w:rsidRPr="00D70946" w:rsidRDefault="008F51FF" w:rsidP="009D4432">
      <w:pPr>
        <w:pStyle w:val="B2"/>
      </w:pPr>
      <w:r w:rsidRPr="00D70946">
        <w:tab/>
        <w:t>If UP connection of the PDU Session is active, the SMF invokes the Namf_Communication_N1N2MessageTransfer service operation without including N1 SM container (PDU Session Release Command).</w:t>
      </w:r>
    </w:p>
    <w:p w14:paraId="7A08DA16" w14:textId="77777777" w:rsidR="00E609F9" w:rsidRPr="00D70946" w:rsidRDefault="00E609F9" w:rsidP="009D4432">
      <w:r w:rsidRPr="00D70946">
        <w:t xml:space="preserve">[TS </w:t>
      </w:r>
      <w:r w:rsidRPr="00D70946">
        <w:rPr>
          <w:lang w:eastAsia="zh-TW"/>
        </w:rPr>
        <w:t>23</w:t>
      </w:r>
      <w:r w:rsidRPr="00D70946">
        <w:t>.</w:t>
      </w:r>
      <w:r w:rsidRPr="00D70946">
        <w:rPr>
          <w:lang w:eastAsia="zh-TW"/>
        </w:rPr>
        <w:t>502</w:t>
      </w:r>
      <w:r w:rsidRPr="00D70946">
        <w:t xml:space="preserve">, clause </w:t>
      </w:r>
      <w:r w:rsidRPr="00D70946">
        <w:rPr>
          <w:lang w:eastAsia="zh-TW"/>
        </w:rPr>
        <w:t>4</w:t>
      </w:r>
      <w:r w:rsidRPr="00D70946">
        <w:t>.</w:t>
      </w:r>
      <w:r w:rsidRPr="00D70946">
        <w:rPr>
          <w:lang w:eastAsia="zh-TW"/>
        </w:rPr>
        <w:t>13</w:t>
      </w:r>
      <w:r w:rsidRPr="00D70946">
        <w:t>.</w:t>
      </w:r>
      <w:r w:rsidRPr="00D70946">
        <w:rPr>
          <w:lang w:eastAsia="zh-TW"/>
        </w:rPr>
        <w:t>6.1</w:t>
      </w:r>
      <w:r w:rsidRPr="00D70946">
        <w:t>]</w:t>
      </w:r>
    </w:p>
    <w:p w14:paraId="40A37760" w14:textId="77777777" w:rsidR="00E609F9" w:rsidRPr="00D70946" w:rsidRDefault="00E609F9" w:rsidP="009D4432">
      <w:r w:rsidRPr="00D70946">
        <w:t>Figure 4.13.6.1-1 describes the EPS fallback procedure for IMS voice.</w:t>
      </w:r>
    </w:p>
    <w:p w14:paraId="5A27819A" w14:textId="77777777" w:rsidR="00E609F9" w:rsidRPr="00D70946" w:rsidRDefault="00E609F9" w:rsidP="009D4432">
      <w:r w:rsidRPr="00D70946">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38A3E815" w14:textId="77777777" w:rsidR="00E609F9" w:rsidRPr="00D70946" w:rsidRDefault="00E609F9" w:rsidP="009D4432">
      <w:pPr>
        <w:pStyle w:val="TH"/>
      </w:pPr>
      <w:r w:rsidRPr="00D70946">
        <w:object w:dxaOrig="9934" w:dyaOrig="7615" w14:anchorId="616029E3">
          <v:shape id="_x0000_i1042" type="#_x0000_t75" style="width:400.5pt;height:307pt" o:ole="">
            <v:imagedata r:id="rId30" o:title=""/>
          </v:shape>
          <o:OLEObject Type="Embed" ProgID="Word.Picture.8" ShapeID="_x0000_i1042" DrawAspect="Content" ObjectID="_1725616835" r:id="rId37"/>
        </w:object>
      </w:r>
    </w:p>
    <w:p w14:paraId="030B4021" w14:textId="77777777" w:rsidR="00E609F9" w:rsidRPr="00D70946" w:rsidRDefault="00E609F9" w:rsidP="009D4432">
      <w:pPr>
        <w:pStyle w:val="TF"/>
      </w:pPr>
      <w:r w:rsidRPr="00D70946">
        <w:t>Figure 4.13.6.1-1: EPS Fallback for IMS voice</w:t>
      </w:r>
    </w:p>
    <w:p w14:paraId="61A7E4F0" w14:textId="77777777" w:rsidR="008217D7" w:rsidRPr="00D70946" w:rsidRDefault="008217D7" w:rsidP="009D4432"/>
    <w:p w14:paraId="0106B8D0" w14:textId="77777777" w:rsidR="00E609F9" w:rsidRPr="00D70946" w:rsidRDefault="00E609F9" w:rsidP="009D4432">
      <w:pPr>
        <w:pStyle w:val="B1"/>
      </w:pPr>
      <w:r w:rsidRPr="00D70946">
        <w:t>1.</w:t>
      </w:r>
      <w:r w:rsidRPr="00D70946">
        <w:tab/>
        <w:t>UE camps on NG-RAN in the 5GS and an MO or MT IMS voice session establishment has been initiated.</w:t>
      </w:r>
    </w:p>
    <w:p w14:paraId="79ECC413" w14:textId="77777777" w:rsidR="00E609F9" w:rsidRPr="00D70946" w:rsidRDefault="00E609F9" w:rsidP="009D4432">
      <w:pPr>
        <w:pStyle w:val="B1"/>
      </w:pPr>
      <w:r w:rsidRPr="00D70946">
        <w:t>2.</w:t>
      </w:r>
      <w:r w:rsidRPr="00D70946">
        <w:tab/>
        <w:t>Network initiated PDU Session modification to setup QoS flow for voice reaches the NG-RAN (see N2 PDU Session Request in clause 4.3.3).</w:t>
      </w:r>
    </w:p>
    <w:p w14:paraId="0B2AF5CF" w14:textId="77777777" w:rsidR="00E609F9" w:rsidRPr="00D70946" w:rsidRDefault="00E609F9" w:rsidP="009D4432">
      <w:pPr>
        <w:pStyle w:val="B1"/>
      </w:pPr>
      <w:r w:rsidRPr="00D70946">
        <w:t>3.</w:t>
      </w:r>
      <w:r w:rsidRPr="00D70946">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0A24AA3E" w14:textId="77777777" w:rsidR="00E609F9" w:rsidRPr="00D70946" w:rsidRDefault="00E609F9" w:rsidP="009D4432">
      <w:pPr>
        <w:pStyle w:val="B1"/>
      </w:pPr>
      <w:r w:rsidRPr="00D70946">
        <w:tab/>
        <w:t>NG-RAN may initiate measurement report solicitation from the UE including E-UTRAN as target.</w:t>
      </w:r>
    </w:p>
    <w:p w14:paraId="3BA3CE29" w14:textId="77777777" w:rsidR="00E609F9" w:rsidRPr="00D70946" w:rsidRDefault="00E609F9" w:rsidP="009D4432">
      <w:pPr>
        <w:pStyle w:val="NO"/>
      </w:pPr>
      <w:r w:rsidRPr="00D70946">
        <w:t>NOTE 1:</w:t>
      </w:r>
      <w:r w:rsidRPr="00D70946">
        <w:tab/>
        <w:t>If AMF has indicated that "Redirection for EPS fallback for voice is not possible", then AN Release via inter-system redirection to EPS is not performed in step 5.</w:t>
      </w:r>
    </w:p>
    <w:p w14:paraId="1628D93B" w14:textId="77777777" w:rsidR="00E609F9" w:rsidRPr="00D70946" w:rsidRDefault="00E609F9" w:rsidP="009D4432">
      <w:pPr>
        <w:pStyle w:val="B1"/>
      </w:pPr>
      <w:r w:rsidRPr="00D70946">
        <w:t>4.</w:t>
      </w:r>
      <w:r w:rsidRPr="00D70946">
        <w:tab/>
        <w:t>NG-RAN responds indicating rejection of the PDU Session modification to setup QoS flow for IMS voice received in step 2 by PDU Session Response message towards the PGW-C+SMF (or H-SMF+P-GW-C via V-SMF, in case of roaming scenario) via AMF with an indication that mobility due to fallback for IMS voice is ongoing. The PGW-C+SMF maintains the PCC rule(s) associated with the QoS Flow(s).</w:t>
      </w:r>
    </w:p>
    <w:p w14:paraId="38227A36" w14:textId="77777777" w:rsidR="00E609F9" w:rsidRPr="00D70946" w:rsidRDefault="00E609F9" w:rsidP="009D4432">
      <w:pPr>
        <w:pStyle w:val="B1"/>
      </w:pPr>
      <w:r w:rsidRPr="00D70946">
        <w:t>5.</w:t>
      </w:r>
      <w:r w:rsidRPr="00D70946">
        <w:tab/>
        <w:t xml:space="preserve">NG-RAN initiates either handover (see clause 4.11.1.2.1), or AN Release via inter-system redirection to EPS (see clause 4.2.6 and clause </w:t>
      </w:r>
      <w:r w:rsidRPr="00D70946">
        <w:rPr>
          <w:lang w:eastAsia="zh-CN"/>
        </w:rPr>
        <w:t>4.11.1.3.2</w:t>
      </w:r>
      <w:r w:rsidRPr="00D70946">
        <w:t>), taking into account UE capabilities. The PGW-C+SMF reports change of the RAT type if subscribed by PCF as specified in clause 4.11.1.2.1, or clause 4.11.1.3.2.6.</w:t>
      </w:r>
      <w:r w:rsidRPr="00D70946">
        <w:tab/>
        <w:t>When the UE is connected to EPS, either 6a or 6b is executed</w:t>
      </w:r>
    </w:p>
    <w:p w14:paraId="1DB731ED" w14:textId="77777777" w:rsidR="00E609F9" w:rsidRPr="00D70946" w:rsidRDefault="00E609F9" w:rsidP="009D4432">
      <w:pPr>
        <w:pStyle w:val="B2"/>
      </w:pPr>
      <w:r w:rsidRPr="00D70946">
        <w:t>6a.</w:t>
      </w:r>
      <w:r w:rsidRPr="00D70946">
        <w:tab/>
        <w:t>In the case of 5GS to EPS handover, see clause 4.11.1.2.1, and in the case of inter-system redirection to EPS with N26 interface, see clause 4.11.1.3.2. In either case the UE initiates TAU procedure; or</w:t>
      </w:r>
    </w:p>
    <w:p w14:paraId="18030F71" w14:textId="77777777" w:rsidR="00E609F9" w:rsidRPr="00D70946" w:rsidRDefault="00E609F9" w:rsidP="009D4432">
      <w:pPr>
        <w:pStyle w:val="B2"/>
      </w:pPr>
      <w:r w:rsidRPr="00D70946">
        <w:t>6b.</w:t>
      </w:r>
      <w:r w:rsidRPr="00D70946">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48741A52" w14:textId="77777777" w:rsidR="00E609F9" w:rsidRPr="00D70946" w:rsidRDefault="00E609F9" w:rsidP="009D4432">
      <w:pPr>
        <w:pStyle w:val="B1"/>
      </w:pPr>
      <w:r w:rsidRPr="00D70946">
        <w:tab/>
        <w:t>In inter-system redirection, the UE uses the emergency indication in the RRC message as specified in clause 6.2.2 of TS 36.331 [16] and E-UTRAN provides the emergency indication to MME during Tracking Area Update or Attach procedure. For the handover procedure see clause 4.11.1.2.1, step 1.</w:t>
      </w:r>
    </w:p>
    <w:p w14:paraId="2922A571" w14:textId="77777777" w:rsidR="00E609F9" w:rsidRPr="00D70946" w:rsidRDefault="00E609F9" w:rsidP="009D4432">
      <w:pPr>
        <w:pStyle w:val="B1"/>
      </w:pPr>
      <w:r w:rsidRPr="00D70946">
        <w:t>7.</w:t>
      </w:r>
      <w:r w:rsidRPr="00D70946">
        <w:tab/>
        <w:t>After completion of the mobility procedure to EPS or as part of the 5GS to EPS handover procedure (see clause 4.11.1.2.1), the SMF/PGW re-initiates the setup of the dedicated bearer for IMS voice, mapping the 5G QoS to EPC QoS parameters. The PGW-C+SMF behaves as specified in clause 4.9.1.3.1. The PGW-C+SMF reports about Successful Resource Allocation and Access Network Information if subscribed by PCF.</w:t>
      </w:r>
    </w:p>
    <w:p w14:paraId="313197E0" w14:textId="77777777" w:rsidR="00E609F9" w:rsidRPr="00D70946" w:rsidRDefault="00E609F9" w:rsidP="009D4432">
      <w:pPr>
        <w:pStyle w:val="B1"/>
      </w:pPr>
      <w:r w:rsidRPr="00D70946">
        <w:t>8.</w:t>
      </w:r>
      <w:r w:rsidRPr="00D70946">
        <w:tab/>
        <w:t>The IMS voice session establishment is continued.</w:t>
      </w:r>
    </w:p>
    <w:p w14:paraId="569C2C36" w14:textId="77777777" w:rsidR="00E609F9" w:rsidRPr="00D70946" w:rsidRDefault="00E609F9" w:rsidP="009D4432">
      <w:pPr>
        <w:rPr>
          <w:lang w:eastAsia="zh-TW"/>
        </w:rPr>
      </w:pPr>
      <w:r w:rsidRPr="00D70946">
        <w:t>At least for the duration of the voice call in EPS the E-UTRAN is configured to not trigger any handover to 5GS.</w:t>
      </w:r>
    </w:p>
    <w:p w14:paraId="40590A87" w14:textId="77777777" w:rsidR="00E609F9" w:rsidRPr="00D70946" w:rsidRDefault="00E609F9" w:rsidP="009D4432">
      <w:pPr>
        <w:rPr>
          <w:lang w:eastAsia="en-US"/>
        </w:rPr>
      </w:pPr>
      <w:r w:rsidRPr="00D70946">
        <w:rPr>
          <w:lang w:eastAsia="en-US"/>
        </w:rPr>
        <w:t xml:space="preserve"> [TS 24.501, clause </w:t>
      </w:r>
      <w:r w:rsidRPr="00D70946">
        <w:rPr>
          <w:lang w:eastAsia="ko-KR"/>
        </w:rPr>
        <w:t>6.1.4.2</w:t>
      </w:r>
      <w:r w:rsidRPr="00D70946">
        <w:rPr>
          <w:lang w:eastAsia="en-US"/>
        </w:rPr>
        <w:t>]</w:t>
      </w:r>
    </w:p>
    <w:p w14:paraId="32F5C100" w14:textId="77777777" w:rsidR="00E609F9" w:rsidRPr="00D70946" w:rsidRDefault="00E609F9" w:rsidP="009D4432">
      <w:r w:rsidRPr="00D70946">
        <w:t>When the network does not support N26 interface, the SMF does not provide the UE with the mapped EPS bearer context for a PDU session.</w:t>
      </w:r>
    </w:p>
    <w:p w14:paraId="18F9DC51" w14:textId="77777777" w:rsidR="00E609F9" w:rsidRPr="00D70946" w:rsidRDefault="00E609F9" w:rsidP="009D4432">
      <w:pPr>
        <w:pStyle w:val="NO"/>
      </w:pPr>
      <w:r w:rsidRPr="00D70946">
        <w:t>NOTE 1:</w:t>
      </w:r>
      <w:r w:rsidRPr="00D70946">
        <w:tab/>
        <w:t>Since the SMF does not provide the UE with the mapped EPS bearer context for a PDU session, the UE does not know whether interworking with EPS is supported for a PDU session before attempting to transfer the PDU session from N1 mode to S1 mode.</w:t>
      </w:r>
    </w:p>
    <w:p w14:paraId="4485D58F" w14:textId="77777777" w:rsidR="00E609F9" w:rsidRPr="00D70946" w:rsidRDefault="00E609F9" w:rsidP="009D4432">
      <w:pPr>
        <w:pStyle w:val="NO"/>
      </w:pPr>
      <w:r w:rsidRPr="00D70946">
        <w:t>NOTE 2:</w:t>
      </w:r>
      <w:r w:rsidRPr="00D70946">
        <w:tab/>
        <w:t>It is up to UE implementation to decide which PDU session(s) to be attempted to transfer from N1 mode to S1 mode, e.g. based on UE policy or user preference.</w:t>
      </w:r>
    </w:p>
    <w:p w14:paraId="5D5EA963" w14:textId="77777777" w:rsidR="00E609F9" w:rsidRPr="00D70946" w:rsidRDefault="00E609F9" w:rsidP="009D4432">
      <w:r w:rsidRPr="00D70946">
        <w:t>Upon inter-system change from N1 mode to S1 mode in EMM-IDLE mode, the UE shall use the parameters from each PDU session which the UE intends to transfer to EPS to create the contents of a PDN CONNECTIVITY REQUEST message as follows:</w:t>
      </w:r>
    </w:p>
    <w:p w14:paraId="13951E06" w14:textId="77777777" w:rsidR="00E609F9" w:rsidRPr="00D70946" w:rsidRDefault="00E609F9" w:rsidP="009D4432">
      <w:pPr>
        <w:pStyle w:val="B1"/>
      </w:pPr>
      <w:r w:rsidRPr="00D70946">
        <w:t>a)</w:t>
      </w:r>
      <w:r w:rsidRPr="00D70946">
        <w:tab/>
        <w:t>if the PDU session is an emergency PDU session, the request type shall be set to "handover of emergency bearer services". Otherwise the request type shall be set to "handover";</w:t>
      </w:r>
    </w:p>
    <w:p w14:paraId="5AAD8499" w14:textId="77777777" w:rsidR="00E609F9" w:rsidRPr="00D70946" w:rsidRDefault="00E609F9" w:rsidP="009D4432">
      <w:pPr>
        <w:pStyle w:val="B1"/>
      </w:pPr>
      <w:r w:rsidRPr="00D70946">
        <w:t>b)</w:t>
      </w:r>
      <w:r w:rsidRPr="00D70946">
        <w:tab/>
        <w:t>the PDU session type of the PDU session shall be mapped to the PDN type of the default EPS bearer context as follows:</w:t>
      </w:r>
    </w:p>
    <w:p w14:paraId="4DC4D92B" w14:textId="77777777" w:rsidR="00E609F9" w:rsidRPr="00D70946" w:rsidRDefault="00E609F9" w:rsidP="009D4432">
      <w:pPr>
        <w:pStyle w:val="B2"/>
      </w:pPr>
      <w:r w:rsidRPr="00D70946">
        <w:t>1)</w:t>
      </w:r>
      <w:r w:rsidRPr="00D70946">
        <w:tab/>
        <w:t>the PDN type shall be set to "non-IP" if the PDU session type is "Ethernet" or "Unstructured";</w:t>
      </w:r>
    </w:p>
    <w:p w14:paraId="13CC1C91" w14:textId="77777777" w:rsidR="00E609F9" w:rsidRPr="00D70946" w:rsidRDefault="00E609F9" w:rsidP="009D4432">
      <w:pPr>
        <w:pStyle w:val="B2"/>
      </w:pPr>
      <w:r w:rsidRPr="00D70946">
        <w:t>2)</w:t>
      </w:r>
      <w:r w:rsidRPr="00D70946">
        <w:tab/>
        <w:t>the PDN type shall be set to "IPv4" if the PDU session type is "IPv4";</w:t>
      </w:r>
    </w:p>
    <w:p w14:paraId="1870A744" w14:textId="77777777" w:rsidR="00E609F9" w:rsidRPr="00D70946" w:rsidRDefault="00E609F9" w:rsidP="009D4432">
      <w:pPr>
        <w:pStyle w:val="B2"/>
      </w:pPr>
      <w:r w:rsidRPr="00D70946">
        <w:t>3)</w:t>
      </w:r>
      <w:r w:rsidRPr="00D70946">
        <w:tab/>
        <w:t>the PDN type shall be set to "IPv6" if the PDU session type is "IPv6"; and</w:t>
      </w:r>
    </w:p>
    <w:p w14:paraId="34CDA535" w14:textId="77777777" w:rsidR="00E609F9" w:rsidRPr="00D70946" w:rsidRDefault="00E609F9" w:rsidP="009D4432">
      <w:pPr>
        <w:pStyle w:val="B2"/>
      </w:pPr>
      <w:r w:rsidRPr="00D70946">
        <w:t>4)</w:t>
      </w:r>
      <w:r w:rsidRPr="00D70946">
        <w:tab/>
        <w:t>the PDN type shall be set to "IPv4v6" if the PDU session type is "IPv4v6";</w:t>
      </w:r>
    </w:p>
    <w:p w14:paraId="5047C35C" w14:textId="77777777" w:rsidR="00E609F9" w:rsidRPr="00D70946" w:rsidRDefault="00E609F9" w:rsidP="009D4432">
      <w:pPr>
        <w:pStyle w:val="B1"/>
      </w:pPr>
      <w:r w:rsidRPr="00D70946">
        <w:t>c)</w:t>
      </w:r>
      <w:r w:rsidRPr="00D70946">
        <w:tab/>
        <w:t>the DNN of the PDU session shall be mapped to the APN of the default EPS bearer context; and</w:t>
      </w:r>
    </w:p>
    <w:p w14:paraId="6C1E89D8" w14:textId="77777777" w:rsidR="00E609F9" w:rsidRPr="00D70946" w:rsidRDefault="00E609F9" w:rsidP="009D4432">
      <w:pPr>
        <w:pStyle w:val="B1"/>
      </w:pPr>
      <w:r w:rsidRPr="00D70946">
        <w:t>d)</w:t>
      </w:r>
      <w:r w:rsidRPr="00D70946">
        <w:tab/>
        <w:t>the PDU session ID parameter in the PCO IE shall be set to the PDU session identity of the PDU session.</w:t>
      </w:r>
    </w:p>
    <w:p w14:paraId="6A9B131C" w14:textId="77777777" w:rsidR="00E609F9" w:rsidRPr="00D70946" w:rsidRDefault="00E609F9" w:rsidP="009D4432">
      <w:r w:rsidRPr="00D70946">
        <w:t>After inter-system change from N1 mode to S1 mode, the UE shall associate the PDU session identity with the default EPS bearer context.</w:t>
      </w:r>
    </w:p>
    <w:p w14:paraId="5A390BE3" w14:textId="77777777" w:rsidR="00E609F9" w:rsidRPr="00D70946" w:rsidRDefault="00E609F9" w:rsidP="009D4432">
      <w:r w:rsidRPr="00D70946">
        <w:t>Upon successful completion of an EPS attach procedure after inter-system change from N1 mode to S1 mode (see 3GPP TS 24.301 [15]), the UE shall delete any UE derived QoS rules.</w:t>
      </w:r>
    </w:p>
    <w:p w14:paraId="5989E0D3" w14:textId="77777777" w:rsidR="00E609F9" w:rsidRPr="00D70946" w:rsidRDefault="00E609F9" w:rsidP="009D4432">
      <w:r w:rsidRPr="00D70946">
        <w:t>The UE shall locally release the PDU session(s) and QoS flow(s) associated with the 3GPP access which have not been transferred to EPS.</w:t>
      </w:r>
    </w:p>
    <w:p w14:paraId="1982E4EF" w14:textId="77777777" w:rsidR="00E609F9" w:rsidRPr="00D70946" w:rsidRDefault="00E609F9" w:rsidP="009D4432">
      <w:r w:rsidRPr="00D70946">
        <w:t>…</w:t>
      </w:r>
    </w:p>
    <w:p w14:paraId="4D9555FA" w14:textId="77777777" w:rsidR="00E609F9" w:rsidRPr="00D70946" w:rsidRDefault="00E609F9" w:rsidP="009D4432">
      <w:pPr>
        <w:rPr>
          <w:lang w:eastAsia="en-US"/>
        </w:rPr>
      </w:pPr>
      <w:r w:rsidRPr="00D70946">
        <w:rPr>
          <w:lang w:eastAsia="en-US"/>
        </w:rPr>
        <w:t xml:space="preserve">[TS 38.331, clause </w:t>
      </w:r>
      <w:r w:rsidRPr="00D70946">
        <w:rPr>
          <w:lang w:eastAsia="ko-KR"/>
        </w:rPr>
        <w:t>5.3.11</w:t>
      </w:r>
      <w:r w:rsidRPr="00D70946">
        <w:rPr>
          <w:lang w:eastAsia="en-US"/>
        </w:rPr>
        <w:t>]</w:t>
      </w:r>
    </w:p>
    <w:p w14:paraId="751037A7" w14:textId="77777777" w:rsidR="00E609F9" w:rsidRPr="00D70946" w:rsidRDefault="00E609F9" w:rsidP="009D4432">
      <w:r w:rsidRPr="00D70946">
        <w:t>UE shall:</w:t>
      </w:r>
    </w:p>
    <w:p w14:paraId="0A33E7B9" w14:textId="77777777" w:rsidR="00E609F9" w:rsidRPr="00D70946" w:rsidRDefault="00E609F9" w:rsidP="009D4432">
      <w:pPr>
        <w:pStyle w:val="B1"/>
      </w:pPr>
      <w:r w:rsidRPr="00D70946">
        <w:t>1&gt;</w:t>
      </w:r>
      <w:r w:rsidRPr="00D70946">
        <w:tab/>
        <w:t>reset MAC;</w:t>
      </w:r>
    </w:p>
    <w:p w14:paraId="044D66F9" w14:textId="77777777" w:rsidR="00E609F9" w:rsidRPr="00D70946" w:rsidRDefault="00E609F9" w:rsidP="009D4432">
      <w:pPr>
        <w:pStyle w:val="B1"/>
      </w:pPr>
      <w:r w:rsidRPr="00D70946">
        <w:t>1&gt;</w:t>
      </w:r>
      <w:r w:rsidRPr="00D70946">
        <w:tab/>
        <w:t>if T302 is running:</w:t>
      </w:r>
    </w:p>
    <w:p w14:paraId="28740BDE" w14:textId="77777777" w:rsidR="00E609F9" w:rsidRPr="00D70946" w:rsidRDefault="00E609F9" w:rsidP="009D4432">
      <w:pPr>
        <w:pStyle w:val="B2"/>
      </w:pPr>
      <w:r w:rsidRPr="00D70946">
        <w:t>2&gt;</w:t>
      </w:r>
      <w:r w:rsidRPr="00D70946">
        <w:tab/>
        <w:t>stop timer T302;</w:t>
      </w:r>
    </w:p>
    <w:p w14:paraId="06F7F9FA" w14:textId="77777777" w:rsidR="00E609F9" w:rsidRPr="00D70946" w:rsidRDefault="00E609F9" w:rsidP="009D4432">
      <w:pPr>
        <w:pStyle w:val="B2"/>
      </w:pPr>
      <w:r w:rsidRPr="00D70946">
        <w:t>2&gt;</w:t>
      </w:r>
      <w:r w:rsidRPr="00D70946">
        <w:tab/>
        <w:t>perform the actions as specified in 5.3.14.4;</w:t>
      </w:r>
    </w:p>
    <w:p w14:paraId="723D9361" w14:textId="77777777" w:rsidR="00E609F9" w:rsidRPr="00D70946" w:rsidRDefault="00E609F9" w:rsidP="009D4432">
      <w:pPr>
        <w:pStyle w:val="B1"/>
      </w:pPr>
      <w:r w:rsidRPr="00D70946">
        <w:t>1&gt;</w:t>
      </w:r>
      <w:r w:rsidRPr="00D70946">
        <w:tab/>
        <w:t>stop all timers that are running except T320 and T325;</w:t>
      </w:r>
    </w:p>
    <w:p w14:paraId="3F4BECD8" w14:textId="77777777" w:rsidR="00E609F9" w:rsidRPr="00D70946" w:rsidRDefault="00E609F9" w:rsidP="009D4432">
      <w:pPr>
        <w:pStyle w:val="B1"/>
      </w:pPr>
      <w:r w:rsidRPr="00D70946">
        <w:t>1&gt;</w:t>
      </w:r>
      <w:r w:rsidRPr="00D70946">
        <w:tab/>
        <w:t>discard the UE Inactive AS context;</w:t>
      </w:r>
    </w:p>
    <w:p w14:paraId="5EC9F701" w14:textId="77777777" w:rsidR="00E609F9" w:rsidRPr="00D70946" w:rsidRDefault="00E609F9" w:rsidP="009D4432">
      <w:pPr>
        <w:pStyle w:val="B1"/>
      </w:pPr>
      <w:r w:rsidRPr="00D70946">
        <w:t>1&gt;</w:t>
      </w:r>
      <w:r w:rsidRPr="00D70946">
        <w:tab/>
        <w:t xml:space="preserve">set the variable </w:t>
      </w:r>
      <w:r w:rsidRPr="00D70946">
        <w:rPr>
          <w:i/>
        </w:rPr>
        <w:t>pendingRnaUpdate</w:t>
      </w:r>
      <w:r w:rsidRPr="00D70946">
        <w:t xml:space="preserve"> to </w:t>
      </w:r>
      <w:r w:rsidRPr="00D70946">
        <w:rPr>
          <w:i/>
        </w:rPr>
        <w:t>false</w:t>
      </w:r>
      <w:r w:rsidRPr="00D70946">
        <w:t xml:space="preserve">, if that is set to </w:t>
      </w:r>
      <w:r w:rsidRPr="00D70946">
        <w:rPr>
          <w:i/>
        </w:rPr>
        <w:t>true</w:t>
      </w:r>
      <w:r w:rsidRPr="00D70946">
        <w:t>;</w:t>
      </w:r>
    </w:p>
    <w:p w14:paraId="0515C7B8" w14:textId="77777777" w:rsidR="00E609F9" w:rsidRPr="00D70946" w:rsidRDefault="00E609F9" w:rsidP="009D4432">
      <w:pPr>
        <w:pStyle w:val="B1"/>
      </w:pPr>
      <w:r w:rsidRPr="00D70946">
        <w:t>1&gt;</w:t>
      </w:r>
      <w:r w:rsidRPr="00D70946">
        <w:tab/>
        <w:t>discard the K</w:t>
      </w:r>
      <w:r w:rsidRPr="00D70946">
        <w:rPr>
          <w:vertAlign w:val="subscript"/>
        </w:rPr>
        <w:t>gNB</w:t>
      </w:r>
      <w:r w:rsidRPr="00D70946">
        <w:t>, the K</w:t>
      </w:r>
      <w:r w:rsidRPr="00D70946">
        <w:rPr>
          <w:vertAlign w:val="subscript"/>
        </w:rPr>
        <w:t>RRCenc</w:t>
      </w:r>
      <w:r w:rsidRPr="00D70946">
        <w:t xml:space="preserve"> key, the K</w:t>
      </w:r>
      <w:r w:rsidRPr="00D70946">
        <w:rPr>
          <w:vertAlign w:val="subscript"/>
        </w:rPr>
        <w:t>RRCint</w:t>
      </w:r>
      <w:r w:rsidRPr="00D70946">
        <w:t>, the K</w:t>
      </w:r>
      <w:r w:rsidRPr="00D70946">
        <w:rPr>
          <w:vertAlign w:val="subscript"/>
        </w:rPr>
        <w:t>UPint</w:t>
      </w:r>
      <w:r w:rsidRPr="00D70946">
        <w:t xml:space="preserve"> key </w:t>
      </w:r>
      <w:r w:rsidRPr="00D70946">
        <w:rPr>
          <w:lang w:eastAsia="zh-CN"/>
        </w:rPr>
        <w:t xml:space="preserve">and the </w:t>
      </w:r>
      <w:r w:rsidRPr="00D70946">
        <w:t>K</w:t>
      </w:r>
      <w:r w:rsidRPr="00D70946">
        <w:rPr>
          <w:vertAlign w:val="subscript"/>
        </w:rPr>
        <w:t>UPenc</w:t>
      </w:r>
      <w:r w:rsidRPr="00D70946">
        <w:rPr>
          <w:lang w:eastAsia="zh-CN"/>
        </w:rPr>
        <w:t xml:space="preserve"> key, if any</w:t>
      </w:r>
      <w:r w:rsidRPr="00D70946">
        <w:t>;</w:t>
      </w:r>
    </w:p>
    <w:p w14:paraId="2F9B95F7" w14:textId="77777777" w:rsidR="00E609F9" w:rsidRPr="00D70946" w:rsidRDefault="00E609F9" w:rsidP="009D4432">
      <w:pPr>
        <w:pStyle w:val="B1"/>
      </w:pPr>
      <w:r w:rsidRPr="00D70946">
        <w:t>1&gt;</w:t>
      </w:r>
      <w:r w:rsidRPr="00D70946">
        <w:tab/>
        <w:t>release all radio resources, including release of the RLC entity, the MAC configuration and the associated PDCP entity and SDAP for all established RBs;</w:t>
      </w:r>
    </w:p>
    <w:p w14:paraId="7ED50070" w14:textId="77777777" w:rsidR="00E609F9" w:rsidRPr="00D70946" w:rsidRDefault="00E609F9" w:rsidP="009D4432">
      <w:pPr>
        <w:pStyle w:val="B1"/>
      </w:pPr>
      <w:r w:rsidRPr="00D70946">
        <w:t>1&gt;</w:t>
      </w:r>
      <w:r w:rsidRPr="00D70946">
        <w:tab/>
        <w:t>indicate the release of the RRC connection to upper layers together with the release cause;</w:t>
      </w:r>
    </w:p>
    <w:p w14:paraId="4C7ED57A" w14:textId="77777777" w:rsidR="00E609F9" w:rsidRPr="00D70946" w:rsidRDefault="00E609F9" w:rsidP="009D4432">
      <w:pPr>
        <w:pStyle w:val="B1"/>
      </w:pPr>
      <w:r w:rsidRPr="00D70946">
        <w:t>1&gt;</w:t>
      </w:r>
      <w:r w:rsidRPr="00D70946">
        <w:tab/>
        <w:t>enter RRC_IDLE and perform cell selection as specified in TS 38.304 [20], except if going to RRC_IDLE was triggered by selecting an inter-RAT cell while T311 was running;</w:t>
      </w:r>
    </w:p>
    <w:p w14:paraId="38D08ED9" w14:textId="77777777" w:rsidR="00E609F9" w:rsidRPr="00D70946" w:rsidRDefault="00E609F9" w:rsidP="009D4432">
      <w:pPr>
        <w:pStyle w:val="B1"/>
      </w:pPr>
      <w:r w:rsidRPr="00D70946">
        <w:t>1&gt;</w:t>
      </w:r>
      <w:r w:rsidRPr="00D70946">
        <w:tab/>
        <w:t xml:space="preserve">if going to RRC_IDLE was triggered by reception of the </w:t>
      </w:r>
      <w:r w:rsidRPr="00D70946">
        <w:rPr>
          <w:i/>
        </w:rPr>
        <w:t>RRCRelease</w:t>
      </w:r>
      <w:r w:rsidRPr="00D70946">
        <w:t xml:space="preserve"> message including a </w:t>
      </w:r>
      <w:r w:rsidRPr="00D70946">
        <w:rPr>
          <w:i/>
        </w:rPr>
        <w:t>waitTime</w:t>
      </w:r>
      <w:r w:rsidRPr="00D70946">
        <w:t>:</w:t>
      </w:r>
    </w:p>
    <w:p w14:paraId="3404F965" w14:textId="77777777" w:rsidR="00E609F9" w:rsidRPr="00D70946" w:rsidRDefault="00E609F9" w:rsidP="009D4432">
      <w:pPr>
        <w:pStyle w:val="B2"/>
      </w:pPr>
      <w:r w:rsidRPr="00D70946">
        <w:t>2&gt;</w:t>
      </w:r>
      <w:r w:rsidRPr="00D70946">
        <w:tab/>
        <w:t xml:space="preserve">start timer T302 with the value set to the </w:t>
      </w:r>
      <w:r w:rsidRPr="00D70946">
        <w:rPr>
          <w:i/>
        </w:rPr>
        <w:t>waitTime</w:t>
      </w:r>
      <w:r w:rsidRPr="00D70946">
        <w:t>;</w:t>
      </w:r>
    </w:p>
    <w:p w14:paraId="004C43EF" w14:textId="77777777" w:rsidR="008C72C6" w:rsidRPr="00D70946" w:rsidRDefault="00E609F9" w:rsidP="009D4432">
      <w:r w:rsidRPr="00D70946">
        <w:t>2&gt;</w:t>
      </w:r>
      <w:r w:rsidRPr="00D70946">
        <w:tab/>
        <w:t>inform the upper layer that access barring is applicable for all access categories except categories '0' and '2'.</w:t>
      </w:r>
    </w:p>
    <w:p w14:paraId="08D6CAD2" w14:textId="77777777" w:rsidR="008C72C6" w:rsidRPr="00D70946" w:rsidRDefault="008C72C6" w:rsidP="009D4432">
      <w:r w:rsidRPr="00D70946">
        <w:t>[TS 38.304, clause 5.2.6]</w:t>
      </w:r>
    </w:p>
    <w:p w14:paraId="332F8719" w14:textId="77777777" w:rsidR="008C72C6" w:rsidRPr="00D70946" w:rsidRDefault="008C72C6" w:rsidP="009D4432">
      <w:r w:rsidRPr="00D70946">
        <w:t xml:space="preserve">At reception of </w:t>
      </w:r>
      <w:r w:rsidRPr="00D70946">
        <w:rPr>
          <w:i/>
        </w:rPr>
        <w:t>RRCRelease</w:t>
      </w:r>
      <w:r w:rsidRPr="00D70946">
        <w:t xml:space="preserve"> message to transition the UE to RRC_IDLE or RRC_INACTIVE, UE shall attempt to camp on a suitable cell according to </w:t>
      </w:r>
      <w:r w:rsidRPr="00D70946">
        <w:rPr>
          <w:i/>
        </w:rPr>
        <w:t>redirectedCarrierInfo</w:t>
      </w:r>
      <w:r w:rsidRPr="00D70946">
        <w:t xml:space="preserve"> if included in the </w:t>
      </w:r>
      <w:r w:rsidRPr="00D70946">
        <w:rPr>
          <w:i/>
        </w:rPr>
        <w:t>RRCRelease</w:t>
      </w:r>
      <w:r w:rsidRPr="00D70946">
        <w:t xml:space="preserve"> message. </w:t>
      </w:r>
      <w:r w:rsidRPr="00D70946">
        <w:rPr>
          <w:lang w:eastAsia="ko-KR"/>
        </w:rPr>
        <w:t xml:space="preserve">If the UE cannot find a suitable cell, the UE is allowed to camp on any suitable cell of the indicated RAT. If the </w:t>
      </w:r>
      <w:r w:rsidRPr="00D70946">
        <w:rPr>
          <w:i/>
          <w:iCs/>
          <w:lang w:eastAsia="ko-KR"/>
        </w:rPr>
        <w:t xml:space="preserve">RRCRelease </w:t>
      </w:r>
      <w:r w:rsidRPr="00D70946">
        <w:rPr>
          <w:lang w:eastAsia="ko-KR"/>
        </w:rPr>
        <w:t>message does not contain the</w:t>
      </w:r>
      <w:r w:rsidRPr="00D70946">
        <w:rPr>
          <w:i/>
          <w:iCs/>
          <w:lang w:eastAsia="ko-KR"/>
        </w:rPr>
        <w:t xml:space="preserve"> redirectedCarrierInfo,</w:t>
      </w:r>
      <w:r w:rsidRPr="00D70946">
        <w:rPr>
          <w:lang w:eastAsia="ko-KR"/>
        </w:rPr>
        <w:t xml:space="preserve"> UE shall attempt to select a suitable cell on an NR carrier. </w:t>
      </w:r>
      <w:r w:rsidRPr="00D70946">
        <w:t>If no suitable cell is found according to the above, the UE shall perform cell selection using stored information in order to find a suitable cell to camp on.</w:t>
      </w:r>
    </w:p>
    <w:p w14:paraId="3DE05402" w14:textId="415EA3C3" w:rsidR="00E609F9" w:rsidRPr="00D70946" w:rsidRDefault="008C72C6" w:rsidP="009D4432">
      <w:pPr>
        <w:pStyle w:val="B2"/>
      </w:pPr>
      <w:r w:rsidRPr="00D70946">
        <w:t xml:space="preserve">When returning to RRC_IDLE state after UE moved to RRC_CONNECTED state from </w:t>
      </w:r>
      <w:r w:rsidRPr="00D70946">
        <w:rPr>
          <w:i/>
        </w:rPr>
        <w:t>camped on any cell</w:t>
      </w:r>
      <w:r w:rsidRPr="00D70946">
        <w:t xml:space="preserve"> state, UE shall attempt to camp on an acceptable cell according to </w:t>
      </w:r>
      <w:r w:rsidRPr="00D70946">
        <w:rPr>
          <w:i/>
        </w:rPr>
        <w:t>redirectedCarrierInfo</w:t>
      </w:r>
      <w:r w:rsidRPr="00D70946">
        <w:t xml:space="preserve">, if included in the </w:t>
      </w:r>
      <w:r w:rsidRPr="00D70946">
        <w:rPr>
          <w:i/>
        </w:rPr>
        <w:t>RRCRelease</w:t>
      </w:r>
      <w:r w:rsidRPr="00D70946">
        <w:t xml:space="preserve"> message. If the UE cannot find an acceptable cell, the UE is allowed to camp on any acceptable cell of the indicated RAT. If the </w:t>
      </w:r>
      <w:r w:rsidRPr="00D70946">
        <w:rPr>
          <w:i/>
        </w:rPr>
        <w:t>RRCRelease</w:t>
      </w:r>
      <w:r w:rsidRPr="00D70946">
        <w:t xml:space="preserve"> message does not contain </w:t>
      </w:r>
      <w:r w:rsidRPr="00D70946">
        <w:rPr>
          <w:i/>
          <w:iCs/>
        </w:rPr>
        <w:t>redirectedCarrierInfo</w:t>
      </w:r>
      <w:r w:rsidRPr="00D70946">
        <w:t xml:space="preserve"> </w:t>
      </w:r>
      <w:r w:rsidRPr="00D70946">
        <w:rPr>
          <w:lang w:eastAsia="ko-KR"/>
        </w:rPr>
        <w:t xml:space="preserve">UE shall attempt to select an acceptable cell on an NR frequency. </w:t>
      </w:r>
      <w:r w:rsidRPr="00D70946">
        <w:t xml:space="preserve">If no acceptable cell is found according to the above, the UE not in SNPN Access Mode shall continue to search for an acceptable cell of any PLMN in state </w:t>
      </w:r>
      <w:r w:rsidRPr="00D70946">
        <w:rPr>
          <w:i/>
        </w:rPr>
        <w:t>any cell selection</w:t>
      </w:r>
      <w:r w:rsidRPr="00D70946">
        <w:t>.</w:t>
      </w:r>
    </w:p>
    <w:p w14:paraId="6203B308" w14:textId="77777777" w:rsidR="00E609F9" w:rsidRPr="00D70946" w:rsidRDefault="00E609F9" w:rsidP="00E609F9">
      <w:pPr>
        <w:pStyle w:val="H6"/>
        <w:rPr>
          <w:lang w:eastAsia="x-none"/>
        </w:rPr>
      </w:pPr>
      <w:r w:rsidRPr="00D70946">
        <w:rPr>
          <w:lang w:eastAsia="x-none"/>
        </w:rPr>
        <w:t>11.1.5.3</w:t>
      </w:r>
      <w:r w:rsidRPr="00D70946">
        <w:rPr>
          <w:lang w:eastAsia="x-none"/>
        </w:rPr>
        <w:tab/>
        <w:t>Test description</w:t>
      </w:r>
    </w:p>
    <w:p w14:paraId="42F81FBC" w14:textId="77777777" w:rsidR="00E609F9" w:rsidRPr="00D70946" w:rsidRDefault="00E609F9" w:rsidP="00E609F9">
      <w:pPr>
        <w:pStyle w:val="H6"/>
        <w:rPr>
          <w:lang w:eastAsia="x-none"/>
        </w:rPr>
      </w:pPr>
      <w:r w:rsidRPr="00D70946">
        <w:rPr>
          <w:lang w:eastAsia="x-none"/>
        </w:rPr>
        <w:t>11.1.5.3.1</w:t>
      </w:r>
      <w:r w:rsidRPr="00D70946">
        <w:rPr>
          <w:lang w:eastAsia="x-none"/>
        </w:rPr>
        <w:tab/>
        <w:t>Pre-test conditions</w:t>
      </w:r>
    </w:p>
    <w:p w14:paraId="43E6435E" w14:textId="77777777" w:rsidR="00E609F9" w:rsidRPr="00D70946" w:rsidRDefault="00E609F9" w:rsidP="00E609F9">
      <w:pPr>
        <w:pStyle w:val="H6"/>
        <w:rPr>
          <w:rFonts w:cs="Arial"/>
        </w:rPr>
      </w:pPr>
      <w:r w:rsidRPr="00D70946">
        <w:rPr>
          <w:rFonts w:cs="Arial"/>
        </w:rPr>
        <w:t>System Simulator:</w:t>
      </w:r>
    </w:p>
    <w:p w14:paraId="73B33F58" w14:textId="77777777" w:rsidR="00E609F9" w:rsidRPr="00D70946" w:rsidRDefault="00E609F9" w:rsidP="009D4432">
      <w:pPr>
        <w:pStyle w:val="B1"/>
      </w:pPr>
      <w:r w:rsidRPr="00D70946">
        <w:t>-</w:t>
      </w:r>
      <w:r w:rsidRPr="00D70946">
        <w:tab/>
        <w:t>3 cells</w:t>
      </w:r>
    </w:p>
    <w:p w14:paraId="3E91F6C6" w14:textId="77777777" w:rsidR="00E609F9" w:rsidRPr="00D70946" w:rsidRDefault="00E609F9" w:rsidP="009D4432">
      <w:pPr>
        <w:pStyle w:val="B2"/>
      </w:pPr>
      <w:r w:rsidRPr="00D70946">
        <w:t>-</w:t>
      </w:r>
      <w:r w:rsidRPr="00D70946">
        <w:tab/>
      </w:r>
      <w:r w:rsidR="00B87E6E" w:rsidRPr="00D70946">
        <w:t>NR</w:t>
      </w:r>
      <w:r w:rsidRPr="00D70946">
        <w:t xml:space="preserve"> </w:t>
      </w:r>
      <w:r w:rsidR="00B87E6E" w:rsidRPr="00D70946">
        <w:t>Cell 1</w:t>
      </w:r>
      <w:r w:rsidRPr="00D70946">
        <w:t xml:space="preserve"> as defined in TS 38.508-1 [4] Table </w:t>
      </w:r>
      <w:r w:rsidR="00B87E6E" w:rsidRPr="00D70946">
        <w:t>4.4.2-3</w:t>
      </w:r>
      <w:r w:rsidRPr="00D70946">
        <w:t xml:space="preserve">. </w:t>
      </w:r>
      <w:r w:rsidR="00B87E6E" w:rsidRPr="00D70946">
        <w:t>S</w:t>
      </w:r>
      <w:r w:rsidRPr="00D70946">
        <w:t xml:space="preserve">ystem information combination </w:t>
      </w:r>
      <w:r w:rsidR="00B87E6E" w:rsidRPr="00D70946">
        <w:t xml:space="preserve">NR-6 </w:t>
      </w:r>
      <w:r w:rsidRPr="00D70946">
        <w:t>as defined in TS 38.508-1 [4], sub-clause 4.4.3.1.2.</w:t>
      </w:r>
    </w:p>
    <w:p w14:paraId="00B4E1AD" w14:textId="77777777" w:rsidR="00E609F9" w:rsidRPr="00D70946" w:rsidRDefault="00E609F9" w:rsidP="009D4432">
      <w:pPr>
        <w:pStyle w:val="B2"/>
      </w:pPr>
      <w:r w:rsidRPr="00D70946">
        <w:t>-</w:t>
      </w:r>
      <w:r w:rsidRPr="00D70946">
        <w:tab/>
        <w:t xml:space="preserve">E-UTRA Cell 1 as defined in TS 36.508 [7] Table 4.4.2-2. System information combination </w:t>
      </w:r>
      <w:r w:rsidR="00B87E6E" w:rsidRPr="00D70946">
        <w:t>3</w:t>
      </w:r>
      <w:r w:rsidRPr="00D70946">
        <w:t>1 as defined in TS 36.508 [7], sub-clause 4.4.3.1.1.</w:t>
      </w:r>
    </w:p>
    <w:p w14:paraId="161700AE" w14:textId="7E1AFDD1" w:rsidR="00786431" w:rsidRPr="00D70946" w:rsidRDefault="00E609F9" w:rsidP="009D4432">
      <w:pPr>
        <w:pStyle w:val="B2"/>
        <w:rPr>
          <w:rFonts w:cs="Courier New"/>
        </w:rPr>
      </w:pPr>
      <w:r w:rsidRPr="00D70946">
        <w:t>-</w:t>
      </w:r>
      <w:r w:rsidR="00B87E6E" w:rsidRPr="00D70946">
        <w:tab/>
      </w:r>
      <w:r w:rsidRPr="00D70946">
        <w:t xml:space="preserve">E-UTRA </w:t>
      </w:r>
      <w:r w:rsidR="008C72C6" w:rsidRPr="00D70946">
        <w:t>Cell 3</w:t>
      </w:r>
      <w:r w:rsidRPr="00D70946">
        <w:t xml:space="preserve"> as defined in TS 36.508 [7] Table 4.4.2-2. System information combination 1 as defined in TS 36.508 [7], sub-clause 4.4.3.1.1. </w:t>
      </w:r>
      <w:r w:rsidR="008C72C6" w:rsidRPr="00D70946">
        <w:t>Cell 3</w:t>
      </w:r>
      <w:r w:rsidRPr="00D70946">
        <w:t xml:space="preserve"> is set as </w:t>
      </w:r>
      <w:r w:rsidRPr="00D70946">
        <w:rPr>
          <w:rFonts w:cs="Courier New"/>
        </w:rPr>
        <w:t>"reserved for operator use" in SIB1.</w:t>
      </w:r>
    </w:p>
    <w:p w14:paraId="0B81C8B7" w14:textId="77777777" w:rsidR="00786431" w:rsidRPr="00D70946" w:rsidRDefault="00786431" w:rsidP="009D4432">
      <w:pPr>
        <w:pStyle w:val="B2"/>
      </w:pPr>
      <w:r w:rsidRPr="00D70946">
        <w:t>-</w:t>
      </w:r>
      <w:r w:rsidRPr="00D70946">
        <w:tab/>
        <w:t>Power levels are constant and as defined in Tables 11.1.5.3.1-1/2.</w:t>
      </w:r>
    </w:p>
    <w:p w14:paraId="0CFDBC1F" w14:textId="14CBA1F8" w:rsidR="00786431" w:rsidRPr="00D70946" w:rsidRDefault="00786431" w:rsidP="009D4432">
      <w:pPr>
        <w:pStyle w:val="TH"/>
      </w:pPr>
      <w:r w:rsidRPr="00D70946">
        <w:t xml:space="preserve">Table 11.1.5.3.1-1: Time instances of cell power level and parameter changes for </w:t>
      </w:r>
      <w:r w:rsidR="00285271" w:rsidRPr="00D70946">
        <w:t>conducted test environ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638"/>
        <w:gridCol w:w="1147"/>
        <w:gridCol w:w="1088"/>
        <w:gridCol w:w="1559"/>
        <w:gridCol w:w="1559"/>
        <w:gridCol w:w="2126"/>
      </w:tblGrid>
      <w:tr w:rsidR="00786431" w:rsidRPr="00D70946" w14:paraId="2899AC5C" w14:textId="77777777" w:rsidTr="0097641A">
        <w:trPr>
          <w:trHeight w:val="350"/>
          <w:jc w:val="center"/>
        </w:trPr>
        <w:tc>
          <w:tcPr>
            <w:tcW w:w="517" w:type="dxa"/>
            <w:shd w:val="clear" w:color="auto" w:fill="auto"/>
          </w:tcPr>
          <w:p w14:paraId="7D26A81B" w14:textId="77777777" w:rsidR="00786431" w:rsidRPr="00D70946" w:rsidRDefault="00786431" w:rsidP="009D4432">
            <w:pPr>
              <w:pStyle w:val="TAH"/>
            </w:pPr>
          </w:p>
        </w:tc>
        <w:tc>
          <w:tcPr>
            <w:tcW w:w="1638" w:type="dxa"/>
          </w:tcPr>
          <w:p w14:paraId="4F0C1283" w14:textId="77777777" w:rsidR="00786431" w:rsidRPr="00D70946" w:rsidRDefault="00786431" w:rsidP="009D4432">
            <w:pPr>
              <w:pStyle w:val="TAC"/>
            </w:pPr>
            <w:r w:rsidRPr="00D70946">
              <w:t>Parameter name</w:t>
            </w:r>
          </w:p>
        </w:tc>
        <w:tc>
          <w:tcPr>
            <w:tcW w:w="1147" w:type="dxa"/>
          </w:tcPr>
          <w:p w14:paraId="1D2F0B6D" w14:textId="77777777" w:rsidR="00786431" w:rsidRPr="00D70946" w:rsidRDefault="00786431" w:rsidP="009D4432">
            <w:pPr>
              <w:pStyle w:val="TAC"/>
            </w:pPr>
            <w:r w:rsidRPr="00D70946">
              <w:t>Unit</w:t>
            </w:r>
          </w:p>
        </w:tc>
        <w:tc>
          <w:tcPr>
            <w:tcW w:w="1088" w:type="dxa"/>
            <w:shd w:val="clear" w:color="auto" w:fill="auto"/>
          </w:tcPr>
          <w:p w14:paraId="30D6144A" w14:textId="77777777" w:rsidR="00786431" w:rsidRPr="00D70946" w:rsidRDefault="00786431" w:rsidP="009D4432">
            <w:pPr>
              <w:pStyle w:val="TAC"/>
            </w:pPr>
            <w:r w:rsidRPr="00D70946">
              <w:t>NR Cell 1</w:t>
            </w:r>
          </w:p>
        </w:tc>
        <w:tc>
          <w:tcPr>
            <w:tcW w:w="1559" w:type="dxa"/>
          </w:tcPr>
          <w:p w14:paraId="1FD51D7F" w14:textId="77777777" w:rsidR="00786431" w:rsidRPr="00D70946" w:rsidRDefault="00786431" w:rsidP="009D4432">
            <w:pPr>
              <w:pStyle w:val="TAC"/>
            </w:pPr>
            <w:r w:rsidRPr="00D70946">
              <w:t>E-UTRA Cell 1</w:t>
            </w:r>
          </w:p>
        </w:tc>
        <w:tc>
          <w:tcPr>
            <w:tcW w:w="1559" w:type="dxa"/>
          </w:tcPr>
          <w:p w14:paraId="4DD956F8" w14:textId="6C88350E" w:rsidR="00786431" w:rsidRPr="00D70946" w:rsidRDefault="00786431" w:rsidP="009D4432">
            <w:pPr>
              <w:pStyle w:val="TAC"/>
            </w:pPr>
            <w:r w:rsidRPr="00D70946">
              <w:t xml:space="preserve">E-UTRA Cell </w:t>
            </w:r>
            <w:r w:rsidR="008C72C6" w:rsidRPr="00D70946">
              <w:t>3</w:t>
            </w:r>
          </w:p>
        </w:tc>
        <w:tc>
          <w:tcPr>
            <w:tcW w:w="2126" w:type="dxa"/>
          </w:tcPr>
          <w:p w14:paraId="25EA4D06" w14:textId="77777777" w:rsidR="00786431" w:rsidRPr="00D70946" w:rsidRDefault="00786431" w:rsidP="009D4432">
            <w:pPr>
              <w:pStyle w:val="TAC"/>
            </w:pPr>
            <w:r w:rsidRPr="00D70946">
              <w:t>Remark</w:t>
            </w:r>
          </w:p>
        </w:tc>
      </w:tr>
      <w:tr w:rsidR="00786431" w:rsidRPr="00D70946" w14:paraId="033DA4BD" w14:textId="77777777" w:rsidTr="0097641A">
        <w:trPr>
          <w:trHeight w:val="226"/>
          <w:jc w:val="center"/>
        </w:trPr>
        <w:tc>
          <w:tcPr>
            <w:tcW w:w="517" w:type="dxa"/>
            <w:vMerge w:val="restart"/>
            <w:shd w:val="clear" w:color="auto" w:fill="auto"/>
          </w:tcPr>
          <w:p w14:paraId="2A75FC59" w14:textId="77777777" w:rsidR="00786431" w:rsidRPr="00D70946" w:rsidRDefault="00786431" w:rsidP="009D4432">
            <w:pPr>
              <w:pStyle w:val="TAC"/>
            </w:pPr>
            <w:r w:rsidRPr="00D70946">
              <w:t>T0</w:t>
            </w:r>
          </w:p>
        </w:tc>
        <w:tc>
          <w:tcPr>
            <w:tcW w:w="1638" w:type="dxa"/>
          </w:tcPr>
          <w:p w14:paraId="0B5E9B48" w14:textId="77777777" w:rsidR="00786431" w:rsidRPr="00D70946" w:rsidRDefault="00786431" w:rsidP="009D4432">
            <w:pPr>
              <w:pStyle w:val="TAC"/>
            </w:pPr>
            <w:r w:rsidRPr="00D70946">
              <w:t>SS/PBCH SSS EPRE</w:t>
            </w:r>
          </w:p>
        </w:tc>
        <w:tc>
          <w:tcPr>
            <w:tcW w:w="1147" w:type="dxa"/>
          </w:tcPr>
          <w:p w14:paraId="4777CE6E" w14:textId="77777777" w:rsidR="00786431" w:rsidRPr="00D70946" w:rsidRDefault="00786431" w:rsidP="009D4432">
            <w:pPr>
              <w:pStyle w:val="TAC"/>
            </w:pPr>
            <w:r w:rsidRPr="00D70946">
              <w:t>dBm/SCS</w:t>
            </w:r>
          </w:p>
        </w:tc>
        <w:tc>
          <w:tcPr>
            <w:tcW w:w="1088" w:type="dxa"/>
            <w:shd w:val="clear" w:color="auto" w:fill="auto"/>
          </w:tcPr>
          <w:p w14:paraId="5A37316B" w14:textId="77777777" w:rsidR="00786431" w:rsidRPr="00D70946" w:rsidRDefault="00786431" w:rsidP="009D4432">
            <w:pPr>
              <w:pStyle w:val="TAC"/>
            </w:pPr>
            <w:r w:rsidRPr="00D70946">
              <w:t>-88</w:t>
            </w:r>
          </w:p>
        </w:tc>
        <w:tc>
          <w:tcPr>
            <w:tcW w:w="1559" w:type="dxa"/>
          </w:tcPr>
          <w:p w14:paraId="126FBF73" w14:textId="77777777" w:rsidR="00786431" w:rsidRPr="00D70946" w:rsidRDefault="00786431" w:rsidP="009D4432">
            <w:pPr>
              <w:pStyle w:val="TAC"/>
            </w:pPr>
            <w:r w:rsidRPr="00D70946">
              <w:t>-</w:t>
            </w:r>
          </w:p>
        </w:tc>
        <w:tc>
          <w:tcPr>
            <w:tcW w:w="1559" w:type="dxa"/>
          </w:tcPr>
          <w:p w14:paraId="64104FA1" w14:textId="77777777" w:rsidR="00786431" w:rsidRPr="00D70946" w:rsidRDefault="00786431" w:rsidP="009D4432">
            <w:pPr>
              <w:pStyle w:val="TAC"/>
            </w:pPr>
            <w:r w:rsidRPr="00D70946">
              <w:t>-</w:t>
            </w:r>
          </w:p>
        </w:tc>
        <w:tc>
          <w:tcPr>
            <w:tcW w:w="2126" w:type="dxa"/>
            <w:vMerge w:val="restart"/>
          </w:tcPr>
          <w:p w14:paraId="60CBBDCF" w14:textId="1C8D81E5" w:rsidR="00786431" w:rsidRPr="00D70946" w:rsidRDefault="00786431" w:rsidP="009D4432">
            <w:pPr>
              <w:pStyle w:val="TAC"/>
            </w:pPr>
          </w:p>
        </w:tc>
      </w:tr>
      <w:tr w:rsidR="00786431" w:rsidRPr="00D70946" w14:paraId="3B4101B8" w14:textId="77777777" w:rsidTr="0097641A">
        <w:trPr>
          <w:trHeight w:val="452"/>
          <w:jc w:val="center"/>
        </w:trPr>
        <w:tc>
          <w:tcPr>
            <w:tcW w:w="517" w:type="dxa"/>
            <w:vMerge/>
            <w:shd w:val="clear" w:color="auto" w:fill="auto"/>
          </w:tcPr>
          <w:p w14:paraId="6EE5A7C5" w14:textId="77777777" w:rsidR="00786431" w:rsidRPr="00D70946" w:rsidRDefault="00786431" w:rsidP="009D4432">
            <w:pPr>
              <w:pStyle w:val="TAC"/>
            </w:pPr>
          </w:p>
        </w:tc>
        <w:tc>
          <w:tcPr>
            <w:tcW w:w="1638" w:type="dxa"/>
          </w:tcPr>
          <w:p w14:paraId="7B622AD9" w14:textId="77777777" w:rsidR="00786431" w:rsidRPr="00D70946" w:rsidRDefault="00786431" w:rsidP="009D4432">
            <w:pPr>
              <w:pStyle w:val="TAC"/>
            </w:pPr>
            <w:r w:rsidRPr="00D70946">
              <w:t>RS EPRE</w:t>
            </w:r>
          </w:p>
        </w:tc>
        <w:tc>
          <w:tcPr>
            <w:tcW w:w="1147" w:type="dxa"/>
          </w:tcPr>
          <w:p w14:paraId="0012C88A" w14:textId="77777777" w:rsidR="00786431" w:rsidRPr="00D70946" w:rsidRDefault="00786431" w:rsidP="009D4432">
            <w:pPr>
              <w:pStyle w:val="TAC"/>
            </w:pPr>
            <w:r w:rsidRPr="00D70946">
              <w:t>dBm/15kHz</w:t>
            </w:r>
          </w:p>
        </w:tc>
        <w:tc>
          <w:tcPr>
            <w:tcW w:w="1088" w:type="dxa"/>
            <w:shd w:val="clear" w:color="auto" w:fill="auto"/>
          </w:tcPr>
          <w:p w14:paraId="6BA3F36D" w14:textId="77777777" w:rsidR="00786431" w:rsidRPr="00D70946" w:rsidRDefault="00786431" w:rsidP="009D4432">
            <w:pPr>
              <w:pStyle w:val="TAC"/>
            </w:pPr>
            <w:r w:rsidRPr="00D70946">
              <w:t>-</w:t>
            </w:r>
          </w:p>
        </w:tc>
        <w:tc>
          <w:tcPr>
            <w:tcW w:w="1559" w:type="dxa"/>
          </w:tcPr>
          <w:p w14:paraId="0BBE9DA1" w14:textId="77777777" w:rsidR="00786431" w:rsidRPr="00D70946" w:rsidRDefault="00786431" w:rsidP="009D4432">
            <w:pPr>
              <w:pStyle w:val="TAC"/>
            </w:pPr>
            <w:r w:rsidRPr="00D70946">
              <w:t>-85</w:t>
            </w:r>
          </w:p>
        </w:tc>
        <w:tc>
          <w:tcPr>
            <w:tcW w:w="1559" w:type="dxa"/>
          </w:tcPr>
          <w:p w14:paraId="2AB1E283" w14:textId="77777777" w:rsidR="00786431" w:rsidRPr="00D70946" w:rsidRDefault="00786431" w:rsidP="009D4432">
            <w:pPr>
              <w:pStyle w:val="TAC"/>
            </w:pPr>
            <w:r w:rsidRPr="00D70946">
              <w:t>-73</w:t>
            </w:r>
          </w:p>
        </w:tc>
        <w:tc>
          <w:tcPr>
            <w:tcW w:w="2126" w:type="dxa"/>
            <w:vMerge/>
          </w:tcPr>
          <w:p w14:paraId="054B77D6" w14:textId="77777777" w:rsidR="00786431" w:rsidRPr="00D70946" w:rsidRDefault="00786431" w:rsidP="009D4432">
            <w:pPr>
              <w:pStyle w:val="TAC"/>
            </w:pPr>
          </w:p>
        </w:tc>
      </w:tr>
    </w:tbl>
    <w:p w14:paraId="47EBB36E" w14:textId="77777777" w:rsidR="00786431" w:rsidRPr="00D70946" w:rsidRDefault="00786431" w:rsidP="009D4432"/>
    <w:p w14:paraId="384F56A8" w14:textId="63115120" w:rsidR="00786431" w:rsidRPr="00D70946" w:rsidRDefault="00786431" w:rsidP="009D4432">
      <w:pPr>
        <w:pStyle w:val="TH"/>
      </w:pPr>
      <w:r w:rsidRPr="00D70946">
        <w:t xml:space="preserve">Table 11.1.5.3.1-2: Time instances of cell power level and parameter changes for </w:t>
      </w:r>
      <w:r w:rsidR="00285271" w:rsidRPr="00D70946">
        <w:t>OTA test environ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638"/>
        <w:gridCol w:w="1147"/>
        <w:gridCol w:w="1088"/>
        <w:gridCol w:w="1559"/>
        <w:gridCol w:w="1559"/>
        <w:gridCol w:w="2126"/>
      </w:tblGrid>
      <w:tr w:rsidR="00786431" w:rsidRPr="00D70946" w14:paraId="1A10CE22" w14:textId="77777777" w:rsidTr="00AD1411">
        <w:trPr>
          <w:trHeight w:val="350"/>
          <w:jc w:val="center"/>
        </w:trPr>
        <w:tc>
          <w:tcPr>
            <w:tcW w:w="517" w:type="dxa"/>
            <w:shd w:val="clear" w:color="auto" w:fill="auto"/>
          </w:tcPr>
          <w:p w14:paraId="56BC40C0" w14:textId="77777777" w:rsidR="00786431" w:rsidRPr="00D70946" w:rsidRDefault="00786431" w:rsidP="009D4432">
            <w:pPr>
              <w:pStyle w:val="TAH"/>
            </w:pPr>
          </w:p>
        </w:tc>
        <w:tc>
          <w:tcPr>
            <w:tcW w:w="1638" w:type="dxa"/>
          </w:tcPr>
          <w:p w14:paraId="0F0CD7CD" w14:textId="77777777" w:rsidR="00786431" w:rsidRPr="00D70946" w:rsidRDefault="00786431" w:rsidP="009D4432">
            <w:pPr>
              <w:pStyle w:val="TAC"/>
            </w:pPr>
            <w:r w:rsidRPr="00D70946">
              <w:t>Parameter name</w:t>
            </w:r>
          </w:p>
        </w:tc>
        <w:tc>
          <w:tcPr>
            <w:tcW w:w="1147" w:type="dxa"/>
          </w:tcPr>
          <w:p w14:paraId="7ABF82F9" w14:textId="77777777" w:rsidR="00786431" w:rsidRPr="00D70946" w:rsidRDefault="00786431" w:rsidP="009D4432">
            <w:pPr>
              <w:pStyle w:val="TAC"/>
            </w:pPr>
            <w:r w:rsidRPr="00D70946">
              <w:t>Unit</w:t>
            </w:r>
          </w:p>
        </w:tc>
        <w:tc>
          <w:tcPr>
            <w:tcW w:w="1088" w:type="dxa"/>
            <w:shd w:val="clear" w:color="auto" w:fill="auto"/>
          </w:tcPr>
          <w:p w14:paraId="201090CE" w14:textId="77777777" w:rsidR="00786431" w:rsidRPr="00D70946" w:rsidRDefault="00786431" w:rsidP="009D4432">
            <w:pPr>
              <w:pStyle w:val="TAC"/>
            </w:pPr>
            <w:r w:rsidRPr="00D70946">
              <w:t>NR Cell 1</w:t>
            </w:r>
          </w:p>
        </w:tc>
        <w:tc>
          <w:tcPr>
            <w:tcW w:w="1559" w:type="dxa"/>
          </w:tcPr>
          <w:p w14:paraId="368FFC8A" w14:textId="77777777" w:rsidR="00786431" w:rsidRPr="00D70946" w:rsidRDefault="00786431" w:rsidP="009D4432">
            <w:pPr>
              <w:pStyle w:val="TAC"/>
            </w:pPr>
            <w:r w:rsidRPr="00D70946">
              <w:t>E-UTRA Cell 1</w:t>
            </w:r>
          </w:p>
        </w:tc>
        <w:tc>
          <w:tcPr>
            <w:tcW w:w="1559" w:type="dxa"/>
          </w:tcPr>
          <w:p w14:paraId="4CD7FB78" w14:textId="7BBCE2DD" w:rsidR="00786431" w:rsidRPr="00D70946" w:rsidRDefault="00786431" w:rsidP="009D4432">
            <w:pPr>
              <w:pStyle w:val="TAC"/>
            </w:pPr>
            <w:r w:rsidRPr="00D70946">
              <w:t xml:space="preserve">E-UTRA Cell </w:t>
            </w:r>
            <w:r w:rsidR="008C72C6" w:rsidRPr="00D70946">
              <w:t>3</w:t>
            </w:r>
          </w:p>
        </w:tc>
        <w:tc>
          <w:tcPr>
            <w:tcW w:w="2126" w:type="dxa"/>
          </w:tcPr>
          <w:p w14:paraId="14D7136C" w14:textId="77777777" w:rsidR="00786431" w:rsidRPr="00D70946" w:rsidRDefault="00786431" w:rsidP="009D4432">
            <w:pPr>
              <w:pStyle w:val="TAC"/>
            </w:pPr>
            <w:r w:rsidRPr="00D70946">
              <w:t>Remark</w:t>
            </w:r>
          </w:p>
        </w:tc>
      </w:tr>
      <w:tr w:rsidR="00786431" w:rsidRPr="00D70946" w14:paraId="02EB2265" w14:textId="77777777" w:rsidTr="0097641A">
        <w:trPr>
          <w:trHeight w:val="226"/>
          <w:jc w:val="center"/>
        </w:trPr>
        <w:tc>
          <w:tcPr>
            <w:tcW w:w="517" w:type="dxa"/>
            <w:vMerge w:val="restart"/>
            <w:shd w:val="clear" w:color="auto" w:fill="auto"/>
          </w:tcPr>
          <w:p w14:paraId="11C0B529" w14:textId="77777777" w:rsidR="00786431" w:rsidRPr="00D70946" w:rsidRDefault="00786431" w:rsidP="009D4432">
            <w:pPr>
              <w:pStyle w:val="TAC"/>
            </w:pPr>
            <w:r w:rsidRPr="00D70946">
              <w:t>T0</w:t>
            </w:r>
          </w:p>
        </w:tc>
        <w:tc>
          <w:tcPr>
            <w:tcW w:w="1638" w:type="dxa"/>
          </w:tcPr>
          <w:p w14:paraId="28F2B253" w14:textId="77777777" w:rsidR="00786431" w:rsidRPr="00D70946" w:rsidRDefault="00786431" w:rsidP="009D4432">
            <w:pPr>
              <w:pStyle w:val="TAC"/>
            </w:pPr>
            <w:r w:rsidRPr="00D70946">
              <w:t>SS/PBCH SSS EPRE</w:t>
            </w:r>
          </w:p>
        </w:tc>
        <w:tc>
          <w:tcPr>
            <w:tcW w:w="1147" w:type="dxa"/>
          </w:tcPr>
          <w:p w14:paraId="01AFD81F" w14:textId="77777777" w:rsidR="00786431" w:rsidRPr="00D70946" w:rsidRDefault="00786431" w:rsidP="009D4432">
            <w:pPr>
              <w:pStyle w:val="TAC"/>
            </w:pPr>
            <w:r w:rsidRPr="00D70946">
              <w:t>dBm/SCS</w:t>
            </w:r>
          </w:p>
        </w:tc>
        <w:tc>
          <w:tcPr>
            <w:tcW w:w="1088" w:type="dxa"/>
            <w:shd w:val="clear" w:color="auto" w:fill="auto"/>
          </w:tcPr>
          <w:p w14:paraId="5202D90E" w14:textId="2A623502" w:rsidR="00786431" w:rsidRPr="00D70946" w:rsidRDefault="009F6766" w:rsidP="009D4432">
            <w:pPr>
              <w:pStyle w:val="TAC"/>
            </w:pPr>
            <w:r w:rsidRPr="00D70946">
              <w:t>-82</w:t>
            </w:r>
          </w:p>
        </w:tc>
        <w:tc>
          <w:tcPr>
            <w:tcW w:w="1559" w:type="dxa"/>
          </w:tcPr>
          <w:p w14:paraId="524DC5FA" w14:textId="77777777" w:rsidR="00786431" w:rsidRPr="00D70946" w:rsidRDefault="00786431" w:rsidP="009D4432">
            <w:pPr>
              <w:pStyle w:val="TAC"/>
            </w:pPr>
            <w:r w:rsidRPr="00D70946">
              <w:t>-</w:t>
            </w:r>
          </w:p>
        </w:tc>
        <w:tc>
          <w:tcPr>
            <w:tcW w:w="1559" w:type="dxa"/>
          </w:tcPr>
          <w:p w14:paraId="0CB0FB23" w14:textId="77777777" w:rsidR="00786431" w:rsidRPr="00D70946" w:rsidRDefault="00786431" w:rsidP="009D4432">
            <w:pPr>
              <w:pStyle w:val="TAC"/>
            </w:pPr>
            <w:r w:rsidRPr="00D70946">
              <w:t>-</w:t>
            </w:r>
          </w:p>
        </w:tc>
        <w:tc>
          <w:tcPr>
            <w:tcW w:w="2126" w:type="dxa"/>
            <w:vMerge w:val="restart"/>
          </w:tcPr>
          <w:p w14:paraId="7C9F3618" w14:textId="7B294338" w:rsidR="00786431" w:rsidRPr="00D70946" w:rsidRDefault="00786431" w:rsidP="009D4432">
            <w:pPr>
              <w:pStyle w:val="TAC"/>
            </w:pPr>
          </w:p>
        </w:tc>
      </w:tr>
      <w:tr w:rsidR="009F6766" w:rsidRPr="00D70946" w14:paraId="709F6370" w14:textId="77777777" w:rsidTr="0097641A">
        <w:trPr>
          <w:trHeight w:val="452"/>
          <w:jc w:val="center"/>
        </w:trPr>
        <w:tc>
          <w:tcPr>
            <w:tcW w:w="517" w:type="dxa"/>
            <w:vMerge/>
            <w:shd w:val="clear" w:color="auto" w:fill="auto"/>
          </w:tcPr>
          <w:p w14:paraId="119330EB" w14:textId="77777777" w:rsidR="009F6766" w:rsidRPr="00D70946" w:rsidRDefault="009F6766" w:rsidP="009D4432">
            <w:pPr>
              <w:pStyle w:val="TAC"/>
            </w:pPr>
          </w:p>
        </w:tc>
        <w:tc>
          <w:tcPr>
            <w:tcW w:w="1638" w:type="dxa"/>
          </w:tcPr>
          <w:p w14:paraId="56C87200" w14:textId="77777777" w:rsidR="009F6766" w:rsidRPr="00D70946" w:rsidRDefault="009F6766" w:rsidP="009D4432">
            <w:pPr>
              <w:pStyle w:val="TAC"/>
            </w:pPr>
            <w:r w:rsidRPr="00D70946">
              <w:t>RS EPRE</w:t>
            </w:r>
          </w:p>
        </w:tc>
        <w:tc>
          <w:tcPr>
            <w:tcW w:w="1147" w:type="dxa"/>
          </w:tcPr>
          <w:p w14:paraId="62CA578B" w14:textId="77777777" w:rsidR="009F6766" w:rsidRPr="00D70946" w:rsidRDefault="009F6766" w:rsidP="009D4432">
            <w:pPr>
              <w:pStyle w:val="TAC"/>
            </w:pPr>
            <w:r w:rsidRPr="00D70946">
              <w:t>dBm/15kHz</w:t>
            </w:r>
          </w:p>
        </w:tc>
        <w:tc>
          <w:tcPr>
            <w:tcW w:w="1088" w:type="dxa"/>
            <w:shd w:val="clear" w:color="auto" w:fill="auto"/>
          </w:tcPr>
          <w:p w14:paraId="078D5EC5" w14:textId="77777777" w:rsidR="009F6766" w:rsidRPr="00D70946" w:rsidRDefault="009F6766" w:rsidP="009D4432">
            <w:pPr>
              <w:pStyle w:val="TAC"/>
            </w:pPr>
            <w:r w:rsidRPr="00D70946">
              <w:t>-</w:t>
            </w:r>
          </w:p>
        </w:tc>
        <w:tc>
          <w:tcPr>
            <w:tcW w:w="1559" w:type="dxa"/>
          </w:tcPr>
          <w:p w14:paraId="557954ED" w14:textId="14985549" w:rsidR="009F6766" w:rsidRPr="00D70946" w:rsidRDefault="009F6766" w:rsidP="009D4432">
            <w:pPr>
              <w:pStyle w:val="TAC"/>
            </w:pPr>
            <w:r w:rsidRPr="00D70946">
              <w:t>-96</w:t>
            </w:r>
          </w:p>
        </w:tc>
        <w:tc>
          <w:tcPr>
            <w:tcW w:w="1559" w:type="dxa"/>
          </w:tcPr>
          <w:p w14:paraId="2ABBEC21" w14:textId="330C96E7" w:rsidR="009F6766" w:rsidRPr="00D70946" w:rsidRDefault="009F6766" w:rsidP="009D4432">
            <w:pPr>
              <w:pStyle w:val="TAC"/>
            </w:pPr>
            <w:r w:rsidRPr="00D70946">
              <w:t>-96</w:t>
            </w:r>
          </w:p>
        </w:tc>
        <w:tc>
          <w:tcPr>
            <w:tcW w:w="2126" w:type="dxa"/>
            <w:vMerge/>
          </w:tcPr>
          <w:p w14:paraId="065E7446" w14:textId="77777777" w:rsidR="009F6766" w:rsidRPr="00D70946" w:rsidRDefault="009F6766" w:rsidP="009D4432">
            <w:pPr>
              <w:pStyle w:val="TAC"/>
            </w:pPr>
          </w:p>
        </w:tc>
      </w:tr>
    </w:tbl>
    <w:p w14:paraId="364251DC" w14:textId="2DB6C0DE" w:rsidR="00E609F9" w:rsidRPr="00D70946" w:rsidRDefault="00E609F9" w:rsidP="009D4432"/>
    <w:p w14:paraId="294B3E9D" w14:textId="77777777" w:rsidR="00E609F9" w:rsidRPr="00D70946" w:rsidRDefault="00E609F9" w:rsidP="00B94928">
      <w:pPr>
        <w:pStyle w:val="H6"/>
      </w:pPr>
      <w:r w:rsidRPr="00D70946">
        <w:t>UE:</w:t>
      </w:r>
    </w:p>
    <w:p w14:paraId="46ADDC3C" w14:textId="77777777" w:rsidR="00E609F9" w:rsidRPr="00D70946" w:rsidRDefault="00FC7658" w:rsidP="009D4432">
      <w:pPr>
        <w:pStyle w:val="B1"/>
      </w:pPr>
      <w:r w:rsidRPr="00D70946">
        <w:t>-</w:t>
      </w:r>
      <w:r w:rsidRPr="00D70946">
        <w:tab/>
      </w:r>
      <w:r w:rsidR="00E609F9" w:rsidRPr="00D70946">
        <w:t>The UE fitted with a USIM with access class 0..9</w:t>
      </w:r>
    </w:p>
    <w:p w14:paraId="16E6C36A" w14:textId="77777777" w:rsidR="00E609F9" w:rsidRPr="00D70946" w:rsidRDefault="00E609F9" w:rsidP="00E609F9">
      <w:pPr>
        <w:pStyle w:val="H6"/>
        <w:rPr>
          <w:rFonts w:cs="Arial"/>
        </w:rPr>
      </w:pPr>
      <w:r w:rsidRPr="00D70946">
        <w:rPr>
          <w:rFonts w:cs="Arial"/>
        </w:rPr>
        <w:t>Preamble:</w:t>
      </w:r>
    </w:p>
    <w:p w14:paraId="2DE37647" w14:textId="43AAB5FD" w:rsidR="00E609F9" w:rsidRPr="00D70946" w:rsidRDefault="00E609F9" w:rsidP="009D4432">
      <w:pPr>
        <w:pStyle w:val="B1"/>
      </w:pPr>
      <w:r w:rsidRPr="00D70946">
        <w:t>-</w:t>
      </w:r>
      <w:r w:rsidRPr="00D70946">
        <w:tab/>
        <w:t xml:space="preserve">With E-UTRA Cell 1 "Serving cell", E-UTRA </w:t>
      </w:r>
      <w:r w:rsidR="008C72C6" w:rsidRPr="00D70946">
        <w:t>Cell 3</w:t>
      </w:r>
      <w:r w:rsidRPr="00D70946">
        <w:t xml:space="preserve"> "Non-suitable "Off" cell" and </w:t>
      </w:r>
      <w:r w:rsidR="00B87E6E" w:rsidRPr="00D70946">
        <w:t>NR</w:t>
      </w:r>
      <w:r w:rsidRPr="00D70946">
        <w:t xml:space="preserve"> </w:t>
      </w:r>
      <w:r w:rsidR="00B87E6E" w:rsidRPr="00D70946">
        <w:t>Cell 1</w:t>
      </w:r>
      <w:r w:rsidRPr="00D70946">
        <w:t xml:space="preserve"> "</w:t>
      </w:r>
      <w:r w:rsidRPr="00D70946">
        <w:rPr>
          <w:lang w:eastAsia="en-US"/>
        </w:rPr>
        <w:t>Non-suitable "Off" cell</w:t>
      </w:r>
      <w:r w:rsidRPr="00D70946">
        <w:t xml:space="preserve">" in accordance with TS 38.508-1 [4], Table 6.2.2.1-3, the UE is brought to state RRC_IDLE </w:t>
      </w:r>
      <w:r w:rsidR="008C72C6" w:rsidRPr="00D70946">
        <w:t xml:space="preserve">using generic procedure parameters </w:t>
      </w:r>
      <w:r w:rsidRPr="00D70946">
        <w:t>Connectivity (</w:t>
      </w:r>
      <w:r w:rsidRPr="00D70946">
        <w:rPr>
          <w:i/>
        </w:rPr>
        <w:t>E-UTRA/EPC</w:t>
      </w:r>
      <w:r w:rsidRPr="00D70946">
        <w:t xml:space="preserve">) </w:t>
      </w:r>
      <w:r w:rsidR="008C72C6" w:rsidRPr="00D70946">
        <w:t>and Unrestricted nr PDN (</w:t>
      </w:r>
      <w:r w:rsidR="008C72C6" w:rsidRPr="00D70946">
        <w:rPr>
          <w:i/>
          <w:iCs/>
        </w:rPr>
        <w:t>On</w:t>
      </w:r>
      <w:r w:rsidR="008C72C6" w:rsidRPr="00D70946">
        <w:t xml:space="preserve">) </w:t>
      </w:r>
      <w:r w:rsidRPr="00D70946">
        <w:t xml:space="preserve">in accordance with the procedure described in TS 38.508-1 [4], </w:t>
      </w:r>
      <w:r w:rsidR="008C72C6" w:rsidRPr="00D70946">
        <w:t xml:space="preserve">clause </w:t>
      </w:r>
      <w:r w:rsidRPr="00D70946">
        <w:t>4.5.2. 4G GUTI and eKSI are assigned and security context established</w:t>
      </w:r>
      <w:r w:rsidR="008C6D79" w:rsidRPr="00D70946">
        <w:t>.</w:t>
      </w:r>
    </w:p>
    <w:p w14:paraId="0A3D4130" w14:textId="77777777" w:rsidR="00E609F9" w:rsidRPr="00D70946" w:rsidRDefault="00E609F9" w:rsidP="009D4432">
      <w:pPr>
        <w:pStyle w:val="B1"/>
      </w:pPr>
      <w:r w:rsidRPr="00D70946">
        <w:t>-</w:t>
      </w:r>
      <w:r w:rsidRPr="00D70946">
        <w:tab/>
        <w:t>The UE is switched-off</w:t>
      </w:r>
      <w:r w:rsidR="008C6D79" w:rsidRPr="00D70946">
        <w:t>.</w:t>
      </w:r>
    </w:p>
    <w:p w14:paraId="6AFA752C" w14:textId="07147864" w:rsidR="00E609F9" w:rsidRPr="00D70946" w:rsidRDefault="00E609F9" w:rsidP="009D4432">
      <w:pPr>
        <w:pStyle w:val="B1"/>
      </w:pPr>
      <w:r w:rsidRPr="00D70946">
        <w:t>-</w:t>
      </w:r>
      <w:r w:rsidRPr="00D70946">
        <w:tab/>
        <w:t>With E-UTRA Cell 1 "</w:t>
      </w:r>
      <w:r w:rsidRPr="00D70946">
        <w:rPr>
          <w:lang w:eastAsia="en-US"/>
        </w:rPr>
        <w:t>Non-suitable "Off" cell</w:t>
      </w:r>
      <w:r w:rsidRPr="00D70946">
        <w:t xml:space="preserve">", E-UTRA </w:t>
      </w:r>
      <w:r w:rsidR="008C72C6" w:rsidRPr="00D70946">
        <w:t>Cell 3</w:t>
      </w:r>
      <w:r w:rsidRPr="00D70946">
        <w:t xml:space="preserve"> "Non-suitable "Off" cell" and </w:t>
      </w:r>
      <w:r w:rsidR="00B87E6E" w:rsidRPr="00D70946">
        <w:t>NR</w:t>
      </w:r>
      <w:r w:rsidRPr="00D70946">
        <w:t xml:space="preserve"> </w:t>
      </w:r>
      <w:r w:rsidR="00B87E6E" w:rsidRPr="00D70946">
        <w:t>Cell 1</w:t>
      </w:r>
      <w:r w:rsidRPr="00D70946">
        <w:t xml:space="preserve"> "Serving cell" in accordance with TS 38.508-1 [4], Table 6.2.2.1-3, the UE is brought to state 1N-A, RRC_IDLE Connectivity (NR), </w:t>
      </w:r>
      <w:r w:rsidR="002F16F8" w:rsidRPr="00D70946">
        <w:rPr>
          <w:lang w:eastAsia="zh-TW"/>
        </w:rPr>
        <w:t>with</w:t>
      </w:r>
      <w:r w:rsidR="009E1A43" w:rsidRPr="00D70946">
        <w:rPr>
          <w:lang w:eastAsia="zh-TW"/>
        </w:rPr>
        <w:t xml:space="preserve"> at least</w:t>
      </w:r>
      <w:r w:rsidR="002F16F8" w:rsidRPr="00D70946">
        <w:rPr>
          <w:lang w:eastAsia="zh-TW"/>
        </w:rPr>
        <w:t xml:space="preserve"> one IMS PDU session on NR Cell 1, </w:t>
      </w:r>
      <w:r w:rsidRPr="00D70946">
        <w:t>in accordance with the procedure described in TS 38.508-1 [4], Table 4.5.2.2-2. 5G-GUTI and ngKSI are assigned.</w:t>
      </w:r>
    </w:p>
    <w:p w14:paraId="256E15AB" w14:textId="77777777" w:rsidR="00C11A5A" w:rsidRPr="00D70946" w:rsidRDefault="00E609F9" w:rsidP="00C11A5A">
      <w:pPr>
        <w:pStyle w:val="H6"/>
        <w:rPr>
          <w:lang w:eastAsia="x-none"/>
        </w:rPr>
      </w:pPr>
      <w:r w:rsidRPr="00D70946">
        <w:rPr>
          <w:lang w:eastAsia="x-none"/>
        </w:rPr>
        <w:t>11.1.5.3.2</w:t>
      </w:r>
      <w:r w:rsidRPr="00D70946">
        <w:rPr>
          <w:lang w:eastAsia="x-none"/>
        </w:rPr>
        <w:tab/>
        <w:t>Test procedure sequence</w:t>
      </w:r>
    </w:p>
    <w:p w14:paraId="6674A9BB" w14:textId="77777777" w:rsidR="00E609F9" w:rsidRPr="00D70946" w:rsidRDefault="00E609F9" w:rsidP="009D4432">
      <w:pPr>
        <w:pStyle w:val="TH"/>
      </w:pPr>
      <w:r w:rsidRPr="00D70946">
        <w:t>Table 11.1.5.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9"/>
        <w:gridCol w:w="709"/>
        <w:gridCol w:w="2977"/>
        <w:gridCol w:w="567"/>
        <w:gridCol w:w="851"/>
      </w:tblGrid>
      <w:tr w:rsidR="00E609F9" w:rsidRPr="00D70946" w14:paraId="59677BA2" w14:textId="77777777" w:rsidTr="0097641A">
        <w:tc>
          <w:tcPr>
            <w:tcW w:w="533" w:type="dxa"/>
            <w:tcBorders>
              <w:bottom w:val="nil"/>
            </w:tcBorders>
            <w:shd w:val="clear" w:color="auto" w:fill="auto"/>
          </w:tcPr>
          <w:p w14:paraId="24A06226" w14:textId="77777777" w:rsidR="00E609F9" w:rsidRPr="00D70946" w:rsidRDefault="00E609F9" w:rsidP="009D4432">
            <w:pPr>
              <w:pStyle w:val="TAH"/>
              <w:rPr>
                <w:lang w:eastAsia="en-US"/>
              </w:rPr>
            </w:pPr>
            <w:r w:rsidRPr="00D70946">
              <w:rPr>
                <w:lang w:eastAsia="en-US"/>
              </w:rPr>
              <w:t>St</w:t>
            </w:r>
          </w:p>
        </w:tc>
        <w:tc>
          <w:tcPr>
            <w:tcW w:w="3969" w:type="dxa"/>
            <w:shd w:val="clear" w:color="auto" w:fill="auto"/>
          </w:tcPr>
          <w:p w14:paraId="37E1FEE8" w14:textId="77777777" w:rsidR="00E609F9" w:rsidRPr="00D70946" w:rsidRDefault="00E609F9" w:rsidP="009D4432">
            <w:pPr>
              <w:pStyle w:val="TAH"/>
              <w:rPr>
                <w:lang w:eastAsia="en-US"/>
              </w:rPr>
            </w:pPr>
            <w:r w:rsidRPr="00D70946">
              <w:rPr>
                <w:lang w:eastAsia="en-US"/>
              </w:rPr>
              <w:t>Procedure</w:t>
            </w:r>
          </w:p>
        </w:tc>
        <w:tc>
          <w:tcPr>
            <w:tcW w:w="3686" w:type="dxa"/>
            <w:gridSpan w:val="2"/>
            <w:shd w:val="clear" w:color="auto" w:fill="auto"/>
          </w:tcPr>
          <w:p w14:paraId="73FCDF79" w14:textId="77777777" w:rsidR="00E609F9" w:rsidRPr="00D70946" w:rsidRDefault="00E609F9" w:rsidP="009D4432">
            <w:pPr>
              <w:pStyle w:val="TAH"/>
              <w:rPr>
                <w:lang w:eastAsia="en-US"/>
              </w:rPr>
            </w:pPr>
            <w:r w:rsidRPr="00D70946">
              <w:rPr>
                <w:lang w:eastAsia="en-US"/>
              </w:rPr>
              <w:t>Message Sequence</w:t>
            </w:r>
          </w:p>
        </w:tc>
        <w:tc>
          <w:tcPr>
            <w:tcW w:w="567" w:type="dxa"/>
            <w:tcBorders>
              <w:bottom w:val="nil"/>
            </w:tcBorders>
            <w:shd w:val="clear" w:color="auto" w:fill="auto"/>
          </w:tcPr>
          <w:p w14:paraId="471612F4" w14:textId="77777777" w:rsidR="00E609F9" w:rsidRPr="00D70946" w:rsidRDefault="00E609F9" w:rsidP="009D4432">
            <w:pPr>
              <w:pStyle w:val="TAH"/>
              <w:rPr>
                <w:lang w:eastAsia="en-US"/>
              </w:rPr>
            </w:pPr>
            <w:r w:rsidRPr="00D70946">
              <w:rPr>
                <w:lang w:eastAsia="en-US"/>
              </w:rPr>
              <w:t>TP</w:t>
            </w:r>
          </w:p>
        </w:tc>
        <w:tc>
          <w:tcPr>
            <w:tcW w:w="851" w:type="dxa"/>
            <w:tcBorders>
              <w:bottom w:val="nil"/>
            </w:tcBorders>
            <w:shd w:val="clear" w:color="auto" w:fill="auto"/>
          </w:tcPr>
          <w:p w14:paraId="34E1E6FE" w14:textId="77777777" w:rsidR="00E609F9" w:rsidRPr="00D70946" w:rsidRDefault="00E609F9" w:rsidP="009D4432">
            <w:pPr>
              <w:pStyle w:val="TAH"/>
              <w:rPr>
                <w:lang w:eastAsia="en-US"/>
              </w:rPr>
            </w:pPr>
            <w:r w:rsidRPr="00D70946">
              <w:rPr>
                <w:lang w:eastAsia="en-US"/>
              </w:rPr>
              <w:t>Verdict</w:t>
            </w:r>
          </w:p>
        </w:tc>
      </w:tr>
      <w:tr w:rsidR="00E609F9" w:rsidRPr="00D70946" w14:paraId="18DEBA2C" w14:textId="77777777" w:rsidTr="0097641A">
        <w:tc>
          <w:tcPr>
            <w:tcW w:w="533" w:type="dxa"/>
            <w:tcBorders>
              <w:top w:val="nil"/>
            </w:tcBorders>
            <w:shd w:val="clear" w:color="auto" w:fill="auto"/>
          </w:tcPr>
          <w:p w14:paraId="71FEDC20" w14:textId="77777777" w:rsidR="00E609F9" w:rsidRPr="00D70946" w:rsidRDefault="00E609F9" w:rsidP="009D4432">
            <w:pPr>
              <w:pStyle w:val="TAH"/>
              <w:rPr>
                <w:lang w:eastAsia="en-US"/>
              </w:rPr>
            </w:pPr>
          </w:p>
        </w:tc>
        <w:tc>
          <w:tcPr>
            <w:tcW w:w="3969" w:type="dxa"/>
            <w:shd w:val="clear" w:color="auto" w:fill="auto"/>
          </w:tcPr>
          <w:p w14:paraId="594FB581" w14:textId="77777777" w:rsidR="00E609F9" w:rsidRPr="00D70946" w:rsidRDefault="00E609F9" w:rsidP="009D4432">
            <w:pPr>
              <w:pStyle w:val="TAH"/>
              <w:rPr>
                <w:lang w:eastAsia="en-US"/>
              </w:rPr>
            </w:pPr>
          </w:p>
        </w:tc>
        <w:tc>
          <w:tcPr>
            <w:tcW w:w="709" w:type="dxa"/>
            <w:shd w:val="clear" w:color="auto" w:fill="auto"/>
          </w:tcPr>
          <w:p w14:paraId="61F2F5B2" w14:textId="77777777" w:rsidR="00E609F9" w:rsidRPr="00D70946" w:rsidRDefault="00E609F9" w:rsidP="009D4432">
            <w:pPr>
              <w:pStyle w:val="TAH"/>
              <w:rPr>
                <w:lang w:eastAsia="en-US"/>
              </w:rPr>
            </w:pPr>
            <w:r w:rsidRPr="00D70946">
              <w:rPr>
                <w:lang w:eastAsia="en-US"/>
              </w:rPr>
              <w:t>U – S</w:t>
            </w:r>
          </w:p>
        </w:tc>
        <w:tc>
          <w:tcPr>
            <w:tcW w:w="2977" w:type="dxa"/>
            <w:shd w:val="clear" w:color="auto" w:fill="auto"/>
          </w:tcPr>
          <w:p w14:paraId="40C893B7" w14:textId="77777777" w:rsidR="00E609F9" w:rsidRPr="00D70946" w:rsidRDefault="00E609F9" w:rsidP="009D4432">
            <w:pPr>
              <w:pStyle w:val="TAH"/>
              <w:rPr>
                <w:lang w:eastAsia="en-US"/>
              </w:rPr>
            </w:pPr>
            <w:r w:rsidRPr="00D70946">
              <w:rPr>
                <w:lang w:eastAsia="en-US"/>
              </w:rPr>
              <w:t>Message</w:t>
            </w:r>
          </w:p>
        </w:tc>
        <w:tc>
          <w:tcPr>
            <w:tcW w:w="567" w:type="dxa"/>
            <w:tcBorders>
              <w:top w:val="nil"/>
            </w:tcBorders>
            <w:shd w:val="clear" w:color="auto" w:fill="auto"/>
          </w:tcPr>
          <w:p w14:paraId="69D7BC74" w14:textId="77777777" w:rsidR="00E609F9" w:rsidRPr="00D70946" w:rsidRDefault="00E609F9" w:rsidP="009D4432">
            <w:pPr>
              <w:pStyle w:val="TAH"/>
              <w:rPr>
                <w:lang w:eastAsia="en-US"/>
              </w:rPr>
            </w:pPr>
          </w:p>
        </w:tc>
        <w:tc>
          <w:tcPr>
            <w:tcW w:w="851" w:type="dxa"/>
            <w:tcBorders>
              <w:top w:val="nil"/>
            </w:tcBorders>
            <w:shd w:val="clear" w:color="auto" w:fill="auto"/>
          </w:tcPr>
          <w:p w14:paraId="14659A57" w14:textId="77777777" w:rsidR="00E609F9" w:rsidRPr="00D70946" w:rsidRDefault="00E609F9" w:rsidP="009D4432">
            <w:pPr>
              <w:pStyle w:val="TAH"/>
              <w:rPr>
                <w:lang w:eastAsia="en-US"/>
              </w:rPr>
            </w:pPr>
          </w:p>
        </w:tc>
      </w:tr>
      <w:tr w:rsidR="00C11A5A" w:rsidRPr="00D70946" w14:paraId="571267A3" w14:textId="77777777" w:rsidTr="0097641A">
        <w:tc>
          <w:tcPr>
            <w:tcW w:w="533" w:type="dxa"/>
            <w:tcBorders>
              <w:top w:val="nil"/>
            </w:tcBorders>
            <w:shd w:val="clear" w:color="auto" w:fill="auto"/>
          </w:tcPr>
          <w:p w14:paraId="3398F729" w14:textId="77777777" w:rsidR="00C11A5A" w:rsidRPr="00D70946" w:rsidRDefault="00C11A5A" w:rsidP="009D4432">
            <w:pPr>
              <w:pStyle w:val="TAC"/>
            </w:pPr>
            <w:r w:rsidRPr="00D70946">
              <w:t>0</w:t>
            </w:r>
          </w:p>
        </w:tc>
        <w:tc>
          <w:tcPr>
            <w:tcW w:w="3969" w:type="dxa"/>
            <w:shd w:val="clear" w:color="auto" w:fill="auto"/>
          </w:tcPr>
          <w:p w14:paraId="0E4EBD2F" w14:textId="44B06E73" w:rsidR="00C11A5A" w:rsidRPr="00D70946" w:rsidRDefault="00A7633A" w:rsidP="009D4432">
            <w:pPr>
              <w:pStyle w:val="TAL"/>
            </w:pPr>
            <w:r w:rsidRPr="00D70946">
              <w:t>Void</w:t>
            </w:r>
          </w:p>
        </w:tc>
        <w:tc>
          <w:tcPr>
            <w:tcW w:w="709" w:type="dxa"/>
            <w:shd w:val="clear" w:color="auto" w:fill="auto"/>
          </w:tcPr>
          <w:p w14:paraId="7DBC6D04" w14:textId="77777777" w:rsidR="00C11A5A" w:rsidRPr="00D70946" w:rsidRDefault="00C11A5A" w:rsidP="009D4432">
            <w:pPr>
              <w:pStyle w:val="TAC"/>
              <w:rPr>
                <w:lang w:eastAsia="zh-CN"/>
              </w:rPr>
            </w:pPr>
            <w:r w:rsidRPr="00D70946">
              <w:rPr>
                <w:lang w:eastAsia="zh-CN"/>
              </w:rPr>
              <w:t>-</w:t>
            </w:r>
          </w:p>
        </w:tc>
        <w:tc>
          <w:tcPr>
            <w:tcW w:w="2977" w:type="dxa"/>
            <w:shd w:val="clear" w:color="auto" w:fill="auto"/>
          </w:tcPr>
          <w:p w14:paraId="40AF3474" w14:textId="77777777" w:rsidR="00C11A5A" w:rsidRPr="00D70946" w:rsidRDefault="00C11A5A" w:rsidP="009D4432">
            <w:pPr>
              <w:pStyle w:val="TAL"/>
            </w:pPr>
            <w:r w:rsidRPr="00D70946">
              <w:t>-</w:t>
            </w:r>
          </w:p>
        </w:tc>
        <w:tc>
          <w:tcPr>
            <w:tcW w:w="567" w:type="dxa"/>
            <w:tcBorders>
              <w:top w:val="nil"/>
            </w:tcBorders>
            <w:shd w:val="clear" w:color="auto" w:fill="auto"/>
          </w:tcPr>
          <w:p w14:paraId="1C7C25AD" w14:textId="77777777" w:rsidR="00C11A5A" w:rsidRPr="00D70946" w:rsidRDefault="00C11A5A" w:rsidP="009D4432">
            <w:pPr>
              <w:pStyle w:val="TAC"/>
            </w:pPr>
            <w:r w:rsidRPr="00D70946">
              <w:t>-</w:t>
            </w:r>
          </w:p>
        </w:tc>
        <w:tc>
          <w:tcPr>
            <w:tcW w:w="851" w:type="dxa"/>
            <w:tcBorders>
              <w:top w:val="nil"/>
            </w:tcBorders>
            <w:shd w:val="clear" w:color="auto" w:fill="auto"/>
          </w:tcPr>
          <w:p w14:paraId="61BE2806" w14:textId="77777777" w:rsidR="00C11A5A" w:rsidRPr="00D70946" w:rsidRDefault="00C11A5A" w:rsidP="009D4432">
            <w:pPr>
              <w:pStyle w:val="TAC"/>
            </w:pPr>
            <w:r w:rsidRPr="00D70946">
              <w:t>-</w:t>
            </w:r>
          </w:p>
        </w:tc>
      </w:tr>
      <w:tr w:rsidR="00E609F9" w:rsidRPr="00D70946" w14:paraId="34A4659B" w14:textId="77777777" w:rsidTr="0097641A">
        <w:tc>
          <w:tcPr>
            <w:tcW w:w="533" w:type="dxa"/>
            <w:tcBorders>
              <w:top w:val="nil"/>
            </w:tcBorders>
            <w:shd w:val="clear" w:color="auto" w:fill="auto"/>
          </w:tcPr>
          <w:p w14:paraId="781EC2E9" w14:textId="77777777" w:rsidR="00E609F9" w:rsidRPr="00D70946" w:rsidRDefault="00E609F9" w:rsidP="009D4432">
            <w:pPr>
              <w:pStyle w:val="TAC"/>
            </w:pPr>
            <w:r w:rsidRPr="00D70946">
              <w:t>-</w:t>
            </w:r>
          </w:p>
        </w:tc>
        <w:tc>
          <w:tcPr>
            <w:tcW w:w="3969" w:type="dxa"/>
            <w:shd w:val="clear" w:color="auto" w:fill="auto"/>
          </w:tcPr>
          <w:p w14:paraId="4F2857A9" w14:textId="77777777" w:rsidR="00E609F9" w:rsidRPr="00D70946" w:rsidRDefault="00B87E6E" w:rsidP="009D4432">
            <w:pPr>
              <w:pStyle w:val="TAL"/>
            </w:pPr>
            <w:r w:rsidRPr="00D70946">
              <w:t xml:space="preserve">EXCEPTION: </w:t>
            </w:r>
            <w:r w:rsidR="00E609F9" w:rsidRPr="00D70946">
              <w:t xml:space="preserve">The following messages are to be observed on </w:t>
            </w:r>
            <w:r w:rsidRPr="00D70946">
              <w:t>NR</w:t>
            </w:r>
            <w:r w:rsidR="00E609F9" w:rsidRPr="00D70946">
              <w:t xml:space="preserve"> </w:t>
            </w:r>
            <w:r w:rsidRPr="00D70946">
              <w:t>Cell 1</w:t>
            </w:r>
            <w:r w:rsidR="00E609F9" w:rsidRPr="00D70946">
              <w:t xml:space="preserve"> unless explicitly stated otherwise.</w:t>
            </w:r>
          </w:p>
        </w:tc>
        <w:tc>
          <w:tcPr>
            <w:tcW w:w="709" w:type="dxa"/>
            <w:shd w:val="clear" w:color="auto" w:fill="auto"/>
          </w:tcPr>
          <w:p w14:paraId="59B7C157" w14:textId="77777777" w:rsidR="00E609F9" w:rsidRPr="00D70946" w:rsidRDefault="00E609F9" w:rsidP="009D4432">
            <w:pPr>
              <w:pStyle w:val="TAC"/>
            </w:pPr>
            <w:r w:rsidRPr="00D70946">
              <w:rPr>
                <w:lang w:eastAsia="zh-CN"/>
              </w:rPr>
              <w:t>-</w:t>
            </w:r>
          </w:p>
        </w:tc>
        <w:tc>
          <w:tcPr>
            <w:tcW w:w="2977" w:type="dxa"/>
            <w:shd w:val="clear" w:color="auto" w:fill="auto"/>
          </w:tcPr>
          <w:p w14:paraId="7981035D" w14:textId="77777777" w:rsidR="00E609F9" w:rsidRPr="00D70946" w:rsidRDefault="00E609F9" w:rsidP="009D4432">
            <w:pPr>
              <w:pStyle w:val="TAL"/>
            </w:pPr>
            <w:r w:rsidRPr="00D70946">
              <w:t>-</w:t>
            </w:r>
          </w:p>
        </w:tc>
        <w:tc>
          <w:tcPr>
            <w:tcW w:w="567" w:type="dxa"/>
            <w:tcBorders>
              <w:top w:val="nil"/>
            </w:tcBorders>
            <w:shd w:val="clear" w:color="auto" w:fill="auto"/>
          </w:tcPr>
          <w:p w14:paraId="656B020A" w14:textId="77777777" w:rsidR="00E609F9" w:rsidRPr="00D70946" w:rsidRDefault="00E609F9" w:rsidP="009D4432">
            <w:pPr>
              <w:pStyle w:val="TAC"/>
            </w:pPr>
            <w:r w:rsidRPr="00D70946">
              <w:t>-</w:t>
            </w:r>
          </w:p>
        </w:tc>
        <w:tc>
          <w:tcPr>
            <w:tcW w:w="851" w:type="dxa"/>
            <w:tcBorders>
              <w:top w:val="nil"/>
            </w:tcBorders>
            <w:shd w:val="clear" w:color="auto" w:fill="auto"/>
          </w:tcPr>
          <w:p w14:paraId="553A3231" w14:textId="77777777" w:rsidR="00E609F9" w:rsidRPr="00D70946" w:rsidRDefault="00E609F9" w:rsidP="009D4432">
            <w:pPr>
              <w:pStyle w:val="TAC"/>
            </w:pPr>
            <w:r w:rsidRPr="00D70946">
              <w:t>-</w:t>
            </w:r>
          </w:p>
        </w:tc>
      </w:tr>
      <w:tr w:rsidR="008F51FF" w:rsidRPr="00D70946" w14:paraId="78D824A1" w14:textId="77777777" w:rsidTr="0097641A">
        <w:tc>
          <w:tcPr>
            <w:tcW w:w="533" w:type="dxa"/>
            <w:tcBorders>
              <w:top w:val="nil"/>
            </w:tcBorders>
            <w:shd w:val="clear" w:color="auto" w:fill="auto"/>
          </w:tcPr>
          <w:p w14:paraId="21DAC30D" w14:textId="77777777" w:rsidR="008F51FF" w:rsidRPr="00D70946" w:rsidRDefault="008F51FF" w:rsidP="009D4432">
            <w:pPr>
              <w:rPr>
                <w:lang w:eastAsia="zh-CN"/>
              </w:rPr>
            </w:pPr>
            <w:r w:rsidRPr="00D70946">
              <w:rPr>
                <w:lang w:eastAsia="zh-TW"/>
              </w:rPr>
              <w:t>1</w:t>
            </w:r>
          </w:p>
        </w:tc>
        <w:tc>
          <w:tcPr>
            <w:tcW w:w="3969" w:type="dxa"/>
            <w:shd w:val="clear" w:color="auto" w:fill="auto"/>
          </w:tcPr>
          <w:p w14:paraId="60799819" w14:textId="77777777" w:rsidR="008F51FF" w:rsidRPr="00D70946" w:rsidRDefault="002F16F8" w:rsidP="009D4432">
            <w:pPr>
              <w:rPr>
                <w:lang w:eastAsia="zh-CN"/>
              </w:rPr>
            </w:pPr>
            <w:r w:rsidRPr="00D70946">
              <w:t xml:space="preserve">The SS transmits a </w:t>
            </w:r>
            <w:r w:rsidRPr="00D70946">
              <w:rPr>
                <w:i/>
              </w:rPr>
              <w:t>Paging</w:t>
            </w:r>
            <w:r w:rsidRPr="00D70946">
              <w:t xml:space="preserve"> message.</w:t>
            </w:r>
          </w:p>
        </w:tc>
        <w:tc>
          <w:tcPr>
            <w:tcW w:w="709" w:type="dxa"/>
            <w:shd w:val="clear" w:color="auto" w:fill="auto"/>
          </w:tcPr>
          <w:p w14:paraId="33CCD0C6" w14:textId="77777777" w:rsidR="008F51FF" w:rsidRPr="00D70946" w:rsidRDefault="002F16F8" w:rsidP="009D4432">
            <w:pPr>
              <w:rPr>
                <w:lang w:eastAsia="zh-CN"/>
              </w:rPr>
            </w:pPr>
            <w:r w:rsidRPr="00D70946">
              <w:t>&lt;--</w:t>
            </w:r>
          </w:p>
        </w:tc>
        <w:tc>
          <w:tcPr>
            <w:tcW w:w="2977" w:type="dxa"/>
            <w:shd w:val="clear" w:color="auto" w:fill="auto"/>
          </w:tcPr>
          <w:p w14:paraId="5371FFAA" w14:textId="77777777" w:rsidR="008F51FF" w:rsidRPr="00D70946" w:rsidRDefault="002F16F8" w:rsidP="009D4432">
            <w:pPr>
              <w:rPr>
                <w:lang w:eastAsia="zh-CN"/>
              </w:rPr>
            </w:pPr>
            <w:r w:rsidRPr="00D70946">
              <w:t xml:space="preserve">NR </w:t>
            </w:r>
            <w:smartTag w:uri="urn:schemas-microsoft-com:office:smarttags" w:element="stockticker">
              <w:r w:rsidRPr="00D70946">
                <w:t>RRC</w:t>
              </w:r>
            </w:smartTag>
            <w:r w:rsidRPr="00D70946">
              <w:t xml:space="preserve">: </w:t>
            </w:r>
            <w:r w:rsidRPr="00D70946">
              <w:rPr>
                <w:i/>
              </w:rPr>
              <w:t>Paging</w:t>
            </w:r>
          </w:p>
        </w:tc>
        <w:tc>
          <w:tcPr>
            <w:tcW w:w="567" w:type="dxa"/>
            <w:tcBorders>
              <w:top w:val="nil"/>
            </w:tcBorders>
            <w:shd w:val="clear" w:color="auto" w:fill="auto"/>
          </w:tcPr>
          <w:p w14:paraId="5769FE63" w14:textId="77777777" w:rsidR="008F51FF" w:rsidRPr="00D70946" w:rsidRDefault="008F51FF" w:rsidP="009D4432">
            <w:pPr>
              <w:rPr>
                <w:lang w:eastAsia="zh-CN"/>
              </w:rPr>
            </w:pPr>
            <w:r w:rsidRPr="00D70946">
              <w:rPr>
                <w:lang w:eastAsia="zh-CN"/>
              </w:rPr>
              <w:t>-</w:t>
            </w:r>
          </w:p>
        </w:tc>
        <w:tc>
          <w:tcPr>
            <w:tcW w:w="851" w:type="dxa"/>
            <w:tcBorders>
              <w:top w:val="nil"/>
            </w:tcBorders>
            <w:shd w:val="clear" w:color="auto" w:fill="auto"/>
          </w:tcPr>
          <w:p w14:paraId="18510FCF" w14:textId="77777777" w:rsidR="008F51FF" w:rsidRPr="00D70946" w:rsidRDefault="008F51FF" w:rsidP="009D4432">
            <w:pPr>
              <w:rPr>
                <w:lang w:eastAsia="zh-CN"/>
              </w:rPr>
            </w:pPr>
            <w:r w:rsidRPr="00D70946">
              <w:rPr>
                <w:lang w:eastAsia="zh-CN"/>
              </w:rPr>
              <w:t>-</w:t>
            </w:r>
          </w:p>
        </w:tc>
      </w:tr>
      <w:tr w:rsidR="008F51FF" w:rsidRPr="00D70946" w14:paraId="632B10B7" w14:textId="77777777" w:rsidTr="0097641A">
        <w:tc>
          <w:tcPr>
            <w:tcW w:w="533" w:type="dxa"/>
            <w:tcBorders>
              <w:top w:val="nil"/>
            </w:tcBorders>
            <w:shd w:val="clear" w:color="auto" w:fill="auto"/>
          </w:tcPr>
          <w:p w14:paraId="170229AE" w14:textId="77777777" w:rsidR="008F51FF" w:rsidRPr="00D70946" w:rsidRDefault="008F51FF" w:rsidP="009D4432">
            <w:pPr>
              <w:rPr>
                <w:lang w:eastAsia="zh-CN"/>
              </w:rPr>
            </w:pPr>
            <w:r w:rsidRPr="00D70946">
              <w:rPr>
                <w:lang w:eastAsia="zh-CN"/>
              </w:rPr>
              <w:t>2</w:t>
            </w:r>
          </w:p>
        </w:tc>
        <w:tc>
          <w:tcPr>
            <w:tcW w:w="3969" w:type="dxa"/>
            <w:shd w:val="clear" w:color="auto" w:fill="auto"/>
          </w:tcPr>
          <w:p w14:paraId="4905AEFC" w14:textId="77777777" w:rsidR="008F51FF" w:rsidRPr="00D70946" w:rsidRDefault="008F51FF" w:rsidP="009D4432">
            <w:pPr>
              <w:rPr>
                <w:lang w:eastAsia="zh-CN"/>
              </w:rPr>
            </w:pPr>
            <w:r w:rsidRPr="00D70946">
              <w:rPr>
                <w:lang w:eastAsia="zh-CN"/>
              </w:rPr>
              <w:t xml:space="preserve">The UE transmits an </w:t>
            </w:r>
            <w:r w:rsidRPr="00D70946">
              <w:rPr>
                <w:i/>
                <w:lang w:eastAsia="zh-CN"/>
              </w:rPr>
              <w:t>RRCSetupRequest</w:t>
            </w:r>
            <w:r w:rsidRPr="00D70946">
              <w:rPr>
                <w:lang w:eastAsia="zh-CN"/>
              </w:rPr>
              <w:t xml:space="preserve"> message.</w:t>
            </w:r>
          </w:p>
        </w:tc>
        <w:tc>
          <w:tcPr>
            <w:tcW w:w="709" w:type="dxa"/>
            <w:shd w:val="clear" w:color="auto" w:fill="auto"/>
          </w:tcPr>
          <w:p w14:paraId="7A16CAEA" w14:textId="77777777" w:rsidR="008F51FF" w:rsidRPr="00D70946" w:rsidRDefault="008F51FF" w:rsidP="009D4432">
            <w:pPr>
              <w:rPr>
                <w:lang w:eastAsia="zh-CN"/>
              </w:rPr>
            </w:pPr>
            <w:r w:rsidRPr="00D70946">
              <w:rPr>
                <w:lang w:eastAsia="zh-CN"/>
              </w:rPr>
              <w:t>--&gt;</w:t>
            </w:r>
          </w:p>
        </w:tc>
        <w:tc>
          <w:tcPr>
            <w:tcW w:w="2977" w:type="dxa"/>
            <w:shd w:val="clear" w:color="auto" w:fill="auto"/>
          </w:tcPr>
          <w:p w14:paraId="57737D40" w14:textId="77777777" w:rsidR="008F51FF" w:rsidRPr="00D70946" w:rsidRDefault="008F51FF" w:rsidP="009D4432">
            <w:pPr>
              <w:rPr>
                <w:lang w:eastAsia="zh-CN"/>
              </w:rPr>
            </w:pPr>
            <w:r w:rsidRPr="00D70946">
              <w:rPr>
                <w:lang w:eastAsia="zh-CN"/>
              </w:rPr>
              <w:t>NR RRC: RRCSetupRequest</w:t>
            </w:r>
          </w:p>
        </w:tc>
        <w:tc>
          <w:tcPr>
            <w:tcW w:w="567" w:type="dxa"/>
            <w:tcBorders>
              <w:top w:val="nil"/>
            </w:tcBorders>
            <w:shd w:val="clear" w:color="auto" w:fill="auto"/>
          </w:tcPr>
          <w:p w14:paraId="0498DF0A" w14:textId="77777777" w:rsidR="008F51FF" w:rsidRPr="00D70946" w:rsidRDefault="008F51FF" w:rsidP="009D4432">
            <w:pPr>
              <w:rPr>
                <w:lang w:eastAsia="zh-CN"/>
              </w:rPr>
            </w:pPr>
            <w:r w:rsidRPr="00D70946">
              <w:rPr>
                <w:lang w:eastAsia="zh-CN"/>
              </w:rPr>
              <w:t>-</w:t>
            </w:r>
          </w:p>
        </w:tc>
        <w:tc>
          <w:tcPr>
            <w:tcW w:w="851" w:type="dxa"/>
            <w:tcBorders>
              <w:top w:val="nil"/>
            </w:tcBorders>
            <w:shd w:val="clear" w:color="auto" w:fill="auto"/>
          </w:tcPr>
          <w:p w14:paraId="77B12D7D" w14:textId="77777777" w:rsidR="008F51FF" w:rsidRPr="00D70946" w:rsidRDefault="008F51FF" w:rsidP="009D4432">
            <w:pPr>
              <w:rPr>
                <w:lang w:eastAsia="zh-CN"/>
              </w:rPr>
            </w:pPr>
            <w:r w:rsidRPr="00D70946">
              <w:rPr>
                <w:lang w:eastAsia="zh-CN"/>
              </w:rPr>
              <w:t>-</w:t>
            </w:r>
          </w:p>
        </w:tc>
      </w:tr>
      <w:tr w:rsidR="008F51FF" w:rsidRPr="00D70946" w14:paraId="773AF170" w14:textId="77777777" w:rsidTr="0097641A">
        <w:tc>
          <w:tcPr>
            <w:tcW w:w="533" w:type="dxa"/>
            <w:tcBorders>
              <w:top w:val="nil"/>
            </w:tcBorders>
            <w:shd w:val="clear" w:color="auto" w:fill="auto"/>
          </w:tcPr>
          <w:p w14:paraId="062D2383" w14:textId="77777777" w:rsidR="008F51FF" w:rsidRPr="00D70946" w:rsidRDefault="008F51FF" w:rsidP="009D4432">
            <w:pPr>
              <w:rPr>
                <w:lang w:eastAsia="zh-CN"/>
              </w:rPr>
            </w:pPr>
            <w:r w:rsidRPr="00D70946">
              <w:rPr>
                <w:lang w:eastAsia="zh-CN"/>
              </w:rPr>
              <w:t>3-9a2</w:t>
            </w:r>
          </w:p>
        </w:tc>
        <w:tc>
          <w:tcPr>
            <w:tcW w:w="3969" w:type="dxa"/>
            <w:shd w:val="clear" w:color="auto" w:fill="auto"/>
          </w:tcPr>
          <w:p w14:paraId="0CB802B4" w14:textId="77777777" w:rsidR="008F51FF" w:rsidRPr="00D70946" w:rsidRDefault="008F51FF" w:rsidP="009D4432">
            <w:pPr>
              <w:rPr>
                <w:lang w:eastAsia="zh-CN"/>
              </w:rPr>
            </w:pPr>
            <w:r w:rsidRPr="00D70946">
              <w:rPr>
                <w:lang w:eastAsia="zh-CN"/>
              </w:rPr>
              <w:t xml:space="preserve">Steps 3 to 9a2 of the NR RRC_CONNECTED procedure in TS 38.508-1 [4] Table 4.5.4.2-3 are executed to successfully complete the service request procedure. </w:t>
            </w:r>
          </w:p>
        </w:tc>
        <w:tc>
          <w:tcPr>
            <w:tcW w:w="709" w:type="dxa"/>
            <w:shd w:val="clear" w:color="auto" w:fill="auto"/>
          </w:tcPr>
          <w:p w14:paraId="0A4C6A04" w14:textId="77777777" w:rsidR="008F51FF" w:rsidRPr="00D70946" w:rsidRDefault="008F51FF" w:rsidP="009D4432">
            <w:pPr>
              <w:rPr>
                <w:lang w:eastAsia="zh-CN"/>
              </w:rPr>
            </w:pPr>
            <w:r w:rsidRPr="00D70946">
              <w:rPr>
                <w:lang w:eastAsia="zh-CN"/>
              </w:rPr>
              <w:t>-</w:t>
            </w:r>
          </w:p>
        </w:tc>
        <w:tc>
          <w:tcPr>
            <w:tcW w:w="2977" w:type="dxa"/>
            <w:shd w:val="clear" w:color="auto" w:fill="auto"/>
          </w:tcPr>
          <w:p w14:paraId="308BDEE4" w14:textId="77777777" w:rsidR="008F51FF" w:rsidRPr="00D70946" w:rsidRDefault="008F51FF" w:rsidP="009D4432">
            <w:pPr>
              <w:rPr>
                <w:lang w:eastAsia="zh-CN"/>
              </w:rPr>
            </w:pPr>
            <w:r w:rsidRPr="00D70946">
              <w:rPr>
                <w:lang w:eastAsia="zh-CN"/>
              </w:rPr>
              <w:t>-</w:t>
            </w:r>
          </w:p>
        </w:tc>
        <w:tc>
          <w:tcPr>
            <w:tcW w:w="567" w:type="dxa"/>
            <w:tcBorders>
              <w:top w:val="nil"/>
            </w:tcBorders>
            <w:shd w:val="clear" w:color="auto" w:fill="auto"/>
          </w:tcPr>
          <w:p w14:paraId="00F29697" w14:textId="77777777" w:rsidR="008F51FF" w:rsidRPr="00D70946" w:rsidRDefault="008F51FF" w:rsidP="009D4432">
            <w:pPr>
              <w:rPr>
                <w:lang w:eastAsia="zh-CN"/>
              </w:rPr>
            </w:pPr>
            <w:r w:rsidRPr="00D70946">
              <w:rPr>
                <w:lang w:eastAsia="zh-CN"/>
              </w:rPr>
              <w:t>-</w:t>
            </w:r>
          </w:p>
        </w:tc>
        <w:tc>
          <w:tcPr>
            <w:tcW w:w="851" w:type="dxa"/>
            <w:tcBorders>
              <w:top w:val="nil"/>
            </w:tcBorders>
            <w:shd w:val="clear" w:color="auto" w:fill="auto"/>
          </w:tcPr>
          <w:p w14:paraId="7587D673" w14:textId="77777777" w:rsidR="008F51FF" w:rsidRPr="00D70946" w:rsidRDefault="008F51FF" w:rsidP="009D4432">
            <w:pPr>
              <w:rPr>
                <w:lang w:eastAsia="zh-CN"/>
              </w:rPr>
            </w:pPr>
            <w:r w:rsidRPr="00D70946">
              <w:rPr>
                <w:lang w:eastAsia="zh-CN"/>
              </w:rPr>
              <w:t>-</w:t>
            </w:r>
          </w:p>
        </w:tc>
      </w:tr>
      <w:tr w:rsidR="00A7633A" w:rsidRPr="00D70946" w14:paraId="643BE65A" w14:textId="77777777" w:rsidTr="0097641A">
        <w:tc>
          <w:tcPr>
            <w:tcW w:w="533" w:type="dxa"/>
            <w:tcBorders>
              <w:top w:val="nil"/>
            </w:tcBorders>
            <w:shd w:val="clear" w:color="auto" w:fill="auto"/>
          </w:tcPr>
          <w:p w14:paraId="5DFD1DAF" w14:textId="76EE8E2C" w:rsidR="00A7633A" w:rsidRPr="00D70946" w:rsidRDefault="00A7633A" w:rsidP="009D4432">
            <w:pPr>
              <w:rPr>
                <w:lang w:eastAsia="zh-CN"/>
              </w:rPr>
            </w:pPr>
            <w:r w:rsidRPr="00D70946">
              <w:rPr>
                <w:lang w:eastAsia="zh-CN"/>
              </w:rPr>
              <w:t>9A</w:t>
            </w:r>
          </w:p>
        </w:tc>
        <w:tc>
          <w:tcPr>
            <w:tcW w:w="3969" w:type="dxa"/>
            <w:shd w:val="clear" w:color="auto" w:fill="auto"/>
          </w:tcPr>
          <w:p w14:paraId="5268A840" w14:textId="38D13502" w:rsidR="00A7633A" w:rsidRPr="00D70946" w:rsidRDefault="00A7633A" w:rsidP="009D4432">
            <w:pPr>
              <w:rPr>
                <w:lang w:eastAsia="zh-CN"/>
              </w:rPr>
            </w:pPr>
            <w:r w:rsidRPr="00D70946">
              <w:rPr>
                <w:lang w:eastAsia="zh-CN"/>
              </w:rPr>
              <w:t>Set the power levels according to “T0” as per Table 11.1.5.3.1-1/2.</w:t>
            </w:r>
          </w:p>
        </w:tc>
        <w:tc>
          <w:tcPr>
            <w:tcW w:w="709" w:type="dxa"/>
            <w:shd w:val="clear" w:color="auto" w:fill="auto"/>
          </w:tcPr>
          <w:p w14:paraId="140B8BC0" w14:textId="4CEB4D7D" w:rsidR="00A7633A" w:rsidRPr="00D70946" w:rsidRDefault="00A7633A" w:rsidP="009D4432">
            <w:pPr>
              <w:rPr>
                <w:lang w:eastAsia="zh-CN"/>
              </w:rPr>
            </w:pPr>
            <w:r w:rsidRPr="00D70946">
              <w:rPr>
                <w:lang w:eastAsia="zh-CN"/>
              </w:rPr>
              <w:t>-</w:t>
            </w:r>
          </w:p>
        </w:tc>
        <w:tc>
          <w:tcPr>
            <w:tcW w:w="2977" w:type="dxa"/>
            <w:shd w:val="clear" w:color="auto" w:fill="auto"/>
          </w:tcPr>
          <w:p w14:paraId="19FCF8D4" w14:textId="7A08A45A" w:rsidR="00A7633A" w:rsidRPr="00D70946" w:rsidRDefault="00A7633A" w:rsidP="009D4432">
            <w:pPr>
              <w:rPr>
                <w:lang w:eastAsia="zh-CN"/>
              </w:rPr>
            </w:pPr>
            <w:r w:rsidRPr="00D70946">
              <w:rPr>
                <w:lang w:eastAsia="zh-CN"/>
              </w:rPr>
              <w:t>-</w:t>
            </w:r>
          </w:p>
        </w:tc>
        <w:tc>
          <w:tcPr>
            <w:tcW w:w="567" w:type="dxa"/>
            <w:tcBorders>
              <w:top w:val="nil"/>
            </w:tcBorders>
            <w:shd w:val="clear" w:color="auto" w:fill="auto"/>
          </w:tcPr>
          <w:p w14:paraId="18E299B6" w14:textId="3895F8C6" w:rsidR="00A7633A" w:rsidRPr="00D70946" w:rsidRDefault="00A7633A" w:rsidP="009D4432">
            <w:pPr>
              <w:rPr>
                <w:lang w:eastAsia="zh-CN"/>
              </w:rPr>
            </w:pPr>
            <w:r w:rsidRPr="00D70946">
              <w:rPr>
                <w:lang w:eastAsia="zh-CN"/>
              </w:rPr>
              <w:t>-</w:t>
            </w:r>
          </w:p>
        </w:tc>
        <w:tc>
          <w:tcPr>
            <w:tcW w:w="851" w:type="dxa"/>
            <w:tcBorders>
              <w:top w:val="nil"/>
            </w:tcBorders>
            <w:shd w:val="clear" w:color="auto" w:fill="auto"/>
          </w:tcPr>
          <w:p w14:paraId="482F938A" w14:textId="6C7582F1" w:rsidR="00A7633A" w:rsidRPr="00D70946" w:rsidRDefault="00A7633A" w:rsidP="009D4432">
            <w:pPr>
              <w:rPr>
                <w:lang w:eastAsia="zh-CN"/>
              </w:rPr>
            </w:pPr>
            <w:r w:rsidRPr="00D70946">
              <w:rPr>
                <w:lang w:eastAsia="zh-CN"/>
              </w:rPr>
              <w:t>-</w:t>
            </w:r>
          </w:p>
        </w:tc>
      </w:tr>
      <w:tr w:rsidR="00E609F9" w:rsidRPr="00D70946" w14:paraId="6666BDAF" w14:textId="77777777" w:rsidTr="0097641A">
        <w:tc>
          <w:tcPr>
            <w:tcW w:w="533" w:type="dxa"/>
            <w:tcBorders>
              <w:top w:val="nil"/>
            </w:tcBorders>
            <w:shd w:val="clear" w:color="auto" w:fill="auto"/>
          </w:tcPr>
          <w:p w14:paraId="2B4D3E37" w14:textId="77777777" w:rsidR="00E609F9" w:rsidRPr="00D70946" w:rsidRDefault="00E609F9" w:rsidP="009D4432">
            <w:pPr>
              <w:pStyle w:val="TAC"/>
              <w:rPr>
                <w:lang w:eastAsia="zh-CN"/>
              </w:rPr>
            </w:pPr>
            <w:r w:rsidRPr="00D70946">
              <w:rPr>
                <w:lang w:eastAsia="zh-CN"/>
              </w:rPr>
              <w:t>1</w:t>
            </w:r>
            <w:r w:rsidR="008F51FF" w:rsidRPr="00D70946">
              <w:rPr>
                <w:lang w:eastAsia="zh-CN"/>
              </w:rPr>
              <w:t>0</w:t>
            </w:r>
          </w:p>
        </w:tc>
        <w:tc>
          <w:tcPr>
            <w:tcW w:w="3969" w:type="dxa"/>
            <w:shd w:val="clear" w:color="auto" w:fill="auto"/>
          </w:tcPr>
          <w:p w14:paraId="4D588671" w14:textId="77777777" w:rsidR="00E609F9" w:rsidRPr="00D70946" w:rsidRDefault="00E609F9" w:rsidP="009D4432">
            <w:pPr>
              <w:pStyle w:val="TAL"/>
            </w:pPr>
            <w:r w:rsidRPr="00D70946">
              <w:t>Make the UE attempt an MTSI MO Speech Call.</w:t>
            </w:r>
          </w:p>
        </w:tc>
        <w:tc>
          <w:tcPr>
            <w:tcW w:w="709" w:type="dxa"/>
            <w:shd w:val="clear" w:color="auto" w:fill="auto"/>
          </w:tcPr>
          <w:p w14:paraId="582A7B4F" w14:textId="77777777" w:rsidR="00E609F9" w:rsidRPr="00D70946" w:rsidRDefault="00B87E6E" w:rsidP="009D4432">
            <w:pPr>
              <w:pStyle w:val="TAC"/>
              <w:rPr>
                <w:lang w:eastAsia="en-US"/>
              </w:rPr>
            </w:pPr>
            <w:r w:rsidRPr="00D70946">
              <w:rPr>
                <w:lang w:eastAsia="en-US"/>
              </w:rPr>
              <w:t>-</w:t>
            </w:r>
          </w:p>
        </w:tc>
        <w:tc>
          <w:tcPr>
            <w:tcW w:w="2977" w:type="dxa"/>
            <w:shd w:val="clear" w:color="auto" w:fill="auto"/>
          </w:tcPr>
          <w:p w14:paraId="70C972DE" w14:textId="77777777" w:rsidR="00E609F9" w:rsidRPr="00D70946" w:rsidRDefault="00B87E6E" w:rsidP="009D4432">
            <w:pPr>
              <w:pStyle w:val="TAL"/>
              <w:rPr>
                <w:lang w:eastAsia="en-US"/>
              </w:rPr>
            </w:pPr>
            <w:r w:rsidRPr="00D70946">
              <w:rPr>
                <w:lang w:eastAsia="en-US"/>
              </w:rPr>
              <w:t>-</w:t>
            </w:r>
          </w:p>
        </w:tc>
        <w:tc>
          <w:tcPr>
            <w:tcW w:w="567" w:type="dxa"/>
            <w:tcBorders>
              <w:top w:val="nil"/>
            </w:tcBorders>
            <w:shd w:val="clear" w:color="auto" w:fill="auto"/>
          </w:tcPr>
          <w:p w14:paraId="7B48A16F" w14:textId="77777777" w:rsidR="00E609F9" w:rsidRPr="00D70946" w:rsidRDefault="00B87E6E" w:rsidP="009D4432">
            <w:pPr>
              <w:pStyle w:val="TAL"/>
            </w:pPr>
            <w:r w:rsidRPr="00D70946">
              <w:t>-</w:t>
            </w:r>
          </w:p>
        </w:tc>
        <w:tc>
          <w:tcPr>
            <w:tcW w:w="851" w:type="dxa"/>
            <w:tcBorders>
              <w:top w:val="nil"/>
            </w:tcBorders>
            <w:shd w:val="clear" w:color="auto" w:fill="auto"/>
          </w:tcPr>
          <w:p w14:paraId="2C662A05" w14:textId="77777777" w:rsidR="00E609F9" w:rsidRPr="00D70946" w:rsidRDefault="00B87E6E" w:rsidP="009D4432">
            <w:pPr>
              <w:pStyle w:val="TAL"/>
            </w:pPr>
            <w:r w:rsidRPr="00D70946">
              <w:t>-</w:t>
            </w:r>
          </w:p>
        </w:tc>
      </w:tr>
      <w:tr w:rsidR="00E609F9" w:rsidRPr="00D70946" w14:paraId="5FF142D6" w14:textId="77777777" w:rsidTr="0097641A">
        <w:tc>
          <w:tcPr>
            <w:tcW w:w="533" w:type="dxa"/>
            <w:tcBorders>
              <w:top w:val="nil"/>
            </w:tcBorders>
            <w:shd w:val="clear" w:color="auto" w:fill="auto"/>
          </w:tcPr>
          <w:p w14:paraId="0E87C170" w14:textId="77777777" w:rsidR="00E609F9" w:rsidRPr="00D70946" w:rsidRDefault="00E609F9" w:rsidP="009D4432">
            <w:pPr>
              <w:pStyle w:val="TAC"/>
              <w:rPr>
                <w:lang w:eastAsia="zh-CN"/>
              </w:rPr>
            </w:pPr>
            <w:r w:rsidRPr="00D70946">
              <w:rPr>
                <w:lang w:eastAsia="zh-CN"/>
              </w:rPr>
              <w:t>1</w:t>
            </w:r>
            <w:r w:rsidR="008F51FF" w:rsidRPr="00D70946">
              <w:rPr>
                <w:lang w:eastAsia="zh-CN"/>
              </w:rPr>
              <w:t>1</w:t>
            </w:r>
          </w:p>
        </w:tc>
        <w:tc>
          <w:tcPr>
            <w:tcW w:w="3969" w:type="dxa"/>
            <w:shd w:val="clear" w:color="auto" w:fill="auto"/>
          </w:tcPr>
          <w:p w14:paraId="09149785" w14:textId="77777777" w:rsidR="00E609F9" w:rsidRPr="00D70946" w:rsidRDefault="00E609F9" w:rsidP="009D4432">
            <w:pPr>
              <w:pStyle w:val="TAL"/>
              <w:rPr>
                <w:lang w:eastAsia="en-US"/>
              </w:rPr>
            </w:pPr>
            <w:r w:rsidRPr="00D70946">
              <w:t>The UE transmits an INVITE message.</w:t>
            </w:r>
          </w:p>
        </w:tc>
        <w:tc>
          <w:tcPr>
            <w:tcW w:w="709" w:type="dxa"/>
            <w:shd w:val="clear" w:color="auto" w:fill="auto"/>
          </w:tcPr>
          <w:p w14:paraId="760574C6" w14:textId="77777777" w:rsidR="00E609F9" w:rsidRPr="00D70946" w:rsidRDefault="00E609F9" w:rsidP="009D4432">
            <w:pPr>
              <w:pStyle w:val="TAC"/>
              <w:rPr>
                <w:lang w:eastAsia="zh-CN"/>
              </w:rPr>
            </w:pPr>
            <w:r w:rsidRPr="00D70946">
              <w:rPr>
                <w:lang w:eastAsia="zh-CN"/>
              </w:rPr>
              <w:t>-</w:t>
            </w:r>
          </w:p>
        </w:tc>
        <w:tc>
          <w:tcPr>
            <w:tcW w:w="2977" w:type="dxa"/>
            <w:shd w:val="clear" w:color="auto" w:fill="auto"/>
          </w:tcPr>
          <w:p w14:paraId="4A5DB741" w14:textId="77777777" w:rsidR="00E609F9" w:rsidRPr="00D70946" w:rsidRDefault="00E609F9" w:rsidP="009D4432">
            <w:pPr>
              <w:pStyle w:val="TAL"/>
              <w:rPr>
                <w:lang w:eastAsia="zh-CN"/>
              </w:rPr>
            </w:pPr>
            <w:r w:rsidRPr="00D70946">
              <w:rPr>
                <w:lang w:eastAsia="zh-CN"/>
              </w:rPr>
              <w:t>-</w:t>
            </w:r>
          </w:p>
        </w:tc>
        <w:tc>
          <w:tcPr>
            <w:tcW w:w="567" w:type="dxa"/>
            <w:tcBorders>
              <w:top w:val="nil"/>
            </w:tcBorders>
            <w:shd w:val="clear" w:color="auto" w:fill="auto"/>
          </w:tcPr>
          <w:p w14:paraId="084C250A" w14:textId="77777777" w:rsidR="00E609F9" w:rsidRPr="00D70946" w:rsidRDefault="00E609F9" w:rsidP="009D4432">
            <w:pPr>
              <w:pStyle w:val="TAL"/>
            </w:pPr>
            <w:r w:rsidRPr="00D70946">
              <w:t>-</w:t>
            </w:r>
          </w:p>
        </w:tc>
        <w:tc>
          <w:tcPr>
            <w:tcW w:w="851" w:type="dxa"/>
            <w:tcBorders>
              <w:top w:val="nil"/>
            </w:tcBorders>
            <w:shd w:val="clear" w:color="auto" w:fill="auto"/>
          </w:tcPr>
          <w:p w14:paraId="6C359DBD" w14:textId="77777777" w:rsidR="00E609F9" w:rsidRPr="00D70946" w:rsidRDefault="00E609F9" w:rsidP="009D4432">
            <w:pPr>
              <w:pStyle w:val="TAL"/>
            </w:pPr>
            <w:r w:rsidRPr="00D70946">
              <w:rPr>
                <w:lang w:eastAsia="zh-CN"/>
              </w:rPr>
              <w:t>-</w:t>
            </w:r>
          </w:p>
        </w:tc>
      </w:tr>
      <w:tr w:rsidR="00E609F9" w:rsidRPr="00D70946" w14:paraId="70C3E127"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459DEA3A" w14:textId="77777777" w:rsidR="00E609F9" w:rsidRPr="00D70946" w:rsidRDefault="00E609F9" w:rsidP="009D4432">
            <w:pPr>
              <w:pStyle w:val="TAC"/>
            </w:pPr>
            <w:r w:rsidRPr="00D70946">
              <w:t>1</w:t>
            </w:r>
            <w:r w:rsidR="008F51FF" w:rsidRPr="00D70946">
              <w:t>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62F8EC8" w14:textId="77777777" w:rsidR="00E609F9" w:rsidRPr="00D70946" w:rsidRDefault="002F16F8" w:rsidP="009D4432">
            <w:pPr>
              <w:pStyle w:val="TAL"/>
            </w:pPr>
            <w:r w:rsidRPr="00D70946">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9857514" w14:textId="77777777" w:rsidR="00E609F9" w:rsidRPr="00D70946" w:rsidRDefault="00E609F9" w:rsidP="009D4432">
            <w:pPr>
              <w:pStyle w:val="TAC"/>
            </w:pPr>
            <w:r w:rsidRPr="00D70946">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FE98C16" w14:textId="77777777" w:rsidR="00E609F9" w:rsidRPr="00D70946" w:rsidRDefault="00E609F9"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DAFD960" w14:textId="77777777" w:rsidR="00E609F9" w:rsidRPr="00D70946" w:rsidRDefault="00E609F9"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32DFE3" w14:textId="77777777" w:rsidR="00E609F9" w:rsidRPr="00D70946" w:rsidRDefault="00E609F9" w:rsidP="009D4432">
            <w:pPr>
              <w:pStyle w:val="TAC"/>
            </w:pPr>
            <w:r w:rsidRPr="00D70946">
              <w:t>-</w:t>
            </w:r>
          </w:p>
        </w:tc>
      </w:tr>
      <w:tr w:rsidR="002F16F8" w:rsidRPr="00D70946" w14:paraId="75C2CEF5"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34BC5AC1" w14:textId="77777777" w:rsidR="002F16F8" w:rsidRPr="00D70946" w:rsidRDefault="002F16F8" w:rsidP="009D4432">
            <w:pPr>
              <w:pStyle w:val="TAC"/>
              <w:rPr>
                <w:rFonts w:cs="Arial"/>
                <w:kern w:val="2"/>
                <w:szCs w:val="21"/>
                <w:lang w:eastAsia="zh-CN"/>
              </w:rPr>
            </w:pPr>
            <w:r w:rsidRPr="00D70946">
              <w:rPr>
                <w:lang w:eastAsia="zh-TW"/>
              </w:rPr>
              <w:t>12a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8F278B4" w14:textId="6A23A266" w:rsidR="002F16F8" w:rsidRPr="00D70946" w:rsidRDefault="009E1A43" w:rsidP="009D4432">
            <w:pPr>
              <w:pStyle w:val="TAL"/>
            </w:pPr>
            <w:r w:rsidRPr="00D70946">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90D5C05" w14:textId="77777777" w:rsidR="002F16F8" w:rsidRPr="00D70946" w:rsidRDefault="002F16F8" w:rsidP="009D4432">
            <w:pPr>
              <w:pStyle w:val="TAC"/>
            </w:pPr>
            <w:r w:rsidRPr="00D70946">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090025C" w14:textId="77777777" w:rsidR="002F16F8" w:rsidRPr="00D70946" w:rsidRDefault="002F16F8" w:rsidP="009D4432">
            <w:pPr>
              <w:pStyle w:val="TAL"/>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FB75565" w14:textId="741A0D9A" w:rsidR="002F16F8" w:rsidRPr="00D70946" w:rsidRDefault="009E1A43" w:rsidP="009D4432">
            <w:pPr>
              <w:pStyle w:val="TAL"/>
              <w:rPr>
                <w:rFonts w:cs="Arial"/>
                <w:kern w:val="2"/>
                <w:szCs w:val="18"/>
              </w:rPr>
            </w:pPr>
            <w:r w:rsidRPr="00D70946">
              <w:rPr>
                <w:lang w:eastAsia="zh-TW"/>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53D297" w14:textId="2688B207" w:rsidR="002F16F8" w:rsidRPr="00D70946" w:rsidRDefault="009E1A43" w:rsidP="009D4432">
            <w:pPr>
              <w:pStyle w:val="TAL"/>
              <w:rPr>
                <w:rFonts w:cs="Arial"/>
                <w:kern w:val="2"/>
                <w:szCs w:val="18"/>
              </w:rPr>
            </w:pPr>
            <w:r w:rsidRPr="00D70946">
              <w:rPr>
                <w:lang w:eastAsia="zh-TW"/>
              </w:rPr>
              <w:t>-</w:t>
            </w:r>
          </w:p>
        </w:tc>
      </w:tr>
      <w:tr w:rsidR="00E609F9" w:rsidRPr="00D70946" w14:paraId="6C670B60"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4D8A809E" w14:textId="77777777" w:rsidR="00E609F9" w:rsidRPr="00D70946" w:rsidRDefault="00E609F9" w:rsidP="009D4432">
            <w:pPr>
              <w:pStyle w:val="TAC"/>
              <w:rPr>
                <w:lang w:eastAsia="zh-CN"/>
              </w:rPr>
            </w:pPr>
            <w:r w:rsidRPr="00D70946">
              <w:rPr>
                <w:lang w:eastAsia="zh-CN"/>
              </w:rPr>
              <w:t>1</w:t>
            </w:r>
            <w:r w:rsidR="008F51FF" w:rsidRPr="00D70946">
              <w:rPr>
                <w:lang w:eastAsia="zh-CN"/>
              </w:rPr>
              <w:t>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57511BA" w14:textId="77777777" w:rsidR="00E609F9" w:rsidRPr="00D70946" w:rsidRDefault="00E609F9" w:rsidP="009D4432">
            <w:pPr>
              <w:pStyle w:val="TAL"/>
              <w:rPr>
                <w:lang w:eastAsia="en-US"/>
              </w:rPr>
            </w:pPr>
            <w:r w:rsidRPr="00D70946">
              <w:rPr>
                <w:lang w:eastAsia="en-US"/>
              </w:rPr>
              <w:t xml:space="preserve">The SS transmits an </w:t>
            </w:r>
            <w:r w:rsidRPr="00D70946">
              <w:rPr>
                <w:i/>
                <w:lang w:eastAsia="en-US"/>
              </w:rPr>
              <w:t>RRCRelease</w:t>
            </w:r>
            <w:r w:rsidRPr="00D70946">
              <w:rPr>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5EEBB" w14:textId="77777777" w:rsidR="00E609F9" w:rsidRPr="00D70946" w:rsidRDefault="00E609F9" w:rsidP="009D4432">
            <w:pPr>
              <w:pStyle w:val="TAC"/>
              <w:rPr>
                <w:lang w:eastAsia="en-US"/>
              </w:rPr>
            </w:pPr>
            <w:r w:rsidRPr="00D70946">
              <w:rPr>
                <w:lang w:eastAsia="en-US"/>
              </w:rPr>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B142D76" w14:textId="77777777" w:rsidR="00E609F9" w:rsidRPr="00D70946" w:rsidRDefault="00E609F9" w:rsidP="009D4432">
            <w:pPr>
              <w:pStyle w:val="TAL"/>
              <w:rPr>
                <w:lang w:eastAsia="en-US"/>
              </w:rPr>
            </w:pPr>
            <w:r w:rsidRPr="00D70946">
              <w:rPr>
                <w:lang w:eastAsia="en-US"/>
              </w:rPr>
              <w:t xml:space="preserve">NR </w:t>
            </w:r>
            <w:smartTag w:uri="urn:schemas-microsoft-com:office:smarttags" w:element="stockticker">
              <w:r w:rsidRPr="00D70946">
                <w:rPr>
                  <w:lang w:eastAsia="en-US"/>
                </w:rPr>
                <w:t>RRC</w:t>
              </w:r>
            </w:smartTag>
            <w:r w:rsidRPr="00D70946">
              <w:rPr>
                <w:lang w:eastAsia="en-US"/>
              </w:rPr>
              <w:t>: RRC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20E42F" w14:textId="77777777" w:rsidR="00E609F9" w:rsidRPr="00D70946" w:rsidRDefault="00E609F9"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DE8A28" w14:textId="77777777" w:rsidR="00E609F9" w:rsidRPr="00D70946" w:rsidRDefault="00E609F9" w:rsidP="009D4432">
            <w:pPr>
              <w:pStyle w:val="TAL"/>
            </w:pPr>
            <w:r w:rsidRPr="00D70946">
              <w:t>-</w:t>
            </w:r>
          </w:p>
        </w:tc>
      </w:tr>
      <w:tr w:rsidR="00E609F9" w:rsidRPr="00D70946" w14:paraId="4372A0A6"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482C62D4" w14:textId="77777777" w:rsidR="00E609F9" w:rsidRPr="00D70946" w:rsidRDefault="00E609F9" w:rsidP="009D4432">
            <w:pPr>
              <w:pStyle w:val="TAC"/>
              <w:rPr>
                <w:lang w:eastAsia="zh-CN"/>
              </w:rPr>
            </w:pPr>
            <w:r w:rsidRPr="00D70946">
              <w:rPr>
                <w:lang w:eastAsia="zh-CN"/>
              </w:rPr>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9D829B8" w14:textId="77777777" w:rsidR="00E609F9" w:rsidRPr="00D70946" w:rsidRDefault="00B87E6E" w:rsidP="009D4432">
            <w:pPr>
              <w:pStyle w:val="TAL"/>
              <w:rPr>
                <w:rFonts w:cs="Arial"/>
                <w:lang w:eastAsia="zh-CN"/>
              </w:rPr>
            </w:pPr>
            <w:r w:rsidRPr="00D70946">
              <w:t xml:space="preserve">EXCEPTION: </w:t>
            </w:r>
            <w:r w:rsidR="00E609F9" w:rsidRPr="00D70946">
              <w:t>The following messages are to be observed on E-UTRA Cell 1 unless explicitly stated otherwis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4C5555B" w14:textId="77777777" w:rsidR="00E609F9" w:rsidRPr="00D70946" w:rsidRDefault="00E609F9" w:rsidP="009D4432">
            <w:pPr>
              <w:pStyle w:val="TAC"/>
              <w:rPr>
                <w:lang w:eastAsia="zh-CN"/>
              </w:rPr>
            </w:pPr>
            <w:r w:rsidRPr="00D70946">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16851E9" w14:textId="77777777" w:rsidR="00E609F9" w:rsidRPr="00D70946" w:rsidRDefault="00E609F9"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A1B26EB" w14:textId="77777777" w:rsidR="00E609F9" w:rsidRPr="00D70946" w:rsidRDefault="00E609F9" w:rsidP="009D4432">
            <w:pPr>
              <w:pStyle w:val="TAL"/>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B0E5F4" w14:textId="77777777" w:rsidR="00E609F9" w:rsidRPr="00D70946" w:rsidRDefault="00E609F9" w:rsidP="009D4432">
            <w:pPr>
              <w:pStyle w:val="TAL"/>
              <w:rPr>
                <w:lang w:eastAsia="zh-CN"/>
              </w:rPr>
            </w:pPr>
            <w:r w:rsidRPr="00D70946">
              <w:rPr>
                <w:lang w:eastAsia="zh-CN"/>
              </w:rPr>
              <w:t>-</w:t>
            </w:r>
          </w:p>
        </w:tc>
      </w:tr>
      <w:tr w:rsidR="00E609F9" w:rsidRPr="00D70946" w14:paraId="6C0B7F30"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1F89E66F" w14:textId="77777777" w:rsidR="00E609F9" w:rsidRPr="00D70946" w:rsidRDefault="00E609F9" w:rsidP="009D4432">
            <w:pPr>
              <w:pStyle w:val="TAC"/>
              <w:rPr>
                <w:lang w:eastAsia="en-US"/>
              </w:rPr>
            </w:pPr>
            <w:r w:rsidRPr="00D70946">
              <w:rPr>
                <w:lang w:eastAsia="en-US"/>
              </w:rPr>
              <w:t>1</w:t>
            </w:r>
            <w:r w:rsidR="008F51FF" w:rsidRPr="00D70946">
              <w:rPr>
                <w:lang w:eastAsia="en-US"/>
              </w:rPr>
              <w:t>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859F9E8" w14:textId="77777777" w:rsidR="00E609F9" w:rsidRPr="00D70946" w:rsidRDefault="00294829" w:rsidP="009D4432">
            <w:pPr>
              <w:pStyle w:val="TAL"/>
              <w:rPr>
                <w:lang w:eastAsia="en-US"/>
              </w:rPr>
            </w:pPr>
            <w:r w:rsidRPr="00D70946">
              <w:t xml:space="preserve">Check: Does the UE send an </w:t>
            </w:r>
            <w:r w:rsidRPr="00D70946">
              <w:rPr>
                <w:i/>
              </w:rPr>
              <w:t>RRCConnectionRequest</w:t>
            </w:r>
            <w:r w:rsidRPr="00D70946">
              <w:t xml:space="preserve"> message on E-UTRA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ED4FAFD" w14:textId="77777777" w:rsidR="00E609F9" w:rsidRPr="00D70946" w:rsidRDefault="00E609F9" w:rsidP="009D4432">
            <w:pPr>
              <w:pStyle w:val="TAC"/>
              <w:rPr>
                <w:lang w:eastAsia="en-US"/>
              </w:rPr>
            </w:pPr>
            <w:r w:rsidRPr="00D70946">
              <w:rPr>
                <w:lang w:eastAsia="en-US"/>
              </w:rPr>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BADC793" w14:textId="77777777" w:rsidR="00E609F9" w:rsidRPr="00D70946" w:rsidRDefault="00E609F9" w:rsidP="009D4432">
            <w:pPr>
              <w:pStyle w:val="TAL"/>
              <w:rPr>
                <w:lang w:eastAsia="en-US"/>
              </w:rPr>
            </w:pPr>
            <w:smartTag w:uri="urn:schemas-microsoft-com:office:smarttags" w:element="stockticker">
              <w:r w:rsidRPr="00D70946">
                <w:rPr>
                  <w:lang w:eastAsia="en-US"/>
                </w:rPr>
                <w:t>RRC</w:t>
              </w:r>
            </w:smartTag>
            <w:r w:rsidRPr="00D70946">
              <w:rPr>
                <w:lang w:eastAsia="en-US"/>
              </w:rPr>
              <w:t>: RRCConnection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4CE426B" w14:textId="77777777" w:rsidR="00E609F9" w:rsidRPr="00D70946" w:rsidRDefault="00294829" w:rsidP="009D4432">
            <w:pPr>
              <w:pStyle w:val="TAL"/>
              <w:rPr>
                <w:lang w:eastAsia="zh-CN"/>
              </w:rPr>
            </w:pPr>
            <w:r w:rsidRPr="00D70946">
              <w:rPr>
                <w:lang w:eastAsia="zh-CN"/>
              </w:rPr>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7D6F1EA" w14:textId="77777777" w:rsidR="00E609F9" w:rsidRPr="00D70946" w:rsidRDefault="00294829" w:rsidP="009D4432">
            <w:pPr>
              <w:pStyle w:val="TAL"/>
              <w:rPr>
                <w:lang w:eastAsia="zh-CN"/>
              </w:rPr>
            </w:pPr>
            <w:r w:rsidRPr="00D70946">
              <w:rPr>
                <w:lang w:eastAsia="zh-CN"/>
              </w:rPr>
              <w:t>P</w:t>
            </w:r>
          </w:p>
        </w:tc>
      </w:tr>
      <w:tr w:rsidR="00E609F9" w:rsidRPr="00D70946" w14:paraId="499439F4"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101B44D5" w14:textId="77777777" w:rsidR="00E609F9" w:rsidRPr="00D70946" w:rsidRDefault="00E609F9" w:rsidP="009D4432">
            <w:pPr>
              <w:pStyle w:val="TAC"/>
              <w:rPr>
                <w:lang w:eastAsia="en-US"/>
              </w:rPr>
            </w:pPr>
            <w:r w:rsidRPr="00D70946">
              <w:rPr>
                <w:lang w:eastAsia="en-US"/>
              </w:rPr>
              <w:t>1</w:t>
            </w:r>
            <w:r w:rsidR="008F51FF" w:rsidRPr="00D70946">
              <w:rPr>
                <w:lang w:eastAsia="en-US"/>
              </w:rPr>
              <w:t>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12C648B" w14:textId="77777777" w:rsidR="00E609F9" w:rsidRPr="00D70946" w:rsidRDefault="00E609F9" w:rsidP="009D4432">
            <w:pPr>
              <w:pStyle w:val="TAL"/>
              <w:rPr>
                <w:lang w:eastAsia="en-US"/>
              </w:rPr>
            </w:pPr>
            <w:r w:rsidRPr="00D70946">
              <w:rPr>
                <w:lang w:eastAsia="en-US"/>
              </w:rPr>
              <w:t xml:space="preserve">SS transmits an </w:t>
            </w:r>
            <w:r w:rsidRPr="00D70946">
              <w:rPr>
                <w:i/>
                <w:lang w:eastAsia="en-US"/>
              </w:rPr>
              <w:t>RRCConnectionSetup</w:t>
            </w:r>
            <w:r w:rsidRPr="00D70946">
              <w:rPr>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F19CEB6" w14:textId="77777777" w:rsidR="00E609F9" w:rsidRPr="00D70946" w:rsidRDefault="00E609F9" w:rsidP="009D4432">
            <w:pPr>
              <w:pStyle w:val="TAC"/>
              <w:rPr>
                <w:lang w:eastAsia="en-US"/>
              </w:rPr>
            </w:pPr>
            <w:r w:rsidRPr="00D70946">
              <w:rPr>
                <w:lang w:eastAsia="en-US"/>
              </w:rPr>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C1BE805" w14:textId="77777777" w:rsidR="00E609F9" w:rsidRPr="00D70946" w:rsidRDefault="00E609F9" w:rsidP="009D4432">
            <w:pPr>
              <w:pStyle w:val="TAL"/>
              <w:rPr>
                <w:lang w:eastAsia="en-US"/>
              </w:rPr>
            </w:pPr>
            <w:smartTag w:uri="urn:schemas-microsoft-com:office:smarttags" w:element="stockticker">
              <w:r w:rsidRPr="00D70946">
                <w:rPr>
                  <w:lang w:eastAsia="en-US"/>
                </w:rPr>
                <w:t>RRC</w:t>
              </w:r>
            </w:smartTag>
            <w:r w:rsidRPr="00D70946">
              <w:rPr>
                <w:lang w:eastAsia="en-US"/>
              </w:rPr>
              <w:t>: RRCConnectionSetup</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5A0ED3C" w14:textId="77777777" w:rsidR="00E609F9" w:rsidRPr="00D70946" w:rsidRDefault="008C6D79" w:rsidP="009D4432">
            <w:pPr>
              <w:pStyle w:val="TAL"/>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9B9D7AF" w14:textId="77777777" w:rsidR="00E609F9" w:rsidRPr="00D70946" w:rsidRDefault="008C6D79" w:rsidP="009D4432">
            <w:pPr>
              <w:pStyle w:val="TAL"/>
              <w:rPr>
                <w:lang w:eastAsia="zh-CN"/>
              </w:rPr>
            </w:pPr>
            <w:r w:rsidRPr="00D70946">
              <w:rPr>
                <w:lang w:eastAsia="zh-CN"/>
              </w:rPr>
              <w:t>-</w:t>
            </w:r>
          </w:p>
        </w:tc>
      </w:tr>
      <w:tr w:rsidR="008F51FF" w:rsidRPr="00D70946" w14:paraId="73D8B842"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6801643" w14:textId="77777777" w:rsidR="008F51FF" w:rsidRPr="00D70946" w:rsidRDefault="008F51FF" w:rsidP="009D4432">
            <w:pPr>
              <w:pStyle w:val="TAC"/>
            </w:pPr>
            <w:r w:rsidRPr="00D70946">
              <w:rPr>
                <w:lang w:eastAsia="zh-CN"/>
              </w:rPr>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AE2F344" w14:textId="4783BB45" w:rsidR="008F51FF" w:rsidRPr="00D70946" w:rsidRDefault="008F51FF" w:rsidP="009D4432">
            <w:pPr>
              <w:pStyle w:val="TAL"/>
            </w:pPr>
            <w:r w:rsidRPr="00D70946">
              <w:t>EXCEPTION: Steps 15</w:t>
            </w:r>
            <w:r w:rsidR="009E1A43" w:rsidRPr="00D70946">
              <w:t>A</w:t>
            </w:r>
            <w:r w:rsidRPr="00D70946">
              <w:t>a1 to 15</w:t>
            </w:r>
            <w:r w:rsidR="009E1A43" w:rsidRPr="00D70946">
              <w:t>A</w:t>
            </w:r>
            <w:r w:rsidRPr="00D70946">
              <w:t xml:space="preserve">b3 describe behaviour that depends </w:t>
            </w:r>
            <w:r w:rsidR="002F16F8" w:rsidRPr="00D70946">
              <w:t xml:space="preserve">on the UE implementation; the "lower case letter" identifies a step sequence that take place depending on the UE implementation.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F9B32E6" w14:textId="77777777" w:rsidR="008F51FF" w:rsidRPr="00D70946" w:rsidRDefault="008F51FF" w:rsidP="009D4432">
            <w:pPr>
              <w:pStyle w:val="TAC"/>
            </w:pPr>
            <w:r w:rsidRPr="00D70946">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FFC6810" w14:textId="77777777" w:rsidR="008F51FF" w:rsidRPr="00D70946" w:rsidRDefault="008F51FF" w:rsidP="009D4432">
            <w:pPr>
              <w:pStyle w:val="TAL"/>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13104BB" w14:textId="77777777" w:rsidR="008F51FF" w:rsidRPr="00D70946" w:rsidRDefault="008F51FF" w:rsidP="009D4432">
            <w:pPr>
              <w:pStyle w:val="TAL"/>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08F4862" w14:textId="77777777" w:rsidR="008F51FF" w:rsidRPr="00D70946" w:rsidRDefault="008F51FF" w:rsidP="009D4432">
            <w:pPr>
              <w:pStyle w:val="TAL"/>
              <w:rPr>
                <w:lang w:eastAsia="zh-CN"/>
              </w:rPr>
            </w:pPr>
            <w:r w:rsidRPr="00D70946">
              <w:rPr>
                <w:lang w:eastAsia="zh-CN"/>
              </w:rPr>
              <w:t>-</w:t>
            </w:r>
          </w:p>
        </w:tc>
      </w:tr>
      <w:tr w:rsidR="009E1A43" w:rsidRPr="00D70946" w14:paraId="70D689D6"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8066E99" w14:textId="0B1E2A48" w:rsidR="009E1A43" w:rsidRPr="00D70946" w:rsidRDefault="009E1A43" w:rsidP="009D4432">
            <w:pPr>
              <w:pStyle w:val="TAC"/>
              <w:rPr>
                <w:lang w:eastAsia="zh-CN"/>
              </w:rPr>
            </w:pPr>
            <w:r w:rsidRPr="00D70946">
              <w:rPr>
                <w:lang w:eastAsia="zh-CN"/>
              </w:rPr>
              <w:t>15a1-15b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9CDCEF4" w14:textId="1F48B84B" w:rsidR="009E1A43" w:rsidRPr="00D70946" w:rsidRDefault="009E1A43" w:rsidP="009D4432">
            <w:pPr>
              <w:pStyle w:val="TAL"/>
            </w:pPr>
            <w:r w:rsidRPr="00D70946">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7894BA5" w14:textId="43D2C833" w:rsidR="009E1A43" w:rsidRPr="00D70946" w:rsidRDefault="009E1A43" w:rsidP="009D4432">
            <w:pPr>
              <w:pStyle w:val="TAC"/>
              <w:rPr>
                <w:lang w:eastAsia="zh-CN"/>
              </w:rPr>
            </w:pPr>
            <w:r w:rsidRPr="00D70946">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927CD15" w14:textId="085713CA" w:rsidR="009E1A43" w:rsidRPr="00D70946" w:rsidRDefault="009E1A43"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6F39E29" w14:textId="0F9ED5E5" w:rsidR="009E1A43" w:rsidRPr="00D70946" w:rsidRDefault="009E1A43" w:rsidP="009D4432">
            <w:pPr>
              <w:pStyle w:val="TAL"/>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B07445D" w14:textId="5B807DCB" w:rsidR="009E1A43" w:rsidRPr="00D70946" w:rsidRDefault="009E1A43" w:rsidP="009D4432">
            <w:pPr>
              <w:pStyle w:val="TAL"/>
              <w:rPr>
                <w:lang w:eastAsia="zh-CN"/>
              </w:rPr>
            </w:pPr>
            <w:r w:rsidRPr="00D70946">
              <w:rPr>
                <w:lang w:eastAsia="zh-CN"/>
              </w:rPr>
              <w:t>-</w:t>
            </w:r>
          </w:p>
        </w:tc>
      </w:tr>
      <w:tr w:rsidR="009E1A43" w:rsidRPr="00D70946" w14:paraId="01F15597"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C21A1F4" w14:textId="5ED9CFED" w:rsidR="009E1A43" w:rsidRPr="00D70946" w:rsidRDefault="009E1A43" w:rsidP="009D4432">
            <w:pPr>
              <w:pStyle w:val="TAC"/>
            </w:pPr>
            <w:r w:rsidRPr="00D70946">
              <w:rPr>
                <w:lang w:eastAsia="zh-CN"/>
              </w:rPr>
              <w:t>15Aa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14EEFBA" w14:textId="77777777" w:rsidR="009E1A43" w:rsidRPr="00D70946" w:rsidRDefault="009E1A43" w:rsidP="009D4432">
            <w:pPr>
              <w:pStyle w:val="TAL"/>
            </w:pPr>
            <w:r w:rsidRPr="00D70946">
              <w:rPr>
                <w:lang w:eastAsia="zh-CN"/>
              </w:rPr>
              <w:t xml:space="preserve">If </w:t>
            </w:r>
            <w:r w:rsidRPr="00D70946">
              <w:t xml:space="preserve">the UE tries to </w:t>
            </w:r>
            <w:r w:rsidRPr="00D70946">
              <w:rPr>
                <w:rFonts w:cs="Arial"/>
              </w:rPr>
              <w:t>preserve the IP address of the PDN connection</w:t>
            </w:r>
            <w:r w:rsidRPr="00D70946">
              <w:rPr>
                <w:rFonts w:eastAsia="Malgun Gothic"/>
              </w:rPr>
              <w:t xml:space="preserve"> </w:t>
            </w:r>
            <w:r w:rsidRPr="00D70946">
              <w:t xml:space="preserve">then check does the UE transmits an ATTACH REQUEST </w:t>
            </w:r>
            <w:r w:rsidRPr="00D70946">
              <w:rPr>
                <w:lang w:eastAsia="zh-CN"/>
              </w:rPr>
              <w:t>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C4F5D22" w14:textId="77777777" w:rsidR="009E1A43" w:rsidRPr="00D70946" w:rsidRDefault="009E1A43" w:rsidP="009D4432">
            <w:pPr>
              <w:pStyle w:val="TAC"/>
            </w:pPr>
            <w:r w:rsidRPr="00D70946">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BB49B6C" w14:textId="77777777" w:rsidR="009E1A43" w:rsidRPr="00D70946" w:rsidRDefault="009E1A43" w:rsidP="009D4432">
            <w:pPr>
              <w:pStyle w:val="TAL"/>
            </w:pPr>
            <w:r w:rsidRPr="00D70946">
              <w:t>RRC: RRCConnectionSetupComplete 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BB4F4E" w14:textId="77777777" w:rsidR="009E1A43" w:rsidRPr="00D70946" w:rsidRDefault="009E1A43" w:rsidP="009D4432">
            <w:pPr>
              <w:pStyle w:val="TAL"/>
              <w:rPr>
                <w:rFonts w:cs="Arial"/>
                <w:kern w:val="2"/>
                <w:szCs w:val="18"/>
                <w:lang w:eastAsia="zh-CN"/>
              </w:rPr>
            </w:pPr>
            <w:r w:rsidRPr="00D7094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DE51B5" w14:textId="77777777" w:rsidR="009E1A43" w:rsidRPr="00D70946" w:rsidRDefault="009E1A43" w:rsidP="009D4432">
            <w:pPr>
              <w:pStyle w:val="TAL"/>
              <w:rPr>
                <w:lang w:eastAsia="zh-CN"/>
              </w:rPr>
            </w:pPr>
            <w:r w:rsidRPr="00D70946">
              <w:rPr>
                <w:lang w:eastAsia="zh-CN"/>
              </w:rPr>
              <w:t>P</w:t>
            </w:r>
          </w:p>
        </w:tc>
      </w:tr>
      <w:tr w:rsidR="009E1A43" w:rsidRPr="00D70946" w14:paraId="0962709E"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226D2440" w14:textId="62043A13" w:rsidR="009E1A43" w:rsidRPr="00D70946" w:rsidRDefault="009E1A43" w:rsidP="009D4432">
            <w:pPr>
              <w:pStyle w:val="TAC"/>
            </w:pPr>
            <w:r w:rsidRPr="00D70946">
              <w:rPr>
                <w:lang w:eastAsia="zh-CN"/>
              </w:rPr>
              <w:t>15Ab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0146D0A" w14:textId="77777777" w:rsidR="009E1A43" w:rsidRPr="00D70946" w:rsidRDefault="009E1A43" w:rsidP="009D4432">
            <w:pPr>
              <w:pStyle w:val="TAL"/>
            </w:pPr>
            <w:r w:rsidRPr="00D70946">
              <w:t>Else check: does the UE transmit a TRACKING AREA UPDATE REQUES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AA7F58B" w14:textId="77777777" w:rsidR="009E1A43" w:rsidRPr="00D70946" w:rsidRDefault="009E1A43" w:rsidP="009D4432">
            <w:pPr>
              <w:pStyle w:val="TAC"/>
            </w:pPr>
            <w:r w:rsidRPr="00D70946">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883B853" w14:textId="77777777" w:rsidR="009E1A43" w:rsidRPr="00D70946" w:rsidRDefault="009E1A43" w:rsidP="009D4432">
            <w:pPr>
              <w:pStyle w:val="TAL"/>
            </w:pPr>
            <w:r w:rsidRPr="00D70946">
              <w:t xml:space="preserve">RRC: </w:t>
            </w:r>
            <w:r w:rsidRPr="00D70946">
              <w:rPr>
                <w:i/>
              </w:rPr>
              <w:t>RRCConnectionSetupComplete</w:t>
            </w:r>
            <w:r w:rsidRPr="00D70946">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0433865" w14:textId="77777777" w:rsidR="009E1A43" w:rsidRPr="00D70946" w:rsidRDefault="009E1A43" w:rsidP="009D4432">
            <w:pPr>
              <w:pStyle w:val="TAL"/>
              <w:rPr>
                <w:rFonts w:cs="Arial"/>
                <w:kern w:val="2"/>
                <w:szCs w:val="18"/>
                <w:lang w:eastAsia="zh-CN"/>
              </w:rPr>
            </w:pPr>
            <w:r w:rsidRPr="00D7094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D75847" w14:textId="77777777" w:rsidR="009E1A43" w:rsidRPr="00D70946" w:rsidRDefault="009E1A43" w:rsidP="009D4432">
            <w:pPr>
              <w:pStyle w:val="TAL"/>
              <w:rPr>
                <w:rFonts w:cs="Arial"/>
                <w:kern w:val="2"/>
                <w:szCs w:val="18"/>
                <w:lang w:eastAsia="zh-CN"/>
              </w:rPr>
            </w:pPr>
            <w:r w:rsidRPr="00D70946">
              <w:t>P</w:t>
            </w:r>
          </w:p>
        </w:tc>
      </w:tr>
      <w:tr w:rsidR="009E1A43" w:rsidRPr="00D70946" w14:paraId="11DD0219"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20870231" w14:textId="5734E7E2" w:rsidR="009E1A43" w:rsidRPr="00D70946" w:rsidRDefault="009E1A43" w:rsidP="009D4432">
            <w:pPr>
              <w:pStyle w:val="TAC"/>
            </w:pPr>
            <w:r w:rsidRPr="00D70946">
              <w:rPr>
                <w:lang w:eastAsia="zh-CN"/>
              </w:rPr>
              <w:t>15Ab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66BCC64" w14:textId="77777777" w:rsidR="009E1A43" w:rsidRPr="00D70946" w:rsidRDefault="009E1A43" w:rsidP="009D4432">
            <w:pPr>
              <w:pStyle w:val="TAL"/>
            </w:pPr>
            <w:r w:rsidRPr="00D70946">
              <w:rPr>
                <w:lang w:eastAsia="zh-CN"/>
              </w:rPr>
              <w:t>The SS transmites a TRACKING AREA UPDATE REJECT message to U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08D1A2E" w14:textId="77777777" w:rsidR="009E1A43" w:rsidRPr="00D70946" w:rsidRDefault="009E1A43" w:rsidP="009D4432">
            <w:pPr>
              <w:pStyle w:val="TAC"/>
            </w:pPr>
            <w:r w:rsidRPr="00D70946">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032284E" w14:textId="77777777" w:rsidR="009E1A43" w:rsidRPr="00D70946" w:rsidRDefault="009E1A43" w:rsidP="009D4432">
            <w:pPr>
              <w:pStyle w:val="TAL"/>
            </w:pPr>
            <w:smartTag w:uri="urn:schemas-microsoft-com:office:smarttags" w:element="stockticker">
              <w:r w:rsidRPr="00D70946">
                <w:t>RRC</w:t>
              </w:r>
            </w:smartTag>
            <w:r w:rsidRPr="00D70946">
              <w:t xml:space="preserve">: DLInformationTransfer </w:t>
            </w:r>
          </w:p>
          <w:p w14:paraId="7F41311E" w14:textId="77777777" w:rsidR="009E1A43" w:rsidRPr="00D70946" w:rsidRDefault="009E1A43" w:rsidP="009D4432">
            <w:pPr>
              <w:pStyle w:val="TAL"/>
            </w:pPr>
            <w:r w:rsidRPr="00D70946">
              <w:t>NAS: TRACKING AREA UPDATE REQUEST</w:t>
            </w:r>
            <w:r w:rsidRPr="00D70946">
              <w:rPr>
                <w:lang w:eastAsia="zh-CN"/>
              </w:rPr>
              <w:t xml:space="preserve"> REJEC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306449D" w14:textId="77777777" w:rsidR="009E1A43" w:rsidRPr="00D70946" w:rsidRDefault="009E1A43" w:rsidP="009D4432">
            <w:pPr>
              <w:pStyle w:val="TAL"/>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282E020" w14:textId="77777777" w:rsidR="009E1A43" w:rsidRPr="00D70946" w:rsidRDefault="009E1A43" w:rsidP="009D4432">
            <w:pPr>
              <w:pStyle w:val="TAL"/>
              <w:rPr>
                <w:lang w:eastAsia="zh-CN"/>
              </w:rPr>
            </w:pPr>
            <w:r w:rsidRPr="00D70946">
              <w:rPr>
                <w:lang w:eastAsia="zh-CN"/>
              </w:rPr>
              <w:t>-</w:t>
            </w:r>
          </w:p>
        </w:tc>
      </w:tr>
      <w:tr w:rsidR="009E1A43" w:rsidRPr="00D70946" w14:paraId="317E96C1"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6A634B9" w14:textId="23B0A20B" w:rsidR="009E1A43" w:rsidRPr="00D70946" w:rsidRDefault="009E1A43" w:rsidP="009D4432">
            <w:pPr>
              <w:pStyle w:val="TAC"/>
            </w:pPr>
            <w:r w:rsidRPr="00D70946">
              <w:rPr>
                <w:lang w:eastAsia="zh-CN"/>
              </w:rPr>
              <w:t>15Ab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1418D87" w14:textId="77777777" w:rsidR="009E1A43" w:rsidRPr="00D70946" w:rsidRDefault="009E1A43" w:rsidP="009D4432">
            <w:pPr>
              <w:pStyle w:val="TAL"/>
            </w:pPr>
            <w:r w:rsidRPr="00D70946">
              <w:t xml:space="preserve">The UE transmits an ATTACH REQUEST </w:t>
            </w:r>
            <w:r w:rsidRPr="00D70946">
              <w:rPr>
                <w:lang w:eastAsia="zh-CN"/>
              </w:rPr>
              <w:t>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ADF323C" w14:textId="77777777" w:rsidR="009E1A43" w:rsidRPr="00D70946" w:rsidRDefault="009E1A43" w:rsidP="009D4432">
            <w:pPr>
              <w:pStyle w:val="TAC"/>
            </w:pPr>
            <w:r w:rsidRPr="00D70946">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F96F87E" w14:textId="77777777" w:rsidR="009E1A43" w:rsidRPr="00D70946" w:rsidRDefault="009E1A43" w:rsidP="009D4432">
            <w:pPr>
              <w:pStyle w:val="TAL"/>
            </w:pPr>
            <w:r w:rsidRPr="00D70946">
              <w:t>RRC: ULInformationTransfer</w:t>
            </w:r>
          </w:p>
          <w:p w14:paraId="5DC7EBAA" w14:textId="77777777" w:rsidR="009E1A43" w:rsidRPr="00D70946" w:rsidRDefault="009E1A43" w:rsidP="009D4432">
            <w:pPr>
              <w:pStyle w:val="TAL"/>
            </w:pPr>
            <w:r w:rsidRPr="00D70946">
              <w:t>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9A8B631" w14:textId="77777777" w:rsidR="009E1A43" w:rsidRPr="00D70946" w:rsidRDefault="009E1A43" w:rsidP="009D4432">
            <w:pPr>
              <w:pStyle w:val="TAL"/>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862630C" w14:textId="77777777" w:rsidR="009E1A43" w:rsidRPr="00D70946" w:rsidRDefault="009E1A43" w:rsidP="009D4432">
            <w:pPr>
              <w:pStyle w:val="TAL"/>
              <w:rPr>
                <w:lang w:eastAsia="zh-CN"/>
              </w:rPr>
            </w:pPr>
            <w:r w:rsidRPr="00D70946">
              <w:rPr>
                <w:lang w:eastAsia="zh-CN"/>
              </w:rPr>
              <w:t>-</w:t>
            </w:r>
          </w:p>
        </w:tc>
      </w:tr>
      <w:tr w:rsidR="009E1A43" w:rsidRPr="00D70946" w14:paraId="0911B835"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06A4A52" w14:textId="77777777" w:rsidR="009E1A43" w:rsidRPr="00D70946" w:rsidRDefault="009E1A43" w:rsidP="009D4432">
            <w:pPr>
              <w:pStyle w:val="TAC"/>
            </w:pPr>
            <w:r w:rsidRPr="00D70946">
              <w:rPr>
                <w:lang w:eastAsia="zh-CN"/>
              </w:rPr>
              <w:t>16-2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8B20E51" w14:textId="77777777" w:rsidR="009E1A43" w:rsidRPr="00D70946" w:rsidRDefault="009E1A43" w:rsidP="009D4432">
            <w:pPr>
              <w:pStyle w:val="TAL"/>
            </w:pPr>
            <w:r w:rsidRPr="00D70946">
              <w:rPr>
                <w:lang w:eastAsia="zh-CN"/>
              </w:rPr>
              <w:t>Steps 5 to 16 of the generic test procedure for UE registration (TS 36.508 [2] Table 4.5.2.3-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1DC3429" w14:textId="77777777" w:rsidR="009E1A43" w:rsidRPr="00D70946" w:rsidRDefault="009E1A43" w:rsidP="009D4432">
            <w:pPr>
              <w:pStyle w:val="TAC"/>
            </w:pPr>
            <w:r w:rsidRPr="00D70946">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7C9D09A" w14:textId="77777777" w:rsidR="009E1A43" w:rsidRPr="00D70946" w:rsidRDefault="009E1A43" w:rsidP="009D4432">
            <w:pPr>
              <w:pStyle w:val="TAL"/>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4547745" w14:textId="77777777" w:rsidR="009E1A43" w:rsidRPr="00D70946" w:rsidRDefault="009E1A43" w:rsidP="009D4432">
            <w:pPr>
              <w:pStyle w:val="TAL"/>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77044F1" w14:textId="77777777" w:rsidR="009E1A43" w:rsidRPr="00D70946" w:rsidRDefault="009E1A43" w:rsidP="009D4432">
            <w:pPr>
              <w:pStyle w:val="TAL"/>
              <w:rPr>
                <w:lang w:eastAsia="zh-CN"/>
              </w:rPr>
            </w:pPr>
            <w:r w:rsidRPr="00D70946">
              <w:rPr>
                <w:lang w:eastAsia="zh-CN"/>
              </w:rPr>
              <w:t>-</w:t>
            </w:r>
          </w:p>
        </w:tc>
      </w:tr>
      <w:tr w:rsidR="009E1A43" w:rsidRPr="00D70946" w14:paraId="575254B4"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7D476E4" w14:textId="77777777" w:rsidR="009E1A43" w:rsidRPr="00D70946" w:rsidRDefault="009E1A43" w:rsidP="009D4432">
            <w:pPr>
              <w:pStyle w:val="TAC"/>
              <w:rPr>
                <w:lang w:eastAsia="en-US"/>
              </w:rPr>
            </w:pPr>
            <w:r w:rsidRPr="00D70946">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CE1ADB1" w14:textId="0C29D96D" w:rsidR="009E1A43" w:rsidRPr="00D70946" w:rsidRDefault="009E1A43" w:rsidP="009D4432">
            <w:pPr>
              <w:pStyle w:val="TAL"/>
              <w:rPr>
                <w:lang w:eastAsia="en-US"/>
              </w:rPr>
            </w:pPr>
            <w:r w:rsidRPr="00D70946">
              <w:t>EXCEPTION: In parallel to the events described in steps 28 to 36 the steps specified in Table 11.1.5.3.2-2 may take place to transfer other PDU sessions to EP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8D14739" w14:textId="77777777" w:rsidR="009E1A43" w:rsidRPr="00D70946" w:rsidRDefault="009E1A43" w:rsidP="009D4432">
            <w:pPr>
              <w:pStyle w:val="TAC"/>
              <w:rPr>
                <w:lang w:eastAsia="en-US"/>
              </w:rPr>
            </w:pPr>
            <w:r w:rsidRPr="00D70946">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FA65384" w14:textId="77777777" w:rsidR="009E1A43" w:rsidRPr="00D70946" w:rsidRDefault="009E1A43" w:rsidP="009D4432">
            <w:pPr>
              <w:pStyle w:val="TAL"/>
              <w:rPr>
                <w:lang w:eastAsia="en-US"/>
              </w:rPr>
            </w:pPr>
            <w:r w:rsidRPr="00D709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DEA187" w14:textId="77777777" w:rsidR="009E1A43" w:rsidRPr="00D70946" w:rsidRDefault="009E1A43" w:rsidP="009D4432">
            <w:pPr>
              <w:pStyle w:val="TAL"/>
              <w:rPr>
                <w:lang w:eastAsia="en-US"/>
              </w:rPr>
            </w:pPr>
            <w:r w:rsidRPr="00D709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9E7A92F" w14:textId="77777777" w:rsidR="009E1A43" w:rsidRPr="00D70946" w:rsidRDefault="009E1A43" w:rsidP="009D4432">
            <w:pPr>
              <w:pStyle w:val="TAL"/>
              <w:rPr>
                <w:lang w:eastAsia="en-US"/>
              </w:rPr>
            </w:pPr>
            <w:r w:rsidRPr="00D70946">
              <w:t>-</w:t>
            </w:r>
          </w:p>
        </w:tc>
      </w:tr>
      <w:tr w:rsidR="009E1A43" w:rsidRPr="00D70946" w14:paraId="1050B888"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C88550F" w14:textId="77777777" w:rsidR="009E1A43" w:rsidRPr="00D70946" w:rsidRDefault="009E1A43" w:rsidP="009D4432">
            <w:pPr>
              <w:pStyle w:val="TAC"/>
              <w:rPr>
                <w:lang w:eastAsia="en-US"/>
              </w:rPr>
            </w:pPr>
            <w:r w:rsidRPr="00D70946">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533E7DB" w14:textId="77777777" w:rsidR="009E1A43" w:rsidRPr="00D70946" w:rsidRDefault="009E1A43" w:rsidP="009D4432">
            <w:pPr>
              <w:pStyle w:val="TAL"/>
              <w:rPr>
                <w:lang w:eastAsia="en-US"/>
              </w:rPr>
            </w:pPr>
            <w:r w:rsidRPr="00D70946">
              <w:t>EXCEPTION: In parallel to the events described in steps 28 to 37 the UE may perform IMS re-registration on EUTRAN as per steps 3-11 as defined in 34.229-1 [35] subclause C.46 using the message “REGISTER” with condition A3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3529A5F" w14:textId="77777777" w:rsidR="009E1A43" w:rsidRPr="00D70946" w:rsidRDefault="009E1A43" w:rsidP="009D4432">
            <w:pPr>
              <w:pStyle w:val="TAC"/>
              <w:rPr>
                <w:lang w:eastAsia="en-US"/>
              </w:rPr>
            </w:pPr>
            <w:r w:rsidRPr="00D70946">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2F8F1DF" w14:textId="77777777" w:rsidR="009E1A43" w:rsidRPr="00D70946" w:rsidRDefault="009E1A43" w:rsidP="009D4432">
            <w:pPr>
              <w:pStyle w:val="TAL"/>
              <w:rPr>
                <w:lang w:eastAsia="en-US"/>
              </w:rPr>
            </w:pPr>
            <w:r w:rsidRPr="00D709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363DD2B" w14:textId="77777777" w:rsidR="009E1A43" w:rsidRPr="00D70946" w:rsidRDefault="009E1A43" w:rsidP="009D4432">
            <w:pPr>
              <w:pStyle w:val="TAL"/>
              <w:rPr>
                <w:lang w:eastAsia="en-US"/>
              </w:rPr>
            </w:pPr>
            <w:r w:rsidRPr="00D709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287657" w14:textId="77777777" w:rsidR="009E1A43" w:rsidRPr="00D70946" w:rsidRDefault="009E1A43" w:rsidP="009D4432">
            <w:pPr>
              <w:pStyle w:val="TAL"/>
              <w:rPr>
                <w:lang w:eastAsia="en-US"/>
              </w:rPr>
            </w:pPr>
            <w:r w:rsidRPr="00D70946">
              <w:t>-</w:t>
            </w:r>
          </w:p>
        </w:tc>
      </w:tr>
      <w:tr w:rsidR="009E1A43" w:rsidRPr="00D70946" w14:paraId="32FBB7C8"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3C3F37B" w14:textId="77777777" w:rsidR="009E1A43" w:rsidRPr="00D70946" w:rsidRDefault="009E1A43" w:rsidP="009D4432">
            <w:pPr>
              <w:pStyle w:val="TAC"/>
              <w:rPr>
                <w:rFonts w:cs="Arial"/>
                <w:kern w:val="2"/>
                <w:szCs w:val="21"/>
                <w:lang w:eastAsia="zh-CN"/>
              </w:rPr>
            </w:pPr>
            <w:r w:rsidRPr="00D70946">
              <w:t>28-3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F606065" w14:textId="77777777" w:rsidR="009E1A43" w:rsidRPr="00D70946" w:rsidRDefault="009E1A43" w:rsidP="009D4432">
            <w:pPr>
              <w:pStyle w:val="TAL"/>
              <w:rPr>
                <w:rFonts w:cs="Arial"/>
                <w:lang w:eastAsia="en-US"/>
              </w:rPr>
            </w:pPr>
            <w:r w:rsidRPr="00D70946">
              <w:t>Steps 9a1-13 from the Generic Test Procedure for MTSI MO speech call establishment (TS 36.508 [2] table 4.5A.6.3-1) are performe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F5ECAB2" w14:textId="77777777" w:rsidR="009E1A43" w:rsidRPr="00D70946" w:rsidRDefault="009E1A43" w:rsidP="009D4432">
            <w:pPr>
              <w:pStyle w:val="TAC"/>
              <w:rPr>
                <w:lang w:eastAsia="zh-CN"/>
              </w:rPr>
            </w:pPr>
            <w:r w:rsidRPr="00D70946">
              <w:rPr>
                <w:lang w:eastAsia="en-US"/>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292FDDB" w14:textId="77777777" w:rsidR="009E1A43" w:rsidRPr="00D70946" w:rsidRDefault="009E1A43" w:rsidP="009D4432">
            <w:pPr>
              <w:pStyle w:val="TAL"/>
              <w:rPr>
                <w:lang w:eastAsia="zh-CN"/>
              </w:rPr>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C21A9AE" w14:textId="77777777" w:rsidR="009E1A43" w:rsidRPr="00D70946" w:rsidRDefault="009E1A43" w:rsidP="009D4432">
            <w:pPr>
              <w:pStyle w:val="TAL"/>
              <w:rPr>
                <w:rFonts w:cs="Arial"/>
                <w:kern w:val="2"/>
                <w:szCs w:val="18"/>
                <w:lang w:eastAsia="zh-CN"/>
              </w:rPr>
            </w:pPr>
            <w:r w:rsidRPr="00D70946">
              <w:rPr>
                <w:lang w:eastAsia="en-US"/>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2773A14" w14:textId="77777777" w:rsidR="009E1A43" w:rsidRPr="00D70946" w:rsidRDefault="009E1A43" w:rsidP="009D4432">
            <w:pPr>
              <w:pStyle w:val="TAL"/>
              <w:rPr>
                <w:rFonts w:cs="Arial"/>
                <w:kern w:val="2"/>
                <w:szCs w:val="18"/>
                <w:lang w:eastAsia="zh-CN"/>
              </w:rPr>
            </w:pPr>
            <w:r w:rsidRPr="00D70946">
              <w:rPr>
                <w:lang w:eastAsia="en-US"/>
              </w:rPr>
              <w:t>-</w:t>
            </w:r>
          </w:p>
        </w:tc>
      </w:tr>
      <w:tr w:rsidR="009E1A43" w:rsidRPr="00D70946" w14:paraId="26F92AF1"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7DC63511" w14:textId="77777777" w:rsidR="009E1A43" w:rsidRPr="00D70946" w:rsidRDefault="009E1A43" w:rsidP="009D4432">
            <w:pPr>
              <w:pStyle w:val="TAC"/>
              <w:rPr>
                <w:lang w:eastAsia="zh-CN"/>
              </w:rPr>
            </w:pPr>
            <w:r w:rsidRPr="00D70946">
              <w:rPr>
                <w:lang w:eastAsia="zh-CN"/>
              </w:rPr>
              <w:t>33-3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7EED3F9" w14:textId="77777777" w:rsidR="009E1A43" w:rsidRPr="00D70946" w:rsidRDefault="009E1A43" w:rsidP="009D4432">
            <w:pPr>
              <w:pStyle w:val="TAL"/>
              <w:rPr>
                <w:lang w:eastAsia="zh-CN"/>
              </w:rPr>
            </w:pPr>
            <w:r w:rsidRPr="00D70946">
              <w:rPr>
                <w:lang w:eastAsia="zh-CN"/>
              </w:rPr>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046C89A" w14:textId="77777777" w:rsidR="009E1A43" w:rsidRPr="00D70946" w:rsidRDefault="009E1A43" w:rsidP="009D4432">
            <w:pPr>
              <w:pStyle w:val="TAC"/>
              <w:rPr>
                <w:lang w:eastAsia="zh-CN"/>
              </w:rPr>
            </w:pPr>
            <w:r w:rsidRPr="00D70946">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68AB149" w14:textId="77777777" w:rsidR="009E1A43" w:rsidRPr="00D70946" w:rsidRDefault="009E1A43"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1C0023A" w14:textId="77777777" w:rsidR="009E1A43" w:rsidRPr="00D70946" w:rsidRDefault="009E1A43" w:rsidP="009D4432">
            <w:pPr>
              <w:pStyle w:val="TAL"/>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225A91" w14:textId="77777777" w:rsidR="009E1A43" w:rsidRPr="00D70946" w:rsidRDefault="009E1A43" w:rsidP="009D4432">
            <w:pPr>
              <w:pStyle w:val="TAL"/>
              <w:rPr>
                <w:lang w:eastAsia="zh-CN"/>
              </w:rPr>
            </w:pPr>
            <w:r w:rsidRPr="00D70946">
              <w:rPr>
                <w:lang w:eastAsia="zh-CN"/>
              </w:rPr>
              <w:t>-</w:t>
            </w:r>
          </w:p>
        </w:tc>
      </w:tr>
      <w:tr w:rsidR="009E1A43" w:rsidRPr="00D70946" w14:paraId="3EA927D7"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3FF13738" w14:textId="77777777" w:rsidR="009E1A43" w:rsidRPr="00D70946" w:rsidRDefault="009E1A43" w:rsidP="009D4432">
            <w:pPr>
              <w:pStyle w:val="TAC"/>
              <w:rPr>
                <w:rFonts w:cs="Arial"/>
                <w:kern w:val="2"/>
                <w:szCs w:val="21"/>
                <w:lang w:eastAsia="zh-CN"/>
              </w:rPr>
            </w:pPr>
            <w:r w:rsidRPr="00D70946">
              <w:t>3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3E026C1" w14:textId="77777777" w:rsidR="009E1A43" w:rsidRPr="00D70946" w:rsidRDefault="009E1A43" w:rsidP="009D4432">
            <w:pPr>
              <w:pStyle w:val="TAL"/>
              <w:rPr>
                <w:rFonts w:cs="Arial"/>
                <w:lang w:eastAsia="en-US"/>
              </w:rPr>
            </w:pPr>
            <w:r w:rsidRPr="00D70946">
              <w:rPr>
                <w:lang w:eastAsia="en-US"/>
              </w:rPr>
              <w:t>Check: Does the UE transmit an ACTIVATE DEDICATED EPS BEARER CONTEXT ACCEP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93B718F" w14:textId="77777777" w:rsidR="009E1A43" w:rsidRPr="00D70946" w:rsidRDefault="009E1A43" w:rsidP="009D4432">
            <w:pPr>
              <w:pStyle w:val="TAC"/>
              <w:rPr>
                <w:lang w:eastAsia="zh-CN"/>
              </w:rPr>
            </w:pPr>
            <w:r w:rsidRPr="00D70946">
              <w:rPr>
                <w:lang w:eastAsia="en-US"/>
              </w:rPr>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88064AD" w14:textId="77777777" w:rsidR="009E1A43" w:rsidRPr="00D70946" w:rsidRDefault="009E1A43" w:rsidP="009D4432">
            <w:pPr>
              <w:pStyle w:val="TAL"/>
              <w:rPr>
                <w:lang w:eastAsia="en-US"/>
              </w:rPr>
            </w:pPr>
            <w:smartTag w:uri="urn:schemas-microsoft-com:office:smarttags" w:element="stockticker">
              <w:r w:rsidRPr="00D70946">
                <w:rPr>
                  <w:lang w:eastAsia="en-US"/>
                </w:rPr>
                <w:t>RRC</w:t>
              </w:r>
            </w:smartTag>
            <w:r w:rsidRPr="00D70946">
              <w:rPr>
                <w:lang w:eastAsia="en-US"/>
              </w:rPr>
              <w:t>: ULInformationTransfer</w:t>
            </w:r>
          </w:p>
          <w:p w14:paraId="60A2FFA3" w14:textId="77777777" w:rsidR="009E1A43" w:rsidRPr="00D70946" w:rsidRDefault="009E1A43" w:rsidP="009D4432">
            <w:pPr>
              <w:pStyle w:val="TAL"/>
              <w:rPr>
                <w:lang w:eastAsia="zh-CN"/>
              </w:rPr>
            </w:pPr>
            <w:r w:rsidRPr="00D70946">
              <w:rPr>
                <w:lang w:eastAsia="en-US"/>
              </w:rPr>
              <w:t>NAS:ACTIVATE DEDICATED EPS BEARER CONTEXT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835F24B" w14:textId="77777777" w:rsidR="009E1A43" w:rsidRPr="00D70946" w:rsidRDefault="009E1A43" w:rsidP="009D4432">
            <w:pPr>
              <w:pStyle w:val="TAL"/>
              <w:rPr>
                <w:rFonts w:cs="Arial"/>
                <w:kern w:val="2"/>
                <w:szCs w:val="18"/>
                <w:lang w:eastAsia="zh-CN"/>
              </w:rPr>
            </w:pPr>
            <w:r w:rsidRPr="00D70946">
              <w:rPr>
                <w:lang w:eastAsia="en-US"/>
              </w:rPr>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9D1E87" w14:textId="77777777" w:rsidR="009E1A43" w:rsidRPr="00D70946" w:rsidRDefault="009E1A43" w:rsidP="009D4432">
            <w:pPr>
              <w:pStyle w:val="TAL"/>
              <w:rPr>
                <w:rFonts w:cs="Arial"/>
                <w:kern w:val="2"/>
                <w:szCs w:val="18"/>
                <w:lang w:eastAsia="zh-CN"/>
              </w:rPr>
            </w:pPr>
            <w:r w:rsidRPr="00D70946">
              <w:rPr>
                <w:lang w:eastAsia="en-US"/>
              </w:rPr>
              <w:t>P</w:t>
            </w:r>
          </w:p>
        </w:tc>
      </w:tr>
      <w:tr w:rsidR="009E1A43" w:rsidRPr="00D70946" w14:paraId="3B4C38B3"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7A6A3440" w14:textId="77777777" w:rsidR="009E1A43" w:rsidRPr="00D70946" w:rsidRDefault="009E1A43" w:rsidP="009D4432">
            <w:pPr>
              <w:pStyle w:val="TAC"/>
              <w:rPr>
                <w:rFonts w:cs="Arial"/>
                <w:kern w:val="2"/>
                <w:szCs w:val="21"/>
                <w:lang w:eastAsia="zh-CN"/>
              </w:rPr>
            </w:pPr>
            <w:r w:rsidRPr="00D70946">
              <w:t>36</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7637096" w14:textId="77777777" w:rsidR="009E1A43" w:rsidRPr="00D70946" w:rsidRDefault="009E1A43" w:rsidP="009D4432">
            <w:pPr>
              <w:pStyle w:val="TAL"/>
              <w:rPr>
                <w:rFonts w:cs="Arial"/>
                <w:lang w:eastAsia="en-US"/>
              </w:rPr>
            </w:pPr>
            <w:r w:rsidRPr="00D70946">
              <w:t>The SS waits 1 secon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CE315B8" w14:textId="77777777" w:rsidR="009E1A43" w:rsidRPr="00D70946" w:rsidRDefault="009E1A43" w:rsidP="009D4432">
            <w:pPr>
              <w:pStyle w:val="TAC"/>
              <w:rPr>
                <w:lang w:eastAsia="zh-CN"/>
              </w:rPr>
            </w:pPr>
            <w:r w:rsidRPr="00D70946">
              <w:rPr>
                <w:lang w:eastAsia="en-US"/>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EC4E48C" w14:textId="77777777" w:rsidR="009E1A43" w:rsidRPr="00D70946" w:rsidRDefault="009E1A43" w:rsidP="009D4432">
            <w:pPr>
              <w:pStyle w:val="TAL"/>
              <w:rPr>
                <w:lang w:eastAsia="zh-CN"/>
              </w:rPr>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280AB3E" w14:textId="77777777" w:rsidR="009E1A43" w:rsidRPr="00D70946" w:rsidRDefault="009E1A43" w:rsidP="009D4432">
            <w:pPr>
              <w:pStyle w:val="TAL"/>
              <w:rPr>
                <w:rFonts w:cs="Arial"/>
                <w:kern w:val="2"/>
                <w:szCs w:val="18"/>
                <w:lang w:eastAsia="zh-CN"/>
              </w:rPr>
            </w:pPr>
            <w:r w:rsidRPr="00D70946">
              <w:rPr>
                <w:lang w:eastAsia="en-US"/>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36684D" w14:textId="77777777" w:rsidR="009E1A43" w:rsidRPr="00D70946" w:rsidRDefault="009E1A43" w:rsidP="009D4432">
            <w:pPr>
              <w:pStyle w:val="TAL"/>
              <w:rPr>
                <w:rFonts w:cs="Arial"/>
                <w:kern w:val="2"/>
                <w:szCs w:val="18"/>
                <w:lang w:eastAsia="zh-CN"/>
              </w:rPr>
            </w:pPr>
            <w:r w:rsidRPr="00D70946">
              <w:rPr>
                <w:lang w:eastAsia="en-US"/>
              </w:rPr>
              <w:t>-</w:t>
            </w:r>
          </w:p>
        </w:tc>
      </w:tr>
      <w:tr w:rsidR="009E1A43" w:rsidRPr="00D70946" w14:paraId="0134BE3A"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16AB51BE" w14:textId="77777777" w:rsidR="009E1A43" w:rsidRPr="00D70946" w:rsidRDefault="009E1A43" w:rsidP="009D4432">
            <w:pPr>
              <w:rPr>
                <w:lang w:eastAsia="en-US"/>
              </w:rPr>
            </w:pPr>
            <w:r w:rsidRPr="00D70946">
              <w:rPr>
                <w:lang w:eastAsia="zh-TW"/>
              </w:rPr>
              <w:t>36a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56BA989" w14:textId="4428576A" w:rsidR="009E1A43" w:rsidRPr="00D70946" w:rsidRDefault="009E1A43" w:rsidP="009D4432">
            <w:pPr>
              <w:rPr>
                <w:lang w:eastAsia="en-US"/>
              </w:rPr>
            </w:pPr>
            <w:r w:rsidRPr="00D70946">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E53B97F" w14:textId="77777777" w:rsidR="009E1A43" w:rsidRPr="00D70946" w:rsidRDefault="009E1A43" w:rsidP="009D4432">
            <w:pPr>
              <w:rPr>
                <w:lang w:eastAsia="en-US"/>
              </w:rPr>
            </w:pPr>
            <w:r w:rsidRPr="00D70946">
              <w:rPr>
                <w:lang w:eastAsia="en-US"/>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D0016F9" w14:textId="77777777" w:rsidR="009E1A43" w:rsidRPr="00D70946" w:rsidRDefault="009E1A43" w:rsidP="009D4432">
            <w:pPr>
              <w:rPr>
                <w:lang w:eastAsia="en-US"/>
              </w:rPr>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77E467F" w14:textId="5AAE4523" w:rsidR="009E1A43" w:rsidRPr="00D70946" w:rsidRDefault="009E1A43" w:rsidP="009D4432">
            <w:pPr>
              <w:rPr>
                <w:lang w:eastAsia="en-US"/>
              </w:rPr>
            </w:pPr>
            <w:r w:rsidRPr="00D70946">
              <w:rPr>
                <w:lang w:eastAsia="zh-TW"/>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632951" w14:textId="6A9F426E" w:rsidR="009E1A43" w:rsidRPr="00D70946" w:rsidRDefault="009E1A43" w:rsidP="009D4432">
            <w:pPr>
              <w:rPr>
                <w:lang w:eastAsia="en-US"/>
              </w:rPr>
            </w:pPr>
            <w:r w:rsidRPr="00D70946">
              <w:rPr>
                <w:lang w:eastAsia="zh-TW"/>
              </w:rPr>
              <w:t>-</w:t>
            </w:r>
          </w:p>
        </w:tc>
      </w:tr>
      <w:tr w:rsidR="009E1A43" w:rsidRPr="00D70946" w14:paraId="38C6886E"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F727A94" w14:textId="77777777" w:rsidR="009E1A43" w:rsidRPr="00D70946" w:rsidRDefault="009E1A43" w:rsidP="009D4432">
            <w:pPr>
              <w:pStyle w:val="TAC"/>
              <w:rPr>
                <w:rFonts w:cs="Arial"/>
                <w:kern w:val="2"/>
                <w:szCs w:val="21"/>
                <w:lang w:eastAsia="zh-CN"/>
              </w:rPr>
            </w:pPr>
            <w:r w:rsidRPr="00D70946">
              <w:rPr>
                <w:lang w:eastAsia="en-US"/>
              </w:rPr>
              <w:t>3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5D572DB" w14:textId="77777777" w:rsidR="009E1A43" w:rsidRPr="00D70946" w:rsidRDefault="009E1A43" w:rsidP="009D4432">
            <w:pPr>
              <w:pStyle w:val="TAL"/>
              <w:rPr>
                <w:rFonts w:cs="Arial"/>
                <w:lang w:eastAsia="en-US"/>
              </w:rPr>
            </w:pPr>
            <w:r w:rsidRPr="00D70946">
              <w:t>Release IMS Call as specified in the generic procedure in TS 34.229-1 [35] subclause C.3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8A420DD" w14:textId="77777777" w:rsidR="009E1A43" w:rsidRPr="00D70946" w:rsidRDefault="009E1A43" w:rsidP="009D4432">
            <w:pPr>
              <w:pStyle w:val="TAC"/>
              <w:rPr>
                <w:lang w:eastAsia="zh-CN"/>
              </w:rPr>
            </w:pPr>
            <w:r w:rsidRPr="00D70946">
              <w:rPr>
                <w:lang w:eastAsia="en-US"/>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B8D87F1" w14:textId="77777777" w:rsidR="009E1A43" w:rsidRPr="00D70946" w:rsidRDefault="009E1A43" w:rsidP="009D4432">
            <w:pPr>
              <w:pStyle w:val="TAL"/>
              <w:rPr>
                <w:lang w:eastAsia="zh-CN"/>
              </w:rPr>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FA4F13B" w14:textId="77777777" w:rsidR="009E1A43" w:rsidRPr="00D70946" w:rsidRDefault="009E1A43" w:rsidP="009D4432">
            <w:pPr>
              <w:pStyle w:val="TAL"/>
              <w:rPr>
                <w:rFonts w:cs="Arial"/>
                <w:kern w:val="2"/>
                <w:szCs w:val="18"/>
                <w:lang w:eastAsia="zh-CN"/>
              </w:rPr>
            </w:pPr>
            <w:r w:rsidRPr="00D70946">
              <w:rPr>
                <w:lang w:eastAsia="en-US"/>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C7459E" w14:textId="77777777" w:rsidR="009E1A43" w:rsidRPr="00D70946" w:rsidRDefault="009E1A43" w:rsidP="009D4432">
            <w:pPr>
              <w:pStyle w:val="TAL"/>
              <w:rPr>
                <w:rFonts w:cs="Arial"/>
                <w:kern w:val="2"/>
                <w:szCs w:val="18"/>
                <w:lang w:eastAsia="zh-CN"/>
              </w:rPr>
            </w:pPr>
            <w:r w:rsidRPr="00D70946">
              <w:rPr>
                <w:lang w:eastAsia="en-US"/>
              </w:rPr>
              <w:t>-</w:t>
            </w:r>
          </w:p>
        </w:tc>
      </w:tr>
    </w:tbl>
    <w:p w14:paraId="336CA91F" w14:textId="77777777" w:rsidR="00E609F9" w:rsidRPr="00D70946" w:rsidRDefault="00E609F9" w:rsidP="009D4432"/>
    <w:p w14:paraId="6AA0D6D6" w14:textId="77777777" w:rsidR="00E609F9" w:rsidRPr="00D70946" w:rsidRDefault="00E609F9" w:rsidP="009D4432">
      <w:pPr>
        <w:pStyle w:val="TH"/>
      </w:pPr>
      <w:r w:rsidRPr="00D70946">
        <w:t>Table 11.1.5.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E609F9" w:rsidRPr="00D70946" w14:paraId="6F079371" w14:textId="77777777" w:rsidTr="00754923">
        <w:tc>
          <w:tcPr>
            <w:tcW w:w="675" w:type="dxa"/>
            <w:tcBorders>
              <w:top w:val="single" w:sz="4" w:space="0" w:color="auto"/>
              <w:left w:val="single" w:sz="4" w:space="0" w:color="auto"/>
              <w:bottom w:val="nil"/>
              <w:right w:val="single" w:sz="4" w:space="0" w:color="auto"/>
            </w:tcBorders>
            <w:hideMark/>
          </w:tcPr>
          <w:p w14:paraId="375EC202" w14:textId="77777777" w:rsidR="00E609F9" w:rsidRPr="00D70946" w:rsidRDefault="00E609F9" w:rsidP="009D4432">
            <w:pPr>
              <w:pStyle w:val="TAH"/>
            </w:pPr>
            <w:r w:rsidRPr="00D70946">
              <w:t>St</w:t>
            </w:r>
          </w:p>
        </w:tc>
        <w:tc>
          <w:tcPr>
            <w:tcW w:w="3825" w:type="dxa"/>
            <w:tcBorders>
              <w:top w:val="single" w:sz="4" w:space="0" w:color="auto"/>
              <w:left w:val="single" w:sz="4" w:space="0" w:color="auto"/>
              <w:bottom w:val="single" w:sz="4" w:space="0" w:color="auto"/>
              <w:right w:val="single" w:sz="4" w:space="0" w:color="auto"/>
            </w:tcBorders>
            <w:hideMark/>
          </w:tcPr>
          <w:p w14:paraId="4945A0A4" w14:textId="77777777" w:rsidR="00E609F9" w:rsidRPr="00D70946" w:rsidRDefault="00E609F9"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F308C39" w14:textId="77777777" w:rsidR="00E609F9" w:rsidRPr="00D70946" w:rsidRDefault="00E609F9"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5480159C" w14:textId="77777777" w:rsidR="00E609F9" w:rsidRPr="00D70946" w:rsidRDefault="00E609F9"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50C9F6A2" w14:textId="77777777" w:rsidR="00E609F9" w:rsidRPr="00D70946" w:rsidRDefault="00E609F9" w:rsidP="009D4432">
            <w:pPr>
              <w:pStyle w:val="TAH"/>
            </w:pPr>
            <w:r w:rsidRPr="00D70946">
              <w:t>Verdict</w:t>
            </w:r>
          </w:p>
        </w:tc>
      </w:tr>
      <w:tr w:rsidR="00E609F9" w:rsidRPr="00D70946" w14:paraId="77828F87" w14:textId="77777777" w:rsidTr="00754923">
        <w:tc>
          <w:tcPr>
            <w:tcW w:w="675" w:type="dxa"/>
            <w:tcBorders>
              <w:top w:val="nil"/>
              <w:left w:val="single" w:sz="4" w:space="0" w:color="auto"/>
              <w:bottom w:val="single" w:sz="4" w:space="0" w:color="auto"/>
              <w:right w:val="single" w:sz="4" w:space="0" w:color="auto"/>
            </w:tcBorders>
          </w:tcPr>
          <w:p w14:paraId="10B05A27" w14:textId="77777777" w:rsidR="00E609F9" w:rsidRPr="00D70946" w:rsidRDefault="00E609F9"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587F46A2" w14:textId="77777777" w:rsidR="00E609F9" w:rsidRPr="00D70946" w:rsidRDefault="00E609F9"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5C5A519" w14:textId="77777777" w:rsidR="00E609F9" w:rsidRPr="00D70946" w:rsidRDefault="00E609F9"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2A5B674E" w14:textId="77777777" w:rsidR="00E609F9" w:rsidRPr="00D70946" w:rsidRDefault="00E609F9"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0F96F028" w14:textId="77777777" w:rsidR="00E609F9" w:rsidRPr="00D70946" w:rsidRDefault="00E609F9" w:rsidP="009D4432">
            <w:pPr>
              <w:pStyle w:val="TAH"/>
            </w:pPr>
          </w:p>
        </w:tc>
        <w:tc>
          <w:tcPr>
            <w:tcW w:w="850" w:type="dxa"/>
            <w:tcBorders>
              <w:top w:val="nil"/>
              <w:left w:val="single" w:sz="4" w:space="0" w:color="auto"/>
              <w:bottom w:val="single" w:sz="4" w:space="0" w:color="auto"/>
              <w:right w:val="single" w:sz="4" w:space="0" w:color="auto"/>
            </w:tcBorders>
          </w:tcPr>
          <w:p w14:paraId="2C87F9B0" w14:textId="77777777" w:rsidR="00E609F9" w:rsidRPr="00D70946" w:rsidRDefault="00E609F9" w:rsidP="009D4432">
            <w:pPr>
              <w:pStyle w:val="TAH"/>
            </w:pPr>
          </w:p>
        </w:tc>
      </w:tr>
      <w:tr w:rsidR="002F16F8" w:rsidRPr="00D70946" w14:paraId="02A4060A" w14:textId="77777777" w:rsidTr="00754923">
        <w:tc>
          <w:tcPr>
            <w:tcW w:w="675" w:type="dxa"/>
            <w:tcBorders>
              <w:top w:val="single" w:sz="4" w:space="0" w:color="auto"/>
              <w:left w:val="single" w:sz="4" w:space="0" w:color="auto"/>
              <w:bottom w:val="single" w:sz="4" w:space="0" w:color="auto"/>
              <w:right w:val="single" w:sz="4" w:space="0" w:color="auto"/>
            </w:tcBorders>
          </w:tcPr>
          <w:p w14:paraId="66C92FE4" w14:textId="77777777" w:rsidR="002F16F8" w:rsidRPr="00D70946" w:rsidRDefault="002F16F8" w:rsidP="009D4432">
            <w:pPr>
              <w:pStyle w:val="TAC"/>
            </w:pPr>
            <w:r w:rsidRPr="00D70946">
              <w:t>1</w:t>
            </w:r>
          </w:p>
        </w:tc>
        <w:tc>
          <w:tcPr>
            <w:tcW w:w="3825" w:type="dxa"/>
            <w:tcBorders>
              <w:top w:val="single" w:sz="4" w:space="0" w:color="auto"/>
              <w:left w:val="single" w:sz="4" w:space="0" w:color="auto"/>
              <w:bottom w:val="single" w:sz="4" w:space="0" w:color="auto"/>
              <w:right w:val="single" w:sz="4" w:space="0" w:color="auto"/>
            </w:tcBorders>
          </w:tcPr>
          <w:p w14:paraId="4F3F35CA" w14:textId="77777777" w:rsidR="002F16F8" w:rsidRPr="00D70946" w:rsidRDefault="002F16F8" w:rsidP="009D4432">
            <w:pPr>
              <w:pStyle w:val="TAL"/>
            </w:pPr>
            <w:r w:rsidRPr="00D70946">
              <w:t>Check: Does the UE transmit a PDN CONNECTIVITY REQUEST message to request an additional PDN.</w:t>
            </w:r>
          </w:p>
        </w:tc>
        <w:tc>
          <w:tcPr>
            <w:tcW w:w="708" w:type="dxa"/>
            <w:tcBorders>
              <w:top w:val="single" w:sz="4" w:space="0" w:color="auto"/>
              <w:left w:val="single" w:sz="4" w:space="0" w:color="auto"/>
              <w:bottom w:val="single" w:sz="4" w:space="0" w:color="auto"/>
              <w:right w:val="single" w:sz="4" w:space="0" w:color="auto"/>
            </w:tcBorders>
          </w:tcPr>
          <w:p w14:paraId="46FF58CE" w14:textId="77777777" w:rsidR="002F16F8" w:rsidRPr="00D70946" w:rsidRDefault="002F16F8"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4CFEA92F" w14:textId="77777777" w:rsidR="002F16F8" w:rsidRPr="00D70946" w:rsidRDefault="002F16F8" w:rsidP="009D4432">
            <w:pPr>
              <w:pStyle w:val="TAL"/>
            </w:pPr>
            <w:r w:rsidRPr="00D70946">
              <w:t>RRC: ULInformationTransfer</w:t>
            </w:r>
          </w:p>
          <w:p w14:paraId="60AD3B73" w14:textId="77777777" w:rsidR="002F16F8" w:rsidRPr="00D70946" w:rsidRDefault="002F16F8" w:rsidP="009D4432">
            <w:pPr>
              <w:pStyle w:val="TAL"/>
              <w:rPr>
                <w:i/>
                <w:iCs/>
              </w:rPr>
            </w:pPr>
            <w:r w:rsidRPr="00D70946">
              <w:t>NAS: PDN CONNECTIVITY REQUEST</w:t>
            </w:r>
          </w:p>
        </w:tc>
        <w:tc>
          <w:tcPr>
            <w:tcW w:w="567" w:type="dxa"/>
            <w:tcBorders>
              <w:top w:val="single" w:sz="4" w:space="0" w:color="auto"/>
              <w:left w:val="single" w:sz="4" w:space="0" w:color="auto"/>
              <w:bottom w:val="single" w:sz="4" w:space="0" w:color="auto"/>
              <w:right w:val="single" w:sz="4" w:space="0" w:color="auto"/>
            </w:tcBorders>
          </w:tcPr>
          <w:p w14:paraId="70CEA0A3" w14:textId="77777777" w:rsidR="002F16F8" w:rsidRPr="00D70946" w:rsidRDefault="002F16F8" w:rsidP="009D4432">
            <w:pPr>
              <w:pStyle w:val="TAC"/>
            </w:pPr>
            <w:r w:rsidRPr="00D70946">
              <w:t>1</w:t>
            </w:r>
          </w:p>
        </w:tc>
        <w:tc>
          <w:tcPr>
            <w:tcW w:w="850" w:type="dxa"/>
            <w:tcBorders>
              <w:top w:val="single" w:sz="4" w:space="0" w:color="auto"/>
              <w:left w:val="single" w:sz="4" w:space="0" w:color="auto"/>
              <w:bottom w:val="single" w:sz="4" w:space="0" w:color="auto"/>
              <w:right w:val="single" w:sz="4" w:space="0" w:color="auto"/>
            </w:tcBorders>
          </w:tcPr>
          <w:p w14:paraId="41F582B4" w14:textId="77777777" w:rsidR="002F16F8" w:rsidRPr="00D70946" w:rsidRDefault="002F16F8" w:rsidP="009D4432">
            <w:pPr>
              <w:pStyle w:val="TAC"/>
            </w:pPr>
            <w:r w:rsidRPr="00D70946">
              <w:t>P</w:t>
            </w:r>
          </w:p>
        </w:tc>
      </w:tr>
      <w:tr w:rsidR="002F16F8" w:rsidRPr="00D70946" w14:paraId="35944301" w14:textId="77777777" w:rsidTr="00B325C7">
        <w:tc>
          <w:tcPr>
            <w:tcW w:w="675" w:type="dxa"/>
            <w:tcBorders>
              <w:top w:val="single" w:sz="4" w:space="0" w:color="auto"/>
              <w:left w:val="single" w:sz="4" w:space="0" w:color="auto"/>
              <w:bottom w:val="single" w:sz="4" w:space="0" w:color="auto"/>
              <w:right w:val="single" w:sz="4" w:space="0" w:color="auto"/>
            </w:tcBorders>
          </w:tcPr>
          <w:p w14:paraId="69886E85" w14:textId="77777777" w:rsidR="002F16F8" w:rsidRPr="00D70946" w:rsidRDefault="002F16F8" w:rsidP="009D4432">
            <w:pPr>
              <w:pStyle w:val="TAC"/>
            </w:pPr>
            <w:r w:rsidRPr="00D70946">
              <w:t>2</w:t>
            </w:r>
          </w:p>
        </w:tc>
        <w:tc>
          <w:tcPr>
            <w:tcW w:w="3825" w:type="dxa"/>
            <w:tcBorders>
              <w:top w:val="single" w:sz="4" w:space="0" w:color="auto"/>
              <w:left w:val="single" w:sz="4" w:space="0" w:color="auto"/>
              <w:bottom w:val="single" w:sz="4" w:space="0" w:color="auto"/>
              <w:right w:val="single" w:sz="4" w:space="0" w:color="auto"/>
            </w:tcBorders>
          </w:tcPr>
          <w:p w14:paraId="3204C9B3" w14:textId="77777777" w:rsidR="002F16F8" w:rsidRPr="00D70946" w:rsidRDefault="002F16F8" w:rsidP="009D4432">
            <w:pPr>
              <w:pStyle w:val="TAL"/>
            </w:pPr>
            <w:r w:rsidRPr="00D70946">
              <w:t xml:space="preserve">The SS configures a new data radio bearer, associated with the additional default EPS bearer context. </w:t>
            </w:r>
            <w:r w:rsidRPr="00D70946">
              <w:rPr>
                <w:i/>
                <w:iCs/>
              </w:rPr>
              <w:t>RRCConnectionReconfiguration</w:t>
            </w:r>
            <w:r w:rsidRPr="00D70946">
              <w:t xml:space="preserve"> message contains the ACTIVATE DEFAULT EPS BEARER CONTEXT REQUEST message.</w:t>
            </w:r>
          </w:p>
        </w:tc>
        <w:tc>
          <w:tcPr>
            <w:tcW w:w="708" w:type="dxa"/>
            <w:tcBorders>
              <w:top w:val="single" w:sz="4" w:space="0" w:color="auto"/>
              <w:left w:val="single" w:sz="4" w:space="0" w:color="auto"/>
              <w:bottom w:val="single" w:sz="4" w:space="0" w:color="auto"/>
              <w:right w:val="single" w:sz="4" w:space="0" w:color="auto"/>
            </w:tcBorders>
          </w:tcPr>
          <w:p w14:paraId="7CBA9949" w14:textId="77777777" w:rsidR="002F16F8" w:rsidRPr="00D70946" w:rsidRDefault="002F16F8" w:rsidP="009D4432">
            <w:pPr>
              <w:pStyle w:val="TAC"/>
              <w:rPr>
                <w:lang w:eastAsia="zh-CN"/>
              </w:rPr>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1D978DBE" w14:textId="77777777" w:rsidR="002F16F8" w:rsidRPr="00D70946" w:rsidRDefault="002F16F8" w:rsidP="009D4432">
            <w:pPr>
              <w:pStyle w:val="TAL"/>
            </w:pPr>
            <w:smartTag w:uri="urn:schemas-microsoft-com:office:smarttags" w:element="stockticker">
              <w:r w:rsidRPr="00D70946">
                <w:t>RRC</w:t>
              </w:r>
            </w:smartTag>
            <w:r w:rsidRPr="00D70946">
              <w:t>: RRCConnectionReconfiguration</w:t>
            </w:r>
          </w:p>
          <w:p w14:paraId="5A256E31" w14:textId="77777777" w:rsidR="002F16F8" w:rsidRPr="00D70946" w:rsidRDefault="002F16F8" w:rsidP="009D4432">
            <w:pPr>
              <w:pStyle w:val="TAL"/>
            </w:pPr>
            <w:r w:rsidRPr="00D70946">
              <w:t>NAS:</w:t>
            </w:r>
          </w:p>
          <w:p w14:paraId="6901222B" w14:textId="77777777" w:rsidR="002F16F8" w:rsidRPr="00D70946" w:rsidRDefault="002F16F8" w:rsidP="009D4432">
            <w:pPr>
              <w:pStyle w:val="TAL"/>
              <w:rPr>
                <w:iCs/>
              </w:rPr>
            </w:pPr>
            <w:r w:rsidRPr="00D70946">
              <w:t>ACTIVATE DEFAULT EPS BEARER CONTEXT REQUEST</w:t>
            </w:r>
          </w:p>
        </w:tc>
        <w:tc>
          <w:tcPr>
            <w:tcW w:w="567" w:type="dxa"/>
            <w:tcBorders>
              <w:top w:val="single" w:sz="4" w:space="0" w:color="auto"/>
              <w:left w:val="single" w:sz="4" w:space="0" w:color="auto"/>
              <w:bottom w:val="single" w:sz="4" w:space="0" w:color="auto"/>
              <w:right w:val="single" w:sz="4" w:space="0" w:color="auto"/>
            </w:tcBorders>
          </w:tcPr>
          <w:p w14:paraId="6B88B9B0" w14:textId="77777777" w:rsidR="002F16F8" w:rsidRPr="00D70946" w:rsidRDefault="002F16F8"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77488E9E" w14:textId="77777777" w:rsidR="002F16F8" w:rsidRPr="00D70946" w:rsidRDefault="002F16F8" w:rsidP="009D4432">
            <w:pPr>
              <w:pStyle w:val="TAC"/>
            </w:pPr>
          </w:p>
        </w:tc>
      </w:tr>
      <w:tr w:rsidR="002F16F8" w:rsidRPr="00D70946" w14:paraId="198D97D0" w14:textId="77777777" w:rsidTr="00B325C7">
        <w:tc>
          <w:tcPr>
            <w:tcW w:w="675" w:type="dxa"/>
            <w:tcBorders>
              <w:top w:val="single" w:sz="4" w:space="0" w:color="auto"/>
              <w:left w:val="single" w:sz="4" w:space="0" w:color="auto"/>
              <w:bottom w:val="single" w:sz="4" w:space="0" w:color="auto"/>
              <w:right w:val="single" w:sz="4" w:space="0" w:color="auto"/>
            </w:tcBorders>
          </w:tcPr>
          <w:p w14:paraId="13DB3DBB" w14:textId="77777777" w:rsidR="002F16F8" w:rsidRPr="00D70946" w:rsidRDefault="002F16F8" w:rsidP="009D4432">
            <w:pPr>
              <w:pStyle w:val="TAC"/>
            </w:pPr>
            <w:r w:rsidRPr="00D70946">
              <w:t>3</w:t>
            </w:r>
          </w:p>
        </w:tc>
        <w:tc>
          <w:tcPr>
            <w:tcW w:w="3825" w:type="dxa"/>
            <w:tcBorders>
              <w:top w:val="single" w:sz="4" w:space="0" w:color="auto"/>
              <w:left w:val="single" w:sz="4" w:space="0" w:color="auto"/>
              <w:bottom w:val="single" w:sz="4" w:space="0" w:color="auto"/>
              <w:right w:val="single" w:sz="4" w:space="0" w:color="auto"/>
            </w:tcBorders>
          </w:tcPr>
          <w:p w14:paraId="5CDBE388" w14:textId="77777777" w:rsidR="002F16F8" w:rsidRPr="00D70946" w:rsidRDefault="002F16F8" w:rsidP="009D4432">
            <w:pPr>
              <w:pStyle w:val="TAL"/>
            </w:pPr>
            <w:r w:rsidRPr="00D70946">
              <w:t xml:space="preserve">The UE transmits an </w:t>
            </w:r>
            <w:r w:rsidRPr="00D70946">
              <w:rPr>
                <w:i/>
              </w:rPr>
              <w:t xml:space="preserve">RRCConnectionReconfigurationComplete </w:t>
            </w:r>
            <w:r w:rsidRPr="00D70946">
              <w:t>message to confirm the establishment of additional default bearer.</w:t>
            </w:r>
          </w:p>
        </w:tc>
        <w:tc>
          <w:tcPr>
            <w:tcW w:w="708" w:type="dxa"/>
            <w:tcBorders>
              <w:top w:val="single" w:sz="4" w:space="0" w:color="auto"/>
              <w:left w:val="single" w:sz="4" w:space="0" w:color="auto"/>
              <w:bottom w:val="single" w:sz="4" w:space="0" w:color="auto"/>
              <w:right w:val="single" w:sz="4" w:space="0" w:color="auto"/>
            </w:tcBorders>
          </w:tcPr>
          <w:p w14:paraId="7AB4C5E0" w14:textId="77777777" w:rsidR="002F16F8" w:rsidRPr="00D70946" w:rsidRDefault="002F16F8" w:rsidP="009D4432">
            <w:pPr>
              <w:pStyle w:val="TAC"/>
              <w:rPr>
                <w:lang w:eastAsia="zh-CN"/>
              </w:rPr>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04180AAE" w14:textId="77777777" w:rsidR="002F16F8" w:rsidRPr="00D70946" w:rsidRDefault="002F16F8" w:rsidP="009D4432">
            <w:pPr>
              <w:pStyle w:val="TAL"/>
              <w:rPr>
                <w:iCs/>
              </w:rPr>
            </w:pPr>
            <w:smartTag w:uri="urn:schemas-microsoft-com:office:smarttags" w:element="stockticker">
              <w:r w:rsidRPr="00D70946">
                <w:t>RRC</w:t>
              </w:r>
            </w:smartTag>
            <w:r w:rsidRPr="00D70946">
              <w:t>: 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295E62B2" w14:textId="77777777" w:rsidR="002F16F8" w:rsidRPr="00D70946" w:rsidRDefault="002F16F8"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24FD03F5" w14:textId="77777777" w:rsidR="002F16F8" w:rsidRPr="00D70946" w:rsidRDefault="002F16F8" w:rsidP="009D4432">
            <w:pPr>
              <w:pStyle w:val="TAC"/>
            </w:pPr>
          </w:p>
        </w:tc>
      </w:tr>
      <w:tr w:rsidR="002F16F8" w:rsidRPr="00D70946" w14:paraId="6E400CA7" w14:textId="77777777" w:rsidTr="00B325C7">
        <w:tc>
          <w:tcPr>
            <w:tcW w:w="675" w:type="dxa"/>
            <w:tcBorders>
              <w:top w:val="single" w:sz="4" w:space="0" w:color="auto"/>
              <w:left w:val="single" w:sz="4" w:space="0" w:color="auto"/>
              <w:bottom w:val="single" w:sz="4" w:space="0" w:color="auto"/>
              <w:right w:val="single" w:sz="4" w:space="0" w:color="auto"/>
            </w:tcBorders>
          </w:tcPr>
          <w:p w14:paraId="6805B6D0" w14:textId="77777777" w:rsidR="002F16F8" w:rsidRPr="00D70946" w:rsidRDefault="002F16F8" w:rsidP="009D4432">
            <w:pPr>
              <w:pStyle w:val="TAC"/>
            </w:pPr>
            <w:r w:rsidRPr="00D70946">
              <w:t>-</w:t>
            </w:r>
          </w:p>
        </w:tc>
        <w:tc>
          <w:tcPr>
            <w:tcW w:w="3825" w:type="dxa"/>
            <w:tcBorders>
              <w:top w:val="single" w:sz="4" w:space="0" w:color="auto"/>
              <w:left w:val="single" w:sz="4" w:space="0" w:color="auto"/>
              <w:bottom w:val="single" w:sz="4" w:space="0" w:color="auto"/>
              <w:right w:val="single" w:sz="4" w:space="0" w:color="auto"/>
            </w:tcBorders>
          </w:tcPr>
          <w:p w14:paraId="3E4348DE" w14:textId="77777777" w:rsidR="002F16F8" w:rsidRPr="00D70946" w:rsidRDefault="002F16F8" w:rsidP="009D4432">
            <w:pPr>
              <w:pStyle w:val="TAL"/>
            </w:pPr>
            <w:r w:rsidRPr="00D70946">
              <w:t>EXCEPTION: In parallel to the event described in step 4 below, if initiated by the UE the generic procedure for IP address allocation in the U-plane specified in TS 36.508 subclause 4.5A.1 takes place performing IP address allocation in the U-plane.</w:t>
            </w:r>
          </w:p>
        </w:tc>
        <w:tc>
          <w:tcPr>
            <w:tcW w:w="708" w:type="dxa"/>
            <w:tcBorders>
              <w:top w:val="single" w:sz="4" w:space="0" w:color="auto"/>
              <w:left w:val="single" w:sz="4" w:space="0" w:color="auto"/>
              <w:bottom w:val="single" w:sz="4" w:space="0" w:color="auto"/>
              <w:right w:val="single" w:sz="4" w:space="0" w:color="auto"/>
            </w:tcBorders>
          </w:tcPr>
          <w:p w14:paraId="364F376E" w14:textId="77777777" w:rsidR="002F16F8" w:rsidRPr="00D70946" w:rsidRDefault="002F16F8" w:rsidP="009D4432">
            <w:pPr>
              <w:pStyle w:val="TAC"/>
              <w:rPr>
                <w:lang w:eastAsia="zh-CN"/>
              </w:rPr>
            </w:pPr>
            <w:r w:rsidRPr="00D70946">
              <w:t>-</w:t>
            </w:r>
          </w:p>
        </w:tc>
        <w:tc>
          <w:tcPr>
            <w:tcW w:w="2975" w:type="dxa"/>
            <w:tcBorders>
              <w:top w:val="single" w:sz="4" w:space="0" w:color="auto"/>
              <w:left w:val="single" w:sz="4" w:space="0" w:color="auto"/>
              <w:bottom w:val="single" w:sz="4" w:space="0" w:color="auto"/>
              <w:right w:val="single" w:sz="4" w:space="0" w:color="auto"/>
            </w:tcBorders>
          </w:tcPr>
          <w:p w14:paraId="180E3514" w14:textId="77777777" w:rsidR="002F16F8" w:rsidRPr="00D70946" w:rsidRDefault="002F16F8"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741709FE" w14:textId="77777777" w:rsidR="002F16F8" w:rsidRPr="00D70946" w:rsidRDefault="002F16F8"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2E74B49" w14:textId="77777777" w:rsidR="002F16F8" w:rsidRPr="00D70946" w:rsidRDefault="002F16F8" w:rsidP="009D4432">
            <w:pPr>
              <w:pStyle w:val="TAC"/>
            </w:pPr>
          </w:p>
        </w:tc>
      </w:tr>
      <w:tr w:rsidR="002F16F8" w:rsidRPr="00D70946" w14:paraId="575346B2" w14:textId="77777777" w:rsidTr="00B325C7">
        <w:tc>
          <w:tcPr>
            <w:tcW w:w="675" w:type="dxa"/>
            <w:tcBorders>
              <w:top w:val="single" w:sz="4" w:space="0" w:color="auto"/>
              <w:left w:val="single" w:sz="4" w:space="0" w:color="auto"/>
              <w:bottom w:val="single" w:sz="4" w:space="0" w:color="auto"/>
              <w:right w:val="single" w:sz="4" w:space="0" w:color="auto"/>
            </w:tcBorders>
          </w:tcPr>
          <w:p w14:paraId="2A325A68" w14:textId="77777777" w:rsidR="002F16F8" w:rsidRPr="00D70946" w:rsidRDefault="002F16F8" w:rsidP="009D4432">
            <w:pPr>
              <w:pStyle w:val="TAC"/>
            </w:pPr>
            <w:r w:rsidRPr="00D70946">
              <w:t>4</w:t>
            </w:r>
          </w:p>
        </w:tc>
        <w:tc>
          <w:tcPr>
            <w:tcW w:w="3825" w:type="dxa"/>
            <w:tcBorders>
              <w:top w:val="single" w:sz="4" w:space="0" w:color="auto"/>
              <w:left w:val="single" w:sz="4" w:space="0" w:color="auto"/>
              <w:bottom w:val="single" w:sz="4" w:space="0" w:color="auto"/>
              <w:right w:val="single" w:sz="4" w:space="0" w:color="auto"/>
            </w:tcBorders>
          </w:tcPr>
          <w:p w14:paraId="68C30572" w14:textId="77777777" w:rsidR="002F16F8" w:rsidRPr="00D70946" w:rsidRDefault="002F16F8" w:rsidP="009D4432">
            <w:pPr>
              <w:pStyle w:val="TAL"/>
            </w:pPr>
            <w:r w:rsidRPr="00D70946">
              <w:t>The UE transmits an ACTIVATE DEFAULT EPS BEARER CONTEXT ACCEPT message.</w:t>
            </w:r>
          </w:p>
        </w:tc>
        <w:tc>
          <w:tcPr>
            <w:tcW w:w="708" w:type="dxa"/>
            <w:tcBorders>
              <w:top w:val="single" w:sz="4" w:space="0" w:color="auto"/>
              <w:left w:val="single" w:sz="4" w:space="0" w:color="auto"/>
              <w:bottom w:val="single" w:sz="4" w:space="0" w:color="auto"/>
              <w:right w:val="single" w:sz="4" w:space="0" w:color="auto"/>
            </w:tcBorders>
          </w:tcPr>
          <w:p w14:paraId="1CB4D310" w14:textId="77777777" w:rsidR="002F16F8" w:rsidRPr="00D70946" w:rsidRDefault="002F16F8" w:rsidP="009D4432">
            <w:pPr>
              <w:pStyle w:val="TAC"/>
              <w:rPr>
                <w:lang w:eastAsia="zh-CN"/>
              </w:rPr>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6011CED3" w14:textId="77777777" w:rsidR="002F16F8" w:rsidRPr="00D70946" w:rsidRDefault="002F16F8" w:rsidP="009D4432">
            <w:pPr>
              <w:pStyle w:val="TAL"/>
            </w:pPr>
            <w:smartTag w:uri="urn:schemas-microsoft-com:office:smarttags" w:element="stockticker">
              <w:r w:rsidRPr="00D70946">
                <w:t>RRC</w:t>
              </w:r>
            </w:smartTag>
            <w:r w:rsidRPr="00D70946">
              <w:t>: ULInformationTransfer</w:t>
            </w:r>
          </w:p>
          <w:p w14:paraId="26384F78" w14:textId="77777777" w:rsidR="002F16F8" w:rsidRPr="00D70946" w:rsidRDefault="002F16F8" w:rsidP="009D4432">
            <w:pPr>
              <w:pStyle w:val="TAL"/>
              <w:rPr>
                <w:iCs/>
              </w:rPr>
            </w:pPr>
            <w:r w:rsidRPr="00D70946">
              <w:t>NAS: ACTIVATE DEFAULT EPS BEARER CONTEXT ACCEPT</w:t>
            </w:r>
          </w:p>
        </w:tc>
        <w:tc>
          <w:tcPr>
            <w:tcW w:w="567" w:type="dxa"/>
            <w:tcBorders>
              <w:top w:val="single" w:sz="4" w:space="0" w:color="auto"/>
              <w:left w:val="single" w:sz="4" w:space="0" w:color="auto"/>
              <w:bottom w:val="single" w:sz="4" w:space="0" w:color="auto"/>
              <w:right w:val="single" w:sz="4" w:space="0" w:color="auto"/>
            </w:tcBorders>
          </w:tcPr>
          <w:p w14:paraId="594D67C3" w14:textId="77777777" w:rsidR="002F16F8" w:rsidRPr="00D70946" w:rsidRDefault="002F16F8"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09929463" w14:textId="77777777" w:rsidR="002F16F8" w:rsidRPr="00D70946" w:rsidRDefault="002F16F8" w:rsidP="009D4432">
            <w:pPr>
              <w:pStyle w:val="TAC"/>
            </w:pPr>
          </w:p>
        </w:tc>
      </w:tr>
    </w:tbl>
    <w:p w14:paraId="30CC055D" w14:textId="77777777" w:rsidR="00E609F9" w:rsidRPr="00D70946" w:rsidRDefault="00E609F9" w:rsidP="009D4432"/>
    <w:p w14:paraId="1DF68D70" w14:textId="77777777" w:rsidR="00E609F9" w:rsidRPr="00D70946" w:rsidRDefault="00E609F9" w:rsidP="00E609F9">
      <w:pPr>
        <w:pStyle w:val="H6"/>
        <w:rPr>
          <w:lang w:eastAsia="x-none"/>
        </w:rPr>
      </w:pPr>
      <w:r w:rsidRPr="00D70946">
        <w:rPr>
          <w:lang w:eastAsia="x-none"/>
        </w:rPr>
        <w:t>11.1.5.3.3</w:t>
      </w:r>
      <w:r w:rsidRPr="00D70946">
        <w:rPr>
          <w:lang w:eastAsia="x-none"/>
        </w:rPr>
        <w:tab/>
        <w:t>Specific message contents</w:t>
      </w:r>
    </w:p>
    <w:p w14:paraId="169CD490" w14:textId="42D047AA" w:rsidR="008F51FF" w:rsidRPr="00D70946" w:rsidRDefault="008F51FF" w:rsidP="009D4432">
      <w:pPr>
        <w:pStyle w:val="TH"/>
      </w:pPr>
      <w:r w:rsidRPr="00D70946">
        <w:t xml:space="preserve">Table 11.1.5.3.3-0: </w:t>
      </w:r>
      <w:r w:rsidRPr="00D70946">
        <w:rPr>
          <w:iCs/>
        </w:rPr>
        <w:t>REGISTRATION ACCEPT</w:t>
      </w:r>
      <w:r w:rsidRPr="00D70946">
        <w:t xml:space="preserve"> (</w:t>
      </w:r>
      <w:r w:rsidRPr="00D70946">
        <w:rPr>
          <w:lang w:eastAsia="zh-CN"/>
        </w:rPr>
        <w:t>preamble</w:t>
      </w:r>
      <w:r w:rsidRPr="00D70946">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8F51FF" w:rsidRPr="00D70946" w14:paraId="42341D0A" w14:textId="77777777" w:rsidTr="00631D9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199347BF" w14:textId="77777777" w:rsidR="008F51FF" w:rsidRPr="00D70946" w:rsidRDefault="0029409F" w:rsidP="009D4432">
            <w:pPr>
              <w:pStyle w:val="TAL"/>
            </w:pPr>
            <w:r w:rsidRPr="00D70946">
              <w:t>Derivation path: TS 38</w:t>
            </w:r>
            <w:r w:rsidR="008F51FF" w:rsidRPr="00D70946">
              <w:t>.508-1</w:t>
            </w:r>
            <w:r w:rsidR="006B68BF" w:rsidRPr="00D70946">
              <w:t xml:space="preserve"> </w:t>
            </w:r>
            <w:r w:rsidR="008F51FF" w:rsidRPr="00D70946">
              <w:t>[4] Table 4.7.1-7</w:t>
            </w:r>
          </w:p>
        </w:tc>
      </w:tr>
      <w:tr w:rsidR="008F51FF" w:rsidRPr="00D70946" w14:paraId="3A5B06A2" w14:textId="77777777" w:rsidTr="00631D92">
        <w:tblPrEx>
          <w:tblCellMar>
            <w:left w:w="108" w:type="dxa"/>
            <w:right w:w="108" w:type="dxa"/>
          </w:tblCellMar>
        </w:tblPrEx>
        <w:tc>
          <w:tcPr>
            <w:tcW w:w="4535" w:type="dxa"/>
            <w:gridSpan w:val="2"/>
          </w:tcPr>
          <w:p w14:paraId="644ADA61" w14:textId="77777777" w:rsidR="008F51FF" w:rsidRPr="00D70946" w:rsidRDefault="008F51FF" w:rsidP="009D4432">
            <w:pPr>
              <w:pStyle w:val="TAH"/>
            </w:pPr>
            <w:r w:rsidRPr="00D70946">
              <w:t>Information Element</w:t>
            </w:r>
          </w:p>
        </w:tc>
        <w:tc>
          <w:tcPr>
            <w:tcW w:w="2267" w:type="dxa"/>
          </w:tcPr>
          <w:p w14:paraId="26A89B99" w14:textId="77777777" w:rsidR="008F51FF" w:rsidRPr="00D70946" w:rsidRDefault="008F51FF" w:rsidP="009D4432">
            <w:pPr>
              <w:pStyle w:val="TAH"/>
            </w:pPr>
            <w:r w:rsidRPr="00D70946">
              <w:t>Value/remark</w:t>
            </w:r>
          </w:p>
        </w:tc>
        <w:tc>
          <w:tcPr>
            <w:tcW w:w="1700" w:type="dxa"/>
          </w:tcPr>
          <w:p w14:paraId="2D6606B0" w14:textId="77777777" w:rsidR="008F51FF" w:rsidRPr="00D70946" w:rsidRDefault="008F51FF" w:rsidP="009D4432">
            <w:pPr>
              <w:pStyle w:val="TAH"/>
            </w:pPr>
            <w:r w:rsidRPr="00D70946">
              <w:t>Comment</w:t>
            </w:r>
          </w:p>
        </w:tc>
        <w:tc>
          <w:tcPr>
            <w:tcW w:w="1245" w:type="dxa"/>
          </w:tcPr>
          <w:p w14:paraId="3E1B5A11" w14:textId="77777777" w:rsidR="008F51FF" w:rsidRPr="00D70946" w:rsidRDefault="008F51FF" w:rsidP="009D4432">
            <w:pPr>
              <w:pStyle w:val="TAH"/>
            </w:pPr>
            <w:r w:rsidRPr="00D70946">
              <w:t>Condition</w:t>
            </w:r>
          </w:p>
        </w:tc>
      </w:tr>
      <w:tr w:rsidR="008F51FF" w:rsidRPr="00D70946" w14:paraId="035F7E6B" w14:textId="77777777" w:rsidTr="00631D92">
        <w:tblPrEx>
          <w:tblCellMar>
            <w:left w:w="108" w:type="dxa"/>
            <w:right w:w="108" w:type="dxa"/>
          </w:tblCellMar>
        </w:tblPrEx>
        <w:tc>
          <w:tcPr>
            <w:tcW w:w="4535" w:type="dxa"/>
            <w:gridSpan w:val="2"/>
          </w:tcPr>
          <w:p w14:paraId="511A4121" w14:textId="77777777" w:rsidR="008F51FF" w:rsidRPr="00D70946" w:rsidRDefault="008F51FF" w:rsidP="009D4432">
            <w:pPr>
              <w:pStyle w:val="TAL"/>
            </w:pPr>
            <w:r w:rsidRPr="00D70946">
              <w:t>Extended protocol discriminator</w:t>
            </w:r>
          </w:p>
        </w:tc>
        <w:tc>
          <w:tcPr>
            <w:tcW w:w="2267" w:type="dxa"/>
          </w:tcPr>
          <w:p w14:paraId="77416561" w14:textId="77777777" w:rsidR="008F51FF" w:rsidRPr="00D70946" w:rsidRDefault="008F51FF" w:rsidP="009D4432">
            <w:pPr>
              <w:pStyle w:val="TAL"/>
            </w:pPr>
            <w:r w:rsidRPr="00D70946">
              <w:t>‘0111 1110’B</w:t>
            </w:r>
          </w:p>
        </w:tc>
        <w:tc>
          <w:tcPr>
            <w:tcW w:w="1700" w:type="dxa"/>
          </w:tcPr>
          <w:p w14:paraId="22DB24A3" w14:textId="77777777" w:rsidR="008F51FF" w:rsidRPr="00D70946" w:rsidRDefault="008F51FF" w:rsidP="009D4432">
            <w:pPr>
              <w:pStyle w:val="TAL"/>
            </w:pPr>
            <w:r w:rsidRPr="00D70946">
              <w:t>5GS mobility management messages</w:t>
            </w:r>
          </w:p>
        </w:tc>
        <w:tc>
          <w:tcPr>
            <w:tcW w:w="1245" w:type="dxa"/>
          </w:tcPr>
          <w:p w14:paraId="4C19585B" w14:textId="77777777" w:rsidR="008F51FF" w:rsidRPr="00D70946" w:rsidRDefault="008F51FF" w:rsidP="009D4432">
            <w:pPr>
              <w:pStyle w:val="TAL"/>
            </w:pPr>
          </w:p>
        </w:tc>
      </w:tr>
      <w:tr w:rsidR="008F51FF" w:rsidRPr="00D70946" w14:paraId="5D5B1344" w14:textId="77777777" w:rsidTr="00631D92">
        <w:tblPrEx>
          <w:tblCellMar>
            <w:left w:w="108" w:type="dxa"/>
            <w:right w:w="108" w:type="dxa"/>
          </w:tblCellMar>
        </w:tblPrEx>
        <w:tc>
          <w:tcPr>
            <w:tcW w:w="4535" w:type="dxa"/>
            <w:gridSpan w:val="2"/>
          </w:tcPr>
          <w:p w14:paraId="01817CCE" w14:textId="77777777" w:rsidR="008F51FF" w:rsidRPr="00D70946" w:rsidRDefault="008F51FF" w:rsidP="009D4432">
            <w:pPr>
              <w:pStyle w:val="TAL"/>
            </w:pPr>
            <w:r w:rsidRPr="00D70946">
              <w:t>Security header type</w:t>
            </w:r>
          </w:p>
        </w:tc>
        <w:tc>
          <w:tcPr>
            <w:tcW w:w="2267" w:type="dxa"/>
          </w:tcPr>
          <w:p w14:paraId="5F9DAB93" w14:textId="77777777" w:rsidR="008F51FF" w:rsidRPr="00D70946" w:rsidRDefault="008F51FF" w:rsidP="009D4432">
            <w:pPr>
              <w:pStyle w:val="TAL"/>
            </w:pPr>
            <w:r w:rsidRPr="00D70946">
              <w:t>’0000’B</w:t>
            </w:r>
          </w:p>
        </w:tc>
        <w:tc>
          <w:tcPr>
            <w:tcW w:w="1700" w:type="dxa"/>
          </w:tcPr>
          <w:p w14:paraId="3ECBFDD8" w14:textId="77777777" w:rsidR="008F51FF" w:rsidRPr="00D70946" w:rsidRDefault="008F51FF" w:rsidP="009D4432">
            <w:pPr>
              <w:pStyle w:val="TAL"/>
              <w:rPr>
                <w:rFonts w:eastAsia="MS PGothic"/>
              </w:rPr>
            </w:pPr>
            <w:r w:rsidRPr="00D70946">
              <w:t>Plain 5GS NAS message, not security protected</w:t>
            </w:r>
          </w:p>
        </w:tc>
        <w:tc>
          <w:tcPr>
            <w:tcW w:w="1245" w:type="dxa"/>
          </w:tcPr>
          <w:p w14:paraId="32D62BCD" w14:textId="77777777" w:rsidR="008F51FF" w:rsidRPr="00D70946" w:rsidRDefault="008F51FF" w:rsidP="009D4432">
            <w:pPr>
              <w:pStyle w:val="TAL"/>
            </w:pPr>
          </w:p>
        </w:tc>
      </w:tr>
      <w:tr w:rsidR="008F51FF" w:rsidRPr="00D70946" w14:paraId="2F308E96" w14:textId="77777777" w:rsidTr="00631D92">
        <w:tblPrEx>
          <w:tblCellMar>
            <w:left w:w="108" w:type="dxa"/>
            <w:right w:w="108" w:type="dxa"/>
          </w:tblCellMar>
        </w:tblPrEx>
        <w:tc>
          <w:tcPr>
            <w:tcW w:w="4535" w:type="dxa"/>
            <w:gridSpan w:val="2"/>
            <w:tcBorders>
              <w:bottom w:val="single" w:sz="4" w:space="0" w:color="auto"/>
            </w:tcBorders>
          </w:tcPr>
          <w:p w14:paraId="09FEEF99" w14:textId="77777777" w:rsidR="008F51FF" w:rsidRPr="00D70946" w:rsidRDefault="008F51FF" w:rsidP="009D4432">
            <w:pPr>
              <w:pStyle w:val="TAL"/>
            </w:pPr>
            <w:r w:rsidRPr="00D70946">
              <w:t>Spare half octet</w:t>
            </w:r>
          </w:p>
        </w:tc>
        <w:tc>
          <w:tcPr>
            <w:tcW w:w="2267" w:type="dxa"/>
          </w:tcPr>
          <w:p w14:paraId="143A7689" w14:textId="77777777" w:rsidR="008F51FF" w:rsidRPr="00D70946" w:rsidRDefault="008F51FF" w:rsidP="009D4432">
            <w:pPr>
              <w:pStyle w:val="TAL"/>
            </w:pPr>
            <w:r w:rsidRPr="00D70946">
              <w:rPr>
                <w:rFonts w:eastAsia="MS PGothic"/>
              </w:rPr>
              <w:t>'0000'B</w:t>
            </w:r>
          </w:p>
        </w:tc>
        <w:tc>
          <w:tcPr>
            <w:tcW w:w="1700" w:type="dxa"/>
          </w:tcPr>
          <w:p w14:paraId="21E210DB" w14:textId="77777777" w:rsidR="008F51FF" w:rsidRPr="00D70946" w:rsidRDefault="008F51FF" w:rsidP="009D4432">
            <w:pPr>
              <w:pStyle w:val="TAL"/>
            </w:pPr>
          </w:p>
        </w:tc>
        <w:tc>
          <w:tcPr>
            <w:tcW w:w="1245" w:type="dxa"/>
          </w:tcPr>
          <w:p w14:paraId="78AD660A" w14:textId="77777777" w:rsidR="008F51FF" w:rsidRPr="00D70946" w:rsidRDefault="008F51FF" w:rsidP="009D4432">
            <w:pPr>
              <w:pStyle w:val="TAL"/>
            </w:pPr>
          </w:p>
        </w:tc>
      </w:tr>
      <w:tr w:rsidR="008F51FF" w:rsidRPr="00D70946" w14:paraId="4D8BE08E" w14:textId="77777777" w:rsidTr="00631D92">
        <w:tblPrEx>
          <w:tblCellMar>
            <w:left w:w="108" w:type="dxa"/>
            <w:right w:w="108" w:type="dxa"/>
          </w:tblCellMar>
        </w:tblPrEx>
        <w:tc>
          <w:tcPr>
            <w:tcW w:w="4535" w:type="dxa"/>
            <w:gridSpan w:val="2"/>
          </w:tcPr>
          <w:p w14:paraId="74DADB31" w14:textId="77777777" w:rsidR="008F51FF" w:rsidRPr="00D70946" w:rsidRDefault="008F51FF" w:rsidP="009D4432">
            <w:pPr>
              <w:pStyle w:val="TAL"/>
            </w:pPr>
            <w:r w:rsidRPr="00D70946">
              <w:t>5GS network feature support</w:t>
            </w:r>
          </w:p>
        </w:tc>
        <w:tc>
          <w:tcPr>
            <w:tcW w:w="2267" w:type="dxa"/>
          </w:tcPr>
          <w:p w14:paraId="0B17EAAE" w14:textId="77777777" w:rsidR="008F51FF" w:rsidRPr="00D70946" w:rsidRDefault="008F51FF" w:rsidP="009D4432">
            <w:pPr>
              <w:pStyle w:val="TAL"/>
            </w:pPr>
            <w:r w:rsidRPr="00D70946">
              <w:t>‘0100 0001 0000 0000’B</w:t>
            </w:r>
          </w:p>
        </w:tc>
        <w:tc>
          <w:tcPr>
            <w:tcW w:w="1700" w:type="dxa"/>
          </w:tcPr>
          <w:p w14:paraId="2F92BCB3" w14:textId="77777777" w:rsidR="008F51FF" w:rsidRPr="00D70946" w:rsidRDefault="008F51FF" w:rsidP="009D4432">
            <w:pPr>
              <w:pStyle w:val="TAL"/>
            </w:pPr>
            <w:r w:rsidRPr="00D70946">
              <w:t>Interworking without N26 interface supported</w:t>
            </w:r>
          </w:p>
        </w:tc>
        <w:tc>
          <w:tcPr>
            <w:tcW w:w="1245" w:type="dxa"/>
          </w:tcPr>
          <w:p w14:paraId="2B5DEE4E" w14:textId="77777777" w:rsidR="008F51FF" w:rsidRPr="00D70946" w:rsidRDefault="008F51FF" w:rsidP="009D4432">
            <w:pPr>
              <w:pStyle w:val="TAL"/>
            </w:pPr>
          </w:p>
        </w:tc>
      </w:tr>
    </w:tbl>
    <w:p w14:paraId="0A328699" w14:textId="77777777" w:rsidR="008F51FF" w:rsidRPr="00D70946" w:rsidRDefault="008F51FF" w:rsidP="009D4432"/>
    <w:p w14:paraId="4F625B58" w14:textId="77777777" w:rsidR="00E609F9" w:rsidRPr="00D70946" w:rsidRDefault="00E609F9" w:rsidP="009D4432">
      <w:pPr>
        <w:pStyle w:val="TH"/>
      </w:pPr>
      <w:r w:rsidRPr="00D70946">
        <w:t xml:space="preserve">Table 11.1.5.3.3-1: RRCRelease (step </w:t>
      </w:r>
      <w:r w:rsidR="00294829" w:rsidRPr="00D70946">
        <w:t>13</w:t>
      </w:r>
      <w:r w:rsidRPr="00D70946">
        <w:t>, table 11.1.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E609F9" w:rsidRPr="00D70946" w14:paraId="2AAF88B9" w14:textId="77777777" w:rsidTr="00754923">
        <w:tc>
          <w:tcPr>
            <w:tcW w:w="9637" w:type="dxa"/>
            <w:gridSpan w:val="4"/>
            <w:shd w:val="clear" w:color="auto" w:fill="auto"/>
          </w:tcPr>
          <w:p w14:paraId="0B572EEA" w14:textId="77777777" w:rsidR="00E609F9" w:rsidRPr="00D70946" w:rsidRDefault="0029409F" w:rsidP="009D4432">
            <w:pPr>
              <w:pStyle w:val="TAL"/>
            </w:pPr>
            <w:r w:rsidRPr="00D70946">
              <w:t>Derivation path: TS 38</w:t>
            </w:r>
            <w:r w:rsidR="00E609F9" w:rsidRPr="00D70946">
              <w:t>.508-1</w:t>
            </w:r>
            <w:r w:rsidR="00B87E6E" w:rsidRPr="00D70946">
              <w:rPr>
                <w:lang w:eastAsia="en-US"/>
              </w:rPr>
              <w:t xml:space="preserve"> [4]</w:t>
            </w:r>
            <w:r w:rsidR="00E609F9" w:rsidRPr="00D70946">
              <w:t xml:space="preserve"> Table Table 4.6.1-16</w:t>
            </w:r>
          </w:p>
        </w:tc>
      </w:tr>
      <w:tr w:rsidR="00E609F9" w:rsidRPr="00D70946" w14:paraId="37F1121A" w14:textId="77777777" w:rsidTr="00754923">
        <w:tc>
          <w:tcPr>
            <w:tcW w:w="4535" w:type="dxa"/>
            <w:tcBorders>
              <w:bottom w:val="single" w:sz="4" w:space="0" w:color="auto"/>
            </w:tcBorders>
            <w:shd w:val="clear" w:color="auto" w:fill="auto"/>
          </w:tcPr>
          <w:p w14:paraId="2B1CE026" w14:textId="77777777" w:rsidR="00E609F9" w:rsidRPr="00D70946" w:rsidRDefault="00E609F9" w:rsidP="009D4432">
            <w:pPr>
              <w:pStyle w:val="TAH"/>
            </w:pPr>
            <w:r w:rsidRPr="00D70946">
              <w:t>Information Element</w:t>
            </w:r>
          </w:p>
        </w:tc>
        <w:tc>
          <w:tcPr>
            <w:tcW w:w="2267" w:type="dxa"/>
            <w:tcBorders>
              <w:bottom w:val="single" w:sz="4" w:space="0" w:color="auto"/>
            </w:tcBorders>
            <w:shd w:val="clear" w:color="auto" w:fill="auto"/>
          </w:tcPr>
          <w:p w14:paraId="0DCFDB76" w14:textId="77777777" w:rsidR="00E609F9" w:rsidRPr="00D70946" w:rsidRDefault="00E609F9" w:rsidP="009D4432">
            <w:pPr>
              <w:pStyle w:val="TAH"/>
            </w:pPr>
            <w:r w:rsidRPr="00D70946">
              <w:t>Value/Remark</w:t>
            </w:r>
          </w:p>
        </w:tc>
        <w:tc>
          <w:tcPr>
            <w:tcW w:w="1700" w:type="dxa"/>
            <w:tcBorders>
              <w:bottom w:val="single" w:sz="4" w:space="0" w:color="auto"/>
            </w:tcBorders>
            <w:shd w:val="clear" w:color="auto" w:fill="auto"/>
          </w:tcPr>
          <w:p w14:paraId="7A23068B" w14:textId="77777777" w:rsidR="00E609F9" w:rsidRPr="00D70946" w:rsidRDefault="00E609F9" w:rsidP="009D4432">
            <w:pPr>
              <w:pStyle w:val="TAH"/>
            </w:pPr>
            <w:r w:rsidRPr="00D70946">
              <w:t>Comment</w:t>
            </w:r>
          </w:p>
        </w:tc>
        <w:tc>
          <w:tcPr>
            <w:tcW w:w="1135" w:type="dxa"/>
            <w:tcBorders>
              <w:bottom w:val="single" w:sz="4" w:space="0" w:color="auto"/>
            </w:tcBorders>
            <w:shd w:val="clear" w:color="auto" w:fill="auto"/>
          </w:tcPr>
          <w:p w14:paraId="2CBF0A0B" w14:textId="77777777" w:rsidR="00E609F9" w:rsidRPr="00D70946" w:rsidRDefault="00E609F9" w:rsidP="009D4432">
            <w:pPr>
              <w:pStyle w:val="TAH"/>
            </w:pPr>
            <w:r w:rsidRPr="00D70946">
              <w:t>Condition</w:t>
            </w:r>
          </w:p>
        </w:tc>
      </w:tr>
      <w:tr w:rsidR="00E609F9" w:rsidRPr="00D70946" w14:paraId="2E028DC5" w14:textId="77777777" w:rsidTr="00754923">
        <w:tc>
          <w:tcPr>
            <w:tcW w:w="4535" w:type="dxa"/>
            <w:tcBorders>
              <w:top w:val="single" w:sz="4" w:space="0" w:color="auto"/>
              <w:bottom w:val="single" w:sz="4" w:space="0" w:color="auto"/>
            </w:tcBorders>
            <w:shd w:val="clear" w:color="auto" w:fill="auto"/>
          </w:tcPr>
          <w:p w14:paraId="36503B93" w14:textId="77777777" w:rsidR="00E609F9" w:rsidRPr="00D70946" w:rsidRDefault="00E609F9" w:rsidP="009D4432">
            <w:pPr>
              <w:pStyle w:val="TAL"/>
            </w:pPr>
            <w:r w:rsidRPr="00D70946">
              <w:t>RRCRelease ::= SEQUENCE {</w:t>
            </w:r>
          </w:p>
        </w:tc>
        <w:tc>
          <w:tcPr>
            <w:tcW w:w="2267" w:type="dxa"/>
            <w:tcBorders>
              <w:top w:val="single" w:sz="4" w:space="0" w:color="auto"/>
              <w:bottom w:val="single" w:sz="4" w:space="0" w:color="auto"/>
            </w:tcBorders>
            <w:shd w:val="clear" w:color="auto" w:fill="auto"/>
          </w:tcPr>
          <w:p w14:paraId="3F0A3EDC" w14:textId="77777777" w:rsidR="00E609F9" w:rsidRPr="00D70946" w:rsidRDefault="00E609F9" w:rsidP="009D4432">
            <w:pPr>
              <w:pStyle w:val="TAL"/>
            </w:pPr>
          </w:p>
        </w:tc>
        <w:tc>
          <w:tcPr>
            <w:tcW w:w="1700" w:type="dxa"/>
            <w:tcBorders>
              <w:top w:val="single" w:sz="4" w:space="0" w:color="auto"/>
              <w:bottom w:val="single" w:sz="4" w:space="0" w:color="auto"/>
            </w:tcBorders>
            <w:shd w:val="clear" w:color="auto" w:fill="auto"/>
          </w:tcPr>
          <w:p w14:paraId="071A4A34" w14:textId="77777777" w:rsidR="00E609F9" w:rsidRPr="00D70946" w:rsidRDefault="00E609F9" w:rsidP="009D4432">
            <w:pPr>
              <w:pStyle w:val="TAL"/>
            </w:pPr>
          </w:p>
        </w:tc>
        <w:tc>
          <w:tcPr>
            <w:tcW w:w="1135" w:type="dxa"/>
            <w:tcBorders>
              <w:top w:val="single" w:sz="4" w:space="0" w:color="auto"/>
              <w:bottom w:val="single" w:sz="4" w:space="0" w:color="auto"/>
            </w:tcBorders>
            <w:shd w:val="clear" w:color="auto" w:fill="auto"/>
          </w:tcPr>
          <w:p w14:paraId="169D5CEC" w14:textId="77777777" w:rsidR="00E609F9" w:rsidRPr="00D70946" w:rsidRDefault="00E609F9" w:rsidP="009D4432">
            <w:pPr>
              <w:pStyle w:val="TAL"/>
            </w:pPr>
          </w:p>
        </w:tc>
      </w:tr>
      <w:tr w:rsidR="00E609F9" w:rsidRPr="00D70946" w14:paraId="1A9C2A32" w14:textId="77777777" w:rsidTr="00754923">
        <w:tc>
          <w:tcPr>
            <w:tcW w:w="4535" w:type="dxa"/>
            <w:tcBorders>
              <w:top w:val="single" w:sz="4" w:space="0" w:color="auto"/>
              <w:bottom w:val="single" w:sz="4" w:space="0" w:color="auto"/>
            </w:tcBorders>
            <w:shd w:val="clear" w:color="auto" w:fill="auto"/>
          </w:tcPr>
          <w:p w14:paraId="330595B6" w14:textId="77777777" w:rsidR="00E609F9" w:rsidRPr="00D70946" w:rsidRDefault="00E609F9" w:rsidP="009D4432">
            <w:pPr>
              <w:pStyle w:val="TAL"/>
            </w:pPr>
            <w:r w:rsidRPr="00D70946">
              <w:t xml:space="preserve">  criticalExtensions CHOICE {</w:t>
            </w:r>
          </w:p>
        </w:tc>
        <w:tc>
          <w:tcPr>
            <w:tcW w:w="2267" w:type="dxa"/>
            <w:tcBorders>
              <w:top w:val="single" w:sz="4" w:space="0" w:color="auto"/>
              <w:bottom w:val="single" w:sz="4" w:space="0" w:color="auto"/>
            </w:tcBorders>
            <w:shd w:val="clear" w:color="auto" w:fill="auto"/>
          </w:tcPr>
          <w:p w14:paraId="784D241B" w14:textId="77777777" w:rsidR="00E609F9" w:rsidRPr="00D70946" w:rsidRDefault="00E609F9" w:rsidP="009D4432">
            <w:pPr>
              <w:pStyle w:val="TAL"/>
            </w:pPr>
          </w:p>
        </w:tc>
        <w:tc>
          <w:tcPr>
            <w:tcW w:w="1700" w:type="dxa"/>
            <w:tcBorders>
              <w:top w:val="single" w:sz="4" w:space="0" w:color="auto"/>
              <w:bottom w:val="single" w:sz="4" w:space="0" w:color="auto"/>
            </w:tcBorders>
            <w:shd w:val="clear" w:color="auto" w:fill="auto"/>
          </w:tcPr>
          <w:p w14:paraId="426F1A77" w14:textId="77777777" w:rsidR="00E609F9" w:rsidRPr="00D70946" w:rsidRDefault="00E609F9" w:rsidP="009D4432">
            <w:pPr>
              <w:pStyle w:val="TAL"/>
            </w:pPr>
          </w:p>
        </w:tc>
        <w:tc>
          <w:tcPr>
            <w:tcW w:w="1135" w:type="dxa"/>
            <w:tcBorders>
              <w:top w:val="single" w:sz="4" w:space="0" w:color="auto"/>
              <w:bottom w:val="single" w:sz="4" w:space="0" w:color="auto"/>
            </w:tcBorders>
            <w:shd w:val="clear" w:color="auto" w:fill="auto"/>
          </w:tcPr>
          <w:p w14:paraId="3B572E68" w14:textId="77777777" w:rsidR="00E609F9" w:rsidRPr="00D70946" w:rsidRDefault="00E609F9" w:rsidP="009D4432">
            <w:pPr>
              <w:pStyle w:val="TAL"/>
            </w:pPr>
          </w:p>
        </w:tc>
      </w:tr>
      <w:tr w:rsidR="00E609F9" w:rsidRPr="00D70946" w14:paraId="398B3226" w14:textId="77777777" w:rsidTr="00754923">
        <w:tc>
          <w:tcPr>
            <w:tcW w:w="4535" w:type="dxa"/>
            <w:tcBorders>
              <w:top w:val="single" w:sz="4" w:space="0" w:color="auto"/>
              <w:bottom w:val="single" w:sz="4" w:space="0" w:color="auto"/>
            </w:tcBorders>
            <w:shd w:val="clear" w:color="auto" w:fill="auto"/>
          </w:tcPr>
          <w:p w14:paraId="740B6E8B" w14:textId="77777777" w:rsidR="00E609F9" w:rsidRPr="00D70946" w:rsidRDefault="00E609F9" w:rsidP="009D4432">
            <w:pPr>
              <w:pStyle w:val="TAL"/>
            </w:pPr>
            <w:r w:rsidRPr="00D70946">
              <w:t xml:space="preserve">   </w:t>
            </w:r>
            <w:r w:rsidR="00FB3327" w:rsidRPr="00D70946">
              <w:t xml:space="preserve"> </w:t>
            </w:r>
            <w:r w:rsidRPr="00D70946">
              <w:t>rrcRelease SEQUENCE {</w:t>
            </w:r>
          </w:p>
        </w:tc>
        <w:tc>
          <w:tcPr>
            <w:tcW w:w="2267" w:type="dxa"/>
            <w:tcBorders>
              <w:top w:val="single" w:sz="4" w:space="0" w:color="auto"/>
              <w:bottom w:val="single" w:sz="4" w:space="0" w:color="auto"/>
            </w:tcBorders>
            <w:shd w:val="clear" w:color="auto" w:fill="auto"/>
          </w:tcPr>
          <w:p w14:paraId="759CB50B" w14:textId="77777777" w:rsidR="00E609F9" w:rsidRPr="00D70946" w:rsidRDefault="00E609F9" w:rsidP="009D4432">
            <w:pPr>
              <w:pStyle w:val="TAL"/>
            </w:pPr>
          </w:p>
        </w:tc>
        <w:tc>
          <w:tcPr>
            <w:tcW w:w="1700" w:type="dxa"/>
            <w:tcBorders>
              <w:top w:val="single" w:sz="4" w:space="0" w:color="auto"/>
              <w:bottom w:val="single" w:sz="4" w:space="0" w:color="auto"/>
            </w:tcBorders>
            <w:shd w:val="clear" w:color="auto" w:fill="auto"/>
          </w:tcPr>
          <w:p w14:paraId="17DA4C3A" w14:textId="77777777" w:rsidR="00E609F9" w:rsidRPr="00D70946" w:rsidRDefault="00E609F9" w:rsidP="009D4432">
            <w:pPr>
              <w:pStyle w:val="TAL"/>
            </w:pPr>
          </w:p>
        </w:tc>
        <w:tc>
          <w:tcPr>
            <w:tcW w:w="1135" w:type="dxa"/>
            <w:tcBorders>
              <w:top w:val="single" w:sz="4" w:space="0" w:color="auto"/>
              <w:bottom w:val="single" w:sz="4" w:space="0" w:color="auto"/>
            </w:tcBorders>
            <w:shd w:val="clear" w:color="auto" w:fill="auto"/>
          </w:tcPr>
          <w:p w14:paraId="2CAB0FD5" w14:textId="77777777" w:rsidR="00E609F9" w:rsidRPr="00D70946" w:rsidRDefault="00E609F9" w:rsidP="009D4432">
            <w:pPr>
              <w:pStyle w:val="TAL"/>
            </w:pPr>
          </w:p>
        </w:tc>
      </w:tr>
      <w:tr w:rsidR="00E609F9" w:rsidRPr="00D70946" w14:paraId="663FD54C" w14:textId="77777777" w:rsidTr="00754923">
        <w:tc>
          <w:tcPr>
            <w:tcW w:w="4535" w:type="dxa"/>
            <w:tcBorders>
              <w:top w:val="single" w:sz="4" w:space="0" w:color="auto"/>
              <w:bottom w:val="single" w:sz="4" w:space="0" w:color="auto"/>
            </w:tcBorders>
            <w:shd w:val="clear" w:color="auto" w:fill="auto"/>
          </w:tcPr>
          <w:p w14:paraId="2C0FB87E" w14:textId="77777777" w:rsidR="00E609F9" w:rsidRPr="00D70946" w:rsidRDefault="00E609F9" w:rsidP="009D4432">
            <w:pPr>
              <w:pStyle w:val="TAL"/>
            </w:pPr>
            <w:r w:rsidRPr="00D70946">
              <w:t xml:space="preserve">    </w:t>
            </w:r>
            <w:r w:rsidR="00FB3327" w:rsidRPr="00D70946">
              <w:t xml:space="preserve">  </w:t>
            </w:r>
            <w:r w:rsidRPr="00D70946">
              <w:t>redirectedCarrierInfo CHOICE {</w:t>
            </w:r>
          </w:p>
        </w:tc>
        <w:tc>
          <w:tcPr>
            <w:tcW w:w="2267" w:type="dxa"/>
            <w:tcBorders>
              <w:top w:val="single" w:sz="4" w:space="0" w:color="auto"/>
              <w:bottom w:val="single" w:sz="4" w:space="0" w:color="auto"/>
            </w:tcBorders>
            <w:shd w:val="clear" w:color="auto" w:fill="auto"/>
          </w:tcPr>
          <w:p w14:paraId="722587B2" w14:textId="77777777" w:rsidR="00E609F9" w:rsidRPr="00D70946" w:rsidRDefault="00E609F9" w:rsidP="009D4432">
            <w:pPr>
              <w:pStyle w:val="TAL"/>
            </w:pPr>
          </w:p>
        </w:tc>
        <w:tc>
          <w:tcPr>
            <w:tcW w:w="1700" w:type="dxa"/>
            <w:tcBorders>
              <w:top w:val="single" w:sz="4" w:space="0" w:color="auto"/>
              <w:bottom w:val="single" w:sz="4" w:space="0" w:color="auto"/>
            </w:tcBorders>
            <w:shd w:val="clear" w:color="auto" w:fill="auto"/>
          </w:tcPr>
          <w:p w14:paraId="24D3B446" w14:textId="77777777" w:rsidR="00E609F9" w:rsidRPr="00D70946" w:rsidRDefault="00E609F9" w:rsidP="009D4432">
            <w:pPr>
              <w:pStyle w:val="TAL"/>
            </w:pPr>
          </w:p>
        </w:tc>
        <w:tc>
          <w:tcPr>
            <w:tcW w:w="1135" w:type="dxa"/>
            <w:tcBorders>
              <w:top w:val="single" w:sz="4" w:space="0" w:color="auto"/>
              <w:bottom w:val="single" w:sz="4" w:space="0" w:color="auto"/>
            </w:tcBorders>
            <w:shd w:val="clear" w:color="auto" w:fill="auto"/>
          </w:tcPr>
          <w:p w14:paraId="68B7979A" w14:textId="77777777" w:rsidR="00E609F9" w:rsidRPr="00D70946" w:rsidRDefault="00E609F9" w:rsidP="009D4432">
            <w:pPr>
              <w:pStyle w:val="TAL"/>
            </w:pPr>
          </w:p>
        </w:tc>
      </w:tr>
      <w:tr w:rsidR="00E609F9" w:rsidRPr="00D70946" w14:paraId="1A301877" w14:textId="77777777" w:rsidTr="00754923">
        <w:tc>
          <w:tcPr>
            <w:tcW w:w="4535" w:type="dxa"/>
            <w:tcBorders>
              <w:top w:val="single" w:sz="4" w:space="0" w:color="auto"/>
              <w:bottom w:val="single" w:sz="4" w:space="0" w:color="auto"/>
            </w:tcBorders>
            <w:shd w:val="clear" w:color="auto" w:fill="auto"/>
          </w:tcPr>
          <w:p w14:paraId="39E6A318" w14:textId="77777777" w:rsidR="00E609F9" w:rsidRPr="00D70946" w:rsidRDefault="00E609F9" w:rsidP="009D4432">
            <w:pPr>
              <w:pStyle w:val="TAL"/>
            </w:pPr>
            <w:r w:rsidRPr="00D70946">
              <w:t xml:space="preserve">     </w:t>
            </w:r>
            <w:r w:rsidR="00FB3327" w:rsidRPr="00D70946">
              <w:t xml:space="preserve">   </w:t>
            </w:r>
            <w:r w:rsidRPr="00D70946">
              <w:t>eutra</w:t>
            </w:r>
            <w:r w:rsidR="00FB3327" w:rsidRPr="00D70946">
              <w:t xml:space="preserve"> </w:t>
            </w:r>
            <w:r w:rsidRPr="00D70946">
              <w:t>SEQUENCE</w:t>
            </w:r>
            <w:r w:rsidR="00FB3327" w:rsidRPr="00D70946">
              <w:t xml:space="preserve"> </w:t>
            </w:r>
            <w:r w:rsidRPr="00D70946">
              <w:t>{</w:t>
            </w:r>
          </w:p>
        </w:tc>
        <w:tc>
          <w:tcPr>
            <w:tcW w:w="2267" w:type="dxa"/>
            <w:tcBorders>
              <w:top w:val="single" w:sz="4" w:space="0" w:color="auto"/>
              <w:bottom w:val="single" w:sz="4" w:space="0" w:color="auto"/>
            </w:tcBorders>
            <w:shd w:val="clear" w:color="auto" w:fill="auto"/>
          </w:tcPr>
          <w:p w14:paraId="600BAB6E" w14:textId="77777777" w:rsidR="00E609F9" w:rsidRPr="00D70946" w:rsidRDefault="00E609F9" w:rsidP="009D4432">
            <w:pPr>
              <w:pStyle w:val="TAL"/>
            </w:pPr>
          </w:p>
        </w:tc>
        <w:tc>
          <w:tcPr>
            <w:tcW w:w="1700" w:type="dxa"/>
            <w:tcBorders>
              <w:top w:val="single" w:sz="4" w:space="0" w:color="auto"/>
              <w:bottom w:val="single" w:sz="4" w:space="0" w:color="auto"/>
            </w:tcBorders>
            <w:shd w:val="clear" w:color="auto" w:fill="auto"/>
          </w:tcPr>
          <w:p w14:paraId="3ABC8163" w14:textId="77777777" w:rsidR="00E609F9" w:rsidRPr="00D70946" w:rsidRDefault="00E609F9" w:rsidP="009D4432">
            <w:pPr>
              <w:pStyle w:val="TAL"/>
            </w:pPr>
          </w:p>
        </w:tc>
        <w:tc>
          <w:tcPr>
            <w:tcW w:w="1135" w:type="dxa"/>
            <w:tcBorders>
              <w:top w:val="single" w:sz="4" w:space="0" w:color="auto"/>
              <w:bottom w:val="single" w:sz="4" w:space="0" w:color="auto"/>
            </w:tcBorders>
            <w:shd w:val="clear" w:color="auto" w:fill="auto"/>
          </w:tcPr>
          <w:p w14:paraId="6CBC986A" w14:textId="77777777" w:rsidR="00E609F9" w:rsidRPr="00D70946" w:rsidRDefault="00E609F9" w:rsidP="009D4432">
            <w:pPr>
              <w:pStyle w:val="TAL"/>
            </w:pPr>
          </w:p>
        </w:tc>
      </w:tr>
      <w:tr w:rsidR="00E609F9" w:rsidRPr="00D70946" w14:paraId="57DE378B" w14:textId="77777777" w:rsidTr="00754923">
        <w:tc>
          <w:tcPr>
            <w:tcW w:w="4535" w:type="dxa"/>
            <w:tcBorders>
              <w:top w:val="single" w:sz="4" w:space="0" w:color="auto"/>
              <w:bottom w:val="single" w:sz="4" w:space="0" w:color="auto"/>
            </w:tcBorders>
            <w:shd w:val="clear" w:color="auto" w:fill="auto"/>
          </w:tcPr>
          <w:p w14:paraId="42274DBE" w14:textId="77777777" w:rsidR="00E609F9" w:rsidRPr="00D70946" w:rsidRDefault="00E609F9" w:rsidP="009D4432">
            <w:pPr>
              <w:pStyle w:val="TAL"/>
            </w:pPr>
            <w:r w:rsidRPr="00D70946">
              <w:t xml:space="preserve">      </w:t>
            </w:r>
            <w:r w:rsidR="00FB3327" w:rsidRPr="00D70946">
              <w:t xml:space="preserve">    </w:t>
            </w:r>
            <w:r w:rsidRPr="00D70946">
              <w:t>eutraFrequency</w:t>
            </w:r>
          </w:p>
        </w:tc>
        <w:tc>
          <w:tcPr>
            <w:tcW w:w="2267" w:type="dxa"/>
            <w:tcBorders>
              <w:top w:val="single" w:sz="4" w:space="0" w:color="auto"/>
              <w:bottom w:val="single" w:sz="4" w:space="0" w:color="auto"/>
            </w:tcBorders>
            <w:shd w:val="clear" w:color="auto" w:fill="auto"/>
          </w:tcPr>
          <w:p w14:paraId="78DE5AEB" w14:textId="3F8A0DB7" w:rsidR="00E609F9" w:rsidRPr="00D70946" w:rsidRDefault="00E609F9" w:rsidP="009D4432">
            <w:pPr>
              <w:pStyle w:val="TAL"/>
            </w:pPr>
            <w:r w:rsidRPr="00D70946">
              <w:t>Downlink EARFCN of</w:t>
            </w:r>
            <w:r w:rsidR="008C72C6" w:rsidRPr="00D70946">
              <w:t xml:space="preserve"> E-UTRA</w:t>
            </w:r>
            <w:r w:rsidRPr="00D70946">
              <w:t xml:space="preserve"> cell </w:t>
            </w:r>
            <w:r w:rsidR="00440EEB" w:rsidRPr="00D70946">
              <w:t>3</w:t>
            </w:r>
          </w:p>
        </w:tc>
        <w:tc>
          <w:tcPr>
            <w:tcW w:w="1700" w:type="dxa"/>
            <w:tcBorders>
              <w:top w:val="single" w:sz="4" w:space="0" w:color="auto"/>
              <w:bottom w:val="single" w:sz="4" w:space="0" w:color="auto"/>
            </w:tcBorders>
            <w:shd w:val="clear" w:color="auto" w:fill="auto"/>
          </w:tcPr>
          <w:p w14:paraId="0552F4F7" w14:textId="77777777" w:rsidR="00E609F9" w:rsidRPr="00D70946" w:rsidRDefault="00E609F9" w:rsidP="009D4432">
            <w:pPr>
              <w:pStyle w:val="TAL"/>
            </w:pPr>
          </w:p>
        </w:tc>
        <w:tc>
          <w:tcPr>
            <w:tcW w:w="1135" w:type="dxa"/>
            <w:tcBorders>
              <w:top w:val="single" w:sz="4" w:space="0" w:color="auto"/>
              <w:bottom w:val="single" w:sz="4" w:space="0" w:color="auto"/>
            </w:tcBorders>
            <w:shd w:val="clear" w:color="auto" w:fill="auto"/>
          </w:tcPr>
          <w:p w14:paraId="5A8C6A7E" w14:textId="77777777" w:rsidR="00E609F9" w:rsidRPr="00D70946" w:rsidRDefault="00E609F9" w:rsidP="009D4432">
            <w:pPr>
              <w:pStyle w:val="TAL"/>
            </w:pPr>
          </w:p>
        </w:tc>
      </w:tr>
      <w:tr w:rsidR="00E609F9" w:rsidRPr="00D70946" w14:paraId="44273C37" w14:textId="77777777" w:rsidTr="00754923">
        <w:tc>
          <w:tcPr>
            <w:tcW w:w="4535" w:type="dxa"/>
            <w:tcBorders>
              <w:top w:val="single" w:sz="4" w:space="0" w:color="auto"/>
              <w:bottom w:val="single" w:sz="4" w:space="0" w:color="auto"/>
            </w:tcBorders>
            <w:shd w:val="clear" w:color="auto" w:fill="auto"/>
          </w:tcPr>
          <w:p w14:paraId="0305AC30" w14:textId="77777777" w:rsidR="00E609F9" w:rsidRPr="00D70946" w:rsidRDefault="00E609F9" w:rsidP="009D4432">
            <w:pPr>
              <w:pStyle w:val="TAL"/>
            </w:pPr>
            <w:r w:rsidRPr="00D70946">
              <w:t xml:space="preserve">      </w:t>
            </w:r>
            <w:r w:rsidR="00FB3327" w:rsidRPr="00D70946">
              <w:t xml:space="preserve">    </w:t>
            </w:r>
            <w:r w:rsidRPr="00D70946">
              <w:t>cnType</w:t>
            </w:r>
          </w:p>
        </w:tc>
        <w:tc>
          <w:tcPr>
            <w:tcW w:w="2267" w:type="dxa"/>
            <w:tcBorders>
              <w:top w:val="single" w:sz="4" w:space="0" w:color="auto"/>
              <w:bottom w:val="single" w:sz="4" w:space="0" w:color="auto"/>
            </w:tcBorders>
            <w:shd w:val="clear" w:color="auto" w:fill="auto"/>
          </w:tcPr>
          <w:p w14:paraId="0BAB5501" w14:textId="77777777" w:rsidR="00E609F9" w:rsidRPr="00D70946" w:rsidRDefault="00E609F9" w:rsidP="009D4432">
            <w:pPr>
              <w:pStyle w:val="TAL"/>
            </w:pPr>
            <w:r w:rsidRPr="00D70946">
              <w:t>epc</w:t>
            </w:r>
          </w:p>
        </w:tc>
        <w:tc>
          <w:tcPr>
            <w:tcW w:w="1700" w:type="dxa"/>
            <w:tcBorders>
              <w:top w:val="single" w:sz="4" w:space="0" w:color="auto"/>
              <w:bottom w:val="single" w:sz="4" w:space="0" w:color="auto"/>
            </w:tcBorders>
            <w:shd w:val="clear" w:color="auto" w:fill="auto"/>
          </w:tcPr>
          <w:p w14:paraId="46E8B73F" w14:textId="77777777" w:rsidR="00E609F9" w:rsidRPr="00D70946" w:rsidRDefault="00E609F9" w:rsidP="009D4432">
            <w:pPr>
              <w:pStyle w:val="TAL"/>
            </w:pPr>
          </w:p>
        </w:tc>
        <w:tc>
          <w:tcPr>
            <w:tcW w:w="1135" w:type="dxa"/>
            <w:tcBorders>
              <w:top w:val="single" w:sz="4" w:space="0" w:color="auto"/>
              <w:bottom w:val="single" w:sz="4" w:space="0" w:color="auto"/>
            </w:tcBorders>
            <w:shd w:val="clear" w:color="auto" w:fill="auto"/>
          </w:tcPr>
          <w:p w14:paraId="68CAB8FA" w14:textId="77777777" w:rsidR="00E609F9" w:rsidRPr="00D70946" w:rsidRDefault="00E609F9" w:rsidP="009D4432">
            <w:pPr>
              <w:pStyle w:val="TAL"/>
            </w:pPr>
          </w:p>
        </w:tc>
      </w:tr>
      <w:tr w:rsidR="00FB3327" w:rsidRPr="00D70946" w14:paraId="1398EC0C" w14:textId="77777777" w:rsidTr="001A72A7">
        <w:tc>
          <w:tcPr>
            <w:tcW w:w="4535" w:type="dxa"/>
            <w:tcBorders>
              <w:top w:val="single" w:sz="4" w:space="0" w:color="auto"/>
              <w:bottom w:val="single" w:sz="4" w:space="0" w:color="auto"/>
            </w:tcBorders>
            <w:shd w:val="clear" w:color="auto" w:fill="auto"/>
          </w:tcPr>
          <w:p w14:paraId="303DEB50" w14:textId="77777777" w:rsidR="00FB3327" w:rsidRPr="00D70946" w:rsidRDefault="00FB3327"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52793407" w14:textId="77777777" w:rsidR="00FB3327" w:rsidRPr="00D70946" w:rsidRDefault="00FB3327" w:rsidP="009D4432">
            <w:pPr>
              <w:pStyle w:val="TAL"/>
            </w:pPr>
          </w:p>
        </w:tc>
        <w:tc>
          <w:tcPr>
            <w:tcW w:w="1700" w:type="dxa"/>
            <w:tcBorders>
              <w:top w:val="single" w:sz="4" w:space="0" w:color="auto"/>
              <w:bottom w:val="single" w:sz="4" w:space="0" w:color="auto"/>
            </w:tcBorders>
            <w:shd w:val="clear" w:color="auto" w:fill="auto"/>
          </w:tcPr>
          <w:p w14:paraId="0ECDD3D4" w14:textId="77777777" w:rsidR="00FB3327" w:rsidRPr="00D70946" w:rsidRDefault="00FB3327" w:rsidP="009D4432">
            <w:pPr>
              <w:pStyle w:val="TAL"/>
            </w:pPr>
          </w:p>
        </w:tc>
        <w:tc>
          <w:tcPr>
            <w:tcW w:w="1135" w:type="dxa"/>
            <w:tcBorders>
              <w:top w:val="single" w:sz="4" w:space="0" w:color="auto"/>
              <w:bottom w:val="single" w:sz="4" w:space="0" w:color="auto"/>
            </w:tcBorders>
            <w:shd w:val="clear" w:color="auto" w:fill="auto"/>
          </w:tcPr>
          <w:p w14:paraId="094412FB" w14:textId="77777777" w:rsidR="00FB3327" w:rsidRPr="00D70946" w:rsidRDefault="00FB3327" w:rsidP="009D4432">
            <w:pPr>
              <w:pStyle w:val="TAL"/>
            </w:pPr>
          </w:p>
        </w:tc>
      </w:tr>
      <w:tr w:rsidR="00E609F9" w:rsidRPr="00D70946" w14:paraId="55466B84" w14:textId="77777777" w:rsidTr="00754923">
        <w:tc>
          <w:tcPr>
            <w:tcW w:w="4535" w:type="dxa"/>
            <w:tcBorders>
              <w:top w:val="single" w:sz="4" w:space="0" w:color="auto"/>
              <w:bottom w:val="single" w:sz="4" w:space="0" w:color="auto"/>
            </w:tcBorders>
            <w:shd w:val="clear" w:color="auto" w:fill="auto"/>
          </w:tcPr>
          <w:p w14:paraId="6CA4390F" w14:textId="77777777" w:rsidR="00E609F9" w:rsidRPr="00D70946" w:rsidRDefault="00E609F9" w:rsidP="009D4432">
            <w:pPr>
              <w:pStyle w:val="TAL"/>
            </w:pPr>
            <w:r w:rsidRPr="00D70946">
              <w:t xml:space="preserve">     </w:t>
            </w:r>
            <w:r w:rsidR="00FB3327" w:rsidRPr="00D70946">
              <w:t xml:space="preserve"> </w:t>
            </w:r>
            <w:r w:rsidRPr="00D70946">
              <w:t>}</w:t>
            </w:r>
          </w:p>
        </w:tc>
        <w:tc>
          <w:tcPr>
            <w:tcW w:w="2267" w:type="dxa"/>
            <w:tcBorders>
              <w:top w:val="single" w:sz="4" w:space="0" w:color="auto"/>
              <w:bottom w:val="single" w:sz="4" w:space="0" w:color="auto"/>
            </w:tcBorders>
            <w:shd w:val="clear" w:color="auto" w:fill="auto"/>
          </w:tcPr>
          <w:p w14:paraId="732DF732" w14:textId="77777777" w:rsidR="00E609F9" w:rsidRPr="00D70946" w:rsidRDefault="00E609F9" w:rsidP="009D4432">
            <w:pPr>
              <w:pStyle w:val="TAL"/>
            </w:pPr>
          </w:p>
        </w:tc>
        <w:tc>
          <w:tcPr>
            <w:tcW w:w="1700" w:type="dxa"/>
            <w:tcBorders>
              <w:top w:val="single" w:sz="4" w:space="0" w:color="auto"/>
              <w:bottom w:val="single" w:sz="4" w:space="0" w:color="auto"/>
            </w:tcBorders>
            <w:shd w:val="clear" w:color="auto" w:fill="auto"/>
          </w:tcPr>
          <w:p w14:paraId="45713805" w14:textId="77777777" w:rsidR="00E609F9" w:rsidRPr="00D70946" w:rsidRDefault="00E609F9" w:rsidP="009D4432">
            <w:pPr>
              <w:pStyle w:val="TAL"/>
            </w:pPr>
          </w:p>
        </w:tc>
        <w:tc>
          <w:tcPr>
            <w:tcW w:w="1135" w:type="dxa"/>
            <w:tcBorders>
              <w:top w:val="single" w:sz="4" w:space="0" w:color="auto"/>
              <w:bottom w:val="single" w:sz="4" w:space="0" w:color="auto"/>
            </w:tcBorders>
            <w:shd w:val="clear" w:color="auto" w:fill="auto"/>
          </w:tcPr>
          <w:p w14:paraId="237EDF3A" w14:textId="77777777" w:rsidR="00E609F9" w:rsidRPr="00D70946" w:rsidRDefault="00E609F9" w:rsidP="009D4432">
            <w:pPr>
              <w:pStyle w:val="TAL"/>
            </w:pPr>
          </w:p>
        </w:tc>
      </w:tr>
      <w:tr w:rsidR="00E609F9" w:rsidRPr="00D70946" w14:paraId="6DE87BA7" w14:textId="77777777" w:rsidTr="00754923">
        <w:tc>
          <w:tcPr>
            <w:tcW w:w="4535" w:type="dxa"/>
            <w:tcBorders>
              <w:top w:val="single" w:sz="4" w:space="0" w:color="auto"/>
              <w:bottom w:val="single" w:sz="4" w:space="0" w:color="auto"/>
            </w:tcBorders>
            <w:shd w:val="clear" w:color="auto" w:fill="auto"/>
          </w:tcPr>
          <w:p w14:paraId="099790AE" w14:textId="77777777" w:rsidR="00E609F9" w:rsidRPr="00D70946" w:rsidRDefault="00E609F9"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16962201" w14:textId="77777777" w:rsidR="00E609F9" w:rsidRPr="00D70946" w:rsidRDefault="00E609F9" w:rsidP="009D4432">
            <w:pPr>
              <w:pStyle w:val="TAL"/>
            </w:pPr>
          </w:p>
        </w:tc>
        <w:tc>
          <w:tcPr>
            <w:tcW w:w="1700" w:type="dxa"/>
            <w:tcBorders>
              <w:top w:val="single" w:sz="4" w:space="0" w:color="auto"/>
              <w:bottom w:val="single" w:sz="4" w:space="0" w:color="auto"/>
            </w:tcBorders>
            <w:shd w:val="clear" w:color="auto" w:fill="auto"/>
          </w:tcPr>
          <w:p w14:paraId="18A33C15" w14:textId="77777777" w:rsidR="00E609F9" w:rsidRPr="00D70946" w:rsidRDefault="00E609F9" w:rsidP="009D4432">
            <w:pPr>
              <w:pStyle w:val="TAL"/>
            </w:pPr>
          </w:p>
        </w:tc>
        <w:tc>
          <w:tcPr>
            <w:tcW w:w="1135" w:type="dxa"/>
            <w:tcBorders>
              <w:top w:val="single" w:sz="4" w:space="0" w:color="auto"/>
              <w:bottom w:val="single" w:sz="4" w:space="0" w:color="auto"/>
            </w:tcBorders>
            <w:shd w:val="clear" w:color="auto" w:fill="auto"/>
          </w:tcPr>
          <w:p w14:paraId="4944C28D" w14:textId="77777777" w:rsidR="00E609F9" w:rsidRPr="00D70946" w:rsidRDefault="00E609F9" w:rsidP="009D4432">
            <w:pPr>
              <w:pStyle w:val="TAL"/>
            </w:pPr>
          </w:p>
        </w:tc>
      </w:tr>
      <w:tr w:rsidR="00E609F9" w:rsidRPr="00D70946" w14:paraId="5E27B510" w14:textId="77777777" w:rsidTr="00754923">
        <w:tc>
          <w:tcPr>
            <w:tcW w:w="4535" w:type="dxa"/>
            <w:tcBorders>
              <w:top w:val="single" w:sz="4" w:space="0" w:color="auto"/>
              <w:bottom w:val="single" w:sz="4" w:space="0" w:color="auto"/>
            </w:tcBorders>
            <w:shd w:val="clear" w:color="auto" w:fill="auto"/>
          </w:tcPr>
          <w:p w14:paraId="0ADCAD1B" w14:textId="77777777" w:rsidR="00E609F9" w:rsidRPr="00D70946" w:rsidRDefault="00E609F9"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4EE9ACF7" w14:textId="77777777" w:rsidR="00E609F9" w:rsidRPr="00D70946" w:rsidRDefault="00E609F9" w:rsidP="009D4432">
            <w:pPr>
              <w:pStyle w:val="TAL"/>
            </w:pPr>
          </w:p>
        </w:tc>
        <w:tc>
          <w:tcPr>
            <w:tcW w:w="1700" w:type="dxa"/>
            <w:tcBorders>
              <w:top w:val="single" w:sz="4" w:space="0" w:color="auto"/>
              <w:bottom w:val="single" w:sz="4" w:space="0" w:color="auto"/>
            </w:tcBorders>
            <w:shd w:val="clear" w:color="auto" w:fill="auto"/>
          </w:tcPr>
          <w:p w14:paraId="759D567F" w14:textId="77777777" w:rsidR="00E609F9" w:rsidRPr="00D70946" w:rsidRDefault="00E609F9" w:rsidP="009D4432">
            <w:pPr>
              <w:pStyle w:val="TAL"/>
            </w:pPr>
          </w:p>
        </w:tc>
        <w:tc>
          <w:tcPr>
            <w:tcW w:w="1135" w:type="dxa"/>
            <w:tcBorders>
              <w:top w:val="single" w:sz="4" w:space="0" w:color="auto"/>
              <w:bottom w:val="single" w:sz="4" w:space="0" w:color="auto"/>
            </w:tcBorders>
            <w:shd w:val="clear" w:color="auto" w:fill="auto"/>
          </w:tcPr>
          <w:p w14:paraId="300C2D04" w14:textId="77777777" w:rsidR="00E609F9" w:rsidRPr="00D70946" w:rsidRDefault="00E609F9" w:rsidP="009D4432">
            <w:pPr>
              <w:pStyle w:val="TAL"/>
            </w:pPr>
          </w:p>
        </w:tc>
      </w:tr>
      <w:tr w:rsidR="00E609F9" w:rsidRPr="00D70946" w14:paraId="7C65E52E" w14:textId="77777777" w:rsidTr="00754923">
        <w:tc>
          <w:tcPr>
            <w:tcW w:w="4535" w:type="dxa"/>
            <w:tcBorders>
              <w:top w:val="single" w:sz="4" w:space="0" w:color="auto"/>
              <w:bottom w:val="single" w:sz="4" w:space="0" w:color="auto"/>
            </w:tcBorders>
            <w:shd w:val="clear" w:color="auto" w:fill="auto"/>
          </w:tcPr>
          <w:p w14:paraId="345A1303" w14:textId="77777777" w:rsidR="00E609F9" w:rsidRPr="00D70946" w:rsidRDefault="00E609F9"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7E9818A7" w14:textId="77777777" w:rsidR="00E609F9" w:rsidRPr="00D70946" w:rsidRDefault="00E609F9" w:rsidP="009D4432">
            <w:pPr>
              <w:pStyle w:val="TAL"/>
            </w:pPr>
          </w:p>
        </w:tc>
        <w:tc>
          <w:tcPr>
            <w:tcW w:w="1700" w:type="dxa"/>
            <w:tcBorders>
              <w:top w:val="single" w:sz="4" w:space="0" w:color="auto"/>
              <w:bottom w:val="single" w:sz="4" w:space="0" w:color="auto"/>
            </w:tcBorders>
            <w:shd w:val="clear" w:color="auto" w:fill="auto"/>
          </w:tcPr>
          <w:p w14:paraId="2BF6B235" w14:textId="77777777" w:rsidR="00E609F9" w:rsidRPr="00D70946" w:rsidRDefault="00E609F9" w:rsidP="009D4432">
            <w:pPr>
              <w:pStyle w:val="TAL"/>
            </w:pPr>
          </w:p>
        </w:tc>
        <w:tc>
          <w:tcPr>
            <w:tcW w:w="1135" w:type="dxa"/>
            <w:tcBorders>
              <w:top w:val="single" w:sz="4" w:space="0" w:color="auto"/>
              <w:bottom w:val="single" w:sz="4" w:space="0" w:color="auto"/>
            </w:tcBorders>
            <w:shd w:val="clear" w:color="auto" w:fill="auto"/>
          </w:tcPr>
          <w:p w14:paraId="321F78B1" w14:textId="77777777" w:rsidR="00E609F9" w:rsidRPr="00D70946" w:rsidRDefault="00E609F9" w:rsidP="009D4432">
            <w:pPr>
              <w:pStyle w:val="TAL"/>
            </w:pPr>
          </w:p>
        </w:tc>
      </w:tr>
      <w:tr w:rsidR="00E609F9" w:rsidRPr="00D70946" w14:paraId="1AF7B919" w14:textId="77777777" w:rsidTr="00754923">
        <w:tc>
          <w:tcPr>
            <w:tcW w:w="4535" w:type="dxa"/>
            <w:tcBorders>
              <w:top w:val="single" w:sz="4" w:space="0" w:color="auto"/>
              <w:bottom w:val="single" w:sz="4" w:space="0" w:color="auto"/>
            </w:tcBorders>
            <w:shd w:val="clear" w:color="auto" w:fill="auto"/>
          </w:tcPr>
          <w:p w14:paraId="6C160F78" w14:textId="77777777" w:rsidR="00E609F9" w:rsidRPr="00D70946" w:rsidRDefault="00E609F9" w:rsidP="009D4432">
            <w:pPr>
              <w:pStyle w:val="TAL"/>
            </w:pPr>
            <w:r w:rsidRPr="00D70946">
              <w:t>}</w:t>
            </w:r>
          </w:p>
        </w:tc>
        <w:tc>
          <w:tcPr>
            <w:tcW w:w="2267" w:type="dxa"/>
            <w:tcBorders>
              <w:top w:val="single" w:sz="4" w:space="0" w:color="auto"/>
              <w:bottom w:val="single" w:sz="4" w:space="0" w:color="auto"/>
            </w:tcBorders>
            <w:shd w:val="clear" w:color="auto" w:fill="auto"/>
          </w:tcPr>
          <w:p w14:paraId="255C4EE1" w14:textId="77777777" w:rsidR="00E609F9" w:rsidRPr="00D70946" w:rsidRDefault="00E609F9" w:rsidP="009D4432">
            <w:pPr>
              <w:pStyle w:val="TAL"/>
            </w:pPr>
          </w:p>
        </w:tc>
        <w:tc>
          <w:tcPr>
            <w:tcW w:w="1700" w:type="dxa"/>
            <w:tcBorders>
              <w:top w:val="single" w:sz="4" w:space="0" w:color="auto"/>
              <w:bottom w:val="single" w:sz="4" w:space="0" w:color="auto"/>
            </w:tcBorders>
            <w:shd w:val="clear" w:color="auto" w:fill="auto"/>
          </w:tcPr>
          <w:p w14:paraId="614AD0F2" w14:textId="77777777" w:rsidR="00E609F9" w:rsidRPr="00D70946" w:rsidRDefault="00E609F9" w:rsidP="009D4432">
            <w:pPr>
              <w:pStyle w:val="TAL"/>
            </w:pPr>
          </w:p>
        </w:tc>
        <w:tc>
          <w:tcPr>
            <w:tcW w:w="1135" w:type="dxa"/>
            <w:tcBorders>
              <w:top w:val="single" w:sz="4" w:space="0" w:color="auto"/>
              <w:bottom w:val="single" w:sz="4" w:space="0" w:color="auto"/>
            </w:tcBorders>
            <w:shd w:val="clear" w:color="auto" w:fill="auto"/>
          </w:tcPr>
          <w:p w14:paraId="0E3ED17F" w14:textId="77777777" w:rsidR="00E609F9" w:rsidRPr="00D70946" w:rsidRDefault="00E609F9" w:rsidP="009D4432">
            <w:pPr>
              <w:pStyle w:val="TAL"/>
            </w:pPr>
          </w:p>
        </w:tc>
      </w:tr>
    </w:tbl>
    <w:p w14:paraId="2C84C442" w14:textId="77777777" w:rsidR="00E609F9" w:rsidRPr="00D70946" w:rsidRDefault="00E609F9" w:rsidP="009D4432"/>
    <w:p w14:paraId="7C69D916" w14:textId="77777777" w:rsidR="00E609F9" w:rsidRPr="00D70946" w:rsidRDefault="00E609F9" w:rsidP="009D4432">
      <w:pPr>
        <w:pStyle w:val="TH"/>
      </w:pPr>
      <w:r w:rsidRPr="00D70946">
        <w:t xml:space="preserve">Table 11.1.5.3.3-2: ATTACH REQUEST (step </w:t>
      </w:r>
      <w:r w:rsidR="008F51FF" w:rsidRPr="00D70946">
        <w:t>15a1</w:t>
      </w:r>
      <w:r w:rsidRPr="00D70946">
        <w:t>, table 11.1.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E609F9" w:rsidRPr="00D70946" w14:paraId="15B5370E" w14:textId="77777777" w:rsidTr="00754923">
        <w:tc>
          <w:tcPr>
            <w:tcW w:w="9637" w:type="dxa"/>
            <w:gridSpan w:val="4"/>
            <w:shd w:val="clear" w:color="auto" w:fill="auto"/>
          </w:tcPr>
          <w:p w14:paraId="03BA1B47" w14:textId="77777777" w:rsidR="00E609F9" w:rsidRPr="00D70946" w:rsidRDefault="00E609F9" w:rsidP="009D4432">
            <w:pPr>
              <w:pStyle w:val="TAL"/>
            </w:pPr>
            <w:r w:rsidRPr="00D70946">
              <w:t xml:space="preserve">Derivation Path: TS 36.508 </w:t>
            </w:r>
            <w:r w:rsidR="00B87E6E" w:rsidRPr="00D70946">
              <w:t>[7]</w:t>
            </w:r>
            <w:r w:rsidRPr="00D70946">
              <w:t>, Table 4.7.2-4</w:t>
            </w:r>
          </w:p>
        </w:tc>
      </w:tr>
      <w:tr w:rsidR="00E609F9" w:rsidRPr="00D70946" w14:paraId="5F8BB0ED" w14:textId="77777777" w:rsidTr="00754923">
        <w:tc>
          <w:tcPr>
            <w:tcW w:w="4535" w:type="dxa"/>
            <w:tcBorders>
              <w:bottom w:val="single" w:sz="4" w:space="0" w:color="auto"/>
            </w:tcBorders>
            <w:shd w:val="clear" w:color="auto" w:fill="auto"/>
          </w:tcPr>
          <w:p w14:paraId="640DD9C4" w14:textId="77777777" w:rsidR="00E609F9" w:rsidRPr="00D70946" w:rsidRDefault="00E609F9" w:rsidP="009D4432">
            <w:pPr>
              <w:pStyle w:val="TAH"/>
            </w:pPr>
            <w:r w:rsidRPr="00D70946">
              <w:t>Information Element</w:t>
            </w:r>
          </w:p>
        </w:tc>
        <w:tc>
          <w:tcPr>
            <w:tcW w:w="2267" w:type="dxa"/>
            <w:tcBorders>
              <w:bottom w:val="single" w:sz="4" w:space="0" w:color="auto"/>
            </w:tcBorders>
            <w:shd w:val="clear" w:color="auto" w:fill="auto"/>
          </w:tcPr>
          <w:p w14:paraId="02683190" w14:textId="77777777" w:rsidR="00E609F9" w:rsidRPr="00D70946" w:rsidRDefault="00E609F9" w:rsidP="009D4432">
            <w:pPr>
              <w:pStyle w:val="TAH"/>
            </w:pPr>
            <w:r w:rsidRPr="00D70946">
              <w:t>Value/Remark</w:t>
            </w:r>
          </w:p>
        </w:tc>
        <w:tc>
          <w:tcPr>
            <w:tcW w:w="1700" w:type="dxa"/>
            <w:tcBorders>
              <w:bottom w:val="single" w:sz="4" w:space="0" w:color="auto"/>
            </w:tcBorders>
            <w:shd w:val="clear" w:color="auto" w:fill="auto"/>
          </w:tcPr>
          <w:p w14:paraId="7242105D" w14:textId="77777777" w:rsidR="00E609F9" w:rsidRPr="00D70946" w:rsidRDefault="00E609F9" w:rsidP="009D4432">
            <w:pPr>
              <w:pStyle w:val="TAH"/>
            </w:pPr>
            <w:r w:rsidRPr="00D70946">
              <w:t>Comment</w:t>
            </w:r>
          </w:p>
        </w:tc>
        <w:tc>
          <w:tcPr>
            <w:tcW w:w="1135" w:type="dxa"/>
            <w:tcBorders>
              <w:bottom w:val="single" w:sz="4" w:space="0" w:color="auto"/>
            </w:tcBorders>
            <w:shd w:val="clear" w:color="auto" w:fill="auto"/>
          </w:tcPr>
          <w:p w14:paraId="6B7AC2AF" w14:textId="77777777" w:rsidR="00E609F9" w:rsidRPr="00D70946" w:rsidRDefault="00E609F9" w:rsidP="009D4432">
            <w:pPr>
              <w:pStyle w:val="TAH"/>
            </w:pPr>
            <w:r w:rsidRPr="00D70946">
              <w:t>Condition</w:t>
            </w:r>
          </w:p>
        </w:tc>
      </w:tr>
      <w:tr w:rsidR="00E609F9" w:rsidRPr="00D70946" w14:paraId="696C7128" w14:textId="77777777" w:rsidTr="00754923">
        <w:tc>
          <w:tcPr>
            <w:tcW w:w="4535" w:type="dxa"/>
            <w:tcBorders>
              <w:top w:val="single" w:sz="4" w:space="0" w:color="auto"/>
              <w:bottom w:val="single" w:sz="4" w:space="0" w:color="auto"/>
            </w:tcBorders>
            <w:shd w:val="clear" w:color="auto" w:fill="auto"/>
          </w:tcPr>
          <w:p w14:paraId="0D0F6FF5" w14:textId="77777777" w:rsidR="00E609F9" w:rsidRPr="00D70946" w:rsidRDefault="00E609F9" w:rsidP="009D4432">
            <w:pPr>
              <w:pStyle w:val="TAL"/>
            </w:pPr>
            <w:r w:rsidRPr="00D70946">
              <w:t>NAS key set identifier</w:t>
            </w:r>
          </w:p>
        </w:tc>
        <w:tc>
          <w:tcPr>
            <w:tcW w:w="2267" w:type="dxa"/>
            <w:tcBorders>
              <w:top w:val="single" w:sz="4" w:space="0" w:color="auto"/>
              <w:bottom w:val="single" w:sz="4" w:space="0" w:color="auto"/>
            </w:tcBorders>
            <w:shd w:val="clear" w:color="auto" w:fill="auto"/>
          </w:tcPr>
          <w:p w14:paraId="2446C726" w14:textId="77777777" w:rsidR="00E609F9" w:rsidRPr="00D70946" w:rsidRDefault="002F16F8" w:rsidP="009D4432">
            <w:pPr>
              <w:pStyle w:val="TAL"/>
            </w:pPr>
            <w:r w:rsidRPr="00D70946">
              <w:t>KSI</w:t>
            </w:r>
            <w:r w:rsidRPr="00D70946">
              <w:rPr>
                <w:vertAlign w:val="subscript"/>
              </w:rPr>
              <w:t xml:space="preserve">ASME </w:t>
            </w:r>
            <w:r w:rsidRPr="00D70946">
              <w:t>that was created when the UE last registered to EPC E-UTRA</w:t>
            </w:r>
          </w:p>
        </w:tc>
        <w:tc>
          <w:tcPr>
            <w:tcW w:w="1700" w:type="dxa"/>
            <w:tcBorders>
              <w:top w:val="single" w:sz="4" w:space="0" w:color="auto"/>
              <w:bottom w:val="single" w:sz="4" w:space="0" w:color="auto"/>
            </w:tcBorders>
            <w:shd w:val="clear" w:color="auto" w:fill="auto"/>
          </w:tcPr>
          <w:p w14:paraId="4A52B8AC" w14:textId="77777777" w:rsidR="00E609F9" w:rsidRPr="00D70946" w:rsidRDefault="00E609F9" w:rsidP="009D4432">
            <w:pPr>
              <w:pStyle w:val="TAL"/>
            </w:pPr>
          </w:p>
        </w:tc>
        <w:tc>
          <w:tcPr>
            <w:tcW w:w="1135" w:type="dxa"/>
            <w:tcBorders>
              <w:top w:val="single" w:sz="4" w:space="0" w:color="auto"/>
              <w:bottom w:val="single" w:sz="4" w:space="0" w:color="auto"/>
            </w:tcBorders>
            <w:shd w:val="clear" w:color="auto" w:fill="auto"/>
          </w:tcPr>
          <w:p w14:paraId="62837D58" w14:textId="77777777" w:rsidR="00E609F9" w:rsidRPr="00D70946" w:rsidRDefault="00E609F9" w:rsidP="009D4432">
            <w:pPr>
              <w:pStyle w:val="TAL"/>
            </w:pPr>
          </w:p>
        </w:tc>
      </w:tr>
      <w:tr w:rsidR="00E609F9" w:rsidRPr="00D70946" w14:paraId="7C2269DE" w14:textId="77777777" w:rsidTr="00754923">
        <w:tc>
          <w:tcPr>
            <w:tcW w:w="4535" w:type="dxa"/>
            <w:tcBorders>
              <w:top w:val="single" w:sz="4" w:space="0" w:color="auto"/>
              <w:bottom w:val="single" w:sz="4" w:space="0" w:color="auto"/>
            </w:tcBorders>
            <w:shd w:val="clear" w:color="auto" w:fill="auto"/>
          </w:tcPr>
          <w:p w14:paraId="003E03B8" w14:textId="0505FD67" w:rsidR="00E609F9" w:rsidRPr="00D70946" w:rsidRDefault="009F6766" w:rsidP="009D4432">
            <w:pPr>
              <w:pStyle w:val="TAL"/>
            </w:pPr>
            <w:r w:rsidRPr="00D70946">
              <w:t xml:space="preserve">EPS mobile identity </w:t>
            </w:r>
          </w:p>
        </w:tc>
        <w:tc>
          <w:tcPr>
            <w:tcW w:w="2267" w:type="dxa"/>
            <w:tcBorders>
              <w:top w:val="single" w:sz="4" w:space="0" w:color="auto"/>
              <w:bottom w:val="single" w:sz="4" w:space="0" w:color="auto"/>
            </w:tcBorders>
            <w:shd w:val="clear" w:color="auto" w:fill="auto"/>
          </w:tcPr>
          <w:p w14:paraId="66216ACE" w14:textId="4B5A21E5" w:rsidR="00E609F9" w:rsidRPr="00D70946" w:rsidRDefault="008C72C6" w:rsidP="009D4432">
            <w:pPr>
              <w:pStyle w:val="TAL"/>
            </w:pPr>
            <w:r w:rsidRPr="00D70946">
              <w:t>GUTI, assigned by E-UTRA Cell 1 at the initial registration when the UE entered S1</w:t>
            </w:r>
          </w:p>
        </w:tc>
        <w:tc>
          <w:tcPr>
            <w:tcW w:w="1700" w:type="dxa"/>
            <w:tcBorders>
              <w:top w:val="single" w:sz="4" w:space="0" w:color="auto"/>
              <w:bottom w:val="single" w:sz="4" w:space="0" w:color="auto"/>
            </w:tcBorders>
            <w:shd w:val="clear" w:color="auto" w:fill="auto"/>
          </w:tcPr>
          <w:p w14:paraId="2B0B4D2F" w14:textId="77777777" w:rsidR="00E609F9" w:rsidRPr="00D70946" w:rsidRDefault="00E609F9" w:rsidP="009D4432">
            <w:pPr>
              <w:pStyle w:val="TAL"/>
            </w:pPr>
          </w:p>
        </w:tc>
        <w:tc>
          <w:tcPr>
            <w:tcW w:w="1135" w:type="dxa"/>
            <w:tcBorders>
              <w:top w:val="single" w:sz="4" w:space="0" w:color="auto"/>
              <w:bottom w:val="single" w:sz="4" w:space="0" w:color="auto"/>
            </w:tcBorders>
            <w:shd w:val="clear" w:color="auto" w:fill="auto"/>
          </w:tcPr>
          <w:p w14:paraId="6B9CDEF6" w14:textId="77777777" w:rsidR="00E609F9" w:rsidRPr="00D70946" w:rsidRDefault="00E609F9" w:rsidP="009D4432">
            <w:pPr>
              <w:pStyle w:val="TAL"/>
            </w:pPr>
          </w:p>
        </w:tc>
      </w:tr>
      <w:tr w:rsidR="00E609F9" w:rsidRPr="00D70946" w14:paraId="2373A677" w14:textId="77777777" w:rsidTr="00754923">
        <w:tc>
          <w:tcPr>
            <w:tcW w:w="4535" w:type="dxa"/>
            <w:tcBorders>
              <w:top w:val="single" w:sz="4" w:space="0" w:color="auto"/>
              <w:bottom w:val="single" w:sz="4" w:space="0" w:color="auto"/>
            </w:tcBorders>
            <w:shd w:val="clear" w:color="auto" w:fill="auto"/>
          </w:tcPr>
          <w:p w14:paraId="4F445612" w14:textId="77777777" w:rsidR="00E609F9" w:rsidRPr="00D70946" w:rsidRDefault="00E609F9" w:rsidP="009D4432">
            <w:pPr>
              <w:pStyle w:val="TAL"/>
            </w:pPr>
            <w:r w:rsidRPr="00D70946">
              <w:t>Last visited registered TAI</w:t>
            </w:r>
          </w:p>
        </w:tc>
        <w:tc>
          <w:tcPr>
            <w:tcW w:w="2267" w:type="dxa"/>
            <w:tcBorders>
              <w:top w:val="single" w:sz="4" w:space="0" w:color="auto"/>
              <w:bottom w:val="single" w:sz="4" w:space="0" w:color="auto"/>
            </w:tcBorders>
            <w:shd w:val="clear" w:color="auto" w:fill="auto"/>
          </w:tcPr>
          <w:p w14:paraId="0BA6C416" w14:textId="77777777" w:rsidR="00E609F9" w:rsidRPr="00D70946" w:rsidRDefault="002F16F8" w:rsidP="009D4432">
            <w:pPr>
              <w:pStyle w:val="TAL"/>
            </w:pPr>
            <w:r w:rsidRPr="00D70946">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17BD47C7" w14:textId="77777777" w:rsidR="00E609F9" w:rsidRPr="00D70946" w:rsidRDefault="00E609F9" w:rsidP="009D4432">
            <w:pPr>
              <w:pStyle w:val="TAL"/>
            </w:pPr>
          </w:p>
        </w:tc>
        <w:tc>
          <w:tcPr>
            <w:tcW w:w="1135" w:type="dxa"/>
            <w:tcBorders>
              <w:top w:val="single" w:sz="4" w:space="0" w:color="auto"/>
              <w:bottom w:val="single" w:sz="4" w:space="0" w:color="auto"/>
            </w:tcBorders>
            <w:shd w:val="clear" w:color="auto" w:fill="auto"/>
          </w:tcPr>
          <w:p w14:paraId="53775138" w14:textId="77777777" w:rsidR="00E609F9" w:rsidRPr="00D70946" w:rsidRDefault="00E609F9" w:rsidP="009D4432">
            <w:pPr>
              <w:pStyle w:val="TAL"/>
            </w:pPr>
          </w:p>
        </w:tc>
      </w:tr>
      <w:tr w:rsidR="00E609F9" w:rsidRPr="00D70946" w14:paraId="18EF7C6A" w14:textId="77777777" w:rsidTr="00754923">
        <w:tc>
          <w:tcPr>
            <w:tcW w:w="4535" w:type="dxa"/>
            <w:tcBorders>
              <w:top w:val="single" w:sz="4" w:space="0" w:color="auto"/>
              <w:bottom w:val="single" w:sz="4" w:space="0" w:color="auto"/>
            </w:tcBorders>
            <w:shd w:val="clear" w:color="auto" w:fill="auto"/>
          </w:tcPr>
          <w:p w14:paraId="26C5E3E5" w14:textId="77777777" w:rsidR="00E609F9" w:rsidRPr="00D70946" w:rsidRDefault="00E609F9" w:rsidP="009D4432">
            <w:pPr>
              <w:pStyle w:val="TAL"/>
            </w:pPr>
            <w:r w:rsidRPr="00D70946">
              <w:t>Old GUTI type</w:t>
            </w:r>
          </w:p>
        </w:tc>
        <w:tc>
          <w:tcPr>
            <w:tcW w:w="2267" w:type="dxa"/>
            <w:tcBorders>
              <w:top w:val="single" w:sz="4" w:space="0" w:color="auto"/>
              <w:bottom w:val="single" w:sz="4" w:space="0" w:color="auto"/>
            </w:tcBorders>
            <w:shd w:val="clear" w:color="auto" w:fill="auto"/>
          </w:tcPr>
          <w:p w14:paraId="10C498AB" w14:textId="77777777" w:rsidR="00E609F9" w:rsidRPr="00D70946" w:rsidRDefault="00E609F9" w:rsidP="009D4432">
            <w:pPr>
              <w:pStyle w:val="TAL"/>
            </w:pPr>
            <w:r w:rsidRPr="00D70946">
              <w:t>"Native GUTI"</w:t>
            </w:r>
          </w:p>
        </w:tc>
        <w:tc>
          <w:tcPr>
            <w:tcW w:w="1700" w:type="dxa"/>
            <w:tcBorders>
              <w:top w:val="single" w:sz="4" w:space="0" w:color="auto"/>
              <w:bottom w:val="single" w:sz="4" w:space="0" w:color="auto"/>
            </w:tcBorders>
            <w:shd w:val="clear" w:color="auto" w:fill="auto"/>
          </w:tcPr>
          <w:p w14:paraId="61218EBE" w14:textId="77777777" w:rsidR="00E609F9" w:rsidRPr="00D70946" w:rsidRDefault="00E609F9" w:rsidP="009D4432">
            <w:pPr>
              <w:pStyle w:val="TAL"/>
            </w:pPr>
          </w:p>
        </w:tc>
        <w:tc>
          <w:tcPr>
            <w:tcW w:w="1135" w:type="dxa"/>
            <w:tcBorders>
              <w:top w:val="single" w:sz="4" w:space="0" w:color="auto"/>
              <w:bottom w:val="single" w:sz="4" w:space="0" w:color="auto"/>
            </w:tcBorders>
            <w:shd w:val="clear" w:color="auto" w:fill="auto"/>
          </w:tcPr>
          <w:p w14:paraId="5F6DF8D2" w14:textId="77777777" w:rsidR="00E609F9" w:rsidRPr="00D70946" w:rsidRDefault="00E609F9" w:rsidP="009D4432">
            <w:pPr>
              <w:pStyle w:val="TAL"/>
            </w:pPr>
          </w:p>
        </w:tc>
      </w:tr>
      <w:tr w:rsidR="00E609F9" w:rsidRPr="00D70946" w14:paraId="49D736BA" w14:textId="77777777" w:rsidTr="00754923">
        <w:tc>
          <w:tcPr>
            <w:tcW w:w="4535" w:type="dxa"/>
            <w:tcBorders>
              <w:top w:val="single" w:sz="4" w:space="0" w:color="auto"/>
              <w:bottom w:val="single" w:sz="4" w:space="0" w:color="auto"/>
            </w:tcBorders>
            <w:shd w:val="clear" w:color="auto" w:fill="auto"/>
          </w:tcPr>
          <w:p w14:paraId="3684A61B" w14:textId="77777777" w:rsidR="00E609F9" w:rsidRPr="00D70946" w:rsidDel="00152FA0" w:rsidRDefault="00E609F9" w:rsidP="009D4432">
            <w:pPr>
              <w:pStyle w:val="TAL"/>
              <w:rPr>
                <w:lang w:eastAsia="en-US"/>
              </w:rPr>
            </w:pPr>
            <w:r w:rsidRPr="00D70946">
              <w:rPr>
                <w:lang w:eastAsia="en-US"/>
              </w:rPr>
              <w:t>ESM message container</w:t>
            </w:r>
          </w:p>
        </w:tc>
        <w:tc>
          <w:tcPr>
            <w:tcW w:w="2267" w:type="dxa"/>
            <w:tcBorders>
              <w:top w:val="single" w:sz="4" w:space="0" w:color="auto"/>
              <w:bottom w:val="single" w:sz="4" w:space="0" w:color="auto"/>
            </w:tcBorders>
            <w:shd w:val="clear" w:color="auto" w:fill="auto"/>
          </w:tcPr>
          <w:p w14:paraId="19E52B1C" w14:textId="77777777" w:rsidR="00E609F9" w:rsidRPr="00D70946" w:rsidDel="007726CC" w:rsidRDefault="00E609F9" w:rsidP="009D4432">
            <w:pPr>
              <w:pStyle w:val="TAL"/>
              <w:rPr>
                <w:lang w:eastAsia="en-US"/>
              </w:rPr>
            </w:pPr>
            <w:r w:rsidRPr="00D70946">
              <w:rPr>
                <w:lang w:eastAsia="en-US"/>
              </w:rPr>
              <w:t xml:space="preserve">PDN CONNECTIVITY REQUEST message to </w:t>
            </w:r>
            <w:r w:rsidRPr="00D70946">
              <w:t>active PDU sessions which the UE intends to transfer to EPS.</w:t>
            </w:r>
          </w:p>
        </w:tc>
        <w:tc>
          <w:tcPr>
            <w:tcW w:w="1700" w:type="dxa"/>
            <w:tcBorders>
              <w:top w:val="single" w:sz="4" w:space="0" w:color="auto"/>
              <w:bottom w:val="single" w:sz="4" w:space="0" w:color="auto"/>
            </w:tcBorders>
            <w:shd w:val="clear" w:color="auto" w:fill="auto"/>
          </w:tcPr>
          <w:p w14:paraId="07B387B9" w14:textId="77777777" w:rsidR="00E609F9" w:rsidRPr="00D70946" w:rsidRDefault="00E609F9" w:rsidP="009D4432">
            <w:pPr>
              <w:pStyle w:val="TAL"/>
              <w:rPr>
                <w:lang w:eastAsia="en-US"/>
              </w:rPr>
            </w:pPr>
          </w:p>
        </w:tc>
        <w:tc>
          <w:tcPr>
            <w:tcW w:w="1135" w:type="dxa"/>
            <w:tcBorders>
              <w:top w:val="single" w:sz="4" w:space="0" w:color="auto"/>
              <w:bottom w:val="single" w:sz="4" w:space="0" w:color="auto"/>
            </w:tcBorders>
            <w:shd w:val="clear" w:color="auto" w:fill="auto"/>
          </w:tcPr>
          <w:p w14:paraId="0D6A80AD" w14:textId="77777777" w:rsidR="00E609F9" w:rsidRPr="00D70946" w:rsidRDefault="00E609F9" w:rsidP="009D4432">
            <w:pPr>
              <w:pStyle w:val="TAL"/>
              <w:rPr>
                <w:lang w:eastAsia="en-US"/>
              </w:rPr>
            </w:pPr>
          </w:p>
        </w:tc>
      </w:tr>
    </w:tbl>
    <w:p w14:paraId="605B5B27" w14:textId="77777777" w:rsidR="00E609F9" w:rsidRPr="00D70946" w:rsidRDefault="00E609F9" w:rsidP="009D4432"/>
    <w:p w14:paraId="2BC4E25A" w14:textId="77777777" w:rsidR="00E609F9" w:rsidRPr="00D70946" w:rsidRDefault="00E609F9" w:rsidP="009D4432">
      <w:pPr>
        <w:pStyle w:val="TH"/>
      </w:pPr>
      <w:r w:rsidRPr="00D70946">
        <w:t>Table 11.1.5.3.3-3: PDN CONNECTIVITY REQUEST (</w:t>
      </w:r>
      <w:r w:rsidR="00731283" w:rsidRPr="00D70946">
        <w:t>T</w:t>
      </w:r>
      <w:r w:rsidRPr="00D70946">
        <w:t>able 11.1.5.3.</w:t>
      </w:r>
      <w:r w:rsidR="00731283" w:rsidRPr="00D70946">
        <w:t>3</w:t>
      </w:r>
      <w:r w:rsidRPr="00D70946">
        <w:t>-</w:t>
      </w:r>
      <w:r w:rsidR="00731283" w:rsidRPr="00D70946">
        <w:t>2</w:t>
      </w:r>
      <w:r w:rsidRPr="00D70946">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609F9" w:rsidRPr="00D70946" w14:paraId="30B2A2CA" w14:textId="77777777" w:rsidTr="00754923">
        <w:trPr>
          <w:gridBefore w:val="1"/>
          <w:wBefore w:w="9" w:type="dxa"/>
        </w:trPr>
        <w:tc>
          <w:tcPr>
            <w:tcW w:w="9738" w:type="dxa"/>
            <w:gridSpan w:val="4"/>
          </w:tcPr>
          <w:p w14:paraId="3B2C61D9" w14:textId="77777777" w:rsidR="00E609F9" w:rsidRPr="00D70946" w:rsidRDefault="00E609F9" w:rsidP="009D4432">
            <w:pPr>
              <w:pStyle w:val="TAL"/>
              <w:rPr>
                <w:lang w:eastAsia="en-US"/>
              </w:rPr>
            </w:pPr>
            <w:r w:rsidRPr="00D70946">
              <w:t xml:space="preserve">Derivation Path: TS 36.508 </w:t>
            </w:r>
            <w:r w:rsidR="00B87E6E" w:rsidRPr="00D70946">
              <w:t>[7]</w:t>
            </w:r>
            <w:r w:rsidRPr="00D70946">
              <w:t>, Table 4.7.3-20</w:t>
            </w:r>
          </w:p>
        </w:tc>
      </w:tr>
      <w:tr w:rsidR="00E609F9" w:rsidRPr="00D70946" w14:paraId="75E3377F" w14:textId="77777777" w:rsidTr="00754923">
        <w:tblPrEx>
          <w:tblCellMar>
            <w:left w:w="108" w:type="dxa"/>
            <w:right w:w="108" w:type="dxa"/>
          </w:tblCellMar>
        </w:tblPrEx>
        <w:tc>
          <w:tcPr>
            <w:tcW w:w="4535" w:type="dxa"/>
            <w:gridSpan w:val="2"/>
          </w:tcPr>
          <w:p w14:paraId="501BFADF" w14:textId="77777777" w:rsidR="00E609F9" w:rsidRPr="00D70946" w:rsidRDefault="00E609F9" w:rsidP="009D4432">
            <w:pPr>
              <w:pStyle w:val="TAH"/>
              <w:rPr>
                <w:lang w:eastAsia="en-US"/>
              </w:rPr>
            </w:pPr>
            <w:r w:rsidRPr="00D70946">
              <w:rPr>
                <w:lang w:eastAsia="en-US"/>
              </w:rPr>
              <w:t>Information Element</w:t>
            </w:r>
          </w:p>
        </w:tc>
        <w:tc>
          <w:tcPr>
            <w:tcW w:w="2267" w:type="dxa"/>
          </w:tcPr>
          <w:p w14:paraId="5C740E88" w14:textId="77777777" w:rsidR="00E609F9" w:rsidRPr="00D70946" w:rsidRDefault="00E609F9" w:rsidP="009D4432">
            <w:pPr>
              <w:pStyle w:val="TAH"/>
              <w:rPr>
                <w:lang w:eastAsia="en-US"/>
              </w:rPr>
            </w:pPr>
            <w:r w:rsidRPr="00D70946">
              <w:rPr>
                <w:lang w:eastAsia="en-US"/>
              </w:rPr>
              <w:t>Value/remark</w:t>
            </w:r>
          </w:p>
        </w:tc>
        <w:tc>
          <w:tcPr>
            <w:tcW w:w="1700" w:type="dxa"/>
          </w:tcPr>
          <w:p w14:paraId="6B5E6938" w14:textId="77777777" w:rsidR="00E609F9" w:rsidRPr="00D70946" w:rsidRDefault="00E609F9" w:rsidP="009D4432">
            <w:pPr>
              <w:pStyle w:val="TAH"/>
              <w:rPr>
                <w:lang w:eastAsia="en-US"/>
              </w:rPr>
            </w:pPr>
            <w:r w:rsidRPr="00D70946">
              <w:rPr>
                <w:lang w:eastAsia="en-US"/>
              </w:rPr>
              <w:t>Comment</w:t>
            </w:r>
          </w:p>
        </w:tc>
        <w:tc>
          <w:tcPr>
            <w:tcW w:w="1245" w:type="dxa"/>
          </w:tcPr>
          <w:p w14:paraId="1FF7862D" w14:textId="77777777" w:rsidR="00E609F9" w:rsidRPr="00D70946" w:rsidRDefault="00E609F9" w:rsidP="009D4432">
            <w:pPr>
              <w:pStyle w:val="TAH"/>
              <w:rPr>
                <w:lang w:eastAsia="en-US"/>
              </w:rPr>
            </w:pPr>
            <w:r w:rsidRPr="00D70946">
              <w:rPr>
                <w:lang w:eastAsia="en-US"/>
              </w:rPr>
              <w:t>Condition</w:t>
            </w:r>
          </w:p>
        </w:tc>
      </w:tr>
      <w:tr w:rsidR="00E609F9" w:rsidRPr="00D70946" w14:paraId="653C962F" w14:textId="77777777" w:rsidTr="00754923">
        <w:tblPrEx>
          <w:tblCellMar>
            <w:left w:w="108" w:type="dxa"/>
            <w:right w:w="108" w:type="dxa"/>
          </w:tblCellMar>
        </w:tblPrEx>
        <w:tc>
          <w:tcPr>
            <w:tcW w:w="4535" w:type="dxa"/>
            <w:gridSpan w:val="2"/>
          </w:tcPr>
          <w:p w14:paraId="28D50A75" w14:textId="77777777" w:rsidR="00E609F9" w:rsidRPr="00D70946" w:rsidRDefault="00E609F9" w:rsidP="009D4432">
            <w:pPr>
              <w:pStyle w:val="TAL"/>
              <w:rPr>
                <w:lang w:eastAsia="en-US"/>
              </w:rPr>
            </w:pPr>
            <w:r w:rsidRPr="00D70946">
              <w:rPr>
                <w:lang w:eastAsia="en-US"/>
              </w:rPr>
              <w:t>EPS bearer identity</w:t>
            </w:r>
          </w:p>
        </w:tc>
        <w:tc>
          <w:tcPr>
            <w:tcW w:w="2267" w:type="dxa"/>
          </w:tcPr>
          <w:p w14:paraId="0FFF0625" w14:textId="77777777" w:rsidR="00E609F9" w:rsidRPr="00D70946" w:rsidRDefault="000D72B3" w:rsidP="009D4432">
            <w:pPr>
              <w:pStyle w:val="TAL"/>
              <w:rPr>
                <w:lang w:eastAsia="en-US"/>
              </w:rPr>
            </w:pPr>
            <w:r w:rsidRPr="00D70946">
              <w:t>0</w:t>
            </w:r>
          </w:p>
        </w:tc>
        <w:tc>
          <w:tcPr>
            <w:tcW w:w="1700" w:type="dxa"/>
          </w:tcPr>
          <w:p w14:paraId="459B7289" w14:textId="77777777" w:rsidR="00E609F9" w:rsidRPr="00D70946" w:rsidRDefault="00E609F9" w:rsidP="009D4432">
            <w:pPr>
              <w:pStyle w:val="TAL"/>
              <w:rPr>
                <w:lang w:eastAsia="en-US"/>
              </w:rPr>
            </w:pPr>
            <w:r w:rsidRPr="00D70946">
              <w:rPr>
                <w:lang w:eastAsia="en-US"/>
              </w:rPr>
              <w:t>No EPS bearer identity assigned</w:t>
            </w:r>
            <w:r w:rsidR="00731283" w:rsidRPr="00D70946">
              <w:t>, for coding see Table 9.11.4.8.1 in TS 24.501 [22]</w:t>
            </w:r>
          </w:p>
        </w:tc>
        <w:tc>
          <w:tcPr>
            <w:tcW w:w="1245" w:type="dxa"/>
          </w:tcPr>
          <w:p w14:paraId="7785DB57" w14:textId="77777777" w:rsidR="00E609F9" w:rsidRPr="00D70946" w:rsidRDefault="00E609F9" w:rsidP="009D4432">
            <w:pPr>
              <w:pStyle w:val="TAL"/>
              <w:rPr>
                <w:lang w:eastAsia="en-US"/>
              </w:rPr>
            </w:pPr>
          </w:p>
        </w:tc>
      </w:tr>
      <w:tr w:rsidR="00E609F9" w:rsidRPr="00D70946" w14:paraId="1C644AEB" w14:textId="77777777" w:rsidTr="00754923">
        <w:tblPrEx>
          <w:tblCellMar>
            <w:left w:w="108" w:type="dxa"/>
            <w:right w:w="108" w:type="dxa"/>
          </w:tblCellMar>
        </w:tblPrEx>
        <w:tc>
          <w:tcPr>
            <w:tcW w:w="4535" w:type="dxa"/>
            <w:gridSpan w:val="2"/>
          </w:tcPr>
          <w:p w14:paraId="605A7365" w14:textId="77777777" w:rsidR="00E609F9" w:rsidRPr="00D70946" w:rsidRDefault="00E609F9" w:rsidP="009D4432">
            <w:pPr>
              <w:pStyle w:val="TAL"/>
              <w:rPr>
                <w:lang w:eastAsia="en-US"/>
              </w:rPr>
            </w:pPr>
            <w:r w:rsidRPr="00D70946">
              <w:rPr>
                <w:lang w:eastAsia="en-US"/>
              </w:rPr>
              <w:t>Procedure transaction identity</w:t>
            </w:r>
          </w:p>
        </w:tc>
        <w:tc>
          <w:tcPr>
            <w:tcW w:w="2267" w:type="dxa"/>
          </w:tcPr>
          <w:p w14:paraId="0909E03B" w14:textId="77777777" w:rsidR="00E609F9" w:rsidRPr="00D70946" w:rsidRDefault="00E609F9" w:rsidP="009D4432">
            <w:pPr>
              <w:pStyle w:val="TAL"/>
              <w:rPr>
                <w:lang w:eastAsia="en-US"/>
              </w:rPr>
            </w:pPr>
            <w:r w:rsidRPr="00D70946">
              <w:rPr>
                <w:lang w:eastAsia="en-US"/>
              </w:rPr>
              <w:t>Any value from 1 to 254</w:t>
            </w:r>
          </w:p>
        </w:tc>
        <w:tc>
          <w:tcPr>
            <w:tcW w:w="1700" w:type="dxa"/>
          </w:tcPr>
          <w:p w14:paraId="5AEBF88C" w14:textId="77777777" w:rsidR="00E609F9" w:rsidRPr="00D70946" w:rsidRDefault="00E609F9" w:rsidP="009D4432">
            <w:pPr>
              <w:pStyle w:val="TAL"/>
              <w:rPr>
                <w:lang w:eastAsia="en-US"/>
              </w:rPr>
            </w:pPr>
          </w:p>
        </w:tc>
        <w:tc>
          <w:tcPr>
            <w:tcW w:w="1245" w:type="dxa"/>
          </w:tcPr>
          <w:p w14:paraId="29AAE6C8" w14:textId="77777777" w:rsidR="00E609F9" w:rsidRPr="00D70946" w:rsidRDefault="00E609F9" w:rsidP="009D4432">
            <w:pPr>
              <w:pStyle w:val="TAL"/>
              <w:rPr>
                <w:lang w:eastAsia="en-US"/>
              </w:rPr>
            </w:pPr>
          </w:p>
        </w:tc>
      </w:tr>
      <w:tr w:rsidR="00E609F9" w:rsidRPr="00D70946" w14:paraId="3F6D4986" w14:textId="77777777" w:rsidTr="00754923">
        <w:tblPrEx>
          <w:tblCellMar>
            <w:left w:w="108" w:type="dxa"/>
            <w:right w:w="108" w:type="dxa"/>
          </w:tblCellMar>
        </w:tblPrEx>
        <w:tc>
          <w:tcPr>
            <w:tcW w:w="4535" w:type="dxa"/>
            <w:gridSpan w:val="2"/>
          </w:tcPr>
          <w:p w14:paraId="4E9ADF0E" w14:textId="77777777" w:rsidR="00E609F9" w:rsidRPr="00D70946" w:rsidRDefault="00E609F9" w:rsidP="009D4432">
            <w:pPr>
              <w:pStyle w:val="TAL"/>
              <w:rPr>
                <w:lang w:eastAsia="en-US"/>
              </w:rPr>
            </w:pPr>
            <w:r w:rsidRPr="00D70946">
              <w:rPr>
                <w:lang w:eastAsia="en-US"/>
              </w:rPr>
              <w:t>PDN connectivity request message identity</w:t>
            </w:r>
          </w:p>
        </w:tc>
        <w:tc>
          <w:tcPr>
            <w:tcW w:w="2267" w:type="dxa"/>
          </w:tcPr>
          <w:p w14:paraId="266BF314" w14:textId="77777777" w:rsidR="00E609F9" w:rsidRPr="00D70946" w:rsidRDefault="00E609F9" w:rsidP="009D4432">
            <w:pPr>
              <w:pStyle w:val="TAL"/>
              <w:rPr>
                <w:lang w:eastAsia="en-US"/>
              </w:rPr>
            </w:pPr>
            <w:r w:rsidRPr="00D70946">
              <w:rPr>
                <w:lang w:eastAsia="en-US"/>
              </w:rPr>
              <w:t>'1101 0000'B</w:t>
            </w:r>
          </w:p>
        </w:tc>
        <w:tc>
          <w:tcPr>
            <w:tcW w:w="1700" w:type="dxa"/>
          </w:tcPr>
          <w:p w14:paraId="16591BB0" w14:textId="77777777" w:rsidR="00E609F9" w:rsidRPr="00D70946" w:rsidRDefault="00E609F9" w:rsidP="009D4432">
            <w:pPr>
              <w:pStyle w:val="TAL"/>
              <w:rPr>
                <w:lang w:eastAsia="en-US"/>
              </w:rPr>
            </w:pPr>
            <w:r w:rsidRPr="00D70946">
              <w:rPr>
                <w:lang w:eastAsia="en-US"/>
              </w:rPr>
              <w:t>PDN connectivity request</w:t>
            </w:r>
          </w:p>
        </w:tc>
        <w:tc>
          <w:tcPr>
            <w:tcW w:w="1245" w:type="dxa"/>
          </w:tcPr>
          <w:p w14:paraId="7387E51C" w14:textId="77777777" w:rsidR="00E609F9" w:rsidRPr="00D70946" w:rsidRDefault="00E609F9" w:rsidP="009D4432">
            <w:pPr>
              <w:pStyle w:val="TAL"/>
              <w:rPr>
                <w:lang w:eastAsia="en-US"/>
              </w:rPr>
            </w:pPr>
          </w:p>
        </w:tc>
      </w:tr>
      <w:tr w:rsidR="00E609F9" w:rsidRPr="00D70946" w14:paraId="514CF8E5" w14:textId="77777777" w:rsidTr="00754923">
        <w:tblPrEx>
          <w:tblCellMar>
            <w:left w:w="108" w:type="dxa"/>
            <w:right w:w="108" w:type="dxa"/>
          </w:tblCellMar>
        </w:tblPrEx>
        <w:tc>
          <w:tcPr>
            <w:tcW w:w="4535" w:type="dxa"/>
            <w:gridSpan w:val="2"/>
          </w:tcPr>
          <w:p w14:paraId="5EAA7850" w14:textId="77777777" w:rsidR="00E609F9" w:rsidRPr="00D70946" w:rsidRDefault="00E609F9" w:rsidP="009D4432">
            <w:pPr>
              <w:pStyle w:val="TAL"/>
              <w:rPr>
                <w:lang w:eastAsia="en-US"/>
              </w:rPr>
            </w:pPr>
            <w:r w:rsidRPr="00D70946">
              <w:rPr>
                <w:lang w:eastAsia="en-US"/>
              </w:rPr>
              <w:t>Request type</w:t>
            </w:r>
          </w:p>
        </w:tc>
        <w:tc>
          <w:tcPr>
            <w:tcW w:w="2267" w:type="dxa"/>
          </w:tcPr>
          <w:p w14:paraId="4CD67EB6" w14:textId="77777777" w:rsidR="00E609F9" w:rsidRPr="00D70946" w:rsidRDefault="00E609F9" w:rsidP="009D4432">
            <w:pPr>
              <w:pStyle w:val="TAL"/>
              <w:rPr>
                <w:lang w:eastAsia="en-US"/>
              </w:rPr>
            </w:pPr>
            <w:r w:rsidRPr="00D70946">
              <w:rPr>
                <w:lang w:eastAsia="en-US"/>
              </w:rPr>
              <w:t>'010'B</w:t>
            </w:r>
          </w:p>
        </w:tc>
        <w:tc>
          <w:tcPr>
            <w:tcW w:w="1700" w:type="dxa"/>
          </w:tcPr>
          <w:p w14:paraId="5BC7EA4D" w14:textId="77777777" w:rsidR="00E609F9" w:rsidRPr="00D70946" w:rsidRDefault="00E609F9" w:rsidP="009D4432">
            <w:pPr>
              <w:pStyle w:val="TAL"/>
              <w:rPr>
                <w:lang w:eastAsia="en-US"/>
              </w:rPr>
            </w:pPr>
            <w:r w:rsidRPr="00D70946">
              <w:rPr>
                <w:lang w:eastAsia="en-US"/>
              </w:rPr>
              <w:t>Handover</w:t>
            </w:r>
          </w:p>
        </w:tc>
        <w:tc>
          <w:tcPr>
            <w:tcW w:w="1245" w:type="dxa"/>
          </w:tcPr>
          <w:p w14:paraId="1F74722D" w14:textId="77777777" w:rsidR="00E609F9" w:rsidRPr="00D70946" w:rsidRDefault="00E609F9" w:rsidP="009D4432">
            <w:pPr>
              <w:pStyle w:val="TAL"/>
              <w:rPr>
                <w:lang w:eastAsia="en-US"/>
              </w:rPr>
            </w:pPr>
          </w:p>
        </w:tc>
      </w:tr>
      <w:tr w:rsidR="00E609F9" w:rsidRPr="00D70946" w14:paraId="4A59D30B" w14:textId="77777777" w:rsidTr="00754923">
        <w:tblPrEx>
          <w:tblCellMar>
            <w:left w:w="108" w:type="dxa"/>
            <w:right w:w="108" w:type="dxa"/>
          </w:tblCellMar>
        </w:tblPrEx>
        <w:tc>
          <w:tcPr>
            <w:tcW w:w="4535" w:type="dxa"/>
            <w:gridSpan w:val="2"/>
          </w:tcPr>
          <w:p w14:paraId="10F54D26" w14:textId="77777777" w:rsidR="00E609F9" w:rsidRPr="00D70946" w:rsidRDefault="00E609F9" w:rsidP="009D4432">
            <w:pPr>
              <w:pStyle w:val="TAL"/>
              <w:rPr>
                <w:lang w:eastAsia="en-US"/>
              </w:rPr>
            </w:pPr>
            <w:r w:rsidRPr="00D70946">
              <w:rPr>
                <w:lang w:eastAsia="en-US"/>
              </w:rPr>
              <w:t>PDN type</w:t>
            </w:r>
          </w:p>
        </w:tc>
        <w:tc>
          <w:tcPr>
            <w:tcW w:w="2267" w:type="dxa"/>
          </w:tcPr>
          <w:p w14:paraId="2D9D6A1F" w14:textId="77777777" w:rsidR="00E609F9" w:rsidRPr="00D70946" w:rsidRDefault="00E609F9" w:rsidP="009D4432">
            <w:pPr>
              <w:pStyle w:val="TAL"/>
              <w:rPr>
                <w:lang w:eastAsia="en-US"/>
              </w:rPr>
            </w:pPr>
            <w:r w:rsidRPr="00D70946">
              <w:rPr>
                <w:lang w:eastAsia="en-US"/>
              </w:rPr>
              <w:t>Any value between '001'B, '010'B, '011'B and '100'B</w:t>
            </w:r>
          </w:p>
        </w:tc>
        <w:tc>
          <w:tcPr>
            <w:tcW w:w="1700" w:type="dxa"/>
          </w:tcPr>
          <w:p w14:paraId="0AFCED66" w14:textId="77777777" w:rsidR="00E609F9" w:rsidRPr="00D70946" w:rsidRDefault="00E609F9" w:rsidP="009D4432">
            <w:pPr>
              <w:pStyle w:val="TAL"/>
              <w:rPr>
                <w:lang w:eastAsia="en-US"/>
              </w:rPr>
            </w:pPr>
            <w:r w:rsidRPr="00D70946">
              <w:rPr>
                <w:lang w:eastAsia="en-US"/>
              </w:rPr>
              <w:t>The allowed values are respectively IPv4, IPv6, IPv4v6 and "unused but interpreted as IPv6 by the network"</w:t>
            </w:r>
          </w:p>
        </w:tc>
        <w:tc>
          <w:tcPr>
            <w:tcW w:w="1245" w:type="dxa"/>
          </w:tcPr>
          <w:p w14:paraId="242C1622" w14:textId="77777777" w:rsidR="00E609F9" w:rsidRPr="00D70946" w:rsidRDefault="00E609F9" w:rsidP="009D4432">
            <w:pPr>
              <w:pStyle w:val="TAL"/>
              <w:rPr>
                <w:lang w:eastAsia="en-US"/>
              </w:rPr>
            </w:pPr>
          </w:p>
        </w:tc>
      </w:tr>
      <w:tr w:rsidR="002F16F8" w:rsidRPr="00D70946" w14:paraId="6DEDA3C3" w14:textId="77777777" w:rsidTr="002F16F8">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3022BC7" w14:textId="77777777" w:rsidR="002F16F8" w:rsidRPr="00D70946" w:rsidRDefault="002F16F8" w:rsidP="009D4432">
            <w:pPr>
              <w:pStyle w:val="TAL"/>
              <w:rPr>
                <w:lang w:eastAsia="en-US"/>
              </w:rPr>
            </w:pPr>
            <w:r w:rsidRPr="00D70946">
              <w:rPr>
                <w:lang w:eastAsia="en-US"/>
              </w:rPr>
              <w:t>Protocol configuration options</w:t>
            </w:r>
          </w:p>
        </w:tc>
        <w:tc>
          <w:tcPr>
            <w:tcW w:w="2267" w:type="dxa"/>
            <w:tcBorders>
              <w:top w:val="single" w:sz="4" w:space="0" w:color="auto"/>
              <w:left w:val="single" w:sz="4" w:space="0" w:color="auto"/>
              <w:bottom w:val="single" w:sz="4" w:space="0" w:color="auto"/>
              <w:right w:val="single" w:sz="4" w:space="0" w:color="auto"/>
            </w:tcBorders>
          </w:tcPr>
          <w:p w14:paraId="355668E1" w14:textId="77777777" w:rsidR="002F16F8" w:rsidRPr="00D70946" w:rsidRDefault="002F16F8" w:rsidP="009D4432">
            <w:pPr>
              <w:pStyle w:val="TAL"/>
              <w:rPr>
                <w:lang w:eastAsia="en-US"/>
              </w:rPr>
            </w:pPr>
            <w:r w:rsidRPr="00D70946">
              <w:rPr>
                <w:lang w:eastAsia="en-US"/>
              </w:rPr>
              <w:t>PDU session ID of IMS PDU session</w:t>
            </w:r>
          </w:p>
        </w:tc>
        <w:tc>
          <w:tcPr>
            <w:tcW w:w="1700" w:type="dxa"/>
            <w:tcBorders>
              <w:top w:val="single" w:sz="4" w:space="0" w:color="auto"/>
              <w:left w:val="single" w:sz="4" w:space="0" w:color="auto"/>
              <w:bottom w:val="single" w:sz="4" w:space="0" w:color="auto"/>
              <w:right w:val="single" w:sz="4" w:space="0" w:color="auto"/>
            </w:tcBorders>
          </w:tcPr>
          <w:p w14:paraId="4F0255AE" w14:textId="77777777" w:rsidR="002F16F8" w:rsidRPr="00D70946" w:rsidRDefault="002F16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79DDB2A" w14:textId="77777777" w:rsidR="002F16F8" w:rsidRPr="00D70946" w:rsidRDefault="002F16F8" w:rsidP="009D4432">
            <w:pPr>
              <w:pStyle w:val="TAL"/>
              <w:rPr>
                <w:lang w:eastAsia="en-US"/>
              </w:rPr>
            </w:pPr>
          </w:p>
        </w:tc>
      </w:tr>
    </w:tbl>
    <w:p w14:paraId="50B050F2" w14:textId="77777777" w:rsidR="00E609F9" w:rsidRPr="00D70946" w:rsidRDefault="00E609F9" w:rsidP="009D4432"/>
    <w:p w14:paraId="171E3D57" w14:textId="77777777" w:rsidR="008F51FF" w:rsidRPr="00D70946" w:rsidRDefault="008F51FF" w:rsidP="009D4432">
      <w:pPr>
        <w:pStyle w:val="TH"/>
      </w:pPr>
      <w:r w:rsidRPr="00D70946">
        <w:t>Table 11.1.5.3.3-4: TRACKING AREA UPDATE REQUEST (step 15b1, table 11.1.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8F51FF" w:rsidRPr="00D70946" w14:paraId="4582FFAB" w14:textId="77777777" w:rsidTr="00631D92">
        <w:tc>
          <w:tcPr>
            <w:tcW w:w="9637" w:type="dxa"/>
            <w:gridSpan w:val="4"/>
            <w:shd w:val="clear" w:color="auto" w:fill="auto"/>
          </w:tcPr>
          <w:p w14:paraId="7E23FBE2" w14:textId="77777777" w:rsidR="008F51FF" w:rsidRPr="00D70946" w:rsidRDefault="008F51FF" w:rsidP="009D4432">
            <w:pPr>
              <w:pStyle w:val="TAL"/>
            </w:pPr>
            <w:r w:rsidRPr="00D70946">
              <w:t>Derivation Path: TS 36.508 [7], Table 4.7.2-27, condition NR.</w:t>
            </w:r>
          </w:p>
        </w:tc>
      </w:tr>
      <w:tr w:rsidR="008F51FF" w:rsidRPr="00D70946" w14:paraId="5C65D49C" w14:textId="77777777" w:rsidTr="00631D92">
        <w:tc>
          <w:tcPr>
            <w:tcW w:w="4535" w:type="dxa"/>
            <w:tcBorders>
              <w:bottom w:val="single" w:sz="4" w:space="0" w:color="auto"/>
            </w:tcBorders>
            <w:shd w:val="clear" w:color="auto" w:fill="auto"/>
          </w:tcPr>
          <w:p w14:paraId="4D97129F" w14:textId="77777777" w:rsidR="008F51FF" w:rsidRPr="00D70946" w:rsidRDefault="008F51FF" w:rsidP="009D4432">
            <w:pPr>
              <w:pStyle w:val="TAH"/>
            </w:pPr>
            <w:r w:rsidRPr="00D70946">
              <w:t>Information Element</w:t>
            </w:r>
          </w:p>
        </w:tc>
        <w:tc>
          <w:tcPr>
            <w:tcW w:w="2267" w:type="dxa"/>
            <w:tcBorders>
              <w:bottom w:val="single" w:sz="4" w:space="0" w:color="auto"/>
            </w:tcBorders>
            <w:shd w:val="clear" w:color="auto" w:fill="auto"/>
          </w:tcPr>
          <w:p w14:paraId="37B22CE3" w14:textId="77777777" w:rsidR="008F51FF" w:rsidRPr="00D70946" w:rsidRDefault="008F51FF" w:rsidP="009D4432">
            <w:pPr>
              <w:pStyle w:val="TAH"/>
            </w:pPr>
            <w:r w:rsidRPr="00D70946">
              <w:t>Value/Remark</w:t>
            </w:r>
          </w:p>
        </w:tc>
        <w:tc>
          <w:tcPr>
            <w:tcW w:w="1700" w:type="dxa"/>
            <w:tcBorders>
              <w:bottom w:val="single" w:sz="4" w:space="0" w:color="auto"/>
            </w:tcBorders>
            <w:shd w:val="clear" w:color="auto" w:fill="auto"/>
          </w:tcPr>
          <w:p w14:paraId="4970D31C" w14:textId="77777777" w:rsidR="008F51FF" w:rsidRPr="00D70946" w:rsidRDefault="008F51FF" w:rsidP="009D4432">
            <w:pPr>
              <w:pStyle w:val="TAH"/>
            </w:pPr>
            <w:r w:rsidRPr="00D70946">
              <w:t>Comment</w:t>
            </w:r>
          </w:p>
        </w:tc>
        <w:tc>
          <w:tcPr>
            <w:tcW w:w="1135" w:type="dxa"/>
            <w:tcBorders>
              <w:bottom w:val="single" w:sz="4" w:space="0" w:color="auto"/>
            </w:tcBorders>
            <w:shd w:val="clear" w:color="auto" w:fill="auto"/>
          </w:tcPr>
          <w:p w14:paraId="085FC06D" w14:textId="77777777" w:rsidR="008F51FF" w:rsidRPr="00D70946" w:rsidRDefault="008F51FF" w:rsidP="009D4432">
            <w:pPr>
              <w:pStyle w:val="TAH"/>
            </w:pPr>
            <w:r w:rsidRPr="00D70946">
              <w:t>Condition</w:t>
            </w:r>
          </w:p>
        </w:tc>
      </w:tr>
      <w:tr w:rsidR="008F51FF" w:rsidRPr="00D70946" w14:paraId="32AF4F30" w14:textId="77777777" w:rsidTr="00631D92">
        <w:tc>
          <w:tcPr>
            <w:tcW w:w="4535" w:type="dxa"/>
            <w:tcBorders>
              <w:top w:val="single" w:sz="4" w:space="0" w:color="auto"/>
              <w:bottom w:val="single" w:sz="4" w:space="0" w:color="auto"/>
            </w:tcBorders>
            <w:shd w:val="clear" w:color="auto" w:fill="auto"/>
          </w:tcPr>
          <w:p w14:paraId="499A5BA8" w14:textId="77777777" w:rsidR="008F51FF" w:rsidRPr="00D70946" w:rsidRDefault="008F51FF" w:rsidP="009D4432">
            <w:pPr>
              <w:pStyle w:val="TAL"/>
            </w:pPr>
            <w:r w:rsidRPr="00D70946">
              <w:t>"Active" flag</w:t>
            </w:r>
          </w:p>
        </w:tc>
        <w:tc>
          <w:tcPr>
            <w:tcW w:w="2267" w:type="dxa"/>
            <w:tcBorders>
              <w:top w:val="single" w:sz="4" w:space="0" w:color="auto"/>
              <w:bottom w:val="single" w:sz="4" w:space="0" w:color="auto"/>
            </w:tcBorders>
            <w:shd w:val="clear" w:color="auto" w:fill="auto"/>
          </w:tcPr>
          <w:p w14:paraId="41BB26F4" w14:textId="77777777" w:rsidR="008F51FF" w:rsidRPr="00D70946" w:rsidRDefault="008F51FF" w:rsidP="009D4432">
            <w:pPr>
              <w:pStyle w:val="TAL"/>
            </w:pPr>
            <w:r w:rsidRPr="00D70946">
              <w:t>0001</w:t>
            </w:r>
          </w:p>
        </w:tc>
        <w:tc>
          <w:tcPr>
            <w:tcW w:w="1700" w:type="dxa"/>
            <w:tcBorders>
              <w:top w:val="single" w:sz="4" w:space="0" w:color="auto"/>
              <w:bottom w:val="single" w:sz="4" w:space="0" w:color="auto"/>
            </w:tcBorders>
            <w:shd w:val="clear" w:color="auto" w:fill="auto"/>
          </w:tcPr>
          <w:p w14:paraId="43D24033" w14:textId="77777777" w:rsidR="008F51FF" w:rsidRPr="00D70946" w:rsidRDefault="008F51FF" w:rsidP="009D4432">
            <w:pPr>
              <w:pStyle w:val="TAL"/>
            </w:pPr>
            <w:r w:rsidRPr="00D70946">
              <w:t>Bearer Establishment requested</w:t>
            </w:r>
          </w:p>
        </w:tc>
        <w:tc>
          <w:tcPr>
            <w:tcW w:w="1135" w:type="dxa"/>
            <w:tcBorders>
              <w:top w:val="single" w:sz="4" w:space="0" w:color="auto"/>
              <w:bottom w:val="single" w:sz="4" w:space="0" w:color="auto"/>
            </w:tcBorders>
            <w:shd w:val="clear" w:color="auto" w:fill="auto"/>
          </w:tcPr>
          <w:p w14:paraId="73F5AB08" w14:textId="77777777" w:rsidR="008F51FF" w:rsidRPr="00D70946" w:rsidRDefault="008F51FF" w:rsidP="009D4432">
            <w:pPr>
              <w:pStyle w:val="TAL"/>
            </w:pPr>
          </w:p>
        </w:tc>
      </w:tr>
      <w:tr w:rsidR="008F51FF" w:rsidRPr="00D70946" w14:paraId="6D6B5793" w14:textId="77777777" w:rsidTr="00631D92">
        <w:tc>
          <w:tcPr>
            <w:tcW w:w="4535" w:type="dxa"/>
            <w:tcBorders>
              <w:top w:val="single" w:sz="4" w:space="0" w:color="auto"/>
              <w:bottom w:val="single" w:sz="4" w:space="0" w:color="auto"/>
            </w:tcBorders>
            <w:shd w:val="clear" w:color="auto" w:fill="auto"/>
          </w:tcPr>
          <w:p w14:paraId="0A7DB2E4" w14:textId="77777777" w:rsidR="008F51FF" w:rsidRPr="00D70946" w:rsidRDefault="008F51FF" w:rsidP="009D4432">
            <w:pPr>
              <w:pStyle w:val="TAL"/>
            </w:pPr>
            <w:r w:rsidRPr="00D70946">
              <w:t>EPS bearer context status</w:t>
            </w:r>
          </w:p>
        </w:tc>
        <w:tc>
          <w:tcPr>
            <w:tcW w:w="2267" w:type="dxa"/>
            <w:tcBorders>
              <w:top w:val="single" w:sz="4" w:space="0" w:color="auto"/>
              <w:bottom w:val="single" w:sz="4" w:space="0" w:color="auto"/>
            </w:tcBorders>
            <w:shd w:val="clear" w:color="auto" w:fill="auto"/>
          </w:tcPr>
          <w:p w14:paraId="13448F20" w14:textId="77777777" w:rsidR="008F51FF" w:rsidRPr="00D70946" w:rsidRDefault="008F51FF" w:rsidP="009D4432">
            <w:pPr>
              <w:pStyle w:val="TAL"/>
            </w:pPr>
            <w:r w:rsidRPr="00D70946">
              <w:t>Present</w:t>
            </w:r>
          </w:p>
        </w:tc>
        <w:tc>
          <w:tcPr>
            <w:tcW w:w="1700" w:type="dxa"/>
            <w:tcBorders>
              <w:top w:val="single" w:sz="4" w:space="0" w:color="auto"/>
              <w:bottom w:val="single" w:sz="4" w:space="0" w:color="auto"/>
            </w:tcBorders>
            <w:shd w:val="clear" w:color="auto" w:fill="auto"/>
          </w:tcPr>
          <w:p w14:paraId="48337E3D" w14:textId="77777777" w:rsidR="008F51FF" w:rsidRPr="00D70946" w:rsidRDefault="008F51FF" w:rsidP="009D4432">
            <w:pPr>
              <w:pStyle w:val="TAL"/>
            </w:pPr>
            <w:r w:rsidRPr="00D70946">
              <w:t>EBI corresponding to active PDU Sessions need to be set to 1</w:t>
            </w:r>
          </w:p>
        </w:tc>
        <w:tc>
          <w:tcPr>
            <w:tcW w:w="1135" w:type="dxa"/>
            <w:tcBorders>
              <w:top w:val="single" w:sz="4" w:space="0" w:color="auto"/>
              <w:bottom w:val="single" w:sz="4" w:space="0" w:color="auto"/>
            </w:tcBorders>
            <w:shd w:val="clear" w:color="auto" w:fill="auto"/>
          </w:tcPr>
          <w:p w14:paraId="7A7ECC2A" w14:textId="77777777" w:rsidR="008F51FF" w:rsidRPr="00D70946" w:rsidRDefault="008F51FF" w:rsidP="009D4432">
            <w:pPr>
              <w:pStyle w:val="TAL"/>
            </w:pPr>
          </w:p>
        </w:tc>
      </w:tr>
      <w:tr w:rsidR="008F51FF" w:rsidRPr="00D70946" w14:paraId="673724A7" w14:textId="77777777" w:rsidTr="00631D92">
        <w:tc>
          <w:tcPr>
            <w:tcW w:w="4535" w:type="dxa"/>
            <w:tcBorders>
              <w:top w:val="single" w:sz="4" w:space="0" w:color="auto"/>
              <w:bottom w:val="single" w:sz="4" w:space="0" w:color="auto"/>
            </w:tcBorders>
            <w:shd w:val="clear" w:color="auto" w:fill="auto"/>
          </w:tcPr>
          <w:p w14:paraId="4A0B8708" w14:textId="77777777" w:rsidR="008F51FF" w:rsidRPr="00D70946" w:rsidRDefault="008F51FF" w:rsidP="009D4432">
            <w:pPr>
              <w:pStyle w:val="TAL"/>
            </w:pPr>
            <w:r w:rsidRPr="00D70946">
              <w:t>NAS key set identifier</w:t>
            </w:r>
          </w:p>
        </w:tc>
        <w:tc>
          <w:tcPr>
            <w:tcW w:w="2267" w:type="dxa"/>
            <w:tcBorders>
              <w:top w:val="single" w:sz="4" w:space="0" w:color="auto"/>
              <w:bottom w:val="single" w:sz="4" w:space="0" w:color="auto"/>
            </w:tcBorders>
            <w:shd w:val="clear" w:color="auto" w:fill="auto"/>
          </w:tcPr>
          <w:p w14:paraId="374815A6" w14:textId="77777777" w:rsidR="008F51FF" w:rsidRPr="00D70946" w:rsidRDefault="002F16F8" w:rsidP="009D4432">
            <w:pPr>
              <w:pStyle w:val="TAL"/>
            </w:pPr>
            <w:r w:rsidRPr="00D70946">
              <w:t>KSI</w:t>
            </w:r>
            <w:r w:rsidRPr="00D70946">
              <w:rPr>
                <w:vertAlign w:val="subscript"/>
              </w:rPr>
              <w:t xml:space="preserve">ASME </w:t>
            </w:r>
            <w:r w:rsidRPr="00D70946">
              <w:t>that was created when the UE last registered to EPC E-UTRA</w:t>
            </w:r>
          </w:p>
        </w:tc>
        <w:tc>
          <w:tcPr>
            <w:tcW w:w="1700" w:type="dxa"/>
            <w:tcBorders>
              <w:top w:val="single" w:sz="4" w:space="0" w:color="auto"/>
              <w:bottom w:val="single" w:sz="4" w:space="0" w:color="auto"/>
            </w:tcBorders>
            <w:shd w:val="clear" w:color="auto" w:fill="auto"/>
          </w:tcPr>
          <w:p w14:paraId="63734FAE" w14:textId="77777777" w:rsidR="008F51FF" w:rsidRPr="00D70946" w:rsidRDefault="008F51FF" w:rsidP="009D4432">
            <w:pPr>
              <w:pStyle w:val="TAL"/>
            </w:pPr>
          </w:p>
        </w:tc>
        <w:tc>
          <w:tcPr>
            <w:tcW w:w="1135" w:type="dxa"/>
            <w:tcBorders>
              <w:top w:val="single" w:sz="4" w:space="0" w:color="auto"/>
              <w:bottom w:val="single" w:sz="4" w:space="0" w:color="auto"/>
            </w:tcBorders>
            <w:shd w:val="clear" w:color="auto" w:fill="auto"/>
          </w:tcPr>
          <w:p w14:paraId="59C49FE6" w14:textId="77777777" w:rsidR="008F51FF" w:rsidRPr="00D70946" w:rsidRDefault="008F51FF" w:rsidP="009D4432">
            <w:pPr>
              <w:pStyle w:val="TAL"/>
            </w:pPr>
          </w:p>
        </w:tc>
      </w:tr>
      <w:tr w:rsidR="008F51FF" w:rsidRPr="00D70946" w14:paraId="3EA8B935" w14:textId="77777777" w:rsidTr="00631D92">
        <w:tc>
          <w:tcPr>
            <w:tcW w:w="4535" w:type="dxa"/>
            <w:tcBorders>
              <w:top w:val="single" w:sz="4" w:space="0" w:color="auto"/>
              <w:bottom w:val="single" w:sz="4" w:space="0" w:color="auto"/>
            </w:tcBorders>
            <w:shd w:val="clear" w:color="auto" w:fill="auto"/>
          </w:tcPr>
          <w:p w14:paraId="4985FC4D" w14:textId="77777777" w:rsidR="008F51FF" w:rsidRPr="00D70946" w:rsidRDefault="008F51FF" w:rsidP="009D4432">
            <w:pPr>
              <w:pStyle w:val="TAL"/>
            </w:pPr>
            <w:r w:rsidRPr="00D70946">
              <w:t>Old GUTI</w:t>
            </w:r>
          </w:p>
        </w:tc>
        <w:tc>
          <w:tcPr>
            <w:tcW w:w="2267" w:type="dxa"/>
            <w:tcBorders>
              <w:top w:val="single" w:sz="4" w:space="0" w:color="auto"/>
              <w:bottom w:val="single" w:sz="4" w:space="0" w:color="auto"/>
            </w:tcBorders>
            <w:shd w:val="clear" w:color="auto" w:fill="auto"/>
          </w:tcPr>
          <w:p w14:paraId="342CE373" w14:textId="77777777" w:rsidR="008F51FF" w:rsidRPr="00D70946" w:rsidRDefault="008F51FF" w:rsidP="009D4432">
            <w:pPr>
              <w:pStyle w:val="TAL"/>
            </w:pPr>
            <w:r w:rsidRPr="00D70946">
              <w:t>GUTI, mapped from the 5G-GUTI assigned at the initial registration when the UE entered N1</w:t>
            </w:r>
          </w:p>
        </w:tc>
        <w:tc>
          <w:tcPr>
            <w:tcW w:w="1700" w:type="dxa"/>
            <w:tcBorders>
              <w:top w:val="single" w:sz="4" w:space="0" w:color="auto"/>
              <w:bottom w:val="single" w:sz="4" w:space="0" w:color="auto"/>
            </w:tcBorders>
            <w:shd w:val="clear" w:color="auto" w:fill="auto"/>
          </w:tcPr>
          <w:p w14:paraId="391E8593" w14:textId="77777777" w:rsidR="008F51FF" w:rsidRPr="00D70946" w:rsidRDefault="008F51FF" w:rsidP="009D4432">
            <w:pPr>
              <w:pStyle w:val="TAL"/>
            </w:pPr>
          </w:p>
        </w:tc>
        <w:tc>
          <w:tcPr>
            <w:tcW w:w="1135" w:type="dxa"/>
            <w:tcBorders>
              <w:top w:val="single" w:sz="4" w:space="0" w:color="auto"/>
              <w:bottom w:val="single" w:sz="4" w:space="0" w:color="auto"/>
            </w:tcBorders>
            <w:shd w:val="clear" w:color="auto" w:fill="auto"/>
          </w:tcPr>
          <w:p w14:paraId="62F7273A" w14:textId="77777777" w:rsidR="008F51FF" w:rsidRPr="00D70946" w:rsidRDefault="008F51FF" w:rsidP="009D4432">
            <w:pPr>
              <w:pStyle w:val="TAL"/>
            </w:pPr>
          </w:p>
        </w:tc>
      </w:tr>
      <w:tr w:rsidR="008F51FF" w:rsidRPr="00D70946" w14:paraId="0414F999" w14:textId="77777777" w:rsidTr="00631D92">
        <w:tc>
          <w:tcPr>
            <w:tcW w:w="4535" w:type="dxa"/>
            <w:tcBorders>
              <w:top w:val="single" w:sz="4" w:space="0" w:color="auto"/>
              <w:bottom w:val="single" w:sz="4" w:space="0" w:color="auto"/>
            </w:tcBorders>
            <w:shd w:val="clear" w:color="auto" w:fill="auto"/>
          </w:tcPr>
          <w:p w14:paraId="69D5F7A0" w14:textId="77777777" w:rsidR="008F51FF" w:rsidRPr="00D70946" w:rsidRDefault="008F51FF" w:rsidP="009D4432">
            <w:pPr>
              <w:pStyle w:val="TAL"/>
            </w:pPr>
            <w:r w:rsidRPr="00D70946">
              <w:t>Last visited registered TAI</w:t>
            </w:r>
          </w:p>
        </w:tc>
        <w:tc>
          <w:tcPr>
            <w:tcW w:w="2267" w:type="dxa"/>
            <w:tcBorders>
              <w:top w:val="single" w:sz="4" w:space="0" w:color="auto"/>
              <w:bottom w:val="single" w:sz="4" w:space="0" w:color="auto"/>
            </w:tcBorders>
            <w:shd w:val="clear" w:color="auto" w:fill="auto"/>
          </w:tcPr>
          <w:p w14:paraId="50899901" w14:textId="77777777" w:rsidR="008F51FF" w:rsidRPr="00D70946" w:rsidRDefault="002F16F8" w:rsidP="009D4432">
            <w:pPr>
              <w:pStyle w:val="TAL"/>
            </w:pPr>
            <w:r w:rsidRPr="00D70946">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49BF9A13" w14:textId="77777777" w:rsidR="008F51FF" w:rsidRPr="00D70946" w:rsidRDefault="008F51FF" w:rsidP="009D4432">
            <w:pPr>
              <w:pStyle w:val="TAL"/>
            </w:pPr>
          </w:p>
        </w:tc>
        <w:tc>
          <w:tcPr>
            <w:tcW w:w="1135" w:type="dxa"/>
            <w:tcBorders>
              <w:top w:val="single" w:sz="4" w:space="0" w:color="auto"/>
              <w:bottom w:val="single" w:sz="4" w:space="0" w:color="auto"/>
            </w:tcBorders>
            <w:shd w:val="clear" w:color="auto" w:fill="auto"/>
          </w:tcPr>
          <w:p w14:paraId="56869528" w14:textId="77777777" w:rsidR="008F51FF" w:rsidRPr="00D70946" w:rsidRDefault="008F51FF" w:rsidP="009D4432">
            <w:pPr>
              <w:pStyle w:val="TAL"/>
            </w:pPr>
          </w:p>
        </w:tc>
      </w:tr>
      <w:tr w:rsidR="008F51FF" w:rsidRPr="00D70946" w14:paraId="02AD5EAD" w14:textId="77777777" w:rsidTr="00631D92">
        <w:tc>
          <w:tcPr>
            <w:tcW w:w="4535" w:type="dxa"/>
            <w:tcBorders>
              <w:top w:val="single" w:sz="4" w:space="0" w:color="auto"/>
              <w:bottom w:val="single" w:sz="4" w:space="0" w:color="auto"/>
            </w:tcBorders>
            <w:shd w:val="clear" w:color="auto" w:fill="auto"/>
          </w:tcPr>
          <w:p w14:paraId="33B822CC" w14:textId="77777777" w:rsidR="008F51FF" w:rsidRPr="00D70946" w:rsidRDefault="008F51FF" w:rsidP="009D4432">
            <w:pPr>
              <w:pStyle w:val="TAL"/>
            </w:pPr>
            <w:r w:rsidRPr="00D70946">
              <w:t>Old GUTI type</w:t>
            </w:r>
          </w:p>
        </w:tc>
        <w:tc>
          <w:tcPr>
            <w:tcW w:w="2267" w:type="dxa"/>
            <w:tcBorders>
              <w:top w:val="single" w:sz="4" w:space="0" w:color="auto"/>
              <w:bottom w:val="single" w:sz="4" w:space="0" w:color="auto"/>
            </w:tcBorders>
            <w:shd w:val="clear" w:color="auto" w:fill="auto"/>
          </w:tcPr>
          <w:p w14:paraId="3A1BB923" w14:textId="77777777" w:rsidR="008F51FF" w:rsidRPr="00D70946" w:rsidRDefault="008F51FF" w:rsidP="009D4432">
            <w:pPr>
              <w:pStyle w:val="TAL"/>
            </w:pPr>
            <w:r w:rsidRPr="00D70946">
              <w:t>"Native GUTI"</w:t>
            </w:r>
          </w:p>
        </w:tc>
        <w:tc>
          <w:tcPr>
            <w:tcW w:w="1700" w:type="dxa"/>
            <w:tcBorders>
              <w:top w:val="single" w:sz="4" w:space="0" w:color="auto"/>
              <w:bottom w:val="single" w:sz="4" w:space="0" w:color="auto"/>
            </w:tcBorders>
            <w:shd w:val="clear" w:color="auto" w:fill="auto"/>
          </w:tcPr>
          <w:p w14:paraId="549A4310" w14:textId="77777777" w:rsidR="008F51FF" w:rsidRPr="00D70946" w:rsidRDefault="008F51FF" w:rsidP="009D4432">
            <w:pPr>
              <w:pStyle w:val="TAL"/>
            </w:pPr>
          </w:p>
        </w:tc>
        <w:tc>
          <w:tcPr>
            <w:tcW w:w="1135" w:type="dxa"/>
            <w:tcBorders>
              <w:top w:val="single" w:sz="4" w:space="0" w:color="auto"/>
              <w:bottom w:val="single" w:sz="4" w:space="0" w:color="auto"/>
            </w:tcBorders>
            <w:shd w:val="clear" w:color="auto" w:fill="auto"/>
          </w:tcPr>
          <w:p w14:paraId="3D0BA45D" w14:textId="77777777" w:rsidR="008F51FF" w:rsidRPr="00D70946" w:rsidRDefault="008F51FF" w:rsidP="009D4432">
            <w:pPr>
              <w:pStyle w:val="TAL"/>
            </w:pPr>
          </w:p>
        </w:tc>
      </w:tr>
      <w:tr w:rsidR="008F51FF" w:rsidRPr="00D70946" w14:paraId="1F68A720" w14:textId="77777777" w:rsidTr="00631D92">
        <w:tc>
          <w:tcPr>
            <w:tcW w:w="4535" w:type="dxa"/>
            <w:tcBorders>
              <w:top w:val="single" w:sz="4" w:space="0" w:color="auto"/>
              <w:bottom w:val="single" w:sz="4" w:space="0" w:color="auto"/>
            </w:tcBorders>
            <w:shd w:val="clear" w:color="auto" w:fill="auto"/>
          </w:tcPr>
          <w:p w14:paraId="5015D2FC" w14:textId="77777777" w:rsidR="008F51FF" w:rsidRPr="00D70946" w:rsidRDefault="008F51FF" w:rsidP="009D4432">
            <w:pPr>
              <w:pStyle w:val="TAL"/>
            </w:pPr>
            <w:r w:rsidRPr="00D70946">
              <w:t>UE status</w:t>
            </w:r>
          </w:p>
        </w:tc>
        <w:tc>
          <w:tcPr>
            <w:tcW w:w="2267" w:type="dxa"/>
            <w:tcBorders>
              <w:top w:val="single" w:sz="4" w:space="0" w:color="auto"/>
              <w:bottom w:val="single" w:sz="4" w:space="0" w:color="auto"/>
            </w:tcBorders>
            <w:shd w:val="clear" w:color="auto" w:fill="auto"/>
          </w:tcPr>
          <w:p w14:paraId="704BF9F8" w14:textId="77777777" w:rsidR="008F51FF" w:rsidRPr="00D70946" w:rsidRDefault="008F51FF" w:rsidP="009D4432">
            <w:pPr>
              <w:pStyle w:val="TAL"/>
            </w:pPr>
            <w:r w:rsidRPr="00D70946">
              <w:t>"UE is in 5GMM-REGISTERED state"</w:t>
            </w:r>
          </w:p>
        </w:tc>
        <w:tc>
          <w:tcPr>
            <w:tcW w:w="1700" w:type="dxa"/>
            <w:tcBorders>
              <w:top w:val="single" w:sz="4" w:space="0" w:color="auto"/>
              <w:bottom w:val="single" w:sz="4" w:space="0" w:color="auto"/>
            </w:tcBorders>
            <w:shd w:val="clear" w:color="auto" w:fill="auto"/>
          </w:tcPr>
          <w:p w14:paraId="2DC18991" w14:textId="77777777" w:rsidR="008F51FF" w:rsidRPr="00D70946" w:rsidRDefault="008F51FF" w:rsidP="009D4432">
            <w:pPr>
              <w:pStyle w:val="TAL"/>
            </w:pPr>
          </w:p>
        </w:tc>
        <w:tc>
          <w:tcPr>
            <w:tcW w:w="1135" w:type="dxa"/>
            <w:tcBorders>
              <w:top w:val="single" w:sz="4" w:space="0" w:color="auto"/>
              <w:bottom w:val="single" w:sz="4" w:space="0" w:color="auto"/>
            </w:tcBorders>
            <w:shd w:val="clear" w:color="auto" w:fill="auto"/>
          </w:tcPr>
          <w:p w14:paraId="74C75DDC" w14:textId="77777777" w:rsidR="008F51FF" w:rsidRPr="00D70946" w:rsidRDefault="008F51FF" w:rsidP="009D4432">
            <w:pPr>
              <w:pStyle w:val="TAL"/>
            </w:pPr>
          </w:p>
        </w:tc>
      </w:tr>
    </w:tbl>
    <w:p w14:paraId="0CE0472D" w14:textId="77777777" w:rsidR="008F51FF" w:rsidRPr="00D70946" w:rsidRDefault="008F51FF" w:rsidP="009D4432"/>
    <w:p w14:paraId="131746F1" w14:textId="77777777" w:rsidR="008F51FF" w:rsidRPr="00D70946" w:rsidRDefault="008F51FF" w:rsidP="009D4432">
      <w:pPr>
        <w:pStyle w:val="TH"/>
      </w:pPr>
      <w:r w:rsidRPr="00D70946">
        <w:t>Table 11.1.5.3.3-5: TRACKING AREA UPDATE REJECT (step</w:t>
      </w:r>
      <w:r w:rsidR="00731283" w:rsidRPr="00D70946">
        <w:t xml:space="preserve"> </w:t>
      </w:r>
      <w:r w:rsidRPr="00D70946">
        <w:t>15b2, table 11.1.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8F51FF" w:rsidRPr="00D70946" w14:paraId="2289ECC9" w14:textId="77777777" w:rsidTr="00631D92">
        <w:tc>
          <w:tcPr>
            <w:tcW w:w="9637" w:type="dxa"/>
            <w:gridSpan w:val="4"/>
            <w:shd w:val="clear" w:color="auto" w:fill="auto"/>
          </w:tcPr>
          <w:p w14:paraId="7F094ADD" w14:textId="77777777" w:rsidR="008F51FF" w:rsidRPr="00D70946" w:rsidRDefault="008F51FF" w:rsidP="009D4432">
            <w:pPr>
              <w:pStyle w:val="TAL"/>
            </w:pPr>
            <w:r w:rsidRPr="00D70946">
              <w:t>Derivation Path: TS 36.508 [7], Table 4.7.2-26.</w:t>
            </w:r>
          </w:p>
        </w:tc>
      </w:tr>
      <w:tr w:rsidR="008F51FF" w:rsidRPr="00D70946" w14:paraId="60617855" w14:textId="77777777" w:rsidTr="00631D92">
        <w:tc>
          <w:tcPr>
            <w:tcW w:w="4535" w:type="dxa"/>
            <w:tcBorders>
              <w:bottom w:val="single" w:sz="4" w:space="0" w:color="auto"/>
            </w:tcBorders>
            <w:shd w:val="clear" w:color="auto" w:fill="auto"/>
          </w:tcPr>
          <w:p w14:paraId="204D8F19" w14:textId="77777777" w:rsidR="008F51FF" w:rsidRPr="00D70946" w:rsidRDefault="008F51FF" w:rsidP="009D4432">
            <w:pPr>
              <w:pStyle w:val="TAH"/>
            </w:pPr>
            <w:r w:rsidRPr="00D70946">
              <w:t>Information Element</w:t>
            </w:r>
          </w:p>
        </w:tc>
        <w:tc>
          <w:tcPr>
            <w:tcW w:w="2267" w:type="dxa"/>
            <w:tcBorders>
              <w:bottom w:val="single" w:sz="4" w:space="0" w:color="auto"/>
            </w:tcBorders>
            <w:shd w:val="clear" w:color="auto" w:fill="auto"/>
          </w:tcPr>
          <w:p w14:paraId="5A776EC6" w14:textId="77777777" w:rsidR="008F51FF" w:rsidRPr="00D70946" w:rsidRDefault="008F51FF" w:rsidP="009D4432">
            <w:pPr>
              <w:pStyle w:val="TAH"/>
            </w:pPr>
            <w:r w:rsidRPr="00D70946">
              <w:t>Value/Remark</w:t>
            </w:r>
          </w:p>
        </w:tc>
        <w:tc>
          <w:tcPr>
            <w:tcW w:w="1700" w:type="dxa"/>
            <w:tcBorders>
              <w:bottom w:val="single" w:sz="4" w:space="0" w:color="auto"/>
            </w:tcBorders>
            <w:shd w:val="clear" w:color="auto" w:fill="auto"/>
          </w:tcPr>
          <w:p w14:paraId="32E180B7" w14:textId="77777777" w:rsidR="008F51FF" w:rsidRPr="00D70946" w:rsidRDefault="008F51FF" w:rsidP="009D4432">
            <w:pPr>
              <w:pStyle w:val="TAH"/>
            </w:pPr>
            <w:r w:rsidRPr="00D70946">
              <w:t>Comment</w:t>
            </w:r>
          </w:p>
        </w:tc>
        <w:tc>
          <w:tcPr>
            <w:tcW w:w="1135" w:type="dxa"/>
            <w:tcBorders>
              <w:bottom w:val="single" w:sz="4" w:space="0" w:color="auto"/>
            </w:tcBorders>
            <w:shd w:val="clear" w:color="auto" w:fill="auto"/>
          </w:tcPr>
          <w:p w14:paraId="1013BDB5" w14:textId="77777777" w:rsidR="008F51FF" w:rsidRPr="00D70946" w:rsidRDefault="008F51FF" w:rsidP="009D4432">
            <w:pPr>
              <w:pStyle w:val="TAH"/>
            </w:pPr>
            <w:r w:rsidRPr="00D70946">
              <w:t>Condition</w:t>
            </w:r>
          </w:p>
        </w:tc>
      </w:tr>
      <w:tr w:rsidR="008F51FF" w:rsidRPr="00D70946" w14:paraId="652BB47D" w14:textId="77777777" w:rsidTr="00631D92">
        <w:tc>
          <w:tcPr>
            <w:tcW w:w="4535" w:type="dxa"/>
            <w:tcBorders>
              <w:top w:val="single" w:sz="4" w:space="0" w:color="auto"/>
              <w:bottom w:val="single" w:sz="4" w:space="0" w:color="auto"/>
            </w:tcBorders>
            <w:shd w:val="clear" w:color="auto" w:fill="auto"/>
          </w:tcPr>
          <w:p w14:paraId="16523BD5" w14:textId="77777777" w:rsidR="008F51FF" w:rsidRPr="00D70946" w:rsidRDefault="008F51FF" w:rsidP="009D4432">
            <w:pPr>
              <w:pStyle w:val="TAL"/>
              <w:rPr>
                <w:lang w:eastAsia="zh-CN"/>
              </w:rPr>
            </w:pPr>
            <w:r w:rsidRPr="00D70946">
              <w:t>EMM cause</w:t>
            </w:r>
          </w:p>
        </w:tc>
        <w:tc>
          <w:tcPr>
            <w:tcW w:w="2267" w:type="dxa"/>
            <w:tcBorders>
              <w:top w:val="single" w:sz="4" w:space="0" w:color="auto"/>
              <w:bottom w:val="single" w:sz="4" w:space="0" w:color="auto"/>
            </w:tcBorders>
            <w:shd w:val="clear" w:color="auto" w:fill="auto"/>
          </w:tcPr>
          <w:p w14:paraId="6BCE23E2" w14:textId="77777777" w:rsidR="008F51FF" w:rsidRPr="00D70946" w:rsidRDefault="008F51FF" w:rsidP="009D4432">
            <w:pPr>
              <w:pStyle w:val="TAL"/>
              <w:rPr>
                <w:lang w:eastAsia="zh-CN"/>
              </w:rPr>
            </w:pPr>
            <w:r w:rsidRPr="00D70946">
              <w:t xml:space="preserve"> ‘0000 1001’B</w:t>
            </w:r>
          </w:p>
        </w:tc>
        <w:tc>
          <w:tcPr>
            <w:tcW w:w="1700" w:type="dxa"/>
            <w:tcBorders>
              <w:top w:val="single" w:sz="4" w:space="0" w:color="auto"/>
              <w:bottom w:val="single" w:sz="4" w:space="0" w:color="auto"/>
            </w:tcBorders>
            <w:shd w:val="clear" w:color="auto" w:fill="auto"/>
          </w:tcPr>
          <w:p w14:paraId="5E437635" w14:textId="77777777" w:rsidR="008F51FF" w:rsidRPr="00D70946" w:rsidRDefault="008F51FF" w:rsidP="009D4432">
            <w:pPr>
              <w:pStyle w:val="TAL"/>
            </w:pPr>
            <w:r w:rsidRPr="00D70946">
              <w:t>#9</w:t>
            </w:r>
            <w:r w:rsidR="00A56C72" w:rsidRPr="00D70946">
              <w:t xml:space="preserve"> </w:t>
            </w:r>
            <w:r w:rsidRPr="00D70946">
              <w:t>"UE identity cannot be derived by the network"</w:t>
            </w:r>
          </w:p>
        </w:tc>
        <w:tc>
          <w:tcPr>
            <w:tcW w:w="1135" w:type="dxa"/>
            <w:tcBorders>
              <w:top w:val="single" w:sz="4" w:space="0" w:color="auto"/>
              <w:bottom w:val="single" w:sz="4" w:space="0" w:color="auto"/>
            </w:tcBorders>
            <w:shd w:val="clear" w:color="auto" w:fill="auto"/>
          </w:tcPr>
          <w:p w14:paraId="5D1AB8AD" w14:textId="77777777" w:rsidR="008F51FF" w:rsidRPr="00D70946" w:rsidRDefault="008F51FF" w:rsidP="009D4432">
            <w:pPr>
              <w:pStyle w:val="TAL"/>
            </w:pPr>
          </w:p>
        </w:tc>
      </w:tr>
    </w:tbl>
    <w:p w14:paraId="58B811F9" w14:textId="77777777" w:rsidR="008F51FF" w:rsidRPr="00D70946" w:rsidRDefault="008F51FF" w:rsidP="009D4432"/>
    <w:p w14:paraId="2896733F" w14:textId="77777777" w:rsidR="008F51FF" w:rsidRPr="00D70946" w:rsidRDefault="008F51FF" w:rsidP="009D4432">
      <w:pPr>
        <w:pStyle w:val="TH"/>
      </w:pPr>
      <w:r w:rsidRPr="00D70946">
        <w:t>Table 11.1.5.3.3-6: ATTACH REQUEST (step 15b3, table 11.1.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8F51FF" w:rsidRPr="00D70946" w14:paraId="7C9E7CC2" w14:textId="77777777" w:rsidTr="00631D92">
        <w:tc>
          <w:tcPr>
            <w:tcW w:w="9637" w:type="dxa"/>
            <w:gridSpan w:val="4"/>
            <w:shd w:val="clear" w:color="auto" w:fill="auto"/>
          </w:tcPr>
          <w:p w14:paraId="2ED0000B" w14:textId="77777777" w:rsidR="008F51FF" w:rsidRPr="00D70946" w:rsidRDefault="008F51FF" w:rsidP="009D4432">
            <w:pPr>
              <w:pStyle w:val="TAL"/>
            </w:pPr>
            <w:r w:rsidRPr="00D70946">
              <w:t>Derivation Path: TS 36.508 [7], Table 4.7.2-4.</w:t>
            </w:r>
          </w:p>
        </w:tc>
      </w:tr>
      <w:tr w:rsidR="008F51FF" w:rsidRPr="00D70946" w14:paraId="46590F3C" w14:textId="77777777" w:rsidTr="00631D92">
        <w:tc>
          <w:tcPr>
            <w:tcW w:w="4535" w:type="dxa"/>
            <w:tcBorders>
              <w:bottom w:val="single" w:sz="4" w:space="0" w:color="auto"/>
            </w:tcBorders>
            <w:shd w:val="clear" w:color="auto" w:fill="auto"/>
          </w:tcPr>
          <w:p w14:paraId="67252BB7" w14:textId="77777777" w:rsidR="008F51FF" w:rsidRPr="00D70946" w:rsidRDefault="008F51FF" w:rsidP="009D4432">
            <w:pPr>
              <w:pStyle w:val="TAH"/>
            </w:pPr>
            <w:r w:rsidRPr="00D70946">
              <w:t>Information Element</w:t>
            </w:r>
          </w:p>
        </w:tc>
        <w:tc>
          <w:tcPr>
            <w:tcW w:w="2267" w:type="dxa"/>
            <w:tcBorders>
              <w:bottom w:val="single" w:sz="4" w:space="0" w:color="auto"/>
            </w:tcBorders>
            <w:shd w:val="clear" w:color="auto" w:fill="auto"/>
          </w:tcPr>
          <w:p w14:paraId="180AF475" w14:textId="77777777" w:rsidR="008F51FF" w:rsidRPr="00D70946" w:rsidRDefault="008F51FF" w:rsidP="009D4432">
            <w:pPr>
              <w:pStyle w:val="TAH"/>
            </w:pPr>
            <w:r w:rsidRPr="00D70946">
              <w:t>Value/Remark</w:t>
            </w:r>
          </w:p>
        </w:tc>
        <w:tc>
          <w:tcPr>
            <w:tcW w:w="1700" w:type="dxa"/>
            <w:tcBorders>
              <w:bottom w:val="single" w:sz="4" w:space="0" w:color="auto"/>
            </w:tcBorders>
            <w:shd w:val="clear" w:color="auto" w:fill="auto"/>
          </w:tcPr>
          <w:p w14:paraId="7750F256" w14:textId="77777777" w:rsidR="008F51FF" w:rsidRPr="00D70946" w:rsidRDefault="008F51FF" w:rsidP="009D4432">
            <w:pPr>
              <w:pStyle w:val="TAH"/>
            </w:pPr>
            <w:r w:rsidRPr="00D70946">
              <w:t>Comment</w:t>
            </w:r>
          </w:p>
        </w:tc>
        <w:tc>
          <w:tcPr>
            <w:tcW w:w="1135" w:type="dxa"/>
            <w:tcBorders>
              <w:bottom w:val="single" w:sz="4" w:space="0" w:color="auto"/>
            </w:tcBorders>
            <w:shd w:val="clear" w:color="auto" w:fill="auto"/>
          </w:tcPr>
          <w:p w14:paraId="776DB22B" w14:textId="77777777" w:rsidR="008F51FF" w:rsidRPr="00D70946" w:rsidRDefault="008F51FF" w:rsidP="009D4432">
            <w:pPr>
              <w:pStyle w:val="TAH"/>
            </w:pPr>
            <w:r w:rsidRPr="00D70946">
              <w:t>Condition</w:t>
            </w:r>
          </w:p>
        </w:tc>
      </w:tr>
      <w:tr w:rsidR="008F51FF" w:rsidRPr="00D70946" w14:paraId="6E389A6E" w14:textId="77777777" w:rsidTr="00631D92">
        <w:tc>
          <w:tcPr>
            <w:tcW w:w="4535" w:type="dxa"/>
            <w:tcBorders>
              <w:top w:val="single" w:sz="4" w:space="0" w:color="auto"/>
              <w:bottom w:val="single" w:sz="4" w:space="0" w:color="auto"/>
            </w:tcBorders>
            <w:shd w:val="clear" w:color="auto" w:fill="auto"/>
          </w:tcPr>
          <w:p w14:paraId="61AA5520" w14:textId="77777777" w:rsidR="008F51FF" w:rsidRPr="00D70946" w:rsidRDefault="008F51FF" w:rsidP="009D4432">
            <w:pPr>
              <w:pStyle w:val="TAL"/>
              <w:rPr>
                <w:lang w:eastAsia="zh-CN"/>
              </w:rPr>
            </w:pPr>
            <w:r w:rsidRPr="00D70946">
              <w:rPr>
                <w:lang w:eastAsia="zh-CN"/>
              </w:rPr>
              <w:t>IMSI</w:t>
            </w:r>
          </w:p>
        </w:tc>
        <w:tc>
          <w:tcPr>
            <w:tcW w:w="2267" w:type="dxa"/>
            <w:tcBorders>
              <w:top w:val="single" w:sz="4" w:space="0" w:color="auto"/>
              <w:bottom w:val="single" w:sz="4" w:space="0" w:color="auto"/>
            </w:tcBorders>
            <w:shd w:val="clear" w:color="auto" w:fill="auto"/>
          </w:tcPr>
          <w:p w14:paraId="5E908EC8" w14:textId="77777777" w:rsidR="008F51FF" w:rsidRPr="00D70946" w:rsidRDefault="008F51FF" w:rsidP="009D4432">
            <w:pPr>
              <w:pStyle w:val="TAL"/>
              <w:rPr>
                <w:lang w:eastAsia="zh-CN"/>
              </w:rPr>
            </w:pPr>
            <w:r w:rsidRPr="00D70946">
              <w:rPr>
                <w:lang w:eastAsia="zh-CN"/>
              </w:rPr>
              <w:t>IMSI of the UE</w:t>
            </w:r>
          </w:p>
        </w:tc>
        <w:tc>
          <w:tcPr>
            <w:tcW w:w="1700" w:type="dxa"/>
            <w:tcBorders>
              <w:top w:val="single" w:sz="4" w:space="0" w:color="auto"/>
              <w:bottom w:val="single" w:sz="4" w:space="0" w:color="auto"/>
            </w:tcBorders>
            <w:shd w:val="clear" w:color="auto" w:fill="auto"/>
          </w:tcPr>
          <w:p w14:paraId="6AC2668B" w14:textId="77777777" w:rsidR="008F51FF" w:rsidRPr="00D70946" w:rsidRDefault="008F51FF" w:rsidP="009D4432">
            <w:pPr>
              <w:pStyle w:val="TAL"/>
            </w:pPr>
          </w:p>
        </w:tc>
        <w:tc>
          <w:tcPr>
            <w:tcW w:w="1135" w:type="dxa"/>
            <w:tcBorders>
              <w:top w:val="single" w:sz="4" w:space="0" w:color="auto"/>
              <w:bottom w:val="single" w:sz="4" w:space="0" w:color="auto"/>
            </w:tcBorders>
            <w:shd w:val="clear" w:color="auto" w:fill="auto"/>
          </w:tcPr>
          <w:p w14:paraId="3EE4E52C" w14:textId="77777777" w:rsidR="008F51FF" w:rsidRPr="00D70946" w:rsidRDefault="008F51FF" w:rsidP="009D4432">
            <w:pPr>
              <w:pStyle w:val="TAL"/>
            </w:pPr>
          </w:p>
        </w:tc>
      </w:tr>
    </w:tbl>
    <w:p w14:paraId="0C8958D0" w14:textId="77777777" w:rsidR="002F16F8" w:rsidRPr="00D70946" w:rsidRDefault="002F16F8" w:rsidP="009D4432"/>
    <w:p w14:paraId="0C20D7F1" w14:textId="77777777" w:rsidR="002F16F8" w:rsidRPr="00D70946" w:rsidRDefault="002F16F8" w:rsidP="009D4432">
      <w:pPr>
        <w:pStyle w:val="TH"/>
      </w:pPr>
      <w:r w:rsidRPr="00D70946">
        <w:t>Table 11.1.5.3.3-7: PDN CONNECTIVITY REQUEST (step 1, table 11.1.5.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16F8" w:rsidRPr="00D70946" w14:paraId="6822BC69" w14:textId="77777777" w:rsidTr="00B325C7">
        <w:trPr>
          <w:gridBefore w:val="1"/>
          <w:wBefore w:w="9" w:type="dxa"/>
        </w:trPr>
        <w:tc>
          <w:tcPr>
            <w:tcW w:w="9738" w:type="dxa"/>
            <w:gridSpan w:val="4"/>
          </w:tcPr>
          <w:p w14:paraId="6308EAC0" w14:textId="77777777" w:rsidR="002F16F8" w:rsidRPr="00D70946" w:rsidRDefault="002F16F8" w:rsidP="009D4432">
            <w:pPr>
              <w:pStyle w:val="TAL"/>
            </w:pPr>
            <w:r w:rsidRPr="00D70946">
              <w:t>Derivation Path: TS 36.508 [7], Table 4.7.3-20</w:t>
            </w:r>
          </w:p>
        </w:tc>
      </w:tr>
      <w:tr w:rsidR="002F16F8" w:rsidRPr="00D70946" w14:paraId="1EBA024E" w14:textId="77777777" w:rsidTr="00B325C7">
        <w:tblPrEx>
          <w:tblCellMar>
            <w:left w:w="108" w:type="dxa"/>
            <w:right w:w="108" w:type="dxa"/>
          </w:tblCellMar>
        </w:tblPrEx>
        <w:tc>
          <w:tcPr>
            <w:tcW w:w="4535" w:type="dxa"/>
            <w:gridSpan w:val="2"/>
          </w:tcPr>
          <w:p w14:paraId="17A3013B" w14:textId="77777777" w:rsidR="002F16F8" w:rsidRPr="00D70946" w:rsidRDefault="002F16F8" w:rsidP="009D4432">
            <w:pPr>
              <w:pStyle w:val="TAH"/>
            </w:pPr>
            <w:r w:rsidRPr="00D70946">
              <w:t>Information Element</w:t>
            </w:r>
          </w:p>
        </w:tc>
        <w:tc>
          <w:tcPr>
            <w:tcW w:w="2267" w:type="dxa"/>
          </w:tcPr>
          <w:p w14:paraId="6372FC4A" w14:textId="77777777" w:rsidR="002F16F8" w:rsidRPr="00D70946" w:rsidRDefault="002F16F8" w:rsidP="009D4432">
            <w:pPr>
              <w:pStyle w:val="TAH"/>
            </w:pPr>
            <w:r w:rsidRPr="00D70946">
              <w:t>Value/remark</w:t>
            </w:r>
          </w:p>
        </w:tc>
        <w:tc>
          <w:tcPr>
            <w:tcW w:w="1700" w:type="dxa"/>
          </w:tcPr>
          <w:p w14:paraId="4D458424" w14:textId="77777777" w:rsidR="002F16F8" w:rsidRPr="00D70946" w:rsidRDefault="002F16F8" w:rsidP="009D4432">
            <w:pPr>
              <w:pStyle w:val="TAH"/>
            </w:pPr>
            <w:r w:rsidRPr="00D70946">
              <w:t>Comment</w:t>
            </w:r>
          </w:p>
        </w:tc>
        <w:tc>
          <w:tcPr>
            <w:tcW w:w="1245" w:type="dxa"/>
          </w:tcPr>
          <w:p w14:paraId="7EEB2A12" w14:textId="77777777" w:rsidR="002F16F8" w:rsidRPr="00D70946" w:rsidRDefault="002F16F8" w:rsidP="009D4432">
            <w:pPr>
              <w:pStyle w:val="TAH"/>
            </w:pPr>
            <w:r w:rsidRPr="00D70946">
              <w:t>Condition</w:t>
            </w:r>
          </w:p>
        </w:tc>
      </w:tr>
      <w:tr w:rsidR="002F16F8" w:rsidRPr="00D70946" w14:paraId="26B05EF9" w14:textId="77777777" w:rsidTr="00B325C7">
        <w:tblPrEx>
          <w:tblCellMar>
            <w:left w:w="108" w:type="dxa"/>
            <w:right w:w="108" w:type="dxa"/>
          </w:tblCellMar>
        </w:tblPrEx>
        <w:tc>
          <w:tcPr>
            <w:tcW w:w="4535" w:type="dxa"/>
            <w:gridSpan w:val="2"/>
          </w:tcPr>
          <w:p w14:paraId="60F73749" w14:textId="77777777" w:rsidR="002F16F8" w:rsidRPr="00D70946" w:rsidRDefault="002F16F8" w:rsidP="009D4432">
            <w:pPr>
              <w:pStyle w:val="TAL"/>
            </w:pPr>
            <w:r w:rsidRPr="00D70946">
              <w:t>EPS bearer identity</w:t>
            </w:r>
          </w:p>
        </w:tc>
        <w:tc>
          <w:tcPr>
            <w:tcW w:w="2267" w:type="dxa"/>
          </w:tcPr>
          <w:p w14:paraId="0710DA44" w14:textId="77777777" w:rsidR="002F16F8" w:rsidRPr="00D70946" w:rsidRDefault="00151E7A" w:rsidP="009D4432">
            <w:pPr>
              <w:pStyle w:val="TAL"/>
            </w:pPr>
            <w:r w:rsidRPr="00D70946">
              <w:t>0</w:t>
            </w:r>
          </w:p>
        </w:tc>
        <w:tc>
          <w:tcPr>
            <w:tcW w:w="1700" w:type="dxa"/>
          </w:tcPr>
          <w:p w14:paraId="2C922803" w14:textId="77777777" w:rsidR="002F16F8" w:rsidRPr="00D70946" w:rsidRDefault="002F16F8" w:rsidP="009D4432">
            <w:pPr>
              <w:pStyle w:val="TAL"/>
            </w:pPr>
            <w:r w:rsidRPr="00D70946">
              <w:t>No EPS bearer identity assigned</w:t>
            </w:r>
            <w:r w:rsidR="00731283" w:rsidRPr="00D70946">
              <w:t>, for coding see Table 9.11.4.8.1 in TS 24.501 [22]</w:t>
            </w:r>
          </w:p>
        </w:tc>
        <w:tc>
          <w:tcPr>
            <w:tcW w:w="1245" w:type="dxa"/>
          </w:tcPr>
          <w:p w14:paraId="7E15D59A" w14:textId="77777777" w:rsidR="002F16F8" w:rsidRPr="00D70946" w:rsidRDefault="002F16F8" w:rsidP="009D4432">
            <w:pPr>
              <w:pStyle w:val="TAL"/>
            </w:pPr>
          </w:p>
        </w:tc>
      </w:tr>
      <w:tr w:rsidR="002F16F8" w:rsidRPr="00D70946" w14:paraId="5AF7CC3F" w14:textId="77777777" w:rsidTr="00B325C7">
        <w:tblPrEx>
          <w:tblCellMar>
            <w:left w:w="108" w:type="dxa"/>
            <w:right w:w="108" w:type="dxa"/>
          </w:tblCellMar>
        </w:tblPrEx>
        <w:tc>
          <w:tcPr>
            <w:tcW w:w="4535" w:type="dxa"/>
            <w:gridSpan w:val="2"/>
          </w:tcPr>
          <w:p w14:paraId="57382AD5" w14:textId="77777777" w:rsidR="002F16F8" w:rsidRPr="00D70946" w:rsidRDefault="002F16F8" w:rsidP="009D4432">
            <w:pPr>
              <w:pStyle w:val="TAL"/>
            </w:pPr>
            <w:r w:rsidRPr="00D70946">
              <w:t>Procedure transaction identity</w:t>
            </w:r>
          </w:p>
        </w:tc>
        <w:tc>
          <w:tcPr>
            <w:tcW w:w="2267" w:type="dxa"/>
          </w:tcPr>
          <w:p w14:paraId="20D005F2" w14:textId="77777777" w:rsidR="002F16F8" w:rsidRPr="00D70946" w:rsidRDefault="002F16F8" w:rsidP="009D4432">
            <w:pPr>
              <w:pStyle w:val="TAL"/>
            </w:pPr>
            <w:r w:rsidRPr="00D70946">
              <w:t>Any value from 1 to 254</w:t>
            </w:r>
          </w:p>
        </w:tc>
        <w:tc>
          <w:tcPr>
            <w:tcW w:w="1700" w:type="dxa"/>
          </w:tcPr>
          <w:p w14:paraId="6780E336" w14:textId="77777777" w:rsidR="002F16F8" w:rsidRPr="00D70946" w:rsidRDefault="002F16F8" w:rsidP="009D4432">
            <w:pPr>
              <w:pStyle w:val="TAL"/>
            </w:pPr>
          </w:p>
        </w:tc>
        <w:tc>
          <w:tcPr>
            <w:tcW w:w="1245" w:type="dxa"/>
          </w:tcPr>
          <w:p w14:paraId="569987B3" w14:textId="77777777" w:rsidR="002F16F8" w:rsidRPr="00D70946" w:rsidRDefault="002F16F8" w:rsidP="009D4432">
            <w:pPr>
              <w:pStyle w:val="TAL"/>
            </w:pPr>
          </w:p>
        </w:tc>
      </w:tr>
      <w:tr w:rsidR="002F16F8" w:rsidRPr="00D70946" w14:paraId="3189B5F9" w14:textId="77777777" w:rsidTr="00B325C7">
        <w:tblPrEx>
          <w:tblCellMar>
            <w:left w:w="108" w:type="dxa"/>
            <w:right w:w="108" w:type="dxa"/>
          </w:tblCellMar>
        </w:tblPrEx>
        <w:tc>
          <w:tcPr>
            <w:tcW w:w="4535" w:type="dxa"/>
            <w:gridSpan w:val="2"/>
          </w:tcPr>
          <w:p w14:paraId="6F636E24" w14:textId="77777777" w:rsidR="002F16F8" w:rsidRPr="00D70946" w:rsidRDefault="002F16F8" w:rsidP="009D4432">
            <w:pPr>
              <w:pStyle w:val="TAL"/>
            </w:pPr>
            <w:r w:rsidRPr="00D70946">
              <w:t>PDN connectivity request message identity</w:t>
            </w:r>
          </w:p>
        </w:tc>
        <w:tc>
          <w:tcPr>
            <w:tcW w:w="2267" w:type="dxa"/>
          </w:tcPr>
          <w:p w14:paraId="54855270" w14:textId="77777777" w:rsidR="002F16F8" w:rsidRPr="00D70946" w:rsidRDefault="002F16F8" w:rsidP="009D4432">
            <w:pPr>
              <w:pStyle w:val="TAL"/>
            </w:pPr>
            <w:r w:rsidRPr="00D70946">
              <w:t>'1101 0000'B</w:t>
            </w:r>
          </w:p>
        </w:tc>
        <w:tc>
          <w:tcPr>
            <w:tcW w:w="1700" w:type="dxa"/>
          </w:tcPr>
          <w:p w14:paraId="19B87A2B" w14:textId="77777777" w:rsidR="002F16F8" w:rsidRPr="00D70946" w:rsidRDefault="002F16F8" w:rsidP="009D4432">
            <w:pPr>
              <w:pStyle w:val="TAL"/>
            </w:pPr>
            <w:r w:rsidRPr="00D70946">
              <w:t>PDN connectivity request</w:t>
            </w:r>
          </w:p>
        </w:tc>
        <w:tc>
          <w:tcPr>
            <w:tcW w:w="1245" w:type="dxa"/>
          </w:tcPr>
          <w:p w14:paraId="5533712D" w14:textId="77777777" w:rsidR="002F16F8" w:rsidRPr="00D70946" w:rsidRDefault="002F16F8" w:rsidP="009D4432">
            <w:pPr>
              <w:pStyle w:val="TAL"/>
            </w:pPr>
          </w:p>
        </w:tc>
      </w:tr>
      <w:tr w:rsidR="002F16F8" w:rsidRPr="00D70946" w14:paraId="1F33AD7D" w14:textId="77777777" w:rsidTr="00B325C7">
        <w:tblPrEx>
          <w:tblCellMar>
            <w:left w:w="108" w:type="dxa"/>
            <w:right w:w="108" w:type="dxa"/>
          </w:tblCellMar>
        </w:tblPrEx>
        <w:tc>
          <w:tcPr>
            <w:tcW w:w="4535" w:type="dxa"/>
            <w:gridSpan w:val="2"/>
          </w:tcPr>
          <w:p w14:paraId="0B16D725" w14:textId="77777777" w:rsidR="002F16F8" w:rsidRPr="00D70946" w:rsidRDefault="002F16F8" w:rsidP="009D4432">
            <w:pPr>
              <w:pStyle w:val="TAL"/>
            </w:pPr>
            <w:r w:rsidRPr="00D70946">
              <w:t>Request type</w:t>
            </w:r>
          </w:p>
        </w:tc>
        <w:tc>
          <w:tcPr>
            <w:tcW w:w="2267" w:type="dxa"/>
          </w:tcPr>
          <w:p w14:paraId="06485713" w14:textId="77777777" w:rsidR="002F16F8" w:rsidRPr="00D70946" w:rsidRDefault="002F16F8" w:rsidP="009D4432">
            <w:pPr>
              <w:pStyle w:val="TAL"/>
            </w:pPr>
            <w:r w:rsidRPr="00D70946">
              <w:t>'010'B</w:t>
            </w:r>
          </w:p>
        </w:tc>
        <w:tc>
          <w:tcPr>
            <w:tcW w:w="1700" w:type="dxa"/>
          </w:tcPr>
          <w:p w14:paraId="204122F6" w14:textId="77777777" w:rsidR="002F16F8" w:rsidRPr="00D70946" w:rsidRDefault="002F16F8" w:rsidP="009D4432">
            <w:pPr>
              <w:pStyle w:val="TAL"/>
            </w:pPr>
            <w:r w:rsidRPr="00D70946">
              <w:t>Handover</w:t>
            </w:r>
          </w:p>
        </w:tc>
        <w:tc>
          <w:tcPr>
            <w:tcW w:w="1245" w:type="dxa"/>
          </w:tcPr>
          <w:p w14:paraId="7DE6ED89" w14:textId="77777777" w:rsidR="002F16F8" w:rsidRPr="00D70946" w:rsidRDefault="002F16F8" w:rsidP="009D4432">
            <w:pPr>
              <w:pStyle w:val="TAL"/>
            </w:pPr>
          </w:p>
        </w:tc>
      </w:tr>
      <w:tr w:rsidR="002F16F8" w:rsidRPr="00D70946" w14:paraId="14942BA4" w14:textId="77777777" w:rsidTr="00B325C7">
        <w:tblPrEx>
          <w:tblCellMar>
            <w:left w:w="108" w:type="dxa"/>
            <w:right w:w="108" w:type="dxa"/>
          </w:tblCellMar>
        </w:tblPrEx>
        <w:tc>
          <w:tcPr>
            <w:tcW w:w="4535" w:type="dxa"/>
            <w:gridSpan w:val="2"/>
          </w:tcPr>
          <w:p w14:paraId="1C934CAF" w14:textId="77777777" w:rsidR="002F16F8" w:rsidRPr="00D70946" w:rsidRDefault="002F16F8" w:rsidP="009D4432">
            <w:pPr>
              <w:pStyle w:val="TAL"/>
            </w:pPr>
            <w:r w:rsidRPr="00D70946">
              <w:t>PDN type</w:t>
            </w:r>
          </w:p>
        </w:tc>
        <w:tc>
          <w:tcPr>
            <w:tcW w:w="2267" w:type="dxa"/>
          </w:tcPr>
          <w:p w14:paraId="59F198DC" w14:textId="77777777" w:rsidR="002F16F8" w:rsidRPr="00D70946" w:rsidRDefault="002F16F8" w:rsidP="009D4432">
            <w:pPr>
              <w:pStyle w:val="TAL"/>
            </w:pPr>
            <w:r w:rsidRPr="00D70946">
              <w:t>Any value between '001'B, '010'B, '011'B and '100'B</w:t>
            </w:r>
          </w:p>
        </w:tc>
        <w:tc>
          <w:tcPr>
            <w:tcW w:w="1700" w:type="dxa"/>
          </w:tcPr>
          <w:p w14:paraId="24820E1C" w14:textId="77777777" w:rsidR="002F16F8" w:rsidRPr="00D70946" w:rsidRDefault="002F16F8" w:rsidP="009D4432">
            <w:pPr>
              <w:pStyle w:val="TAL"/>
            </w:pPr>
            <w:r w:rsidRPr="00D70946">
              <w:t>The allowed values are respectively IPv4, IPv6, IPv4v6 and "unused but interpreted as IPv6 by the network"</w:t>
            </w:r>
          </w:p>
        </w:tc>
        <w:tc>
          <w:tcPr>
            <w:tcW w:w="1245" w:type="dxa"/>
          </w:tcPr>
          <w:p w14:paraId="2C640803" w14:textId="77777777" w:rsidR="002F16F8" w:rsidRPr="00D70946" w:rsidRDefault="002F16F8" w:rsidP="009D4432">
            <w:pPr>
              <w:pStyle w:val="TAL"/>
            </w:pPr>
          </w:p>
        </w:tc>
      </w:tr>
      <w:tr w:rsidR="002F16F8" w:rsidRPr="00D70946" w14:paraId="17AB54F2" w14:textId="77777777" w:rsidTr="00B325C7">
        <w:tblPrEx>
          <w:tblCellMar>
            <w:left w:w="108" w:type="dxa"/>
            <w:right w:w="108" w:type="dxa"/>
          </w:tblCellMar>
        </w:tblPrEx>
        <w:tc>
          <w:tcPr>
            <w:tcW w:w="4535" w:type="dxa"/>
            <w:gridSpan w:val="2"/>
          </w:tcPr>
          <w:p w14:paraId="135AF02C" w14:textId="77777777" w:rsidR="002F16F8" w:rsidRPr="00D70946" w:rsidRDefault="002F16F8" w:rsidP="009D4432">
            <w:pPr>
              <w:pStyle w:val="TAL"/>
            </w:pPr>
            <w:r w:rsidRPr="00D70946">
              <w:t>Protocol configuration options</w:t>
            </w:r>
          </w:p>
        </w:tc>
        <w:tc>
          <w:tcPr>
            <w:tcW w:w="2267" w:type="dxa"/>
          </w:tcPr>
          <w:p w14:paraId="22BC874D" w14:textId="77777777" w:rsidR="002F16F8" w:rsidRPr="00D70946" w:rsidRDefault="002F16F8" w:rsidP="009D4432">
            <w:pPr>
              <w:pStyle w:val="TAL"/>
              <w:rPr>
                <w:lang w:eastAsia="zh-CN"/>
              </w:rPr>
            </w:pPr>
            <w:r w:rsidRPr="00D70946">
              <w:t xml:space="preserve">PDU session ID of </w:t>
            </w:r>
            <w:r w:rsidRPr="00D70946">
              <w:rPr>
                <w:lang w:eastAsia="zh-CN"/>
              </w:rPr>
              <w:t>internet PDU session</w:t>
            </w:r>
          </w:p>
        </w:tc>
        <w:tc>
          <w:tcPr>
            <w:tcW w:w="1700" w:type="dxa"/>
          </w:tcPr>
          <w:p w14:paraId="359F5B1B" w14:textId="77777777" w:rsidR="002F16F8" w:rsidRPr="00D70946" w:rsidRDefault="002F16F8" w:rsidP="009D4432">
            <w:pPr>
              <w:pStyle w:val="TAL"/>
            </w:pPr>
          </w:p>
        </w:tc>
        <w:tc>
          <w:tcPr>
            <w:tcW w:w="1245" w:type="dxa"/>
          </w:tcPr>
          <w:p w14:paraId="3D76F53F" w14:textId="77777777" w:rsidR="002F16F8" w:rsidRPr="00D70946" w:rsidRDefault="002F16F8" w:rsidP="009D4432">
            <w:pPr>
              <w:pStyle w:val="TAL"/>
            </w:pPr>
          </w:p>
        </w:tc>
      </w:tr>
    </w:tbl>
    <w:p w14:paraId="1557F7CB" w14:textId="77777777" w:rsidR="008C72C6" w:rsidRPr="00D70946" w:rsidRDefault="008C72C6" w:rsidP="009D4432"/>
    <w:p w14:paraId="6AC9ED67" w14:textId="2E3CFA73" w:rsidR="008C72C6" w:rsidRPr="00D70946" w:rsidRDefault="008C72C6" w:rsidP="009D4432">
      <w:pPr>
        <w:pStyle w:val="TH"/>
        <w:rPr>
          <w:lang w:eastAsia="zh-TW"/>
        </w:rPr>
      </w:pPr>
      <w:bookmarkStart w:id="716" w:name="OLE_LINK3"/>
      <w:bookmarkStart w:id="717" w:name="OLE_LINK4"/>
      <w:r w:rsidRPr="00D70946">
        <w:t>Table 11.1.5.3.3-8</w:t>
      </w:r>
      <w:bookmarkEnd w:id="716"/>
      <w:bookmarkEnd w:id="717"/>
      <w:r w:rsidRPr="00D70946">
        <w:t xml:space="preserve">: SystemInformationBlockType1 of E-UTRA Cell </w:t>
      </w:r>
      <w:r w:rsidR="00440EEB" w:rsidRPr="00D70946">
        <w:t>3</w:t>
      </w:r>
      <w:r w:rsidRPr="00D70946">
        <w:rPr>
          <w:lang w:eastAsia="zh-TW"/>
        </w:rPr>
        <w:t xml:space="preserve"> </w:t>
      </w:r>
      <w:r w:rsidRPr="00D70946">
        <w:t>(all steps, table 11.1.5.3.2-1)</w:t>
      </w:r>
    </w:p>
    <w:tbl>
      <w:tblPr>
        <w:tblW w:w="960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45"/>
      </w:tblGrid>
      <w:tr w:rsidR="008C72C6" w:rsidRPr="00D70946" w14:paraId="685DDCC9" w14:textId="77777777" w:rsidTr="0052556A">
        <w:tc>
          <w:tcPr>
            <w:tcW w:w="9609" w:type="dxa"/>
            <w:gridSpan w:val="4"/>
          </w:tcPr>
          <w:p w14:paraId="5FA56D45" w14:textId="77777777" w:rsidR="008C72C6" w:rsidRPr="00D70946" w:rsidRDefault="008C72C6" w:rsidP="009D4432">
            <w:pPr>
              <w:pStyle w:val="TAL"/>
            </w:pPr>
            <w:r w:rsidRPr="00D70946">
              <w:t>Derivation Path: 36.508 [7] Table 4.4.3.2-3</w:t>
            </w:r>
          </w:p>
        </w:tc>
      </w:tr>
      <w:tr w:rsidR="008C72C6" w:rsidRPr="00D70946" w14:paraId="3316871A" w14:textId="77777777" w:rsidTr="0052556A">
        <w:tblPrEx>
          <w:tblCellMar>
            <w:left w:w="108" w:type="dxa"/>
            <w:right w:w="108" w:type="dxa"/>
          </w:tblCellMar>
        </w:tblPrEx>
        <w:tc>
          <w:tcPr>
            <w:tcW w:w="3969" w:type="dxa"/>
          </w:tcPr>
          <w:p w14:paraId="73EBFA5C" w14:textId="77777777" w:rsidR="008C72C6" w:rsidRPr="00D70946" w:rsidRDefault="008C72C6" w:rsidP="009D4432">
            <w:pPr>
              <w:pStyle w:val="TAH"/>
            </w:pPr>
            <w:r w:rsidRPr="00D70946">
              <w:t>Information Element</w:t>
            </w:r>
          </w:p>
        </w:tc>
        <w:tc>
          <w:tcPr>
            <w:tcW w:w="1701" w:type="dxa"/>
          </w:tcPr>
          <w:p w14:paraId="3EF0987A" w14:textId="77777777" w:rsidR="008C72C6" w:rsidRPr="00D70946" w:rsidRDefault="008C72C6" w:rsidP="009D4432">
            <w:pPr>
              <w:pStyle w:val="TAH"/>
            </w:pPr>
            <w:r w:rsidRPr="00D70946">
              <w:t>Value/remark</w:t>
            </w:r>
          </w:p>
        </w:tc>
        <w:tc>
          <w:tcPr>
            <w:tcW w:w="2694" w:type="dxa"/>
          </w:tcPr>
          <w:p w14:paraId="2F16604E" w14:textId="77777777" w:rsidR="008C72C6" w:rsidRPr="00D70946" w:rsidRDefault="008C72C6" w:rsidP="009D4432">
            <w:pPr>
              <w:pStyle w:val="TAH"/>
            </w:pPr>
            <w:r w:rsidRPr="00D70946">
              <w:t>Comment</w:t>
            </w:r>
          </w:p>
        </w:tc>
        <w:tc>
          <w:tcPr>
            <w:tcW w:w="1245" w:type="dxa"/>
          </w:tcPr>
          <w:p w14:paraId="08795DF7" w14:textId="77777777" w:rsidR="008C72C6" w:rsidRPr="00D70946" w:rsidRDefault="008C72C6" w:rsidP="009D4432">
            <w:pPr>
              <w:pStyle w:val="TAH"/>
            </w:pPr>
            <w:r w:rsidRPr="00D70946">
              <w:t>Condition</w:t>
            </w:r>
          </w:p>
        </w:tc>
      </w:tr>
      <w:tr w:rsidR="008C72C6" w:rsidRPr="00D70946" w14:paraId="509015C3" w14:textId="77777777" w:rsidTr="0052556A">
        <w:tblPrEx>
          <w:tblCellMar>
            <w:left w:w="108" w:type="dxa"/>
            <w:right w:w="108" w:type="dxa"/>
          </w:tblCellMar>
        </w:tblPrEx>
        <w:tc>
          <w:tcPr>
            <w:tcW w:w="3969" w:type="dxa"/>
          </w:tcPr>
          <w:p w14:paraId="0249B708" w14:textId="77777777" w:rsidR="008C72C6" w:rsidRPr="00D70946" w:rsidRDefault="008C72C6" w:rsidP="009D4432">
            <w:pPr>
              <w:pStyle w:val="TAL"/>
            </w:pPr>
            <w:r w:rsidRPr="00D70946">
              <w:t>SystemInformationBlockType1 ::= SEQUENCE {</w:t>
            </w:r>
          </w:p>
        </w:tc>
        <w:tc>
          <w:tcPr>
            <w:tcW w:w="1701" w:type="dxa"/>
          </w:tcPr>
          <w:p w14:paraId="60FF656D" w14:textId="77777777" w:rsidR="008C72C6" w:rsidRPr="00D70946" w:rsidRDefault="008C72C6" w:rsidP="009D4432">
            <w:pPr>
              <w:pStyle w:val="TAL"/>
            </w:pPr>
          </w:p>
        </w:tc>
        <w:tc>
          <w:tcPr>
            <w:tcW w:w="2694" w:type="dxa"/>
          </w:tcPr>
          <w:p w14:paraId="40E2F74B" w14:textId="77777777" w:rsidR="008C72C6" w:rsidRPr="00D70946" w:rsidRDefault="008C72C6" w:rsidP="009D4432">
            <w:pPr>
              <w:pStyle w:val="TAL"/>
            </w:pPr>
          </w:p>
        </w:tc>
        <w:tc>
          <w:tcPr>
            <w:tcW w:w="1245" w:type="dxa"/>
          </w:tcPr>
          <w:p w14:paraId="5E35C9EB" w14:textId="77777777" w:rsidR="008C72C6" w:rsidRPr="00D70946" w:rsidRDefault="008C72C6" w:rsidP="009D4432">
            <w:pPr>
              <w:pStyle w:val="TAL"/>
            </w:pPr>
          </w:p>
        </w:tc>
      </w:tr>
      <w:tr w:rsidR="008C72C6" w:rsidRPr="00D70946" w14:paraId="5F5EB28F" w14:textId="77777777" w:rsidTr="0052556A">
        <w:tblPrEx>
          <w:tblCellMar>
            <w:left w:w="108" w:type="dxa"/>
            <w:right w:w="108" w:type="dxa"/>
          </w:tblCellMar>
        </w:tblPrEx>
        <w:tc>
          <w:tcPr>
            <w:tcW w:w="3969" w:type="dxa"/>
          </w:tcPr>
          <w:p w14:paraId="429FA811" w14:textId="77777777" w:rsidR="008C72C6" w:rsidRPr="00D70946" w:rsidRDefault="008C72C6" w:rsidP="009D4432">
            <w:pPr>
              <w:pStyle w:val="TAL"/>
            </w:pPr>
            <w:r w:rsidRPr="00D70946">
              <w:t xml:space="preserve">  cellAccessRelatedInfo SEQUENCE {</w:t>
            </w:r>
          </w:p>
        </w:tc>
        <w:tc>
          <w:tcPr>
            <w:tcW w:w="1701" w:type="dxa"/>
          </w:tcPr>
          <w:p w14:paraId="01FF5FEF" w14:textId="77777777" w:rsidR="008C72C6" w:rsidRPr="00D70946" w:rsidRDefault="008C72C6" w:rsidP="009D4432">
            <w:pPr>
              <w:pStyle w:val="TAL"/>
            </w:pPr>
          </w:p>
        </w:tc>
        <w:tc>
          <w:tcPr>
            <w:tcW w:w="2694" w:type="dxa"/>
          </w:tcPr>
          <w:p w14:paraId="3D0FF970" w14:textId="77777777" w:rsidR="008C72C6" w:rsidRPr="00D70946" w:rsidRDefault="008C72C6" w:rsidP="009D4432">
            <w:pPr>
              <w:pStyle w:val="TAL"/>
            </w:pPr>
          </w:p>
        </w:tc>
        <w:tc>
          <w:tcPr>
            <w:tcW w:w="1245" w:type="dxa"/>
          </w:tcPr>
          <w:p w14:paraId="28E11E93" w14:textId="77777777" w:rsidR="008C72C6" w:rsidRPr="00D70946" w:rsidRDefault="008C72C6" w:rsidP="009D4432">
            <w:pPr>
              <w:pStyle w:val="TAL"/>
            </w:pPr>
          </w:p>
        </w:tc>
      </w:tr>
      <w:tr w:rsidR="008C72C6" w:rsidRPr="00D70946" w14:paraId="5E4FCF39" w14:textId="77777777" w:rsidTr="0052556A">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4EF50AE3" w14:textId="77777777" w:rsidR="008C72C6" w:rsidRPr="00D70946" w:rsidRDefault="008C72C6" w:rsidP="009D4432">
            <w:pPr>
              <w:pStyle w:val="TAL"/>
            </w:pPr>
            <w:r w:rsidRPr="00D70946">
              <w:t xml:space="preserve">    plmn-IdentityList SEQUENCE (SIZE (1..6)) OF SEQUENCE {</w:t>
            </w:r>
          </w:p>
        </w:tc>
        <w:tc>
          <w:tcPr>
            <w:tcW w:w="1701" w:type="dxa"/>
            <w:tcBorders>
              <w:top w:val="single" w:sz="4" w:space="0" w:color="auto"/>
              <w:left w:val="single" w:sz="4" w:space="0" w:color="auto"/>
              <w:bottom w:val="single" w:sz="4" w:space="0" w:color="auto"/>
              <w:right w:val="single" w:sz="4" w:space="0" w:color="auto"/>
            </w:tcBorders>
          </w:tcPr>
          <w:p w14:paraId="29AF98BB" w14:textId="77777777" w:rsidR="008C72C6" w:rsidRPr="00D70946" w:rsidRDefault="008C72C6" w:rsidP="009D4432">
            <w:pPr>
              <w:pStyle w:val="TAL"/>
            </w:pPr>
            <w:r w:rsidRPr="00D70946">
              <w:t>1 entry</w:t>
            </w:r>
          </w:p>
        </w:tc>
        <w:tc>
          <w:tcPr>
            <w:tcW w:w="2694" w:type="dxa"/>
            <w:tcBorders>
              <w:top w:val="single" w:sz="4" w:space="0" w:color="auto"/>
              <w:left w:val="single" w:sz="4" w:space="0" w:color="auto"/>
              <w:bottom w:val="single" w:sz="4" w:space="0" w:color="auto"/>
              <w:right w:val="single" w:sz="4" w:space="0" w:color="auto"/>
            </w:tcBorders>
          </w:tcPr>
          <w:p w14:paraId="508317D9" w14:textId="77777777" w:rsidR="008C72C6" w:rsidRPr="00D70946" w:rsidRDefault="008C72C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036B879" w14:textId="77777777" w:rsidR="008C72C6" w:rsidRPr="00D70946" w:rsidRDefault="008C72C6" w:rsidP="009D4432">
            <w:pPr>
              <w:pStyle w:val="TAL"/>
            </w:pPr>
          </w:p>
        </w:tc>
      </w:tr>
      <w:tr w:rsidR="008C72C6" w:rsidRPr="00D70946" w14:paraId="4D16E792" w14:textId="77777777" w:rsidTr="0052556A">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36CDB2AC" w14:textId="77777777" w:rsidR="008C72C6" w:rsidRPr="00D70946" w:rsidRDefault="008C72C6" w:rsidP="009D4432">
            <w:pPr>
              <w:pStyle w:val="TAL"/>
            </w:pPr>
            <w:r w:rsidRPr="00D70946">
              <w:t xml:space="preserve">      cellReservedForOperatorUse[1]</w:t>
            </w:r>
          </w:p>
        </w:tc>
        <w:tc>
          <w:tcPr>
            <w:tcW w:w="1701" w:type="dxa"/>
            <w:tcBorders>
              <w:top w:val="single" w:sz="4" w:space="0" w:color="auto"/>
              <w:left w:val="single" w:sz="4" w:space="0" w:color="auto"/>
              <w:bottom w:val="single" w:sz="4" w:space="0" w:color="auto"/>
              <w:right w:val="single" w:sz="4" w:space="0" w:color="auto"/>
            </w:tcBorders>
          </w:tcPr>
          <w:p w14:paraId="0C4C38B8" w14:textId="77777777" w:rsidR="008C72C6" w:rsidRPr="00D70946" w:rsidRDefault="008C72C6" w:rsidP="009D4432">
            <w:pPr>
              <w:pStyle w:val="TAL"/>
            </w:pPr>
            <w:r w:rsidRPr="00D70946">
              <w:t>reserved</w:t>
            </w:r>
          </w:p>
        </w:tc>
        <w:tc>
          <w:tcPr>
            <w:tcW w:w="2694" w:type="dxa"/>
            <w:tcBorders>
              <w:top w:val="single" w:sz="4" w:space="0" w:color="auto"/>
              <w:left w:val="single" w:sz="4" w:space="0" w:color="auto"/>
              <w:bottom w:val="single" w:sz="4" w:space="0" w:color="auto"/>
              <w:right w:val="single" w:sz="4" w:space="0" w:color="auto"/>
            </w:tcBorders>
          </w:tcPr>
          <w:p w14:paraId="6328A237" w14:textId="77777777" w:rsidR="008C72C6" w:rsidRPr="00D70946" w:rsidRDefault="008C72C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8E3FABD" w14:textId="77777777" w:rsidR="008C72C6" w:rsidRPr="00D70946" w:rsidRDefault="008C72C6" w:rsidP="009D4432">
            <w:pPr>
              <w:pStyle w:val="TAL"/>
            </w:pPr>
          </w:p>
        </w:tc>
      </w:tr>
      <w:tr w:rsidR="008C72C6" w:rsidRPr="00D70946" w14:paraId="12C2106F" w14:textId="77777777" w:rsidTr="0052556A">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02BEADC0" w14:textId="77777777" w:rsidR="008C72C6" w:rsidRPr="00D70946" w:rsidRDefault="008C72C6" w:rsidP="009D4432">
            <w:pPr>
              <w:pStyle w:val="TAL"/>
            </w:pPr>
            <w:r w:rsidRPr="00D70946">
              <w:t xml:space="preserve">    }</w:t>
            </w:r>
          </w:p>
        </w:tc>
        <w:tc>
          <w:tcPr>
            <w:tcW w:w="1701" w:type="dxa"/>
            <w:tcBorders>
              <w:top w:val="single" w:sz="4" w:space="0" w:color="auto"/>
              <w:left w:val="single" w:sz="4" w:space="0" w:color="auto"/>
              <w:bottom w:val="single" w:sz="4" w:space="0" w:color="auto"/>
              <w:right w:val="single" w:sz="4" w:space="0" w:color="auto"/>
            </w:tcBorders>
          </w:tcPr>
          <w:p w14:paraId="681C4CD4" w14:textId="77777777" w:rsidR="008C72C6" w:rsidRPr="00D70946" w:rsidRDefault="008C72C6" w:rsidP="009D4432">
            <w:pPr>
              <w:pStyle w:val="TAL"/>
            </w:pPr>
          </w:p>
        </w:tc>
        <w:tc>
          <w:tcPr>
            <w:tcW w:w="2694" w:type="dxa"/>
            <w:tcBorders>
              <w:top w:val="single" w:sz="4" w:space="0" w:color="auto"/>
              <w:left w:val="single" w:sz="4" w:space="0" w:color="auto"/>
              <w:bottom w:val="single" w:sz="4" w:space="0" w:color="auto"/>
              <w:right w:val="single" w:sz="4" w:space="0" w:color="auto"/>
            </w:tcBorders>
          </w:tcPr>
          <w:p w14:paraId="20BC560F" w14:textId="77777777" w:rsidR="008C72C6" w:rsidRPr="00D70946" w:rsidRDefault="008C72C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43E3D49" w14:textId="77777777" w:rsidR="008C72C6" w:rsidRPr="00D70946" w:rsidRDefault="008C72C6" w:rsidP="009D4432">
            <w:pPr>
              <w:pStyle w:val="TAL"/>
            </w:pPr>
          </w:p>
        </w:tc>
      </w:tr>
      <w:tr w:rsidR="008C72C6" w:rsidRPr="00D70946" w14:paraId="2FC8103F" w14:textId="77777777" w:rsidTr="0052556A">
        <w:tblPrEx>
          <w:tblCellMar>
            <w:left w:w="108" w:type="dxa"/>
            <w:right w:w="108" w:type="dxa"/>
          </w:tblCellMar>
        </w:tblPrEx>
        <w:tc>
          <w:tcPr>
            <w:tcW w:w="3969" w:type="dxa"/>
          </w:tcPr>
          <w:p w14:paraId="39FD2FFE" w14:textId="77777777" w:rsidR="008C72C6" w:rsidRPr="00D70946" w:rsidRDefault="008C72C6" w:rsidP="009D4432">
            <w:pPr>
              <w:pStyle w:val="TAL"/>
            </w:pPr>
            <w:r w:rsidRPr="00D70946">
              <w:t xml:space="preserve">  }</w:t>
            </w:r>
          </w:p>
        </w:tc>
        <w:tc>
          <w:tcPr>
            <w:tcW w:w="1701" w:type="dxa"/>
          </w:tcPr>
          <w:p w14:paraId="4126E98E" w14:textId="77777777" w:rsidR="008C72C6" w:rsidRPr="00D70946" w:rsidRDefault="008C72C6" w:rsidP="009D4432">
            <w:pPr>
              <w:pStyle w:val="TAL"/>
            </w:pPr>
          </w:p>
        </w:tc>
        <w:tc>
          <w:tcPr>
            <w:tcW w:w="2694" w:type="dxa"/>
          </w:tcPr>
          <w:p w14:paraId="0CDAD4F7" w14:textId="77777777" w:rsidR="008C72C6" w:rsidRPr="00D70946" w:rsidRDefault="008C72C6" w:rsidP="009D4432">
            <w:pPr>
              <w:pStyle w:val="TAL"/>
            </w:pPr>
          </w:p>
        </w:tc>
        <w:tc>
          <w:tcPr>
            <w:tcW w:w="1245" w:type="dxa"/>
          </w:tcPr>
          <w:p w14:paraId="4228BC2E" w14:textId="77777777" w:rsidR="008C72C6" w:rsidRPr="00D70946" w:rsidRDefault="008C72C6" w:rsidP="009D4432">
            <w:pPr>
              <w:pStyle w:val="TAL"/>
            </w:pPr>
          </w:p>
        </w:tc>
      </w:tr>
      <w:tr w:rsidR="008C72C6" w:rsidRPr="00D70946" w14:paraId="787F226D" w14:textId="77777777" w:rsidTr="0052556A">
        <w:tblPrEx>
          <w:tblCellMar>
            <w:left w:w="108" w:type="dxa"/>
            <w:right w:w="108" w:type="dxa"/>
          </w:tblCellMar>
        </w:tblPrEx>
        <w:tc>
          <w:tcPr>
            <w:tcW w:w="3969" w:type="dxa"/>
          </w:tcPr>
          <w:p w14:paraId="29240B11" w14:textId="77777777" w:rsidR="008C72C6" w:rsidRPr="00D70946" w:rsidRDefault="008C72C6" w:rsidP="009D4432">
            <w:pPr>
              <w:pStyle w:val="TAL"/>
            </w:pPr>
            <w:r w:rsidRPr="00D70946">
              <w:t>}</w:t>
            </w:r>
          </w:p>
        </w:tc>
        <w:tc>
          <w:tcPr>
            <w:tcW w:w="1701" w:type="dxa"/>
          </w:tcPr>
          <w:p w14:paraId="66C95E45" w14:textId="77777777" w:rsidR="008C72C6" w:rsidRPr="00D70946" w:rsidRDefault="008C72C6" w:rsidP="009D4432">
            <w:pPr>
              <w:pStyle w:val="TAL"/>
            </w:pPr>
          </w:p>
        </w:tc>
        <w:tc>
          <w:tcPr>
            <w:tcW w:w="2694" w:type="dxa"/>
          </w:tcPr>
          <w:p w14:paraId="563267C3" w14:textId="77777777" w:rsidR="008C72C6" w:rsidRPr="00D70946" w:rsidRDefault="008C72C6" w:rsidP="009D4432">
            <w:pPr>
              <w:pStyle w:val="TAL"/>
            </w:pPr>
          </w:p>
        </w:tc>
        <w:tc>
          <w:tcPr>
            <w:tcW w:w="1245" w:type="dxa"/>
          </w:tcPr>
          <w:p w14:paraId="66C396DA" w14:textId="77777777" w:rsidR="008C72C6" w:rsidRPr="00D70946" w:rsidRDefault="008C72C6" w:rsidP="009D4432">
            <w:pPr>
              <w:pStyle w:val="TAL"/>
            </w:pPr>
          </w:p>
        </w:tc>
      </w:tr>
    </w:tbl>
    <w:p w14:paraId="22E68056" w14:textId="77777777" w:rsidR="008F51FF" w:rsidRPr="00D70946" w:rsidRDefault="008F51FF" w:rsidP="009D4432"/>
    <w:p w14:paraId="4D934A80" w14:textId="77777777" w:rsidR="009F6766" w:rsidRPr="00D70946" w:rsidRDefault="009F6766" w:rsidP="009D4432">
      <w:pPr>
        <w:pStyle w:val="TH"/>
        <w:rPr>
          <w:lang w:eastAsia="zh-CN"/>
        </w:rPr>
      </w:pPr>
      <w:bookmarkStart w:id="718" w:name="_Toc21103523"/>
      <w:r w:rsidRPr="00D70946">
        <w:rPr>
          <w:lang w:eastAsia="zh-CN"/>
        </w:rPr>
        <w:t xml:space="preserve">Table 11.1.5.3.3-9: </w:t>
      </w:r>
      <w:r w:rsidRPr="00D70946">
        <w:t>ATTACH ACCEPT</w:t>
      </w:r>
      <w:r w:rsidRPr="00D70946">
        <w:rPr>
          <w:lang w:eastAsia="zh-CN"/>
        </w:rPr>
        <w:t xml:space="preserve"> (preamble, step 25; step 14, TS 36.508-1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F6766" w:rsidRPr="00D70946" w14:paraId="156A23CE" w14:textId="77777777" w:rsidTr="009F67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69DF91A" w14:textId="77777777" w:rsidR="009F6766" w:rsidRPr="00D70946" w:rsidRDefault="009F6766" w:rsidP="009D4432">
            <w:pPr>
              <w:pStyle w:val="TAL"/>
              <w:rPr>
                <w:lang w:eastAsia="zh-CN"/>
              </w:rPr>
            </w:pPr>
            <w:r w:rsidRPr="00D70946">
              <w:rPr>
                <w:lang w:eastAsia="zh-CN"/>
              </w:rPr>
              <w:t>Derivation path: TS 36.508-1 [7] Table 4.7.2-1</w:t>
            </w:r>
          </w:p>
        </w:tc>
      </w:tr>
      <w:tr w:rsidR="009F6766" w:rsidRPr="00D70946" w14:paraId="09D0792C"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C42A5" w14:textId="77777777" w:rsidR="009F6766" w:rsidRPr="00D70946" w:rsidRDefault="009F6766" w:rsidP="009D4432">
            <w:pPr>
              <w:pStyle w:val="TAH"/>
              <w:rPr>
                <w:lang w:eastAsia="zh-CN"/>
              </w:rPr>
            </w:pPr>
            <w:r w:rsidRPr="00D70946">
              <w:rPr>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57F3F" w14:textId="77777777" w:rsidR="009F6766" w:rsidRPr="00D70946" w:rsidRDefault="009F6766" w:rsidP="009D4432">
            <w:pPr>
              <w:pStyle w:val="TAH"/>
              <w:rPr>
                <w:lang w:eastAsia="zh-CN"/>
              </w:rPr>
            </w:pPr>
            <w:r w:rsidRPr="00D70946">
              <w:rPr>
                <w:lang w:eastAsia="zh-CN"/>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F5C6A" w14:textId="77777777" w:rsidR="009F6766" w:rsidRPr="00D70946" w:rsidRDefault="009F6766" w:rsidP="009D4432">
            <w:pPr>
              <w:pStyle w:val="TAH"/>
              <w:rPr>
                <w:lang w:eastAsia="zh-CN"/>
              </w:rPr>
            </w:pPr>
            <w:r w:rsidRPr="00D70946">
              <w:rPr>
                <w:lang w:eastAsia="zh-CN"/>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79481E" w14:textId="77777777" w:rsidR="009F6766" w:rsidRPr="00D70946" w:rsidRDefault="009F6766" w:rsidP="009D4432">
            <w:pPr>
              <w:pStyle w:val="TAH"/>
              <w:rPr>
                <w:lang w:eastAsia="zh-CN"/>
              </w:rPr>
            </w:pPr>
            <w:r w:rsidRPr="00D70946">
              <w:rPr>
                <w:lang w:eastAsia="zh-CN"/>
              </w:rPr>
              <w:t>Condition</w:t>
            </w:r>
          </w:p>
        </w:tc>
      </w:tr>
      <w:tr w:rsidR="009F6766" w:rsidRPr="00D70946" w14:paraId="0ED989C9"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C55165" w14:textId="77777777" w:rsidR="009F6766" w:rsidRPr="00D70946" w:rsidRDefault="009F6766" w:rsidP="009D4432">
            <w:pPr>
              <w:pStyle w:val="TAL"/>
              <w:rPr>
                <w:lang w:eastAsia="zh-CN"/>
              </w:rPr>
            </w:pPr>
            <w:r w:rsidRPr="00D70946">
              <w:t>EPS network feature suppor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D06350" w14:textId="77777777" w:rsidR="009F6766" w:rsidRPr="00D70946" w:rsidRDefault="009F6766" w:rsidP="009D4432">
            <w:pPr>
              <w:pStyle w:val="TAL"/>
              <w:rPr>
                <w:lang w:eastAsia="zh-CN"/>
              </w:rPr>
            </w:pPr>
            <w:r w:rsidRPr="00D70946">
              <w:t>'0000 0011 0100 1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7EC2D1" w14:textId="77777777" w:rsidR="009F6766" w:rsidRPr="00D70946" w:rsidRDefault="009F6766" w:rsidP="009D4432">
            <w:pPr>
              <w:pStyle w:val="TAL"/>
              <w:rPr>
                <w:lang w:eastAsia="en-US"/>
              </w:rPr>
            </w:pPr>
            <w:r w:rsidRPr="00D70946">
              <w:t>- IMS voice over PS session in S1 mode supported</w:t>
            </w:r>
          </w:p>
          <w:p w14:paraId="18047BBC" w14:textId="77777777" w:rsidR="009F6766" w:rsidRPr="00D70946" w:rsidRDefault="009F6766" w:rsidP="009D4432">
            <w:pPr>
              <w:pStyle w:val="TAL"/>
            </w:pPr>
            <w:r w:rsidRPr="00D70946">
              <w:t>- emergency bearer services in S1 mode supported</w:t>
            </w:r>
          </w:p>
          <w:p w14:paraId="7F0B8A6C" w14:textId="77777777" w:rsidR="009F6766" w:rsidRPr="00D70946" w:rsidRDefault="009F6766" w:rsidP="009D4432">
            <w:pPr>
              <w:pStyle w:val="TAL"/>
            </w:pPr>
            <w:r w:rsidRPr="00D70946">
              <w:t>- ePCO supported</w:t>
            </w:r>
          </w:p>
          <w:p w14:paraId="78CA5B19" w14:textId="77777777" w:rsidR="009F6766" w:rsidRPr="00D70946" w:rsidRDefault="009F6766" w:rsidP="009D4432">
            <w:pPr>
              <w:pStyle w:val="TAL"/>
              <w:rPr>
                <w:lang w:eastAsia="zh-CN"/>
              </w:rPr>
            </w:pPr>
            <w:r w:rsidRPr="00D70946">
              <w:t>- Interworking without N26 interface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5D6AE" w14:textId="77777777" w:rsidR="009F6766" w:rsidRPr="00D70946" w:rsidRDefault="009F6766" w:rsidP="009D4432">
            <w:pPr>
              <w:pStyle w:val="TAL"/>
              <w:rPr>
                <w:lang w:eastAsia="zh-CN"/>
              </w:rPr>
            </w:pPr>
          </w:p>
        </w:tc>
      </w:tr>
    </w:tbl>
    <w:p w14:paraId="4A879CD1" w14:textId="77777777" w:rsidR="009F6766" w:rsidRPr="00D70946" w:rsidRDefault="009F6766" w:rsidP="009D4432">
      <w:pPr>
        <w:rPr>
          <w:lang w:eastAsia="en-US"/>
        </w:rPr>
      </w:pPr>
    </w:p>
    <w:p w14:paraId="4F97CBA0" w14:textId="77777777" w:rsidR="009F6766" w:rsidRPr="00D70946" w:rsidRDefault="009F6766" w:rsidP="009D4432">
      <w:pPr>
        <w:pStyle w:val="TH"/>
      </w:pPr>
      <w:r w:rsidRPr="00D70946">
        <w:rPr>
          <w:lang w:eastAsia="zh-CN"/>
        </w:rPr>
        <w:t xml:space="preserve">Table 11.1.5.3.3-10: </w:t>
      </w:r>
      <w:r w:rsidRPr="00D70946">
        <w:t>ACTIVATE DEFAULT EPS BEARER CONTEXT REQUEST</w:t>
      </w:r>
      <w:r w:rsidRPr="00D70946">
        <w:rPr>
          <w:lang w:eastAsia="zh-CN"/>
        </w:rPr>
        <w:t xml:space="preserve"> (preamble, step 25; step 14, TS 36.508-1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F6766" w:rsidRPr="00D70946" w14:paraId="7505A779" w14:textId="77777777" w:rsidTr="009F67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D6BA0D4" w14:textId="77777777" w:rsidR="009F6766" w:rsidRPr="00D70946" w:rsidRDefault="009F6766" w:rsidP="009D4432">
            <w:pPr>
              <w:pStyle w:val="TAL"/>
            </w:pPr>
            <w:r w:rsidRPr="00D70946">
              <w:t xml:space="preserve">Derivation Path: </w:t>
            </w:r>
            <w:r w:rsidRPr="00D70946">
              <w:rPr>
                <w:lang w:eastAsia="zh-CN"/>
              </w:rPr>
              <w:t>TS 36.508-1 [7] Table 4.7.3-6</w:t>
            </w:r>
          </w:p>
        </w:tc>
      </w:tr>
      <w:tr w:rsidR="009F6766" w:rsidRPr="00D70946" w14:paraId="77EDF93C"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6D194" w14:textId="77777777" w:rsidR="009F6766" w:rsidRPr="00D70946" w:rsidRDefault="009F6766"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30816" w14:textId="77777777" w:rsidR="009F6766" w:rsidRPr="00D70946" w:rsidRDefault="009F6766"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EA0E6F" w14:textId="77777777" w:rsidR="009F6766" w:rsidRPr="00D70946" w:rsidRDefault="009F6766"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387505" w14:textId="77777777" w:rsidR="009F6766" w:rsidRPr="00D70946" w:rsidRDefault="009F6766" w:rsidP="009D4432">
            <w:pPr>
              <w:pStyle w:val="TAH"/>
            </w:pPr>
            <w:r w:rsidRPr="00D70946">
              <w:t>Condition</w:t>
            </w:r>
          </w:p>
        </w:tc>
      </w:tr>
      <w:tr w:rsidR="009F6766" w:rsidRPr="00D70946" w14:paraId="52ABDC27"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7F6A61" w14:textId="77777777" w:rsidR="009F6766" w:rsidRPr="00D70946" w:rsidRDefault="009F6766" w:rsidP="009D4432">
            <w:pPr>
              <w:pStyle w:val="TAL"/>
            </w:pPr>
            <w:r w:rsidRPr="00D70946">
              <w:t>Protocol configuration option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1078B" w14:textId="77777777" w:rsidR="009F6766" w:rsidRPr="00D70946" w:rsidRDefault="009F6766"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B4686" w14:textId="77777777" w:rsidR="009F6766" w:rsidRPr="00D70946" w:rsidRDefault="009F6766"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D5327" w14:textId="77777777" w:rsidR="009F6766" w:rsidRPr="00D70946" w:rsidRDefault="009F6766" w:rsidP="009D4432">
            <w:pPr>
              <w:pStyle w:val="TAL"/>
            </w:pPr>
          </w:p>
        </w:tc>
      </w:tr>
      <w:tr w:rsidR="009F6766" w:rsidRPr="00D70946" w14:paraId="7BF44DEC"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29ADF8" w14:textId="77777777" w:rsidR="009F6766" w:rsidRPr="00D70946" w:rsidRDefault="009F6766" w:rsidP="009D4432">
            <w:pPr>
              <w:pStyle w:val="TAL"/>
            </w:pPr>
            <w:r w:rsidRPr="00D70946">
              <w:t xml:space="preserve">  Container ID n+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3C8DB" w14:textId="77777777" w:rsidR="009F6766" w:rsidRPr="00D70946" w:rsidRDefault="009F6766" w:rsidP="009D4432">
            <w:pPr>
              <w:pStyle w:val="TAL"/>
              <w:rPr>
                <w:rFonts w:eastAsia="Batang"/>
                <w:lang w:eastAsia="ko-KR"/>
              </w:rPr>
            </w:pPr>
            <w:r w:rsidRPr="00D70946">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3D3128" w14:textId="77777777" w:rsidR="009F6766" w:rsidRPr="00D70946" w:rsidRDefault="009F6766" w:rsidP="009D4432">
            <w:pPr>
              <w:pStyle w:val="TAL"/>
              <w:rPr>
                <w:lang w:eastAsia="en-US"/>
              </w:rPr>
            </w:pPr>
            <w:r w:rsidRPr="00D70946">
              <w:rPr>
                <w:lang w:eastAsia="zh-CN"/>
              </w:rPr>
              <w:t>Session-AMBR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39CD5" w14:textId="77777777" w:rsidR="009F6766" w:rsidRPr="00D70946" w:rsidRDefault="009F6766" w:rsidP="009D4432">
            <w:pPr>
              <w:pStyle w:val="TAL"/>
            </w:pPr>
          </w:p>
        </w:tc>
      </w:tr>
      <w:tr w:rsidR="009F6766" w:rsidRPr="00D70946" w14:paraId="1D051D1F"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5E5FED" w14:textId="77777777" w:rsidR="009F6766" w:rsidRPr="00D70946" w:rsidRDefault="009F6766" w:rsidP="009D4432">
            <w:pPr>
              <w:pStyle w:val="TAL"/>
            </w:pPr>
            <w:r w:rsidRPr="00D70946">
              <w:t xml:space="preserve">  Container ID n+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2F76A" w14:textId="77777777" w:rsidR="009F6766" w:rsidRPr="00D70946" w:rsidRDefault="009F6766" w:rsidP="009D4432">
            <w:pPr>
              <w:pStyle w:val="TAL"/>
              <w:rPr>
                <w:rFonts w:eastAsia="Batang"/>
                <w:lang w:eastAsia="ko-KR"/>
              </w:rPr>
            </w:pPr>
            <w:r w:rsidRPr="00D70946">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2A8210" w14:textId="77777777" w:rsidR="009F6766" w:rsidRPr="00D70946" w:rsidRDefault="009F6766" w:rsidP="009D4432">
            <w:pPr>
              <w:pStyle w:val="TAL"/>
              <w:rPr>
                <w:lang w:eastAsia="en-US"/>
              </w:rPr>
            </w:pPr>
            <w:r w:rsidRPr="00D70946">
              <w:rPr>
                <w:lang w:eastAsia="zh-CN"/>
              </w:rPr>
              <w:t>QoS rule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C7082" w14:textId="77777777" w:rsidR="009F6766" w:rsidRPr="00D70946" w:rsidRDefault="009F6766" w:rsidP="009D4432">
            <w:pPr>
              <w:pStyle w:val="TAL"/>
            </w:pPr>
          </w:p>
        </w:tc>
      </w:tr>
      <w:tr w:rsidR="009F6766" w:rsidRPr="00D70946" w14:paraId="758206B5"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3AE555" w14:textId="77777777" w:rsidR="009F6766" w:rsidRPr="00D70946" w:rsidRDefault="009F6766" w:rsidP="009D4432">
            <w:pPr>
              <w:pStyle w:val="TAL"/>
            </w:pPr>
            <w:r w:rsidRPr="00D70946">
              <w:t xml:space="preserve">  Container ID n+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CDB20" w14:textId="77777777" w:rsidR="009F6766" w:rsidRPr="00D70946" w:rsidRDefault="009F6766" w:rsidP="009D4432">
            <w:pPr>
              <w:pStyle w:val="TAL"/>
              <w:rPr>
                <w:lang w:eastAsia="zh-CN"/>
              </w:rPr>
            </w:pPr>
            <w:r w:rsidRPr="00D70946">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F2E05" w14:textId="77777777" w:rsidR="009F6766" w:rsidRPr="00D70946" w:rsidRDefault="009F6766" w:rsidP="009D4432">
            <w:pPr>
              <w:pStyle w:val="TAL"/>
              <w:rPr>
                <w:lang w:eastAsia="zh-CN"/>
              </w:rPr>
            </w:pPr>
            <w:r w:rsidRPr="00D70946">
              <w:rPr>
                <w:lang w:eastAsia="zh-CN"/>
              </w:rPr>
              <w:t>Qos flow description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55606" w14:textId="77777777" w:rsidR="009F6766" w:rsidRPr="00D70946" w:rsidRDefault="009F6766" w:rsidP="009D4432">
            <w:pPr>
              <w:pStyle w:val="TAL"/>
              <w:rPr>
                <w:lang w:eastAsia="en-US"/>
              </w:rPr>
            </w:pPr>
          </w:p>
        </w:tc>
      </w:tr>
    </w:tbl>
    <w:p w14:paraId="1848487D" w14:textId="77777777" w:rsidR="009F6766" w:rsidRPr="00D70946" w:rsidRDefault="009F6766" w:rsidP="009D4432">
      <w:pPr>
        <w:rPr>
          <w:lang w:eastAsia="en-US"/>
        </w:rPr>
      </w:pPr>
    </w:p>
    <w:p w14:paraId="7FD63476" w14:textId="77777777" w:rsidR="00343160" w:rsidRPr="00D70946" w:rsidRDefault="00343160" w:rsidP="00B94928">
      <w:pPr>
        <w:pStyle w:val="Heading3"/>
      </w:pPr>
      <w:r w:rsidRPr="00D70946">
        <w:t>11.1.6</w:t>
      </w:r>
      <w:r w:rsidRPr="00D70946">
        <w:tab/>
        <w:t>MT MMTEL voice call setup from NR RRC_IDLE / EPS Fallback with redirection / Single registration mode without N26 interface / Success</w:t>
      </w:r>
      <w:bookmarkEnd w:id="718"/>
    </w:p>
    <w:p w14:paraId="57A78F2C" w14:textId="77777777" w:rsidR="00343160" w:rsidRPr="00D70946" w:rsidRDefault="00343160" w:rsidP="00343160">
      <w:pPr>
        <w:pStyle w:val="H6"/>
      </w:pPr>
      <w:r w:rsidRPr="00D70946">
        <w:t>11.1.6.1</w:t>
      </w:r>
      <w:r w:rsidRPr="00D70946">
        <w:tab/>
        <w:t>Test Purpose (TP)</w:t>
      </w:r>
    </w:p>
    <w:p w14:paraId="522C7203" w14:textId="77777777" w:rsidR="00343160" w:rsidRPr="00D70946" w:rsidRDefault="00343160" w:rsidP="00343160">
      <w:pPr>
        <w:pStyle w:val="H6"/>
        <w:rPr>
          <w:rFonts w:cs="Arial Unicode MS"/>
        </w:rPr>
      </w:pPr>
      <w:r w:rsidRPr="00D70946">
        <w:rPr>
          <w:rFonts w:cs="Arial Unicode MS"/>
        </w:rPr>
        <w:t>(1)</w:t>
      </w:r>
    </w:p>
    <w:p w14:paraId="0E1EAD91" w14:textId="0F26BCFC" w:rsidR="00343160" w:rsidRPr="00D70946" w:rsidRDefault="00343160" w:rsidP="00343160">
      <w:pPr>
        <w:pStyle w:val="PL"/>
        <w:rPr>
          <w:noProof w:val="0"/>
        </w:rPr>
      </w:pPr>
      <w:r w:rsidRPr="00D70946">
        <w:rPr>
          <w:b/>
          <w:noProof w:val="0"/>
        </w:rPr>
        <w:t>with</w:t>
      </w:r>
      <w:r w:rsidRPr="00D70946">
        <w:rPr>
          <w:noProof w:val="0"/>
        </w:rPr>
        <w:t xml:space="preserve"> {</w:t>
      </w:r>
      <w:r w:rsidRPr="00D70946">
        <w:rPr>
          <w:rFonts w:eastAsia="Batang"/>
          <w:noProof w:val="0"/>
        </w:rPr>
        <w:t>UE supporting both S1 mode and N1 mode and operating in single-registration mode, and, the Network has indicated "interworking without N26 interface supported", and, the UE is in NR RRC_IDLE state</w:t>
      </w:r>
      <w:r w:rsidR="009237EB" w:rsidRPr="00D70946">
        <w:rPr>
          <w:rFonts w:eastAsia="Batang"/>
          <w:noProof w:val="0"/>
        </w:rPr>
        <w:t xml:space="preserve"> </w:t>
      </w:r>
      <w:r w:rsidRPr="00D70946">
        <w:rPr>
          <w:noProof w:val="0"/>
        </w:rPr>
        <w:t>}</w:t>
      </w:r>
    </w:p>
    <w:p w14:paraId="49F54A4C" w14:textId="77777777" w:rsidR="00343160" w:rsidRPr="00D70946" w:rsidRDefault="00343160" w:rsidP="00343160">
      <w:pPr>
        <w:pStyle w:val="PL"/>
        <w:rPr>
          <w:noProof w:val="0"/>
        </w:rPr>
      </w:pPr>
      <w:r w:rsidRPr="00D70946">
        <w:rPr>
          <w:b/>
          <w:noProof w:val="0"/>
        </w:rPr>
        <w:t>ensure that</w:t>
      </w:r>
      <w:r w:rsidRPr="00D70946">
        <w:rPr>
          <w:noProof w:val="0"/>
        </w:rPr>
        <w:t xml:space="preserve"> {</w:t>
      </w:r>
    </w:p>
    <w:p w14:paraId="62302F68" w14:textId="77777777" w:rsidR="00343160" w:rsidRPr="00D70946" w:rsidRDefault="00343160" w:rsidP="00343160">
      <w:pPr>
        <w:pStyle w:val="PL"/>
        <w:rPr>
          <w:noProof w:val="0"/>
        </w:rPr>
      </w:pPr>
      <w:r w:rsidRPr="00D70946">
        <w:rPr>
          <w:noProof w:val="0"/>
        </w:rPr>
        <w:t xml:space="preserve">  </w:t>
      </w:r>
      <w:r w:rsidRPr="00D70946">
        <w:rPr>
          <w:b/>
          <w:noProof w:val="0"/>
        </w:rPr>
        <w:t xml:space="preserve">when </w:t>
      </w:r>
      <w:r w:rsidRPr="00D70946">
        <w:rPr>
          <w:noProof w:val="0"/>
        </w:rPr>
        <w:t>{</w:t>
      </w:r>
      <w:r w:rsidRPr="00D70946">
        <w:rPr>
          <w:rFonts w:eastAsia="Batang"/>
          <w:noProof w:val="0"/>
        </w:rPr>
        <w:t xml:space="preserve"> UE receives a </w:t>
      </w:r>
      <w:r w:rsidRPr="00D70946">
        <w:rPr>
          <w:rFonts w:eastAsia="Batang"/>
          <w:i/>
          <w:noProof w:val="0"/>
        </w:rPr>
        <w:t>Paging</w:t>
      </w:r>
      <w:r w:rsidRPr="00D70946">
        <w:rPr>
          <w:rFonts w:eastAsia="Batang"/>
          <w:noProof w:val="0"/>
        </w:rPr>
        <w:t xml:space="preserve"> message with MT MMTEL voice call,</w:t>
      </w:r>
      <w:r w:rsidRPr="00D70946">
        <w:rPr>
          <w:noProof w:val="0"/>
        </w:rPr>
        <w:t xml:space="preserve"> </w:t>
      </w:r>
      <w:r w:rsidRPr="00D70946">
        <w:rPr>
          <w:rFonts w:eastAsia="Batang"/>
          <w:noProof w:val="0"/>
        </w:rPr>
        <w:t xml:space="preserve">the </w:t>
      </w:r>
      <w:r w:rsidRPr="00D70946">
        <w:rPr>
          <w:rFonts w:ascii="SimSun" w:hAnsi="SimSun"/>
          <w:noProof w:val="0"/>
          <w:lang w:eastAsia="zh-CN"/>
        </w:rPr>
        <w:t>MT</w:t>
      </w:r>
      <w:r w:rsidRPr="00D70946">
        <w:rPr>
          <w:rFonts w:eastAsia="Batang"/>
          <w:noProof w:val="0"/>
        </w:rPr>
        <w:t xml:space="preserve"> IMS voice session establishment has been initiated and the UE receives a RRCRelease message which includes redirectedCarrierInfo indicating redirection to eutra </w:t>
      </w:r>
      <w:r w:rsidRPr="00D70946">
        <w:rPr>
          <w:noProof w:val="0"/>
        </w:rPr>
        <w:t>}</w:t>
      </w:r>
    </w:p>
    <w:p w14:paraId="6D9794E6" w14:textId="64D42488" w:rsidR="00343160" w:rsidRPr="00D70946" w:rsidRDefault="00343160" w:rsidP="00343160">
      <w:pPr>
        <w:pStyle w:val="PL"/>
        <w:rPr>
          <w:noProof w:val="0"/>
        </w:rPr>
      </w:pPr>
      <w:r w:rsidRPr="00D70946">
        <w:rPr>
          <w:noProof w:val="0"/>
        </w:rPr>
        <w:t xml:space="preserve">    </w:t>
      </w:r>
      <w:r w:rsidRPr="00D70946">
        <w:rPr>
          <w:b/>
          <w:noProof w:val="0"/>
        </w:rPr>
        <w:t>then</w:t>
      </w:r>
      <w:r w:rsidRPr="00D70946">
        <w:rPr>
          <w:noProof w:val="0"/>
        </w:rPr>
        <w:t xml:space="preserve"> {</w:t>
      </w:r>
      <w:r w:rsidR="009237EB" w:rsidRPr="00D70946">
        <w:rPr>
          <w:noProof w:val="0"/>
        </w:rPr>
        <w:t xml:space="preserve"> </w:t>
      </w:r>
      <w:r w:rsidRPr="00D70946">
        <w:rPr>
          <w:noProof w:val="0"/>
        </w:rPr>
        <w:t xml:space="preserve">UE selects the E-UTRA cell, performs an ATTACH or a TAU procedure, </w:t>
      </w:r>
      <w:r w:rsidRPr="00D70946">
        <w:rPr>
          <w:b/>
          <w:bCs/>
          <w:noProof w:val="0"/>
        </w:rPr>
        <w:t>and</w:t>
      </w:r>
      <w:r w:rsidRPr="00D70946">
        <w:rPr>
          <w:noProof w:val="0"/>
        </w:rPr>
        <w:t>, successfully completes the MT MMTEL call setup in EPS }</w:t>
      </w:r>
    </w:p>
    <w:p w14:paraId="6B383FE0" w14:textId="77777777" w:rsidR="00343160" w:rsidRPr="00D70946" w:rsidRDefault="00343160" w:rsidP="00343160">
      <w:pPr>
        <w:pStyle w:val="PL"/>
        <w:rPr>
          <w:noProof w:val="0"/>
        </w:rPr>
      </w:pPr>
      <w:r w:rsidRPr="00D70946">
        <w:rPr>
          <w:b/>
          <w:noProof w:val="0"/>
        </w:rPr>
        <w:t xml:space="preserve">            </w:t>
      </w:r>
      <w:r w:rsidRPr="00D70946">
        <w:rPr>
          <w:noProof w:val="0"/>
        </w:rPr>
        <w:t>}</w:t>
      </w:r>
    </w:p>
    <w:p w14:paraId="67F76C2F" w14:textId="77777777" w:rsidR="00343160" w:rsidRPr="00D70946" w:rsidRDefault="00343160" w:rsidP="00343160">
      <w:pPr>
        <w:pStyle w:val="PL"/>
        <w:rPr>
          <w:noProof w:val="0"/>
          <w:lang w:eastAsia="zh-CN"/>
        </w:rPr>
      </w:pPr>
    </w:p>
    <w:p w14:paraId="19FE3200" w14:textId="77777777" w:rsidR="00343160" w:rsidRPr="00D70946" w:rsidRDefault="00343160" w:rsidP="00343160">
      <w:pPr>
        <w:pStyle w:val="H6"/>
      </w:pPr>
      <w:r w:rsidRPr="00D70946">
        <w:t>11.1.6.2</w:t>
      </w:r>
      <w:r w:rsidRPr="00D70946">
        <w:tab/>
        <w:t>Conformance requirements</w:t>
      </w:r>
    </w:p>
    <w:p w14:paraId="47D0E531" w14:textId="77777777" w:rsidR="00343160" w:rsidRPr="00D70946" w:rsidRDefault="00343160" w:rsidP="009D4432">
      <w:r w:rsidRPr="00D70946">
        <w:rPr>
          <w:lang w:eastAsia="ko-KR"/>
        </w:rPr>
        <w:t xml:space="preserve">References: The conformance requirements covered in the current TC are specified in: TS23.502, clauses </w:t>
      </w:r>
      <w:r w:rsidR="00F97FF2" w:rsidRPr="00D70946">
        <w:rPr>
          <w:lang w:eastAsia="zh-TW"/>
        </w:rPr>
        <w:t>4.11.2.2</w:t>
      </w:r>
      <w:r w:rsidRPr="00D70946">
        <w:rPr>
          <w:lang w:eastAsia="zh-TW"/>
        </w:rPr>
        <w:t xml:space="preserve">, </w:t>
      </w:r>
      <w:r w:rsidRPr="00D70946">
        <w:rPr>
          <w:lang w:eastAsia="ko-KR"/>
        </w:rPr>
        <w:t xml:space="preserve">4.13.6.1; </w:t>
      </w:r>
      <w:r w:rsidRPr="00D70946">
        <w:rPr>
          <w:lang w:eastAsia="zh-TW"/>
        </w:rPr>
        <w:t>TS</w:t>
      </w:r>
      <w:r w:rsidRPr="00D70946">
        <w:rPr>
          <w:lang w:eastAsia="ko-KR"/>
        </w:rPr>
        <w:t xml:space="preserve"> 24.501, clauses 4.5.4.1,</w:t>
      </w:r>
      <w:r w:rsidRPr="00D70946">
        <w:t xml:space="preserve"> </w:t>
      </w:r>
      <w:r w:rsidRPr="00D70946">
        <w:rPr>
          <w:lang w:eastAsia="ko-KR"/>
        </w:rPr>
        <w:t>4.8.2.3; TS 38.331, clause 5.3.11.</w:t>
      </w:r>
      <w:r w:rsidRPr="00D70946">
        <w:t xml:space="preserve"> Unless otherwise stated these are Rel-15 requirements.</w:t>
      </w:r>
    </w:p>
    <w:p w14:paraId="33F575AC" w14:textId="77777777" w:rsidR="00F97FF2" w:rsidRPr="00D70946" w:rsidRDefault="00F97FF2" w:rsidP="009D4432">
      <w:r w:rsidRPr="00D70946">
        <w:t xml:space="preserve">[TS </w:t>
      </w:r>
      <w:r w:rsidRPr="00D70946">
        <w:rPr>
          <w:lang w:eastAsia="zh-TW"/>
        </w:rPr>
        <w:t>23</w:t>
      </w:r>
      <w:r w:rsidRPr="00D70946">
        <w:t>.</w:t>
      </w:r>
      <w:r w:rsidRPr="00D70946">
        <w:rPr>
          <w:lang w:eastAsia="zh-TW"/>
        </w:rPr>
        <w:t>502</w:t>
      </w:r>
      <w:r w:rsidRPr="00D70946">
        <w:t xml:space="preserve">, clause </w:t>
      </w:r>
      <w:r w:rsidRPr="00D70946">
        <w:rPr>
          <w:lang w:eastAsia="zh-TW"/>
        </w:rPr>
        <w:t>4</w:t>
      </w:r>
      <w:r w:rsidRPr="00D70946">
        <w:t>.</w:t>
      </w:r>
      <w:r w:rsidRPr="00D70946">
        <w:rPr>
          <w:lang w:eastAsia="zh-TW"/>
        </w:rPr>
        <w:t>11</w:t>
      </w:r>
      <w:r w:rsidRPr="00D70946">
        <w:t>.</w:t>
      </w:r>
      <w:r w:rsidRPr="00D70946">
        <w:rPr>
          <w:lang w:eastAsia="zh-TW"/>
        </w:rPr>
        <w:t>2.2</w:t>
      </w:r>
      <w:r w:rsidRPr="00D70946">
        <w:t>]</w:t>
      </w:r>
    </w:p>
    <w:p w14:paraId="6AB01E66" w14:textId="77777777" w:rsidR="00F97FF2" w:rsidRPr="00D70946" w:rsidRDefault="00F97FF2" w:rsidP="009D4432">
      <w:pPr>
        <w:rPr>
          <w:lang w:eastAsia="zh-CN"/>
        </w:rPr>
      </w:pPr>
      <w:r w:rsidRPr="00D70946">
        <w:rPr>
          <w:lang w:eastAsia="zh-CN"/>
        </w:rPr>
        <w:t>The following procedure is used by UEs in single-registration or dual registration mode on mobility from 5GS to EPS.</w:t>
      </w:r>
    </w:p>
    <w:p w14:paraId="018B23DF" w14:textId="77777777" w:rsidR="00F97FF2" w:rsidRPr="00D70946" w:rsidRDefault="00F97FF2" w:rsidP="009D4432">
      <w:pPr>
        <w:rPr>
          <w:lang w:eastAsia="zh-CN"/>
        </w:rPr>
      </w:pPr>
      <w:r w:rsidRPr="00D70946">
        <w:rPr>
          <w:lang w:eastAsia="zh-CN"/>
        </w:rPr>
        <w:t>In the case of network sharing the UE selects the target PLMN ID according to clause 5.18.3 of TS 23.501 [2].</w:t>
      </w:r>
    </w:p>
    <w:p w14:paraId="51EBDC4E" w14:textId="77777777" w:rsidR="00F97FF2" w:rsidRPr="00D70946" w:rsidRDefault="00F97FF2" w:rsidP="009D4432">
      <w:pPr>
        <w:pStyle w:val="TH"/>
      </w:pPr>
      <w:r w:rsidRPr="00D70946">
        <w:rPr>
          <w:lang w:eastAsia="zh-CN"/>
        </w:rPr>
        <w:object w:dxaOrig="8518" w:dyaOrig="7676" w14:anchorId="4133DDAE">
          <v:shape id="_x0000_i1043" type="#_x0000_t75" style="width:426pt;height:384.5pt" o:ole="">
            <v:imagedata r:id="rId28" o:title=""/>
          </v:shape>
          <o:OLEObject Type="Embed" ProgID="Word.Picture.8" ShapeID="_x0000_i1043" DrawAspect="Content" ObjectID="_1725616836" r:id="rId38"/>
        </w:object>
      </w:r>
    </w:p>
    <w:p w14:paraId="606F8250" w14:textId="77777777" w:rsidR="00F97FF2" w:rsidRPr="00D70946" w:rsidRDefault="00F97FF2" w:rsidP="009D4432">
      <w:pPr>
        <w:pStyle w:val="TF"/>
      </w:pPr>
      <w:r w:rsidRPr="00D70946">
        <w:t>Figure 4.11.2.2-1: Mobility procedure from 5GS to EPS without N26 interface</w:t>
      </w:r>
    </w:p>
    <w:p w14:paraId="30E72489" w14:textId="77777777" w:rsidR="00A24559" w:rsidRPr="00D70946" w:rsidRDefault="00A24559" w:rsidP="009D4432"/>
    <w:p w14:paraId="2E715DB5" w14:textId="77777777" w:rsidR="00F97FF2" w:rsidRPr="00D70946" w:rsidRDefault="00F97FF2" w:rsidP="009D4432">
      <w:r w:rsidRPr="00D70946">
        <w:t>The UE operating in single-registration mode can start the procedure from Step 1 or Step 5. The UE operating in dual-registration mode starts the procedure from Step 5.</w:t>
      </w:r>
    </w:p>
    <w:p w14:paraId="4E24BC99" w14:textId="77777777" w:rsidR="00F97FF2" w:rsidRPr="00D70946" w:rsidRDefault="00F97FF2" w:rsidP="009D4432">
      <w:pPr>
        <w:pStyle w:val="NO"/>
      </w:pPr>
      <w:r w:rsidRPr="00D70946">
        <w:t>NOTE 1:</w:t>
      </w:r>
      <w:r w:rsidRPr="00D70946">
        <w:tab/>
        <w:t>The network has indicated the "Interworking without N26" to the UE. To support IP address preservation, the UE in single-registration mode starts the procedure from Step 5. If the UE in single-registration mode starts the procedure from Step 1, the IP address preservation is not provided.</w:t>
      </w:r>
    </w:p>
    <w:p w14:paraId="72641D3C" w14:textId="77777777" w:rsidR="00F97FF2" w:rsidRPr="00D70946" w:rsidRDefault="00F97FF2" w:rsidP="009D4432">
      <w:pPr>
        <w:pStyle w:val="B1"/>
      </w:pPr>
      <w:r w:rsidRPr="00D70946">
        <w:t>0.</w:t>
      </w:r>
      <w:r w:rsidRPr="00D70946">
        <w:tab/>
        <w:t>UE is registered in 5GS and established PDU sessions. The FQDN for the S5/S8 interface of the PGW-C+SMF is also stored in the UDM by the PGW-C+SMF during PDU Session setup in addition to what is specified in clause 4.3.2.2.1 and clause 4.3.2.2.2.</w:t>
      </w:r>
    </w:p>
    <w:p w14:paraId="05C276F8" w14:textId="77777777" w:rsidR="00F97FF2" w:rsidRPr="00D70946" w:rsidRDefault="00F97FF2" w:rsidP="009D4432">
      <w:pPr>
        <w:pStyle w:val="NO"/>
      </w:pPr>
      <w:r w:rsidRPr="00D70946">
        <w:t>NOTE 2:</w:t>
      </w:r>
      <w:r w:rsidRPr="00D70946">
        <w:tab/>
        <w:t>At 5GS to EPS mobility, the MME use the FQDN for the S5/S8 interface of the PGW-C+SMF to find the PGW-C+SMF, and when UE moves back from EPS to 5GS, the AMF uses FQDN for the S5/S8 interface of the PGW-C+SMF to find the PGW-C+SMF.</w:t>
      </w:r>
    </w:p>
    <w:p w14:paraId="105AB86D" w14:textId="77777777" w:rsidR="00F97FF2" w:rsidRPr="00D70946" w:rsidRDefault="00F97FF2" w:rsidP="009D4432">
      <w:pPr>
        <w:pStyle w:val="B1"/>
      </w:pPr>
      <w:r w:rsidRPr="00D70946">
        <w:t>1.</w:t>
      </w:r>
      <w:r w:rsidRPr="00D70946">
        <w:tab/>
        <w:t>Step 1 as in clause 5.3.3.1 (Tracking Area Update) in TS 23.401 [13].</w:t>
      </w:r>
    </w:p>
    <w:p w14:paraId="0361E726" w14:textId="77777777" w:rsidR="00F97FF2" w:rsidRPr="00D70946" w:rsidRDefault="00F97FF2" w:rsidP="009D4432">
      <w:pPr>
        <w:pStyle w:val="B1"/>
      </w:pPr>
      <w:r w:rsidRPr="00D70946">
        <w:t>2.</w:t>
      </w:r>
      <w:r w:rsidRPr="00D70946">
        <w:tab/>
        <w:t>Step 2 as in clause 5.3.3.1 (Tracking Area Update) in TS 23.401 [13] with the following modifications:</w:t>
      </w:r>
    </w:p>
    <w:p w14:paraId="5DED3D19" w14:textId="77777777" w:rsidR="00F97FF2" w:rsidRPr="00D70946" w:rsidRDefault="00F97FF2" w:rsidP="009D4432">
      <w:pPr>
        <w:pStyle w:val="B1"/>
        <w:rPr>
          <w:lang w:eastAsia="zh-CN"/>
        </w:rPr>
      </w:pPr>
      <w:r w:rsidRPr="00D70946">
        <w:tab/>
        <w:t xml:space="preserve">The UE shall provide a EPS-GUTI that is mapped from the 5G-GUTI following the mapping rules specified in TS 23.501 [2]. The UE </w:t>
      </w:r>
      <w:r w:rsidRPr="00D70946">
        <w:rPr>
          <w:lang w:eastAsia="zh-CN"/>
        </w:rPr>
        <w:t>indicates that it is moving from 5GC.</w:t>
      </w:r>
    </w:p>
    <w:p w14:paraId="714DCCEF" w14:textId="77777777" w:rsidR="00F97FF2" w:rsidRPr="00D70946" w:rsidRDefault="00F97FF2" w:rsidP="009D4432">
      <w:pPr>
        <w:pStyle w:val="B1"/>
      </w:pPr>
      <w:r w:rsidRPr="00D70946">
        <w:rPr>
          <w:lang w:eastAsia="zh-CN"/>
        </w:rPr>
        <w:t>3.</w:t>
      </w:r>
      <w:r w:rsidRPr="00D70946">
        <w:rPr>
          <w:lang w:eastAsia="zh-CN"/>
        </w:rPr>
        <w:tab/>
        <w:t xml:space="preserve">Step 3 as in </w:t>
      </w:r>
      <w:r w:rsidRPr="00D70946">
        <w:t>clause 5.3.3.1 (Tracking Area Update) in TS 23.401 [13].</w:t>
      </w:r>
    </w:p>
    <w:p w14:paraId="50BBD965" w14:textId="77777777" w:rsidR="00F97FF2" w:rsidRPr="00D70946" w:rsidRDefault="00F97FF2" w:rsidP="009D4432">
      <w:pPr>
        <w:pStyle w:val="B1"/>
        <w:rPr>
          <w:lang w:eastAsia="zh-CN"/>
        </w:rPr>
      </w:pPr>
      <w:r w:rsidRPr="00D70946">
        <w:t>4.</w:t>
      </w:r>
      <w:r w:rsidRPr="00D70946">
        <w:tab/>
        <w:t xml:space="preserve">If the MME determined that the old node is an AMF based on UE's </w:t>
      </w:r>
      <w:r w:rsidRPr="00D70946">
        <w:rPr>
          <w:lang w:eastAsia="zh-CN"/>
        </w:rPr>
        <w:t>GUTI mapped from 5G-GUTI</w:t>
      </w:r>
      <w:r w:rsidRPr="00D70946">
        <w:t xml:space="preserve"> and </w:t>
      </w:r>
      <w:r w:rsidRPr="00D70946">
        <w:rPr>
          <w:lang w:eastAsia="zh-CN"/>
        </w:rPr>
        <w:t>the MME is configured to support 5GS-EPS interworking without N26 procedure, the MME sends a TAU Reject to the UE.</w:t>
      </w:r>
    </w:p>
    <w:p w14:paraId="518FD92C" w14:textId="77777777" w:rsidR="00F97FF2" w:rsidRPr="00D70946" w:rsidRDefault="00F97FF2" w:rsidP="009D4432">
      <w:pPr>
        <w:pStyle w:val="B1"/>
        <w:rPr>
          <w:lang w:eastAsia="zh-CN"/>
        </w:rPr>
      </w:pPr>
      <w:r w:rsidRPr="00D70946">
        <w:rPr>
          <w:lang w:eastAsia="zh-CN"/>
        </w:rPr>
        <w:t>5.</w:t>
      </w:r>
      <w:r w:rsidRPr="00D70946">
        <w:rPr>
          <w:lang w:eastAsia="zh-CN"/>
        </w:rPr>
        <w:tab/>
        <w:t>Step 1 as in clause 5.3.2.1 (E-UTRAN Initial Attach) in TS 23.401 [13] with the modifications captured in clause 4.11.2.4.1.</w:t>
      </w:r>
    </w:p>
    <w:p w14:paraId="168B52E4" w14:textId="77777777" w:rsidR="00F97FF2" w:rsidRPr="00D70946" w:rsidRDefault="00F97FF2" w:rsidP="009D4432">
      <w:pPr>
        <w:pStyle w:val="B1"/>
        <w:rPr>
          <w:lang w:eastAsia="zh-CN"/>
        </w:rPr>
      </w:pPr>
      <w:r w:rsidRPr="00D70946">
        <w:rPr>
          <w:lang w:eastAsia="zh-CN"/>
        </w:rPr>
        <w:t>6.</w:t>
      </w:r>
      <w:r w:rsidRPr="00D70946">
        <w:rPr>
          <w:lang w:eastAsia="zh-CN"/>
        </w:rPr>
        <w:tab/>
        <w:t>Step 2 as in clause 5.3.2.1 (E-UTRAN Initial Attach) in TS 23.401 [13].</w:t>
      </w:r>
    </w:p>
    <w:p w14:paraId="79F7A980" w14:textId="77777777" w:rsidR="00F97FF2" w:rsidRPr="00D70946" w:rsidRDefault="00F97FF2" w:rsidP="009D4432">
      <w:pPr>
        <w:pStyle w:val="B1"/>
        <w:rPr>
          <w:lang w:eastAsia="zh-CN"/>
        </w:rPr>
      </w:pPr>
      <w:r w:rsidRPr="00D70946">
        <w:rPr>
          <w:lang w:eastAsia="zh-CN"/>
        </w:rPr>
        <w:t>7.</w:t>
      </w:r>
      <w:r w:rsidRPr="00D70946">
        <w:rPr>
          <w:lang w:eastAsia="zh-CN"/>
        </w:rPr>
        <w:tab/>
        <w:t>Steps 4-7 as in clause 5.3.2.1 (E-UTRAN Initial Attach) in TS 23.401 [13], with the modifications captured in clause 4.11.2.4.1.</w:t>
      </w:r>
    </w:p>
    <w:p w14:paraId="2D2E87F1" w14:textId="77777777" w:rsidR="00F97FF2" w:rsidRPr="00D70946" w:rsidRDefault="00F97FF2" w:rsidP="009D4432">
      <w:pPr>
        <w:pStyle w:val="B1"/>
      </w:pPr>
      <w:r w:rsidRPr="00D70946">
        <w:rPr>
          <w:lang w:eastAsia="zh-CN"/>
        </w:rPr>
        <w:t>8.</w:t>
      </w:r>
      <w:r w:rsidRPr="00D70946">
        <w:rPr>
          <w:lang w:eastAsia="zh-CN"/>
        </w:rPr>
        <w:tab/>
        <w:t>Step 8 as in clause 5.3.2.1 (E-UTRAN Initial Attach) in TS 23.401 [13], with the modifications captured in clause 4.11.2.4.1.</w:t>
      </w:r>
    </w:p>
    <w:p w14:paraId="6D21E684" w14:textId="77777777" w:rsidR="00F97FF2" w:rsidRPr="00D70946" w:rsidRDefault="00F97FF2" w:rsidP="009D4432">
      <w:pPr>
        <w:pStyle w:val="B1"/>
        <w:rPr>
          <w:lang w:eastAsia="zh-CN"/>
        </w:rPr>
      </w:pPr>
      <w:r w:rsidRPr="00D70946">
        <w:rPr>
          <w:lang w:eastAsia="zh-CN"/>
        </w:rPr>
        <w:t>9.</w:t>
      </w:r>
      <w:r w:rsidRPr="00D70946">
        <w:rPr>
          <w:lang w:eastAsia="zh-CN"/>
        </w:rPr>
        <w:tab/>
        <w:t>Step 11 as in clause 5.3.2.1 (E-UTRAN Initial Attach) in TS 23.401 [13], with the following modifications:</w:t>
      </w:r>
    </w:p>
    <w:p w14:paraId="4895381C" w14:textId="77777777" w:rsidR="00F97FF2" w:rsidRPr="00D70946" w:rsidRDefault="00F97FF2" w:rsidP="009D4432">
      <w:pPr>
        <w:pStyle w:val="B1"/>
        <w:rPr>
          <w:lang w:eastAsia="zh-CN"/>
        </w:rPr>
      </w:pPr>
      <w:r w:rsidRPr="00D70946">
        <w:rPr>
          <w:lang w:eastAsia="zh-CN"/>
        </w:rPr>
        <w:tab/>
        <w:t>The subscription profile the MME receives from HSS+UDM includes per DNN/APN at most one PGW-C+SMF FQDN as described in in clause 5.17.2.1 in TS 23.501 [2].</w:t>
      </w:r>
    </w:p>
    <w:p w14:paraId="1F966237" w14:textId="77777777" w:rsidR="00F97FF2" w:rsidRPr="00D70946" w:rsidRDefault="00F97FF2" w:rsidP="009D4432">
      <w:pPr>
        <w:pStyle w:val="B1"/>
        <w:rPr>
          <w:lang w:eastAsia="zh-CN"/>
        </w:rPr>
      </w:pPr>
      <w:r w:rsidRPr="00D70946">
        <w:rPr>
          <w:lang w:eastAsia="zh-CN"/>
        </w:rPr>
        <w:t>10.</w:t>
      </w:r>
      <w:r w:rsidRPr="00D70946">
        <w:rPr>
          <w:lang w:eastAsia="zh-CN"/>
        </w:rPr>
        <w:tab/>
        <w:t>Steps 12-24 as in clause 5.3.2.1 (E-UTRAN Initial Attach) in TS 23.401 [13], with the modifications as described in clause 4.11.2.4.1.</w:t>
      </w:r>
    </w:p>
    <w:p w14:paraId="67429BDD" w14:textId="77777777" w:rsidR="00F97FF2" w:rsidRPr="00D70946" w:rsidRDefault="00F97FF2" w:rsidP="009D4432">
      <w:pPr>
        <w:pStyle w:val="B1"/>
        <w:rPr>
          <w:lang w:eastAsia="zh-CN"/>
        </w:rPr>
      </w:pPr>
      <w:r w:rsidRPr="00D70946">
        <w:rPr>
          <w:lang w:eastAsia="zh-CN"/>
        </w:rPr>
        <w:t>11.</w:t>
      </w:r>
      <w:r w:rsidRPr="00D70946">
        <w:rPr>
          <w:lang w:eastAsia="zh-CN"/>
        </w:rPr>
        <w:tab/>
        <w:t>Step 25 as in clause 5.3.2.1 (E-UTRAN Initial Attach) in TS 23.401 [13].</w:t>
      </w:r>
    </w:p>
    <w:p w14:paraId="01625CDC" w14:textId="77777777" w:rsidR="00F97FF2" w:rsidRPr="00D70946" w:rsidRDefault="00F97FF2" w:rsidP="009D4432">
      <w:pPr>
        <w:pStyle w:val="B1"/>
        <w:rPr>
          <w:lang w:eastAsia="zh-CN"/>
        </w:rPr>
      </w:pPr>
      <w:r w:rsidRPr="00D70946">
        <w:rPr>
          <w:lang w:eastAsia="zh-CN"/>
        </w:rPr>
        <w:t>12.</w:t>
      </w:r>
      <w:r w:rsidRPr="00D70946">
        <w:rPr>
          <w:lang w:eastAsia="zh-CN"/>
        </w:rPr>
        <w:tab/>
        <w:t>Step 26 as in clause 5.3.2.1 (E-UTRAN Initial Attach) in TS 23.401 [13].</w:t>
      </w:r>
    </w:p>
    <w:p w14:paraId="359102CB" w14:textId="77777777" w:rsidR="00F97FF2" w:rsidRPr="00D70946" w:rsidRDefault="00F97FF2" w:rsidP="009D4432">
      <w:pPr>
        <w:pStyle w:val="B1"/>
        <w:rPr>
          <w:lang w:eastAsia="zh-CN"/>
        </w:rPr>
      </w:pPr>
      <w:r w:rsidRPr="00D70946">
        <w:rPr>
          <w:lang w:eastAsia="zh-CN"/>
        </w:rPr>
        <w:t>13.</w:t>
      </w:r>
      <w:r w:rsidRPr="00D70946">
        <w:rPr>
          <w:lang w:eastAsia="zh-CN"/>
        </w:rPr>
        <w:tab/>
        <w:t>If the UE has remaining PDU Sessions in 5GS which it wants to transfer to EPS and maintain the same IP address/prefix, the UE performs the UE requested PDN Connectivity Procedure as specified in TS 23.401 [13] clause 5.10.2 and sets the Request Type to "handover" in Step 1 of the procedure with modification captured in clause 4.11.2.4.2. UE provides an APN and the PDU Session ID corresponding to the PDU Session it wants to transfer to EPS. The UE provides the PDU Session ID in PCO as described in clause 4.11.1.1.</w:t>
      </w:r>
    </w:p>
    <w:p w14:paraId="1724F94C" w14:textId="77777777" w:rsidR="00F97FF2" w:rsidRPr="00D70946" w:rsidRDefault="00F97FF2" w:rsidP="009D4432">
      <w:pPr>
        <w:pStyle w:val="B1"/>
        <w:rPr>
          <w:lang w:eastAsia="zh-CN"/>
        </w:rPr>
      </w:pPr>
      <w:r w:rsidRPr="00D70946">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007C857F" w14:textId="77777777" w:rsidR="00F97FF2" w:rsidRPr="00D70946" w:rsidRDefault="00F97FF2" w:rsidP="009D4432">
      <w:pPr>
        <w:pStyle w:val="B1"/>
        <w:rPr>
          <w:lang w:eastAsia="zh-CN"/>
        </w:rPr>
      </w:pPr>
      <w:r w:rsidRPr="00D70946">
        <w:rPr>
          <w:lang w:eastAsia="zh-CN"/>
        </w:rPr>
        <w:tab/>
        <w:t>The MME determines the PGW-C+SMF address for the Create Session Request based on the APN received from the UE and the subscription profile received from the HSS+UDM in Step 9 or when the HSS+UDM notifies the MME for the new PGW-C+SMF ID in the updated subscription profile.</w:t>
      </w:r>
    </w:p>
    <w:p w14:paraId="441A050B" w14:textId="77777777" w:rsidR="00F97FF2" w:rsidRPr="00D70946" w:rsidRDefault="00F97FF2" w:rsidP="009D4432">
      <w:pPr>
        <w:pStyle w:val="B1"/>
        <w:rPr>
          <w:rFonts w:eastAsia="Courier New"/>
        </w:rPr>
      </w:pPr>
      <w:r w:rsidRPr="00D70946">
        <w:rPr>
          <w:rFonts w:eastAsia="Courier New"/>
          <w:lang w:eastAsia="zh-CN"/>
        </w:rPr>
        <w:tab/>
        <w:t>The PGW-C+SMF uses the PDU Session ID to correlate the transferred PDN connection with the PDU Session in 5GC.</w:t>
      </w:r>
    </w:p>
    <w:p w14:paraId="354061C5" w14:textId="77777777" w:rsidR="00F97FF2" w:rsidRPr="00D70946" w:rsidRDefault="00F97FF2" w:rsidP="009D4432">
      <w:pPr>
        <w:pStyle w:val="B1"/>
      </w:pPr>
      <w:r w:rsidRPr="00D70946">
        <w:rPr>
          <w:lang w:eastAsia="zh-CN"/>
        </w:rPr>
        <w:tab/>
        <w:t xml:space="preserve">As a result of the procedure the </w:t>
      </w:r>
      <w:r w:rsidRPr="00D70946">
        <w:t>PGW-U+UPF starts routing DL data packets to the Serving GW for the default and any dedicated EPS bearers established for this PDN connection.</w:t>
      </w:r>
    </w:p>
    <w:p w14:paraId="01F3A1A8" w14:textId="77777777" w:rsidR="00F97FF2" w:rsidRPr="00D70946" w:rsidRDefault="00F97FF2" w:rsidP="009D4432">
      <w:pPr>
        <w:pStyle w:val="B1"/>
      </w:pPr>
      <w:r w:rsidRPr="00D70946">
        <w:t>14.</w:t>
      </w:r>
      <w:r w:rsidRPr="00D70946">
        <w:tab/>
        <w:t>The PGW-C+SMF initiates release of the PDU Session(s) in 5GS transferred to EPS as specified in clause 4.3.4.2 with the following clarification:</w:t>
      </w:r>
    </w:p>
    <w:p w14:paraId="7A8D4A66" w14:textId="77777777" w:rsidR="00F97FF2" w:rsidRPr="00D70946" w:rsidRDefault="00F97FF2" w:rsidP="009D4432">
      <w:pPr>
        <w:pStyle w:val="B2"/>
      </w:pPr>
      <w:r w:rsidRPr="00D70946">
        <w:tab/>
        <w:t>In step 2, the PGW-C+SMF shall not release IP address/prefix(es) allocated for the PDU Session.</w:t>
      </w:r>
    </w:p>
    <w:p w14:paraId="196C16E2" w14:textId="77777777" w:rsidR="00F97FF2" w:rsidRPr="00D70946" w:rsidRDefault="00F97FF2" w:rsidP="009D4432">
      <w:pPr>
        <w:pStyle w:val="B2"/>
      </w:pPr>
      <w:r w:rsidRPr="00D70946">
        <w:tab/>
        <w:t>If UP connection of the PDU Session is not active, step 3b is not executed, thus the steps triggered by step 3b are not executed;</w:t>
      </w:r>
    </w:p>
    <w:p w14:paraId="62B68ED4" w14:textId="77777777" w:rsidR="00F97FF2" w:rsidRPr="00D70946" w:rsidRDefault="00F97FF2" w:rsidP="009D4432">
      <w:pPr>
        <w:pStyle w:val="B2"/>
      </w:pPr>
      <w:r w:rsidRPr="00D70946">
        <w:tab/>
        <w:t>If UP connection of the PDU Session is active, the SMF invokes the Namf_Communication_N1N2MessageTransfer service operation without including N1 SM container (PDU Session Release Command).</w:t>
      </w:r>
    </w:p>
    <w:p w14:paraId="109233BC" w14:textId="77777777" w:rsidR="00343160" w:rsidRPr="00D70946" w:rsidRDefault="00343160" w:rsidP="009D4432">
      <w:r w:rsidRPr="00D70946">
        <w:t xml:space="preserve">[TS </w:t>
      </w:r>
      <w:r w:rsidRPr="00D70946">
        <w:rPr>
          <w:lang w:eastAsia="zh-TW"/>
        </w:rPr>
        <w:t>23</w:t>
      </w:r>
      <w:r w:rsidRPr="00D70946">
        <w:t>.</w:t>
      </w:r>
      <w:r w:rsidRPr="00D70946">
        <w:rPr>
          <w:lang w:eastAsia="zh-TW"/>
        </w:rPr>
        <w:t>502</w:t>
      </w:r>
      <w:r w:rsidRPr="00D70946">
        <w:t xml:space="preserve">, clause </w:t>
      </w:r>
      <w:r w:rsidRPr="00D70946">
        <w:rPr>
          <w:lang w:eastAsia="zh-TW"/>
        </w:rPr>
        <w:t>4</w:t>
      </w:r>
      <w:r w:rsidRPr="00D70946">
        <w:t>.</w:t>
      </w:r>
      <w:r w:rsidRPr="00D70946">
        <w:rPr>
          <w:lang w:eastAsia="zh-TW"/>
        </w:rPr>
        <w:t>13</w:t>
      </w:r>
      <w:r w:rsidRPr="00D70946">
        <w:t>.</w:t>
      </w:r>
      <w:r w:rsidRPr="00D70946">
        <w:rPr>
          <w:lang w:eastAsia="zh-TW"/>
        </w:rPr>
        <w:t>6.1</w:t>
      </w:r>
      <w:r w:rsidRPr="00D70946">
        <w:t>]</w:t>
      </w:r>
    </w:p>
    <w:p w14:paraId="53D7692B" w14:textId="77777777" w:rsidR="00343160" w:rsidRPr="00D70946" w:rsidRDefault="00343160" w:rsidP="009D4432">
      <w:r w:rsidRPr="00D70946">
        <w:t>Figure 4.13.6.1-1 describes the EPS fallback procedure for IMS voice.</w:t>
      </w:r>
    </w:p>
    <w:p w14:paraId="09EA8777" w14:textId="77777777" w:rsidR="00343160" w:rsidRPr="00D70946" w:rsidRDefault="00343160" w:rsidP="009D4432">
      <w:r w:rsidRPr="00D70946">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055BA8D7" w14:textId="77777777" w:rsidR="00343160" w:rsidRPr="00D70946" w:rsidRDefault="00343160" w:rsidP="009D4432">
      <w:pPr>
        <w:pStyle w:val="TH"/>
      </w:pPr>
      <w:r w:rsidRPr="00D70946">
        <w:object w:dxaOrig="9934" w:dyaOrig="7615" w14:anchorId="7DCC2B7B">
          <v:shape id="_x0000_i1044" type="#_x0000_t75" style="width:400.5pt;height:307pt" o:ole="">
            <v:imagedata r:id="rId30" o:title=""/>
          </v:shape>
          <o:OLEObject Type="Embed" ProgID="Word.Picture.8" ShapeID="_x0000_i1044" DrawAspect="Content" ObjectID="_1725616837" r:id="rId39"/>
        </w:object>
      </w:r>
    </w:p>
    <w:p w14:paraId="2868F3F5" w14:textId="77777777" w:rsidR="00343160" w:rsidRPr="00D70946" w:rsidRDefault="00343160" w:rsidP="009D4432">
      <w:pPr>
        <w:pStyle w:val="TF"/>
      </w:pPr>
      <w:r w:rsidRPr="00D70946">
        <w:t>Figure 4.13.6.1-1: EPS Fallback for IMS voice</w:t>
      </w:r>
    </w:p>
    <w:p w14:paraId="5D63CC27" w14:textId="77777777" w:rsidR="008217D7" w:rsidRPr="00D70946" w:rsidRDefault="008217D7" w:rsidP="009D4432"/>
    <w:p w14:paraId="589BDF50" w14:textId="77777777" w:rsidR="00343160" w:rsidRPr="00D70946" w:rsidRDefault="00343160" w:rsidP="009D4432">
      <w:pPr>
        <w:pStyle w:val="B1"/>
      </w:pPr>
      <w:r w:rsidRPr="00D70946">
        <w:t>1.</w:t>
      </w:r>
      <w:r w:rsidRPr="00D70946">
        <w:tab/>
        <w:t>UE camps on NG-RAN in the 5GS and an MO or MT IMS voice session establishment has been initiated.</w:t>
      </w:r>
    </w:p>
    <w:p w14:paraId="6ED2F686" w14:textId="77777777" w:rsidR="00343160" w:rsidRPr="00D70946" w:rsidRDefault="00343160" w:rsidP="009D4432">
      <w:pPr>
        <w:pStyle w:val="B1"/>
      </w:pPr>
      <w:r w:rsidRPr="00D70946">
        <w:t>2.</w:t>
      </w:r>
      <w:r w:rsidRPr="00D70946">
        <w:tab/>
        <w:t>Network initiated PDU Session modification to setup QoS flow for voice reaches the NG-RAN (see N2 PDU Session Request in clause 4.3.3).</w:t>
      </w:r>
    </w:p>
    <w:p w14:paraId="2E485330" w14:textId="77777777" w:rsidR="00343160" w:rsidRPr="00D70946" w:rsidRDefault="00343160" w:rsidP="009D4432">
      <w:pPr>
        <w:pStyle w:val="B1"/>
      </w:pPr>
      <w:r w:rsidRPr="00D70946">
        <w:t>3.</w:t>
      </w:r>
      <w:r w:rsidRPr="00D70946">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27AC307B" w14:textId="77777777" w:rsidR="00343160" w:rsidRPr="00D70946" w:rsidRDefault="00343160" w:rsidP="009D4432">
      <w:pPr>
        <w:pStyle w:val="B1"/>
      </w:pPr>
      <w:r w:rsidRPr="00D70946">
        <w:tab/>
        <w:t>NG-RAN may initiate measurement report solicitation from the UE including E-UTRAN as target.</w:t>
      </w:r>
    </w:p>
    <w:p w14:paraId="13CCA292" w14:textId="77777777" w:rsidR="00343160" w:rsidRPr="00D70946" w:rsidRDefault="00343160" w:rsidP="009D4432">
      <w:pPr>
        <w:pStyle w:val="NO"/>
      </w:pPr>
      <w:r w:rsidRPr="00D70946">
        <w:t>NOTE 1:</w:t>
      </w:r>
      <w:r w:rsidRPr="00D70946">
        <w:tab/>
        <w:t>If AMF has indicated that "Redirection for EPS fallback for voice is not possible", then AN Release via inter-system redirection to EPS is not performed in step 5.</w:t>
      </w:r>
    </w:p>
    <w:p w14:paraId="2C85843F" w14:textId="77777777" w:rsidR="00343160" w:rsidRPr="00D70946" w:rsidRDefault="00343160" w:rsidP="009D4432">
      <w:pPr>
        <w:pStyle w:val="B1"/>
      </w:pPr>
      <w:r w:rsidRPr="00D70946">
        <w:t>4.</w:t>
      </w:r>
      <w:r w:rsidRPr="00D70946">
        <w:tab/>
        <w:t>NG-RAN responds indicating rejection of the PDU Session modification to setup QoS flow for IMS voice received in step 2 by PDU Session Response message towards the PGW-C+SMF (or H-SMF+P-GW-C via V-SMF, in case of roaming scenario) via AMF with an indication that mobility due to fallback for IMS voice is ongoing. The PGW-C+SMF maintains the PCC rule(s) associated with the QoS Flow(s).</w:t>
      </w:r>
    </w:p>
    <w:p w14:paraId="192F2A20" w14:textId="77777777" w:rsidR="00343160" w:rsidRPr="00D70946" w:rsidRDefault="00343160" w:rsidP="009D4432">
      <w:pPr>
        <w:pStyle w:val="B1"/>
      </w:pPr>
      <w:r w:rsidRPr="00D70946">
        <w:t>5.</w:t>
      </w:r>
      <w:r w:rsidRPr="00D70946">
        <w:tab/>
        <w:t xml:space="preserve">NG-RAN initiates either handover (see clause 4.11.1.6.1), or AN Release via inter-system redirection to EPS (see clause 4.2.6 and clause </w:t>
      </w:r>
      <w:r w:rsidRPr="00D70946">
        <w:rPr>
          <w:lang w:eastAsia="zh-CN"/>
        </w:rPr>
        <w:t>4.11.1.3.2</w:t>
      </w:r>
      <w:r w:rsidRPr="00D70946">
        <w:t>), taking into account UE capabilities. The PGW-C+SMF reports change of the RAT type if subscribed by PCF as specified in clause 4.11.1.6.1, or clause 4.11.1.3.2.6.</w:t>
      </w:r>
      <w:r w:rsidRPr="00D70946">
        <w:tab/>
        <w:t>When the UE is connected to EPS, either 6a or 6b is executed</w:t>
      </w:r>
    </w:p>
    <w:p w14:paraId="416FBACF" w14:textId="77777777" w:rsidR="00343160" w:rsidRPr="00D70946" w:rsidRDefault="00343160" w:rsidP="009D4432">
      <w:pPr>
        <w:pStyle w:val="B2"/>
      </w:pPr>
      <w:r w:rsidRPr="00D70946">
        <w:t>6a.</w:t>
      </w:r>
      <w:r w:rsidRPr="00D70946">
        <w:tab/>
        <w:t>In the case of 5GS to EPS handover, see clause 4.11.1.6.1, and in the case of inter-system redirection to EPS with N26 interface, see clause 4.11.1.3.2. In either case the UE initiates TAU procedure; or</w:t>
      </w:r>
    </w:p>
    <w:p w14:paraId="765E5EFA" w14:textId="77777777" w:rsidR="00343160" w:rsidRPr="00D70946" w:rsidRDefault="00343160" w:rsidP="009D4432">
      <w:pPr>
        <w:pStyle w:val="B2"/>
      </w:pPr>
      <w:r w:rsidRPr="00D70946">
        <w:t>6b.</w:t>
      </w:r>
      <w:r w:rsidRPr="00D70946">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1D6E9D7A" w14:textId="77777777" w:rsidR="00343160" w:rsidRPr="00D70946" w:rsidRDefault="00343160" w:rsidP="009D4432">
      <w:pPr>
        <w:pStyle w:val="B1"/>
      </w:pPr>
      <w:r w:rsidRPr="00D70946">
        <w:tab/>
        <w:t>In inter-system redirection, the UE uses the emergency indication in the RRC message as specified in clause 6.2.2 of TS 36.331 [16] and E-UTRAN provides the emergency indication to MME during Tracking Area Update or Attach procedure. For the handover procedure see clause 4.11.1.6.1, step 1.</w:t>
      </w:r>
    </w:p>
    <w:p w14:paraId="379C0027" w14:textId="77777777" w:rsidR="00343160" w:rsidRPr="00D70946" w:rsidRDefault="00343160" w:rsidP="009D4432">
      <w:pPr>
        <w:pStyle w:val="B1"/>
      </w:pPr>
      <w:r w:rsidRPr="00D70946">
        <w:t>7.</w:t>
      </w:r>
      <w:r w:rsidRPr="00D70946">
        <w:tab/>
        <w:t>After completion of the mobility procedure to EPS or as part of the 5GS to EPS handover procedure (see clause 4.11.1.6.1), the SMF/PGW re-initiates the setup of the dedicated bearer for IMS voice, mapping the 5G QoS to EPC QoS parameters. The PGW-C+SMF behaves as specified in clause 4.9.1.3.1. The PGW-C+SMF reports about Successful Resource Allocation and Access Network Information if subscribed by PCF.</w:t>
      </w:r>
    </w:p>
    <w:p w14:paraId="76BE9FCC" w14:textId="77777777" w:rsidR="00343160" w:rsidRPr="00D70946" w:rsidRDefault="00343160" w:rsidP="009D4432">
      <w:pPr>
        <w:pStyle w:val="B1"/>
      </w:pPr>
      <w:r w:rsidRPr="00D70946">
        <w:t>8.</w:t>
      </w:r>
      <w:r w:rsidRPr="00D70946">
        <w:tab/>
        <w:t>The IMS voice session establishment is continued.</w:t>
      </w:r>
    </w:p>
    <w:p w14:paraId="0A0547D4" w14:textId="77777777" w:rsidR="00343160" w:rsidRPr="00D70946" w:rsidRDefault="00343160" w:rsidP="009D4432">
      <w:pPr>
        <w:rPr>
          <w:lang w:eastAsia="zh-TW"/>
        </w:rPr>
      </w:pPr>
      <w:r w:rsidRPr="00D70946">
        <w:t>At least for the duration of the voice call in EPS the E-UTRAN is configured to not trigger any handover to 5GS.</w:t>
      </w:r>
    </w:p>
    <w:p w14:paraId="07A14717" w14:textId="77777777" w:rsidR="00343160" w:rsidRPr="00D70946" w:rsidRDefault="00343160" w:rsidP="009D4432">
      <w:pPr>
        <w:rPr>
          <w:lang w:eastAsia="en-US"/>
        </w:rPr>
      </w:pPr>
      <w:r w:rsidRPr="00D70946">
        <w:rPr>
          <w:lang w:eastAsia="en-US"/>
        </w:rPr>
        <w:t>[TS 24.501, clause 4.5.4.1]</w:t>
      </w:r>
    </w:p>
    <w:p w14:paraId="5131043D" w14:textId="77777777" w:rsidR="00343160" w:rsidRPr="00D70946" w:rsidRDefault="00343160" w:rsidP="009D4432">
      <w:r w:rsidRPr="00D70946">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607C6B8E" w14:textId="77777777" w:rsidR="00343160" w:rsidRPr="00D70946" w:rsidRDefault="00343160" w:rsidP="009D4432">
      <w:pPr>
        <w:pStyle w:val="NO"/>
        <w:rPr>
          <w:lang w:eastAsia="ko-KR"/>
        </w:rPr>
      </w:pPr>
      <w:r w:rsidRPr="00D70946">
        <w:rPr>
          <w:snapToGrid w:val="0"/>
        </w:rPr>
        <w:t>NOTE 1:</w:t>
      </w:r>
      <w:r w:rsidRPr="00D70946">
        <w:rPr>
          <w:snapToGrid w:val="0"/>
        </w:rPr>
        <w:tab/>
      </w:r>
      <w:r w:rsidRPr="00D70946">
        <w:rPr>
          <w:snapToGrid w:val="0"/>
          <w:lang w:eastAsia="ko-KR"/>
        </w:rPr>
        <w:t>The access barring check is performed by the lower layers.</w:t>
      </w:r>
    </w:p>
    <w:p w14:paraId="203706CC" w14:textId="77777777" w:rsidR="00343160" w:rsidRPr="00D70946" w:rsidRDefault="00343160" w:rsidP="009D4432">
      <w:pPr>
        <w:pStyle w:val="NO"/>
        <w:rPr>
          <w:lang w:eastAsia="ko-KR"/>
        </w:rPr>
      </w:pPr>
      <w:r w:rsidRPr="00D70946">
        <w:rPr>
          <w:snapToGrid w:val="0"/>
        </w:rPr>
        <w:t>NOTE 2:</w:t>
      </w:r>
      <w:r w:rsidRPr="00D70946">
        <w:rPr>
          <w:snapToGrid w:val="0"/>
        </w:rPr>
        <w:tab/>
        <w:t>As an implementation option, the NAS can provide the RRC establishment cause to the lower layers after being informed by the lower layers that the access attempt is allowed.</w:t>
      </w:r>
    </w:p>
    <w:p w14:paraId="7A0C7C46" w14:textId="77777777" w:rsidR="00343160" w:rsidRPr="00D70946" w:rsidRDefault="00343160" w:rsidP="009D4432">
      <w:r w:rsidRPr="00D70946">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4C088429" w14:textId="77777777" w:rsidR="00343160" w:rsidRPr="00D70946" w:rsidRDefault="00343160" w:rsidP="009D4432">
      <w:pPr>
        <w:pStyle w:val="NO"/>
        <w:rPr>
          <w:snapToGrid w:val="0"/>
        </w:rPr>
      </w:pPr>
      <w:r w:rsidRPr="00D70946">
        <w:rPr>
          <w:snapToGrid w:val="0"/>
        </w:rPr>
        <w:t>NOTE 3:</w:t>
      </w:r>
      <w:r w:rsidRPr="00D70946">
        <w:rPr>
          <w:snapToGrid w:val="0"/>
        </w:rPr>
        <w:tab/>
        <w:t>The UE indicates pending user data for all the respective PDU sessions, even if barring timers are running for some of the corresponding access categories.</w:t>
      </w:r>
    </w:p>
    <w:p w14:paraId="7DC3071C" w14:textId="77777777" w:rsidR="00343160" w:rsidRPr="00D70946" w:rsidRDefault="00343160" w:rsidP="009D4432">
      <w:r w:rsidRPr="00D70946">
        <w:t>If the lower layers indicate that the access attempt is allowed, the NAS shall initiate the procedure to send the initial NAS message for the access attempt.</w:t>
      </w:r>
    </w:p>
    <w:p w14:paraId="3DF4C4CB" w14:textId="77777777" w:rsidR="00343160" w:rsidRPr="00D70946" w:rsidRDefault="00343160" w:rsidP="009D4432">
      <w:r w:rsidRPr="00D70946">
        <w:t>If the lower layers indicate that the access attempt is barred, the NAS shall not initiate the procedure to send the initial NAS message for the access attempt. Additionally:</w:t>
      </w:r>
    </w:p>
    <w:p w14:paraId="722E70E4" w14:textId="77777777" w:rsidR="00343160" w:rsidRPr="00D70946" w:rsidRDefault="00343160" w:rsidP="009D4432">
      <w:pPr>
        <w:pStyle w:val="B1"/>
        <w:rPr>
          <w:snapToGrid w:val="0"/>
        </w:rPr>
      </w:pPr>
      <w:r w:rsidRPr="00D70946">
        <w:t>a)</w:t>
      </w:r>
      <w:r w:rsidRPr="00D70946">
        <w:tab/>
        <w:t xml:space="preserve">if the event which triggered the access attempt was </w:t>
      </w:r>
      <w:r w:rsidRPr="00D70946">
        <w:rPr>
          <w:snapToGrid w:val="0"/>
        </w:rPr>
        <w:t>an MO-MMTEL-voice-call-started indication or an MO-MMTEL-video-call-started indication:</w:t>
      </w:r>
    </w:p>
    <w:p w14:paraId="7AADD02A" w14:textId="77777777" w:rsidR="00343160" w:rsidRPr="00D70946" w:rsidRDefault="00343160" w:rsidP="009D4432">
      <w:pPr>
        <w:pStyle w:val="B2"/>
        <w:rPr>
          <w:snapToGrid w:val="0"/>
        </w:rPr>
      </w:pPr>
      <w:r w:rsidRPr="00D70946">
        <w:rPr>
          <w:snapToGrid w:val="0"/>
        </w:rPr>
        <w:t>1)</w:t>
      </w:r>
      <w:r w:rsidRPr="00D70946">
        <w:rPr>
          <w:snapToGrid w:val="0"/>
        </w:rPr>
        <w:tab/>
        <w:t xml:space="preserve">if the UE is operating in the single-registration mode and </w:t>
      </w:r>
      <w:r w:rsidRPr="00D70946">
        <w:t>the UE's usage setting is "voice centric"</w:t>
      </w:r>
      <w:r w:rsidRPr="00D70946">
        <w:rPr>
          <w:snapToGrid w:val="0"/>
        </w:rPr>
        <w:t xml:space="preserve">, the UE may attempt to select </w:t>
      </w:r>
      <w:r w:rsidRPr="00D70946">
        <w:t>an E-UTRA cell connected to EPC</w:t>
      </w:r>
      <w:r w:rsidRPr="00D70946">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7917C67A" w14:textId="77777777" w:rsidR="00343160" w:rsidRPr="00D70946" w:rsidRDefault="00343160" w:rsidP="009D4432">
      <w:pPr>
        <w:pStyle w:val="B2"/>
        <w:rPr>
          <w:snapToGrid w:val="0"/>
        </w:rPr>
      </w:pPr>
      <w:r w:rsidRPr="00D70946">
        <w:rPr>
          <w:snapToGrid w:val="0"/>
        </w:rPr>
        <w:t>2)</w:t>
      </w:r>
      <w:r w:rsidRPr="00D70946">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202633D4" w14:textId="77777777" w:rsidR="00343160" w:rsidRPr="00D70946" w:rsidRDefault="00343160" w:rsidP="009D4432">
      <w:pPr>
        <w:pStyle w:val="B2"/>
      </w:pPr>
      <w:r w:rsidRPr="00D70946">
        <w:rPr>
          <w:snapToGrid w:val="0"/>
        </w:rPr>
        <w:t>3)</w:t>
      </w:r>
      <w:r w:rsidRPr="00D70946">
        <w:rPr>
          <w:snapToGrid w:val="0"/>
        </w:rPr>
        <w:tab/>
        <w:t>otherwise, the NAS shall notify the upper layers that the access attempt is barred. In this case, u</w:t>
      </w:r>
      <w:r w:rsidRPr="00D70946">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749F0914" w14:textId="77777777" w:rsidR="00343160" w:rsidRPr="00D70946" w:rsidRDefault="00343160" w:rsidP="009D4432">
      <w:pPr>
        <w:pStyle w:val="B1"/>
        <w:rPr>
          <w:snapToGrid w:val="0"/>
        </w:rPr>
      </w:pPr>
      <w:r w:rsidRPr="00D70946">
        <w:t>b)</w:t>
      </w:r>
      <w:r w:rsidRPr="00D70946">
        <w:tab/>
        <w:t xml:space="preserve">if the event which triggered the access attempt was </w:t>
      </w:r>
      <w:r w:rsidRPr="00D70946">
        <w:rPr>
          <w:snapToGrid w:val="0"/>
        </w:rPr>
        <w:t>an MO-SMSoIP-attempt-started indication:</w:t>
      </w:r>
    </w:p>
    <w:p w14:paraId="142C45E5" w14:textId="77777777" w:rsidR="00343160" w:rsidRPr="00D70946" w:rsidRDefault="00343160" w:rsidP="009D4432">
      <w:pPr>
        <w:pStyle w:val="B2"/>
        <w:rPr>
          <w:snapToGrid w:val="0"/>
        </w:rPr>
      </w:pPr>
      <w:r w:rsidRPr="00D70946">
        <w:rPr>
          <w:snapToGrid w:val="0"/>
        </w:rPr>
        <w:t>1)</w:t>
      </w:r>
      <w:r w:rsidRPr="00D70946">
        <w:rPr>
          <w:snapToGrid w:val="0"/>
        </w:rPr>
        <w:tab/>
        <w:t xml:space="preserve">if the UE is operating in the single-registration mode, the UE may attempt to select </w:t>
      </w:r>
      <w:r w:rsidRPr="00D70946">
        <w:t>an E-UTRA cell connected to EPC</w:t>
      </w:r>
      <w:r w:rsidRPr="00D70946">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01821EF6" w14:textId="77777777" w:rsidR="00343160" w:rsidRPr="00D70946" w:rsidRDefault="00343160" w:rsidP="009D4432">
      <w:pPr>
        <w:pStyle w:val="B2"/>
        <w:rPr>
          <w:snapToGrid w:val="0"/>
        </w:rPr>
      </w:pPr>
      <w:r w:rsidRPr="00D70946">
        <w:rPr>
          <w:snapToGrid w:val="0"/>
        </w:rPr>
        <w:t>2)</w:t>
      </w:r>
      <w:r w:rsidRPr="00D70946">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77EA82C1" w14:textId="77777777" w:rsidR="00343160" w:rsidRPr="00D70946" w:rsidRDefault="00343160" w:rsidP="009D4432">
      <w:pPr>
        <w:pStyle w:val="B2"/>
      </w:pPr>
      <w:r w:rsidRPr="00D70946">
        <w:rPr>
          <w:snapToGrid w:val="0"/>
        </w:rPr>
        <w:t>3)</w:t>
      </w:r>
      <w:r w:rsidRPr="00D70946">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7AA71993" w14:textId="77777777" w:rsidR="00343160" w:rsidRPr="00D70946" w:rsidRDefault="00343160" w:rsidP="009D4432">
      <w:pPr>
        <w:pStyle w:val="NO"/>
        <w:rPr>
          <w:rFonts w:eastAsia="Cambria"/>
          <w:snapToGrid w:val="0"/>
          <w:lang w:eastAsia="ko-KR"/>
        </w:rPr>
      </w:pPr>
      <w:r w:rsidRPr="00D70946">
        <w:rPr>
          <w:snapToGrid w:val="0"/>
        </w:rPr>
        <w:t>NOTE 4:</w:t>
      </w:r>
      <w:r w:rsidRPr="00D70946">
        <w:rPr>
          <w:snapToGrid w:val="0"/>
        </w:rPr>
        <w:tab/>
        <w:t xml:space="preserve">Barring timers, on a per access category basis, are </w:t>
      </w:r>
      <w:r w:rsidRPr="00D70946">
        <w:rPr>
          <w:snapToGrid w:val="0"/>
          <w:lang w:eastAsia="ko-KR"/>
        </w:rPr>
        <w:t>run by the lower layers. At expiry of barring timers, the indication of alleviation of access barring is indicated to the NAS on a per access category basis.</w:t>
      </w:r>
    </w:p>
    <w:p w14:paraId="778D24B2" w14:textId="77777777" w:rsidR="00343160" w:rsidRPr="00D70946" w:rsidRDefault="00343160" w:rsidP="009D4432">
      <w:pPr>
        <w:rPr>
          <w:lang w:eastAsia="en-US"/>
        </w:rPr>
      </w:pPr>
      <w:r w:rsidRPr="00D70946">
        <w:rPr>
          <w:lang w:eastAsia="en-US"/>
        </w:rPr>
        <w:t xml:space="preserve">[TS 24.501, clause </w:t>
      </w:r>
      <w:r w:rsidRPr="00D70946">
        <w:rPr>
          <w:lang w:eastAsia="ko-KR"/>
        </w:rPr>
        <w:t>4.8.2.3</w:t>
      </w:r>
      <w:r w:rsidRPr="00D70946">
        <w:rPr>
          <w:lang w:eastAsia="en-US"/>
        </w:rPr>
        <w:t>]</w:t>
      </w:r>
    </w:p>
    <w:p w14:paraId="7CC5AA16" w14:textId="77777777" w:rsidR="00343160" w:rsidRPr="00D70946" w:rsidRDefault="00343160" w:rsidP="009D4432">
      <w:r w:rsidRPr="00D70946">
        <w:t>At inter-system change from N1 mode to S1 mode in EMM-IDLE mode when:</w:t>
      </w:r>
      <w:r w:rsidRPr="00D70946">
        <w:rPr>
          <w:rFonts w:ascii="Meiryo UI" w:eastAsia="Meiryo UI" w:hAnsi="Meiryo UI" w:cs="Meiryo UI" w:hint="eastAsia"/>
        </w:rPr>
        <w:t>（</w:t>
      </w:r>
      <w:r w:rsidRPr="00D70946">
        <w:t xml:space="preserve"> PDU SEESION ACTIVE</w:t>
      </w:r>
      <w:r w:rsidRPr="00D70946">
        <w:rPr>
          <w:rFonts w:ascii="Meiryo UI" w:eastAsia="Meiryo UI" w:hAnsi="Meiryo UI" w:cs="Meiryo UI" w:hint="eastAsia"/>
        </w:rPr>
        <w:t>）</w:t>
      </w:r>
    </w:p>
    <w:p w14:paraId="461AFDB6" w14:textId="77777777" w:rsidR="00343160" w:rsidRPr="00D70946" w:rsidRDefault="00343160" w:rsidP="009D4432">
      <w:pPr>
        <w:pStyle w:val="B1"/>
      </w:pPr>
      <w:r w:rsidRPr="00D70946">
        <w:t>a)</w:t>
      </w:r>
      <w:r w:rsidRPr="00D70946">
        <w:tab/>
        <w:t xml:space="preserve">the UE supports non-IP PDN type and at least one PDU session is active; or </w:t>
      </w:r>
    </w:p>
    <w:p w14:paraId="1484025E" w14:textId="77777777" w:rsidR="00343160" w:rsidRPr="00D70946" w:rsidRDefault="00343160" w:rsidP="009D4432">
      <w:pPr>
        <w:pStyle w:val="B1"/>
      </w:pPr>
      <w:r w:rsidRPr="00D70946">
        <w:t>b)</w:t>
      </w:r>
      <w:r w:rsidRPr="00D70946">
        <w:tab/>
        <w:t>the UE does not support non-IP PDN type and at least one PDU session of IPv4, IPv6 or IPv4v6 PDU session type is active,</w:t>
      </w:r>
    </w:p>
    <w:p w14:paraId="275B7C0F" w14:textId="77777777" w:rsidR="00343160" w:rsidRPr="00D70946" w:rsidRDefault="00343160" w:rsidP="009D4432">
      <w:r w:rsidRPr="00D70946">
        <w:t>the UE shall proceed as follows:</w:t>
      </w:r>
    </w:p>
    <w:p w14:paraId="7BB30FDB" w14:textId="77777777" w:rsidR="00343160" w:rsidRPr="00D70946" w:rsidRDefault="00343160" w:rsidP="009D4432">
      <w:pPr>
        <w:pStyle w:val="B1"/>
      </w:pPr>
      <w:r w:rsidRPr="00D70946">
        <w:t>a)</w:t>
      </w:r>
      <w:r w:rsidRPr="00D70946">
        <w:tab/>
        <w:t>if the UE supports sending an ATTACH REQUEST message containing a PDN CONNECTIVITY REQUEST message with request type set to "handover" to transfer a PDU session from N1 mode to S1 mode and the UE has received an "interworking without N26 interface supported" indication from the network, the UE shall:</w:t>
      </w:r>
    </w:p>
    <w:p w14:paraId="1F743E8B" w14:textId="77777777" w:rsidR="00343160" w:rsidRPr="00D70946" w:rsidRDefault="00343160" w:rsidP="009D4432">
      <w:pPr>
        <w:pStyle w:val="B2"/>
      </w:pPr>
      <w:r w:rsidRPr="00D70946">
        <w:t>1)</w:t>
      </w:r>
      <w:r w:rsidRPr="00D70946">
        <w:tab/>
        <w:t>enter substates EMM-DEREGISTERED.NORMAL-SERVICE and 5GMM-REGISTERED.NO-CELL-AVAILABLE;</w:t>
      </w:r>
    </w:p>
    <w:p w14:paraId="4990293F" w14:textId="77777777" w:rsidR="00343160" w:rsidRPr="00D70946" w:rsidRDefault="00343160" w:rsidP="009D4432">
      <w:pPr>
        <w:pStyle w:val="B2"/>
      </w:pPr>
      <w:r w:rsidRPr="00D70946">
        <w:t>2)</w:t>
      </w:r>
      <w:r w:rsidRPr="00D70946">
        <w:tab/>
        <w:t>map the PDU session(s) which the UE intends to transfer to EPS to the default EPS bearer context of the corresponding PDN connection(s) as specified in subclause 6.1.4.2; and</w:t>
      </w:r>
    </w:p>
    <w:p w14:paraId="3A8B2C0E" w14:textId="77777777" w:rsidR="00343160" w:rsidRPr="00D70946" w:rsidRDefault="00343160" w:rsidP="009D4432">
      <w:pPr>
        <w:pStyle w:val="B2"/>
      </w:pPr>
      <w:r w:rsidRPr="00D70946">
        <w:t>3)</w:t>
      </w:r>
      <w:r w:rsidRPr="00D70946">
        <w:tab/>
        <w:t>initiate an EPS attach procedure and include a PDN CONNECTIVITY REQUEST message with request type set to "handover" in the ATTACH REQUEST message to activate a default EPS bearer context for one of the active PDU sessions which the UE intends to transfer to EPS.</w:t>
      </w:r>
    </w:p>
    <w:p w14:paraId="0825EA95" w14:textId="77777777" w:rsidR="00343160" w:rsidRPr="00D70946" w:rsidRDefault="00343160" w:rsidP="009D4432">
      <w:pPr>
        <w:pStyle w:val="B1"/>
      </w:pPr>
      <w:r w:rsidRPr="00D70946">
        <w:tab/>
        <w:t>After successful completion of the EPS attach procedure, the UE shall reset the registration attempt counter and the attach attempt counter (see 3GPP TS 24.301 [15]) and attempt to activate each of the other default EPS bearer contexts, if any, by initiating a stand-alone PDN connectivity procedure with request type set to "handover" in the PDN CONNECTIVITY REQUEST message; and</w:t>
      </w:r>
    </w:p>
    <w:p w14:paraId="31A51346" w14:textId="77777777" w:rsidR="00343160" w:rsidRPr="00D70946" w:rsidRDefault="00343160" w:rsidP="009D4432">
      <w:pPr>
        <w:pStyle w:val="B1"/>
      </w:pPr>
      <w:r w:rsidRPr="00D70946">
        <w:t>b)</w:t>
      </w:r>
      <w:r w:rsidRPr="00D70946">
        <w:tab/>
        <w:t>otherwise, enter substates EMM-REGISTERED.NORMAL-SERVICE and 5GMM-REGISTERED.NO-CELL-AVAILABLE and initiate a tracking area update procedure (see 3GPP TS 24.301 [15]).</w:t>
      </w:r>
    </w:p>
    <w:p w14:paraId="24E1204D" w14:textId="77777777" w:rsidR="00343160" w:rsidRPr="00D70946" w:rsidRDefault="00343160" w:rsidP="009D4432">
      <w:r w:rsidRPr="00D70946">
        <w:t>At inter-system change from N1 mode to S1 mode in EMM-IDLE mode when:</w:t>
      </w:r>
      <w:r w:rsidRPr="00D70946">
        <w:rPr>
          <w:rFonts w:ascii="Meiryo UI" w:eastAsia="Meiryo UI" w:hAnsi="Meiryo UI" w:cs="Meiryo UI" w:hint="eastAsia"/>
        </w:rPr>
        <w:t>（</w:t>
      </w:r>
      <w:r w:rsidRPr="00D70946">
        <w:t>NO PDU SESSION</w:t>
      </w:r>
      <w:r w:rsidRPr="00D70946">
        <w:rPr>
          <w:rFonts w:ascii="Meiryo UI" w:eastAsia="Meiryo UI" w:hAnsi="Meiryo UI" w:cs="Meiryo UI" w:hint="eastAsia"/>
        </w:rPr>
        <w:t>）</w:t>
      </w:r>
    </w:p>
    <w:p w14:paraId="6BA0E277" w14:textId="77777777" w:rsidR="00343160" w:rsidRPr="00D70946" w:rsidRDefault="00343160" w:rsidP="009D4432">
      <w:pPr>
        <w:pStyle w:val="B1"/>
      </w:pPr>
      <w:r w:rsidRPr="00D70946">
        <w:t>a)</w:t>
      </w:r>
      <w:r w:rsidRPr="00D70946">
        <w:tab/>
        <w:t>the UE supports non-IP PDN type and no PDU session is active; or</w:t>
      </w:r>
    </w:p>
    <w:p w14:paraId="161CEDCA" w14:textId="77777777" w:rsidR="00343160" w:rsidRPr="00D70946" w:rsidRDefault="00343160" w:rsidP="009D4432">
      <w:pPr>
        <w:pStyle w:val="B1"/>
      </w:pPr>
      <w:r w:rsidRPr="00D70946">
        <w:t>b)</w:t>
      </w:r>
      <w:r w:rsidRPr="00D70946">
        <w:tab/>
        <w:t>the UE does not support non-IP PDN type and no PDU session of IPv4, IPv6 or IPv4v6 PDU session type is active,</w:t>
      </w:r>
    </w:p>
    <w:p w14:paraId="6EDB09EA" w14:textId="77777777" w:rsidR="00343160" w:rsidRPr="00D70946" w:rsidRDefault="00343160" w:rsidP="009D4432">
      <w:r w:rsidRPr="00D70946">
        <w:t>the UE shall enter substates EMM-DEREGISTERED.NORMAL-SERVICE and 5GMM-DEREGISTERED.NO-CELL-AVAILABLE, and initiate an attach procedure.</w:t>
      </w:r>
    </w:p>
    <w:p w14:paraId="6418444D" w14:textId="77777777" w:rsidR="00343160" w:rsidRPr="00D70946" w:rsidRDefault="00343160" w:rsidP="009D4432">
      <w:r w:rsidRPr="00D70946">
        <w:t>At inter-system change from S1 mode to N1 mode in 5GMM-IDLE mode, the UE shall:</w:t>
      </w:r>
    </w:p>
    <w:p w14:paraId="12012633" w14:textId="77777777" w:rsidR="00343160" w:rsidRPr="00D70946" w:rsidRDefault="00343160" w:rsidP="009D4432">
      <w:pPr>
        <w:pStyle w:val="B1"/>
      </w:pPr>
      <w:r w:rsidRPr="00D70946">
        <w:t>a)</w:t>
      </w:r>
      <w:r w:rsidRPr="00D70946">
        <w:tab/>
        <w:t>enter substate 5GMM-REGISTERED.NORMAL-SERVICE and substate EMM-REGISTERED.NO-CELL-AVAILABLE;</w:t>
      </w:r>
    </w:p>
    <w:p w14:paraId="51233F67" w14:textId="77777777" w:rsidR="00343160" w:rsidRPr="00D70946" w:rsidRDefault="00343160" w:rsidP="009D4432">
      <w:pPr>
        <w:pStyle w:val="B1"/>
      </w:pPr>
      <w:r w:rsidRPr="00D70946">
        <w:t>b)</w:t>
      </w:r>
      <w:r w:rsidRPr="00D70946">
        <w:tab/>
        <w:t>map the default EPS bearer context(s) of the PDN connection(s) which the UE intends to transfer to 5GS, if any, to the corresponding PDU session(s) as specified in subclause 6.1.4.2; and</w:t>
      </w:r>
    </w:p>
    <w:p w14:paraId="50443A31" w14:textId="77777777" w:rsidR="00343160" w:rsidRPr="00D70946" w:rsidRDefault="00343160" w:rsidP="009D4432">
      <w:pPr>
        <w:pStyle w:val="B1"/>
      </w:pPr>
      <w:r w:rsidRPr="00D70946">
        <w:t>c)</w:t>
      </w:r>
      <w:r w:rsidRPr="00D70946">
        <w:tab/>
        <w:t>initiate the registration procedure for mobility and periodic registration update indicating "mobility registration updating" in the 5GS registration type IE of the REGISTRATION REQUEST message (see subclause 5.5.1.3).</w:t>
      </w:r>
    </w:p>
    <w:p w14:paraId="64795998" w14:textId="77777777" w:rsidR="00343160" w:rsidRPr="00D70946" w:rsidRDefault="00343160" w:rsidP="009D4432">
      <w:r w:rsidRPr="00D70946">
        <w:t>After having successfully registered in N1 mode the UE shall reset the registration attempt counter and the attach attempt counter (see 3GPP TS 24.301 [15]) and:</w:t>
      </w:r>
    </w:p>
    <w:p w14:paraId="1E6EF65C" w14:textId="77777777" w:rsidR="00343160" w:rsidRPr="00D70946" w:rsidRDefault="00343160" w:rsidP="009D4432">
      <w:pPr>
        <w:pStyle w:val="B1"/>
      </w:pPr>
      <w:r w:rsidRPr="00D70946">
        <w:t>a)</w:t>
      </w:r>
      <w:r w:rsidRPr="00D70946">
        <w:tab/>
        <w:t>if the UE supports the PDU session establishment procedure with request type set to "existing PDU session" to transfer a PDN connection from S1 mode to N1 mode and the UE has received an "interworking without N26 interface supported" indication from the network, attempt to transfer the PDN connection(s) which the UE intends to transfer to 5GS, if any, from S1 mode to N1 mode by initiating the PDU session establishment procedure with request type set to "existing PDU session"; and</w:t>
      </w:r>
    </w:p>
    <w:p w14:paraId="21EDEE9B" w14:textId="77777777" w:rsidR="00343160" w:rsidRPr="00D70946" w:rsidRDefault="00343160" w:rsidP="009D4432">
      <w:pPr>
        <w:pStyle w:val="B1"/>
      </w:pPr>
      <w:r w:rsidRPr="00D70946">
        <w:t>b)</w:t>
      </w:r>
      <w:r w:rsidRPr="00D70946">
        <w:tab/>
        <w:t>otherwise, establish PDU session(s) corresponding to the PDN connection(s) which the UE intends to transfer to 5GS, if any, by initiating the PDU session establishment procedure with request type set to "initial request".</w:t>
      </w:r>
    </w:p>
    <w:p w14:paraId="3FE77937" w14:textId="77777777" w:rsidR="00343160" w:rsidRPr="00D70946" w:rsidRDefault="00343160" w:rsidP="009D4432">
      <w:r w:rsidRPr="00D70946">
        <w:t>See subclause 5.1.4.3 for coordination between 5GMM and EMM and subclause 6.1.4.2 for coordination between 5GSM and ESM.</w:t>
      </w:r>
    </w:p>
    <w:p w14:paraId="2E2202B5" w14:textId="77777777" w:rsidR="00343160" w:rsidRPr="00D70946" w:rsidRDefault="00343160" w:rsidP="009D4432">
      <w:pPr>
        <w:rPr>
          <w:lang w:eastAsia="en-US"/>
        </w:rPr>
      </w:pPr>
      <w:r w:rsidRPr="00D70946">
        <w:rPr>
          <w:lang w:eastAsia="en-US"/>
        </w:rPr>
        <w:t xml:space="preserve">[TS 38.331, clause </w:t>
      </w:r>
      <w:r w:rsidRPr="00D70946">
        <w:rPr>
          <w:lang w:eastAsia="ko-KR"/>
        </w:rPr>
        <w:t>5.3.11</w:t>
      </w:r>
      <w:r w:rsidRPr="00D70946">
        <w:rPr>
          <w:lang w:eastAsia="en-US"/>
        </w:rPr>
        <w:t>]</w:t>
      </w:r>
    </w:p>
    <w:p w14:paraId="69CE976B" w14:textId="77777777" w:rsidR="00343160" w:rsidRPr="00D70946" w:rsidRDefault="00343160" w:rsidP="009D4432">
      <w:r w:rsidRPr="00D70946">
        <w:t>UE shall:</w:t>
      </w:r>
    </w:p>
    <w:p w14:paraId="3593D085" w14:textId="77777777" w:rsidR="00343160" w:rsidRPr="00D70946" w:rsidRDefault="00343160" w:rsidP="009D4432">
      <w:pPr>
        <w:pStyle w:val="B1"/>
      </w:pPr>
      <w:r w:rsidRPr="00D70946">
        <w:t>1&gt;</w:t>
      </w:r>
      <w:r w:rsidRPr="00D70946">
        <w:tab/>
        <w:t>reset MAC;</w:t>
      </w:r>
    </w:p>
    <w:p w14:paraId="02B34055" w14:textId="77777777" w:rsidR="00343160" w:rsidRPr="00D70946" w:rsidRDefault="00343160" w:rsidP="009D4432">
      <w:pPr>
        <w:pStyle w:val="B1"/>
      </w:pPr>
      <w:r w:rsidRPr="00D70946">
        <w:t>1&gt;</w:t>
      </w:r>
      <w:r w:rsidRPr="00D70946">
        <w:tab/>
        <w:t>if T302 is running:</w:t>
      </w:r>
    </w:p>
    <w:p w14:paraId="31B7B154" w14:textId="77777777" w:rsidR="00343160" w:rsidRPr="00D70946" w:rsidRDefault="00343160" w:rsidP="009D4432">
      <w:pPr>
        <w:pStyle w:val="B2"/>
      </w:pPr>
      <w:r w:rsidRPr="00D70946">
        <w:t>2&gt;</w:t>
      </w:r>
      <w:r w:rsidRPr="00D70946">
        <w:tab/>
        <w:t>stop timer T302;</w:t>
      </w:r>
    </w:p>
    <w:p w14:paraId="6F1AC30D" w14:textId="77777777" w:rsidR="00343160" w:rsidRPr="00D70946" w:rsidRDefault="00343160" w:rsidP="009D4432">
      <w:pPr>
        <w:pStyle w:val="B2"/>
      </w:pPr>
      <w:r w:rsidRPr="00D70946">
        <w:t>2&gt;</w:t>
      </w:r>
      <w:r w:rsidRPr="00D70946">
        <w:tab/>
        <w:t>perform the actions as specified in 5.3.14.4;</w:t>
      </w:r>
    </w:p>
    <w:p w14:paraId="70B9AAE7" w14:textId="77777777" w:rsidR="00343160" w:rsidRPr="00D70946" w:rsidRDefault="00343160" w:rsidP="009D4432">
      <w:pPr>
        <w:pStyle w:val="B1"/>
      </w:pPr>
      <w:r w:rsidRPr="00D70946">
        <w:t>1&gt;</w:t>
      </w:r>
      <w:r w:rsidRPr="00D70946">
        <w:tab/>
        <w:t>stop all timers that are running except T320 and T325;</w:t>
      </w:r>
    </w:p>
    <w:p w14:paraId="1DDE5063" w14:textId="77777777" w:rsidR="00343160" w:rsidRPr="00D70946" w:rsidRDefault="00343160" w:rsidP="009D4432">
      <w:pPr>
        <w:pStyle w:val="B1"/>
      </w:pPr>
      <w:r w:rsidRPr="00D70946">
        <w:t>1&gt;</w:t>
      </w:r>
      <w:r w:rsidRPr="00D70946">
        <w:tab/>
        <w:t>discard the UE Inactive AS context;</w:t>
      </w:r>
    </w:p>
    <w:p w14:paraId="74BEB22A" w14:textId="77777777" w:rsidR="00343160" w:rsidRPr="00D70946" w:rsidRDefault="00343160" w:rsidP="009D4432">
      <w:pPr>
        <w:pStyle w:val="B1"/>
      </w:pPr>
      <w:r w:rsidRPr="00D70946">
        <w:t>1&gt;</w:t>
      </w:r>
      <w:r w:rsidRPr="00D70946">
        <w:tab/>
        <w:t xml:space="preserve">set the variable </w:t>
      </w:r>
      <w:r w:rsidRPr="00D70946">
        <w:rPr>
          <w:i/>
        </w:rPr>
        <w:t>pendingRnaUpdate</w:t>
      </w:r>
      <w:r w:rsidRPr="00D70946">
        <w:t xml:space="preserve"> to </w:t>
      </w:r>
      <w:r w:rsidRPr="00D70946">
        <w:rPr>
          <w:i/>
        </w:rPr>
        <w:t>false</w:t>
      </w:r>
      <w:r w:rsidRPr="00D70946">
        <w:t xml:space="preserve">, if that is set to </w:t>
      </w:r>
      <w:r w:rsidRPr="00D70946">
        <w:rPr>
          <w:i/>
        </w:rPr>
        <w:t>true</w:t>
      </w:r>
      <w:r w:rsidRPr="00D70946">
        <w:t>;</w:t>
      </w:r>
    </w:p>
    <w:p w14:paraId="52C5EB0B" w14:textId="77777777" w:rsidR="00343160" w:rsidRPr="00D70946" w:rsidRDefault="00343160" w:rsidP="009D4432">
      <w:pPr>
        <w:pStyle w:val="B1"/>
      </w:pPr>
      <w:r w:rsidRPr="00D70946">
        <w:t>1&gt;</w:t>
      </w:r>
      <w:r w:rsidRPr="00D70946">
        <w:tab/>
        <w:t>discard the K</w:t>
      </w:r>
      <w:r w:rsidRPr="00D70946">
        <w:rPr>
          <w:vertAlign w:val="subscript"/>
        </w:rPr>
        <w:t>gNB</w:t>
      </w:r>
      <w:r w:rsidRPr="00D70946">
        <w:t>, the K</w:t>
      </w:r>
      <w:r w:rsidRPr="00D70946">
        <w:rPr>
          <w:vertAlign w:val="subscript"/>
        </w:rPr>
        <w:t>RRCenc</w:t>
      </w:r>
      <w:r w:rsidRPr="00D70946">
        <w:t xml:space="preserve"> key, the K</w:t>
      </w:r>
      <w:r w:rsidRPr="00D70946">
        <w:rPr>
          <w:vertAlign w:val="subscript"/>
        </w:rPr>
        <w:t>RRCint</w:t>
      </w:r>
      <w:r w:rsidRPr="00D70946">
        <w:t>, the K</w:t>
      </w:r>
      <w:r w:rsidRPr="00D70946">
        <w:rPr>
          <w:vertAlign w:val="subscript"/>
        </w:rPr>
        <w:t>UPint</w:t>
      </w:r>
      <w:r w:rsidRPr="00D70946">
        <w:t xml:space="preserve"> key </w:t>
      </w:r>
      <w:r w:rsidRPr="00D70946">
        <w:rPr>
          <w:lang w:eastAsia="zh-CN"/>
        </w:rPr>
        <w:t xml:space="preserve">and the </w:t>
      </w:r>
      <w:r w:rsidRPr="00D70946">
        <w:t>K</w:t>
      </w:r>
      <w:r w:rsidRPr="00D70946">
        <w:rPr>
          <w:vertAlign w:val="subscript"/>
        </w:rPr>
        <w:t>UPenc</w:t>
      </w:r>
      <w:r w:rsidRPr="00D70946">
        <w:rPr>
          <w:lang w:eastAsia="zh-CN"/>
        </w:rPr>
        <w:t xml:space="preserve"> key, if any</w:t>
      </w:r>
      <w:r w:rsidRPr="00D70946">
        <w:t>;</w:t>
      </w:r>
    </w:p>
    <w:p w14:paraId="0DD6F385" w14:textId="77777777" w:rsidR="00343160" w:rsidRPr="00D70946" w:rsidRDefault="00343160" w:rsidP="009D4432">
      <w:pPr>
        <w:pStyle w:val="B1"/>
      </w:pPr>
      <w:r w:rsidRPr="00D70946">
        <w:t>1&gt;</w:t>
      </w:r>
      <w:r w:rsidRPr="00D70946">
        <w:tab/>
        <w:t>release all radio resources, including release of the RLC entity, the MAC configuration and the associated PDCP entity and SDAP for all established RBs;</w:t>
      </w:r>
    </w:p>
    <w:p w14:paraId="0A48E5B9" w14:textId="77777777" w:rsidR="00343160" w:rsidRPr="00D70946" w:rsidRDefault="00343160" w:rsidP="009D4432">
      <w:pPr>
        <w:pStyle w:val="B1"/>
      </w:pPr>
      <w:r w:rsidRPr="00D70946">
        <w:t>1&gt;</w:t>
      </w:r>
      <w:r w:rsidRPr="00D70946">
        <w:tab/>
        <w:t>indicate the release of the RRC connection to upper layers together with the release cause;</w:t>
      </w:r>
    </w:p>
    <w:p w14:paraId="29A1AAB9" w14:textId="77777777" w:rsidR="00343160" w:rsidRPr="00D70946" w:rsidRDefault="00343160" w:rsidP="009D4432">
      <w:pPr>
        <w:pStyle w:val="B1"/>
      </w:pPr>
      <w:r w:rsidRPr="00D70946">
        <w:t>1&gt;</w:t>
      </w:r>
      <w:r w:rsidRPr="00D70946">
        <w:tab/>
        <w:t>enter RRC_IDLE and perform cell selection as specified in TS 38.304 [20], except if going to RRC_IDLE was triggered by selecting an inter-RAT cell while T311 was running;</w:t>
      </w:r>
    </w:p>
    <w:p w14:paraId="3A1F3DBE" w14:textId="77777777" w:rsidR="00343160" w:rsidRPr="00D70946" w:rsidRDefault="00343160" w:rsidP="009D4432">
      <w:pPr>
        <w:pStyle w:val="B1"/>
      </w:pPr>
      <w:r w:rsidRPr="00D70946">
        <w:t>1&gt;</w:t>
      </w:r>
      <w:r w:rsidRPr="00D70946">
        <w:tab/>
        <w:t xml:space="preserve">if going to RRC_IDLE was triggered by reception of the </w:t>
      </w:r>
      <w:r w:rsidRPr="00D70946">
        <w:rPr>
          <w:i/>
        </w:rPr>
        <w:t>RRCRelease</w:t>
      </w:r>
      <w:r w:rsidRPr="00D70946">
        <w:t xml:space="preserve"> message including a </w:t>
      </w:r>
      <w:r w:rsidRPr="00D70946">
        <w:rPr>
          <w:i/>
        </w:rPr>
        <w:t>waitTime</w:t>
      </w:r>
      <w:r w:rsidRPr="00D70946">
        <w:t>:</w:t>
      </w:r>
    </w:p>
    <w:p w14:paraId="5B908740" w14:textId="77777777" w:rsidR="00343160" w:rsidRPr="00D70946" w:rsidRDefault="00343160" w:rsidP="009D4432">
      <w:pPr>
        <w:pStyle w:val="B2"/>
      </w:pPr>
      <w:r w:rsidRPr="00D70946">
        <w:t>2&gt;</w:t>
      </w:r>
      <w:r w:rsidRPr="00D70946">
        <w:tab/>
        <w:t xml:space="preserve">start timer T302 with the value set to the </w:t>
      </w:r>
      <w:r w:rsidRPr="00D70946">
        <w:rPr>
          <w:i/>
        </w:rPr>
        <w:t>waitTime</w:t>
      </w:r>
      <w:r w:rsidRPr="00D70946">
        <w:t>;</w:t>
      </w:r>
    </w:p>
    <w:p w14:paraId="52A18B4C" w14:textId="77777777" w:rsidR="00343160" w:rsidRPr="00D70946" w:rsidRDefault="00343160" w:rsidP="009D4432">
      <w:pPr>
        <w:pStyle w:val="B2"/>
      </w:pPr>
      <w:r w:rsidRPr="00D70946">
        <w:t>2&gt;</w:t>
      </w:r>
      <w:r w:rsidRPr="00D70946">
        <w:tab/>
        <w:t>inform the upper layer that access barring is applicable for all access categories except categories '0' and '2'.</w:t>
      </w:r>
    </w:p>
    <w:p w14:paraId="1A69D5C7" w14:textId="77777777" w:rsidR="00343160" w:rsidRPr="00D70946" w:rsidRDefault="00343160" w:rsidP="00343160">
      <w:pPr>
        <w:pStyle w:val="H6"/>
        <w:rPr>
          <w:lang w:eastAsia="x-none"/>
        </w:rPr>
      </w:pPr>
      <w:r w:rsidRPr="00D70946">
        <w:rPr>
          <w:lang w:eastAsia="x-none"/>
        </w:rPr>
        <w:t>11.1.6.3</w:t>
      </w:r>
      <w:r w:rsidRPr="00D70946">
        <w:rPr>
          <w:lang w:eastAsia="x-none"/>
        </w:rPr>
        <w:tab/>
        <w:t>Test description</w:t>
      </w:r>
    </w:p>
    <w:p w14:paraId="693AEDBC" w14:textId="77777777" w:rsidR="00343160" w:rsidRPr="00D70946" w:rsidRDefault="00343160" w:rsidP="00343160">
      <w:pPr>
        <w:pStyle w:val="H6"/>
        <w:rPr>
          <w:lang w:eastAsia="x-none"/>
        </w:rPr>
      </w:pPr>
      <w:r w:rsidRPr="00D70946">
        <w:rPr>
          <w:lang w:eastAsia="x-none"/>
        </w:rPr>
        <w:t>11.1.6.3.1</w:t>
      </w:r>
      <w:r w:rsidRPr="00D70946">
        <w:rPr>
          <w:lang w:eastAsia="x-none"/>
        </w:rPr>
        <w:tab/>
        <w:t>Pre-test conditions</w:t>
      </w:r>
    </w:p>
    <w:p w14:paraId="14BF3937" w14:textId="77777777" w:rsidR="00343160" w:rsidRPr="00D70946" w:rsidRDefault="00343160" w:rsidP="00343160">
      <w:pPr>
        <w:pStyle w:val="H6"/>
        <w:rPr>
          <w:rFonts w:cs="Arial Unicode MS"/>
        </w:rPr>
      </w:pPr>
      <w:r w:rsidRPr="00D70946">
        <w:rPr>
          <w:rFonts w:cs="Arial Unicode MS"/>
        </w:rPr>
        <w:t>System Simulator:</w:t>
      </w:r>
    </w:p>
    <w:p w14:paraId="0702A663" w14:textId="77777777" w:rsidR="00343160" w:rsidRPr="00D70946" w:rsidRDefault="00343160" w:rsidP="009D4432">
      <w:pPr>
        <w:pStyle w:val="B1"/>
      </w:pPr>
      <w:r w:rsidRPr="00D70946">
        <w:t>-</w:t>
      </w:r>
      <w:r w:rsidRPr="00D70946">
        <w:tab/>
        <w:t>2 cells</w:t>
      </w:r>
    </w:p>
    <w:p w14:paraId="0BB5C84F" w14:textId="77777777" w:rsidR="00343160" w:rsidRPr="00D70946" w:rsidRDefault="00343160" w:rsidP="009D4432">
      <w:pPr>
        <w:pStyle w:val="B2"/>
      </w:pPr>
      <w:r w:rsidRPr="00D70946">
        <w:t>-</w:t>
      </w:r>
      <w:r w:rsidRPr="00D70946">
        <w:tab/>
      </w:r>
      <w:r w:rsidR="00B87E6E" w:rsidRPr="00D70946">
        <w:t>NR</w:t>
      </w:r>
      <w:r w:rsidRPr="00D70946">
        <w:t xml:space="preserve"> </w:t>
      </w:r>
      <w:r w:rsidR="00B87E6E" w:rsidRPr="00D70946">
        <w:t>Cell 1</w:t>
      </w:r>
      <w:r w:rsidRPr="00D70946">
        <w:t xml:space="preserve"> as defined in TS 38.508-1 [4] Table </w:t>
      </w:r>
      <w:r w:rsidR="00B87E6E" w:rsidRPr="00D70946">
        <w:t>4.4.2-3</w:t>
      </w:r>
      <w:r w:rsidRPr="00D70946">
        <w:t xml:space="preserve">. </w:t>
      </w:r>
      <w:r w:rsidR="00B87E6E" w:rsidRPr="00D70946">
        <w:t>S</w:t>
      </w:r>
      <w:r w:rsidRPr="00D70946">
        <w:t xml:space="preserve">ystem information combination </w:t>
      </w:r>
      <w:r w:rsidR="00B87E6E" w:rsidRPr="00D70946">
        <w:t xml:space="preserve">NR-6 </w:t>
      </w:r>
      <w:r w:rsidRPr="00D70946">
        <w:t>as defined in TS 38.508-1 [4], sub-clause 4.4.3.1.2.</w:t>
      </w:r>
    </w:p>
    <w:p w14:paraId="23270D8B" w14:textId="77777777" w:rsidR="00786431" w:rsidRPr="00D70946" w:rsidRDefault="00343160" w:rsidP="009D4432">
      <w:pPr>
        <w:pStyle w:val="B2"/>
      </w:pPr>
      <w:r w:rsidRPr="00D70946">
        <w:t>-</w:t>
      </w:r>
      <w:r w:rsidRPr="00D70946">
        <w:tab/>
        <w:t xml:space="preserve">E-UTRA Cell 1 as defined in TS 36.508 [7] Table 4.4.2-2. System information combination </w:t>
      </w:r>
      <w:r w:rsidR="00B87E6E" w:rsidRPr="00D70946">
        <w:t>3</w:t>
      </w:r>
      <w:r w:rsidRPr="00D70946">
        <w:t>1 as defined in TS 36.508 [7], sub-clause 4.4.3.1.1.</w:t>
      </w:r>
    </w:p>
    <w:p w14:paraId="2C3F62FE" w14:textId="77777777" w:rsidR="00786431" w:rsidRPr="00D70946" w:rsidRDefault="00786431" w:rsidP="009D4432">
      <w:pPr>
        <w:pStyle w:val="B2"/>
      </w:pPr>
      <w:r w:rsidRPr="00D70946">
        <w:t>-</w:t>
      </w:r>
      <w:r w:rsidRPr="00D70946">
        <w:tab/>
        <w:t>Power levels are constant and as defined in Tables 11.1.6.3.1-1/2.</w:t>
      </w:r>
    </w:p>
    <w:p w14:paraId="16C5676B" w14:textId="08F59A11" w:rsidR="00786431" w:rsidRPr="00D70946" w:rsidRDefault="00786431" w:rsidP="009D4432">
      <w:pPr>
        <w:pStyle w:val="TH"/>
      </w:pPr>
      <w:r w:rsidRPr="00D70946">
        <w:t xml:space="preserve">Table 11.1.6.3.1-1: Time instances of cell power level and parameter changes for </w:t>
      </w:r>
      <w:r w:rsidR="00285271" w:rsidRPr="00D70946">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86431" w:rsidRPr="00D70946" w14:paraId="12F5413D" w14:textId="77777777" w:rsidTr="00AD1411">
        <w:trPr>
          <w:trHeight w:val="441"/>
          <w:jc w:val="center"/>
        </w:trPr>
        <w:tc>
          <w:tcPr>
            <w:tcW w:w="517" w:type="dxa"/>
            <w:shd w:val="clear" w:color="auto" w:fill="auto"/>
          </w:tcPr>
          <w:p w14:paraId="2E1D2FBD" w14:textId="77777777" w:rsidR="00786431" w:rsidRPr="00D70946" w:rsidRDefault="00786431" w:rsidP="009D4432">
            <w:pPr>
              <w:pStyle w:val="TAH"/>
            </w:pPr>
          </w:p>
        </w:tc>
        <w:tc>
          <w:tcPr>
            <w:tcW w:w="1399" w:type="dxa"/>
          </w:tcPr>
          <w:p w14:paraId="30BD4485" w14:textId="77777777" w:rsidR="00786431" w:rsidRPr="00D70946" w:rsidRDefault="00786431" w:rsidP="009D4432">
            <w:pPr>
              <w:pStyle w:val="TAC"/>
            </w:pPr>
            <w:r w:rsidRPr="00D70946">
              <w:t>Parameter name</w:t>
            </w:r>
          </w:p>
        </w:tc>
        <w:tc>
          <w:tcPr>
            <w:tcW w:w="1340" w:type="dxa"/>
          </w:tcPr>
          <w:p w14:paraId="67FA7A81" w14:textId="77777777" w:rsidR="00786431" w:rsidRPr="00D70946" w:rsidRDefault="00786431" w:rsidP="009D4432">
            <w:pPr>
              <w:pStyle w:val="TAC"/>
            </w:pPr>
            <w:r w:rsidRPr="00D70946">
              <w:t>Unit</w:t>
            </w:r>
          </w:p>
        </w:tc>
        <w:tc>
          <w:tcPr>
            <w:tcW w:w="1559" w:type="dxa"/>
            <w:shd w:val="clear" w:color="auto" w:fill="auto"/>
          </w:tcPr>
          <w:p w14:paraId="0F3A9F0D" w14:textId="77777777" w:rsidR="00786431" w:rsidRPr="00D70946" w:rsidRDefault="00786431" w:rsidP="009D4432">
            <w:pPr>
              <w:pStyle w:val="TAC"/>
            </w:pPr>
            <w:r w:rsidRPr="00D70946">
              <w:t>NR Cell 1</w:t>
            </w:r>
          </w:p>
        </w:tc>
        <w:tc>
          <w:tcPr>
            <w:tcW w:w="1527" w:type="dxa"/>
          </w:tcPr>
          <w:p w14:paraId="56F476AF" w14:textId="77777777" w:rsidR="00786431" w:rsidRPr="00D70946" w:rsidRDefault="00786431" w:rsidP="009D4432">
            <w:pPr>
              <w:pStyle w:val="TAC"/>
            </w:pPr>
            <w:r w:rsidRPr="00D70946">
              <w:t>E-UTRA Cell 1</w:t>
            </w:r>
          </w:p>
        </w:tc>
        <w:tc>
          <w:tcPr>
            <w:tcW w:w="1527" w:type="dxa"/>
          </w:tcPr>
          <w:p w14:paraId="7B7A03EB" w14:textId="77777777" w:rsidR="00786431" w:rsidRPr="00D70946" w:rsidRDefault="00786431" w:rsidP="009D4432">
            <w:pPr>
              <w:pStyle w:val="TAC"/>
            </w:pPr>
            <w:r w:rsidRPr="00D70946">
              <w:t>Remark</w:t>
            </w:r>
          </w:p>
        </w:tc>
      </w:tr>
      <w:tr w:rsidR="00786431" w:rsidRPr="00D70946" w14:paraId="39FD804F" w14:textId="77777777" w:rsidTr="00AD1411">
        <w:trPr>
          <w:trHeight w:val="226"/>
          <w:jc w:val="center"/>
        </w:trPr>
        <w:tc>
          <w:tcPr>
            <w:tcW w:w="517" w:type="dxa"/>
            <w:vMerge w:val="restart"/>
            <w:shd w:val="clear" w:color="auto" w:fill="auto"/>
          </w:tcPr>
          <w:p w14:paraId="65D4862B" w14:textId="77777777" w:rsidR="00786431" w:rsidRPr="00D70946" w:rsidRDefault="00786431" w:rsidP="009D4432">
            <w:pPr>
              <w:pStyle w:val="TAC"/>
            </w:pPr>
            <w:r w:rsidRPr="00D70946">
              <w:t>T0</w:t>
            </w:r>
          </w:p>
        </w:tc>
        <w:tc>
          <w:tcPr>
            <w:tcW w:w="1399" w:type="dxa"/>
          </w:tcPr>
          <w:p w14:paraId="252C04A0" w14:textId="77777777" w:rsidR="00786431" w:rsidRPr="00D70946" w:rsidRDefault="00786431" w:rsidP="009D4432">
            <w:pPr>
              <w:pStyle w:val="TAC"/>
            </w:pPr>
            <w:r w:rsidRPr="00D70946">
              <w:t>SS/PBCH SSS EPRE</w:t>
            </w:r>
          </w:p>
        </w:tc>
        <w:tc>
          <w:tcPr>
            <w:tcW w:w="1340" w:type="dxa"/>
          </w:tcPr>
          <w:p w14:paraId="24BA4245" w14:textId="77777777" w:rsidR="00786431" w:rsidRPr="00D70946" w:rsidRDefault="00786431" w:rsidP="009D4432">
            <w:pPr>
              <w:pStyle w:val="TAC"/>
            </w:pPr>
            <w:r w:rsidRPr="00D70946">
              <w:t>dBm/SCS</w:t>
            </w:r>
          </w:p>
        </w:tc>
        <w:tc>
          <w:tcPr>
            <w:tcW w:w="1559" w:type="dxa"/>
            <w:shd w:val="clear" w:color="auto" w:fill="auto"/>
          </w:tcPr>
          <w:p w14:paraId="188D2A3C" w14:textId="77777777" w:rsidR="00786431" w:rsidRPr="00D70946" w:rsidRDefault="00786431" w:rsidP="009D4432">
            <w:pPr>
              <w:pStyle w:val="TAC"/>
            </w:pPr>
            <w:r w:rsidRPr="00D70946">
              <w:t>-88</w:t>
            </w:r>
          </w:p>
        </w:tc>
        <w:tc>
          <w:tcPr>
            <w:tcW w:w="1527" w:type="dxa"/>
          </w:tcPr>
          <w:p w14:paraId="7A99F91D" w14:textId="77777777" w:rsidR="00786431" w:rsidRPr="00D70946" w:rsidRDefault="00786431" w:rsidP="009D4432">
            <w:pPr>
              <w:pStyle w:val="TAC"/>
            </w:pPr>
            <w:r w:rsidRPr="00D70946">
              <w:t>-</w:t>
            </w:r>
          </w:p>
        </w:tc>
        <w:tc>
          <w:tcPr>
            <w:tcW w:w="1527" w:type="dxa"/>
            <w:vMerge w:val="restart"/>
          </w:tcPr>
          <w:p w14:paraId="7FF6CC03" w14:textId="77777777" w:rsidR="00786431" w:rsidRPr="00D70946" w:rsidRDefault="00786431" w:rsidP="009D4432">
            <w:pPr>
              <w:pStyle w:val="TAC"/>
            </w:pPr>
          </w:p>
        </w:tc>
      </w:tr>
      <w:tr w:rsidR="00786431" w:rsidRPr="00D70946" w14:paraId="5A4ABB17" w14:textId="77777777" w:rsidTr="00AD1411">
        <w:trPr>
          <w:trHeight w:val="452"/>
          <w:jc w:val="center"/>
        </w:trPr>
        <w:tc>
          <w:tcPr>
            <w:tcW w:w="517" w:type="dxa"/>
            <w:vMerge/>
            <w:shd w:val="clear" w:color="auto" w:fill="auto"/>
          </w:tcPr>
          <w:p w14:paraId="4D301BDC" w14:textId="77777777" w:rsidR="00786431" w:rsidRPr="00D70946" w:rsidRDefault="00786431" w:rsidP="009D4432">
            <w:pPr>
              <w:pStyle w:val="TAC"/>
            </w:pPr>
          </w:p>
        </w:tc>
        <w:tc>
          <w:tcPr>
            <w:tcW w:w="1399" w:type="dxa"/>
          </w:tcPr>
          <w:p w14:paraId="49A99380" w14:textId="77777777" w:rsidR="00786431" w:rsidRPr="00D70946" w:rsidRDefault="00786431" w:rsidP="009D4432">
            <w:pPr>
              <w:pStyle w:val="TAC"/>
            </w:pPr>
            <w:r w:rsidRPr="00D70946">
              <w:t>RS EPRE</w:t>
            </w:r>
          </w:p>
        </w:tc>
        <w:tc>
          <w:tcPr>
            <w:tcW w:w="1340" w:type="dxa"/>
          </w:tcPr>
          <w:p w14:paraId="098C6168" w14:textId="77777777" w:rsidR="00786431" w:rsidRPr="00D70946" w:rsidRDefault="00786431" w:rsidP="009D4432">
            <w:pPr>
              <w:pStyle w:val="TAC"/>
            </w:pPr>
            <w:r w:rsidRPr="00D70946">
              <w:t>dBm/15kHz</w:t>
            </w:r>
          </w:p>
        </w:tc>
        <w:tc>
          <w:tcPr>
            <w:tcW w:w="1559" w:type="dxa"/>
            <w:shd w:val="clear" w:color="auto" w:fill="auto"/>
          </w:tcPr>
          <w:p w14:paraId="69818654" w14:textId="77777777" w:rsidR="00786431" w:rsidRPr="00D70946" w:rsidRDefault="00786431" w:rsidP="009D4432">
            <w:pPr>
              <w:pStyle w:val="TAC"/>
            </w:pPr>
            <w:r w:rsidRPr="00D70946">
              <w:t>-</w:t>
            </w:r>
          </w:p>
        </w:tc>
        <w:tc>
          <w:tcPr>
            <w:tcW w:w="1527" w:type="dxa"/>
          </w:tcPr>
          <w:p w14:paraId="290B4385" w14:textId="77777777" w:rsidR="00786431" w:rsidRPr="00D70946" w:rsidRDefault="00786431" w:rsidP="009D4432">
            <w:pPr>
              <w:pStyle w:val="TAC"/>
            </w:pPr>
            <w:r w:rsidRPr="00D70946">
              <w:t>-91</w:t>
            </w:r>
          </w:p>
        </w:tc>
        <w:tc>
          <w:tcPr>
            <w:tcW w:w="1527" w:type="dxa"/>
            <w:vMerge/>
          </w:tcPr>
          <w:p w14:paraId="302A1A96" w14:textId="77777777" w:rsidR="00786431" w:rsidRPr="00D70946" w:rsidRDefault="00786431" w:rsidP="009D4432">
            <w:pPr>
              <w:pStyle w:val="TAC"/>
            </w:pPr>
          </w:p>
        </w:tc>
      </w:tr>
    </w:tbl>
    <w:p w14:paraId="7FF84FF2" w14:textId="77777777" w:rsidR="00786431" w:rsidRPr="00D70946" w:rsidRDefault="00786431" w:rsidP="009D4432"/>
    <w:p w14:paraId="741FFB03" w14:textId="512437F2" w:rsidR="00786431" w:rsidRPr="00D70946" w:rsidRDefault="00786431" w:rsidP="009D4432">
      <w:pPr>
        <w:pStyle w:val="TH"/>
      </w:pPr>
      <w:r w:rsidRPr="00D70946">
        <w:t xml:space="preserve">Table 11.1.6.3.1-2: Time instances of cell power level and parameter changes for </w:t>
      </w:r>
      <w:r w:rsidR="00285271" w:rsidRPr="00D70946">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86431" w:rsidRPr="00D70946" w14:paraId="24147856" w14:textId="77777777" w:rsidTr="00AD1411">
        <w:trPr>
          <w:trHeight w:val="441"/>
          <w:jc w:val="center"/>
        </w:trPr>
        <w:tc>
          <w:tcPr>
            <w:tcW w:w="517" w:type="dxa"/>
            <w:shd w:val="clear" w:color="auto" w:fill="auto"/>
          </w:tcPr>
          <w:p w14:paraId="09ED84ED" w14:textId="77777777" w:rsidR="00786431" w:rsidRPr="00D70946" w:rsidRDefault="00786431" w:rsidP="009D4432">
            <w:pPr>
              <w:pStyle w:val="TAH"/>
            </w:pPr>
          </w:p>
        </w:tc>
        <w:tc>
          <w:tcPr>
            <w:tcW w:w="1399" w:type="dxa"/>
          </w:tcPr>
          <w:p w14:paraId="78111BAF" w14:textId="77777777" w:rsidR="00786431" w:rsidRPr="00D70946" w:rsidRDefault="00786431" w:rsidP="009D4432">
            <w:pPr>
              <w:pStyle w:val="TAC"/>
            </w:pPr>
            <w:r w:rsidRPr="00D70946">
              <w:t>Parameter name</w:t>
            </w:r>
          </w:p>
        </w:tc>
        <w:tc>
          <w:tcPr>
            <w:tcW w:w="1340" w:type="dxa"/>
          </w:tcPr>
          <w:p w14:paraId="4360137E" w14:textId="77777777" w:rsidR="00786431" w:rsidRPr="00D70946" w:rsidRDefault="00786431" w:rsidP="009D4432">
            <w:pPr>
              <w:pStyle w:val="TAC"/>
            </w:pPr>
            <w:r w:rsidRPr="00D70946">
              <w:t>Unit</w:t>
            </w:r>
          </w:p>
        </w:tc>
        <w:tc>
          <w:tcPr>
            <w:tcW w:w="1559" w:type="dxa"/>
            <w:shd w:val="clear" w:color="auto" w:fill="auto"/>
          </w:tcPr>
          <w:p w14:paraId="57D8999F" w14:textId="77777777" w:rsidR="00786431" w:rsidRPr="00D70946" w:rsidRDefault="00786431" w:rsidP="009D4432">
            <w:pPr>
              <w:pStyle w:val="TAC"/>
            </w:pPr>
            <w:r w:rsidRPr="00D70946">
              <w:t>NR Cell 1</w:t>
            </w:r>
          </w:p>
        </w:tc>
        <w:tc>
          <w:tcPr>
            <w:tcW w:w="1527" w:type="dxa"/>
          </w:tcPr>
          <w:p w14:paraId="2B8A423A" w14:textId="77777777" w:rsidR="00786431" w:rsidRPr="00D70946" w:rsidRDefault="00786431" w:rsidP="009D4432">
            <w:pPr>
              <w:pStyle w:val="TAC"/>
            </w:pPr>
            <w:r w:rsidRPr="00D70946">
              <w:t>E-UTRA Cell 1</w:t>
            </w:r>
          </w:p>
        </w:tc>
        <w:tc>
          <w:tcPr>
            <w:tcW w:w="1527" w:type="dxa"/>
          </w:tcPr>
          <w:p w14:paraId="721B8043" w14:textId="77777777" w:rsidR="00786431" w:rsidRPr="00D70946" w:rsidRDefault="00786431" w:rsidP="009D4432">
            <w:pPr>
              <w:pStyle w:val="TAC"/>
            </w:pPr>
            <w:r w:rsidRPr="00D70946">
              <w:t>Remark</w:t>
            </w:r>
          </w:p>
        </w:tc>
      </w:tr>
      <w:tr w:rsidR="00786431" w:rsidRPr="00D70946" w14:paraId="6EFF4B7E" w14:textId="77777777" w:rsidTr="00AD1411">
        <w:trPr>
          <w:trHeight w:val="226"/>
          <w:jc w:val="center"/>
        </w:trPr>
        <w:tc>
          <w:tcPr>
            <w:tcW w:w="517" w:type="dxa"/>
            <w:vMerge w:val="restart"/>
            <w:shd w:val="clear" w:color="auto" w:fill="auto"/>
          </w:tcPr>
          <w:p w14:paraId="40594798" w14:textId="77777777" w:rsidR="00786431" w:rsidRPr="00D70946" w:rsidRDefault="00786431" w:rsidP="009D4432">
            <w:pPr>
              <w:pStyle w:val="TAC"/>
            </w:pPr>
            <w:r w:rsidRPr="00D70946">
              <w:t>T0</w:t>
            </w:r>
          </w:p>
        </w:tc>
        <w:tc>
          <w:tcPr>
            <w:tcW w:w="1399" w:type="dxa"/>
          </w:tcPr>
          <w:p w14:paraId="3C1C6F94" w14:textId="77777777" w:rsidR="00786431" w:rsidRPr="00D70946" w:rsidRDefault="00786431" w:rsidP="009D4432">
            <w:pPr>
              <w:pStyle w:val="TAC"/>
            </w:pPr>
            <w:r w:rsidRPr="00D70946">
              <w:t>SS/PBCH SSS EPRE</w:t>
            </w:r>
          </w:p>
        </w:tc>
        <w:tc>
          <w:tcPr>
            <w:tcW w:w="1340" w:type="dxa"/>
          </w:tcPr>
          <w:p w14:paraId="29F1670B" w14:textId="77777777" w:rsidR="00786431" w:rsidRPr="00D70946" w:rsidRDefault="00786431" w:rsidP="009D4432">
            <w:pPr>
              <w:pStyle w:val="TAC"/>
            </w:pPr>
            <w:r w:rsidRPr="00D70946">
              <w:t>dBm/SCS</w:t>
            </w:r>
          </w:p>
        </w:tc>
        <w:tc>
          <w:tcPr>
            <w:tcW w:w="1559" w:type="dxa"/>
            <w:shd w:val="clear" w:color="auto" w:fill="auto"/>
          </w:tcPr>
          <w:p w14:paraId="2D0AE884" w14:textId="77777777" w:rsidR="00786431" w:rsidRPr="00D70946" w:rsidRDefault="00786431" w:rsidP="009D4432">
            <w:pPr>
              <w:pStyle w:val="TAC"/>
            </w:pPr>
            <w:r w:rsidRPr="00D70946">
              <w:t>-82</w:t>
            </w:r>
          </w:p>
        </w:tc>
        <w:tc>
          <w:tcPr>
            <w:tcW w:w="1527" w:type="dxa"/>
          </w:tcPr>
          <w:p w14:paraId="1686C96D" w14:textId="77777777" w:rsidR="00786431" w:rsidRPr="00D70946" w:rsidRDefault="00786431" w:rsidP="009D4432">
            <w:pPr>
              <w:pStyle w:val="TAC"/>
            </w:pPr>
            <w:r w:rsidRPr="00D70946">
              <w:t>-</w:t>
            </w:r>
          </w:p>
        </w:tc>
        <w:tc>
          <w:tcPr>
            <w:tcW w:w="1527" w:type="dxa"/>
            <w:vMerge w:val="restart"/>
          </w:tcPr>
          <w:p w14:paraId="4BEA1A49" w14:textId="77777777" w:rsidR="00786431" w:rsidRPr="00D70946" w:rsidRDefault="00786431" w:rsidP="009D4432">
            <w:pPr>
              <w:pStyle w:val="TAC"/>
            </w:pPr>
          </w:p>
        </w:tc>
      </w:tr>
      <w:tr w:rsidR="00786431" w:rsidRPr="00D70946" w14:paraId="5CDEF76B" w14:textId="77777777" w:rsidTr="00AD1411">
        <w:trPr>
          <w:trHeight w:val="452"/>
          <w:jc w:val="center"/>
        </w:trPr>
        <w:tc>
          <w:tcPr>
            <w:tcW w:w="517" w:type="dxa"/>
            <w:vMerge/>
            <w:shd w:val="clear" w:color="auto" w:fill="auto"/>
          </w:tcPr>
          <w:p w14:paraId="53000CF8" w14:textId="77777777" w:rsidR="00786431" w:rsidRPr="00D70946" w:rsidRDefault="00786431" w:rsidP="009D4432">
            <w:pPr>
              <w:pStyle w:val="TAC"/>
            </w:pPr>
          </w:p>
        </w:tc>
        <w:tc>
          <w:tcPr>
            <w:tcW w:w="1399" w:type="dxa"/>
          </w:tcPr>
          <w:p w14:paraId="43FE6B06" w14:textId="77777777" w:rsidR="00786431" w:rsidRPr="00D70946" w:rsidRDefault="00786431" w:rsidP="009D4432">
            <w:pPr>
              <w:pStyle w:val="TAC"/>
            </w:pPr>
            <w:r w:rsidRPr="00D70946">
              <w:t>RS EPRE</w:t>
            </w:r>
          </w:p>
        </w:tc>
        <w:tc>
          <w:tcPr>
            <w:tcW w:w="1340" w:type="dxa"/>
          </w:tcPr>
          <w:p w14:paraId="125C925C" w14:textId="77777777" w:rsidR="00786431" w:rsidRPr="00D70946" w:rsidRDefault="00786431" w:rsidP="009D4432">
            <w:pPr>
              <w:pStyle w:val="TAC"/>
            </w:pPr>
            <w:r w:rsidRPr="00D70946">
              <w:t>dBm/15kHz</w:t>
            </w:r>
          </w:p>
        </w:tc>
        <w:tc>
          <w:tcPr>
            <w:tcW w:w="1559" w:type="dxa"/>
            <w:shd w:val="clear" w:color="auto" w:fill="auto"/>
          </w:tcPr>
          <w:p w14:paraId="04678A59" w14:textId="77777777" w:rsidR="00786431" w:rsidRPr="00D70946" w:rsidRDefault="00786431" w:rsidP="009D4432">
            <w:pPr>
              <w:pStyle w:val="TAC"/>
            </w:pPr>
            <w:r w:rsidRPr="00D70946">
              <w:t>-</w:t>
            </w:r>
          </w:p>
        </w:tc>
        <w:tc>
          <w:tcPr>
            <w:tcW w:w="1527" w:type="dxa"/>
          </w:tcPr>
          <w:p w14:paraId="13333148" w14:textId="77777777" w:rsidR="00786431" w:rsidRPr="00D70946" w:rsidRDefault="00786431" w:rsidP="009D4432">
            <w:pPr>
              <w:pStyle w:val="TAC"/>
            </w:pPr>
            <w:r w:rsidRPr="00D70946">
              <w:t>-91</w:t>
            </w:r>
          </w:p>
        </w:tc>
        <w:tc>
          <w:tcPr>
            <w:tcW w:w="1527" w:type="dxa"/>
            <w:vMerge/>
          </w:tcPr>
          <w:p w14:paraId="2DF64C6F" w14:textId="77777777" w:rsidR="00786431" w:rsidRPr="00D70946" w:rsidRDefault="00786431" w:rsidP="009D4432">
            <w:pPr>
              <w:pStyle w:val="TAC"/>
            </w:pPr>
          </w:p>
        </w:tc>
      </w:tr>
    </w:tbl>
    <w:p w14:paraId="57D235D8" w14:textId="70C6AD71" w:rsidR="00343160" w:rsidRPr="00D70946" w:rsidRDefault="00343160" w:rsidP="009D4432"/>
    <w:p w14:paraId="366893AF" w14:textId="77777777" w:rsidR="00B87E6E" w:rsidRPr="00D70946" w:rsidRDefault="00343160" w:rsidP="00B87E6E">
      <w:pPr>
        <w:pStyle w:val="H6"/>
      </w:pPr>
      <w:r w:rsidRPr="00D70946">
        <w:t>UE:</w:t>
      </w:r>
    </w:p>
    <w:p w14:paraId="64F66FD9" w14:textId="77777777" w:rsidR="00343160" w:rsidRPr="00D70946" w:rsidRDefault="00B87E6E" w:rsidP="009D4432">
      <w:r w:rsidRPr="00D70946">
        <w:t>None.</w:t>
      </w:r>
    </w:p>
    <w:p w14:paraId="5D2DB86A" w14:textId="77777777" w:rsidR="00343160" w:rsidRPr="00D70946" w:rsidRDefault="00343160" w:rsidP="00343160">
      <w:pPr>
        <w:pStyle w:val="H6"/>
        <w:rPr>
          <w:rFonts w:cs="Arial Unicode MS"/>
        </w:rPr>
      </w:pPr>
      <w:r w:rsidRPr="00D70946">
        <w:rPr>
          <w:rFonts w:cs="Arial Unicode MS"/>
        </w:rPr>
        <w:t>Preamble:</w:t>
      </w:r>
    </w:p>
    <w:p w14:paraId="3E089984" w14:textId="0BF7B694" w:rsidR="00343160" w:rsidRPr="00D70946" w:rsidRDefault="00343160" w:rsidP="009D4432">
      <w:pPr>
        <w:pStyle w:val="B1"/>
      </w:pPr>
      <w:r w:rsidRPr="00D70946">
        <w:t>-</w:t>
      </w:r>
      <w:r w:rsidRPr="00D70946">
        <w:tab/>
        <w:t xml:space="preserve">With E-UTRA Cell 1 "Serving cell" and </w:t>
      </w:r>
      <w:r w:rsidR="00B87E6E" w:rsidRPr="00D70946">
        <w:t>NR</w:t>
      </w:r>
      <w:r w:rsidRPr="00D70946">
        <w:t xml:space="preserve"> </w:t>
      </w:r>
      <w:r w:rsidR="00B87E6E" w:rsidRPr="00D70946">
        <w:t>Cell 1</w:t>
      </w:r>
      <w:r w:rsidRPr="00D70946">
        <w:t xml:space="preserve"> "</w:t>
      </w:r>
      <w:r w:rsidRPr="00D70946">
        <w:rPr>
          <w:lang w:eastAsia="en-US"/>
        </w:rPr>
        <w:t>Non-suitable "Off" cell</w:t>
      </w:r>
      <w:r w:rsidRPr="00D70946">
        <w:t xml:space="preserve">" in accordance with TS 38.508-1 [4], Table 6.2.2.1-3, the UE is brought to state RRC_IDLE </w:t>
      </w:r>
      <w:r w:rsidR="008C72C6" w:rsidRPr="00D70946">
        <w:t xml:space="preserve">using generic procedure parameters </w:t>
      </w:r>
      <w:r w:rsidRPr="00D70946">
        <w:t>Connectivity (</w:t>
      </w:r>
      <w:r w:rsidRPr="00D70946">
        <w:rPr>
          <w:i/>
        </w:rPr>
        <w:t>E-UTRA/EPC</w:t>
      </w:r>
      <w:r w:rsidRPr="00D70946">
        <w:t xml:space="preserve">) </w:t>
      </w:r>
      <w:r w:rsidR="008C72C6" w:rsidRPr="00D70946">
        <w:t>and Unrestricted nr PDN (</w:t>
      </w:r>
      <w:r w:rsidR="008C72C6" w:rsidRPr="00D70946">
        <w:rPr>
          <w:i/>
          <w:iCs/>
        </w:rPr>
        <w:t>On</w:t>
      </w:r>
      <w:r w:rsidR="008C72C6" w:rsidRPr="00D70946">
        <w:t xml:space="preserve">) </w:t>
      </w:r>
      <w:r w:rsidRPr="00D70946">
        <w:t xml:space="preserve">in accordance with the procedure described in TS 38.508-1 [4], </w:t>
      </w:r>
      <w:r w:rsidR="008C72C6" w:rsidRPr="00D70946">
        <w:t xml:space="preserve">clause </w:t>
      </w:r>
      <w:r w:rsidRPr="00D70946">
        <w:t>4.5.2. 4G GUTI and eKSI are assigned and security context established</w:t>
      </w:r>
      <w:r w:rsidR="00151E7A" w:rsidRPr="00D70946">
        <w:t>.</w:t>
      </w:r>
    </w:p>
    <w:p w14:paraId="6AF64314" w14:textId="77777777" w:rsidR="00343160" w:rsidRPr="00D70946" w:rsidRDefault="00343160" w:rsidP="009D4432">
      <w:pPr>
        <w:pStyle w:val="B1"/>
      </w:pPr>
      <w:r w:rsidRPr="00D70946">
        <w:t>-</w:t>
      </w:r>
      <w:r w:rsidRPr="00D70946">
        <w:tab/>
        <w:t>The UE is switched-off</w:t>
      </w:r>
      <w:r w:rsidR="00151E7A" w:rsidRPr="00D70946">
        <w:t>.</w:t>
      </w:r>
    </w:p>
    <w:p w14:paraId="04784636" w14:textId="77777777" w:rsidR="00343160" w:rsidRPr="00D70946" w:rsidRDefault="00343160" w:rsidP="009D4432">
      <w:pPr>
        <w:pStyle w:val="B1"/>
      </w:pPr>
      <w:r w:rsidRPr="00D70946">
        <w:t>-</w:t>
      </w:r>
      <w:r w:rsidRPr="00D70946">
        <w:tab/>
        <w:t>With E-UTRA Cell 1 "</w:t>
      </w:r>
      <w:r w:rsidRPr="00D70946">
        <w:rPr>
          <w:lang w:eastAsia="en-US"/>
        </w:rPr>
        <w:t>Non-suitable "Off" cell</w:t>
      </w:r>
      <w:r w:rsidRPr="00D70946">
        <w:t xml:space="preserve">" and </w:t>
      </w:r>
      <w:r w:rsidR="00B87E6E" w:rsidRPr="00D70946">
        <w:t>NR</w:t>
      </w:r>
      <w:r w:rsidRPr="00D70946">
        <w:t xml:space="preserve"> </w:t>
      </w:r>
      <w:r w:rsidR="00B87E6E" w:rsidRPr="00D70946">
        <w:t>Cell 1</w:t>
      </w:r>
      <w:r w:rsidRPr="00D70946">
        <w:t xml:space="preserve"> "Serving cell" in accordance with TS 38.508-1 [4], Table 6.2.2.1-3, the UE is brought to state 1N-A, RRC_IDLE Connectivity (NR), in accordance with the procedure described in TS 38.508-1 [4], </w:t>
      </w:r>
      <w:r w:rsidR="00B140CF" w:rsidRPr="00D70946">
        <w:t xml:space="preserve">with </w:t>
      </w:r>
      <w:r w:rsidR="00B140CF" w:rsidRPr="00D70946">
        <w:rPr>
          <w:lang w:eastAsia="zh-TW"/>
        </w:rPr>
        <w:t xml:space="preserve">one IMS PDU session on NR Cell 1, </w:t>
      </w:r>
      <w:r w:rsidRPr="00D70946">
        <w:t>Table 4.5.2.2-2. 5G-GUTI and ngKSI are assigned and security context established.</w:t>
      </w:r>
    </w:p>
    <w:p w14:paraId="152A477B" w14:textId="77777777" w:rsidR="00343160" w:rsidRPr="00D70946" w:rsidRDefault="00343160" w:rsidP="00343160">
      <w:pPr>
        <w:pStyle w:val="H6"/>
        <w:rPr>
          <w:lang w:eastAsia="x-none"/>
        </w:rPr>
      </w:pPr>
      <w:r w:rsidRPr="00D70946">
        <w:rPr>
          <w:lang w:eastAsia="x-none"/>
        </w:rPr>
        <w:t>11.1.6.3.2</w:t>
      </w:r>
      <w:r w:rsidRPr="00D70946">
        <w:rPr>
          <w:lang w:eastAsia="x-none"/>
        </w:rPr>
        <w:tab/>
        <w:t>Test procedure sequence</w:t>
      </w:r>
    </w:p>
    <w:p w14:paraId="12050690" w14:textId="77777777" w:rsidR="00343160" w:rsidRPr="00D70946" w:rsidRDefault="00343160" w:rsidP="009D4432">
      <w:pPr>
        <w:pStyle w:val="TH"/>
      </w:pPr>
      <w:r w:rsidRPr="00D70946">
        <w:t>Table 11.1.6.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9"/>
        <w:gridCol w:w="2977"/>
        <w:gridCol w:w="567"/>
        <w:gridCol w:w="851"/>
      </w:tblGrid>
      <w:tr w:rsidR="00343160" w:rsidRPr="00D70946" w14:paraId="4DC6F59C" w14:textId="77777777" w:rsidTr="00754923">
        <w:tc>
          <w:tcPr>
            <w:tcW w:w="534" w:type="dxa"/>
            <w:tcBorders>
              <w:bottom w:val="nil"/>
            </w:tcBorders>
            <w:shd w:val="clear" w:color="auto" w:fill="auto"/>
          </w:tcPr>
          <w:p w14:paraId="65D983B9" w14:textId="77777777" w:rsidR="00343160" w:rsidRPr="00D70946" w:rsidRDefault="00343160" w:rsidP="009D4432">
            <w:pPr>
              <w:pStyle w:val="TAH"/>
              <w:rPr>
                <w:lang w:eastAsia="en-US"/>
              </w:rPr>
            </w:pPr>
            <w:r w:rsidRPr="00D70946">
              <w:rPr>
                <w:lang w:eastAsia="en-US"/>
              </w:rPr>
              <w:t>St</w:t>
            </w:r>
          </w:p>
        </w:tc>
        <w:tc>
          <w:tcPr>
            <w:tcW w:w="3968" w:type="dxa"/>
            <w:shd w:val="clear" w:color="auto" w:fill="auto"/>
          </w:tcPr>
          <w:p w14:paraId="649F4000" w14:textId="77777777" w:rsidR="00343160" w:rsidRPr="00D70946" w:rsidRDefault="00343160" w:rsidP="009D4432">
            <w:pPr>
              <w:pStyle w:val="TAH"/>
              <w:rPr>
                <w:lang w:eastAsia="en-US"/>
              </w:rPr>
            </w:pPr>
            <w:r w:rsidRPr="00D70946">
              <w:rPr>
                <w:lang w:eastAsia="en-US"/>
              </w:rPr>
              <w:t>Procedure</w:t>
            </w:r>
          </w:p>
        </w:tc>
        <w:tc>
          <w:tcPr>
            <w:tcW w:w="3686" w:type="dxa"/>
            <w:gridSpan w:val="2"/>
            <w:shd w:val="clear" w:color="auto" w:fill="auto"/>
          </w:tcPr>
          <w:p w14:paraId="4C671A23" w14:textId="77777777" w:rsidR="00343160" w:rsidRPr="00D70946" w:rsidRDefault="00343160" w:rsidP="009D4432">
            <w:pPr>
              <w:pStyle w:val="TAH"/>
              <w:rPr>
                <w:lang w:eastAsia="en-US"/>
              </w:rPr>
            </w:pPr>
            <w:r w:rsidRPr="00D70946">
              <w:rPr>
                <w:lang w:eastAsia="en-US"/>
              </w:rPr>
              <w:t>Message Sequence</w:t>
            </w:r>
          </w:p>
        </w:tc>
        <w:tc>
          <w:tcPr>
            <w:tcW w:w="567" w:type="dxa"/>
            <w:tcBorders>
              <w:bottom w:val="nil"/>
            </w:tcBorders>
            <w:shd w:val="clear" w:color="auto" w:fill="auto"/>
          </w:tcPr>
          <w:p w14:paraId="2A629E43" w14:textId="77777777" w:rsidR="00343160" w:rsidRPr="00D70946" w:rsidRDefault="00343160" w:rsidP="009D4432">
            <w:pPr>
              <w:pStyle w:val="TAH"/>
              <w:rPr>
                <w:lang w:eastAsia="en-US"/>
              </w:rPr>
            </w:pPr>
            <w:r w:rsidRPr="00D70946">
              <w:rPr>
                <w:lang w:eastAsia="en-US"/>
              </w:rPr>
              <w:t>TP</w:t>
            </w:r>
          </w:p>
        </w:tc>
        <w:tc>
          <w:tcPr>
            <w:tcW w:w="851" w:type="dxa"/>
            <w:tcBorders>
              <w:bottom w:val="nil"/>
            </w:tcBorders>
            <w:shd w:val="clear" w:color="auto" w:fill="auto"/>
          </w:tcPr>
          <w:p w14:paraId="245E393F" w14:textId="77777777" w:rsidR="00343160" w:rsidRPr="00D70946" w:rsidRDefault="00343160" w:rsidP="009D4432">
            <w:pPr>
              <w:pStyle w:val="TAH"/>
              <w:rPr>
                <w:lang w:eastAsia="en-US"/>
              </w:rPr>
            </w:pPr>
            <w:r w:rsidRPr="00D70946">
              <w:rPr>
                <w:lang w:eastAsia="en-US"/>
              </w:rPr>
              <w:t>Verdict</w:t>
            </w:r>
          </w:p>
        </w:tc>
      </w:tr>
      <w:tr w:rsidR="00343160" w:rsidRPr="00D70946" w14:paraId="35EC3CEB" w14:textId="77777777" w:rsidTr="00754923">
        <w:tc>
          <w:tcPr>
            <w:tcW w:w="534" w:type="dxa"/>
            <w:tcBorders>
              <w:top w:val="nil"/>
            </w:tcBorders>
            <w:shd w:val="clear" w:color="auto" w:fill="auto"/>
          </w:tcPr>
          <w:p w14:paraId="64C945B3" w14:textId="77777777" w:rsidR="00343160" w:rsidRPr="00D70946" w:rsidRDefault="00343160" w:rsidP="009D4432">
            <w:pPr>
              <w:pStyle w:val="TAH"/>
              <w:rPr>
                <w:lang w:eastAsia="en-US"/>
              </w:rPr>
            </w:pPr>
          </w:p>
        </w:tc>
        <w:tc>
          <w:tcPr>
            <w:tcW w:w="3968" w:type="dxa"/>
            <w:shd w:val="clear" w:color="auto" w:fill="auto"/>
          </w:tcPr>
          <w:p w14:paraId="1883D0AD" w14:textId="77777777" w:rsidR="00343160" w:rsidRPr="00D70946" w:rsidRDefault="00343160" w:rsidP="009D4432">
            <w:pPr>
              <w:pStyle w:val="TAH"/>
              <w:rPr>
                <w:lang w:eastAsia="en-US"/>
              </w:rPr>
            </w:pPr>
          </w:p>
        </w:tc>
        <w:tc>
          <w:tcPr>
            <w:tcW w:w="709" w:type="dxa"/>
            <w:shd w:val="clear" w:color="auto" w:fill="auto"/>
          </w:tcPr>
          <w:p w14:paraId="13E93EDD" w14:textId="77777777" w:rsidR="00343160" w:rsidRPr="00D70946" w:rsidRDefault="00343160" w:rsidP="009D4432">
            <w:pPr>
              <w:pStyle w:val="TAH"/>
              <w:rPr>
                <w:lang w:eastAsia="en-US"/>
              </w:rPr>
            </w:pPr>
            <w:r w:rsidRPr="00D70946">
              <w:rPr>
                <w:lang w:eastAsia="en-US"/>
              </w:rPr>
              <w:t>U – S</w:t>
            </w:r>
          </w:p>
        </w:tc>
        <w:tc>
          <w:tcPr>
            <w:tcW w:w="2977" w:type="dxa"/>
            <w:shd w:val="clear" w:color="auto" w:fill="auto"/>
          </w:tcPr>
          <w:p w14:paraId="761D58BB" w14:textId="77777777" w:rsidR="00343160" w:rsidRPr="00D70946" w:rsidRDefault="00343160" w:rsidP="009D4432">
            <w:pPr>
              <w:pStyle w:val="TAH"/>
              <w:rPr>
                <w:lang w:eastAsia="en-US"/>
              </w:rPr>
            </w:pPr>
            <w:r w:rsidRPr="00D70946">
              <w:rPr>
                <w:lang w:eastAsia="en-US"/>
              </w:rPr>
              <w:t>Message</w:t>
            </w:r>
          </w:p>
        </w:tc>
        <w:tc>
          <w:tcPr>
            <w:tcW w:w="567" w:type="dxa"/>
            <w:tcBorders>
              <w:top w:val="nil"/>
            </w:tcBorders>
            <w:shd w:val="clear" w:color="auto" w:fill="auto"/>
          </w:tcPr>
          <w:p w14:paraId="5EE203D4" w14:textId="77777777" w:rsidR="00343160" w:rsidRPr="00D70946" w:rsidRDefault="00343160" w:rsidP="009D4432">
            <w:pPr>
              <w:pStyle w:val="TAH"/>
              <w:rPr>
                <w:lang w:eastAsia="en-US"/>
              </w:rPr>
            </w:pPr>
          </w:p>
        </w:tc>
        <w:tc>
          <w:tcPr>
            <w:tcW w:w="851" w:type="dxa"/>
            <w:tcBorders>
              <w:top w:val="nil"/>
            </w:tcBorders>
            <w:shd w:val="clear" w:color="auto" w:fill="auto"/>
          </w:tcPr>
          <w:p w14:paraId="1FB9CCA3" w14:textId="77777777" w:rsidR="00343160" w:rsidRPr="00D70946" w:rsidRDefault="00343160" w:rsidP="009D4432">
            <w:pPr>
              <w:pStyle w:val="TAH"/>
              <w:rPr>
                <w:lang w:eastAsia="en-US"/>
              </w:rPr>
            </w:pPr>
          </w:p>
        </w:tc>
      </w:tr>
      <w:tr w:rsidR="00343160" w:rsidRPr="00D70946" w14:paraId="7C71F921" w14:textId="77777777" w:rsidTr="00754923">
        <w:tc>
          <w:tcPr>
            <w:tcW w:w="534" w:type="dxa"/>
            <w:tcBorders>
              <w:top w:val="nil"/>
            </w:tcBorders>
            <w:shd w:val="clear" w:color="auto" w:fill="auto"/>
          </w:tcPr>
          <w:p w14:paraId="42E9C396" w14:textId="77777777" w:rsidR="00343160" w:rsidRPr="00D70946" w:rsidRDefault="00343160" w:rsidP="009D4432">
            <w:pPr>
              <w:pStyle w:val="TAC"/>
            </w:pPr>
            <w:r w:rsidRPr="00D70946">
              <w:rPr>
                <w:lang w:eastAsia="en-US"/>
              </w:rPr>
              <w:t>1</w:t>
            </w:r>
          </w:p>
        </w:tc>
        <w:tc>
          <w:tcPr>
            <w:tcW w:w="3968" w:type="dxa"/>
            <w:shd w:val="clear" w:color="auto" w:fill="auto"/>
          </w:tcPr>
          <w:p w14:paraId="4EFCA3AA" w14:textId="7C8FCD49" w:rsidR="00343160" w:rsidRPr="00D70946" w:rsidRDefault="00A7633A" w:rsidP="009D4432">
            <w:pPr>
              <w:pStyle w:val="TAL"/>
            </w:pPr>
            <w:r w:rsidRPr="00D70946">
              <w:t>Void</w:t>
            </w:r>
          </w:p>
        </w:tc>
        <w:tc>
          <w:tcPr>
            <w:tcW w:w="709" w:type="dxa"/>
            <w:shd w:val="clear" w:color="auto" w:fill="auto"/>
          </w:tcPr>
          <w:p w14:paraId="4D1F984F" w14:textId="77777777" w:rsidR="00343160" w:rsidRPr="00D70946" w:rsidRDefault="00343160" w:rsidP="009D4432">
            <w:pPr>
              <w:pStyle w:val="TAL"/>
              <w:rPr>
                <w:rFonts w:cs="Arial Unicode MS"/>
                <w:kern w:val="2"/>
                <w:szCs w:val="18"/>
              </w:rPr>
            </w:pPr>
            <w:r w:rsidRPr="00D70946">
              <w:rPr>
                <w:lang w:eastAsia="en-US"/>
              </w:rPr>
              <w:t>-</w:t>
            </w:r>
          </w:p>
        </w:tc>
        <w:tc>
          <w:tcPr>
            <w:tcW w:w="2977" w:type="dxa"/>
            <w:shd w:val="clear" w:color="auto" w:fill="auto"/>
          </w:tcPr>
          <w:p w14:paraId="5022E996" w14:textId="77777777" w:rsidR="00343160" w:rsidRPr="00D70946" w:rsidRDefault="00343160" w:rsidP="009D4432">
            <w:pPr>
              <w:pStyle w:val="TAL"/>
              <w:rPr>
                <w:lang w:eastAsia="en-US"/>
              </w:rPr>
            </w:pPr>
            <w:r w:rsidRPr="00D70946">
              <w:rPr>
                <w:lang w:eastAsia="en-US"/>
              </w:rPr>
              <w:t>-</w:t>
            </w:r>
          </w:p>
        </w:tc>
        <w:tc>
          <w:tcPr>
            <w:tcW w:w="567" w:type="dxa"/>
            <w:tcBorders>
              <w:top w:val="nil"/>
            </w:tcBorders>
            <w:shd w:val="clear" w:color="auto" w:fill="auto"/>
          </w:tcPr>
          <w:p w14:paraId="666805FE" w14:textId="77777777" w:rsidR="00343160" w:rsidRPr="00D70946" w:rsidRDefault="00343160" w:rsidP="009D4432">
            <w:pPr>
              <w:pStyle w:val="TAL"/>
              <w:rPr>
                <w:rFonts w:cs="Arial Unicode MS"/>
                <w:kern w:val="2"/>
                <w:szCs w:val="18"/>
              </w:rPr>
            </w:pPr>
            <w:r w:rsidRPr="00D70946">
              <w:rPr>
                <w:lang w:eastAsia="en-US"/>
              </w:rPr>
              <w:t>-</w:t>
            </w:r>
          </w:p>
        </w:tc>
        <w:tc>
          <w:tcPr>
            <w:tcW w:w="851" w:type="dxa"/>
            <w:tcBorders>
              <w:top w:val="nil"/>
            </w:tcBorders>
            <w:shd w:val="clear" w:color="auto" w:fill="auto"/>
          </w:tcPr>
          <w:p w14:paraId="3FBACDB2" w14:textId="77777777" w:rsidR="00343160" w:rsidRPr="00D70946" w:rsidRDefault="00343160" w:rsidP="009D4432">
            <w:pPr>
              <w:pStyle w:val="TAL"/>
              <w:rPr>
                <w:rFonts w:cs="Arial Unicode MS"/>
                <w:kern w:val="2"/>
                <w:szCs w:val="18"/>
              </w:rPr>
            </w:pPr>
            <w:r w:rsidRPr="00D70946">
              <w:rPr>
                <w:lang w:eastAsia="en-US"/>
              </w:rPr>
              <w:t>-</w:t>
            </w:r>
          </w:p>
        </w:tc>
      </w:tr>
      <w:tr w:rsidR="00343160" w:rsidRPr="00D70946" w14:paraId="02D4CA6F" w14:textId="77777777" w:rsidTr="00754923">
        <w:tc>
          <w:tcPr>
            <w:tcW w:w="534" w:type="dxa"/>
            <w:tcBorders>
              <w:top w:val="nil"/>
            </w:tcBorders>
            <w:shd w:val="clear" w:color="auto" w:fill="auto"/>
          </w:tcPr>
          <w:p w14:paraId="3B6F7487" w14:textId="77777777" w:rsidR="00343160" w:rsidRPr="00D70946" w:rsidRDefault="00343160" w:rsidP="009D4432">
            <w:pPr>
              <w:pStyle w:val="TAC"/>
              <w:rPr>
                <w:rFonts w:cs="Arial Unicode MS"/>
                <w:kern w:val="2"/>
                <w:szCs w:val="21"/>
              </w:rPr>
            </w:pPr>
            <w:r w:rsidRPr="00D70946">
              <w:rPr>
                <w:lang w:eastAsia="en-US"/>
              </w:rPr>
              <w:t>-</w:t>
            </w:r>
          </w:p>
        </w:tc>
        <w:tc>
          <w:tcPr>
            <w:tcW w:w="3968" w:type="dxa"/>
            <w:shd w:val="clear" w:color="auto" w:fill="auto"/>
          </w:tcPr>
          <w:p w14:paraId="3DD63D87" w14:textId="77777777" w:rsidR="00343160" w:rsidRPr="00D70946" w:rsidRDefault="00343160" w:rsidP="009D4432">
            <w:pPr>
              <w:pStyle w:val="TAL"/>
            </w:pPr>
            <w:r w:rsidRPr="00D70946">
              <w:rPr>
                <w:lang w:eastAsia="en-US"/>
              </w:rPr>
              <w:t xml:space="preserve">EXCEPTION: Uless otherwise stated the following messages are exchange </w:t>
            </w:r>
            <w:r w:rsidR="00B140CF" w:rsidRPr="00D70946">
              <w:t>on NR</w:t>
            </w:r>
            <w:r w:rsidR="00151E7A" w:rsidRPr="00D70946">
              <w:t xml:space="preserve"> </w:t>
            </w:r>
            <w:r w:rsidR="00B140CF" w:rsidRPr="00D70946">
              <w:t>Cell</w:t>
            </w:r>
            <w:r w:rsidR="00D5711C" w:rsidRPr="00D70946">
              <w:rPr>
                <w:lang w:eastAsia="en-US"/>
              </w:rPr>
              <w:t xml:space="preserve"> 1</w:t>
            </w:r>
            <w:r w:rsidRPr="00D70946">
              <w:rPr>
                <w:lang w:eastAsia="en-US"/>
              </w:rPr>
              <w:t>.</w:t>
            </w:r>
          </w:p>
        </w:tc>
        <w:tc>
          <w:tcPr>
            <w:tcW w:w="709" w:type="dxa"/>
            <w:shd w:val="clear" w:color="auto" w:fill="auto"/>
          </w:tcPr>
          <w:p w14:paraId="5F033FC1" w14:textId="77777777" w:rsidR="00343160" w:rsidRPr="00D70946" w:rsidRDefault="00343160" w:rsidP="009D4432">
            <w:pPr>
              <w:pStyle w:val="TAL"/>
              <w:rPr>
                <w:rFonts w:cs="Arial Unicode MS"/>
                <w:kern w:val="2"/>
                <w:szCs w:val="18"/>
              </w:rPr>
            </w:pPr>
            <w:r w:rsidRPr="00D70946">
              <w:rPr>
                <w:lang w:eastAsia="en-US"/>
              </w:rPr>
              <w:t>-</w:t>
            </w:r>
          </w:p>
        </w:tc>
        <w:tc>
          <w:tcPr>
            <w:tcW w:w="2977" w:type="dxa"/>
            <w:shd w:val="clear" w:color="auto" w:fill="auto"/>
          </w:tcPr>
          <w:p w14:paraId="1AB1B58B" w14:textId="77777777" w:rsidR="00343160" w:rsidRPr="00D70946" w:rsidRDefault="00343160" w:rsidP="009D4432">
            <w:pPr>
              <w:pStyle w:val="TAL"/>
              <w:rPr>
                <w:lang w:eastAsia="en-US"/>
              </w:rPr>
            </w:pPr>
            <w:r w:rsidRPr="00D70946">
              <w:rPr>
                <w:lang w:eastAsia="en-US"/>
              </w:rPr>
              <w:t>-</w:t>
            </w:r>
          </w:p>
        </w:tc>
        <w:tc>
          <w:tcPr>
            <w:tcW w:w="567" w:type="dxa"/>
            <w:tcBorders>
              <w:top w:val="nil"/>
            </w:tcBorders>
            <w:shd w:val="clear" w:color="auto" w:fill="auto"/>
          </w:tcPr>
          <w:p w14:paraId="2E8E5496" w14:textId="77777777" w:rsidR="00343160" w:rsidRPr="00D70946" w:rsidRDefault="00343160" w:rsidP="009D4432">
            <w:pPr>
              <w:pStyle w:val="TAL"/>
              <w:rPr>
                <w:rFonts w:cs="Arial Unicode MS"/>
                <w:kern w:val="2"/>
                <w:szCs w:val="18"/>
              </w:rPr>
            </w:pPr>
            <w:r w:rsidRPr="00D70946">
              <w:rPr>
                <w:lang w:eastAsia="en-US"/>
              </w:rPr>
              <w:t>-</w:t>
            </w:r>
          </w:p>
        </w:tc>
        <w:tc>
          <w:tcPr>
            <w:tcW w:w="851" w:type="dxa"/>
            <w:tcBorders>
              <w:top w:val="nil"/>
            </w:tcBorders>
            <w:shd w:val="clear" w:color="auto" w:fill="auto"/>
          </w:tcPr>
          <w:p w14:paraId="254FD616" w14:textId="77777777" w:rsidR="00343160" w:rsidRPr="00D70946" w:rsidRDefault="00343160" w:rsidP="009D4432">
            <w:pPr>
              <w:pStyle w:val="TAL"/>
              <w:rPr>
                <w:rFonts w:cs="Arial Unicode MS"/>
                <w:kern w:val="2"/>
                <w:szCs w:val="18"/>
              </w:rPr>
            </w:pPr>
            <w:r w:rsidRPr="00D70946">
              <w:rPr>
                <w:lang w:eastAsia="en-US"/>
              </w:rPr>
              <w:t>-</w:t>
            </w:r>
          </w:p>
        </w:tc>
      </w:tr>
      <w:tr w:rsidR="00343160" w:rsidRPr="00D70946" w14:paraId="5C55E23A" w14:textId="77777777" w:rsidTr="00754923">
        <w:tc>
          <w:tcPr>
            <w:tcW w:w="534" w:type="dxa"/>
            <w:tcBorders>
              <w:top w:val="nil"/>
            </w:tcBorders>
            <w:shd w:val="clear" w:color="auto" w:fill="auto"/>
          </w:tcPr>
          <w:p w14:paraId="3866BFE5" w14:textId="77777777" w:rsidR="00343160" w:rsidRPr="00D70946" w:rsidRDefault="00343160" w:rsidP="009D4432">
            <w:pPr>
              <w:pStyle w:val="TAC"/>
              <w:rPr>
                <w:rFonts w:cs="Arial Unicode MS"/>
                <w:kern w:val="2"/>
                <w:szCs w:val="21"/>
              </w:rPr>
            </w:pPr>
            <w:r w:rsidRPr="00D70946">
              <w:rPr>
                <w:lang w:eastAsia="en-US"/>
              </w:rPr>
              <w:t>2</w:t>
            </w:r>
          </w:p>
        </w:tc>
        <w:tc>
          <w:tcPr>
            <w:tcW w:w="3968" w:type="dxa"/>
            <w:shd w:val="clear" w:color="auto" w:fill="auto"/>
          </w:tcPr>
          <w:p w14:paraId="58DC772E" w14:textId="77777777" w:rsidR="00343160" w:rsidRPr="00D70946" w:rsidRDefault="00343160" w:rsidP="009D4432">
            <w:pPr>
              <w:pStyle w:val="TAL"/>
              <w:rPr>
                <w:rFonts w:cs="Arial Unicode MS"/>
                <w:kern w:val="2"/>
                <w:szCs w:val="18"/>
              </w:rPr>
            </w:pPr>
            <w:r w:rsidRPr="00D70946">
              <w:rPr>
                <w:lang w:eastAsia="en-US"/>
              </w:rPr>
              <w:t xml:space="preserve">The SS transmits a </w:t>
            </w:r>
            <w:r w:rsidRPr="00D70946">
              <w:rPr>
                <w:i/>
                <w:lang w:eastAsia="en-US"/>
              </w:rPr>
              <w:t>Paging</w:t>
            </w:r>
            <w:r w:rsidRPr="00D70946">
              <w:rPr>
                <w:lang w:eastAsia="en-US"/>
              </w:rPr>
              <w:t xml:space="preserve"> message.</w:t>
            </w:r>
          </w:p>
        </w:tc>
        <w:tc>
          <w:tcPr>
            <w:tcW w:w="709" w:type="dxa"/>
            <w:shd w:val="clear" w:color="auto" w:fill="auto"/>
          </w:tcPr>
          <w:p w14:paraId="1CD4F907" w14:textId="77777777" w:rsidR="00343160" w:rsidRPr="00D70946" w:rsidRDefault="00343160" w:rsidP="009D4432">
            <w:pPr>
              <w:pStyle w:val="TAL"/>
              <w:rPr>
                <w:rFonts w:cs="Arial Unicode MS"/>
                <w:kern w:val="2"/>
                <w:szCs w:val="18"/>
              </w:rPr>
            </w:pPr>
            <w:r w:rsidRPr="00D70946">
              <w:rPr>
                <w:lang w:eastAsia="en-US"/>
              </w:rPr>
              <w:t>&lt;--</w:t>
            </w:r>
          </w:p>
        </w:tc>
        <w:tc>
          <w:tcPr>
            <w:tcW w:w="2977" w:type="dxa"/>
            <w:shd w:val="clear" w:color="auto" w:fill="auto"/>
          </w:tcPr>
          <w:p w14:paraId="316248CD" w14:textId="77777777" w:rsidR="00343160" w:rsidRPr="00D70946" w:rsidRDefault="00343160" w:rsidP="009D4432">
            <w:pPr>
              <w:pStyle w:val="TAL"/>
              <w:rPr>
                <w:lang w:eastAsia="en-US"/>
              </w:rPr>
            </w:pPr>
            <w:r w:rsidRPr="00D70946">
              <w:rPr>
                <w:lang w:eastAsia="en-US"/>
              </w:rPr>
              <w:t xml:space="preserve">NR </w:t>
            </w:r>
            <w:smartTag w:uri="urn:schemas-microsoft-com:office:smarttags" w:element="stockticker">
              <w:r w:rsidRPr="00D70946">
                <w:rPr>
                  <w:lang w:eastAsia="en-US"/>
                </w:rPr>
                <w:t>RRC</w:t>
              </w:r>
            </w:smartTag>
            <w:r w:rsidRPr="00D70946">
              <w:rPr>
                <w:lang w:eastAsia="en-US"/>
              </w:rPr>
              <w:t>: Paging</w:t>
            </w:r>
          </w:p>
        </w:tc>
        <w:tc>
          <w:tcPr>
            <w:tcW w:w="567" w:type="dxa"/>
            <w:tcBorders>
              <w:top w:val="nil"/>
            </w:tcBorders>
            <w:shd w:val="clear" w:color="auto" w:fill="auto"/>
          </w:tcPr>
          <w:p w14:paraId="228FB059" w14:textId="77777777" w:rsidR="00343160" w:rsidRPr="00D70946" w:rsidRDefault="00343160" w:rsidP="009D4432">
            <w:pPr>
              <w:pStyle w:val="TAL"/>
            </w:pPr>
            <w:r w:rsidRPr="00D70946">
              <w:t>-</w:t>
            </w:r>
          </w:p>
        </w:tc>
        <w:tc>
          <w:tcPr>
            <w:tcW w:w="851" w:type="dxa"/>
            <w:tcBorders>
              <w:top w:val="nil"/>
            </w:tcBorders>
            <w:shd w:val="clear" w:color="auto" w:fill="auto"/>
          </w:tcPr>
          <w:p w14:paraId="7D6D11EE" w14:textId="77777777" w:rsidR="00343160" w:rsidRPr="00D70946" w:rsidRDefault="00343160" w:rsidP="009D4432">
            <w:pPr>
              <w:pStyle w:val="TAL"/>
            </w:pPr>
            <w:r w:rsidRPr="00D70946">
              <w:t>-</w:t>
            </w:r>
          </w:p>
        </w:tc>
      </w:tr>
      <w:tr w:rsidR="00343160" w:rsidRPr="00D70946" w14:paraId="512D7262" w14:textId="77777777" w:rsidTr="00754923">
        <w:tc>
          <w:tcPr>
            <w:tcW w:w="534" w:type="dxa"/>
            <w:tcBorders>
              <w:top w:val="nil"/>
            </w:tcBorders>
            <w:shd w:val="clear" w:color="auto" w:fill="auto"/>
          </w:tcPr>
          <w:p w14:paraId="65D4B431" w14:textId="77777777" w:rsidR="00343160" w:rsidRPr="00D70946" w:rsidRDefault="00343160" w:rsidP="009D4432">
            <w:pPr>
              <w:pStyle w:val="TAC"/>
              <w:rPr>
                <w:lang w:eastAsia="en-US"/>
              </w:rPr>
            </w:pPr>
            <w:r w:rsidRPr="00D70946">
              <w:rPr>
                <w:lang w:eastAsia="en-US"/>
              </w:rPr>
              <w:t>3</w:t>
            </w:r>
          </w:p>
        </w:tc>
        <w:tc>
          <w:tcPr>
            <w:tcW w:w="3968" w:type="dxa"/>
            <w:shd w:val="clear" w:color="auto" w:fill="auto"/>
          </w:tcPr>
          <w:p w14:paraId="2C11B5EF" w14:textId="77777777" w:rsidR="00343160" w:rsidRPr="00D70946" w:rsidRDefault="00343160" w:rsidP="009D4432">
            <w:pPr>
              <w:pStyle w:val="TAL"/>
              <w:rPr>
                <w:lang w:eastAsia="en-US"/>
              </w:rPr>
            </w:pPr>
            <w:r w:rsidRPr="00D70946">
              <w:rPr>
                <w:lang w:eastAsia="en-US"/>
              </w:rPr>
              <w:t xml:space="preserve">The UE transmits an </w:t>
            </w:r>
            <w:r w:rsidRPr="00D70946">
              <w:rPr>
                <w:i/>
                <w:lang w:eastAsia="en-US"/>
              </w:rPr>
              <w:t>RRCSetupRequest</w:t>
            </w:r>
            <w:r w:rsidRPr="00D70946">
              <w:rPr>
                <w:lang w:eastAsia="en-US"/>
              </w:rPr>
              <w:t xml:space="preserve"> message.</w:t>
            </w:r>
          </w:p>
        </w:tc>
        <w:tc>
          <w:tcPr>
            <w:tcW w:w="709" w:type="dxa"/>
            <w:shd w:val="clear" w:color="auto" w:fill="auto"/>
          </w:tcPr>
          <w:p w14:paraId="3E7D6E83" w14:textId="77777777" w:rsidR="00343160" w:rsidRPr="00D70946" w:rsidRDefault="00343160" w:rsidP="009D4432">
            <w:pPr>
              <w:pStyle w:val="TAC"/>
              <w:rPr>
                <w:lang w:eastAsia="en-US"/>
              </w:rPr>
            </w:pPr>
            <w:r w:rsidRPr="00D70946">
              <w:rPr>
                <w:lang w:eastAsia="en-US"/>
              </w:rPr>
              <w:t>--&gt;</w:t>
            </w:r>
          </w:p>
        </w:tc>
        <w:tc>
          <w:tcPr>
            <w:tcW w:w="2977" w:type="dxa"/>
            <w:shd w:val="clear" w:color="auto" w:fill="auto"/>
          </w:tcPr>
          <w:p w14:paraId="6D056583" w14:textId="77777777" w:rsidR="00343160" w:rsidRPr="00D70946" w:rsidRDefault="00343160" w:rsidP="009D4432">
            <w:pPr>
              <w:pStyle w:val="TAL"/>
              <w:rPr>
                <w:lang w:eastAsia="en-US"/>
              </w:rPr>
            </w:pPr>
            <w:r w:rsidRPr="00D70946">
              <w:rPr>
                <w:lang w:eastAsia="en-US"/>
              </w:rPr>
              <w:t xml:space="preserve">NR </w:t>
            </w:r>
            <w:smartTag w:uri="urn:schemas-microsoft-com:office:smarttags" w:element="stockticker">
              <w:r w:rsidRPr="00D70946">
                <w:rPr>
                  <w:lang w:eastAsia="en-US"/>
                </w:rPr>
                <w:t>RRC</w:t>
              </w:r>
            </w:smartTag>
            <w:r w:rsidRPr="00D70946">
              <w:rPr>
                <w:lang w:eastAsia="en-US"/>
              </w:rPr>
              <w:t>: RRCSetupRequest</w:t>
            </w:r>
          </w:p>
        </w:tc>
        <w:tc>
          <w:tcPr>
            <w:tcW w:w="567" w:type="dxa"/>
            <w:tcBorders>
              <w:top w:val="nil"/>
            </w:tcBorders>
            <w:shd w:val="clear" w:color="auto" w:fill="auto"/>
          </w:tcPr>
          <w:p w14:paraId="03144F33" w14:textId="77777777" w:rsidR="00343160" w:rsidRPr="00D70946" w:rsidRDefault="00343160" w:rsidP="009D4432">
            <w:pPr>
              <w:pStyle w:val="TAL"/>
            </w:pPr>
            <w:r w:rsidRPr="00D70946">
              <w:t>-</w:t>
            </w:r>
          </w:p>
        </w:tc>
        <w:tc>
          <w:tcPr>
            <w:tcW w:w="851" w:type="dxa"/>
            <w:tcBorders>
              <w:top w:val="nil"/>
            </w:tcBorders>
            <w:shd w:val="clear" w:color="auto" w:fill="auto"/>
          </w:tcPr>
          <w:p w14:paraId="3D2F0DB3" w14:textId="77777777" w:rsidR="00343160" w:rsidRPr="00D70946" w:rsidRDefault="00343160" w:rsidP="009D4432">
            <w:pPr>
              <w:pStyle w:val="TAL"/>
            </w:pPr>
            <w:r w:rsidRPr="00D70946">
              <w:t>-</w:t>
            </w:r>
          </w:p>
        </w:tc>
      </w:tr>
      <w:tr w:rsidR="00343160" w:rsidRPr="00D70946" w14:paraId="13354832" w14:textId="77777777" w:rsidTr="00754923">
        <w:tc>
          <w:tcPr>
            <w:tcW w:w="534" w:type="dxa"/>
            <w:tcBorders>
              <w:top w:val="nil"/>
            </w:tcBorders>
            <w:shd w:val="clear" w:color="auto" w:fill="auto"/>
          </w:tcPr>
          <w:p w14:paraId="5789E8BA" w14:textId="77777777" w:rsidR="00343160" w:rsidRPr="00D70946" w:rsidRDefault="00343160" w:rsidP="009D4432">
            <w:pPr>
              <w:pStyle w:val="TAC"/>
              <w:rPr>
                <w:lang w:eastAsia="en-US"/>
              </w:rPr>
            </w:pPr>
            <w:r w:rsidRPr="00D70946">
              <w:rPr>
                <w:lang w:eastAsia="en-US"/>
              </w:rPr>
              <w:t>4</w:t>
            </w:r>
          </w:p>
        </w:tc>
        <w:tc>
          <w:tcPr>
            <w:tcW w:w="3968" w:type="dxa"/>
            <w:shd w:val="clear" w:color="auto" w:fill="auto"/>
          </w:tcPr>
          <w:p w14:paraId="60B1FA37" w14:textId="77777777" w:rsidR="00343160" w:rsidRPr="00D70946" w:rsidRDefault="00343160" w:rsidP="009D4432">
            <w:pPr>
              <w:pStyle w:val="TAL"/>
              <w:rPr>
                <w:lang w:eastAsia="en-US"/>
              </w:rPr>
            </w:pPr>
            <w:r w:rsidRPr="00D70946">
              <w:rPr>
                <w:lang w:eastAsia="en-US"/>
              </w:rPr>
              <w:t xml:space="preserve">The SS transmits an </w:t>
            </w:r>
            <w:r w:rsidRPr="00D70946">
              <w:rPr>
                <w:i/>
                <w:lang w:eastAsia="en-US"/>
              </w:rPr>
              <w:t>RRCSetup</w:t>
            </w:r>
            <w:r w:rsidRPr="00D70946">
              <w:rPr>
                <w:lang w:eastAsia="en-US"/>
              </w:rPr>
              <w:t xml:space="preserve"> message.</w:t>
            </w:r>
          </w:p>
        </w:tc>
        <w:tc>
          <w:tcPr>
            <w:tcW w:w="709" w:type="dxa"/>
            <w:shd w:val="clear" w:color="auto" w:fill="auto"/>
          </w:tcPr>
          <w:p w14:paraId="26D8F73C" w14:textId="77777777" w:rsidR="00343160" w:rsidRPr="00D70946" w:rsidRDefault="00343160" w:rsidP="009D4432">
            <w:pPr>
              <w:pStyle w:val="TAC"/>
              <w:rPr>
                <w:lang w:eastAsia="en-US"/>
              </w:rPr>
            </w:pPr>
            <w:r w:rsidRPr="00D70946">
              <w:rPr>
                <w:lang w:eastAsia="en-US"/>
              </w:rPr>
              <w:t>&lt;--</w:t>
            </w:r>
          </w:p>
        </w:tc>
        <w:tc>
          <w:tcPr>
            <w:tcW w:w="2977" w:type="dxa"/>
            <w:shd w:val="clear" w:color="auto" w:fill="auto"/>
          </w:tcPr>
          <w:p w14:paraId="6C9177CF" w14:textId="77777777" w:rsidR="00343160" w:rsidRPr="00D70946" w:rsidRDefault="00343160" w:rsidP="009D4432">
            <w:pPr>
              <w:pStyle w:val="TAL"/>
              <w:rPr>
                <w:lang w:eastAsia="en-US"/>
              </w:rPr>
            </w:pPr>
            <w:r w:rsidRPr="00D70946">
              <w:rPr>
                <w:lang w:eastAsia="en-US"/>
              </w:rPr>
              <w:t xml:space="preserve">NR </w:t>
            </w:r>
            <w:smartTag w:uri="urn:schemas-microsoft-com:office:smarttags" w:element="stockticker">
              <w:r w:rsidRPr="00D70946">
                <w:rPr>
                  <w:lang w:eastAsia="en-US"/>
                </w:rPr>
                <w:t>RRC</w:t>
              </w:r>
            </w:smartTag>
            <w:r w:rsidRPr="00D70946">
              <w:rPr>
                <w:lang w:eastAsia="en-US"/>
              </w:rPr>
              <w:t>: RRCSetup</w:t>
            </w:r>
          </w:p>
        </w:tc>
        <w:tc>
          <w:tcPr>
            <w:tcW w:w="567" w:type="dxa"/>
            <w:tcBorders>
              <w:top w:val="nil"/>
            </w:tcBorders>
            <w:shd w:val="clear" w:color="auto" w:fill="auto"/>
          </w:tcPr>
          <w:p w14:paraId="23AE3730" w14:textId="77777777" w:rsidR="00343160" w:rsidRPr="00D70946" w:rsidRDefault="00343160" w:rsidP="009D4432">
            <w:pPr>
              <w:pStyle w:val="TAL"/>
              <w:rPr>
                <w:rFonts w:eastAsia="Tahoma"/>
                <w:lang w:eastAsia="zh-CN"/>
              </w:rPr>
            </w:pPr>
            <w:r w:rsidRPr="00D70946">
              <w:rPr>
                <w:rFonts w:eastAsia="Tahoma"/>
                <w:lang w:eastAsia="zh-CN"/>
              </w:rPr>
              <w:t>-</w:t>
            </w:r>
          </w:p>
        </w:tc>
        <w:tc>
          <w:tcPr>
            <w:tcW w:w="851" w:type="dxa"/>
            <w:tcBorders>
              <w:top w:val="nil"/>
            </w:tcBorders>
            <w:shd w:val="clear" w:color="auto" w:fill="auto"/>
          </w:tcPr>
          <w:p w14:paraId="6D87F0FF" w14:textId="77777777" w:rsidR="00343160" w:rsidRPr="00D70946" w:rsidRDefault="00343160" w:rsidP="009D4432">
            <w:pPr>
              <w:pStyle w:val="TAL"/>
              <w:rPr>
                <w:rFonts w:eastAsia="Tahoma"/>
                <w:lang w:eastAsia="zh-CN"/>
              </w:rPr>
            </w:pPr>
            <w:r w:rsidRPr="00D70946">
              <w:rPr>
                <w:rFonts w:eastAsia="Tahoma"/>
                <w:lang w:eastAsia="zh-CN"/>
              </w:rPr>
              <w:t>-</w:t>
            </w:r>
          </w:p>
        </w:tc>
      </w:tr>
      <w:tr w:rsidR="00343160" w:rsidRPr="00D70946" w14:paraId="15A595FD" w14:textId="77777777" w:rsidTr="00754923">
        <w:tc>
          <w:tcPr>
            <w:tcW w:w="534" w:type="dxa"/>
            <w:tcBorders>
              <w:top w:val="nil"/>
            </w:tcBorders>
            <w:shd w:val="clear" w:color="auto" w:fill="auto"/>
          </w:tcPr>
          <w:p w14:paraId="7E1F6CD1" w14:textId="77777777" w:rsidR="00343160" w:rsidRPr="00D70946" w:rsidRDefault="00343160" w:rsidP="009D4432">
            <w:pPr>
              <w:pStyle w:val="TAC"/>
              <w:rPr>
                <w:lang w:eastAsia="en-US"/>
              </w:rPr>
            </w:pPr>
            <w:r w:rsidRPr="00D70946">
              <w:rPr>
                <w:lang w:eastAsia="en-US"/>
              </w:rPr>
              <w:t>5</w:t>
            </w:r>
          </w:p>
        </w:tc>
        <w:tc>
          <w:tcPr>
            <w:tcW w:w="3968" w:type="dxa"/>
            <w:shd w:val="clear" w:color="auto" w:fill="auto"/>
          </w:tcPr>
          <w:p w14:paraId="169E9925" w14:textId="77777777" w:rsidR="00343160" w:rsidRPr="00D70946" w:rsidRDefault="00343160" w:rsidP="009D4432">
            <w:pPr>
              <w:pStyle w:val="TAL"/>
              <w:rPr>
                <w:lang w:eastAsia="en-US"/>
              </w:rPr>
            </w:pPr>
            <w:r w:rsidRPr="00D70946">
              <w:rPr>
                <w:lang w:eastAsia="en-US"/>
              </w:rPr>
              <w:t xml:space="preserve">The UE transmits an </w:t>
            </w:r>
            <w:r w:rsidRPr="00D70946">
              <w:rPr>
                <w:i/>
                <w:lang w:eastAsia="en-US"/>
              </w:rPr>
              <w:t>RRCSetupComplete</w:t>
            </w:r>
            <w:r w:rsidRPr="00D70946">
              <w:rPr>
                <w:lang w:eastAsia="en-US"/>
              </w:rPr>
              <w:t xml:space="preserve"> message and a SERVICE REQUEST message.</w:t>
            </w:r>
          </w:p>
        </w:tc>
        <w:tc>
          <w:tcPr>
            <w:tcW w:w="709" w:type="dxa"/>
            <w:shd w:val="clear" w:color="auto" w:fill="auto"/>
          </w:tcPr>
          <w:p w14:paraId="5D65E6CC" w14:textId="77777777" w:rsidR="00343160" w:rsidRPr="00D70946" w:rsidRDefault="00343160" w:rsidP="009D4432">
            <w:pPr>
              <w:pStyle w:val="TAC"/>
              <w:rPr>
                <w:lang w:eastAsia="en-US"/>
              </w:rPr>
            </w:pPr>
            <w:r w:rsidRPr="00D70946">
              <w:rPr>
                <w:lang w:eastAsia="en-US"/>
              </w:rPr>
              <w:t>--&gt;</w:t>
            </w:r>
          </w:p>
        </w:tc>
        <w:tc>
          <w:tcPr>
            <w:tcW w:w="2977" w:type="dxa"/>
            <w:shd w:val="clear" w:color="auto" w:fill="auto"/>
          </w:tcPr>
          <w:p w14:paraId="29540F74" w14:textId="77777777" w:rsidR="00343160" w:rsidRPr="00D70946" w:rsidRDefault="00343160" w:rsidP="009D4432">
            <w:pPr>
              <w:pStyle w:val="TAL"/>
              <w:rPr>
                <w:lang w:eastAsia="en-US"/>
              </w:rPr>
            </w:pPr>
            <w:r w:rsidRPr="00D70946">
              <w:rPr>
                <w:lang w:eastAsia="en-US"/>
              </w:rPr>
              <w:t xml:space="preserve">NR </w:t>
            </w:r>
            <w:smartTag w:uri="urn:schemas-microsoft-com:office:smarttags" w:element="stockticker">
              <w:r w:rsidRPr="00D70946">
                <w:rPr>
                  <w:lang w:eastAsia="en-US"/>
                </w:rPr>
                <w:t>RRC</w:t>
              </w:r>
            </w:smartTag>
            <w:r w:rsidRPr="00D70946">
              <w:rPr>
                <w:lang w:eastAsia="en-US"/>
              </w:rPr>
              <w:t>: RRCSetupComplete</w:t>
            </w:r>
          </w:p>
          <w:p w14:paraId="18E1ABD6" w14:textId="77777777" w:rsidR="00343160" w:rsidRPr="00D70946" w:rsidRDefault="00343160" w:rsidP="009D4432">
            <w:pPr>
              <w:pStyle w:val="TAL"/>
              <w:rPr>
                <w:lang w:eastAsia="en-US"/>
              </w:rPr>
            </w:pPr>
            <w:r w:rsidRPr="00D70946">
              <w:rPr>
                <w:lang w:eastAsia="en-US"/>
              </w:rPr>
              <w:t>5GMM: SERVICE REQUEST</w:t>
            </w:r>
          </w:p>
        </w:tc>
        <w:tc>
          <w:tcPr>
            <w:tcW w:w="567" w:type="dxa"/>
            <w:tcBorders>
              <w:top w:val="nil"/>
            </w:tcBorders>
            <w:shd w:val="clear" w:color="auto" w:fill="auto"/>
          </w:tcPr>
          <w:p w14:paraId="2489EA4A" w14:textId="77777777" w:rsidR="00343160" w:rsidRPr="00D70946" w:rsidRDefault="00343160" w:rsidP="009D4432">
            <w:pPr>
              <w:pStyle w:val="TAL"/>
              <w:rPr>
                <w:rFonts w:eastAsia="Tahoma"/>
                <w:lang w:eastAsia="zh-CN"/>
              </w:rPr>
            </w:pPr>
            <w:r w:rsidRPr="00D70946">
              <w:rPr>
                <w:rFonts w:eastAsia="Tahoma"/>
                <w:lang w:eastAsia="zh-CN"/>
              </w:rPr>
              <w:t>-</w:t>
            </w:r>
          </w:p>
        </w:tc>
        <w:tc>
          <w:tcPr>
            <w:tcW w:w="851" w:type="dxa"/>
            <w:tcBorders>
              <w:top w:val="nil"/>
            </w:tcBorders>
            <w:shd w:val="clear" w:color="auto" w:fill="auto"/>
          </w:tcPr>
          <w:p w14:paraId="59EDDF8A" w14:textId="77777777" w:rsidR="00343160" w:rsidRPr="00D70946" w:rsidRDefault="00343160" w:rsidP="009D4432">
            <w:pPr>
              <w:pStyle w:val="TAL"/>
              <w:rPr>
                <w:rFonts w:eastAsia="Tahoma"/>
                <w:lang w:eastAsia="zh-CN"/>
              </w:rPr>
            </w:pPr>
            <w:r w:rsidRPr="00D70946">
              <w:rPr>
                <w:rFonts w:eastAsia="Tahoma"/>
                <w:lang w:eastAsia="zh-CN"/>
              </w:rPr>
              <w:t>-</w:t>
            </w:r>
          </w:p>
        </w:tc>
      </w:tr>
      <w:tr w:rsidR="0048273E" w:rsidRPr="00D70946" w14:paraId="290FF0E2" w14:textId="77777777" w:rsidTr="00754923">
        <w:tc>
          <w:tcPr>
            <w:tcW w:w="534" w:type="dxa"/>
            <w:tcBorders>
              <w:top w:val="nil"/>
            </w:tcBorders>
            <w:shd w:val="clear" w:color="auto" w:fill="auto"/>
          </w:tcPr>
          <w:p w14:paraId="2F3B9870" w14:textId="2884AAC6" w:rsidR="0048273E" w:rsidRPr="00D70946" w:rsidRDefault="0048273E" w:rsidP="009D4432">
            <w:pPr>
              <w:pStyle w:val="TAC"/>
              <w:rPr>
                <w:lang w:eastAsia="en-US"/>
              </w:rPr>
            </w:pPr>
            <w:r w:rsidRPr="00D70946">
              <w:t>5A</w:t>
            </w:r>
          </w:p>
        </w:tc>
        <w:tc>
          <w:tcPr>
            <w:tcW w:w="3968" w:type="dxa"/>
            <w:shd w:val="clear" w:color="auto" w:fill="auto"/>
          </w:tcPr>
          <w:p w14:paraId="1C53D5CF" w14:textId="049848AC" w:rsidR="0048273E" w:rsidRPr="00D70946" w:rsidRDefault="0048273E" w:rsidP="009D4432">
            <w:pPr>
              <w:pStyle w:val="TAL"/>
              <w:rPr>
                <w:lang w:eastAsia="en-US"/>
              </w:rPr>
            </w:pPr>
            <w:r w:rsidRPr="00D70946">
              <w:t xml:space="preserve">The SS transmits a </w:t>
            </w:r>
            <w:r w:rsidRPr="00D70946">
              <w:rPr>
                <w:i/>
              </w:rPr>
              <w:t>SecurityModeCommand</w:t>
            </w:r>
            <w:r w:rsidRPr="00D70946">
              <w:t xml:space="preserve"> message.</w:t>
            </w:r>
          </w:p>
        </w:tc>
        <w:tc>
          <w:tcPr>
            <w:tcW w:w="709" w:type="dxa"/>
            <w:shd w:val="clear" w:color="auto" w:fill="auto"/>
          </w:tcPr>
          <w:p w14:paraId="573E26DC" w14:textId="6128A0AF" w:rsidR="0048273E" w:rsidRPr="00D70946" w:rsidRDefault="0048273E" w:rsidP="009D4432">
            <w:pPr>
              <w:pStyle w:val="TAC"/>
              <w:rPr>
                <w:lang w:eastAsia="en-US"/>
              </w:rPr>
            </w:pPr>
            <w:r w:rsidRPr="00D70946">
              <w:t>&lt;--</w:t>
            </w:r>
          </w:p>
        </w:tc>
        <w:tc>
          <w:tcPr>
            <w:tcW w:w="2977" w:type="dxa"/>
            <w:shd w:val="clear" w:color="auto" w:fill="auto"/>
          </w:tcPr>
          <w:p w14:paraId="0665BCC3" w14:textId="6EA94E3C" w:rsidR="0048273E" w:rsidRPr="00D70946" w:rsidRDefault="0048273E" w:rsidP="009D4432">
            <w:pPr>
              <w:pStyle w:val="TAL"/>
              <w:rPr>
                <w:lang w:eastAsia="en-US"/>
              </w:rPr>
            </w:pPr>
            <w:r w:rsidRPr="00D70946">
              <w:t xml:space="preserve">NR </w:t>
            </w:r>
            <w:smartTag w:uri="urn:schemas-microsoft-com:office:smarttags" w:element="stockticker">
              <w:r w:rsidRPr="00D70946">
                <w:t>RRC</w:t>
              </w:r>
            </w:smartTag>
            <w:r w:rsidRPr="00D70946">
              <w:t>: SecurityModeCommand</w:t>
            </w:r>
          </w:p>
        </w:tc>
        <w:tc>
          <w:tcPr>
            <w:tcW w:w="567" w:type="dxa"/>
            <w:tcBorders>
              <w:top w:val="nil"/>
            </w:tcBorders>
            <w:shd w:val="clear" w:color="auto" w:fill="auto"/>
          </w:tcPr>
          <w:p w14:paraId="08073B77" w14:textId="702B4CE1" w:rsidR="0048273E" w:rsidRPr="00D70946" w:rsidRDefault="0048273E" w:rsidP="009D4432">
            <w:pPr>
              <w:pStyle w:val="TAL"/>
              <w:rPr>
                <w:rFonts w:eastAsia="Tahoma" w:cs="Arial Unicode MS"/>
                <w:lang w:eastAsia="zh-CN"/>
              </w:rPr>
            </w:pPr>
            <w:r w:rsidRPr="00D70946">
              <w:t>-</w:t>
            </w:r>
          </w:p>
        </w:tc>
        <w:tc>
          <w:tcPr>
            <w:tcW w:w="851" w:type="dxa"/>
            <w:tcBorders>
              <w:top w:val="nil"/>
            </w:tcBorders>
            <w:shd w:val="clear" w:color="auto" w:fill="auto"/>
          </w:tcPr>
          <w:p w14:paraId="188107AB" w14:textId="483141F5" w:rsidR="0048273E" w:rsidRPr="00D70946" w:rsidRDefault="0048273E" w:rsidP="009D4432">
            <w:pPr>
              <w:pStyle w:val="TAL"/>
              <w:rPr>
                <w:rFonts w:eastAsia="Tahoma" w:cs="Arial Unicode MS"/>
                <w:lang w:eastAsia="zh-CN"/>
              </w:rPr>
            </w:pPr>
            <w:r w:rsidRPr="00D70946">
              <w:t>-</w:t>
            </w:r>
          </w:p>
        </w:tc>
      </w:tr>
      <w:tr w:rsidR="0048273E" w:rsidRPr="00D70946" w14:paraId="4831A5C5" w14:textId="77777777" w:rsidTr="00754923">
        <w:tc>
          <w:tcPr>
            <w:tcW w:w="534" w:type="dxa"/>
            <w:tcBorders>
              <w:top w:val="nil"/>
            </w:tcBorders>
            <w:shd w:val="clear" w:color="auto" w:fill="auto"/>
          </w:tcPr>
          <w:p w14:paraId="7742B019" w14:textId="24BC3556" w:rsidR="0048273E" w:rsidRPr="00D70946" w:rsidRDefault="0048273E" w:rsidP="009D4432">
            <w:pPr>
              <w:pStyle w:val="TAC"/>
              <w:rPr>
                <w:lang w:eastAsia="en-US"/>
              </w:rPr>
            </w:pPr>
            <w:r w:rsidRPr="00D70946">
              <w:t>5B</w:t>
            </w:r>
          </w:p>
        </w:tc>
        <w:tc>
          <w:tcPr>
            <w:tcW w:w="3968" w:type="dxa"/>
            <w:shd w:val="clear" w:color="auto" w:fill="auto"/>
          </w:tcPr>
          <w:p w14:paraId="546AB98C" w14:textId="6356FC35" w:rsidR="0048273E" w:rsidRPr="00D70946" w:rsidRDefault="0048273E" w:rsidP="009D4432">
            <w:pPr>
              <w:pStyle w:val="TAL"/>
              <w:rPr>
                <w:lang w:eastAsia="en-US"/>
              </w:rPr>
            </w:pPr>
            <w:r w:rsidRPr="00D70946">
              <w:t>The UE transmits a</w:t>
            </w:r>
            <w:r w:rsidRPr="00D70946">
              <w:rPr>
                <w:i/>
              </w:rPr>
              <w:t xml:space="preserve"> SecurityModeComplete</w:t>
            </w:r>
            <w:r w:rsidRPr="00D70946">
              <w:t xml:space="preserve"> message.</w:t>
            </w:r>
          </w:p>
        </w:tc>
        <w:tc>
          <w:tcPr>
            <w:tcW w:w="709" w:type="dxa"/>
            <w:shd w:val="clear" w:color="auto" w:fill="auto"/>
          </w:tcPr>
          <w:p w14:paraId="1D5D237A" w14:textId="1B166089" w:rsidR="0048273E" w:rsidRPr="00D70946" w:rsidRDefault="0048273E" w:rsidP="009D4432">
            <w:pPr>
              <w:pStyle w:val="TAC"/>
              <w:rPr>
                <w:lang w:eastAsia="en-US"/>
              </w:rPr>
            </w:pPr>
            <w:r w:rsidRPr="00D70946">
              <w:t>--&gt;</w:t>
            </w:r>
          </w:p>
        </w:tc>
        <w:tc>
          <w:tcPr>
            <w:tcW w:w="2977" w:type="dxa"/>
            <w:shd w:val="clear" w:color="auto" w:fill="auto"/>
          </w:tcPr>
          <w:p w14:paraId="1926BD37" w14:textId="44823518" w:rsidR="0048273E" w:rsidRPr="00D70946" w:rsidRDefault="0048273E" w:rsidP="009D4432">
            <w:pPr>
              <w:pStyle w:val="TAL"/>
              <w:rPr>
                <w:lang w:eastAsia="en-US"/>
              </w:rPr>
            </w:pPr>
            <w:r w:rsidRPr="00D70946">
              <w:t xml:space="preserve">NR </w:t>
            </w:r>
            <w:smartTag w:uri="urn:schemas-microsoft-com:office:smarttags" w:element="stockticker">
              <w:r w:rsidRPr="00D70946">
                <w:t>RRC</w:t>
              </w:r>
            </w:smartTag>
            <w:r w:rsidRPr="00D70946">
              <w:t>: SecurityModeComplete</w:t>
            </w:r>
          </w:p>
        </w:tc>
        <w:tc>
          <w:tcPr>
            <w:tcW w:w="567" w:type="dxa"/>
            <w:tcBorders>
              <w:top w:val="nil"/>
            </w:tcBorders>
            <w:shd w:val="clear" w:color="auto" w:fill="auto"/>
          </w:tcPr>
          <w:p w14:paraId="7E359BCD" w14:textId="523BC4F1" w:rsidR="0048273E" w:rsidRPr="00D70946" w:rsidRDefault="0048273E" w:rsidP="009D4432">
            <w:pPr>
              <w:pStyle w:val="TAL"/>
              <w:rPr>
                <w:rFonts w:eastAsia="Tahoma" w:cs="Arial Unicode MS"/>
                <w:kern w:val="2"/>
                <w:szCs w:val="18"/>
                <w:lang w:eastAsia="zh-CN"/>
              </w:rPr>
            </w:pPr>
            <w:r w:rsidRPr="00D70946">
              <w:t>-</w:t>
            </w:r>
          </w:p>
        </w:tc>
        <w:tc>
          <w:tcPr>
            <w:tcW w:w="851" w:type="dxa"/>
            <w:tcBorders>
              <w:top w:val="nil"/>
            </w:tcBorders>
            <w:shd w:val="clear" w:color="auto" w:fill="auto"/>
          </w:tcPr>
          <w:p w14:paraId="69A709D8" w14:textId="59FF289E" w:rsidR="0048273E" w:rsidRPr="00D70946" w:rsidRDefault="0048273E" w:rsidP="009D4432">
            <w:pPr>
              <w:pStyle w:val="TAL"/>
              <w:rPr>
                <w:rFonts w:eastAsia="Tahoma" w:cs="Arial Unicode MS"/>
                <w:kern w:val="2"/>
                <w:szCs w:val="18"/>
                <w:lang w:eastAsia="zh-CN"/>
              </w:rPr>
            </w:pPr>
            <w:r w:rsidRPr="00D70946">
              <w:t>-</w:t>
            </w:r>
          </w:p>
        </w:tc>
      </w:tr>
      <w:tr w:rsidR="00A7633A" w:rsidRPr="00D70946" w14:paraId="5CA859E0" w14:textId="77777777" w:rsidTr="00754923">
        <w:tc>
          <w:tcPr>
            <w:tcW w:w="534" w:type="dxa"/>
            <w:tcBorders>
              <w:top w:val="nil"/>
            </w:tcBorders>
            <w:shd w:val="clear" w:color="auto" w:fill="auto"/>
          </w:tcPr>
          <w:p w14:paraId="44A5F0C0" w14:textId="75831A79" w:rsidR="00A7633A" w:rsidRPr="00D70946" w:rsidRDefault="00A7633A" w:rsidP="009D4432">
            <w:pPr>
              <w:pStyle w:val="TAC"/>
              <w:rPr>
                <w:lang w:eastAsia="en-US"/>
              </w:rPr>
            </w:pPr>
            <w:r w:rsidRPr="00D70946">
              <w:t>5</w:t>
            </w:r>
            <w:r w:rsidR="0048273E" w:rsidRPr="00D70946">
              <w:t>C</w:t>
            </w:r>
          </w:p>
        </w:tc>
        <w:tc>
          <w:tcPr>
            <w:tcW w:w="3968" w:type="dxa"/>
            <w:shd w:val="clear" w:color="auto" w:fill="auto"/>
          </w:tcPr>
          <w:p w14:paraId="2D11BDE8" w14:textId="4177F2A3" w:rsidR="00A7633A" w:rsidRPr="00D70946" w:rsidRDefault="00A7633A" w:rsidP="009D4432">
            <w:pPr>
              <w:pStyle w:val="TAL"/>
              <w:rPr>
                <w:lang w:eastAsia="en-US"/>
              </w:rPr>
            </w:pPr>
            <w:r w:rsidRPr="00D70946">
              <w:t>Set the power levels according to “T0” as per Table 11.1.6.3.1-1/2.</w:t>
            </w:r>
          </w:p>
        </w:tc>
        <w:tc>
          <w:tcPr>
            <w:tcW w:w="709" w:type="dxa"/>
            <w:shd w:val="clear" w:color="auto" w:fill="auto"/>
          </w:tcPr>
          <w:p w14:paraId="1CAF440D" w14:textId="31A42D62" w:rsidR="00A7633A" w:rsidRPr="00D70946" w:rsidRDefault="00A7633A" w:rsidP="009D4432">
            <w:pPr>
              <w:pStyle w:val="TAC"/>
              <w:rPr>
                <w:lang w:eastAsia="en-US"/>
              </w:rPr>
            </w:pPr>
            <w:r w:rsidRPr="00D70946">
              <w:t>-</w:t>
            </w:r>
          </w:p>
        </w:tc>
        <w:tc>
          <w:tcPr>
            <w:tcW w:w="2977" w:type="dxa"/>
            <w:shd w:val="clear" w:color="auto" w:fill="auto"/>
          </w:tcPr>
          <w:p w14:paraId="0AD2673D" w14:textId="026DDE19" w:rsidR="00A7633A" w:rsidRPr="00D70946" w:rsidRDefault="00A7633A" w:rsidP="009D4432">
            <w:pPr>
              <w:pStyle w:val="TAL"/>
              <w:rPr>
                <w:lang w:eastAsia="en-US"/>
              </w:rPr>
            </w:pPr>
            <w:r w:rsidRPr="00D70946">
              <w:t>-</w:t>
            </w:r>
          </w:p>
        </w:tc>
        <w:tc>
          <w:tcPr>
            <w:tcW w:w="567" w:type="dxa"/>
            <w:tcBorders>
              <w:top w:val="nil"/>
            </w:tcBorders>
            <w:shd w:val="clear" w:color="auto" w:fill="auto"/>
          </w:tcPr>
          <w:p w14:paraId="44CF51B2" w14:textId="4BEE2239" w:rsidR="00A7633A" w:rsidRPr="00D70946" w:rsidRDefault="00A7633A" w:rsidP="009D4432">
            <w:pPr>
              <w:pStyle w:val="TAL"/>
              <w:rPr>
                <w:rFonts w:eastAsia="Tahoma" w:cs="Arial Unicode MS"/>
                <w:kern w:val="2"/>
                <w:szCs w:val="18"/>
                <w:lang w:eastAsia="zh-CN"/>
              </w:rPr>
            </w:pPr>
            <w:r w:rsidRPr="00D70946">
              <w:t>-</w:t>
            </w:r>
          </w:p>
        </w:tc>
        <w:tc>
          <w:tcPr>
            <w:tcW w:w="851" w:type="dxa"/>
            <w:tcBorders>
              <w:top w:val="nil"/>
            </w:tcBorders>
            <w:shd w:val="clear" w:color="auto" w:fill="auto"/>
          </w:tcPr>
          <w:p w14:paraId="607DFEE4" w14:textId="09A3C6F2" w:rsidR="00A7633A" w:rsidRPr="00D70946" w:rsidRDefault="00A7633A" w:rsidP="009D4432">
            <w:pPr>
              <w:pStyle w:val="TAL"/>
              <w:rPr>
                <w:rFonts w:eastAsia="Tahoma" w:cs="Arial Unicode MS"/>
                <w:kern w:val="2"/>
                <w:szCs w:val="18"/>
                <w:lang w:eastAsia="zh-CN"/>
              </w:rPr>
            </w:pPr>
            <w:r w:rsidRPr="00D70946">
              <w:t>-</w:t>
            </w:r>
          </w:p>
        </w:tc>
      </w:tr>
      <w:tr w:rsidR="00343160" w:rsidRPr="00D70946" w14:paraId="313406BB"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0C77D11F" w14:textId="77777777" w:rsidR="00343160" w:rsidRPr="00D70946" w:rsidRDefault="00343160" w:rsidP="009D4432">
            <w:pPr>
              <w:pStyle w:val="TAC"/>
              <w:rPr>
                <w:rFonts w:eastAsia="Tahoma"/>
                <w:lang w:eastAsia="zh-CN"/>
              </w:rPr>
            </w:pPr>
            <w:r w:rsidRPr="00D70946">
              <w:rPr>
                <w:rFonts w:eastAsia="Tahoma"/>
                <w:lang w:eastAsia="zh-CN"/>
              </w:rPr>
              <w:t>6</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B9E4D4E" w14:textId="77777777" w:rsidR="00343160" w:rsidRPr="00D70946" w:rsidRDefault="00343160" w:rsidP="009D4432">
            <w:pPr>
              <w:pStyle w:val="TAL"/>
              <w:rPr>
                <w:lang w:eastAsia="en-US"/>
              </w:rPr>
            </w:pPr>
            <w:r w:rsidRPr="00D70946">
              <w:rPr>
                <w:lang w:eastAsia="en-US"/>
              </w:rPr>
              <w:t xml:space="preserve">The SS transmits an </w:t>
            </w:r>
            <w:r w:rsidRPr="00D70946">
              <w:rPr>
                <w:i/>
                <w:lang w:eastAsia="en-US"/>
              </w:rPr>
              <w:t>RRCRelease</w:t>
            </w:r>
            <w:r w:rsidRPr="00D70946">
              <w:rPr>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3088845" w14:textId="77777777" w:rsidR="00343160" w:rsidRPr="00D70946" w:rsidRDefault="00343160" w:rsidP="009D4432">
            <w:pPr>
              <w:pStyle w:val="TAC"/>
              <w:rPr>
                <w:lang w:eastAsia="en-US"/>
              </w:rPr>
            </w:pPr>
            <w:r w:rsidRPr="00D70946">
              <w:rPr>
                <w:lang w:eastAsia="en-US"/>
              </w:rPr>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9609E4C" w14:textId="77777777" w:rsidR="00343160" w:rsidRPr="00D70946" w:rsidRDefault="00343160" w:rsidP="009D4432">
            <w:pPr>
              <w:pStyle w:val="TAL"/>
              <w:rPr>
                <w:lang w:eastAsia="en-US"/>
              </w:rPr>
            </w:pPr>
            <w:r w:rsidRPr="00D70946">
              <w:rPr>
                <w:lang w:eastAsia="en-US"/>
              </w:rPr>
              <w:t xml:space="preserve">NR </w:t>
            </w:r>
            <w:smartTag w:uri="urn:schemas-microsoft-com:office:smarttags" w:element="stockticker">
              <w:r w:rsidRPr="00D70946">
                <w:rPr>
                  <w:lang w:eastAsia="en-US"/>
                </w:rPr>
                <w:t>RRC</w:t>
              </w:r>
            </w:smartTag>
            <w:r w:rsidRPr="00D70946">
              <w:rPr>
                <w:lang w:eastAsia="en-US"/>
              </w:rPr>
              <w:t>: RRC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AA5C4A4" w14:textId="77777777" w:rsidR="00343160" w:rsidRPr="00D70946" w:rsidRDefault="00343160"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475AB29" w14:textId="77777777" w:rsidR="00343160" w:rsidRPr="00D70946" w:rsidRDefault="00343160" w:rsidP="009D4432">
            <w:pPr>
              <w:pStyle w:val="TAL"/>
            </w:pPr>
            <w:r w:rsidRPr="00D70946">
              <w:t>-</w:t>
            </w:r>
          </w:p>
        </w:tc>
      </w:tr>
      <w:tr w:rsidR="00343160" w:rsidRPr="00D70946" w14:paraId="6E97426F"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33F30EAC" w14:textId="77777777" w:rsidR="00343160" w:rsidRPr="00D70946" w:rsidRDefault="00343160" w:rsidP="009D4432">
            <w:pPr>
              <w:pStyle w:val="TAC"/>
              <w:rPr>
                <w:rFonts w:eastAsia="Tahoma"/>
                <w:lang w:eastAsia="zh-CN"/>
              </w:rPr>
            </w:pPr>
            <w:r w:rsidRPr="00D70946">
              <w:rPr>
                <w:rFonts w:eastAsia="Tahoma"/>
                <w:lang w:eastAsia="zh-CN"/>
              </w:rPr>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E86B50E" w14:textId="77777777" w:rsidR="00343160" w:rsidRPr="00D70946" w:rsidRDefault="00D5711C" w:rsidP="009D4432">
            <w:pPr>
              <w:pStyle w:val="TAL"/>
              <w:rPr>
                <w:rFonts w:eastAsia="Tahoma"/>
                <w:lang w:eastAsia="zh-CN"/>
              </w:rPr>
            </w:pPr>
            <w:r w:rsidRPr="00D70946">
              <w:t xml:space="preserve">EXCEPTION: </w:t>
            </w:r>
            <w:r w:rsidR="00343160" w:rsidRPr="00D70946">
              <w:rPr>
                <w:rFonts w:eastAsia="Tahoma"/>
                <w:lang w:eastAsia="zh-CN"/>
              </w:rPr>
              <w:t>The following message was sent on</w:t>
            </w:r>
            <w:r w:rsidR="00343160" w:rsidRPr="00D70946">
              <w:t xml:space="preserve"> E-UTRA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0DC8205" w14:textId="77777777" w:rsidR="00343160" w:rsidRPr="00D70946" w:rsidRDefault="00343160" w:rsidP="009D4432">
            <w:pPr>
              <w:pStyle w:val="TAC"/>
              <w:rPr>
                <w:rFonts w:eastAsia="Tahoma"/>
                <w:lang w:eastAsia="zh-CN"/>
              </w:rPr>
            </w:pPr>
            <w:r w:rsidRPr="00D70946">
              <w:rPr>
                <w:rFonts w:eastAsia="Tahoma"/>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674F2E8" w14:textId="77777777" w:rsidR="00343160" w:rsidRPr="00D70946" w:rsidRDefault="00343160" w:rsidP="009D4432">
            <w:pPr>
              <w:pStyle w:val="TAL"/>
              <w:rPr>
                <w:lang w:eastAsia="en-US"/>
              </w:rPr>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F974FC6" w14:textId="77777777" w:rsidR="00343160" w:rsidRPr="00D70946" w:rsidRDefault="00343160" w:rsidP="009D4432">
            <w:pPr>
              <w:pStyle w:val="TAL"/>
              <w:rPr>
                <w:rFonts w:eastAsia="Tahoma"/>
                <w:lang w:eastAsia="zh-CN"/>
              </w:rPr>
            </w:pPr>
            <w:r w:rsidRPr="00D70946">
              <w:rPr>
                <w:rFonts w:eastAsia="Tahoma"/>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ADC402F" w14:textId="77777777" w:rsidR="00343160" w:rsidRPr="00D70946" w:rsidRDefault="00343160" w:rsidP="009D4432">
            <w:pPr>
              <w:pStyle w:val="TAL"/>
              <w:rPr>
                <w:rFonts w:eastAsia="Tahoma"/>
                <w:lang w:eastAsia="zh-CN"/>
              </w:rPr>
            </w:pPr>
            <w:r w:rsidRPr="00D70946">
              <w:rPr>
                <w:rFonts w:eastAsia="Tahoma"/>
                <w:lang w:eastAsia="zh-CN"/>
              </w:rPr>
              <w:t>-</w:t>
            </w:r>
          </w:p>
        </w:tc>
      </w:tr>
      <w:tr w:rsidR="00F97FF2" w:rsidRPr="00D70946" w14:paraId="379BFB42"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3BDC83CD" w14:textId="77777777" w:rsidR="00F97FF2" w:rsidRPr="00D70946" w:rsidRDefault="00F97FF2" w:rsidP="009D4432">
            <w:pPr>
              <w:pStyle w:val="TAC"/>
              <w:rPr>
                <w:rFonts w:cs="Arial"/>
                <w:kern w:val="2"/>
                <w:szCs w:val="21"/>
                <w:lang w:eastAsia="zh-CN"/>
              </w:rPr>
            </w:pPr>
            <w:r w:rsidRPr="00D70946">
              <w:t>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5B92378" w14:textId="77777777" w:rsidR="00F97FF2" w:rsidRPr="00D70946" w:rsidRDefault="00F97FF2" w:rsidP="009D4432">
            <w:pPr>
              <w:pStyle w:val="TAL"/>
            </w:pPr>
            <w:r w:rsidRPr="00D70946">
              <w:t xml:space="preserve">UE transmits an </w:t>
            </w:r>
            <w:r w:rsidRPr="00D70946">
              <w:rPr>
                <w:i/>
              </w:rPr>
              <w:t>RRCConnectionRequest</w:t>
            </w:r>
            <w:r w:rsidRPr="00D70946">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A927DD2" w14:textId="77777777" w:rsidR="00F97FF2" w:rsidRPr="00D70946" w:rsidRDefault="00F97FF2" w:rsidP="009D4432">
            <w:pPr>
              <w:pStyle w:val="TAC"/>
              <w:rPr>
                <w:lang w:eastAsia="zh-CN"/>
              </w:rPr>
            </w:pPr>
            <w:r w:rsidRPr="00D70946">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0F1C937" w14:textId="77777777" w:rsidR="00F97FF2" w:rsidRPr="00D70946" w:rsidRDefault="00F97FF2" w:rsidP="009D4432">
            <w:pPr>
              <w:pStyle w:val="TAL"/>
              <w:rPr>
                <w:lang w:eastAsia="zh-CN"/>
              </w:rPr>
            </w:pPr>
            <w:smartTag w:uri="urn:schemas-microsoft-com:office:smarttags" w:element="stockticker">
              <w:r w:rsidRPr="00D70946">
                <w:t>RRC</w:t>
              </w:r>
            </w:smartTag>
            <w:r w:rsidRPr="00D70946">
              <w:t>: RRCConnection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6C11A6C" w14:textId="77777777" w:rsidR="00F97FF2" w:rsidRPr="00D70946" w:rsidRDefault="00151E7A" w:rsidP="009D4432">
            <w:pPr>
              <w:pStyle w:val="TAL"/>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1F7A1A" w14:textId="77777777" w:rsidR="00F97FF2" w:rsidRPr="00D70946" w:rsidRDefault="00151E7A" w:rsidP="009D4432">
            <w:pPr>
              <w:pStyle w:val="TAL"/>
              <w:rPr>
                <w:lang w:eastAsia="zh-CN"/>
              </w:rPr>
            </w:pPr>
            <w:r w:rsidRPr="00D70946">
              <w:rPr>
                <w:lang w:eastAsia="zh-CN"/>
              </w:rPr>
              <w:t>-</w:t>
            </w:r>
          </w:p>
        </w:tc>
      </w:tr>
      <w:tr w:rsidR="00F97FF2" w:rsidRPr="00D70946" w14:paraId="3B335F5F"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7602D536" w14:textId="77777777" w:rsidR="00F97FF2" w:rsidRPr="00D70946" w:rsidRDefault="00F97FF2" w:rsidP="009D4432">
            <w:pPr>
              <w:pStyle w:val="TAC"/>
              <w:rPr>
                <w:rFonts w:cs="Arial"/>
                <w:kern w:val="2"/>
                <w:szCs w:val="21"/>
                <w:lang w:eastAsia="zh-CN"/>
              </w:rPr>
            </w:pPr>
            <w:r w:rsidRPr="00D70946">
              <w:t>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5BA6855" w14:textId="77777777" w:rsidR="00F97FF2" w:rsidRPr="00D70946" w:rsidRDefault="00F97FF2" w:rsidP="009D4432">
            <w:pPr>
              <w:pStyle w:val="TAL"/>
            </w:pPr>
            <w:r w:rsidRPr="00D70946">
              <w:t xml:space="preserve">SS transmits an </w:t>
            </w:r>
            <w:r w:rsidRPr="00D70946">
              <w:rPr>
                <w:i/>
              </w:rPr>
              <w:t>RRCConnectionSetup</w:t>
            </w:r>
            <w:r w:rsidRPr="00D70946">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B417E7D" w14:textId="77777777" w:rsidR="00F97FF2" w:rsidRPr="00D70946" w:rsidRDefault="00F97FF2" w:rsidP="009D4432">
            <w:pPr>
              <w:pStyle w:val="TAC"/>
              <w:rPr>
                <w:lang w:eastAsia="zh-CN"/>
              </w:rPr>
            </w:pPr>
            <w:r w:rsidRPr="00D70946">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A9E53AE" w14:textId="77777777" w:rsidR="00F97FF2" w:rsidRPr="00D70946" w:rsidRDefault="00F97FF2" w:rsidP="009D4432">
            <w:pPr>
              <w:pStyle w:val="TAL"/>
              <w:rPr>
                <w:lang w:eastAsia="zh-CN"/>
              </w:rPr>
            </w:pPr>
            <w:smartTag w:uri="urn:schemas-microsoft-com:office:smarttags" w:element="stockticker">
              <w:r w:rsidRPr="00D70946">
                <w:t>RRC</w:t>
              </w:r>
            </w:smartTag>
            <w:r w:rsidRPr="00D70946">
              <w:t>: RRCConnectionSetup</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6FD24FD" w14:textId="77777777" w:rsidR="00F97FF2" w:rsidRPr="00D70946" w:rsidRDefault="00151E7A" w:rsidP="009D4432">
            <w:pPr>
              <w:pStyle w:val="TAL"/>
              <w:rPr>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880AB2B" w14:textId="77777777" w:rsidR="00F97FF2" w:rsidRPr="00D70946" w:rsidRDefault="00151E7A" w:rsidP="009D4432">
            <w:pPr>
              <w:pStyle w:val="TAL"/>
              <w:rPr>
                <w:lang w:eastAsia="zh-CN"/>
              </w:rPr>
            </w:pPr>
            <w:r w:rsidRPr="00D70946">
              <w:rPr>
                <w:lang w:eastAsia="zh-CN"/>
              </w:rPr>
              <w:t>-</w:t>
            </w:r>
          </w:p>
        </w:tc>
      </w:tr>
      <w:tr w:rsidR="00F97FF2" w:rsidRPr="00D70946" w14:paraId="4EF25A77"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3CDE95AE" w14:textId="77777777" w:rsidR="00F97FF2" w:rsidRPr="00D70946" w:rsidRDefault="00F97FF2" w:rsidP="009D4432">
            <w:pPr>
              <w:pStyle w:val="TAC"/>
            </w:pPr>
            <w:r w:rsidRPr="00D70946">
              <w:rPr>
                <w:lang w:eastAsia="zh-CN"/>
              </w:rPr>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22109B4" w14:textId="77777777" w:rsidR="00F97FF2" w:rsidRPr="00D70946" w:rsidRDefault="00F97FF2" w:rsidP="009D4432">
            <w:pPr>
              <w:pStyle w:val="TAL"/>
            </w:pPr>
            <w:r w:rsidRPr="00D70946">
              <w:t xml:space="preserve">EXCEPTION: Steps 8a1 to 8b3 describe behaviour that depends </w:t>
            </w:r>
            <w:r w:rsidR="00B140CF" w:rsidRPr="00D70946">
              <w:t>on the UE implementation; the "lower case letter" identifies a step sequence that take place depending on the UE implementa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87E21E6" w14:textId="77777777" w:rsidR="00F97FF2" w:rsidRPr="00D70946" w:rsidRDefault="00F97FF2" w:rsidP="009D4432">
            <w:pPr>
              <w:pStyle w:val="TAC"/>
            </w:pPr>
            <w:r w:rsidRPr="00D70946">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9E7306C" w14:textId="77777777" w:rsidR="00F97FF2" w:rsidRPr="00D70946" w:rsidRDefault="00F97FF2" w:rsidP="009D4432">
            <w:pPr>
              <w:pStyle w:val="TAL"/>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5397E17" w14:textId="77777777" w:rsidR="00F97FF2" w:rsidRPr="00D70946" w:rsidRDefault="00F97FF2" w:rsidP="009D4432">
            <w:pPr>
              <w:pStyle w:val="TAL"/>
              <w:rPr>
                <w:rFonts w:eastAsia="Tahoma" w:cs="Malgun Gothic"/>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9A736E8" w14:textId="77777777" w:rsidR="00F97FF2" w:rsidRPr="00D70946" w:rsidRDefault="00F97FF2" w:rsidP="009D4432">
            <w:pPr>
              <w:pStyle w:val="TAL"/>
              <w:rPr>
                <w:rFonts w:eastAsia="Tahoma" w:cs="Malgun Gothic"/>
                <w:lang w:eastAsia="zh-CN"/>
              </w:rPr>
            </w:pPr>
            <w:r w:rsidRPr="00D70946">
              <w:rPr>
                <w:lang w:eastAsia="zh-CN"/>
              </w:rPr>
              <w:t>-</w:t>
            </w:r>
          </w:p>
        </w:tc>
      </w:tr>
      <w:tr w:rsidR="00F97FF2" w:rsidRPr="00D70946" w14:paraId="5AA955CF"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42856E8F" w14:textId="77777777" w:rsidR="00F97FF2" w:rsidRPr="00D70946" w:rsidRDefault="00F97FF2" w:rsidP="009D4432">
            <w:pPr>
              <w:pStyle w:val="TAC"/>
            </w:pPr>
            <w:r w:rsidRPr="00D70946">
              <w:rPr>
                <w:lang w:eastAsia="zh-CN"/>
              </w:rPr>
              <w:t>8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3EF29EF" w14:textId="77777777" w:rsidR="00F97FF2" w:rsidRPr="00D70946" w:rsidRDefault="00B140CF" w:rsidP="009D4432">
            <w:pPr>
              <w:pStyle w:val="TAL"/>
            </w:pPr>
            <w:r w:rsidRPr="00D70946">
              <w:rPr>
                <w:lang w:eastAsia="zh-CN"/>
              </w:rPr>
              <w:t xml:space="preserve">If </w:t>
            </w:r>
            <w:r w:rsidRPr="00D70946">
              <w:t xml:space="preserve">the UE tries to </w:t>
            </w:r>
            <w:r w:rsidRPr="00D70946">
              <w:rPr>
                <w:rFonts w:cs="Arial"/>
              </w:rPr>
              <w:t>preserve the IP address of the PDN connection</w:t>
            </w:r>
            <w:r w:rsidRPr="00D70946">
              <w:rPr>
                <w:rFonts w:eastAsia="Malgun Gothic"/>
              </w:rPr>
              <w:t xml:space="preserve"> </w:t>
            </w:r>
            <w:r w:rsidRPr="00D70946">
              <w:t xml:space="preserve">then check does the UE transmits an ATTACH REQUEST </w:t>
            </w:r>
            <w:r w:rsidRPr="00D70946">
              <w:rPr>
                <w:lang w:eastAsia="zh-CN"/>
              </w:rPr>
              <w:t>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9288253" w14:textId="77777777" w:rsidR="00F97FF2" w:rsidRPr="00D70946" w:rsidRDefault="00F97FF2" w:rsidP="009D4432">
            <w:pPr>
              <w:pStyle w:val="TAC"/>
            </w:pPr>
            <w:r w:rsidRPr="00D70946">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21C9574" w14:textId="77777777" w:rsidR="00F97FF2" w:rsidRPr="00D70946" w:rsidRDefault="00F97FF2" w:rsidP="009D4432">
            <w:pPr>
              <w:pStyle w:val="TAL"/>
            </w:pPr>
            <w:r w:rsidRPr="00D70946">
              <w:t>RRC: RRCConnectionSetupComplete 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D9E3AD1" w14:textId="77777777" w:rsidR="00F97FF2" w:rsidRPr="00D70946" w:rsidRDefault="00F97FF2" w:rsidP="009D4432">
            <w:pPr>
              <w:pStyle w:val="TAL"/>
              <w:rPr>
                <w:rFonts w:eastAsia="Tahoma" w:cs="Malgun Gothic"/>
                <w:kern w:val="2"/>
                <w:szCs w:val="18"/>
                <w:lang w:eastAsia="zh-CN"/>
              </w:rPr>
            </w:pPr>
            <w:r w:rsidRPr="00D7094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A4315D4" w14:textId="77777777" w:rsidR="00F97FF2" w:rsidRPr="00D70946" w:rsidRDefault="00F97FF2" w:rsidP="009D4432">
            <w:pPr>
              <w:pStyle w:val="TAL"/>
              <w:rPr>
                <w:rFonts w:eastAsia="Tahoma" w:cs="Malgun Gothic"/>
                <w:lang w:eastAsia="zh-CN"/>
              </w:rPr>
            </w:pPr>
            <w:r w:rsidRPr="00D70946">
              <w:rPr>
                <w:lang w:eastAsia="zh-CN"/>
              </w:rPr>
              <w:t>P</w:t>
            </w:r>
          </w:p>
        </w:tc>
      </w:tr>
      <w:tr w:rsidR="00F97FF2" w:rsidRPr="00D70946" w14:paraId="6FAFB620"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2D4DC057" w14:textId="77777777" w:rsidR="00F97FF2" w:rsidRPr="00D70946" w:rsidRDefault="00F97FF2" w:rsidP="009D4432">
            <w:pPr>
              <w:pStyle w:val="TAC"/>
            </w:pPr>
            <w:r w:rsidRPr="00D70946">
              <w:rPr>
                <w:lang w:eastAsia="zh-CN"/>
              </w:rPr>
              <w:t>8b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AD890CA" w14:textId="77777777" w:rsidR="00F97FF2" w:rsidRPr="00D70946" w:rsidRDefault="00F97FF2" w:rsidP="009D4432">
            <w:pPr>
              <w:pStyle w:val="TAL"/>
            </w:pPr>
            <w:r w:rsidRPr="00D70946">
              <w:t>Else check: does the UE transmit a TRACKING AREA UPDATE REQUES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1375E4B" w14:textId="77777777" w:rsidR="00F97FF2" w:rsidRPr="00D70946" w:rsidRDefault="00F97FF2" w:rsidP="009D4432">
            <w:pPr>
              <w:pStyle w:val="TAC"/>
            </w:pPr>
            <w:r w:rsidRPr="00D70946">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4290C9B" w14:textId="77777777" w:rsidR="00F97FF2" w:rsidRPr="00D70946" w:rsidRDefault="00F97FF2" w:rsidP="009D4432">
            <w:pPr>
              <w:pStyle w:val="TAL"/>
            </w:pPr>
            <w:r w:rsidRPr="00D70946">
              <w:t xml:space="preserve">RRC: </w:t>
            </w:r>
            <w:r w:rsidRPr="00D70946">
              <w:rPr>
                <w:i/>
              </w:rPr>
              <w:t>RRCConnectionSetupComplete</w:t>
            </w:r>
            <w:r w:rsidRPr="00D70946">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5D57A56" w14:textId="77777777" w:rsidR="00F97FF2" w:rsidRPr="00D70946" w:rsidRDefault="00F97FF2" w:rsidP="009D4432">
            <w:pPr>
              <w:pStyle w:val="TAL"/>
              <w:rPr>
                <w:rFonts w:eastAsia="Tahoma" w:cs="Malgun Gothic"/>
                <w:kern w:val="2"/>
                <w:szCs w:val="18"/>
                <w:lang w:eastAsia="zh-CN"/>
              </w:rPr>
            </w:pPr>
            <w:r w:rsidRPr="00D7094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9C32D5B" w14:textId="77777777" w:rsidR="00F97FF2" w:rsidRPr="00D70946" w:rsidRDefault="00F97FF2" w:rsidP="009D4432">
            <w:pPr>
              <w:pStyle w:val="TAL"/>
              <w:rPr>
                <w:rFonts w:eastAsia="Tahoma" w:cs="Malgun Gothic"/>
                <w:kern w:val="2"/>
                <w:szCs w:val="18"/>
                <w:lang w:eastAsia="zh-CN"/>
              </w:rPr>
            </w:pPr>
            <w:r w:rsidRPr="00D70946">
              <w:t>P</w:t>
            </w:r>
          </w:p>
        </w:tc>
      </w:tr>
      <w:tr w:rsidR="00F97FF2" w:rsidRPr="00D70946" w14:paraId="19CE3C8A"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42EAE110" w14:textId="77777777" w:rsidR="00F97FF2" w:rsidRPr="00D70946" w:rsidRDefault="00F97FF2" w:rsidP="009D4432">
            <w:pPr>
              <w:pStyle w:val="TAC"/>
            </w:pPr>
            <w:r w:rsidRPr="00D70946">
              <w:rPr>
                <w:lang w:eastAsia="zh-CN"/>
              </w:rPr>
              <w:t>8b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7C8EAF8" w14:textId="77777777" w:rsidR="00F97FF2" w:rsidRPr="00D70946" w:rsidRDefault="00F97FF2" w:rsidP="009D4432">
            <w:pPr>
              <w:pStyle w:val="TAL"/>
            </w:pPr>
            <w:r w:rsidRPr="00D70946">
              <w:rPr>
                <w:lang w:eastAsia="zh-CN"/>
              </w:rPr>
              <w:t>The SS transmites a TRACKING AREA UPDATE REJECT message to U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1EB02DD" w14:textId="77777777" w:rsidR="00F97FF2" w:rsidRPr="00D70946" w:rsidRDefault="00F97FF2" w:rsidP="009D4432">
            <w:pPr>
              <w:pStyle w:val="TAC"/>
            </w:pPr>
            <w:r w:rsidRPr="00D70946">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FD998CD" w14:textId="77777777" w:rsidR="00F97FF2" w:rsidRPr="00D70946" w:rsidRDefault="00F97FF2" w:rsidP="009D4432">
            <w:pPr>
              <w:pStyle w:val="TAL"/>
            </w:pPr>
            <w:smartTag w:uri="urn:schemas-microsoft-com:office:smarttags" w:element="stockticker">
              <w:r w:rsidRPr="00D70946">
                <w:t>RRC</w:t>
              </w:r>
            </w:smartTag>
            <w:r w:rsidRPr="00D70946">
              <w:t xml:space="preserve">: DLInformationTransfer </w:t>
            </w:r>
          </w:p>
          <w:p w14:paraId="49C7B303" w14:textId="77777777" w:rsidR="00F97FF2" w:rsidRPr="00D70946" w:rsidRDefault="00F97FF2" w:rsidP="009D4432">
            <w:pPr>
              <w:pStyle w:val="TAL"/>
            </w:pPr>
            <w:r w:rsidRPr="00D70946">
              <w:t>NAS: TRACKING AREA UPDATE REQUEST</w:t>
            </w:r>
            <w:r w:rsidRPr="00D70946">
              <w:rPr>
                <w:lang w:eastAsia="zh-CN"/>
              </w:rPr>
              <w:t xml:space="preserve"> REJEC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D2B4FF6" w14:textId="77777777" w:rsidR="00F97FF2" w:rsidRPr="00D70946" w:rsidRDefault="00F97FF2" w:rsidP="009D4432">
            <w:pPr>
              <w:pStyle w:val="TAL"/>
              <w:rPr>
                <w:rFonts w:eastAsia="Tahoma" w:cs="Malgun Gothic"/>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A749FC" w14:textId="77777777" w:rsidR="00F97FF2" w:rsidRPr="00D70946" w:rsidRDefault="00F97FF2" w:rsidP="009D4432">
            <w:pPr>
              <w:pStyle w:val="TAL"/>
              <w:rPr>
                <w:rFonts w:eastAsia="Tahoma" w:cs="Malgun Gothic"/>
                <w:lang w:eastAsia="zh-CN"/>
              </w:rPr>
            </w:pPr>
            <w:r w:rsidRPr="00D70946">
              <w:rPr>
                <w:lang w:eastAsia="zh-CN"/>
              </w:rPr>
              <w:t>-</w:t>
            </w:r>
          </w:p>
        </w:tc>
      </w:tr>
      <w:tr w:rsidR="00F97FF2" w:rsidRPr="00D70946" w14:paraId="2C089E05"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17F53481" w14:textId="77777777" w:rsidR="00F97FF2" w:rsidRPr="00D70946" w:rsidRDefault="00F97FF2" w:rsidP="009D4432">
            <w:pPr>
              <w:pStyle w:val="TAC"/>
            </w:pPr>
            <w:r w:rsidRPr="00D70946">
              <w:rPr>
                <w:lang w:eastAsia="zh-CN"/>
              </w:rPr>
              <w:t>8b3</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4EBFF72" w14:textId="77777777" w:rsidR="00F97FF2" w:rsidRPr="00D70946" w:rsidRDefault="00F97FF2" w:rsidP="009D4432">
            <w:pPr>
              <w:pStyle w:val="TAL"/>
            </w:pPr>
            <w:r w:rsidRPr="00D70946">
              <w:t xml:space="preserve">The UE transmits an ATTACH REQUEST </w:t>
            </w:r>
            <w:r w:rsidRPr="00D70946">
              <w:rPr>
                <w:lang w:eastAsia="zh-CN"/>
              </w:rPr>
              <w:t>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CB3964C" w14:textId="77777777" w:rsidR="00F97FF2" w:rsidRPr="00D70946" w:rsidRDefault="00F97FF2" w:rsidP="009D4432">
            <w:pPr>
              <w:pStyle w:val="TAC"/>
            </w:pPr>
            <w:r w:rsidRPr="00D70946">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099D24D" w14:textId="77777777" w:rsidR="00F97FF2" w:rsidRPr="00D70946" w:rsidRDefault="00F97FF2" w:rsidP="009D4432">
            <w:pPr>
              <w:pStyle w:val="TAL"/>
            </w:pPr>
            <w:r w:rsidRPr="00D70946">
              <w:t>RRC: ULInformationTransfer</w:t>
            </w:r>
          </w:p>
          <w:p w14:paraId="5825B501" w14:textId="77777777" w:rsidR="00F97FF2" w:rsidRPr="00D70946" w:rsidRDefault="00F97FF2" w:rsidP="009D4432">
            <w:pPr>
              <w:pStyle w:val="TAL"/>
            </w:pPr>
            <w:r w:rsidRPr="00D70946">
              <w:t>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99DC9E5" w14:textId="77777777" w:rsidR="00F97FF2" w:rsidRPr="00D70946" w:rsidRDefault="00F97FF2" w:rsidP="009D4432">
            <w:pPr>
              <w:pStyle w:val="TAL"/>
              <w:rPr>
                <w:rFonts w:eastAsia="Tahoma" w:cs="Malgun Gothic"/>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5572A8F" w14:textId="77777777" w:rsidR="00F97FF2" w:rsidRPr="00D70946" w:rsidRDefault="00F97FF2" w:rsidP="009D4432">
            <w:pPr>
              <w:pStyle w:val="TAL"/>
              <w:rPr>
                <w:rFonts w:eastAsia="Tahoma" w:cs="Malgun Gothic"/>
                <w:lang w:eastAsia="zh-CN"/>
              </w:rPr>
            </w:pPr>
            <w:r w:rsidRPr="00D70946">
              <w:rPr>
                <w:lang w:eastAsia="zh-CN"/>
              </w:rPr>
              <w:t>-</w:t>
            </w:r>
          </w:p>
        </w:tc>
      </w:tr>
      <w:tr w:rsidR="00F97FF2" w:rsidRPr="00D70946" w14:paraId="7DC5F25D"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61A2F936" w14:textId="77777777" w:rsidR="00F97FF2" w:rsidRPr="00D70946" w:rsidRDefault="00F97FF2" w:rsidP="009D4432">
            <w:pPr>
              <w:pStyle w:val="TAC"/>
            </w:pPr>
            <w:r w:rsidRPr="00D70946">
              <w:rPr>
                <w:lang w:eastAsia="zh-CN"/>
              </w:rPr>
              <w:t>9-20</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43F6CD3" w14:textId="77777777" w:rsidR="00F97FF2" w:rsidRPr="00D70946" w:rsidRDefault="00F97FF2" w:rsidP="009D4432">
            <w:pPr>
              <w:pStyle w:val="TAL"/>
            </w:pPr>
            <w:r w:rsidRPr="00D70946">
              <w:rPr>
                <w:lang w:eastAsia="zh-CN"/>
              </w:rPr>
              <w:t>Steps 5 to 16 of the generic test procedure for UE registration</w:t>
            </w:r>
            <w:r w:rsidR="00151E7A" w:rsidRPr="00D70946">
              <w:rPr>
                <w:lang w:eastAsia="zh-CN"/>
              </w:rPr>
              <w:t xml:space="preserve"> </w:t>
            </w:r>
            <w:r w:rsidRPr="00D70946">
              <w:rPr>
                <w:lang w:eastAsia="zh-CN"/>
              </w:rPr>
              <w:t>(TS</w:t>
            </w:r>
            <w:r w:rsidR="006B68BF" w:rsidRPr="00D70946">
              <w:rPr>
                <w:lang w:eastAsia="zh-CN"/>
              </w:rPr>
              <w:t xml:space="preserve"> </w:t>
            </w:r>
            <w:r w:rsidRPr="00D70946">
              <w:rPr>
                <w:lang w:eastAsia="zh-CN"/>
              </w:rPr>
              <w:t>36.508</w:t>
            </w:r>
            <w:r w:rsidR="00151E7A" w:rsidRPr="00D70946">
              <w:rPr>
                <w:lang w:eastAsia="zh-CN"/>
              </w:rPr>
              <w:t xml:space="preserve"> [7]</w:t>
            </w:r>
            <w:r w:rsidRPr="00D70946">
              <w:rPr>
                <w:lang w:eastAsia="zh-CN"/>
              </w:rPr>
              <w:t xml:space="preserve"> Table 4.5.2.3-1)</w:t>
            </w:r>
            <w:r w:rsidR="00151E7A" w:rsidRPr="00D70946">
              <w:rPr>
                <w:lang w:eastAsia="zh-CN"/>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03EBD2F" w14:textId="77777777" w:rsidR="00F97FF2" w:rsidRPr="00D70946" w:rsidRDefault="00F97FF2" w:rsidP="009D4432">
            <w:pPr>
              <w:pStyle w:val="TAC"/>
            </w:pPr>
            <w:r w:rsidRPr="00D70946">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1EC8872" w14:textId="77777777" w:rsidR="00F97FF2" w:rsidRPr="00D70946" w:rsidRDefault="00F97FF2" w:rsidP="009D4432">
            <w:pPr>
              <w:pStyle w:val="TAL"/>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A3B451F" w14:textId="77777777" w:rsidR="00F97FF2" w:rsidRPr="00D70946" w:rsidRDefault="00F97FF2" w:rsidP="009D4432">
            <w:pPr>
              <w:pStyle w:val="TAL"/>
              <w:rPr>
                <w:rFonts w:eastAsia="Tahoma" w:cs="Malgun Gothic"/>
                <w:lang w:eastAsia="zh-CN"/>
              </w:rPr>
            </w:pPr>
            <w:r w:rsidRPr="00D70946">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D78996" w14:textId="77777777" w:rsidR="00F97FF2" w:rsidRPr="00D70946" w:rsidRDefault="00F97FF2" w:rsidP="009D4432">
            <w:pPr>
              <w:pStyle w:val="TAL"/>
              <w:rPr>
                <w:rFonts w:eastAsia="Tahoma" w:cs="Malgun Gothic"/>
                <w:lang w:eastAsia="zh-CN"/>
              </w:rPr>
            </w:pPr>
            <w:r w:rsidRPr="00D70946">
              <w:rPr>
                <w:lang w:eastAsia="zh-CN"/>
              </w:rPr>
              <w:t>-</w:t>
            </w:r>
          </w:p>
        </w:tc>
      </w:tr>
      <w:tr w:rsidR="0048273E" w:rsidRPr="00D70946" w14:paraId="3D346306"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338B6E63" w14:textId="60BAC6A2" w:rsidR="0048273E" w:rsidRPr="00D70946" w:rsidRDefault="0048273E" w:rsidP="009D4432">
            <w:pPr>
              <w:pStyle w:val="TAC"/>
              <w:rPr>
                <w:rFonts w:cs="Arial"/>
                <w:kern w:val="2"/>
                <w:szCs w:val="21"/>
                <w:lang w:eastAsia="zh-CN"/>
              </w:rPr>
            </w:pPr>
            <w:r w:rsidRPr="00D70946">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71697F2" w14:textId="786311C2" w:rsidR="0048273E" w:rsidRPr="00D70946" w:rsidRDefault="0048273E" w:rsidP="009D4432">
            <w:pPr>
              <w:pStyle w:val="TAL"/>
              <w:rPr>
                <w:lang w:eastAsia="zh-CN"/>
              </w:rPr>
            </w:pPr>
            <w:r w:rsidRPr="00D70946">
              <w:t>EXCEPTION: In parallel to the events described in steps 21 to 41 the steps specified in Table 11.1.</w:t>
            </w:r>
            <w:r w:rsidRPr="00D70946">
              <w:rPr>
                <w:lang w:eastAsia="zh-CN"/>
              </w:rPr>
              <w:t>6</w:t>
            </w:r>
            <w:r w:rsidRPr="00D70946">
              <w:t>.3.2-2 may take place to transfer other PDU sessions to EP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8CFD970" w14:textId="0BAD48AC" w:rsidR="0048273E" w:rsidRPr="00D70946" w:rsidRDefault="0048273E" w:rsidP="009D4432">
            <w:pPr>
              <w:pStyle w:val="TAC"/>
              <w:rPr>
                <w:lang w:eastAsia="zh-CN"/>
              </w:rPr>
            </w:pPr>
            <w:r w:rsidRPr="00D70946">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8D54BD8" w14:textId="11C9B871" w:rsidR="0048273E" w:rsidRPr="00D70946" w:rsidRDefault="0048273E" w:rsidP="009D4432">
            <w:pPr>
              <w:pStyle w:val="TAL"/>
              <w:rPr>
                <w:lang w:eastAsia="zh-CN"/>
              </w:rPr>
            </w:pPr>
            <w:r w:rsidRPr="00D709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9CB731D" w14:textId="02B5853F" w:rsidR="0048273E" w:rsidRPr="00D70946" w:rsidRDefault="0048273E" w:rsidP="009D4432">
            <w:pPr>
              <w:pStyle w:val="TAL"/>
              <w:rPr>
                <w:rFonts w:cs="Arial"/>
                <w:kern w:val="2"/>
                <w:szCs w:val="18"/>
                <w:lang w:eastAsia="zh-CN"/>
              </w:rPr>
            </w:pPr>
            <w:r w:rsidRPr="00D709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BEA9D" w14:textId="08C56C3A" w:rsidR="0048273E" w:rsidRPr="00D70946" w:rsidRDefault="0048273E" w:rsidP="009D4432">
            <w:pPr>
              <w:pStyle w:val="TAL"/>
              <w:rPr>
                <w:rFonts w:cs="Arial"/>
                <w:kern w:val="2"/>
                <w:szCs w:val="18"/>
                <w:lang w:eastAsia="zh-CN"/>
              </w:rPr>
            </w:pPr>
            <w:r w:rsidRPr="00D70946">
              <w:t>-</w:t>
            </w:r>
          </w:p>
        </w:tc>
      </w:tr>
      <w:tr w:rsidR="00343160" w:rsidRPr="00D70946" w14:paraId="2D76C22E"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2DEFE6CD" w14:textId="77777777" w:rsidR="00343160" w:rsidRPr="00D70946" w:rsidRDefault="00343160" w:rsidP="009D4432">
            <w:pPr>
              <w:pStyle w:val="TAL"/>
              <w:rPr>
                <w:rFonts w:eastAsia="Tahoma"/>
                <w:lang w:eastAsia="zh-CN"/>
              </w:rPr>
            </w:pPr>
            <w:r w:rsidRPr="00D70946">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7761A9D" w14:textId="77777777" w:rsidR="00343160" w:rsidRPr="00D70946" w:rsidRDefault="00F97FF2" w:rsidP="009D4432">
            <w:pPr>
              <w:pStyle w:val="TAL"/>
            </w:pPr>
            <w:r w:rsidRPr="00D70946">
              <w:t>EXCEPTION: In parallel to the events described in steps 21 to 29 the UE may perform IMS re-registration on EUTRAN as per steps as defined in</w:t>
            </w:r>
            <w:r w:rsidR="00774ADB" w:rsidRPr="00D70946">
              <w:t xml:space="preserve"> defined in 34.229-1 [35] subclause C.46 using the message “REGISTER” with condition A31.</w:t>
            </w:r>
            <w:r w:rsidRPr="00D70946">
              <w:t xml:space="preserve"> 34.229-1</w:t>
            </w:r>
            <w:r w:rsidR="00151E7A" w:rsidRPr="00D70946">
              <w:t xml:space="preserve"> [35]</w:t>
            </w:r>
            <w:r w:rsidRPr="00D70946">
              <w:t xml:space="preserve"> subclause C.46.</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8E7F890" w14:textId="77777777" w:rsidR="00343160" w:rsidRPr="00D70946" w:rsidRDefault="00343160" w:rsidP="009D4432">
            <w:pPr>
              <w:pStyle w:val="TAL"/>
              <w:rPr>
                <w:rFonts w:eastAsia="Tahoma" w:cs="Arial Unicode MS"/>
                <w:kern w:val="2"/>
                <w:szCs w:val="18"/>
                <w:lang w:eastAsia="zh-CN"/>
              </w:rPr>
            </w:pPr>
            <w:r w:rsidRPr="00D70946">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6378BFF" w14:textId="77777777" w:rsidR="00343160" w:rsidRPr="00D70946" w:rsidRDefault="00343160" w:rsidP="009D4432">
            <w:pPr>
              <w:pStyle w:val="TAL"/>
              <w:rPr>
                <w:lang w:eastAsia="en-US"/>
              </w:rPr>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C028DC2" w14:textId="77777777" w:rsidR="00343160" w:rsidRPr="00D70946" w:rsidRDefault="00343160" w:rsidP="009D4432">
            <w:pPr>
              <w:pStyle w:val="TAL"/>
              <w:rPr>
                <w:rFonts w:eastAsia="Tahoma" w:cs="Arial Unicode MS"/>
                <w:kern w:val="2"/>
                <w:szCs w:val="18"/>
                <w:lang w:eastAsia="zh-CN"/>
              </w:rPr>
            </w:pPr>
            <w:r w:rsidRPr="00D709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904EFF7" w14:textId="77777777" w:rsidR="00343160" w:rsidRPr="00D70946" w:rsidRDefault="00343160" w:rsidP="009D4432">
            <w:pPr>
              <w:pStyle w:val="TAL"/>
              <w:rPr>
                <w:rFonts w:eastAsia="Tahoma" w:cs="Arial Unicode MS"/>
                <w:kern w:val="2"/>
                <w:szCs w:val="18"/>
                <w:lang w:eastAsia="zh-CN"/>
              </w:rPr>
            </w:pPr>
            <w:r w:rsidRPr="00D70946">
              <w:t>-</w:t>
            </w:r>
          </w:p>
        </w:tc>
      </w:tr>
      <w:tr w:rsidR="00F97FF2" w:rsidRPr="00D70946" w14:paraId="4AD9C484"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40042452" w14:textId="77777777" w:rsidR="00F97FF2" w:rsidRPr="00D70946" w:rsidRDefault="00F97FF2" w:rsidP="009D4432">
            <w:pPr>
              <w:pStyle w:val="TAL"/>
              <w:rPr>
                <w:rFonts w:eastAsia="Tahoma"/>
                <w:lang w:eastAsia="zh-CN"/>
              </w:rPr>
            </w:pPr>
            <w:r w:rsidRPr="00D70946">
              <w:t>21-2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9F22DCF" w14:textId="77777777" w:rsidR="00F97FF2" w:rsidRPr="00D70946" w:rsidRDefault="00F97FF2" w:rsidP="009D4432">
            <w:pPr>
              <w:pStyle w:val="TAL"/>
            </w:pPr>
            <w:r w:rsidRPr="00D70946">
              <w:rPr>
                <w:lang w:eastAsia="en-US"/>
              </w:rPr>
              <w:t xml:space="preserve">Steps 7-14 from the </w:t>
            </w:r>
            <w:r w:rsidRPr="00D70946">
              <w:t>Generic Test Procedure for MTSI MT speech call establishment (TS 36.508</w:t>
            </w:r>
            <w:r w:rsidR="00151E7A" w:rsidRPr="00D70946">
              <w:t xml:space="preserve"> [7]</w:t>
            </w:r>
            <w:r w:rsidRPr="00D70946">
              <w:t xml:space="preserve"> table 4.5A.7.3-1) are performed</w:t>
            </w:r>
            <w:r w:rsidRPr="00D70946">
              <w:rPr>
                <w:lang w:eastAsia="en-US"/>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AD45E1A" w14:textId="77777777" w:rsidR="00F97FF2" w:rsidRPr="00D70946" w:rsidRDefault="00F97FF2" w:rsidP="009D4432">
            <w:pPr>
              <w:pStyle w:val="TAL"/>
              <w:rPr>
                <w:rFonts w:eastAsia="Tahoma" w:cs="Arial Unicode MS"/>
                <w:kern w:val="2"/>
                <w:szCs w:val="18"/>
                <w:lang w:eastAsia="zh-CN"/>
              </w:rPr>
            </w:pPr>
            <w:r w:rsidRPr="00D70946">
              <w:rPr>
                <w:lang w:eastAsia="en-US"/>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02AE7AF" w14:textId="77777777" w:rsidR="00F97FF2" w:rsidRPr="00D70946" w:rsidRDefault="00F97FF2" w:rsidP="009D4432">
            <w:pPr>
              <w:pStyle w:val="TAL"/>
              <w:rPr>
                <w:lang w:eastAsia="en-US"/>
              </w:rPr>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906EF0E" w14:textId="77777777" w:rsidR="00F97FF2" w:rsidRPr="00D70946" w:rsidRDefault="00F97FF2" w:rsidP="009D4432">
            <w:pPr>
              <w:pStyle w:val="TAL"/>
              <w:rPr>
                <w:rFonts w:eastAsia="Tahoma" w:cs="Arial Unicode MS"/>
                <w:kern w:val="2"/>
                <w:szCs w:val="18"/>
                <w:lang w:eastAsia="zh-CN"/>
              </w:rPr>
            </w:pPr>
            <w:r w:rsidRPr="00D70946">
              <w:rPr>
                <w:lang w:eastAsia="en-US"/>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A0DB4B2" w14:textId="77777777" w:rsidR="00F97FF2" w:rsidRPr="00D70946" w:rsidRDefault="00F97FF2" w:rsidP="009D4432">
            <w:pPr>
              <w:pStyle w:val="TAL"/>
              <w:rPr>
                <w:rFonts w:eastAsia="Tahoma" w:cs="Arial Unicode MS"/>
                <w:kern w:val="2"/>
                <w:szCs w:val="18"/>
                <w:lang w:eastAsia="zh-CN"/>
              </w:rPr>
            </w:pPr>
            <w:r w:rsidRPr="00D70946">
              <w:rPr>
                <w:lang w:eastAsia="en-US"/>
              </w:rPr>
              <w:t>-</w:t>
            </w:r>
          </w:p>
        </w:tc>
      </w:tr>
      <w:tr w:rsidR="00F97FF2" w:rsidRPr="00D70946" w14:paraId="331B45D1"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1F54CA1B" w14:textId="77777777" w:rsidR="00F97FF2" w:rsidRPr="00D70946" w:rsidRDefault="00F97FF2" w:rsidP="009D4432">
            <w:pPr>
              <w:pStyle w:val="TAL"/>
              <w:rPr>
                <w:rFonts w:eastAsia="Tahoma"/>
                <w:lang w:eastAsia="zh-CN"/>
              </w:rPr>
            </w:pPr>
            <w:r w:rsidRPr="00D70946">
              <w:t>29</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2DA3299" w14:textId="77777777" w:rsidR="00F97FF2" w:rsidRPr="00D70946" w:rsidRDefault="00F97FF2" w:rsidP="009D4432">
            <w:pPr>
              <w:pStyle w:val="TAL"/>
            </w:pPr>
            <w:r w:rsidRPr="00D70946">
              <w:rPr>
                <w:lang w:eastAsia="en-US"/>
              </w:rPr>
              <w:t>Check: Does the UE transmit an ACTIVATE DEDICATED EPS BEARER CONTEXT ACCEP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7D3C151" w14:textId="77777777" w:rsidR="00F97FF2" w:rsidRPr="00D70946" w:rsidRDefault="00F97FF2" w:rsidP="009D4432">
            <w:pPr>
              <w:pStyle w:val="TAL"/>
              <w:rPr>
                <w:rFonts w:eastAsia="Tahoma" w:cs="Arial Unicode MS"/>
                <w:kern w:val="2"/>
                <w:szCs w:val="18"/>
                <w:lang w:eastAsia="zh-CN"/>
              </w:rPr>
            </w:pPr>
            <w:r w:rsidRPr="00D70946">
              <w:rPr>
                <w:lang w:eastAsia="en-US"/>
              </w:rPr>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1AC20EE" w14:textId="77777777" w:rsidR="00F97FF2" w:rsidRPr="00D70946" w:rsidRDefault="00F97FF2" w:rsidP="009D4432">
            <w:pPr>
              <w:pStyle w:val="TAL"/>
              <w:rPr>
                <w:lang w:eastAsia="en-US"/>
              </w:rPr>
            </w:pPr>
            <w:smartTag w:uri="urn:schemas-microsoft-com:office:smarttags" w:element="stockticker">
              <w:r w:rsidRPr="00D70946">
                <w:rPr>
                  <w:lang w:eastAsia="en-US"/>
                </w:rPr>
                <w:t>RRC</w:t>
              </w:r>
            </w:smartTag>
            <w:r w:rsidRPr="00D70946">
              <w:rPr>
                <w:lang w:eastAsia="en-US"/>
              </w:rPr>
              <w:t>: ULInformationTransfer</w:t>
            </w:r>
          </w:p>
          <w:p w14:paraId="737848DD" w14:textId="77777777" w:rsidR="00F97FF2" w:rsidRPr="00D70946" w:rsidRDefault="00F97FF2" w:rsidP="009D4432">
            <w:pPr>
              <w:pStyle w:val="TAL"/>
              <w:rPr>
                <w:lang w:eastAsia="en-US"/>
              </w:rPr>
            </w:pPr>
            <w:r w:rsidRPr="00D70946">
              <w:rPr>
                <w:lang w:eastAsia="en-US"/>
              </w:rPr>
              <w:t>NAS:ACTIVATE DEDICATED EPS BEARER CONTEXT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890309B" w14:textId="77777777" w:rsidR="00F97FF2" w:rsidRPr="00D70946" w:rsidRDefault="00F97FF2" w:rsidP="009D4432">
            <w:pPr>
              <w:pStyle w:val="TAL"/>
              <w:rPr>
                <w:rFonts w:eastAsia="Tahoma" w:cs="Arial Unicode MS"/>
                <w:kern w:val="2"/>
                <w:szCs w:val="18"/>
                <w:lang w:eastAsia="zh-CN"/>
              </w:rPr>
            </w:pPr>
            <w:r w:rsidRPr="00D70946">
              <w:rPr>
                <w:lang w:eastAsia="en-US"/>
              </w:rPr>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EA5A0EB" w14:textId="77777777" w:rsidR="00F97FF2" w:rsidRPr="00D70946" w:rsidRDefault="00F97FF2" w:rsidP="009D4432">
            <w:pPr>
              <w:pStyle w:val="TAL"/>
              <w:rPr>
                <w:rFonts w:eastAsia="Tahoma" w:cs="Arial Unicode MS"/>
                <w:kern w:val="2"/>
                <w:szCs w:val="18"/>
                <w:lang w:eastAsia="zh-CN"/>
              </w:rPr>
            </w:pPr>
            <w:r w:rsidRPr="00D70946">
              <w:rPr>
                <w:lang w:eastAsia="en-US"/>
              </w:rPr>
              <w:t>P</w:t>
            </w:r>
          </w:p>
        </w:tc>
      </w:tr>
      <w:tr w:rsidR="00F97FF2" w:rsidRPr="00D70946" w14:paraId="485B22FF"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385232E0" w14:textId="77777777" w:rsidR="00F97FF2" w:rsidRPr="00D70946" w:rsidRDefault="00F97FF2" w:rsidP="009D4432">
            <w:pPr>
              <w:pStyle w:val="TAL"/>
              <w:rPr>
                <w:rFonts w:eastAsia="Tahoma"/>
                <w:lang w:eastAsia="zh-CN"/>
              </w:rPr>
            </w:pPr>
            <w:r w:rsidRPr="00D70946">
              <w:t>30-40</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4768DF2" w14:textId="77777777" w:rsidR="00F97FF2" w:rsidRPr="00D70946" w:rsidRDefault="00F97FF2" w:rsidP="009D4432">
            <w:pPr>
              <w:pStyle w:val="TAL"/>
            </w:pPr>
            <w:r w:rsidRPr="00D70946">
              <w:t>Steps</w:t>
            </w:r>
            <w:r w:rsidR="00151E7A" w:rsidRPr="00D70946">
              <w:t xml:space="preserve"> </w:t>
            </w:r>
            <w:r w:rsidRPr="00D70946">
              <w:t>16-26 from the Generic Test Procedure for MTSI MT speech call establishment (TS 36.508</w:t>
            </w:r>
            <w:r w:rsidR="00151E7A" w:rsidRPr="00D70946">
              <w:t xml:space="preserve"> [7]</w:t>
            </w:r>
            <w:r w:rsidRPr="00D70946">
              <w:t xml:space="preserve"> table 4.5A.7.3-1) are performe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3305D33" w14:textId="77777777" w:rsidR="00F97FF2" w:rsidRPr="00D70946" w:rsidRDefault="00F97FF2" w:rsidP="009D4432">
            <w:pPr>
              <w:pStyle w:val="TAL"/>
              <w:rPr>
                <w:rFonts w:eastAsia="Tahoma" w:cs="Arial Unicode MS"/>
                <w:kern w:val="2"/>
                <w:szCs w:val="18"/>
                <w:lang w:eastAsia="zh-CN"/>
              </w:rPr>
            </w:pPr>
            <w:r w:rsidRPr="00D70946">
              <w:rPr>
                <w:lang w:eastAsia="en-US"/>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17430AA" w14:textId="77777777" w:rsidR="00F97FF2" w:rsidRPr="00D70946" w:rsidRDefault="00F97FF2" w:rsidP="009D4432">
            <w:pPr>
              <w:pStyle w:val="TAL"/>
              <w:rPr>
                <w:lang w:eastAsia="en-US"/>
              </w:rPr>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17BBA02" w14:textId="77777777" w:rsidR="00F97FF2" w:rsidRPr="00D70946" w:rsidRDefault="00F97FF2" w:rsidP="009D4432">
            <w:pPr>
              <w:pStyle w:val="TAL"/>
              <w:rPr>
                <w:rFonts w:eastAsia="Tahoma" w:cs="Arial Unicode MS"/>
                <w:kern w:val="2"/>
                <w:szCs w:val="18"/>
                <w:lang w:eastAsia="zh-CN"/>
              </w:rPr>
            </w:pPr>
            <w:r w:rsidRPr="00D70946">
              <w:rPr>
                <w:lang w:eastAsia="en-US"/>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29BA6CF" w14:textId="77777777" w:rsidR="00F97FF2" w:rsidRPr="00D70946" w:rsidRDefault="00F97FF2" w:rsidP="009D4432">
            <w:pPr>
              <w:pStyle w:val="TAL"/>
              <w:rPr>
                <w:rFonts w:eastAsia="Tahoma" w:cs="Arial Unicode MS"/>
                <w:kern w:val="2"/>
                <w:szCs w:val="18"/>
                <w:lang w:eastAsia="zh-CN"/>
              </w:rPr>
            </w:pPr>
            <w:r w:rsidRPr="00D70946">
              <w:rPr>
                <w:lang w:eastAsia="en-US"/>
              </w:rPr>
              <w:t>-</w:t>
            </w:r>
          </w:p>
        </w:tc>
      </w:tr>
      <w:tr w:rsidR="00774ADB" w:rsidRPr="00D70946" w14:paraId="47C028D8" w14:textId="77777777" w:rsidTr="001B0FD1">
        <w:tc>
          <w:tcPr>
            <w:tcW w:w="534" w:type="dxa"/>
            <w:tcBorders>
              <w:top w:val="single" w:sz="4" w:space="0" w:color="auto"/>
              <w:left w:val="single" w:sz="4" w:space="0" w:color="auto"/>
              <w:bottom w:val="single" w:sz="4" w:space="0" w:color="auto"/>
              <w:right w:val="single" w:sz="4" w:space="0" w:color="auto"/>
            </w:tcBorders>
            <w:shd w:val="clear" w:color="auto" w:fill="auto"/>
          </w:tcPr>
          <w:p w14:paraId="6B5A7BA2" w14:textId="77777777" w:rsidR="00774ADB" w:rsidRPr="00D70946" w:rsidRDefault="00774ADB" w:rsidP="009D4432">
            <w:pPr>
              <w:pStyle w:val="TAL"/>
            </w:pPr>
            <w:r w:rsidRPr="00D70946">
              <w:t>4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945DE61" w14:textId="77777777" w:rsidR="00774ADB" w:rsidRPr="00D70946" w:rsidRDefault="00774ADB" w:rsidP="009D4432">
            <w:pPr>
              <w:pStyle w:val="TAL"/>
            </w:pPr>
            <w:r w:rsidRPr="00D70946">
              <w:t>The SS waits 1 secon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870F1B3" w14:textId="77777777" w:rsidR="00774ADB" w:rsidRPr="00D70946" w:rsidRDefault="00774ADB" w:rsidP="009D4432">
            <w:pPr>
              <w:pStyle w:val="TAL"/>
            </w:pPr>
            <w:r w:rsidRPr="00D70946">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FF53E49" w14:textId="77777777" w:rsidR="00774ADB" w:rsidRPr="00D70946" w:rsidRDefault="00774ADB"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E6363B0" w14:textId="77777777" w:rsidR="00774ADB" w:rsidRPr="00D70946" w:rsidRDefault="00774ADB"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F449CD" w14:textId="77777777" w:rsidR="00774ADB" w:rsidRPr="00D70946" w:rsidRDefault="00774ADB" w:rsidP="009D4432">
            <w:pPr>
              <w:pStyle w:val="TAL"/>
            </w:pPr>
            <w:r w:rsidRPr="00D70946">
              <w:t>-</w:t>
            </w:r>
          </w:p>
        </w:tc>
      </w:tr>
      <w:tr w:rsidR="00774ADB" w:rsidRPr="00D70946" w14:paraId="1837D6FA" w14:textId="77777777" w:rsidTr="001B0FD1">
        <w:tc>
          <w:tcPr>
            <w:tcW w:w="534" w:type="dxa"/>
            <w:tcBorders>
              <w:top w:val="single" w:sz="4" w:space="0" w:color="auto"/>
              <w:left w:val="single" w:sz="4" w:space="0" w:color="auto"/>
              <w:bottom w:val="single" w:sz="4" w:space="0" w:color="auto"/>
              <w:right w:val="single" w:sz="4" w:space="0" w:color="auto"/>
            </w:tcBorders>
            <w:shd w:val="clear" w:color="auto" w:fill="auto"/>
          </w:tcPr>
          <w:p w14:paraId="31EBCB79" w14:textId="77777777" w:rsidR="00774ADB" w:rsidRPr="00D70946" w:rsidRDefault="00774ADB" w:rsidP="009D4432">
            <w:pPr>
              <w:pStyle w:val="TAL"/>
            </w:pPr>
            <w:r w:rsidRPr="00D70946">
              <w:t>4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DE9B51A" w14:textId="77777777" w:rsidR="00774ADB" w:rsidRPr="00D70946" w:rsidRDefault="00774ADB" w:rsidP="009D4432">
            <w:pPr>
              <w:pStyle w:val="TAL"/>
            </w:pPr>
            <w:r w:rsidRPr="00D70946">
              <w:t>Release IMS Call as specified in the generic procedure in TS 34.229-1 [35] subclause C.33.</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9D57F9C" w14:textId="77777777" w:rsidR="00774ADB" w:rsidRPr="00D70946" w:rsidRDefault="00774ADB" w:rsidP="009D4432">
            <w:pPr>
              <w:pStyle w:val="TAL"/>
            </w:pPr>
            <w:r w:rsidRPr="00D70946">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E8D635C" w14:textId="77777777" w:rsidR="00774ADB" w:rsidRPr="00D70946" w:rsidRDefault="00774ADB"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129722D" w14:textId="77777777" w:rsidR="00774ADB" w:rsidRPr="00D70946" w:rsidRDefault="00774ADB" w:rsidP="009D4432">
            <w:pPr>
              <w:pStyle w:val="TAL"/>
            </w:pPr>
            <w:r w:rsidRPr="00D709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0DF334" w14:textId="77777777" w:rsidR="00774ADB" w:rsidRPr="00D70946" w:rsidRDefault="00774ADB" w:rsidP="009D4432">
            <w:pPr>
              <w:pStyle w:val="TAL"/>
            </w:pPr>
            <w:r w:rsidRPr="00D70946">
              <w:t>-</w:t>
            </w:r>
          </w:p>
        </w:tc>
      </w:tr>
    </w:tbl>
    <w:p w14:paraId="2E83A44C" w14:textId="77777777" w:rsidR="0048273E" w:rsidRPr="00D70946" w:rsidRDefault="0048273E" w:rsidP="009D4432">
      <w:pPr>
        <w:rPr>
          <w:rFonts w:eastAsia="Tahoma"/>
          <w:lang w:eastAsia="en-US"/>
        </w:rPr>
      </w:pPr>
    </w:p>
    <w:p w14:paraId="0B42BAE6" w14:textId="77777777" w:rsidR="0048273E" w:rsidRPr="00D70946" w:rsidRDefault="0048273E" w:rsidP="009D4432">
      <w:pPr>
        <w:pStyle w:val="TH"/>
      </w:pPr>
      <w:r w:rsidRPr="00D70946">
        <w:t>Table 11.1.6.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48273E" w:rsidRPr="00D70946" w14:paraId="4CDFFDFC" w14:textId="77777777" w:rsidTr="0048273E">
        <w:tc>
          <w:tcPr>
            <w:tcW w:w="675" w:type="dxa"/>
            <w:tcBorders>
              <w:top w:val="single" w:sz="4" w:space="0" w:color="auto"/>
              <w:left w:val="single" w:sz="4" w:space="0" w:color="auto"/>
              <w:bottom w:val="nil"/>
              <w:right w:val="single" w:sz="4" w:space="0" w:color="auto"/>
            </w:tcBorders>
            <w:hideMark/>
          </w:tcPr>
          <w:p w14:paraId="1A08C161" w14:textId="77777777" w:rsidR="0048273E" w:rsidRPr="00D70946" w:rsidRDefault="0048273E" w:rsidP="009D4432">
            <w:pPr>
              <w:pStyle w:val="TAH"/>
            </w:pPr>
            <w:r w:rsidRPr="00D70946">
              <w:t>St</w:t>
            </w:r>
          </w:p>
        </w:tc>
        <w:tc>
          <w:tcPr>
            <w:tcW w:w="3825" w:type="dxa"/>
            <w:tcBorders>
              <w:top w:val="single" w:sz="4" w:space="0" w:color="auto"/>
              <w:left w:val="single" w:sz="4" w:space="0" w:color="auto"/>
              <w:bottom w:val="single" w:sz="4" w:space="0" w:color="auto"/>
              <w:right w:val="single" w:sz="4" w:space="0" w:color="auto"/>
            </w:tcBorders>
            <w:hideMark/>
          </w:tcPr>
          <w:p w14:paraId="5CEF6613" w14:textId="77777777" w:rsidR="0048273E" w:rsidRPr="00D70946" w:rsidRDefault="0048273E"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72BDDD0" w14:textId="77777777" w:rsidR="0048273E" w:rsidRPr="00D70946" w:rsidRDefault="0048273E"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18E95885" w14:textId="77777777" w:rsidR="0048273E" w:rsidRPr="00D70946" w:rsidRDefault="0048273E"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4AF5A5A1" w14:textId="77777777" w:rsidR="0048273E" w:rsidRPr="00D70946" w:rsidRDefault="0048273E" w:rsidP="009D4432">
            <w:pPr>
              <w:pStyle w:val="TAH"/>
            </w:pPr>
            <w:r w:rsidRPr="00D70946">
              <w:t>Verdict</w:t>
            </w:r>
          </w:p>
        </w:tc>
      </w:tr>
      <w:tr w:rsidR="0048273E" w:rsidRPr="00D70946" w14:paraId="6578E95A" w14:textId="77777777" w:rsidTr="0048273E">
        <w:tc>
          <w:tcPr>
            <w:tcW w:w="675" w:type="dxa"/>
            <w:tcBorders>
              <w:top w:val="nil"/>
              <w:left w:val="single" w:sz="4" w:space="0" w:color="auto"/>
              <w:bottom w:val="single" w:sz="4" w:space="0" w:color="auto"/>
              <w:right w:val="single" w:sz="4" w:space="0" w:color="auto"/>
            </w:tcBorders>
          </w:tcPr>
          <w:p w14:paraId="481F86FC" w14:textId="77777777" w:rsidR="0048273E" w:rsidRPr="00D70946" w:rsidRDefault="0048273E"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7C8A5499" w14:textId="77777777" w:rsidR="0048273E" w:rsidRPr="00D70946" w:rsidRDefault="0048273E"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1DC76BA" w14:textId="77777777" w:rsidR="0048273E" w:rsidRPr="00D70946" w:rsidRDefault="0048273E"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61C3B53B" w14:textId="77777777" w:rsidR="0048273E" w:rsidRPr="00D70946" w:rsidRDefault="0048273E"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2C0C7559" w14:textId="77777777" w:rsidR="0048273E" w:rsidRPr="00D70946" w:rsidRDefault="0048273E" w:rsidP="009D4432">
            <w:pPr>
              <w:pStyle w:val="TAH"/>
            </w:pPr>
          </w:p>
        </w:tc>
        <w:tc>
          <w:tcPr>
            <w:tcW w:w="850" w:type="dxa"/>
            <w:tcBorders>
              <w:top w:val="nil"/>
              <w:left w:val="single" w:sz="4" w:space="0" w:color="auto"/>
              <w:bottom w:val="single" w:sz="4" w:space="0" w:color="auto"/>
              <w:right w:val="single" w:sz="4" w:space="0" w:color="auto"/>
            </w:tcBorders>
          </w:tcPr>
          <w:p w14:paraId="74FE93CC" w14:textId="77777777" w:rsidR="0048273E" w:rsidRPr="00D70946" w:rsidRDefault="0048273E" w:rsidP="009D4432">
            <w:pPr>
              <w:pStyle w:val="TAH"/>
            </w:pPr>
          </w:p>
        </w:tc>
      </w:tr>
      <w:tr w:rsidR="0048273E" w:rsidRPr="00D70946" w14:paraId="6D65A089" w14:textId="77777777" w:rsidTr="0048273E">
        <w:tc>
          <w:tcPr>
            <w:tcW w:w="675" w:type="dxa"/>
            <w:tcBorders>
              <w:top w:val="single" w:sz="4" w:space="0" w:color="auto"/>
              <w:left w:val="single" w:sz="4" w:space="0" w:color="auto"/>
              <w:bottom w:val="single" w:sz="4" w:space="0" w:color="auto"/>
              <w:right w:val="single" w:sz="4" w:space="0" w:color="auto"/>
            </w:tcBorders>
            <w:hideMark/>
          </w:tcPr>
          <w:p w14:paraId="6A9CFF6E" w14:textId="77777777" w:rsidR="0048273E" w:rsidRPr="00D70946" w:rsidRDefault="0048273E" w:rsidP="009D4432">
            <w:pPr>
              <w:pStyle w:val="TAC"/>
            </w:pPr>
            <w:r w:rsidRPr="00D70946">
              <w:t>1</w:t>
            </w:r>
          </w:p>
        </w:tc>
        <w:tc>
          <w:tcPr>
            <w:tcW w:w="3825" w:type="dxa"/>
            <w:tcBorders>
              <w:top w:val="single" w:sz="4" w:space="0" w:color="auto"/>
              <w:left w:val="single" w:sz="4" w:space="0" w:color="auto"/>
              <w:bottom w:val="single" w:sz="4" w:space="0" w:color="auto"/>
              <w:right w:val="single" w:sz="4" w:space="0" w:color="auto"/>
            </w:tcBorders>
            <w:hideMark/>
          </w:tcPr>
          <w:p w14:paraId="240001B8" w14:textId="77777777" w:rsidR="0048273E" w:rsidRPr="00D70946" w:rsidRDefault="0048273E" w:rsidP="009D4432">
            <w:pPr>
              <w:pStyle w:val="TAL"/>
            </w:pPr>
            <w:r w:rsidRPr="00D70946">
              <w:t>Check: Does the UE transmit a PDN CONNECTIVITY REQUEST message to request an additional PDN.</w:t>
            </w:r>
          </w:p>
        </w:tc>
        <w:tc>
          <w:tcPr>
            <w:tcW w:w="708" w:type="dxa"/>
            <w:tcBorders>
              <w:top w:val="single" w:sz="4" w:space="0" w:color="auto"/>
              <w:left w:val="single" w:sz="4" w:space="0" w:color="auto"/>
              <w:bottom w:val="single" w:sz="4" w:space="0" w:color="auto"/>
              <w:right w:val="single" w:sz="4" w:space="0" w:color="auto"/>
            </w:tcBorders>
            <w:hideMark/>
          </w:tcPr>
          <w:p w14:paraId="2F4EB2C2" w14:textId="77777777" w:rsidR="0048273E" w:rsidRPr="00D70946" w:rsidRDefault="0048273E"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792C77D1" w14:textId="77777777" w:rsidR="0048273E" w:rsidRPr="00D70946" w:rsidRDefault="0048273E" w:rsidP="009D4432">
            <w:pPr>
              <w:pStyle w:val="TAL"/>
            </w:pPr>
            <w:r w:rsidRPr="00D70946">
              <w:t>RRC: ULInformationTransfer</w:t>
            </w:r>
          </w:p>
          <w:p w14:paraId="39FD87BC" w14:textId="77777777" w:rsidR="0048273E" w:rsidRPr="00D70946" w:rsidRDefault="0048273E" w:rsidP="009D4432">
            <w:pPr>
              <w:pStyle w:val="TAL"/>
              <w:rPr>
                <w:i/>
                <w:iCs/>
              </w:rPr>
            </w:pPr>
            <w:r w:rsidRPr="00D70946">
              <w:t>NAS: PDN CONNECTIVITY REQUEST</w:t>
            </w:r>
          </w:p>
        </w:tc>
        <w:tc>
          <w:tcPr>
            <w:tcW w:w="567" w:type="dxa"/>
            <w:tcBorders>
              <w:top w:val="single" w:sz="4" w:space="0" w:color="auto"/>
              <w:left w:val="single" w:sz="4" w:space="0" w:color="auto"/>
              <w:bottom w:val="single" w:sz="4" w:space="0" w:color="auto"/>
              <w:right w:val="single" w:sz="4" w:space="0" w:color="auto"/>
            </w:tcBorders>
            <w:hideMark/>
          </w:tcPr>
          <w:p w14:paraId="4E4D060C" w14:textId="77777777" w:rsidR="0048273E" w:rsidRPr="00D70946" w:rsidRDefault="0048273E" w:rsidP="009D4432">
            <w:pPr>
              <w:pStyle w:val="TAC"/>
            </w:pPr>
            <w:r w:rsidRPr="00D70946">
              <w:t>1</w:t>
            </w:r>
          </w:p>
        </w:tc>
        <w:tc>
          <w:tcPr>
            <w:tcW w:w="850" w:type="dxa"/>
            <w:tcBorders>
              <w:top w:val="single" w:sz="4" w:space="0" w:color="auto"/>
              <w:left w:val="single" w:sz="4" w:space="0" w:color="auto"/>
              <w:bottom w:val="single" w:sz="4" w:space="0" w:color="auto"/>
              <w:right w:val="single" w:sz="4" w:space="0" w:color="auto"/>
            </w:tcBorders>
            <w:hideMark/>
          </w:tcPr>
          <w:p w14:paraId="7BEDD086" w14:textId="77777777" w:rsidR="0048273E" w:rsidRPr="00D70946" w:rsidRDefault="0048273E" w:rsidP="009D4432">
            <w:pPr>
              <w:pStyle w:val="TAC"/>
            </w:pPr>
            <w:r w:rsidRPr="00D70946">
              <w:t>P</w:t>
            </w:r>
          </w:p>
        </w:tc>
      </w:tr>
      <w:tr w:rsidR="0048273E" w:rsidRPr="00D70946" w14:paraId="42910654" w14:textId="77777777" w:rsidTr="0048273E">
        <w:tc>
          <w:tcPr>
            <w:tcW w:w="675" w:type="dxa"/>
            <w:tcBorders>
              <w:top w:val="single" w:sz="4" w:space="0" w:color="auto"/>
              <w:left w:val="single" w:sz="4" w:space="0" w:color="auto"/>
              <w:bottom w:val="single" w:sz="4" w:space="0" w:color="auto"/>
              <w:right w:val="single" w:sz="4" w:space="0" w:color="auto"/>
            </w:tcBorders>
            <w:hideMark/>
          </w:tcPr>
          <w:p w14:paraId="6ECC8B59" w14:textId="77777777" w:rsidR="0048273E" w:rsidRPr="00D70946" w:rsidRDefault="0048273E" w:rsidP="009D4432">
            <w:pPr>
              <w:pStyle w:val="TAC"/>
            </w:pPr>
            <w:r w:rsidRPr="00D70946">
              <w:t>2</w:t>
            </w:r>
          </w:p>
        </w:tc>
        <w:tc>
          <w:tcPr>
            <w:tcW w:w="3825" w:type="dxa"/>
            <w:tcBorders>
              <w:top w:val="single" w:sz="4" w:space="0" w:color="auto"/>
              <w:left w:val="single" w:sz="4" w:space="0" w:color="auto"/>
              <w:bottom w:val="single" w:sz="4" w:space="0" w:color="auto"/>
              <w:right w:val="single" w:sz="4" w:space="0" w:color="auto"/>
            </w:tcBorders>
            <w:hideMark/>
          </w:tcPr>
          <w:p w14:paraId="380ABE9B" w14:textId="77777777" w:rsidR="0048273E" w:rsidRPr="00D70946" w:rsidRDefault="0048273E" w:rsidP="009D4432">
            <w:pPr>
              <w:pStyle w:val="TAL"/>
            </w:pPr>
            <w:r w:rsidRPr="00D70946">
              <w:t xml:space="preserve">The SS configures a new data radio bearer, associated with the additional default EPS bearer context. </w:t>
            </w:r>
            <w:r w:rsidRPr="00D70946">
              <w:rPr>
                <w:i/>
                <w:iCs/>
              </w:rPr>
              <w:t>RRCConnectionReconfiguration</w:t>
            </w:r>
            <w:r w:rsidRPr="00D70946">
              <w:t xml:space="preserve"> message contains the ACTIVATE DEFAULT EPS BEARER CONTEXT REQUEST message.</w:t>
            </w:r>
          </w:p>
        </w:tc>
        <w:tc>
          <w:tcPr>
            <w:tcW w:w="708" w:type="dxa"/>
            <w:tcBorders>
              <w:top w:val="single" w:sz="4" w:space="0" w:color="auto"/>
              <w:left w:val="single" w:sz="4" w:space="0" w:color="auto"/>
              <w:bottom w:val="single" w:sz="4" w:space="0" w:color="auto"/>
              <w:right w:val="single" w:sz="4" w:space="0" w:color="auto"/>
            </w:tcBorders>
            <w:hideMark/>
          </w:tcPr>
          <w:p w14:paraId="0F3F2218" w14:textId="77777777" w:rsidR="0048273E" w:rsidRPr="00D70946" w:rsidRDefault="0048273E" w:rsidP="009D4432">
            <w:pPr>
              <w:pStyle w:val="TAC"/>
              <w:rPr>
                <w:lang w:eastAsia="zh-CN"/>
              </w:rPr>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040BA7C6" w14:textId="77777777" w:rsidR="0048273E" w:rsidRPr="00D70946" w:rsidRDefault="0048273E" w:rsidP="009D4432">
            <w:pPr>
              <w:pStyle w:val="TAL"/>
              <w:rPr>
                <w:lang w:eastAsia="en-US"/>
              </w:rPr>
            </w:pPr>
            <w:smartTag w:uri="urn:schemas-microsoft-com:office:smarttags" w:element="stockticker">
              <w:r w:rsidRPr="00D70946">
                <w:t>RRC</w:t>
              </w:r>
            </w:smartTag>
            <w:r w:rsidRPr="00D70946">
              <w:t>: RRCConnectionReconfiguration</w:t>
            </w:r>
          </w:p>
          <w:p w14:paraId="4E2FFB1F" w14:textId="77777777" w:rsidR="0048273E" w:rsidRPr="00D70946" w:rsidRDefault="0048273E" w:rsidP="009D4432">
            <w:pPr>
              <w:pStyle w:val="TAL"/>
            </w:pPr>
            <w:r w:rsidRPr="00D70946">
              <w:t>NAS:</w:t>
            </w:r>
          </w:p>
          <w:p w14:paraId="21C1A3D6" w14:textId="77777777" w:rsidR="0048273E" w:rsidRPr="00D70946" w:rsidRDefault="0048273E" w:rsidP="009D4432">
            <w:pPr>
              <w:pStyle w:val="TAL"/>
              <w:rPr>
                <w:iCs/>
              </w:rPr>
            </w:pPr>
            <w:r w:rsidRPr="00D70946">
              <w:t>ACTIVATE DEFAULT EPS BEARER CONTEXT REQUEST</w:t>
            </w:r>
          </w:p>
        </w:tc>
        <w:tc>
          <w:tcPr>
            <w:tcW w:w="567" w:type="dxa"/>
            <w:tcBorders>
              <w:top w:val="single" w:sz="4" w:space="0" w:color="auto"/>
              <w:left w:val="single" w:sz="4" w:space="0" w:color="auto"/>
              <w:bottom w:val="single" w:sz="4" w:space="0" w:color="auto"/>
              <w:right w:val="single" w:sz="4" w:space="0" w:color="auto"/>
            </w:tcBorders>
          </w:tcPr>
          <w:p w14:paraId="1CB71ED6" w14:textId="77777777" w:rsidR="0048273E" w:rsidRPr="00D70946" w:rsidRDefault="0048273E"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826C645" w14:textId="77777777" w:rsidR="0048273E" w:rsidRPr="00D70946" w:rsidRDefault="0048273E" w:rsidP="009D4432">
            <w:pPr>
              <w:pStyle w:val="TAC"/>
            </w:pPr>
          </w:p>
        </w:tc>
      </w:tr>
      <w:tr w:rsidR="0048273E" w:rsidRPr="00D70946" w14:paraId="08517F67" w14:textId="77777777" w:rsidTr="0048273E">
        <w:tc>
          <w:tcPr>
            <w:tcW w:w="675" w:type="dxa"/>
            <w:tcBorders>
              <w:top w:val="single" w:sz="4" w:space="0" w:color="auto"/>
              <w:left w:val="single" w:sz="4" w:space="0" w:color="auto"/>
              <w:bottom w:val="single" w:sz="4" w:space="0" w:color="auto"/>
              <w:right w:val="single" w:sz="4" w:space="0" w:color="auto"/>
            </w:tcBorders>
            <w:hideMark/>
          </w:tcPr>
          <w:p w14:paraId="50ACA65F" w14:textId="77777777" w:rsidR="0048273E" w:rsidRPr="00D70946" w:rsidRDefault="0048273E" w:rsidP="009D4432">
            <w:pPr>
              <w:pStyle w:val="TAC"/>
            </w:pPr>
            <w:r w:rsidRPr="00D70946">
              <w:t>3</w:t>
            </w:r>
          </w:p>
        </w:tc>
        <w:tc>
          <w:tcPr>
            <w:tcW w:w="3825" w:type="dxa"/>
            <w:tcBorders>
              <w:top w:val="single" w:sz="4" w:space="0" w:color="auto"/>
              <w:left w:val="single" w:sz="4" w:space="0" w:color="auto"/>
              <w:bottom w:val="single" w:sz="4" w:space="0" w:color="auto"/>
              <w:right w:val="single" w:sz="4" w:space="0" w:color="auto"/>
            </w:tcBorders>
            <w:hideMark/>
          </w:tcPr>
          <w:p w14:paraId="0A776CE5" w14:textId="77777777" w:rsidR="0048273E" w:rsidRPr="00D70946" w:rsidRDefault="0048273E" w:rsidP="009D4432">
            <w:pPr>
              <w:pStyle w:val="TAL"/>
            </w:pPr>
            <w:r w:rsidRPr="00D70946">
              <w:t xml:space="preserve">The UE transmits an </w:t>
            </w:r>
            <w:r w:rsidRPr="00D70946">
              <w:rPr>
                <w:i/>
              </w:rPr>
              <w:t xml:space="preserve">RRCConnectionReconfigurationComplete </w:t>
            </w:r>
            <w:r w:rsidRPr="00D70946">
              <w:t>message to confirm the establishment of additional default bearer.</w:t>
            </w:r>
          </w:p>
        </w:tc>
        <w:tc>
          <w:tcPr>
            <w:tcW w:w="708" w:type="dxa"/>
            <w:tcBorders>
              <w:top w:val="single" w:sz="4" w:space="0" w:color="auto"/>
              <w:left w:val="single" w:sz="4" w:space="0" w:color="auto"/>
              <w:bottom w:val="single" w:sz="4" w:space="0" w:color="auto"/>
              <w:right w:val="single" w:sz="4" w:space="0" w:color="auto"/>
            </w:tcBorders>
            <w:hideMark/>
          </w:tcPr>
          <w:p w14:paraId="229953A0" w14:textId="77777777" w:rsidR="0048273E" w:rsidRPr="00D70946" w:rsidRDefault="0048273E" w:rsidP="009D4432">
            <w:pPr>
              <w:pStyle w:val="TAC"/>
              <w:rPr>
                <w:lang w:eastAsia="zh-CN"/>
              </w:rPr>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6F29F112" w14:textId="77777777" w:rsidR="0048273E" w:rsidRPr="00D70946" w:rsidRDefault="0048273E" w:rsidP="009D4432">
            <w:pPr>
              <w:pStyle w:val="TAL"/>
              <w:rPr>
                <w:iCs/>
                <w:lang w:eastAsia="en-US"/>
              </w:rPr>
            </w:pPr>
            <w:smartTag w:uri="urn:schemas-microsoft-com:office:smarttags" w:element="stockticker">
              <w:r w:rsidRPr="00D70946">
                <w:t>RRC</w:t>
              </w:r>
            </w:smartTag>
            <w:r w:rsidRPr="00D70946">
              <w:t>: 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37123879" w14:textId="77777777" w:rsidR="0048273E" w:rsidRPr="00D70946" w:rsidRDefault="0048273E"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510D5A64" w14:textId="77777777" w:rsidR="0048273E" w:rsidRPr="00D70946" w:rsidRDefault="0048273E" w:rsidP="009D4432">
            <w:pPr>
              <w:pStyle w:val="TAC"/>
            </w:pPr>
          </w:p>
        </w:tc>
      </w:tr>
      <w:tr w:rsidR="0048273E" w:rsidRPr="00D70946" w14:paraId="388869B6" w14:textId="77777777" w:rsidTr="0048273E">
        <w:tc>
          <w:tcPr>
            <w:tcW w:w="675" w:type="dxa"/>
            <w:tcBorders>
              <w:top w:val="single" w:sz="4" w:space="0" w:color="auto"/>
              <w:left w:val="single" w:sz="4" w:space="0" w:color="auto"/>
              <w:bottom w:val="single" w:sz="4" w:space="0" w:color="auto"/>
              <w:right w:val="single" w:sz="4" w:space="0" w:color="auto"/>
            </w:tcBorders>
            <w:hideMark/>
          </w:tcPr>
          <w:p w14:paraId="39915A6D" w14:textId="77777777" w:rsidR="0048273E" w:rsidRPr="00D70946" w:rsidRDefault="0048273E" w:rsidP="009D4432">
            <w:pPr>
              <w:pStyle w:val="TAC"/>
            </w:pPr>
            <w:r w:rsidRPr="00D70946">
              <w:t>-</w:t>
            </w:r>
          </w:p>
        </w:tc>
        <w:tc>
          <w:tcPr>
            <w:tcW w:w="3825" w:type="dxa"/>
            <w:tcBorders>
              <w:top w:val="single" w:sz="4" w:space="0" w:color="auto"/>
              <w:left w:val="single" w:sz="4" w:space="0" w:color="auto"/>
              <w:bottom w:val="single" w:sz="4" w:space="0" w:color="auto"/>
              <w:right w:val="single" w:sz="4" w:space="0" w:color="auto"/>
            </w:tcBorders>
            <w:hideMark/>
          </w:tcPr>
          <w:p w14:paraId="1846D06E" w14:textId="77777777" w:rsidR="0048273E" w:rsidRPr="00D70946" w:rsidRDefault="0048273E" w:rsidP="009D4432">
            <w:pPr>
              <w:pStyle w:val="TAL"/>
            </w:pPr>
            <w:r w:rsidRPr="00D70946">
              <w:t>EXCEPTION: In parallel to the event described in step 4 below, if initiated by the UE the generic procedure for IP address allocation in the U-plane specified in TS 36.508 subclause 4.5A.1 takes place performing IP address allocation in the U-plane.</w:t>
            </w:r>
          </w:p>
        </w:tc>
        <w:tc>
          <w:tcPr>
            <w:tcW w:w="708" w:type="dxa"/>
            <w:tcBorders>
              <w:top w:val="single" w:sz="4" w:space="0" w:color="auto"/>
              <w:left w:val="single" w:sz="4" w:space="0" w:color="auto"/>
              <w:bottom w:val="single" w:sz="4" w:space="0" w:color="auto"/>
              <w:right w:val="single" w:sz="4" w:space="0" w:color="auto"/>
            </w:tcBorders>
            <w:hideMark/>
          </w:tcPr>
          <w:p w14:paraId="6FB6D4B7" w14:textId="77777777" w:rsidR="0048273E" w:rsidRPr="00D70946" w:rsidRDefault="0048273E" w:rsidP="009D4432">
            <w:pPr>
              <w:pStyle w:val="TAC"/>
              <w:rPr>
                <w:lang w:eastAsia="zh-CN"/>
              </w:rPr>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540B58A1" w14:textId="77777777" w:rsidR="0048273E" w:rsidRPr="00D70946" w:rsidRDefault="0048273E" w:rsidP="009D4432">
            <w:pPr>
              <w:pStyle w:val="TAL"/>
              <w:rPr>
                <w:lang w:eastAsia="en-US"/>
              </w:rPr>
            </w:pPr>
            <w:r w:rsidRPr="00D70946">
              <w:t>-</w:t>
            </w:r>
          </w:p>
        </w:tc>
        <w:tc>
          <w:tcPr>
            <w:tcW w:w="567" w:type="dxa"/>
            <w:tcBorders>
              <w:top w:val="single" w:sz="4" w:space="0" w:color="auto"/>
              <w:left w:val="single" w:sz="4" w:space="0" w:color="auto"/>
              <w:bottom w:val="single" w:sz="4" w:space="0" w:color="auto"/>
              <w:right w:val="single" w:sz="4" w:space="0" w:color="auto"/>
            </w:tcBorders>
          </w:tcPr>
          <w:p w14:paraId="525404E9" w14:textId="77777777" w:rsidR="0048273E" w:rsidRPr="00D70946" w:rsidRDefault="0048273E"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7C4D321C" w14:textId="77777777" w:rsidR="0048273E" w:rsidRPr="00D70946" w:rsidRDefault="0048273E" w:rsidP="009D4432">
            <w:pPr>
              <w:pStyle w:val="TAC"/>
            </w:pPr>
          </w:p>
        </w:tc>
      </w:tr>
      <w:tr w:rsidR="0048273E" w:rsidRPr="00D70946" w14:paraId="710BBBA0" w14:textId="77777777" w:rsidTr="0048273E">
        <w:tc>
          <w:tcPr>
            <w:tcW w:w="675" w:type="dxa"/>
            <w:tcBorders>
              <w:top w:val="single" w:sz="4" w:space="0" w:color="auto"/>
              <w:left w:val="single" w:sz="4" w:space="0" w:color="auto"/>
              <w:bottom w:val="single" w:sz="4" w:space="0" w:color="auto"/>
              <w:right w:val="single" w:sz="4" w:space="0" w:color="auto"/>
            </w:tcBorders>
            <w:hideMark/>
          </w:tcPr>
          <w:p w14:paraId="644C499A" w14:textId="77777777" w:rsidR="0048273E" w:rsidRPr="00D70946" w:rsidRDefault="0048273E" w:rsidP="009D4432">
            <w:pPr>
              <w:pStyle w:val="TAC"/>
            </w:pPr>
            <w:r w:rsidRPr="00D70946">
              <w:t>4</w:t>
            </w:r>
          </w:p>
        </w:tc>
        <w:tc>
          <w:tcPr>
            <w:tcW w:w="3825" w:type="dxa"/>
            <w:tcBorders>
              <w:top w:val="single" w:sz="4" w:space="0" w:color="auto"/>
              <w:left w:val="single" w:sz="4" w:space="0" w:color="auto"/>
              <w:bottom w:val="single" w:sz="4" w:space="0" w:color="auto"/>
              <w:right w:val="single" w:sz="4" w:space="0" w:color="auto"/>
            </w:tcBorders>
            <w:hideMark/>
          </w:tcPr>
          <w:p w14:paraId="5DB074A8" w14:textId="77777777" w:rsidR="0048273E" w:rsidRPr="00D70946" w:rsidRDefault="0048273E" w:rsidP="009D4432">
            <w:pPr>
              <w:pStyle w:val="TAL"/>
            </w:pPr>
            <w:r w:rsidRPr="00D70946">
              <w:t>The UE transmits an ACTIVATE DEFAULT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55783775" w14:textId="77777777" w:rsidR="0048273E" w:rsidRPr="00D70946" w:rsidRDefault="0048273E" w:rsidP="009D4432">
            <w:pPr>
              <w:pStyle w:val="TAC"/>
              <w:rPr>
                <w:lang w:eastAsia="zh-CN"/>
              </w:rPr>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7FF468F4" w14:textId="77777777" w:rsidR="0048273E" w:rsidRPr="00D70946" w:rsidRDefault="0048273E" w:rsidP="009D4432">
            <w:pPr>
              <w:pStyle w:val="TAL"/>
              <w:rPr>
                <w:lang w:eastAsia="en-US"/>
              </w:rPr>
            </w:pPr>
            <w:smartTag w:uri="urn:schemas-microsoft-com:office:smarttags" w:element="stockticker">
              <w:r w:rsidRPr="00D70946">
                <w:t>RRC</w:t>
              </w:r>
            </w:smartTag>
            <w:r w:rsidRPr="00D70946">
              <w:t>: ULInformationTransfer</w:t>
            </w:r>
          </w:p>
          <w:p w14:paraId="5E6B5698" w14:textId="77777777" w:rsidR="0048273E" w:rsidRPr="00D70946" w:rsidRDefault="0048273E" w:rsidP="009D4432">
            <w:pPr>
              <w:pStyle w:val="TAL"/>
              <w:rPr>
                <w:iCs/>
              </w:rPr>
            </w:pPr>
            <w:r w:rsidRPr="00D70946">
              <w:t>NAS: ACTIVATE DEFAULT EPS BEARER CONTEXT ACCEPT</w:t>
            </w:r>
          </w:p>
        </w:tc>
        <w:tc>
          <w:tcPr>
            <w:tcW w:w="567" w:type="dxa"/>
            <w:tcBorders>
              <w:top w:val="single" w:sz="4" w:space="0" w:color="auto"/>
              <w:left w:val="single" w:sz="4" w:space="0" w:color="auto"/>
              <w:bottom w:val="single" w:sz="4" w:space="0" w:color="auto"/>
              <w:right w:val="single" w:sz="4" w:space="0" w:color="auto"/>
            </w:tcBorders>
          </w:tcPr>
          <w:p w14:paraId="56E5EC18" w14:textId="77777777" w:rsidR="0048273E" w:rsidRPr="00D70946" w:rsidRDefault="0048273E"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4D9F3D9E" w14:textId="77777777" w:rsidR="0048273E" w:rsidRPr="00D70946" w:rsidRDefault="0048273E" w:rsidP="009D4432">
            <w:pPr>
              <w:pStyle w:val="TAC"/>
            </w:pPr>
          </w:p>
        </w:tc>
      </w:tr>
    </w:tbl>
    <w:p w14:paraId="313EFA6E" w14:textId="77777777" w:rsidR="00343160" w:rsidRPr="00D70946" w:rsidRDefault="00343160" w:rsidP="009D4432">
      <w:pPr>
        <w:rPr>
          <w:rFonts w:eastAsia="Tahoma"/>
        </w:rPr>
      </w:pPr>
    </w:p>
    <w:p w14:paraId="581A1DFC" w14:textId="77777777" w:rsidR="00343160" w:rsidRPr="00D70946" w:rsidRDefault="00343160" w:rsidP="00343160">
      <w:pPr>
        <w:pStyle w:val="H6"/>
        <w:rPr>
          <w:lang w:eastAsia="x-none"/>
        </w:rPr>
      </w:pPr>
      <w:r w:rsidRPr="00D70946">
        <w:rPr>
          <w:lang w:eastAsia="x-none"/>
        </w:rPr>
        <w:t>11.1.6.3.3</w:t>
      </w:r>
      <w:r w:rsidRPr="00D70946">
        <w:rPr>
          <w:lang w:eastAsia="x-none"/>
        </w:rPr>
        <w:tab/>
        <w:t>Specific message contents</w:t>
      </w:r>
    </w:p>
    <w:p w14:paraId="7CFD2615" w14:textId="77777777" w:rsidR="00F97FF2" w:rsidRPr="00D70946" w:rsidRDefault="00F97FF2" w:rsidP="009D4432">
      <w:pPr>
        <w:pStyle w:val="TH"/>
      </w:pPr>
      <w:r w:rsidRPr="00D70946">
        <w:t xml:space="preserve">Table 11.1.6.3.3-0: </w:t>
      </w:r>
      <w:r w:rsidRPr="00D70946">
        <w:rPr>
          <w:iCs/>
        </w:rPr>
        <w:t>REGISTRATION ACCEPT</w:t>
      </w:r>
      <w:r w:rsidRPr="00D70946">
        <w:t xml:space="preserve"> (</w:t>
      </w:r>
      <w:r w:rsidRPr="00D70946">
        <w:rPr>
          <w:lang w:eastAsia="zh-CN"/>
        </w:rPr>
        <w:t>preamble; step 14, TS 38.508-1 [4], Table 4.5.2.2-2</w:t>
      </w:r>
      <w:r w:rsidRPr="00D70946">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97FF2" w:rsidRPr="00D70946" w14:paraId="37B22031" w14:textId="77777777" w:rsidTr="00631D9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16AAF628" w14:textId="77777777" w:rsidR="00F97FF2" w:rsidRPr="00D70946" w:rsidRDefault="0029409F" w:rsidP="009D4432">
            <w:pPr>
              <w:pStyle w:val="TAL"/>
            </w:pPr>
            <w:r w:rsidRPr="00D70946">
              <w:t>Derivation path: TS 38</w:t>
            </w:r>
            <w:r w:rsidR="00F97FF2" w:rsidRPr="00D70946">
              <w:t>.508-1</w:t>
            </w:r>
            <w:r w:rsidR="006B68BF" w:rsidRPr="00D70946">
              <w:t xml:space="preserve"> </w:t>
            </w:r>
            <w:r w:rsidR="00F97FF2" w:rsidRPr="00D70946">
              <w:t>[4] Table 4.7.1-7</w:t>
            </w:r>
          </w:p>
        </w:tc>
      </w:tr>
      <w:tr w:rsidR="00F97FF2" w:rsidRPr="00D70946" w14:paraId="2A9AB2A6" w14:textId="77777777" w:rsidTr="00631D92">
        <w:tblPrEx>
          <w:tblCellMar>
            <w:left w:w="108" w:type="dxa"/>
            <w:right w:w="108" w:type="dxa"/>
          </w:tblCellMar>
        </w:tblPrEx>
        <w:tc>
          <w:tcPr>
            <w:tcW w:w="4535" w:type="dxa"/>
            <w:gridSpan w:val="2"/>
          </w:tcPr>
          <w:p w14:paraId="4789D277" w14:textId="77777777" w:rsidR="00F97FF2" w:rsidRPr="00D70946" w:rsidRDefault="00F97FF2" w:rsidP="009D4432">
            <w:pPr>
              <w:pStyle w:val="TAH"/>
            </w:pPr>
            <w:r w:rsidRPr="00D70946">
              <w:t>Information Element</w:t>
            </w:r>
          </w:p>
        </w:tc>
        <w:tc>
          <w:tcPr>
            <w:tcW w:w="2267" w:type="dxa"/>
          </w:tcPr>
          <w:p w14:paraId="0D5BF0D5" w14:textId="77777777" w:rsidR="00F97FF2" w:rsidRPr="00D70946" w:rsidRDefault="00F97FF2" w:rsidP="009D4432">
            <w:pPr>
              <w:pStyle w:val="TAH"/>
            </w:pPr>
            <w:r w:rsidRPr="00D70946">
              <w:t>Value/remark</w:t>
            </w:r>
          </w:p>
        </w:tc>
        <w:tc>
          <w:tcPr>
            <w:tcW w:w="1700" w:type="dxa"/>
          </w:tcPr>
          <w:p w14:paraId="1B32C770" w14:textId="77777777" w:rsidR="00F97FF2" w:rsidRPr="00D70946" w:rsidRDefault="00F97FF2" w:rsidP="009D4432">
            <w:pPr>
              <w:pStyle w:val="TAH"/>
            </w:pPr>
            <w:r w:rsidRPr="00D70946">
              <w:t>Comment</w:t>
            </w:r>
          </w:p>
        </w:tc>
        <w:tc>
          <w:tcPr>
            <w:tcW w:w="1245" w:type="dxa"/>
          </w:tcPr>
          <w:p w14:paraId="0619E60A" w14:textId="77777777" w:rsidR="00F97FF2" w:rsidRPr="00D70946" w:rsidRDefault="00F97FF2" w:rsidP="009D4432">
            <w:pPr>
              <w:pStyle w:val="TAH"/>
            </w:pPr>
            <w:r w:rsidRPr="00D70946">
              <w:t>Condition</w:t>
            </w:r>
          </w:p>
        </w:tc>
      </w:tr>
      <w:tr w:rsidR="00F97FF2" w:rsidRPr="00D70946" w14:paraId="3C60DAFC" w14:textId="77777777" w:rsidTr="00631D92">
        <w:tblPrEx>
          <w:tblCellMar>
            <w:left w:w="108" w:type="dxa"/>
            <w:right w:w="108" w:type="dxa"/>
          </w:tblCellMar>
        </w:tblPrEx>
        <w:tc>
          <w:tcPr>
            <w:tcW w:w="4535" w:type="dxa"/>
            <w:gridSpan w:val="2"/>
          </w:tcPr>
          <w:p w14:paraId="0BC459CF" w14:textId="77777777" w:rsidR="00F97FF2" w:rsidRPr="00D70946" w:rsidRDefault="00F97FF2" w:rsidP="009D4432">
            <w:pPr>
              <w:pStyle w:val="TAL"/>
            </w:pPr>
            <w:r w:rsidRPr="00D70946">
              <w:t>Extended protocol discriminator</w:t>
            </w:r>
          </w:p>
        </w:tc>
        <w:tc>
          <w:tcPr>
            <w:tcW w:w="2267" w:type="dxa"/>
          </w:tcPr>
          <w:p w14:paraId="06B602F7" w14:textId="77777777" w:rsidR="00F97FF2" w:rsidRPr="00D70946" w:rsidRDefault="00F97FF2" w:rsidP="009D4432">
            <w:pPr>
              <w:pStyle w:val="TAL"/>
            </w:pPr>
            <w:r w:rsidRPr="00D70946">
              <w:t>‘0111 1110’B</w:t>
            </w:r>
          </w:p>
        </w:tc>
        <w:tc>
          <w:tcPr>
            <w:tcW w:w="1700" w:type="dxa"/>
          </w:tcPr>
          <w:p w14:paraId="0F9C6A04" w14:textId="77777777" w:rsidR="00F97FF2" w:rsidRPr="00D70946" w:rsidRDefault="00F97FF2" w:rsidP="009D4432">
            <w:pPr>
              <w:pStyle w:val="TAL"/>
            </w:pPr>
            <w:r w:rsidRPr="00D70946">
              <w:t>5GS mobility management messages</w:t>
            </w:r>
          </w:p>
        </w:tc>
        <w:tc>
          <w:tcPr>
            <w:tcW w:w="1245" w:type="dxa"/>
          </w:tcPr>
          <w:p w14:paraId="7E9BDC56" w14:textId="77777777" w:rsidR="00F97FF2" w:rsidRPr="00D70946" w:rsidRDefault="00F97FF2" w:rsidP="009D4432">
            <w:pPr>
              <w:pStyle w:val="TAL"/>
            </w:pPr>
          </w:p>
        </w:tc>
      </w:tr>
      <w:tr w:rsidR="00F97FF2" w:rsidRPr="00D70946" w14:paraId="60F4D081" w14:textId="77777777" w:rsidTr="00631D92">
        <w:tblPrEx>
          <w:tblCellMar>
            <w:left w:w="108" w:type="dxa"/>
            <w:right w:w="108" w:type="dxa"/>
          </w:tblCellMar>
        </w:tblPrEx>
        <w:tc>
          <w:tcPr>
            <w:tcW w:w="4535" w:type="dxa"/>
            <w:gridSpan w:val="2"/>
          </w:tcPr>
          <w:p w14:paraId="6ABDC63E" w14:textId="77777777" w:rsidR="00F97FF2" w:rsidRPr="00D70946" w:rsidRDefault="00F97FF2" w:rsidP="009D4432">
            <w:pPr>
              <w:pStyle w:val="TAL"/>
            </w:pPr>
            <w:r w:rsidRPr="00D70946">
              <w:t>Security header type</w:t>
            </w:r>
          </w:p>
        </w:tc>
        <w:tc>
          <w:tcPr>
            <w:tcW w:w="2267" w:type="dxa"/>
          </w:tcPr>
          <w:p w14:paraId="0D6B2A6B" w14:textId="77777777" w:rsidR="00F97FF2" w:rsidRPr="00D70946" w:rsidRDefault="00F97FF2" w:rsidP="009D4432">
            <w:pPr>
              <w:pStyle w:val="TAL"/>
            </w:pPr>
            <w:r w:rsidRPr="00D70946">
              <w:t>’0000’B</w:t>
            </w:r>
          </w:p>
        </w:tc>
        <w:tc>
          <w:tcPr>
            <w:tcW w:w="1700" w:type="dxa"/>
          </w:tcPr>
          <w:p w14:paraId="634701F1" w14:textId="77777777" w:rsidR="00F97FF2" w:rsidRPr="00D70946" w:rsidRDefault="00F97FF2" w:rsidP="009D4432">
            <w:pPr>
              <w:pStyle w:val="TAL"/>
              <w:rPr>
                <w:rFonts w:eastAsia="Symbol"/>
              </w:rPr>
            </w:pPr>
            <w:r w:rsidRPr="00D70946">
              <w:t>Plain 5GS NAS message, not security protected</w:t>
            </w:r>
          </w:p>
        </w:tc>
        <w:tc>
          <w:tcPr>
            <w:tcW w:w="1245" w:type="dxa"/>
          </w:tcPr>
          <w:p w14:paraId="362267CC" w14:textId="77777777" w:rsidR="00F97FF2" w:rsidRPr="00D70946" w:rsidRDefault="00F97FF2" w:rsidP="009D4432">
            <w:pPr>
              <w:pStyle w:val="TAL"/>
            </w:pPr>
          </w:p>
        </w:tc>
      </w:tr>
      <w:tr w:rsidR="00F97FF2" w:rsidRPr="00D70946" w14:paraId="67B0EE17" w14:textId="77777777" w:rsidTr="00631D92">
        <w:tblPrEx>
          <w:tblCellMar>
            <w:left w:w="108" w:type="dxa"/>
            <w:right w:w="108" w:type="dxa"/>
          </w:tblCellMar>
        </w:tblPrEx>
        <w:tc>
          <w:tcPr>
            <w:tcW w:w="4535" w:type="dxa"/>
            <w:gridSpan w:val="2"/>
            <w:tcBorders>
              <w:bottom w:val="single" w:sz="4" w:space="0" w:color="auto"/>
            </w:tcBorders>
          </w:tcPr>
          <w:p w14:paraId="2AEFC513" w14:textId="77777777" w:rsidR="00F97FF2" w:rsidRPr="00D70946" w:rsidRDefault="00F97FF2" w:rsidP="009D4432">
            <w:pPr>
              <w:pStyle w:val="TAL"/>
            </w:pPr>
            <w:r w:rsidRPr="00D70946">
              <w:t>Spare half octet</w:t>
            </w:r>
          </w:p>
        </w:tc>
        <w:tc>
          <w:tcPr>
            <w:tcW w:w="2267" w:type="dxa"/>
          </w:tcPr>
          <w:p w14:paraId="4B682612" w14:textId="77777777" w:rsidR="00F97FF2" w:rsidRPr="00D70946" w:rsidRDefault="00F97FF2" w:rsidP="009D4432">
            <w:pPr>
              <w:pStyle w:val="TAL"/>
            </w:pPr>
            <w:r w:rsidRPr="00D70946">
              <w:rPr>
                <w:rFonts w:eastAsia="Symbol"/>
              </w:rPr>
              <w:t>'0000'B</w:t>
            </w:r>
          </w:p>
        </w:tc>
        <w:tc>
          <w:tcPr>
            <w:tcW w:w="1700" w:type="dxa"/>
          </w:tcPr>
          <w:p w14:paraId="758954E8" w14:textId="77777777" w:rsidR="00F97FF2" w:rsidRPr="00D70946" w:rsidRDefault="00F97FF2" w:rsidP="009D4432">
            <w:pPr>
              <w:pStyle w:val="TAL"/>
            </w:pPr>
          </w:p>
        </w:tc>
        <w:tc>
          <w:tcPr>
            <w:tcW w:w="1245" w:type="dxa"/>
          </w:tcPr>
          <w:p w14:paraId="308B365A" w14:textId="77777777" w:rsidR="00F97FF2" w:rsidRPr="00D70946" w:rsidRDefault="00F97FF2" w:rsidP="009D4432">
            <w:pPr>
              <w:pStyle w:val="TAL"/>
            </w:pPr>
          </w:p>
        </w:tc>
      </w:tr>
      <w:tr w:rsidR="00F97FF2" w:rsidRPr="00D70946" w14:paraId="7B8C39B2" w14:textId="77777777" w:rsidTr="00631D92">
        <w:tblPrEx>
          <w:tblCellMar>
            <w:left w:w="108" w:type="dxa"/>
            <w:right w:w="108" w:type="dxa"/>
          </w:tblCellMar>
        </w:tblPrEx>
        <w:tc>
          <w:tcPr>
            <w:tcW w:w="4535" w:type="dxa"/>
            <w:gridSpan w:val="2"/>
          </w:tcPr>
          <w:p w14:paraId="09AAC891" w14:textId="77777777" w:rsidR="00F97FF2" w:rsidRPr="00D70946" w:rsidRDefault="00F97FF2" w:rsidP="009D4432">
            <w:pPr>
              <w:pStyle w:val="TAL"/>
            </w:pPr>
            <w:r w:rsidRPr="00D70946">
              <w:t>5GS network feature support</w:t>
            </w:r>
          </w:p>
        </w:tc>
        <w:tc>
          <w:tcPr>
            <w:tcW w:w="2267" w:type="dxa"/>
          </w:tcPr>
          <w:p w14:paraId="77DD1ED7" w14:textId="77777777" w:rsidR="00F97FF2" w:rsidRPr="00D70946" w:rsidRDefault="00F97FF2" w:rsidP="009D4432">
            <w:pPr>
              <w:pStyle w:val="TAL"/>
            </w:pPr>
            <w:r w:rsidRPr="00D70946">
              <w:t>‘0100 0001 0000 0000’B</w:t>
            </w:r>
          </w:p>
        </w:tc>
        <w:tc>
          <w:tcPr>
            <w:tcW w:w="1700" w:type="dxa"/>
          </w:tcPr>
          <w:p w14:paraId="78F518D6" w14:textId="77777777" w:rsidR="00F97FF2" w:rsidRPr="00D70946" w:rsidRDefault="00F97FF2" w:rsidP="009D4432">
            <w:pPr>
              <w:pStyle w:val="TAL"/>
            </w:pPr>
            <w:r w:rsidRPr="00D70946">
              <w:t>Interworking without N26 interface supported</w:t>
            </w:r>
          </w:p>
        </w:tc>
        <w:tc>
          <w:tcPr>
            <w:tcW w:w="1245" w:type="dxa"/>
          </w:tcPr>
          <w:p w14:paraId="6DC6B7F6" w14:textId="77777777" w:rsidR="00F97FF2" w:rsidRPr="00D70946" w:rsidRDefault="00F97FF2" w:rsidP="009D4432">
            <w:pPr>
              <w:pStyle w:val="TAL"/>
            </w:pPr>
          </w:p>
        </w:tc>
      </w:tr>
    </w:tbl>
    <w:p w14:paraId="4D8E6011" w14:textId="77777777" w:rsidR="00F97FF2" w:rsidRPr="00D70946" w:rsidRDefault="00F97FF2" w:rsidP="009D4432"/>
    <w:p w14:paraId="6A08567F" w14:textId="77777777" w:rsidR="00343160" w:rsidRPr="00D70946" w:rsidRDefault="00343160" w:rsidP="009D4432">
      <w:pPr>
        <w:pStyle w:val="TH"/>
      </w:pPr>
      <w:r w:rsidRPr="00D70946">
        <w:t>Table 11.1.6.3.3-1: RRCRelease (step 6, table 11.1.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343160" w:rsidRPr="00D70946" w14:paraId="478379F6" w14:textId="77777777" w:rsidTr="00754923">
        <w:tc>
          <w:tcPr>
            <w:tcW w:w="9637" w:type="dxa"/>
            <w:gridSpan w:val="4"/>
            <w:shd w:val="clear" w:color="auto" w:fill="auto"/>
          </w:tcPr>
          <w:p w14:paraId="5CEB3CAC" w14:textId="77777777" w:rsidR="00343160" w:rsidRPr="00D70946" w:rsidRDefault="0029409F" w:rsidP="009D4432">
            <w:pPr>
              <w:pStyle w:val="TAL"/>
            </w:pPr>
            <w:r w:rsidRPr="00D70946">
              <w:t>Derivation path: TS 38</w:t>
            </w:r>
            <w:r w:rsidR="00343160" w:rsidRPr="00D70946">
              <w:t>.508-1</w:t>
            </w:r>
            <w:r w:rsidR="00D5711C" w:rsidRPr="00D70946">
              <w:rPr>
                <w:lang w:eastAsia="en-US"/>
              </w:rPr>
              <w:t xml:space="preserve"> [4]</w:t>
            </w:r>
            <w:r w:rsidR="00343160" w:rsidRPr="00D70946">
              <w:t xml:space="preserve"> Table Table 4.6.1-16</w:t>
            </w:r>
          </w:p>
        </w:tc>
      </w:tr>
      <w:tr w:rsidR="00343160" w:rsidRPr="00D70946" w14:paraId="41B1C2E4" w14:textId="77777777" w:rsidTr="00754923">
        <w:tc>
          <w:tcPr>
            <w:tcW w:w="4535" w:type="dxa"/>
            <w:tcBorders>
              <w:bottom w:val="single" w:sz="4" w:space="0" w:color="auto"/>
            </w:tcBorders>
            <w:shd w:val="clear" w:color="auto" w:fill="auto"/>
          </w:tcPr>
          <w:p w14:paraId="19EAA64A" w14:textId="77777777" w:rsidR="00343160" w:rsidRPr="00D70946" w:rsidRDefault="00343160" w:rsidP="009D4432">
            <w:pPr>
              <w:pStyle w:val="TAH"/>
            </w:pPr>
            <w:r w:rsidRPr="00D70946">
              <w:t>Information Element</w:t>
            </w:r>
          </w:p>
        </w:tc>
        <w:tc>
          <w:tcPr>
            <w:tcW w:w="2267" w:type="dxa"/>
            <w:tcBorders>
              <w:bottom w:val="single" w:sz="4" w:space="0" w:color="auto"/>
            </w:tcBorders>
            <w:shd w:val="clear" w:color="auto" w:fill="auto"/>
          </w:tcPr>
          <w:p w14:paraId="59FA2924" w14:textId="77777777" w:rsidR="00343160" w:rsidRPr="00D70946" w:rsidRDefault="00343160" w:rsidP="009D4432">
            <w:pPr>
              <w:pStyle w:val="TAH"/>
            </w:pPr>
            <w:r w:rsidRPr="00D70946">
              <w:t>Value/Remark</w:t>
            </w:r>
          </w:p>
        </w:tc>
        <w:tc>
          <w:tcPr>
            <w:tcW w:w="1700" w:type="dxa"/>
            <w:tcBorders>
              <w:bottom w:val="single" w:sz="4" w:space="0" w:color="auto"/>
            </w:tcBorders>
            <w:shd w:val="clear" w:color="auto" w:fill="auto"/>
          </w:tcPr>
          <w:p w14:paraId="6D09361F" w14:textId="77777777" w:rsidR="00343160" w:rsidRPr="00D70946" w:rsidRDefault="00343160" w:rsidP="009D4432">
            <w:pPr>
              <w:pStyle w:val="TAH"/>
            </w:pPr>
            <w:r w:rsidRPr="00D70946">
              <w:t>Comment</w:t>
            </w:r>
          </w:p>
        </w:tc>
        <w:tc>
          <w:tcPr>
            <w:tcW w:w="1135" w:type="dxa"/>
            <w:tcBorders>
              <w:bottom w:val="single" w:sz="4" w:space="0" w:color="auto"/>
            </w:tcBorders>
            <w:shd w:val="clear" w:color="auto" w:fill="auto"/>
          </w:tcPr>
          <w:p w14:paraId="156E409F" w14:textId="77777777" w:rsidR="00343160" w:rsidRPr="00D70946" w:rsidRDefault="00343160" w:rsidP="009D4432">
            <w:pPr>
              <w:pStyle w:val="TAH"/>
            </w:pPr>
            <w:r w:rsidRPr="00D70946">
              <w:t>Condition</w:t>
            </w:r>
          </w:p>
        </w:tc>
      </w:tr>
      <w:tr w:rsidR="00343160" w:rsidRPr="00D70946" w14:paraId="3E8D0BE7" w14:textId="77777777" w:rsidTr="00754923">
        <w:tc>
          <w:tcPr>
            <w:tcW w:w="4535" w:type="dxa"/>
            <w:tcBorders>
              <w:top w:val="single" w:sz="4" w:space="0" w:color="auto"/>
              <w:bottom w:val="single" w:sz="4" w:space="0" w:color="auto"/>
            </w:tcBorders>
            <w:shd w:val="clear" w:color="auto" w:fill="auto"/>
          </w:tcPr>
          <w:p w14:paraId="5B8E8855" w14:textId="77777777" w:rsidR="00343160" w:rsidRPr="00D70946" w:rsidRDefault="00343160" w:rsidP="009D4432">
            <w:pPr>
              <w:pStyle w:val="TAL"/>
            </w:pPr>
            <w:r w:rsidRPr="00D70946">
              <w:t>RRCRelease ::= SEQUENCE {</w:t>
            </w:r>
          </w:p>
        </w:tc>
        <w:tc>
          <w:tcPr>
            <w:tcW w:w="2267" w:type="dxa"/>
            <w:tcBorders>
              <w:top w:val="single" w:sz="4" w:space="0" w:color="auto"/>
              <w:bottom w:val="single" w:sz="4" w:space="0" w:color="auto"/>
            </w:tcBorders>
            <w:shd w:val="clear" w:color="auto" w:fill="auto"/>
          </w:tcPr>
          <w:p w14:paraId="0611071D" w14:textId="77777777" w:rsidR="00343160" w:rsidRPr="00D70946" w:rsidRDefault="00343160" w:rsidP="009D4432">
            <w:pPr>
              <w:pStyle w:val="TAL"/>
            </w:pPr>
          </w:p>
        </w:tc>
        <w:tc>
          <w:tcPr>
            <w:tcW w:w="1700" w:type="dxa"/>
            <w:tcBorders>
              <w:top w:val="single" w:sz="4" w:space="0" w:color="auto"/>
              <w:bottom w:val="single" w:sz="4" w:space="0" w:color="auto"/>
            </w:tcBorders>
            <w:shd w:val="clear" w:color="auto" w:fill="auto"/>
          </w:tcPr>
          <w:p w14:paraId="564A9C08" w14:textId="77777777" w:rsidR="00343160" w:rsidRPr="00D70946" w:rsidRDefault="00343160" w:rsidP="009D4432">
            <w:pPr>
              <w:pStyle w:val="TAL"/>
            </w:pPr>
          </w:p>
        </w:tc>
        <w:tc>
          <w:tcPr>
            <w:tcW w:w="1135" w:type="dxa"/>
            <w:tcBorders>
              <w:top w:val="single" w:sz="4" w:space="0" w:color="auto"/>
              <w:bottom w:val="single" w:sz="4" w:space="0" w:color="auto"/>
            </w:tcBorders>
            <w:shd w:val="clear" w:color="auto" w:fill="auto"/>
          </w:tcPr>
          <w:p w14:paraId="0750B71A" w14:textId="77777777" w:rsidR="00343160" w:rsidRPr="00D70946" w:rsidRDefault="00343160" w:rsidP="009D4432">
            <w:pPr>
              <w:pStyle w:val="TAL"/>
            </w:pPr>
          </w:p>
        </w:tc>
      </w:tr>
      <w:tr w:rsidR="00343160" w:rsidRPr="00D70946" w14:paraId="14459F60" w14:textId="77777777" w:rsidTr="00754923">
        <w:tc>
          <w:tcPr>
            <w:tcW w:w="4535" w:type="dxa"/>
            <w:tcBorders>
              <w:top w:val="single" w:sz="4" w:space="0" w:color="auto"/>
              <w:bottom w:val="single" w:sz="4" w:space="0" w:color="auto"/>
            </w:tcBorders>
            <w:shd w:val="clear" w:color="auto" w:fill="auto"/>
          </w:tcPr>
          <w:p w14:paraId="440E843F" w14:textId="77777777" w:rsidR="00343160" w:rsidRPr="00D70946" w:rsidRDefault="00343160" w:rsidP="009D4432">
            <w:pPr>
              <w:pStyle w:val="TAL"/>
            </w:pPr>
            <w:r w:rsidRPr="00D70946">
              <w:t xml:space="preserve">  criticalExtensions CHOICE {</w:t>
            </w:r>
          </w:p>
        </w:tc>
        <w:tc>
          <w:tcPr>
            <w:tcW w:w="2267" w:type="dxa"/>
            <w:tcBorders>
              <w:top w:val="single" w:sz="4" w:space="0" w:color="auto"/>
              <w:bottom w:val="single" w:sz="4" w:space="0" w:color="auto"/>
            </w:tcBorders>
            <w:shd w:val="clear" w:color="auto" w:fill="auto"/>
          </w:tcPr>
          <w:p w14:paraId="7BF42ADE" w14:textId="77777777" w:rsidR="00343160" w:rsidRPr="00D70946" w:rsidRDefault="00343160" w:rsidP="009D4432">
            <w:pPr>
              <w:pStyle w:val="TAL"/>
            </w:pPr>
          </w:p>
        </w:tc>
        <w:tc>
          <w:tcPr>
            <w:tcW w:w="1700" w:type="dxa"/>
            <w:tcBorders>
              <w:top w:val="single" w:sz="4" w:space="0" w:color="auto"/>
              <w:bottom w:val="single" w:sz="4" w:space="0" w:color="auto"/>
            </w:tcBorders>
            <w:shd w:val="clear" w:color="auto" w:fill="auto"/>
          </w:tcPr>
          <w:p w14:paraId="611D7983" w14:textId="77777777" w:rsidR="00343160" w:rsidRPr="00D70946" w:rsidRDefault="00343160" w:rsidP="009D4432">
            <w:pPr>
              <w:pStyle w:val="TAL"/>
            </w:pPr>
          </w:p>
        </w:tc>
        <w:tc>
          <w:tcPr>
            <w:tcW w:w="1135" w:type="dxa"/>
            <w:tcBorders>
              <w:top w:val="single" w:sz="4" w:space="0" w:color="auto"/>
              <w:bottom w:val="single" w:sz="4" w:space="0" w:color="auto"/>
            </w:tcBorders>
            <w:shd w:val="clear" w:color="auto" w:fill="auto"/>
          </w:tcPr>
          <w:p w14:paraId="42CB81F6" w14:textId="77777777" w:rsidR="00343160" w:rsidRPr="00D70946" w:rsidRDefault="00343160" w:rsidP="009D4432">
            <w:pPr>
              <w:pStyle w:val="TAL"/>
            </w:pPr>
          </w:p>
        </w:tc>
      </w:tr>
      <w:tr w:rsidR="00343160" w:rsidRPr="00D70946" w14:paraId="0F280722" w14:textId="77777777" w:rsidTr="00754923">
        <w:tc>
          <w:tcPr>
            <w:tcW w:w="4535" w:type="dxa"/>
            <w:tcBorders>
              <w:top w:val="single" w:sz="4" w:space="0" w:color="auto"/>
              <w:bottom w:val="single" w:sz="4" w:space="0" w:color="auto"/>
            </w:tcBorders>
            <w:shd w:val="clear" w:color="auto" w:fill="auto"/>
          </w:tcPr>
          <w:p w14:paraId="4DFFD3A8" w14:textId="77777777" w:rsidR="00343160" w:rsidRPr="00D70946" w:rsidRDefault="00343160" w:rsidP="009D4432">
            <w:pPr>
              <w:pStyle w:val="TAL"/>
            </w:pPr>
            <w:r w:rsidRPr="00D70946">
              <w:t xml:space="preserve">   </w:t>
            </w:r>
            <w:r w:rsidR="00FB3327" w:rsidRPr="00D70946">
              <w:t xml:space="preserve"> </w:t>
            </w:r>
            <w:r w:rsidRPr="00D70946">
              <w:t>rrcRelease SEQUENCE {</w:t>
            </w:r>
          </w:p>
        </w:tc>
        <w:tc>
          <w:tcPr>
            <w:tcW w:w="2267" w:type="dxa"/>
            <w:tcBorders>
              <w:top w:val="single" w:sz="4" w:space="0" w:color="auto"/>
              <w:bottom w:val="single" w:sz="4" w:space="0" w:color="auto"/>
            </w:tcBorders>
            <w:shd w:val="clear" w:color="auto" w:fill="auto"/>
          </w:tcPr>
          <w:p w14:paraId="6A67AD32" w14:textId="77777777" w:rsidR="00343160" w:rsidRPr="00D70946" w:rsidRDefault="00343160" w:rsidP="009D4432">
            <w:pPr>
              <w:pStyle w:val="TAL"/>
            </w:pPr>
          </w:p>
        </w:tc>
        <w:tc>
          <w:tcPr>
            <w:tcW w:w="1700" w:type="dxa"/>
            <w:tcBorders>
              <w:top w:val="single" w:sz="4" w:space="0" w:color="auto"/>
              <w:bottom w:val="single" w:sz="4" w:space="0" w:color="auto"/>
            </w:tcBorders>
            <w:shd w:val="clear" w:color="auto" w:fill="auto"/>
          </w:tcPr>
          <w:p w14:paraId="266C36D9" w14:textId="77777777" w:rsidR="00343160" w:rsidRPr="00D70946" w:rsidRDefault="00343160" w:rsidP="009D4432">
            <w:pPr>
              <w:pStyle w:val="TAL"/>
            </w:pPr>
          </w:p>
        </w:tc>
        <w:tc>
          <w:tcPr>
            <w:tcW w:w="1135" w:type="dxa"/>
            <w:tcBorders>
              <w:top w:val="single" w:sz="4" w:space="0" w:color="auto"/>
              <w:bottom w:val="single" w:sz="4" w:space="0" w:color="auto"/>
            </w:tcBorders>
            <w:shd w:val="clear" w:color="auto" w:fill="auto"/>
          </w:tcPr>
          <w:p w14:paraId="2080FAF3" w14:textId="77777777" w:rsidR="00343160" w:rsidRPr="00D70946" w:rsidRDefault="00343160" w:rsidP="009D4432">
            <w:pPr>
              <w:pStyle w:val="TAL"/>
            </w:pPr>
          </w:p>
        </w:tc>
      </w:tr>
      <w:tr w:rsidR="00343160" w:rsidRPr="00D70946" w14:paraId="6C36317D" w14:textId="77777777" w:rsidTr="00754923">
        <w:tc>
          <w:tcPr>
            <w:tcW w:w="4535" w:type="dxa"/>
            <w:tcBorders>
              <w:top w:val="single" w:sz="4" w:space="0" w:color="auto"/>
              <w:bottom w:val="single" w:sz="4" w:space="0" w:color="auto"/>
            </w:tcBorders>
            <w:shd w:val="clear" w:color="auto" w:fill="auto"/>
          </w:tcPr>
          <w:p w14:paraId="0DA66870" w14:textId="77777777" w:rsidR="00343160" w:rsidRPr="00D70946" w:rsidRDefault="00343160" w:rsidP="009D4432">
            <w:pPr>
              <w:pStyle w:val="TAL"/>
            </w:pPr>
            <w:r w:rsidRPr="00D70946">
              <w:t xml:space="preserve">    </w:t>
            </w:r>
            <w:r w:rsidR="00FB3327" w:rsidRPr="00D70946">
              <w:t xml:space="preserve">  </w:t>
            </w:r>
            <w:r w:rsidRPr="00D70946">
              <w:t>redirectedCarrierInfo CHOICE {</w:t>
            </w:r>
          </w:p>
        </w:tc>
        <w:tc>
          <w:tcPr>
            <w:tcW w:w="2267" w:type="dxa"/>
            <w:tcBorders>
              <w:top w:val="single" w:sz="4" w:space="0" w:color="auto"/>
              <w:bottom w:val="single" w:sz="4" w:space="0" w:color="auto"/>
            </w:tcBorders>
            <w:shd w:val="clear" w:color="auto" w:fill="auto"/>
          </w:tcPr>
          <w:p w14:paraId="4401564C" w14:textId="77777777" w:rsidR="00343160" w:rsidRPr="00D70946" w:rsidRDefault="00343160" w:rsidP="009D4432">
            <w:pPr>
              <w:pStyle w:val="TAL"/>
            </w:pPr>
          </w:p>
        </w:tc>
        <w:tc>
          <w:tcPr>
            <w:tcW w:w="1700" w:type="dxa"/>
            <w:tcBorders>
              <w:top w:val="single" w:sz="4" w:space="0" w:color="auto"/>
              <w:bottom w:val="single" w:sz="4" w:space="0" w:color="auto"/>
            </w:tcBorders>
            <w:shd w:val="clear" w:color="auto" w:fill="auto"/>
          </w:tcPr>
          <w:p w14:paraId="025871A3" w14:textId="77777777" w:rsidR="00343160" w:rsidRPr="00D70946" w:rsidRDefault="00343160" w:rsidP="009D4432">
            <w:pPr>
              <w:pStyle w:val="TAL"/>
            </w:pPr>
          </w:p>
        </w:tc>
        <w:tc>
          <w:tcPr>
            <w:tcW w:w="1135" w:type="dxa"/>
            <w:tcBorders>
              <w:top w:val="single" w:sz="4" w:space="0" w:color="auto"/>
              <w:bottom w:val="single" w:sz="4" w:space="0" w:color="auto"/>
            </w:tcBorders>
            <w:shd w:val="clear" w:color="auto" w:fill="auto"/>
          </w:tcPr>
          <w:p w14:paraId="160C2D65" w14:textId="77777777" w:rsidR="00343160" w:rsidRPr="00D70946" w:rsidRDefault="00343160" w:rsidP="009D4432">
            <w:pPr>
              <w:pStyle w:val="TAL"/>
            </w:pPr>
          </w:p>
        </w:tc>
      </w:tr>
      <w:tr w:rsidR="00343160" w:rsidRPr="00D70946" w14:paraId="75EDFE15" w14:textId="77777777" w:rsidTr="00754923">
        <w:tc>
          <w:tcPr>
            <w:tcW w:w="4535" w:type="dxa"/>
            <w:tcBorders>
              <w:top w:val="single" w:sz="4" w:space="0" w:color="auto"/>
              <w:bottom w:val="single" w:sz="4" w:space="0" w:color="auto"/>
            </w:tcBorders>
            <w:shd w:val="clear" w:color="auto" w:fill="auto"/>
          </w:tcPr>
          <w:p w14:paraId="76158949" w14:textId="77777777" w:rsidR="00343160" w:rsidRPr="00D70946" w:rsidRDefault="00343160" w:rsidP="009D4432">
            <w:pPr>
              <w:pStyle w:val="TAL"/>
            </w:pPr>
            <w:r w:rsidRPr="00D70946">
              <w:t xml:space="preserve">     </w:t>
            </w:r>
            <w:r w:rsidR="00FB3327" w:rsidRPr="00D70946">
              <w:t xml:space="preserve">   </w:t>
            </w:r>
            <w:r w:rsidRPr="00D70946">
              <w:t>eutra</w:t>
            </w:r>
            <w:r w:rsidR="00FB3327" w:rsidRPr="00D70946">
              <w:t xml:space="preserve"> </w:t>
            </w:r>
            <w:r w:rsidRPr="00D70946">
              <w:t>SEQUENCE</w:t>
            </w:r>
            <w:r w:rsidR="00FB3327" w:rsidRPr="00D70946">
              <w:t xml:space="preserve"> </w:t>
            </w:r>
            <w:r w:rsidRPr="00D70946">
              <w:t>{</w:t>
            </w:r>
          </w:p>
        </w:tc>
        <w:tc>
          <w:tcPr>
            <w:tcW w:w="2267" w:type="dxa"/>
            <w:tcBorders>
              <w:top w:val="single" w:sz="4" w:space="0" w:color="auto"/>
              <w:bottom w:val="single" w:sz="4" w:space="0" w:color="auto"/>
            </w:tcBorders>
            <w:shd w:val="clear" w:color="auto" w:fill="auto"/>
          </w:tcPr>
          <w:p w14:paraId="33409F8B" w14:textId="77777777" w:rsidR="00343160" w:rsidRPr="00D70946" w:rsidRDefault="00343160" w:rsidP="009D4432">
            <w:pPr>
              <w:pStyle w:val="TAL"/>
            </w:pPr>
          </w:p>
        </w:tc>
        <w:tc>
          <w:tcPr>
            <w:tcW w:w="1700" w:type="dxa"/>
            <w:tcBorders>
              <w:top w:val="single" w:sz="4" w:space="0" w:color="auto"/>
              <w:bottom w:val="single" w:sz="4" w:space="0" w:color="auto"/>
            </w:tcBorders>
            <w:shd w:val="clear" w:color="auto" w:fill="auto"/>
          </w:tcPr>
          <w:p w14:paraId="5135723C" w14:textId="77777777" w:rsidR="00343160" w:rsidRPr="00D70946" w:rsidRDefault="00343160" w:rsidP="009D4432">
            <w:pPr>
              <w:pStyle w:val="TAL"/>
            </w:pPr>
          </w:p>
        </w:tc>
        <w:tc>
          <w:tcPr>
            <w:tcW w:w="1135" w:type="dxa"/>
            <w:tcBorders>
              <w:top w:val="single" w:sz="4" w:space="0" w:color="auto"/>
              <w:bottom w:val="single" w:sz="4" w:space="0" w:color="auto"/>
            </w:tcBorders>
            <w:shd w:val="clear" w:color="auto" w:fill="auto"/>
          </w:tcPr>
          <w:p w14:paraId="0A6C405E" w14:textId="77777777" w:rsidR="00343160" w:rsidRPr="00D70946" w:rsidRDefault="00343160" w:rsidP="009D4432">
            <w:pPr>
              <w:pStyle w:val="TAL"/>
            </w:pPr>
          </w:p>
        </w:tc>
      </w:tr>
      <w:tr w:rsidR="00343160" w:rsidRPr="00D70946" w14:paraId="77081E89" w14:textId="77777777" w:rsidTr="00754923">
        <w:tc>
          <w:tcPr>
            <w:tcW w:w="4535" w:type="dxa"/>
            <w:tcBorders>
              <w:top w:val="single" w:sz="4" w:space="0" w:color="auto"/>
              <w:bottom w:val="single" w:sz="4" w:space="0" w:color="auto"/>
            </w:tcBorders>
            <w:shd w:val="clear" w:color="auto" w:fill="auto"/>
          </w:tcPr>
          <w:p w14:paraId="463964B7" w14:textId="77777777" w:rsidR="00343160" w:rsidRPr="00D70946" w:rsidRDefault="00343160" w:rsidP="009D4432">
            <w:pPr>
              <w:pStyle w:val="TAL"/>
            </w:pPr>
            <w:r w:rsidRPr="00D70946">
              <w:t xml:space="preserve">      </w:t>
            </w:r>
            <w:r w:rsidR="00FB3327" w:rsidRPr="00D70946">
              <w:t xml:space="preserve">    </w:t>
            </w:r>
            <w:r w:rsidRPr="00D70946">
              <w:t>eutraFrequency</w:t>
            </w:r>
          </w:p>
        </w:tc>
        <w:tc>
          <w:tcPr>
            <w:tcW w:w="2267" w:type="dxa"/>
            <w:tcBorders>
              <w:top w:val="single" w:sz="4" w:space="0" w:color="auto"/>
              <w:bottom w:val="single" w:sz="4" w:space="0" w:color="auto"/>
            </w:tcBorders>
            <w:shd w:val="clear" w:color="auto" w:fill="auto"/>
          </w:tcPr>
          <w:p w14:paraId="22D98857" w14:textId="77777777" w:rsidR="00343160" w:rsidRPr="00D70946" w:rsidRDefault="00343160" w:rsidP="009D4432">
            <w:pPr>
              <w:pStyle w:val="TAL"/>
            </w:pPr>
            <w:r w:rsidRPr="00D70946">
              <w:t>Downlink EARFCN of cell 1</w:t>
            </w:r>
          </w:p>
        </w:tc>
        <w:tc>
          <w:tcPr>
            <w:tcW w:w="1700" w:type="dxa"/>
            <w:tcBorders>
              <w:top w:val="single" w:sz="4" w:space="0" w:color="auto"/>
              <w:bottom w:val="single" w:sz="4" w:space="0" w:color="auto"/>
            </w:tcBorders>
            <w:shd w:val="clear" w:color="auto" w:fill="auto"/>
          </w:tcPr>
          <w:p w14:paraId="0E502C81" w14:textId="77777777" w:rsidR="00343160" w:rsidRPr="00D70946" w:rsidRDefault="00343160" w:rsidP="009D4432">
            <w:pPr>
              <w:pStyle w:val="TAL"/>
            </w:pPr>
          </w:p>
        </w:tc>
        <w:tc>
          <w:tcPr>
            <w:tcW w:w="1135" w:type="dxa"/>
            <w:tcBorders>
              <w:top w:val="single" w:sz="4" w:space="0" w:color="auto"/>
              <w:bottom w:val="single" w:sz="4" w:space="0" w:color="auto"/>
            </w:tcBorders>
            <w:shd w:val="clear" w:color="auto" w:fill="auto"/>
          </w:tcPr>
          <w:p w14:paraId="34C7FB80" w14:textId="77777777" w:rsidR="00343160" w:rsidRPr="00D70946" w:rsidRDefault="00343160" w:rsidP="009D4432">
            <w:pPr>
              <w:pStyle w:val="TAL"/>
            </w:pPr>
          </w:p>
        </w:tc>
      </w:tr>
      <w:tr w:rsidR="00343160" w:rsidRPr="00D70946" w14:paraId="33D0E2B9" w14:textId="77777777" w:rsidTr="00754923">
        <w:tc>
          <w:tcPr>
            <w:tcW w:w="4535" w:type="dxa"/>
            <w:tcBorders>
              <w:top w:val="single" w:sz="4" w:space="0" w:color="auto"/>
              <w:bottom w:val="single" w:sz="4" w:space="0" w:color="auto"/>
            </w:tcBorders>
            <w:shd w:val="clear" w:color="auto" w:fill="auto"/>
          </w:tcPr>
          <w:p w14:paraId="0D886116" w14:textId="77777777" w:rsidR="00343160" w:rsidRPr="00D70946" w:rsidRDefault="00343160" w:rsidP="009D4432">
            <w:pPr>
              <w:pStyle w:val="TAL"/>
            </w:pPr>
            <w:r w:rsidRPr="00D70946">
              <w:t xml:space="preserve">      </w:t>
            </w:r>
            <w:r w:rsidR="00FB3327" w:rsidRPr="00D70946">
              <w:t xml:space="preserve">    </w:t>
            </w:r>
            <w:r w:rsidRPr="00D70946">
              <w:t>cnType</w:t>
            </w:r>
          </w:p>
        </w:tc>
        <w:tc>
          <w:tcPr>
            <w:tcW w:w="2267" w:type="dxa"/>
            <w:tcBorders>
              <w:top w:val="single" w:sz="4" w:space="0" w:color="auto"/>
              <w:bottom w:val="single" w:sz="4" w:space="0" w:color="auto"/>
            </w:tcBorders>
            <w:shd w:val="clear" w:color="auto" w:fill="auto"/>
          </w:tcPr>
          <w:p w14:paraId="44015173" w14:textId="77777777" w:rsidR="00343160" w:rsidRPr="00D70946" w:rsidRDefault="00343160" w:rsidP="009D4432">
            <w:pPr>
              <w:pStyle w:val="TAL"/>
            </w:pPr>
            <w:r w:rsidRPr="00D70946">
              <w:t>epc</w:t>
            </w:r>
          </w:p>
        </w:tc>
        <w:tc>
          <w:tcPr>
            <w:tcW w:w="1700" w:type="dxa"/>
            <w:tcBorders>
              <w:top w:val="single" w:sz="4" w:space="0" w:color="auto"/>
              <w:bottom w:val="single" w:sz="4" w:space="0" w:color="auto"/>
            </w:tcBorders>
            <w:shd w:val="clear" w:color="auto" w:fill="auto"/>
          </w:tcPr>
          <w:p w14:paraId="019E750F" w14:textId="77777777" w:rsidR="00343160" w:rsidRPr="00D70946" w:rsidRDefault="00343160" w:rsidP="009D4432">
            <w:pPr>
              <w:pStyle w:val="TAL"/>
            </w:pPr>
          </w:p>
        </w:tc>
        <w:tc>
          <w:tcPr>
            <w:tcW w:w="1135" w:type="dxa"/>
            <w:tcBorders>
              <w:top w:val="single" w:sz="4" w:space="0" w:color="auto"/>
              <w:bottom w:val="single" w:sz="4" w:space="0" w:color="auto"/>
            </w:tcBorders>
            <w:shd w:val="clear" w:color="auto" w:fill="auto"/>
          </w:tcPr>
          <w:p w14:paraId="36FD707B" w14:textId="77777777" w:rsidR="00343160" w:rsidRPr="00D70946" w:rsidRDefault="00343160" w:rsidP="009D4432">
            <w:pPr>
              <w:pStyle w:val="TAL"/>
            </w:pPr>
          </w:p>
        </w:tc>
      </w:tr>
      <w:tr w:rsidR="00FB3327" w:rsidRPr="00D70946" w14:paraId="55946480" w14:textId="77777777" w:rsidTr="001A72A7">
        <w:tc>
          <w:tcPr>
            <w:tcW w:w="4535" w:type="dxa"/>
            <w:tcBorders>
              <w:top w:val="single" w:sz="4" w:space="0" w:color="auto"/>
              <w:bottom w:val="single" w:sz="4" w:space="0" w:color="auto"/>
            </w:tcBorders>
            <w:shd w:val="clear" w:color="auto" w:fill="auto"/>
          </w:tcPr>
          <w:p w14:paraId="6F968F72" w14:textId="77777777" w:rsidR="00FB3327" w:rsidRPr="00D70946" w:rsidRDefault="00FB3327"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7E0A0A1D" w14:textId="77777777" w:rsidR="00FB3327" w:rsidRPr="00D70946" w:rsidRDefault="00FB3327" w:rsidP="009D4432">
            <w:pPr>
              <w:pStyle w:val="TAL"/>
            </w:pPr>
          </w:p>
        </w:tc>
        <w:tc>
          <w:tcPr>
            <w:tcW w:w="1700" w:type="dxa"/>
            <w:tcBorders>
              <w:top w:val="single" w:sz="4" w:space="0" w:color="auto"/>
              <w:bottom w:val="single" w:sz="4" w:space="0" w:color="auto"/>
            </w:tcBorders>
            <w:shd w:val="clear" w:color="auto" w:fill="auto"/>
          </w:tcPr>
          <w:p w14:paraId="6232E48F" w14:textId="77777777" w:rsidR="00FB3327" w:rsidRPr="00D70946" w:rsidRDefault="00FB3327" w:rsidP="009D4432">
            <w:pPr>
              <w:pStyle w:val="TAL"/>
            </w:pPr>
          </w:p>
        </w:tc>
        <w:tc>
          <w:tcPr>
            <w:tcW w:w="1135" w:type="dxa"/>
            <w:tcBorders>
              <w:top w:val="single" w:sz="4" w:space="0" w:color="auto"/>
              <w:bottom w:val="single" w:sz="4" w:space="0" w:color="auto"/>
            </w:tcBorders>
            <w:shd w:val="clear" w:color="auto" w:fill="auto"/>
          </w:tcPr>
          <w:p w14:paraId="55771CB0" w14:textId="77777777" w:rsidR="00FB3327" w:rsidRPr="00D70946" w:rsidRDefault="00FB3327" w:rsidP="009D4432">
            <w:pPr>
              <w:pStyle w:val="TAL"/>
            </w:pPr>
          </w:p>
        </w:tc>
      </w:tr>
      <w:tr w:rsidR="00343160" w:rsidRPr="00D70946" w14:paraId="77F3E0F9" w14:textId="77777777" w:rsidTr="00754923">
        <w:tc>
          <w:tcPr>
            <w:tcW w:w="4535" w:type="dxa"/>
            <w:tcBorders>
              <w:top w:val="single" w:sz="4" w:space="0" w:color="auto"/>
              <w:bottom w:val="single" w:sz="4" w:space="0" w:color="auto"/>
            </w:tcBorders>
            <w:shd w:val="clear" w:color="auto" w:fill="auto"/>
          </w:tcPr>
          <w:p w14:paraId="38E0772A" w14:textId="77777777" w:rsidR="00343160" w:rsidRPr="00D70946" w:rsidRDefault="00343160" w:rsidP="009D4432">
            <w:pPr>
              <w:pStyle w:val="TAL"/>
            </w:pPr>
            <w:r w:rsidRPr="00D70946">
              <w:t xml:space="preserve">     </w:t>
            </w:r>
            <w:r w:rsidR="00FB3327" w:rsidRPr="00D70946">
              <w:t xml:space="preserve"> </w:t>
            </w:r>
            <w:r w:rsidRPr="00D70946">
              <w:t>}</w:t>
            </w:r>
          </w:p>
        </w:tc>
        <w:tc>
          <w:tcPr>
            <w:tcW w:w="2267" w:type="dxa"/>
            <w:tcBorders>
              <w:top w:val="single" w:sz="4" w:space="0" w:color="auto"/>
              <w:bottom w:val="single" w:sz="4" w:space="0" w:color="auto"/>
            </w:tcBorders>
            <w:shd w:val="clear" w:color="auto" w:fill="auto"/>
          </w:tcPr>
          <w:p w14:paraId="164858FB" w14:textId="77777777" w:rsidR="00343160" w:rsidRPr="00D70946" w:rsidRDefault="00343160" w:rsidP="009D4432">
            <w:pPr>
              <w:pStyle w:val="TAL"/>
            </w:pPr>
          </w:p>
        </w:tc>
        <w:tc>
          <w:tcPr>
            <w:tcW w:w="1700" w:type="dxa"/>
            <w:tcBorders>
              <w:top w:val="single" w:sz="4" w:space="0" w:color="auto"/>
              <w:bottom w:val="single" w:sz="4" w:space="0" w:color="auto"/>
            </w:tcBorders>
            <w:shd w:val="clear" w:color="auto" w:fill="auto"/>
          </w:tcPr>
          <w:p w14:paraId="708A5D0A" w14:textId="77777777" w:rsidR="00343160" w:rsidRPr="00D70946" w:rsidRDefault="00343160" w:rsidP="009D4432">
            <w:pPr>
              <w:pStyle w:val="TAL"/>
            </w:pPr>
          </w:p>
        </w:tc>
        <w:tc>
          <w:tcPr>
            <w:tcW w:w="1135" w:type="dxa"/>
            <w:tcBorders>
              <w:top w:val="single" w:sz="4" w:space="0" w:color="auto"/>
              <w:bottom w:val="single" w:sz="4" w:space="0" w:color="auto"/>
            </w:tcBorders>
            <w:shd w:val="clear" w:color="auto" w:fill="auto"/>
          </w:tcPr>
          <w:p w14:paraId="072029E5" w14:textId="77777777" w:rsidR="00343160" w:rsidRPr="00D70946" w:rsidRDefault="00343160" w:rsidP="009D4432">
            <w:pPr>
              <w:pStyle w:val="TAL"/>
            </w:pPr>
          </w:p>
        </w:tc>
      </w:tr>
      <w:tr w:rsidR="00343160" w:rsidRPr="00D70946" w14:paraId="7F412B91" w14:textId="77777777" w:rsidTr="00754923">
        <w:tc>
          <w:tcPr>
            <w:tcW w:w="4535" w:type="dxa"/>
            <w:tcBorders>
              <w:top w:val="single" w:sz="4" w:space="0" w:color="auto"/>
              <w:bottom w:val="single" w:sz="4" w:space="0" w:color="auto"/>
            </w:tcBorders>
            <w:shd w:val="clear" w:color="auto" w:fill="auto"/>
          </w:tcPr>
          <w:p w14:paraId="620AA5CB" w14:textId="77777777" w:rsidR="00343160" w:rsidRPr="00D70946" w:rsidRDefault="00343160"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4D8747F8" w14:textId="77777777" w:rsidR="00343160" w:rsidRPr="00D70946" w:rsidRDefault="00343160" w:rsidP="009D4432">
            <w:pPr>
              <w:pStyle w:val="TAL"/>
            </w:pPr>
          </w:p>
        </w:tc>
        <w:tc>
          <w:tcPr>
            <w:tcW w:w="1700" w:type="dxa"/>
            <w:tcBorders>
              <w:top w:val="single" w:sz="4" w:space="0" w:color="auto"/>
              <w:bottom w:val="single" w:sz="4" w:space="0" w:color="auto"/>
            </w:tcBorders>
            <w:shd w:val="clear" w:color="auto" w:fill="auto"/>
          </w:tcPr>
          <w:p w14:paraId="59E0CC29" w14:textId="77777777" w:rsidR="00343160" w:rsidRPr="00D70946" w:rsidRDefault="00343160" w:rsidP="009D4432">
            <w:pPr>
              <w:pStyle w:val="TAL"/>
            </w:pPr>
          </w:p>
        </w:tc>
        <w:tc>
          <w:tcPr>
            <w:tcW w:w="1135" w:type="dxa"/>
            <w:tcBorders>
              <w:top w:val="single" w:sz="4" w:space="0" w:color="auto"/>
              <w:bottom w:val="single" w:sz="4" w:space="0" w:color="auto"/>
            </w:tcBorders>
            <w:shd w:val="clear" w:color="auto" w:fill="auto"/>
          </w:tcPr>
          <w:p w14:paraId="20051D49" w14:textId="77777777" w:rsidR="00343160" w:rsidRPr="00D70946" w:rsidRDefault="00343160" w:rsidP="009D4432">
            <w:pPr>
              <w:pStyle w:val="TAL"/>
            </w:pPr>
          </w:p>
        </w:tc>
      </w:tr>
      <w:tr w:rsidR="00343160" w:rsidRPr="00D70946" w14:paraId="0537B25C" w14:textId="77777777" w:rsidTr="00754923">
        <w:tc>
          <w:tcPr>
            <w:tcW w:w="4535" w:type="dxa"/>
            <w:tcBorders>
              <w:top w:val="single" w:sz="4" w:space="0" w:color="auto"/>
              <w:bottom w:val="single" w:sz="4" w:space="0" w:color="auto"/>
            </w:tcBorders>
            <w:shd w:val="clear" w:color="auto" w:fill="auto"/>
          </w:tcPr>
          <w:p w14:paraId="023166C5" w14:textId="77777777" w:rsidR="00343160" w:rsidRPr="00D70946" w:rsidRDefault="00343160" w:rsidP="009D4432">
            <w:pPr>
              <w:pStyle w:val="TAL"/>
            </w:pPr>
            <w:r w:rsidRPr="00D70946">
              <w:t xml:space="preserve">  </w:t>
            </w:r>
            <w:r w:rsidR="00FB3327" w:rsidRPr="00D70946">
              <w:t xml:space="preserve"> </w:t>
            </w:r>
            <w:r w:rsidRPr="00D70946">
              <w:t xml:space="preserve"> }</w:t>
            </w:r>
          </w:p>
        </w:tc>
        <w:tc>
          <w:tcPr>
            <w:tcW w:w="2267" w:type="dxa"/>
            <w:tcBorders>
              <w:top w:val="single" w:sz="4" w:space="0" w:color="auto"/>
              <w:bottom w:val="single" w:sz="4" w:space="0" w:color="auto"/>
            </w:tcBorders>
            <w:shd w:val="clear" w:color="auto" w:fill="auto"/>
          </w:tcPr>
          <w:p w14:paraId="3C40483E" w14:textId="77777777" w:rsidR="00343160" w:rsidRPr="00D70946" w:rsidRDefault="00343160" w:rsidP="009D4432">
            <w:pPr>
              <w:pStyle w:val="TAL"/>
            </w:pPr>
          </w:p>
        </w:tc>
        <w:tc>
          <w:tcPr>
            <w:tcW w:w="1700" w:type="dxa"/>
            <w:tcBorders>
              <w:top w:val="single" w:sz="4" w:space="0" w:color="auto"/>
              <w:bottom w:val="single" w:sz="4" w:space="0" w:color="auto"/>
            </w:tcBorders>
            <w:shd w:val="clear" w:color="auto" w:fill="auto"/>
          </w:tcPr>
          <w:p w14:paraId="0920409B" w14:textId="77777777" w:rsidR="00343160" w:rsidRPr="00D70946" w:rsidRDefault="00343160" w:rsidP="009D4432">
            <w:pPr>
              <w:pStyle w:val="TAL"/>
            </w:pPr>
          </w:p>
        </w:tc>
        <w:tc>
          <w:tcPr>
            <w:tcW w:w="1135" w:type="dxa"/>
            <w:tcBorders>
              <w:top w:val="single" w:sz="4" w:space="0" w:color="auto"/>
              <w:bottom w:val="single" w:sz="4" w:space="0" w:color="auto"/>
            </w:tcBorders>
            <w:shd w:val="clear" w:color="auto" w:fill="auto"/>
          </w:tcPr>
          <w:p w14:paraId="355B28C4" w14:textId="77777777" w:rsidR="00343160" w:rsidRPr="00D70946" w:rsidRDefault="00343160" w:rsidP="009D4432">
            <w:pPr>
              <w:pStyle w:val="TAL"/>
            </w:pPr>
          </w:p>
        </w:tc>
      </w:tr>
      <w:tr w:rsidR="00343160" w:rsidRPr="00D70946" w14:paraId="35EC8687" w14:textId="77777777" w:rsidTr="00754923">
        <w:tc>
          <w:tcPr>
            <w:tcW w:w="4535" w:type="dxa"/>
            <w:tcBorders>
              <w:top w:val="single" w:sz="4" w:space="0" w:color="auto"/>
              <w:bottom w:val="single" w:sz="4" w:space="0" w:color="auto"/>
            </w:tcBorders>
            <w:shd w:val="clear" w:color="auto" w:fill="auto"/>
          </w:tcPr>
          <w:p w14:paraId="44C22E04" w14:textId="77777777" w:rsidR="00343160" w:rsidRPr="00D70946" w:rsidRDefault="00343160"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686C2AF0" w14:textId="77777777" w:rsidR="00343160" w:rsidRPr="00D70946" w:rsidRDefault="00343160" w:rsidP="009D4432">
            <w:pPr>
              <w:pStyle w:val="TAL"/>
            </w:pPr>
          </w:p>
        </w:tc>
        <w:tc>
          <w:tcPr>
            <w:tcW w:w="1700" w:type="dxa"/>
            <w:tcBorders>
              <w:top w:val="single" w:sz="4" w:space="0" w:color="auto"/>
              <w:bottom w:val="single" w:sz="4" w:space="0" w:color="auto"/>
            </w:tcBorders>
            <w:shd w:val="clear" w:color="auto" w:fill="auto"/>
          </w:tcPr>
          <w:p w14:paraId="18B83113" w14:textId="77777777" w:rsidR="00343160" w:rsidRPr="00D70946" w:rsidRDefault="00343160" w:rsidP="009D4432">
            <w:pPr>
              <w:pStyle w:val="TAL"/>
            </w:pPr>
          </w:p>
        </w:tc>
        <w:tc>
          <w:tcPr>
            <w:tcW w:w="1135" w:type="dxa"/>
            <w:tcBorders>
              <w:top w:val="single" w:sz="4" w:space="0" w:color="auto"/>
              <w:bottom w:val="single" w:sz="4" w:space="0" w:color="auto"/>
            </w:tcBorders>
            <w:shd w:val="clear" w:color="auto" w:fill="auto"/>
          </w:tcPr>
          <w:p w14:paraId="6D3F715A" w14:textId="77777777" w:rsidR="00343160" w:rsidRPr="00D70946" w:rsidRDefault="00343160" w:rsidP="009D4432">
            <w:pPr>
              <w:pStyle w:val="TAL"/>
            </w:pPr>
          </w:p>
        </w:tc>
      </w:tr>
      <w:tr w:rsidR="00343160" w:rsidRPr="00D70946" w14:paraId="723872E1" w14:textId="77777777" w:rsidTr="00754923">
        <w:tc>
          <w:tcPr>
            <w:tcW w:w="4535" w:type="dxa"/>
            <w:tcBorders>
              <w:top w:val="single" w:sz="4" w:space="0" w:color="auto"/>
              <w:bottom w:val="single" w:sz="4" w:space="0" w:color="auto"/>
            </w:tcBorders>
            <w:shd w:val="clear" w:color="auto" w:fill="auto"/>
          </w:tcPr>
          <w:p w14:paraId="4DF1B432" w14:textId="77777777" w:rsidR="00343160" w:rsidRPr="00D70946" w:rsidRDefault="00343160" w:rsidP="009D4432">
            <w:pPr>
              <w:pStyle w:val="TAL"/>
            </w:pPr>
            <w:r w:rsidRPr="00D70946">
              <w:t>}</w:t>
            </w:r>
          </w:p>
        </w:tc>
        <w:tc>
          <w:tcPr>
            <w:tcW w:w="2267" w:type="dxa"/>
            <w:tcBorders>
              <w:top w:val="single" w:sz="4" w:space="0" w:color="auto"/>
              <w:bottom w:val="single" w:sz="4" w:space="0" w:color="auto"/>
            </w:tcBorders>
            <w:shd w:val="clear" w:color="auto" w:fill="auto"/>
          </w:tcPr>
          <w:p w14:paraId="4C9AC31F" w14:textId="77777777" w:rsidR="00343160" w:rsidRPr="00D70946" w:rsidRDefault="00343160" w:rsidP="009D4432">
            <w:pPr>
              <w:pStyle w:val="TAL"/>
            </w:pPr>
          </w:p>
        </w:tc>
        <w:tc>
          <w:tcPr>
            <w:tcW w:w="1700" w:type="dxa"/>
            <w:tcBorders>
              <w:top w:val="single" w:sz="4" w:space="0" w:color="auto"/>
              <w:bottom w:val="single" w:sz="4" w:space="0" w:color="auto"/>
            </w:tcBorders>
            <w:shd w:val="clear" w:color="auto" w:fill="auto"/>
          </w:tcPr>
          <w:p w14:paraId="683C57BF" w14:textId="77777777" w:rsidR="00343160" w:rsidRPr="00D70946" w:rsidRDefault="00343160" w:rsidP="009D4432">
            <w:pPr>
              <w:pStyle w:val="TAL"/>
            </w:pPr>
          </w:p>
        </w:tc>
        <w:tc>
          <w:tcPr>
            <w:tcW w:w="1135" w:type="dxa"/>
            <w:tcBorders>
              <w:top w:val="single" w:sz="4" w:space="0" w:color="auto"/>
              <w:bottom w:val="single" w:sz="4" w:space="0" w:color="auto"/>
            </w:tcBorders>
            <w:shd w:val="clear" w:color="auto" w:fill="auto"/>
          </w:tcPr>
          <w:p w14:paraId="6DFF3245" w14:textId="77777777" w:rsidR="00343160" w:rsidRPr="00D70946" w:rsidRDefault="00343160" w:rsidP="009D4432">
            <w:pPr>
              <w:pStyle w:val="TAL"/>
            </w:pPr>
          </w:p>
        </w:tc>
      </w:tr>
    </w:tbl>
    <w:p w14:paraId="7A9C1EA4" w14:textId="77777777" w:rsidR="00343160" w:rsidRPr="00D70946" w:rsidRDefault="00343160" w:rsidP="009D4432"/>
    <w:p w14:paraId="525071FD" w14:textId="77777777" w:rsidR="00F97FF2" w:rsidRPr="00D70946" w:rsidRDefault="00F97FF2" w:rsidP="009D4432">
      <w:pPr>
        <w:pStyle w:val="TH"/>
      </w:pPr>
      <w:r w:rsidRPr="00D70946">
        <w:t>Table 11.1.6.3.3-1A: ATTACH REQUEST (step 8a1, table 11.1.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F97FF2" w:rsidRPr="00D70946" w14:paraId="588CAE25" w14:textId="77777777" w:rsidTr="00631D92">
        <w:tc>
          <w:tcPr>
            <w:tcW w:w="9637" w:type="dxa"/>
            <w:gridSpan w:val="4"/>
            <w:shd w:val="clear" w:color="auto" w:fill="auto"/>
          </w:tcPr>
          <w:p w14:paraId="7331CCDA" w14:textId="77777777" w:rsidR="00F97FF2" w:rsidRPr="00D70946" w:rsidRDefault="00F97FF2" w:rsidP="009D4432">
            <w:pPr>
              <w:pStyle w:val="TAL"/>
            </w:pPr>
            <w:r w:rsidRPr="00D70946">
              <w:t>Derivation Path: TS 36.508 [7], Table 4.7.2-4.</w:t>
            </w:r>
          </w:p>
        </w:tc>
      </w:tr>
      <w:tr w:rsidR="00F97FF2" w:rsidRPr="00D70946" w14:paraId="661711B3" w14:textId="77777777" w:rsidTr="00631D92">
        <w:tc>
          <w:tcPr>
            <w:tcW w:w="4535" w:type="dxa"/>
            <w:tcBorders>
              <w:bottom w:val="single" w:sz="4" w:space="0" w:color="auto"/>
            </w:tcBorders>
            <w:shd w:val="clear" w:color="auto" w:fill="auto"/>
          </w:tcPr>
          <w:p w14:paraId="2801B176" w14:textId="77777777" w:rsidR="00F97FF2" w:rsidRPr="00D70946" w:rsidRDefault="00F97FF2" w:rsidP="009D4432">
            <w:pPr>
              <w:pStyle w:val="TAH"/>
            </w:pPr>
            <w:r w:rsidRPr="00D70946">
              <w:t>Information Element</w:t>
            </w:r>
          </w:p>
        </w:tc>
        <w:tc>
          <w:tcPr>
            <w:tcW w:w="2267" w:type="dxa"/>
            <w:tcBorders>
              <w:bottom w:val="single" w:sz="4" w:space="0" w:color="auto"/>
            </w:tcBorders>
            <w:shd w:val="clear" w:color="auto" w:fill="auto"/>
          </w:tcPr>
          <w:p w14:paraId="6401C48C" w14:textId="77777777" w:rsidR="00F97FF2" w:rsidRPr="00D70946" w:rsidRDefault="00F97FF2" w:rsidP="009D4432">
            <w:pPr>
              <w:pStyle w:val="TAH"/>
            </w:pPr>
            <w:r w:rsidRPr="00D70946">
              <w:t>Value/Remark</w:t>
            </w:r>
          </w:p>
        </w:tc>
        <w:tc>
          <w:tcPr>
            <w:tcW w:w="1700" w:type="dxa"/>
            <w:tcBorders>
              <w:bottom w:val="single" w:sz="4" w:space="0" w:color="auto"/>
            </w:tcBorders>
            <w:shd w:val="clear" w:color="auto" w:fill="auto"/>
          </w:tcPr>
          <w:p w14:paraId="32DE100B" w14:textId="77777777" w:rsidR="00F97FF2" w:rsidRPr="00D70946" w:rsidRDefault="00F97FF2" w:rsidP="009D4432">
            <w:pPr>
              <w:pStyle w:val="TAH"/>
            </w:pPr>
            <w:r w:rsidRPr="00D70946">
              <w:t>Comment</w:t>
            </w:r>
          </w:p>
        </w:tc>
        <w:tc>
          <w:tcPr>
            <w:tcW w:w="1135" w:type="dxa"/>
            <w:tcBorders>
              <w:bottom w:val="single" w:sz="4" w:space="0" w:color="auto"/>
            </w:tcBorders>
            <w:shd w:val="clear" w:color="auto" w:fill="auto"/>
          </w:tcPr>
          <w:p w14:paraId="0C1A4007" w14:textId="77777777" w:rsidR="00F97FF2" w:rsidRPr="00D70946" w:rsidRDefault="00F97FF2" w:rsidP="009D4432">
            <w:pPr>
              <w:pStyle w:val="TAH"/>
            </w:pPr>
            <w:r w:rsidRPr="00D70946">
              <w:t>Condition</w:t>
            </w:r>
          </w:p>
        </w:tc>
      </w:tr>
      <w:tr w:rsidR="00F97FF2" w:rsidRPr="00D70946" w14:paraId="4B56538E" w14:textId="77777777" w:rsidTr="00631D92">
        <w:tc>
          <w:tcPr>
            <w:tcW w:w="4535" w:type="dxa"/>
            <w:tcBorders>
              <w:top w:val="single" w:sz="4" w:space="0" w:color="auto"/>
              <w:bottom w:val="single" w:sz="4" w:space="0" w:color="auto"/>
            </w:tcBorders>
            <w:shd w:val="clear" w:color="auto" w:fill="auto"/>
          </w:tcPr>
          <w:p w14:paraId="1E0EF2F8" w14:textId="77777777" w:rsidR="00F97FF2" w:rsidRPr="00D70946" w:rsidRDefault="00F97FF2" w:rsidP="009D4432">
            <w:pPr>
              <w:pStyle w:val="TAL"/>
            </w:pPr>
            <w:r w:rsidRPr="00D70946">
              <w:t>NAS key set identifier</w:t>
            </w:r>
          </w:p>
        </w:tc>
        <w:tc>
          <w:tcPr>
            <w:tcW w:w="2267" w:type="dxa"/>
            <w:tcBorders>
              <w:top w:val="single" w:sz="4" w:space="0" w:color="auto"/>
              <w:bottom w:val="single" w:sz="4" w:space="0" w:color="auto"/>
            </w:tcBorders>
            <w:shd w:val="clear" w:color="auto" w:fill="auto"/>
          </w:tcPr>
          <w:p w14:paraId="3E8BDFFF" w14:textId="77777777" w:rsidR="00F97FF2" w:rsidRPr="00D70946" w:rsidRDefault="00EB4D8E" w:rsidP="009D4432">
            <w:pPr>
              <w:pStyle w:val="TAL"/>
            </w:pPr>
            <w:r w:rsidRPr="00D70946">
              <w:t>KSI</w:t>
            </w:r>
            <w:r w:rsidRPr="00D70946">
              <w:rPr>
                <w:vertAlign w:val="subscript"/>
              </w:rPr>
              <w:t xml:space="preserve">ASME </w:t>
            </w:r>
            <w:r w:rsidRPr="00D70946">
              <w:t>that was created when the UE last registered to EPC E-UTRA</w:t>
            </w:r>
          </w:p>
        </w:tc>
        <w:tc>
          <w:tcPr>
            <w:tcW w:w="1700" w:type="dxa"/>
            <w:tcBorders>
              <w:top w:val="single" w:sz="4" w:space="0" w:color="auto"/>
              <w:bottom w:val="single" w:sz="4" w:space="0" w:color="auto"/>
            </w:tcBorders>
            <w:shd w:val="clear" w:color="auto" w:fill="auto"/>
          </w:tcPr>
          <w:p w14:paraId="171D138E" w14:textId="77777777" w:rsidR="00F97FF2" w:rsidRPr="00D70946" w:rsidRDefault="00F97FF2" w:rsidP="009D4432">
            <w:pPr>
              <w:pStyle w:val="TAL"/>
            </w:pPr>
          </w:p>
        </w:tc>
        <w:tc>
          <w:tcPr>
            <w:tcW w:w="1135" w:type="dxa"/>
            <w:tcBorders>
              <w:top w:val="single" w:sz="4" w:space="0" w:color="auto"/>
              <w:bottom w:val="single" w:sz="4" w:space="0" w:color="auto"/>
            </w:tcBorders>
            <w:shd w:val="clear" w:color="auto" w:fill="auto"/>
          </w:tcPr>
          <w:p w14:paraId="5183E0DD" w14:textId="77777777" w:rsidR="00F97FF2" w:rsidRPr="00D70946" w:rsidRDefault="00F97FF2" w:rsidP="009D4432">
            <w:pPr>
              <w:pStyle w:val="TAL"/>
            </w:pPr>
          </w:p>
        </w:tc>
      </w:tr>
      <w:tr w:rsidR="0048273E" w:rsidRPr="00D70946" w14:paraId="4A651956" w14:textId="77777777" w:rsidTr="00631D92">
        <w:tc>
          <w:tcPr>
            <w:tcW w:w="4535" w:type="dxa"/>
            <w:tcBorders>
              <w:top w:val="single" w:sz="4" w:space="0" w:color="auto"/>
              <w:bottom w:val="single" w:sz="4" w:space="0" w:color="auto"/>
            </w:tcBorders>
            <w:shd w:val="clear" w:color="auto" w:fill="auto"/>
          </w:tcPr>
          <w:p w14:paraId="49D03D2F" w14:textId="419B92D0" w:rsidR="0048273E" w:rsidRPr="00D70946" w:rsidRDefault="0048273E" w:rsidP="009D4432">
            <w:pPr>
              <w:pStyle w:val="TAL"/>
            </w:pPr>
            <w:r w:rsidRPr="00D70946">
              <w:t>EPS mobile identity</w:t>
            </w:r>
          </w:p>
        </w:tc>
        <w:tc>
          <w:tcPr>
            <w:tcW w:w="2267" w:type="dxa"/>
            <w:tcBorders>
              <w:top w:val="single" w:sz="4" w:space="0" w:color="auto"/>
              <w:bottom w:val="single" w:sz="4" w:space="0" w:color="auto"/>
            </w:tcBorders>
            <w:shd w:val="clear" w:color="auto" w:fill="auto"/>
          </w:tcPr>
          <w:p w14:paraId="54C822AB" w14:textId="085BFCF9" w:rsidR="0048273E" w:rsidRPr="00D70946" w:rsidRDefault="0048273E" w:rsidP="009D4432">
            <w:pPr>
              <w:pStyle w:val="TAL"/>
            </w:pPr>
            <w:r w:rsidRPr="00D70946">
              <w:t>GUTI, assigned by E-UTRA Cell 1 at the initial registration when the UE entered S1</w:t>
            </w:r>
          </w:p>
        </w:tc>
        <w:tc>
          <w:tcPr>
            <w:tcW w:w="1700" w:type="dxa"/>
            <w:tcBorders>
              <w:top w:val="single" w:sz="4" w:space="0" w:color="auto"/>
              <w:bottom w:val="single" w:sz="4" w:space="0" w:color="auto"/>
            </w:tcBorders>
            <w:shd w:val="clear" w:color="auto" w:fill="auto"/>
          </w:tcPr>
          <w:p w14:paraId="1CE6D7DC" w14:textId="77777777" w:rsidR="0048273E" w:rsidRPr="00D70946" w:rsidRDefault="0048273E" w:rsidP="009D4432">
            <w:pPr>
              <w:pStyle w:val="TAL"/>
            </w:pPr>
          </w:p>
        </w:tc>
        <w:tc>
          <w:tcPr>
            <w:tcW w:w="1135" w:type="dxa"/>
            <w:tcBorders>
              <w:top w:val="single" w:sz="4" w:space="0" w:color="auto"/>
              <w:bottom w:val="single" w:sz="4" w:space="0" w:color="auto"/>
            </w:tcBorders>
            <w:shd w:val="clear" w:color="auto" w:fill="auto"/>
          </w:tcPr>
          <w:p w14:paraId="5EF3CF50" w14:textId="77777777" w:rsidR="0048273E" w:rsidRPr="00D70946" w:rsidRDefault="0048273E" w:rsidP="009D4432">
            <w:pPr>
              <w:pStyle w:val="TAL"/>
            </w:pPr>
          </w:p>
        </w:tc>
      </w:tr>
      <w:tr w:rsidR="00F97FF2" w:rsidRPr="00D70946" w14:paraId="147D5A55" w14:textId="77777777" w:rsidTr="00631D92">
        <w:tc>
          <w:tcPr>
            <w:tcW w:w="4535" w:type="dxa"/>
            <w:tcBorders>
              <w:top w:val="single" w:sz="4" w:space="0" w:color="auto"/>
              <w:bottom w:val="single" w:sz="4" w:space="0" w:color="auto"/>
            </w:tcBorders>
            <w:shd w:val="clear" w:color="auto" w:fill="auto"/>
          </w:tcPr>
          <w:p w14:paraId="2389D9F3" w14:textId="77777777" w:rsidR="00F97FF2" w:rsidRPr="00D70946" w:rsidRDefault="00F97FF2" w:rsidP="009D4432">
            <w:pPr>
              <w:pStyle w:val="TAL"/>
            </w:pPr>
            <w:r w:rsidRPr="00D70946">
              <w:t>Last visited registered TAI</w:t>
            </w:r>
          </w:p>
        </w:tc>
        <w:tc>
          <w:tcPr>
            <w:tcW w:w="2267" w:type="dxa"/>
            <w:tcBorders>
              <w:top w:val="single" w:sz="4" w:space="0" w:color="auto"/>
              <w:bottom w:val="single" w:sz="4" w:space="0" w:color="auto"/>
            </w:tcBorders>
            <w:shd w:val="clear" w:color="auto" w:fill="auto"/>
          </w:tcPr>
          <w:p w14:paraId="7A7B13B8" w14:textId="77777777" w:rsidR="00F97FF2" w:rsidRPr="00D70946" w:rsidRDefault="006074E9" w:rsidP="009D4432">
            <w:pPr>
              <w:pStyle w:val="TAL"/>
            </w:pPr>
            <w:r w:rsidRPr="00D70946">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5EB06EE1" w14:textId="77777777" w:rsidR="00F97FF2" w:rsidRPr="00D70946" w:rsidRDefault="00F97FF2" w:rsidP="009D4432">
            <w:pPr>
              <w:pStyle w:val="TAL"/>
            </w:pPr>
          </w:p>
        </w:tc>
        <w:tc>
          <w:tcPr>
            <w:tcW w:w="1135" w:type="dxa"/>
            <w:tcBorders>
              <w:top w:val="single" w:sz="4" w:space="0" w:color="auto"/>
              <w:bottom w:val="single" w:sz="4" w:space="0" w:color="auto"/>
            </w:tcBorders>
            <w:shd w:val="clear" w:color="auto" w:fill="auto"/>
          </w:tcPr>
          <w:p w14:paraId="319AA374" w14:textId="77777777" w:rsidR="00F97FF2" w:rsidRPr="00D70946" w:rsidRDefault="00F97FF2" w:rsidP="009D4432">
            <w:pPr>
              <w:pStyle w:val="TAL"/>
            </w:pPr>
          </w:p>
        </w:tc>
      </w:tr>
      <w:tr w:rsidR="00F97FF2" w:rsidRPr="00D70946" w14:paraId="4C1DD626" w14:textId="77777777" w:rsidTr="00631D92">
        <w:tc>
          <w:tcPr>
            <w:tcW w:w="4535" w:type="dxa"/>
            <w:tcBorders>
              <w:top w:val="single" w:sz="4" w:space="0" w:color="auto"/>
              <w:bottom w:val="single" w:sz="4" w:space="0" w:color="auto"/>
            </w:tcBorders>
            <w:shd w:val="clear" w:color="auto" w:fill="auto"/>
          </w:tcPr>
          <w:p w14:paraId="27FF2368" w14:textId="77777777" w:rsidR="00F97FF2" w:rsidRPr="00D70946" w:rsidRDefault="00F97FF2" w:rsidP="009D4432">
            <w:pPr>
              <w:pStyle w:val="TAL"/>
            </w:pPr>
            <w:r w:rsidRPr="00D70946">
              <w:t>Old GUTI type</w:t>
            </w:r>
          </w:p>
        </w:tc>
        <w:tc>
          <w:tcPr>
            <w:tcW w:w="2267" w:type="dxa"/>
            <w:tcBorders>
              <w:top w:val="single" w:sz="4" w:space="0" w:color="auto"/>
              <w:bottom w:val="single" w:sz="4" w:space="0" w:color="auto"/>
            </w:tcBorders>
            <w:shd w:val="clear" w:color="auto" w:fill="auto"/>
          </w:tcPr>
          <w:p w14:paraId="01FE0CED" w14:textId="77777777" w:rsidR="00F97FF2" w:rsidRPr="00D70946" w:rsidRDefault="00F97FF2" w:rsidP="009D4432">
            <w:pPr>
              <w:pStyle w:val="TAL"/>
            </w:pPr>
            <w:r w:rsidRPr="00D70946">
              <w:t>"Native GUTI"</w:t>
            </w:r>
          </w:p>
        </w:tc>
        <w:tc>
          <w:tcPr>
            <w:tcW w:w="1700" w:type="dxa"/>
            <w:tcBorders>
              <w:top w:val="single" w:sz="4" w:space="0" w:color="auto"/>
              <w:bottom w:val="single" w:sz="4" w:space="0" w:color="auto"/>
            </w:tcBorders>
            <w:shd w:val="clear" w:color="auto" w:fill="auto"/>
          </w:tcPr>
          <w:p w14:paraId="0A427FCC" w14:textId="77777777" w:rsidR="00F97FF2" w:rsidRPr="00D70946" w:rsidRDefault="00F97FF2" w:rsidP="009D4432">
            <w:pPr>
              <w:pStyle w:val="TAL"/>
            </w:pPr>
          </w:p>
        </w:tc>
        <w:tc>
          <w:tcPr>
            <w:tcW w:w="1135" w:type="dxa"/>
            <w:tcBorders>
              <w:top w:val="single" w:sz="4" w:space="0" w:color="auto"/>
              <w:bottom w:val="single" w:sz="4" w:space="0" w:color="auto"/>
            </w:tcBorders>
            <w:shd w:val="clear" w:color="auto" w:fill="auto"/>
          </w:tcPr>
          <w:p w14:paraId="342D6238" w14:textId="77777777" w:rsidR="00F97FF2" w:rsidRPr="00D70946" w:rsidRDefault="00F97FF2" w:rsidP="009D4432">
            <w:pPr>
              <w:pStyle w:val="TAL"/>
            </w:pPr>
          </w:p>
        </w:tc>
      </w:tr>
      <w:tr w:rsidR="00F97FF2" w:rsidRPr="00D70946" w14:paraId="7209B87F" w14:textId="77777777" w:rsidTr="00631D92">
        <w:tc>
          <w:tcPr>
            <w:tcW w:w="4535" w:type="dxa"/>
            <w:tcBorders>
              <w:top w:val="single" w:sz="4" w:space="0" w:color="auto"/>
              <w:bottom w:val="single" w:sz="4" w:space="0" w:color="auto"/>
            </w:tcBorders>
            <w:shd w:val="clear" w:color="auto" w:fill="auto"/>
          </w:tcPr>
          <w:p w14:paraId="2FAD5C44" w14:textId="77777777" w:rsidR="00F97FF2" w:rsidRPr="00D70946" w:rsidDel="00152FA0" w:rsidRDefault="00F97FF2" w:rsidP="009D4432">
            <w:pPr>
              <w:pStyle w:val="TAL"/>
            </w:pPr>
            <w:r w:rsidRPr="00D70946">
              <w:t>ESM message container</w:t>
            </w:r>
          </w:p>
        </w:tc>
        <w:tc>
          <w:tcPr>
            <w:tcW w:w="2267" w:type="dxa"/>
            <w:tcBorders>
              <w:top w:val="single" w:sz="4" w:space="0" w:color="auto"/>
              <w:bottom w:val="single" w:sz="4" w:space="0" w:color="auto"/>
            </w:tcBorders>
            <w:shd w:val="clear" w:color="auto" w:fill="auto"/>
          </w:tcPr>
          <w:p w14:paraId="28B96071" w14:textId="77777777" w:rsidR="00F97FF2" w:rsidRPr="00D70946" w:rsidDel="007726CC" w:rsidRDefault="00F97FF2" w:rsidP="009D4432">
            <w:pPr>
              <w:pStyle w:val="TAL"/>
            </w:pPr>
            <w:r w:rsidRPr="00D70946">
              <w:t>PDN CONNECTIVITY REQUEST message to active PDU sessions which the UE intends to transfer to EPS.</w:t>
            </w:r>
          </w:p>
        </w:tc>
        <w:tc>
          <w:tcPr>
            <w:tcW w:w="1700" w:type="dxa"/>
            <w:tcBorders>
              <w:top w:val="single" w:sz="4" w:space="0" w:color="auto"/>
              <w:bottom w:val="single" w:sz="4" w:space="0" w:color="auto"/>
            </w:tcBorders>
            <w:shd w:val="clear" w:color="auto" w:fill="auto"/>
          </w:tcPr>
          <w:p w14:paraId="6AB58A51" w14:textId="77777777" w:rsidR="00F97FF2" w:rsidRPr="00D70946" w:rsidRDefault="00F97FF2" w:rsidP="009D4432">
            <w:pPr>
              <w:pStyle w:val="TAL"/>
            </w:pPr>
          </w:p>
        </w:tc>
        <w:tc>
          <w:tcPr>
            <w:tcW w:w="1135" w:type="dxa"/>
            <w:tcBorders>
              <w:top w:val="single" w:sz="4" w:space="0" w:color="auto"/>
              <w:bottom w:val="single" w:sz="4" w:space="0" w:color="auto"/>
            </w:tcBorders>
            <w:shd w:val="clear" w:color="auto" w:fill="auto"/>
          </w:tcPr>
          <w:p w14:paraId="51883944" w14:textId="77777777" w:rsidR="00F97FF2" w:rsidRPr="00D70946" w:rsidRDefault="00F97FF2" w:rsidP="009D4432">
            <w:pPr>
              <w:pStyle w:val="TAL"/>
            </w:pPr>
          </w:p>
        </w:tc>
      </w:tr>
    </w:tbl>
    <w:p w14:paraId="79F7D552" w14:textId="77777777" w:rsidR="00F97FF2" w:rsidRPr="00D70946" w:rsidRDefault="00F97FF2" w:rsidP="009D4432"/>
    <w:p w14:paraId="33BFAE4A" w14:textId="77777777" w:rsidR="006074E9" w:rsidRPr="00D70946" w:rsidRDefault="006074E9" w:rsidP="009D4432">
      <w:pPr>
        <w:pStyle w:val="TH"/>
      </w:pPr>
      <w:r w:rsidRPr="00D70946">
        <w:t>Table 11.1.</w:t>
      </w:r>
      <w:r w:rsidR="00151E7A" w:rsidRPr="00D70946">
        <w:t>6</w:t>
      </w:r>
      <w:r w:rsidRPr="00D70946">
        <w:t>.3.3-1B: PDN CONNECTIVITY REQUEST (step 8a1, table 11.1.6.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074E9" w:rsidRPr="00D70946" w14:paraId="762E675C" w14:textId="77777777" w:rsidTr="002955F6">
        <w:trPr>
          <w:gridBefore w:val="1"/>
          <w:wBefore w:w="9" w:type="dxa"/>
        </w:trPr>
        <w:tc>
          <w:tcPr>
            <w:tcW w:w="9738" w:type="dxa"/>
            <w:gridSpan w:val="4"/>
          </w:tcPr>
          <w:p w14:paraId="5B8E1E54" w14:textId="77777777" w:rsidR="006074E9" w:rsidRPr="00D70946" w:rsidRDefault="006074E9" w:rsidP="009D4432">
            <w:pPr>
              <w:pStyle w:val="TAL"/>
            </w:pPr>
            <w:r w:rsidRPr="00D70946">
              <w:t>Derivation Path: TS 36.508 [7], Table 4.7.3-20</w:t>
            </w:r>
          </w:p>
        </w:tc>
      </w:tr>
      <w:tr w:rsidR="006074E9" w:rsidRPr="00D70946" w14:paraId="3EC6C91B" w14:textId="77777777" w:rsidTr="002955F6">
        <w:tblPrEx>
          <w:tblCellMar>
            <w:left w:w="108" w:type="dxa"/>
            <w:right w:w="108" w:type="dxa"/>
          </w:tblCellMar>
        </w:tblPrEx>
        <w:tc>
          <w:tcPr>
            <w:tcW w:w="4535" w:type="dxa"/>
            <w:gridSpan w:val="2"/>
          </w:tcPr>
          <w:p w14:paraId="6D40355F" w14:textId="77777777" w:rsidR="006074E9" w:rsidRPr="00D70946" w:rsidRDefault="006074E9" w:rsidP="009D4432">
            <w:pPr>
              <w:pStyle w:val="TAH"/>
            </w:pPr>
            <w:r w:rsidRPr="00D70946">
              <w:t>Information Element</w:t>
            </w:r>
          </w:p>
        </w:tc>
        <w:tc>
          <w:tcPr>
            <w:tcW w:w="2267" w:type="dxa"/>
          </w:tcPr>
          <w:p w14:paraId="534C6E94" w14:textId="77777777" w:rsidR="006074E9" w:rsidRPr="00D70946" w:rsidRDefault="006074E9" w:rsidP="009D4432">
            <w:pPr>
              <w:pStyle w:val="TAH"/>
            </w:pPr>
            <w:r w:rsidRPr="00D70946">
              <w:t>Value/remark</w:t>
            </w:r>
          </w:p>
        </w:tc>
        <w:tc>
          <w:tcPr>
            <w:tcW w:w="1700" w:type="dxa"/>
          </w:tcPr>
          <w:p w14:paraId="363B015A" w14:textId="77777777" w:rsidR="006074E9" w:rsidRPr="00D70946" w:rsidRDefault="006074E9" w:rsidP="009D4432">
            <w:pPr>
              <w:pStyle w:val="TAH"/>
            </w:pPr>
            <w:r w:rsidRPr="00D70946">
              <w:t>Comment</w:t>
            </w:r>
          </w:p>
        </w:tc>
        <w:tc>
          <w:tcPr>
            <w:tcW w:w="1245" w:type="dxa"/>
          </w:tcPr>
          <w:p w14:paraId="10AFAE84" w14:textId="77777777" w:rsidR="006074E9" w:rsidRPr="00D70946" w:rsidRDefault="006074E9" w:rsidP="009D4432">
            <w:pPr>
              <w:pStyle w:val="TAH"/>
            </w:pPr>
            <w:r w:rsidRPr="00D70946">
              <w:t>Condition</w:t>
            </w:r>
          </w:p>
        </w:tc>
      </w:tr>
      <w:tr w:rsidR="006074E9" w:rsidRPr="00D70946" w14:paraId="38E2E00A" w14:textId="77777777" w:rsidTr="002955F6">
        <w:tblPrEx>
          <w:tblCellMar>
            <w:left w:w="108" w:type="dxa"/>
            <w:right w:w="108" w:type="dxa"/>
          </w:tblCellMar>
        </w:tblPrEx>
        <w:tc>
          <w:tcPr>
            <w:tcW w:w="4535" w:type="dxa"/>
            <w:gridSpan w:val="2"/>
          </w:tcPr>
          <w:p w14:paraId="6B1DF1C3" w14:textId="77777777" w:rsidR="006074E9" w:rsidRPr="00D70946" w:rsidRDefault="006074E9" w:rsidP="009D4432">
            <w:pPr>
              <w:pStyle w:val="TAL"/>
            </w:pPr>
            <w:r w:rsidRPr="00D70946">
              <w:t>EPS bearer identity</w:t>
            </w:r>
          </w:p>
        </w:tc>
        <w:tc>
          <w:tcPr>
            <w:tcW w:w="2267" w:type="dxa"/>
          </w:tcPr>
          <w:p w14:paraId="76D0C7B0" w14:textId="77777777" w:rsidR="006074E9" w:rsidRPr="00D70946" w:rsidRDefault="00151E7A" w:rsidP="009D4432">
            <w:pPr>
              <w:pStyle w:val="TAL"/>
            </w:pPr>
            <w:r w:rsidRPr="00D70946">
              <w:t>0</w:t>
            </w:r>
          </w:p>
        </w:tc>
        <w:tc>
          <w:tcPr>
            <w:tcW w:w="1700" w:type="dxa"/>
          </w:tcPr>
          <w:p w14:paraId="4289A2E6" w14:textId="77777777" w:rsidR="006074E9" w:rsidRPr="00D70946" w:rsidRDefault="006074E9" w:rsidP="009D4432">
            <w:pPr>
              <w:pStyle w:val="TAL"/>
            </w:pPr>
            <w:r w:rsidRPr="00D70946">
              <w:t>No EPS bearer identity assigned</w:t>
            </w:r>
          </w:p>
        </w:tc>
        <w:tc>
          <w:tcPr>
            <w:tcW w:w="1245" w:type="dxa"/>
          </w:tcPr>
          <w:p w14:paraId="353B240D" w14:textId="77777777" w:rsidR="006074E9" w:rsidRPr="00D70946" w:rsidRDefault="006074E9" w:rsidP="009D4432">
            <w:pPr>
              <w:pStyle w:val="TAL"/>
            </w:pPr>
          </w:p>
        </w:tc>
      </w:tr>
      <w:tr w:rsidR="006074E9" w:rsidRPr="00D70946" w14:paraId="37F099E7" w14:textId="77777777" w:rsidTr="002955F6">
        <w:tblPrEx>
          <w:tblCellMar>
            <w:left w:w="108" w:type="dxa"/>
            <w:right w:w="108" w:type="dxa"/>
          </w:tblCellMar>
        </w:tblPrEx>
        <w:tc>
          <w:tcPr>
            <w:tcW w:w="4535" w:type="dxa"/>
            <w:gridSpan w:val="2"/>
          </w:tcPr>
          <w:p w14:paraId="72B9A6E3" w14:textId="77777777" w:rsidR="006074E9" w:rsidRPr="00D70946" w:rsidRDefault="006074E9" w:rsidP="009D4432">
            <w:pPr>
              <w:pStyle w:val="TAL"/>
            </w:pPr>
            <w:r w:rsidRPr="00D70946">
              <w:t>Procedure transaction identity</w:t>
            </w:r>
          </w:p>
        </w:tc>
        <w:tc>
          <w:tcPr>
            <w:tcW w:w="2267" w:type="dxa"/>
          </w:tcPr>
          <w:p w14:paraId="574448B3" w14:textId="77777777" w:rsidR="006074E9" w:rsidRPr="00D70946" w:rsidRDefault="006074E9" w:rsidP="009D4432">
            <w:pPr>
              <w:pStyle w:val="TAL"/>
            </w:pPr>
            <w:r w:rsidRPr="00D70946">
              <w:t>Any value from 1 to 254</w:t>
            </w:r>
          </w:p>
        </w:tc>
        <w:tc>
          <w:tcPr>
            <w:tcW w:w="1700" w:type="dxa"/>
          </w:tcPr>
          <w:p w14:paraId="71A5ED24" w14:textId="77777777" w:rsidR="006074E9" w:rsidRPr="00D70946" w:rsidRDefault="006074E9" w:rsidP="009D4432">
            <w:pPr>
              <w:pStyle w:val="TAL"/>
            </w:pPr>
          </w:p>
        </w:tc>
        <w:tc>
          <w:tcPr>
            <w:tcW w:w="1245" w:type="dxa"/>
          </w:tcPr>
          <w:p w14:paraId="0587706C" w14:textId="77777777" w:rsidR="006074E9" w:rsidRPr="00D70946" w:rsidRDefault="006074E9" w:rsidP="009D4432">
            <w:pPr>
              <w:pStyle w:val="TAL"/>
            </w:pPr>
          </w:p>
        </w:tc>
      </w:tr>
      <w:tr w:rsidR="006074E9" w:rsidRPr="00D70946" w14:paraId="66DE8683" w14:textId="77777777" w:rsidTr="002955F6">
        <w:tblPrEx>
          <w:tblCellMar>
            <w:left w:w="108" w:type="dxa"/>
            <w:right w:w="108" w:type="dxa"/>
          </w:tblCellMar>
        </w:tblPrEx>
        <w:tc>
          <w:tcPr>
            <w:tcW w:w="4535" w:type="dxa"/>
            <w:gridSpan w:val="2"/>
          </w:tcPr>
          <w:p w14:paraId="244D1560" w14:textId="77777777" w:rsidR="006074E9" w:rsidRPr="00D70946" w:rsidRDefault="006074E9" w:rsidP="009D4432">
            <w:pPr>
              <w:pStyle w:val="TAL"/>
            </w:pPr>
            <w:r w:rsidRPr="00D70946">
              <w:t>PDN connectivity request message identity</w:t>
            </w:r>
          </w:p>
        </w:tc>
        <w:tc>
          <w:tcPr>
            <w:tcW w:w="2267" w:type="dxa"/>
          </w:tcPr>
          <w:p w14:paraId="3C39D147" w14:textId="77777777" w:rsidR="006074E9" w:rsidRPr="00D70946" w:rsidRDefault="006074E9" w:rsidP="009D4432">
            <w:pPr>
              <w:pStyle w:val="TAL"/>
            </w:pPr>
            <w:r w:rsidRPr="00D70946">
              <w:t>'1101 0000'B</w:t>
            </w:r>
          </w:p>
        </w:tc>
        <w:tc>
          <w:tcPr>
            <w:tcW w:w="1700" w:type="dxa"/>
          </w:tcPr>
          <w:p w14:paraId="111E5CA0" w14:textId="77777777" w:rsidR="006074E9" w:rsidRPr="00D70946" w:rsidRDefault="006074E9" w:rsidP="009D4432">
            <w:pPr>
              <w:pStyle w:val="TAL"/>
            </w:pPr>
            <w:r w:rsidRPr="00D70946">
              <w:t>PDN connectivity request</w:t>
            </w:r>
          </w:p>
        </w:tc>
        <w:tc>
          <w:tcPr>
            <w:tcW w:w="1245" w:type="dxa"/>
          </w:tcPr>
          <w:p w14:paraId="54D412B5" w14:textId="77777777" w:rsidR="006074E9" w:rsidRPr="00D70946" w:rsidRDefault="006074E9" w:rsidP="009D4432">
            <w:pPr>
              <w:pStyle w:val="TAL"/>
            </w:pPr>
          </w:p>
        </w:tc>
      </w:tr>
      <w:tr w:rsidR="006074E9" w:rsidRPr="00D70946" w14:paraId="16561260" w14:textId="77777777" w:rsidTr="002955F6">
        <w:tblPrEx>
          <w:tblCellMar>
            <w:left w:w="108" w:type="dxa"/>
            <w:right w:w="108" w:type="dxa"/>
          </w:tblCellMar>
        </w:tblPrEx>
        <w:tc>
          <w:tcPr>
            <w:tcW w:w="4535" w:type="dxa"/>
            <w:gridSpan w:val="2"/>
          </w:tcPr>
          <w:p w14:paraId="01DB4ADA" w14:textId="77777777" w:rsidR="006074E9" w:rsidRPr="00D70946" w:rsidRDefault="006074E9" w:rsidP="009D4432">
            <w:pPr>
              <w:pStyle w:val="TAL"/>
            </w:pPr>
            <w:r w:rsidRPr="00D70946">
              <w:t>Request type</w:t>
            </w:r>
          </w:p>
        </w:tc>
        <w:tc>
          <w:tcPr>
            <w:tcW w:w="2267" w:type="dxa"/>
          </w:tcPr>
          <w:p w14:paraId="54D338F4" w14:textId="77777777" w:rsidR="006074E9" w:rsidRPr="00D70946" w:rsidRDefault="006074E9" w:rsidP="009D4432">
            <w:pPr>
              <w:pStyle w:val="TAL"/>
            </w:pPr>
            <w:r w:rsidRPr="00D70946">
              <w:t>'010'B</w:t>
            </w:r>
          </w:p>
        </w:tc>
        <w:tc>
          <w:tcPr>
            <w:tcW w:w="1700" w:type="dxa"/>
          </w:tcPr>
          <w:p w14:paraId="463CC57B" w14:textId="77777777" w:rsidR="006074E9" w:rsidRPr="00D70946" w:rsidRDefault="006074E9" w:rsidP="009D4432">
            <w:pPr>
              <w:pStyle w:val="TAL"/>
            </w:pPr>
            <w:r w:rsidRPr="00D70946">
              <w:t>Handover</w:t>
            </w:r>
          </w:p>
        </w:tc>
        <w:tc>
          <w:tcPr>
            <w:tcW w:w="1245" w:type="dxa"/>
          </w:tcPr>
          <w:p w14:paraId="2470CC30" w14:textId="77777777" w:rsidR="006074E9" w:rsidRPr="00D70946" w:rsidRDefault="006074E9" w:rsidP="009D4432">
            <w:pPr>
              <w:pStyle w:val="TAL"/>
            </w:pPr>
          </w:p>
        </w:tc>
      </w:tr>
      <w:tr w:rsidR="006074E9" w:rsidRPr="00D70946" w14:paraId="7E553E7D" w14:textId="77777777" w:rsidTr="002955F6">
        <w:tblPrEx>
          <w:tblCellMar>
            <w:left w:w="108" w:type="dxa"/>
            <w:right w:w="108" w:type="dxa"/>
          </w:tblCellMar>
        </w:tblPrEx>
        <w:tc>
          <w:tcPr>
            <w:tcW w:w="4535" w:type="dxa"/>
            <w:gridSpan w:val="2"/>
          </w:tcPr>
          <w:p w14:paraId="7F0BA48B" w14:textId="77777777" w:rsidR="006074E9" w:rsidRPr="00D70946" w:rsidRDefault="006074E9" w:rsidP="009D4432">
            <w:pPr>
              <w:pStyle w:val="TAL"/>
            </w:pPr>
            <w:r w:rsidRPr="00D70946">
              <w:t>PDN type</w:t>
            </w:r>
          </w:p>
        </w:tc>
        <w:tc>
          <w:tcPr>
            <w:tcW w:w="2267" w:type="dxa"/>
          </w:tcPr>
          <w:p w14:paraId="7CB4671F" w14:textId="77777777" w:rsidR="006074E9" w:rsidRPr="00D70946" w:rsidRDefault="006074E9" w:rsidP="009D4432">
            <w:pPr>
              <w:pStyle w:val="TAL"/>
            </w:pPr>
            <w:r w:rsidRPr="00D70946">
              <w:t>Any value between '001'B, '010'B, '011'B and '100'B</w:t>
            </w:r>
          </w:p>
        </w:tc>
        <w:tc>
          <w:tcPr>
            <w:tcW w:w="1700" w:type="dxa"/>
          </w:tcPr>
          <w:p w14:paraId="2FE50F91" w14:textId="77777777" w:rsidR="006074E9" w:rsidRPr="00D70946" w:rsidRDefault="006074E9" w:rsidP="009D4432">
            <w:pPr>
              <w:pStyle w:val="TAL"/>
            </w:pPr>
            <w:r w:rsidRPr="00D70946">
              <w:t>The allowed values are respectively IPv4, IPv6, IPv4v6 and "unused but interpreted as IPv6 by the network"</w:t>
            </w:r>
          </w:p>
        </w:tc>
        <w:tc>
          <w:tcPr>
            <w:tcW w:w="1245" w:type="dxa"/>
          </w:tcPr>
          <w:p w14:paraId="0192F889" w14:textId="77777777" w:rsidR="006074E9" w:rsidRPr="00D70946" w:rsidRDefault="006074E9" w:rsidP="009D4432">
            <w:pPr>
              <w:pStyle w:val="TAL"/>
            </w:pPr>
          </w:p>
        </w:tc>
      </w:tr>
      <w:tr w:rsidR="006074E9" w:rsidRPr="00D70946" w14:paraId="37DC74C0" w14:textId="77777777" w:rsidTr="002955F6">
        <w:tblPrEx>
          <w:tblCellMar>
            <w:left w:w="108" w:type="dxa"/>
            <w:right w:w="108" w:type="dxa"/>
          </w:tblCellMar>
        </w:tblPrEx>
        <w:tc>
          <w:tcPr>
            <w:tcW w:w="4535" w:type="dxa"/>
            <w:gridSpan w:val="2"/>
          </w:tcPr>
          <w:p w14:paraId="274B2D63" w14:textId="77777777" w:rsidR="006074E9" w:rsidRPr="00D70946" w:rsidRDefault="006074E9" w:rsidP="009D4432">
            <w:pPr>
              <w:pStyle w:val="TAL"/>
            </w:pPr>
            <w:r w:rsidRPr="00D70946">
              <w:t>Protocol configuration options</w:t>
            </w:r>
          </w:p>
        </w:tc>
        <w:tc>
          <w:tcPr>
            <w:tcW w:w="2267" w:type="dxa"/>
          </w:tcPr>
          <w:p w14:paraId="0A18E43E" w14:textId="77777777" w:rsidR="006074E9" w:rsidRPr="00D70946" w:rsidRDefault="006074E9" w:rsidP="009D4432">
            <w:pPr>
              <w:pStyle w:val="TAL"/>
            </w:pPr>
            <w:r w:rsidRPr="00D70946">
              <w:t>PDU session ID of 5GS  PDU session</w:t>
            </w:r>
          </w:p>
        </w:tc>
        <w:tc>
          <w:tcPr>
            <w:tcW w:w="1700" w:type="dxa"/>
          </w:tcPr>
          <w:p w14:paraId="77F8D79E" w14:textId="77777777" w:rsidR="006074E9" w:rsidRPr="00D70946" w:rsidRDefault="006074E9" w:rsidP="009D4432">
            <w:pPr>
              <w:pStyle w:val="TAL"/>
            </w:pPr>
          </w:p>
        </w:tc>
        <w:tc>
          <w:tcPr>
            <w:tcW w:w="1245" w:type="dxa"/>
          </w:tcPr>
          <w:p w14:paraId="2074B1FA" w14:textId="77777777" w:rsidR="006074E9" w:rsidRPr="00D70946" w:rsidRDefault="006074E9" w:rsidP="009D4432">
            <w:pPr>
              <w:pStyle w:val="TAL"/>
            </w:pPr>
          </w:p>
        </w:tc>
      </w:tr>
    </w:tbl>
    <w:p w14:paraId="1F77B4AE" w14:textId="77777777" w:rsidR="006074E9" w:rsidRPr="00D70946" w:rsidRDefault="006074E9" w:rsidP="009D4432"/>
    <w:p w14:paraId="4E5B4343" w14:textId="77777777" w:rsidR="00343160" w:rsidRPr="00D70946" w:rsidRDefault="00343160" w:rsidP="009D4432">
      <w:pPr>
        <w:pStyle w:val="TH"/>
      </w:pPr>
      <w:r w:rsidRPr="00D70946">
        <w:t xml:space="preserve">Table 11.1.6.3.3-2: TRACKING AREA UPDATE REQUEST (step </w:t>
      </w:r>
      <w:r w:rsidR="00F97FF2" w:rsidRPr="00D70946">
        <w:t>8b1</w:t>
      </w:r>
      <w:r w:rsidRPr="00D70946">
        <w:t>, table 11.1.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343160" w:rsidRPr="00D70946" w14:paraId="3D74AD33" w14:textId="77777777" w:rsidTr="00754923">
        <w:tc>
          <w:tcPr>
            <w:tcW w:w="9637" w:type="dxa"/>
            <w:gridSpan w:val="4"/>
            <w:shd w:val="clear" w:color="auto" w:fill="auto"/>
          </w:tcPr>
          <w:p w14:paraId="1E304931" w14:textId="77777777" w:rsidR="00343160" w:rsidRPr="00D70946" w:rsidRDefault="00343160" w:rsidP="009D4432">
            <w:pPr>
              <w:pStyle w:val="TAL"/>
            </w:pPr>
            <w:r w:rsidRPr="00D70946">
              <w:t xml:space="preserve">Derivation Path: TS 36.508 </w:t>
            </w:r>
            <w:r w:rsidR="00D5711C" w:rsidRPr="00D70946">
              <w:t>[7]</w:t>
            </w:r>
            <w:r w:rsidRPr="00D70946">
              <w:t>, Table 4.7.2-27, condition NR.</w:t>
            </w:r>
          </w:p>
        </w:tc>
      </w:tr>
      <w:tr w:rsidR="00343160" w:rsidRPr="00D70946" w14:paraId="1DB24C5D" w14:textId="77777777" w:rsidTr="00754923">
        <w:tc>
          <w:tcPr>
            <w:tcW w:w="4535" w:type="dxa"/>
            <w:tcBorders>
              <w:bottom w:val="single" w:sz="4" w:space="0" w:color="auto"/>
            </w:tcBorders>
            <w:shd w:val="clear" w:color="auto" w:fill="auto"/>
          </w:tcPr>
          <w:p w14:paraId="4025538C" w14:textId="77777777" w:rsidR="00343160" w:rsidRPr="00D70946" w:rsidRDefault="00343160" w:rsidP="009D4432">
            <w:pPr>
              <w:pStyle w:val="TAH"/>
            </w:pPr>
            <w:r w:rsidRPr="00D70946">
              <w:t>Information Element</w:t>
            </w:r>
          </w:p>
        </w:tc>
        <w:tc>
          <w:tcPr>
            <w:tcW w:w="2267" w:type="dxa"/>
            <w:tcBorders>
              <w:bottom w:val="single" w:sz="4" w:space="0" w:color="auto"/>
            </w:tcBorders>
            <w:shd w:val="clear" w:color="auto" w:fill="auto"/>
          </w:tcPr>
          <w:p w14:paraId="7302E96A" w14:textId="77777777" w:rsidR="00343160" w:rsidRPr="00D70946" w:rsidRDefault="00343160" w:rsidP="009D4432">
            <w:pPr>
              <w:pStyle w:val="TAH"/>
            </w:pPr>
            <w:r w:rsidRPr="00D70946">
              <w:t>Value/Remark</w:t>
            </w:r>
          </w:p>
        </w:tc>
        <w:tc>
          <w:tcPr>
            <w:tcW w:w="1700" w:type="dxa"/>
            <w:tcBorders>
              <w:bottom w:val="single" w:sz="4" w:space="0" w:color="auto"/>
            </w:tcBorders>
            <w:shd w:val="clear" w:color="auto" w:fill="auto"/>
          </w:tcPr>
          <w:p w14:paraId="51C17341" w14:textId="77777777" w:rsidR="00343160" w:rsidRPr="00D70946" w:rsidRDefault="00343160" w:rsidP="009D4432">
            <w:pPr>
              <w:pStyle w:val="TAH"/>
            </w:pPr>
            <w:r w:rsidRPr="00D70946">
              <w:t>Comment</w:t>
            </w:r>
          </w:p>
        </w:tc>
        <w:tc>
          <w:tcPr>
            <w:tcW w:w="1135" w:type="dxa"/>
            <w:tcBorders>
              <w:bottom w:val="single" w:sz="4" w:space="0" w:color="auto"/>
            </w:tcBorders>
            <w:shd w:val="clear" w:color="auto" w:fill="auto"/>
          </w:tcPr>
          <w:p w14:paraId="056F6640" w14:textId="77777777" w:rsidR="00343160" w:rsidRPr="00D70946" w:rsidRDefault="00343160" w:rsidP="009D4432">
            <w:pPr>
              <w:pStyle w:val="TAH"/>
            </w:pPr>
            <w:r w:rsidRPr="00D70946">
              <w:t>Condition</w:t>
            </w:r>
          </w:p>
        </w:tc>
      </w:tr>
      <w:tr w:rsidR="00343160" w:rsidRPr="00D70946" w14:paraId="332391CA" w14:textId="77777777" w:rsidTr="00754923">
        <w:tc>
          <w:tcPr>
            <w:tcW w:w="4535" w:type="dxa"/>
            <w:tcBorders>
              <w:top w:val="single" w:sz="4" w:space="0" w:color="auto"/>
              <w:bottom w:val="single" w:sz="4" w:space="0" w:color="auto"/>
            </w:tcBorders>
            <w:shd w:val="clear" w:color="auto" w:fill="auto"/>
          </w:tcPr>
          <w:p w14:paraId="5C285E94" w14:textId="77777777" w:rsidR="00343160" w:rsidRPr="00D70946" w:rsidRDefault="00343160" w:rsidP="009D4432">
            <w:pPr>
              <w:pStyle w:val="TAL"/>
            </w:pPr>
            <w:r w:rsidRPr="00D70946">
              <w:t>"Active" flag</w:t>
            </w:r>
          </w:p>
        </w:tc>
        <w:tc>
          <w:tcPr>
            <w:tcW w:w="2267" w:type="dxa"/>
            <w:tcBorders>
              <w:top w:val="single" w:sz="4" w:space="0" w:color="auto"/>
              <w:bottom w:val="single" w:sz="4" w:space="0" w:color="auto"/>
            </w:tcBorders>
            <w:shd w:val="clear" w:color="auto" w:fill="auto"/>
          </w:tcPr>
          <w:p w14:paraId="13C148F5" w14:textId="77777777" w:rsidR="00343160" w:rsidRPr="00D70946" w:rsidRDefault="00343160" w:rsidP="009D4432">
            <w:pPr>
              <w:pStyle w:val="TAL"/>
            </w:pPr>
            <w:r w:rsidRPr="00D70946">
              <w:t>0001</w:t>
            </w:r>
          </w:p>
        </w:tc>
        <w:tc>
          <w:tcPr>
            <w:tcW w:w="1700" w:type="dxa"/>
            <w:tcBorders>
              <w:top w:val="single" w:sz="4" w:space="0" w:color="auto"/>
              <w:bottom w:val="single" w:sz="4" w:space="0" w:color="auto"/>
            </w:tcBorders>
            <w:shd w:val="clear" w:color="auto" w:fill="auto"/>
          </w:tcPr>
          <w:p w14:paraId="791895C6" w14:textId="77777777" w:rsidR="00343160" w:rsidRPr="00D70946" w:rsidRDefault="00343160" w:rsidP="009D4432">
            <w:pPr>
              <w:pStyle w:val="TAL"/>
            </w:pPr>
            <w:r w:rsidRPr="00D70946">
              <w:t>Bearer Establishment requested</w:t>
            </w:r>
          </w:p>
        </w:tc>
        <w:tc>
          <w:tcPr>
            <w:tcW w:w="1135" w:type="dxa"/>
            <w:tcBorders>
              <w:top w:val="single" w:sz="4" w:space="0" w:color="auto"/>
              <w:bottom w:val="single" w:sz="4" w:space="0" w:color="auto"/>
            </w:tcBorders>
            <w:shd w:val="clear" w:color="auto" w:fill="auto"/>
          </w:tcPr>
          <w:p w14:paraId="3F36C4AA" w14:textId="77777777" w:rsidR="00343160" w:rsidRPr="00D70946" w:rsidRDefault="00343160" w:rsidP="009D4432">
            <w:pPr>
              <w:pStyle w:val="TAL"/>
            </w:pPr>
          </w:p>
        </w:tc>
      </w:tr>
      <w:tr w:rsidR="00343160" w:rsidRPr="00D70946" w14:paraId="346FAEB0" w14:textId="77777777" w:rsidTr="00754923">
        <w:tc>
          <w:tcPr>
            <w:tcW w:w="4535" w:type="dxa"/>
            <w:tcBorders>
              <w:top w:val="single" w:sz="4" w:space="0" w:color="auto"/>
              <w:bottom w:val="single" w:sz="4" w:space="0" w:color="auto"/>
            </w:tcBorders>
            <w:shd w:val="clear" w:color="auto" w:fill="auto"/>
          </w:tcPr>
          <w:p w14:paraId="769CB8AA" w14:textId="77777777" w:rsidR="00343160" w:rsidRPr="00D70946" w:rsidRDefault="00343160" w:rsidP="009D4432">
            <w:pPr>
              <w:pStyle w:val="TAL"/>
            </w:pPr>
            <w:r w:rsidRPr="00D70946">
              <w:t>EPS bearer context status</w:t>
            </w:r>
          </w:p>
        </w:tc>
        <w:tc>
          <w:tcPr>
            <w:tcW w:w="2267" w:type="dxa"/>
            <w:tcBorders>
              <w:top w:val="single" w:sz="4" w:space="0" w:color="auto"/>
              <w:bottom w:val="single" w:sz="4" w:space="0" w:color="auto"/>
            </w:tcBorders>
            <w:shd w:val="clear" w:color="auto" w:fill="auto"/>
          </w:tcPr>
          <w:p w14:paraId="75653A21" w14:textId="77777777" w:rsidR="00343160" w:rsidRPr="00D70946" w:rsidRDefault="00343160" w:rsidP="009D4432">
            <w:pPr>
              <w:pStyle w:val="TAL"/>
            </w:pPr>
            <w:r w:rsidRPr="00D70946">
              <w:t>Present</w:t>
            </w:r>
          </w:p>
        </w:tc>
        <w:tc>
          <w:tcPr>
            <w:tcW w:w="1700" w:type="dxa"/>
            <w:tcBorders>
              <w:top w:val="single" w:sz="4" w:space="0" w:color="auto"/>
              <w:bottom w:val="single" w:sz="4" w:space="0" w:color="auto"/>
            </w:tcBorders>
            <w:shd w:val="clear" w:color="auto" w:fill="auto"/>
          </w:tcPr>
          <w:p w14:paraId="4774053D" w14:textId="77777777" w:rsidR="00343160" w:rsidRPr="00D70946" w:rsidRDefault="00343160" w:rsidP="009D4432">
            <w:pPr>
              <w:pStyle w:val="TAL"/>
            </w:pPr>
            <w:r w:rsidRPr="00D70946">
              <w:t>EBI corresponding to active PDU Sessions need to be set to 1</w:t>
            </w:r>
          </w:p>
        </w:tc>
        <w:tc>
          <w:tcPr>
            <w:tcW w:w="1135" w:type="dxa"/>
            <w:tcBorders>
              <w:top w:val="single" w:sz="4" w:space="0" w:color="auto"/>
              <w:bottom w:val="single" w:sz="4" w:space="0" w:color="auto"/>
            </w:tcBorders>
            <w:shd w:val="clear" w:color="auto" w:fill="auto"/>
          </w:tcPr>
          <w:p w14:paraId="48F9DBBD" w14:textId="77777777" w:rsidR="00343160" w:rsidRPr="00D70946" w:rsidRDefault="00343160" w:rsidP="009D4432">
            <w:pPr>
              <w:pStyle w:val="TAL"/>
            </w:pPr>
          </w:p>
        </w:tc>
      </w:tr>
      <w:tr w:rsidR="00343160" w:rsidRPr="00D70946" w14:paraId="0B2FD982" w14:textId="77777777" w:rsidTr="00754923">
        <w:tc>
          <w:tcPr>
            <w:tcW w:w="4535" w:type="dxa"/>
            <w:tcBorders>
              <w:top w:val="single" w:sz="4" w:space="0" w:color="auto"/>
              <w:bottom w:val="single" w:sz="4" w:space="0" w:color="auto"/>
            </w:tcBorders>
            <w:shd w:val="clear" w:color="auto" w:fill="auto"/>
          </w:tcPr>
          <w:p w14:paraId="3B8D654A" w14:textId="77777777" w:rsidR="00343160" w:rsidRPr="00D70946" w:rsidRDefault="00343160" w:rsidP="009D4432">
            <w:pPr>
              <w:pStyle w:val="TAL"/>
            </w:pPr>
            <w:r w:rsidRPr="00D70946">
              <w:t>NAS key set identifier</w:t>
            </w:r>
          </w:p>
        </w:tc>
        <w:tc>
          <w:tcPr>
            <w:tcW w:w="2267" w:type="dxa"/>
            <w:tcBorders>
              <w:top w:val="single" w:sz="4" w:space="0" w:color="auto"/>
              <w:bottom w:val="single" w:sz="4" w:space="0" w:color="auto"/>
            </w:tcBorders>
            <w:shd w:val="clear" w:color="auto" w:fill="auto"/>
          </w:tcPr>
          <w:p w14:paraId="3A738912" w14:textId="77777777" w:rsidR="00343160" w:rsidRPr="00D70946" w:rsidRDefault="006074E9" w:rsidP="009D4432">
            <w:pPr>
              <w:pStyle w:val="TAL"/>
            </w:pPr>
            <w:r w:rsidRPr="00D70946">
              <w:t>KSI</w:t>
            </w:r>
            <w:r w:rsidRPr="00D70946">
              <w:rPr>
                <w:vertAlign w:val="subscript"/>
              </w:rPr>
              <w:t xml:space="preserve">ASME </w:t>
            </w:r>
            <w:r w:rsidRPr="00D70946">
              <w:t>that was created when the UE last registered to EPC E-UTRA</w:t>
            </w:r>
          </w:p>
        </w:tc>
        <w:tc>
          <w:tcPr>
            <w:tcW w:w="1700" w:type="dxa"/>
            <w:tcBorders>
              <w:top w:val="single" w:sz="4" w:space="0" w:color="auto"/>
              <w:bottom w:val="single" w:sz="4" w:space="0" w:color="auto"/>
            </w:tcBorders>
            <w:shd w:val="clear" w:color="auto" w:fill="auto"/>
          </w:tcPr>
          <w:p w14:paraId="7D5E526C" w14:textId="77777777" w:rsidR="00343160" w:rsidRPr="00D70946" w:rsidRDefault="00343160" w:rsidP="009D4432">
            <w:pPr>
              <w:pStyle w:val="TAL"/>
            </w:pPr>
          </w:p>
        </w:tc>
        <w:tc>
          <w:tcPr>
            <w:tcW w:w="1135" w:type="dxa"/>
            <w:tcBorders>
              <w:top w:val="single" w:sz="4" w:space="0" w:color="auto"/>
              <w:bottom w:val="single" w:sz="4" w:space="0" w:color="auto"/>
            </w:tcBorders>
            <w:shd w:val="clear" w:color="auto" w:fill="auto"/>
          </w:tcPr>
          <w:p w14:paraId="268D061A" w14:textId="77777777" w:rsidR="00343160" w:rsidRPr="00D70946" w:rsidRDefault="00343160" w:rsidP="009D4432">
            <w:pPr>
              <w:pStyle w:val="TAL"/>
            </w:pPr>
          </w:p>
        </w:tc>
      </w:tr>
      <w:tr w:rsidR="00343160" w:rsidRPr="00D70946" w14:paraId="12253E4A" w14:textId="77777777" w:rsidTr="00754923">
        <w:tc>
          <w:tcPr>
            <w:tcW w:w="4535" w:type="dxa"/>
            <w:tcBorders>
              <w:top w:val="single" w:sz="4" w:space="0" w:color="auto"/>
              <w:bottom w:val="single" w:sz="4" w:space="0" w:color="auto"/>
            </w:tcBorders>
            <w:shd w:val="clear" w:color="auto" w:fill="auto"/>
          </w:tcPr>
          <w:p w14:paraId="45B7FD55" w14:textId="77777777" w:rsidR="00343160" w:rsidRPr="00D70946" w:rsidRDefault="00343160" w:rsidP="009D4432">
            <w:pPr>
              <w:pStyle w:val="TAL"/>
            </w:pPr>
            <w:r w:rsidRPr="00D70946">
              <w:t>Old GUTI</w:t>
            </w:r>
          </w:p>
        </w:tc>
        <w:tc>
          <w:tcPr>
            <w:tcW w:w="2267" w:type="dxa"/>
            <w:tcBorders>
              <w:top w:val="single" w:sz="4" w:space="0" w:color="auto"/>
              <w:bottom w:val="single" w:sz="4" w:space="0" w:color="auto"/>
            </w:tcBorders>
            <w:shd w:val="clear" w:color="auto" w:fill="auto"/>
          </w:tcPr>
          <w:p w14:paraId="3E7E8D0E" w14:textId="77777777" w:rsidR="00343160" w:rsidRPr="00D70946" w:rsidRDefault="00343160" w:rsidP="009D4432">
            <w:pPr>
              <w:pStyle w:val="TAL"/>
            </w:pPr>
            <w:r w:rsidRPr="00D70946">
              <w:t>GUTI, mapped from the 5G-GUTI assigned at the initial registration when the UE entered N1</w:t>
            </w:r>
          </w:p>
        </w:tc>
        <w:tc>
          <w:tcPr>
            <w:tcW w:w="1700" w:type="dxa"/>
            <w:tcBorders>
              <w:top w:val="single" w:sz="4" w:space="0" w:color="auto"/>
              <w:bottom w:val="single" w:sz="4" w:space="0" w:color="auto"/>
            </w:tcBorders>
            <w:shd w:val="clear" w:color="auto" w:fill="auto"/>
          </w:tcPr>
          <w:p w14:paraId="17F63080" w14:textId="77777777" w:rsidR="00343160" w:rsidRPr="00D70946" w:rsidRDefault="00343160" w:rsidP="009D4432">
            <w:pPr>
              <w:pStyle w:val="TAL"/>
            </w:pPr>
          </w:p>
        </w:tc>
        <w:tc>
          <w:tcPr>
            <w:tcW w:w="1135" w:type="dxa"/>
            <w:tcBorders>
              <w:top w:val="single" w:sz="4" w:space="0" w:color="auto"/>
              <w:bottom w:val="single" w:sz="4" w:space="0" w:color="auto"/>
            </w:tcBorders>
            <w:shd w:val="clear" w:color="auto" w:fill="auto"/>
          </w:tcPr>
          <w:p w14:paraId="5AAF4CE1" w14:textId="77777777" w:rsidR="00343160" w:rsidRPr="00D70946" w:rsidRDefault="00343160" w:rsidP="009D4432">
            <w:pPr>
              <w:pStyle w:val="TAL"/>
            </w:pPr>
          </w:p>
        </w:tc>
      </w:tr>
      <w:tr w:rsidR="00343160" w:rsidRPr="00D70946" w14:paraId="16EEFF08" w14:textId="77777777" w:rsidTr="00754923">
        <w:tc>
          <w:tcPr>
            <w:tcW w:w="4535" w:type="dxa"/>
            <w:tcBorders>
              <w:top w:val="single" w:sz="4" w:space="0" w:color="auto"/>
              <w:bottom w:val="single" w:sz="4" w:space="0" w:color="auto"/>
            </w:tcBorders>
            <w:shd w:val="clear" w:color="auto" w:fill="auto"/>
          </w:tcPr>
          <w:p w14:paraId="39D35B99" w14:textId="77777777" w:rsidR="00343160" w:rsidRPr="00D70946" w:rsidRDefault="00343160" w:rsidP="009D4432">
            <w:pPr>
              <w:pStyle w:val="TAL"/>
            </w:pPr>
            <w:r w:rsidRPr="00D70946">
              <w:t>Last visited registered TAI</w:t>
            </w:r>
          </w:p>
        </w:tc>
        <w:tc>
          <w:tcPr>
            <w:tcW w:w="2267" w:type="dxa"/>
            <w:tcBorders>
              <w:top w:val="single" w:sz="4" w:space="0" w:color="auto"/>
              <w:bottom w:val="single" w:sz="4" w:space="0" w:color="auto"/>
            </w:tcBorders>
            <w:shd w:val="clear" w:color="auto" w:fill="auto"/>
          </w:tcPr>
          <w:p w14:paraId="7C6DD7B1" w14:textId="77777777" w:rsidR="00343160" w:rsidRPr="00D70946" w:rsidRDefault="006074E9" w:rsidP="009D4432">
            <w:pPr>
              <w:pStyle w:val="TAL"/>
            </w:pPr>
            <w:r w:rsidRPr="00D70946">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1CF89CB6" w14:textId="77777777" w:rsidR="00343160" w:rsidRPr="00D70946" w:rsidRDefault="00343160" w:rsidP="009D4432">
            <w:pPr>
              <w:pStyle w:val="TAL"/>
            </w:pPr>
          </w:p>
        </w:tc>
        <w:tc>
          <w:tcPr>
            <w:tcW w:w="1135" w:type="dxa"/>
            <w:tcBorders>
              <w:top w:val="single" w:sz="4" w:space="0" w:color="auto"/>
              <w:bottom w:val="single" w:sz="4" w:space="0" w:color="auto"/>
            </w:tcBorders>
            <w:shd w:val="clear" w:color="auto" w:fill="auto"/>
          </w:tcPr>
          <w:p w14:paraId="08A0ABE4" w14:textId="77777777" w:rsidR="00343160" w:rsidRPr="00D70946" w:rsidRDefault="00343160" w:rsidP="009D4432">
            <w:pPr>
              <w:pStyle w:val="TAL"/>
            </w:pPr>
          </w:p>
        </w:tc>
      </w:tr>
      <w:tr w:rsidR="00343160" w:rsidRPr="00D70946" w14:paraId="14D5C111" w14:textId="77777777" w:rsidTr="00754923">
        <w:tc>
          <w:tcPr>
            <w:tcW w:w="4535" w:type="dxa"/>
            <w:tcBorders>
              <w:top w:val="single" w:sz="4" w:space="0" w:color="auto"/>
              <w:bottom w:val="single" w:sz="4" w:space="0" w:color="auto"/>
            </w:tcBorders>
            <w:shd w:val="clear" w:color="auto" w:fill="auto"/>
          </w:tcPr>
          <w:p w14:paraId="69BA8808" w14:textId="77777777" w:rsidR="00343160" w:rsidRPr="00D70946" w:rsidRDefault="00343160" w:rsidP="009D4432">
            <w:pPr>
              <w:pStyle w:val="TAL"/>
            </w:pPr>
            <w:r w:rsidRPr="00D70946">
              <w:t>Old GUTI type</w:t>
            </w:r>
          </w:p>
        </w:tc>
        <w:tc>
          <w:tcPr>
            <w:tcW w:w="2267" w:type="dxa"/>
            <w:tcBorders>
              <w:top w:val="single" w:sz="4" w:space="0" w:color="auto"/>
              <w:bottom w:val="single" w:sz="4" w:space="0" w:color="auto"/>
            </w:tcBorders>
            <w:shd w:val="clear" w:color="auto" w:fill="auto"/>
          </w:tcPr>
          <w:p w14:paraId="3401889A" w14:textId="77777777" w:rsidR="00343160" w:rsidRPr="00D70946" w:rsidRDefault="00343160" w:rsidP="009D4432">
            <w:pPr>
              <w:pStyle w:val="TAL"/>
            </w:pPr>
            <w:r w:rsidRPr="00D70946">
              <w:t>"Native GUTI"</w:t>
            </w:r>
          </w:p>
        </w:tc>
        <w:tc>
          <w:tcPr>
            <w:tcW w:w="1700" w:type="dxa"/>
            <w:tcBorders>
              <w:top w:val="single" w:sz="4" w:space="0" w:color="auto"/>
              <w:bottom w:val="single" w:sz="4" w:space="0" w:color="auto"/>
            </w:tcBorders>
            <w:shd w:val="clear" w:color="auto" w:fill="auto"/>
          </w:tcPr>
          <w:p w14:paraId="39E252CA" w14:textId="77777777" w:rsidR="00343160" w:rsidRPr="00D70946" w:rsidRDefault="00343160" w:rsidP="009D4432">
            <w:pPr>
              <w:pStyle w:val="TAL"/>
            </w:pPr>
          </w:p>
        </w:tc>
        <w:tc>
          <w:tcPr>
            <w:tcW w:w="1135" w:type="dxa"/>
            <w:tcBorders>
              <w:top w:val="single" w:sz="4" w:space="0" w:color="auto"/>
              <w:bottom w:val="single" w:sz="4" w:space="0" w:color="auto"/>
            </w:tcBorders>
            <w:shd w:val="clear" w:color="auto" w:fill="auto"/>
          </w:tcPr>
          <w:p w14:paraId="3A8ED6DD" w14:textId="77777777" w:rsidR="00343160" w:rsidRPr="00D70946" w:rsidRDefault="00343160" w:rsidP="009D4432">
            <w:pPr>
              <w:pStyle w:val="TAL"/>
            </w:pPr>
          </w:p>
        </w:tc>
      </w:tr>
      <w:tr w:rsidR="00343160" w:rsidRPr="00D70946" w14:paraId="4D0738F8" w14:textId="77777777" w:rsidTr="00754923">
        <w:tc>
          <w:tcPr>
            <w:tcW w:w="4535" w:type="dxa"/>
            <w:tcBorders>
              <w:top w:val="single" w:sz="4" w:space="0" w:color="auto"/>
              <w:bottom w:val="single" w:sz="4" w:space="0" w:color="auto"/>
            </w:tcBorders>
            <w:shd w:val="clear" w:color="auto" w:fill="auto"/>
          </w:tcPr>
          <w:p w14:paraId="675C686A" w14:textId="77777777" w:rsidR="00343160" w:rsidRPr="00D70946" w:rsidRDefault="00343160" w:rsidP="009D4432">
            <w:pPr>
              <w:pStyle w:val="TAL"/>
            </w:pPr>
            <w:r w:rsidRPr="00D70946">
              <w:t>UE status</w:t>
            </w:r>
          </w:p>
        </w:tc>
        <w:tc>
          <w:tcPr>
            <w:tcW w:w="2267" w:type="dxa"/>
            <w:tcBorders>
              <w:top w:val="single" w:sz="4" w:space="0" w:color="auto"/>
              <w:bottom w:val="single" w:sz="4" w:space="0" w:color="auto"/>
            </w:tcBorders>
            <w:shd w:val="clear" w:color="auto" w:fill="auto"/>
          </w:tcPr>
          <w:p w14:paraId="5F1E9009" w14:textId="77777777" w:rsidR="00343160" w:rsidRPr="00D70946" w:rsidRDefault="00343160" w:rsidP="009D4432">
            <w:pPr>
              <w:pStyle w:val="TAL"/>
            </w:pPr>
            <w:r w:rsidRPr="00D70946">
              <w:t>"UE is in 5GMM-REGISTERED state"</w:t>
            </w:r>
          </w:p>
        </w:tc>
        <w:tc>
          <w:tcPr>
            <w:tcW w:w="1700" w:type="dxa"/>
            <w:tcBorders>
              <w:top w:val="single" w:sz="4" w:space="0" w:color="auto"/>
              <w:bottom w:val="single" w:sz="4" w:space="0" w:color="auto"/>
            </w:tcBorders>
            <w:shd w:val="clear" w:color="auto" w:fill="auto"/>
          </w:tcPr>
          <w:p w14:paraId="328887D5" w14:textId="77777777" w:rsidR="00343160" w:rsidRPr="00D70946" w:rsidRDefault="00343160" w:rsidP="009D4432">
            <w:pPr>
              <w:pStyle w:val="TAL"/>
            </w:pPr>
          </w:p>
        </w:tc>
        <w:tc>
          <w:tcPr>
            <w:tcW w:w="1135" w:type="dxa"/>
            <w:tcBorders>
              <w:top w:val="single" w:sz="4" w:space="0" w:color="auto"/>
              <w:bottom w:val="single" w:sz="4" w:space="0" w:color="auto"/>
            </w:tcBorders>
            <w:shd w:val="clear" w:color="auto" w:fill="auto"/>
          </w:tcPr>
          <w:p w14:paraId="3ACFB2B2" w14:textId="77777777" w:rsidR="00343160" w:rsidRPr="00D70946" w:rsidRDefault="00343160" w:rsidP="009D4432">
            <w:pPr>
              <w:pStyle w:val="TAL"/>
            </w:pPr>
          </w:p>
        </w:tc>
      </w:tr>
    </w:tbl>
    <w:p w14:paraId="292167EC" w14:textId="77777777" w:rsidR="00F97FF2" w:rsidRPr="00D70946" w:rsidRDefault="00F97FF2" w:rsidP="009D4432"/>
    <w:p w14:paraId="019C9CCF" w14:textId="77777777" w:rsidR="00F97FF2" w:rsidRPr="00D70946" w:rsidRDefault="00F97FF2" w:rsidP="009D4432">
      <w:pPr>
        <w:pStyle w:val="TH"/>
      </w:pPr>
      <w:r w:rsidRPr="00D70946">
        <w:t>Table 11.1.6.3.3-3: TRACKING AREA UPDATE REJECT (step8b2, table 11.1.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F97FF2" w:rsidRPr="00D70946" w14:paraId="3D55DFB6" w14:textId="77777777" w:rsidTr="00631D92">
        <w:tc>
          <w:tcPr>
            <w:tcW w:w="9637" w:type="dxa"/>
            <w:gridSpan w:val="4"/>
            <w:shd w:val="clear" w:color="auto" w:fill="auto"/>
          </w:tcPr>
          <w:p w14:paraId="70385D08" w14:textId="77777777" w:rsidR="00F97FF2" w:rsidRPr="00D70946" w:rsidRDefault="00F97FF2" w:rsidP="009D4432">
            <w:pPr>
              <w:pStyle w:val="TAL"/>
            </w:pPr>
            <w:r w:rsidRPr="00D70946">
              <w:t>Derivation Path: TS 36.508 [7], Table 4.7.2-26.</w:t>
            </w:r>
          </w:p>
        </w:tc>
      </w:tr>
      <w:tr w:rsidR="00F97FF2" w:rsidRPr="00D70946" w14:paraId="0F7F6C37" w14:textId="77777777" w:rsidTr="00631D92">
        <w:tc>
          <w:tcPr>
            <w:tcW w:w="4535" w:type="dxa"/>
            <w:tcBorders>
              <w:bottom w:val="single" w:sz="4" w:space="0" w:color="auto"/>
            </w:tcBorders>
            <w:shd w:val="clear" w:color="auto" w:fill="auto"/>
          </w:tcPr>
          <w:p w14:paraId="22742C66" w14:textId="77777777" w:rsidR="00F97FF2" w:rsidRPr="00D70946" w:rsidRDefault="00F97FF2" w:rsidP="009D4432">
            <w:pPr>
              <w:pStyle w:val="TAH"/>
            </w:pPr>
            <w:r w:rsidRPr="00D70946">
              <w:t>Information Element</w:t>
            </w:r>
          </w:p>
        </w:tc>
        <w:tc>
          <w:tcPr>
            <w:tcW w:w="2267" w:type="dxa"/>
            <w:tcBorders>
              <w:bottom w:val="single" w:sz="4" w:space="0" w:color="auto"/>
            </w:tcBorders>
            <w:shd w:val="clear" w:color="auto" w:fill="auto"/>
          </w:tcPr>
          <w:p w14:paraId="5DD81261" w14:textId="77777777" w:rsidR="00F97FF2" w:rsidRPr="00D70946" w:rsidRDefault="00F97FF2" w:rsidP="009D4432">
            <w:pPr>
              <w:pStyle w:val="TAH"/>
            </w:pPr>
            <w:r w:rsidRPr="00D70946">
              <w:t>Value/Remark</w:t>
            </w:r>
          </w:p>
        </w:tc>
        <w:tc>
          <w:tcPr>
            <w:tcW w:w="1700" w:type="dxa"/>
            <w:tcBorders>
              <w:bottom w:val="single" w:sz="4" w:space="0" w:color="auto"/>
            </w:tcBorders>
            <w:shd w:val="clear" w:color="auto" w:fill="auto"/>
          </w:tcPr>
          <w:p w14:paraId="4545FE76" w14:textId="77777777" w:rsidR="00F97FF2" w:rsidRPr="00D70946" w:rsidRDefault="00F97FF2" w:rsidP="009D4432">
            <w:pPr>
              <w:pStyle w:val="TAH"/>
            </w:pPr>
            <w:r w:rsidRPr="00D70946">
              <w:t>Comment</w:t>
            </w:r>
          </w:p>
        </w:tc>
        <w:tc>
          <w:tcPr>
            <w:tcW w:w="1135" w:type="dxa"/>
            <w:tcBorders>
              <w:bottom w:val="single" w:sz="4" w:space="0" w:color="auto"/>
            </w:tcBorders>
            <w:shd w:val="clear" w:color="auto" w:fill="auto"/>
          </w:tcPr>
          <w:p w14:paraId="293FCBF0" w14:textId="77777777" w:rsidR="00F97FF2" w:rsidRPr="00D70946" w:rsidRDefault="00F97FF2" w:rsidP="009D4432">
            <w:pPr>
              <w:pStyle w:val="TAH"/>
            </w:pPr>
            <w:r w:rsidRPr="00D70946">
              <w:t>Condition</w:t>
            </w:r>
          </w:p>
        </w:tc>
      </w:tr>
      <w:tr w:rsidR="00F97FF2" w:rsidRPr="00D70946" w14:paraId="610A8234" w14:textId="77777777" w:rsidTr="00631D92">
        <w:tc>
          <w:tcPr>
            <w:tcW w:w="4535" w:type="dxa"/>
            <w:tcBorders>
              <w:top w:val="single" w:sz="4" w:space="0" w:color="auto"/>
              <w:bottom w:val="single" w:sz="4" w:space="0" w:color="auto"/>
            </w:tcBorders>
            <w:shd w:val="clear" w:color="auto" w:fill="auto"/>
          </w:tcPr>
          <w:p w14:paraId="26672C09" w14:textId="77777777" w:rsidR="00F97FF2" w:rsidRPr="00D70946" w:rsidRDefault="00F97FF2" w:rsidP="009D4432">
            <w:pPr>
              <w:pStyle w:val="TAL"/>
              <w:rPr>
                <w:lang w:eastAsia="zh-CN"/>
              </w:rPr>
            </w:pPr>
            <w:r w:rsidRPr="00D70946">
              <w:t>EMM cause</w:t>
            </w:r>
          </w:p>
        </w:tc>
        <w:tc>
          <w:tcPr>
            <w:tcW w:w="2267" w:type="dxa"/>
            <w:tcBorders>
              <w:top w:val="single" w:sz="4" w:space="0" w:color="auto"/>
              <w:bottom w:val="single" w:sz="4" w:space="0" w:color="auto"/>
            </w:tcBorders>
            <w:shd w:val="clear" w:color="auto" w:fill="auto"/>
          </w:tcPr>
          <w:p w14:paraId="5F1115A2" w14:textId="77777777" w:rsidR="00F97FF2" w:rsidRPr="00D70946" w:rsidRDefault="00F97FF2" w:rsidP="009D4432">
            <w:pPr>
              <w:pStyle w:val="TAL"/>
              <w:rPr>
                <w:lang w:eastAsia="zh-CN"/>
              </w:rPr>
            </w:pPr>
            <w:r w:rsidRPr="00D70946">
              <w:t xml:space="preserve"> ‘0000 1001’B</w:t>
            </w:r>
          </w:p>
        </w:tc>
        <w:tc>
          <w:tcPr>
            <w:tcW w:w="1700" w:type="dxa"/>
            <w:tcBorders>
              <w:top w:val="single" w:sz="4" w:space="0" w:color="auto"/>
              <w:bottom w:val="single" w:sz="4" w:space="0" w:color="auto"/>
            </w:tcBorders>
            <w:shd w:val="clear" w:color="auto" w:fill="auto"/>
          </w:tcPr>
          <w:p w14:paraId="2D77C2D1" w14:textId="77777777" w:rsidR="00F97FF2" w:rsidRPr="00D70946" w:rsidRDefault="00F97FF2" w:rsidP="009D4432">
            <w:pPr>
              <w:pStyle w:val="TAL"/>
            </w:pPr>
            <w:r w:rsidRPr="00D70946">
              <w:t>#9</w:t>
            </w:r>
            <w:r w:rsidR="00151E7A" w:rsidRPr="00D70946">
              <w:t xml:space="preserve"> </w:t>
            </w:r>
            <w:r w:rsidRPr="00D70946">
              <w:t>"UE identity cannot be derived by the network"</w:t>
            </w:r>
          </w:p>
        </w:tc>
        <w:tc>
          <w:tcPr>
            <w:tcW w:w="1135" w:type="dxa"/>
            <w:tcBorders>
              <w:top w:val="single" w:sz="4" w:space="0" w:color="auto"/>
              <w:bottom w:val="single" w:sz="4" w:space="0" w:color="auto"/>
            </w:tcBorders>
            <w:shd w:val="clear" w:color="auto" w:fill="auto"/>
          </w:tcPr>
          <w:p w14:paraId="66799308" w14:textId="77777777" w:rsidR="00F97FF2" w:rsidRPr="00D70946" w:rsidRDefault="00F97FF2" w:rsidP="009D4432">
            <w:pPr>
              <w:pStyle w:val="TAL"/>
            </w:pPr>
          </w:p>
        </w:tc>
      </w:tr>
    </w:tbl>
    <w:p w14:paraId="6B31FF19" w14:textId="77777777" w:rsidR="00F97FF2" w:rsidRPr="00D70946" w:rsidRDefault="00F97FF2" w:rsidP="009D4432"/>
    <w:p w14:paraId="781445BC" w14:textId="77777777" w:rsidR="00F97FF2" w:rsidRPr="00D70946" w:rsidRDefault="00F97FF2" w:rsidP="009D4432">
      <w:pPr>
        <w:pStyle w:val="TH"/>
      </w:pPr>
      <w:r w:rsidRPr="00D70946">
        <w:t>Table 11.1.6.3.3-4: ATTACH REQUEST (step 8b3, table 11.1.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F97FF2" w:rsidRPr="00D70946" w14:paraId="4D16C4AA" w14:textId="77777777" w:rsidTr="00631D92">
        <w:tc>
          <w:tcPr>
            <w:tcW w:w="9637" w:type="dxa"/>
            <w:gridSpan w:val="4"/>
            <w:shd w:val="clear" w:color="auto" w:fill="auto"/>
          </w:tcPr>
          <w:p w14:paraId="3CC42D9D" w14:textId="77777777" w:rsidR="00F97FF2" w:rsidRPr="00D70946" w:rsidRDefault="00F97FF2" w:rsidP="009D4432">
            <w:pPr>
              <w:pStyle w:val="TAL"/>
            </w:pPr>
            <w:r w:rsidRPr="00D70946">
              <w:t>Derivation Path: TS 36.508 [7], Table 4.7.2-4.</w:t>
            </w:r>
          </w:p>
        </w:tc>
      </w:tr>
      <w:tr w:rsidR="00F97FF2" w:rsidRPr="00D70946" w14:paraId="49F295CC" w14:textId="77777777" w:rsidTr="00631D92">
        <w:tc>
          <w:tcPr>
            <w:tcW w:w="4535" w:type="dxa"/>
            <w:tcBorders>
              <w:bottom w:val="single" w:sz="4" w:space="0" w:color="auto"/>
            </w:tcBorders>
            <w:shd w:val="clear" w:color="auto" w:fill="auto"/>
          </w:tcPr>
          <w:p w14:paraId="7D83856C" w14:textId="77777777" w:rsidR="00F97FF2" w:rsidRPr="00D70946" w:rsidRDefault="00F97FF2" w:rsidP="009D4432">
            <w:pPr>
              <w:pStyle w:val="TAH"/>
            </w:pPr>
            <w:r w:rsidRPr="00D70946">
              <w:t>Information Element</w:t>
            </w:r>
          </w:p>
        </w:tc>
        <w:tc>
          <w:tcPr>
            <w:tcW w:w="2267" w:type="dxa"/>
            <w:tcBorders>
              <w:bottom w:val="single" w:sz="4" w:space="0" w:color="auto"/>
            </w:tcBorders>
            <w:shd w:val="clear" w:color="auto" w:fill="auto"/>
          </w:tcPr>
          <w:p w14:paraId="39A26E01" w14:textId="77777777" w:rsidR="00F97FF2" w:rsidRPr="00D70946" w:rsidRDefault="00F97FF2" w:rsidP="009D4432">
            <w:pPr>
              <w:pStyle w:val="TAH"/>
            </w:pPr>
            <w:r w:rsidRPr="00D70946">
              <w:t>Value/Remark</w:t>
            </w:r>
          </w:p>
        </w:tc>
        <w:tc>
          <w:tcPr>
            <w:tcW w:w="1700" w:type="dxa"/>
            <w:tcBorders>
              <w:bottom w:val="single" w:sz="4" w:space="0" w:color="auto"/>
            </w:tcBorders>
            <w:shd w:val="clear" w:color="auto" w:fill="auto"/>
          </w:tcPr>
          <w:p w14:paraId="2762FA40" w14:textId="77777777" w:rsidR="00F97FF2" w:rsidRPr="00D70946" w:rsidRDefault="00F97FF2" w:rsidP="009D4432">
            <w:pPr>
              <w:pStyle w:val="TAH"/>
            </w:pPr>
            <w:r w:rsidRPr="00D70946">
              <w:t>Comment</w:t>
            </w:r>
          </w:p>
        </w:tc>
        <w:tc>
          <w:tcPr>
            <w:tcW w:w="1135" w:type="dxa"/>
            <w:tcBorders>
              <w:bottom w:val="single" w:sz="4" w:space="0" w:color="auto"/>
            </w:tcBorders>
            <w:shd w:val="clear" w:color="auto" w:fill="auto"/>
          </w:tcPr>
          <w:p w14:paraId="1B273395" w14:textId="77777777" w:rsidR="00F97FF2" w:rsidRPr="00D70946" w:rsidRDefault="00F97FF2" w:rsidP="009D4432">
            <w:pPr>
              <w:pStyle w:val="TAH"/>
            </w:pPr>
            <w:r w:rsidRPr="00D70946">
              <w:t>Condition</w:t>
            </w:r>
          </w:p>
        </w:tc>
      </w:tr>
      <w:tr w:rsidR="00F97FF2" w:rsidRPr="00D70946" w14:paraId="509D4F69" w14:textId="77777777" w:rsidTr="00631D92">
        <w:tc>
          <w:tcPr>
            <w:tcW w:w="4535" w:type="dxa"/>
            <w:tcBorders>
              <w:top w:val="single" w:sz="4" w:space="0" w:color="auto"/>
              <w:bottom w:val="single" w:sz="4" w:space="0" w:color="auto"/>
            </w:tcBorders>
            <w:shd w:val="clear" w:color="auto" w:fill="auto"/>
          </w:tcPr>
          <w:p w14:paraId="7A699590" w14:textId="77777777" w:rsidR="00F97FF2" w:rsidRPr="00D70946" w:rsidRDefault="00F97FF2" w:rsidP="009D4432">
            <w:pPr>
              <w:pStyle w:val="TAL"/>
              <w:rPr>
                <w:lang w:eastAsia="zh-CN"/>
              </w:rPr>
            </w:pPr>
            <w:r w:rsidRPr="00D70946">
              <w:rPr>
                <w:lang w:eastAsia="zh-CN"/>
              </w:rPr>
              <w:t>IMSI</w:t>
            </w:r>
          </w:p>
        </w:tc>
        <w:tc>
          <w:tcPr>
            <w:tcW w:w="2267" w:type="dxa"/>
            <w:tcBorders>
              <w:top w:val="single" w:sz="4" w:space="0" w:color="auto"/>
              <w:bottom w:val="single" w:sz="4" w:space="0" w:color="auto"/>
            </w:tcBorders>
            <w:shd w:val="clear" w:color="auto" w:fill="auto"/>
          </w:tcPr>
          <w:p w14:paraId="3F9BA914" w14:textId="77777777" w:rsidR="00F97FF2" w:rsidRPr="00D70946" w:rsidRDefault="00F97FF2" w:rsidP="009D4432">
            <w:pPr>
              <w:pStyle w:val="TAL"/>
              <w:rPr>
                <w:lang w:eastAsia="zh-CN"/>
              </w:rPr>
            </w:pPr>
            <w:r w:rsidRPr="00D70946">
              <w:rPr>
                <w:lang w:eastAsia="zh-CN"/>
              </w:rPr>
              <w:t>IMSI of the UE</w:t>
            </w:r>
          </w:p>
        </w:tc>
        <w:tc>
          <w:tcPr>
            <w:tcW w:w="1700" w:type="dxa"/>
            <w:tcBorders>
              <w:top w:val="single" w:sz="4" w:space="0" w:color="auto"/>
              <w:bottom w:val="single" w:sz="4" w:space="0" w:color="auto"/>
            </w:tcBorders>
            <w:shd w:val="clear" w:color="auto" w:fill="auto"/>
          </w:tcPr>
          <w:p w14:paraId="51B2302B" w14:textId="77777777" w:rsidR="00F97FF2" w:rsidRPr="00D70946" w:rsidRDefault="00F97FF2" w:rsidP="009D4432">
            <w:pPr>
              <w:pStyle w:val="TAL"/>
            </w:pPr>
          </w:p>
        </w:tc>
        <w:tc>
          <w:tcPr>
            <w:tcW w:w="1135" w:type="dxa"/>
            <w:tcBorders>
              <w:top w:val="single" w:sz="4" w:space="0" w:color="auto"/>
              <w:bottom w:val="single" w:sz="4" w:space="0" w:color="auto"/>
            </w:tcBorders>
            <w:shd w:val="clear" w:color="auto" w:fill="auto"/>
          </w:tcPr>
          <w:p w14:paraId="3BEEBB89" w14:textId="77777777" w:rsidR="00F97FF2" w:rsidRPr="00D70946" w:rsidRDefault="00F97FF2" w:rsidP="009D4432">
            <w:pPr>
              <w:pStyle w:val="TAL"/>
            </w:pPr>
          </w:p>
        </w:tc>
      </w:tr>
    </w:tbl>
    <w:p w14:paraId="234081B0" w14:textId="77777777" w:rsidR="0048273E" w:rsidRPr="00D70946" w:rsidRDefault="0048273E" w:rsidP="009D4432">
      <w:pPr>
        <w:rPr>
          <w:lang w:eastAsia="en-US"/>
        </w:rPr>
      </w:pPr>
    </w:p>
    <w:p w14:paraId="7CBBF1CC" w14:textId="77777777" w:rsidR="0048273E" w:rsidRPr="00D70946" w:rsidRDefault="0048273E" w:rsidP="009D4432">
      <w:pPr>
        <w:pStyle w:val="TH"/>
        <w:rPr>
          <w:lang w:eastAsia="zh-CN"/>
        </w:rPr>
      </w:pPr>
      <w:r w:rsidRPr="00D70946">
        <w:rPr>
          <w:lang w:eastAsia="zh-CN"/>
        </w:rPr>
        <w:t xml:space="preserve">Table 11.1.6.3.3-5: </w:t>
      </w:r>
      <w:r w:rsidRPr="00D70946">
        <w:t>ATTACH ACCEPT</w:t>
      </w:r>
      <w:r w:rsidRPr="00D70946">
        <w:rPr>
          <w:lang w:eastAsia="zh-CN"/>
        </w:rPr>
        <w:t xml:space="preserve"> (preamble, step 18; step 14, TS 36.508-1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8273E" w:rsidRPr="00D70946" w14:paraId="70C87539" w14:textId="77777777" w:rsidTr="0048273E">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1381D4A" w14:textId="77777777" w:rsidR="0048273E" w:rsidRPr="00D70946" w:rsidRDefault="0048273E" w:rsidP="009D4432">
            <w:pPr>
              <w:pStyle w:val="TAL"/>
              <w:rPr>
                <w:lang w:eastAsia="zh-CN"/>
              </w:rPr>
            </w:pPr>
            <w:r w:rsidRPr="00D70946">
              <w:rPr>
                <w:lang w:eastAsia="zh-CN"/>
              </w:rPr>
              <w:t>Derivation path: TS 36.508-1 [7] Table 4.7.2-1</w:t>
            </w:r>
          </w:p>
        </w:tc>
      </w:tr>
      <w:tr w:rsidR="0048273E" w:rsidRPr="00D70946" w14:paraId="43BD3309"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607A3" w14:textId="77777777" w:rsidR="0048273E" w:rsidRPr="00D70946" w:rsidRDefault="0048273E" w:rsidP="009D4432">
            <w:pPr>
              <w:pStyle w:val="TAH"/>
              <w:rPr>
                <w:lang w:eastAsia="zh-CN"/>
              </w:rPr>
            </w:pPr>
            <w:r w:rsidRPr="00D70946">
              <w:rPr>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9FE2D6" w14:textId="77777777" w:rsidR="0048273E" w:rsidRPr="00D70946" w:rsidRDefault="0048273E" w:rsidP="009D4432">
            <w:pPr>
              <w:pStyle w:val="TAH"/>
              <w:rPr>
                <w:lang w:eastAsia="zh-CN"/>
              </w:rPr>
            </w:pPr>
            <w:r w:rsidRPr="00D70946">
              <w:rPr>
                <w:lang w:eastAsia="zh-CN"/>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CE17C9" w14:textId="77777777" w:rsidR="0048273E" w:rsidRPr="00D70946" w:rsidRDefault="0048273E" w:rsidP="009D4432">
            <w:pPr>
              <w:pStyle w:val="TAH"/>
              <w:rPr>
                <w:lang w:eastAsia="zh-CN"/>
              </w:rPr>
            </w:pPr>
            <w:r w:rsidRPr="00D70946">
              <w:rPr>
                <w:lang w:eastAsia="zh-CN"/>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37787" w14:textId="77777777" w:rsidR="0048273E" w:rsidRPr="00D70946" w:rsidRDefault="0048273E" w:rsidP="009D4432">
            <w:pPr>
              <w:pStyle w:val="TAH"/>
              <w:rPr>
                <w:lang w:eastAsia="zh-CN"/>
              </w:rPr>
            </w:pPr>
            <w:r w:rsidRPr="00D70946">
              <w:rPr>
                <w:lang w:eastAsia="zh-CN"/>
              </w:rPr>
              <w:t>Condition</w:t>
            </w:r>
          </w:p>
        </w:tc>
      </w:tr>
      <w:tr w:rsidR="0048273E" w:rsidRPr="00D70946" w14:paraId="49FDF0C3"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5BB490" w14:textId="77777777" w:rsidR="0048273E" w:rsidRPr="00D70946" w:rsidRDefault="0048273E" w:rsidP="009D4432">
            <w:pPr>
              <w:pStyle w:val="TAL"/>
              <w:rPr>
                <w:lang w:eastAsia="zh-CN"/>
              </w:rPr>
            </w:pPr>
            <w:r w:rsidRPr="00D70946">
              <w:t>EPS network feature suppor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ADF69" w14:textId="77777777" w:rsidR="0048273E" w:rsidRPr="00D70946" w:rsidRDefault="0048273E" w:rsidP="009D4432">
            <w:pPr>
              <w:pStyle w:val="TAL"/>
              <w:rPr>
                <w:lang w:eastAsia="zh-CN"/>
              </w:rPr>
            </w:pPr>
            <w:r w:rsidRPr="00D70946">
              <w:t>'0000 0011 0100 1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9BCF4" w14:textId="77777777" w:rsidR="0048273E" w:rsidRPr="00D70946" w:rsidRDefault="0048273E" w:rsidP="009D4432">
            <w:pPr>
              <w:pStyle w:val="TAL"/>
              <w:rPr>
                <w:lang w:eastAsia="en-US"/>
              </w:rPr>
            </w:pPr>
            <w:r w:rsidRPr="00D70946">
              <w:t>- IMS voice over PS session in S1 mode supported</w:t>
            </w:r>
          </w:p>
          <w:p w14:paraId="3E628F38" w14:textId="77777777" w:rsidR="0048273E" w:rsidRPr="00D70946" w:rsidRDefault="0048273E" w:rsidP="009D4432">
            <w:pPr>
              <w:pStyle w:val="TAL"/>
            </w:pPr>
            <w:r w:rsidRPr="00D70946">
              <w:t>- emergency bearer services in S1 mode supported</w:t>
            </w:r>
          </w:p>
          <w:p w14:paraId="661D221F" w14:textId="77777777" w:rsidR="0048273E" w:rsidRPr="00D70946" w:rsidRDefault="0048273E" w:rsidP="009D4432">
            <w:pPr>
              <w:pStyle w:val="TAL"/>
            </w:pPr>
            <w:r w:rsidRPr="00D70946">
              <w:t>- ePCO supported</w:t>
            </w:r>
          </w:p>
          <w:p w14:paraId="06B2E3BF" w14:textId="77777777" w:rsidR="0048273E" w:rsidRPr="00D70946" w:rsidRDefault="0048273E" w:rsidP="009D4432">
            <w:pPr>
              <w:pStyle w:val="TAL"/>
              <w:rPr>
                <w:lang w:eastAsia="zh-CN"/>
              </w:rPr>
            </w:pPr>
            <w:r w:rsidRPr="00D70946">
              <w:t>- Interworking without N26 interface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7B9C1" w14:textId="77777777" w:rsidR="0048273E" w:rsidRPr="00D70946" w:rsidRDefault="0048273E" w:rsidP="009D4432">
            <w:pPr>
              <w:pStyle w:val="TAL"/>
              <w:rPr>
                <w:lang w:eastAsia="zh-CN"/>
              </w:rPr>
            </w:pPr>
          </w:p>
        </w:tc>
      </w:tr>
    </w:tbl>
    <w:p w14:paraId="2E0A45E7" w14:textId="77777777" w:rsidR="0048273E" w:rsidRPr="00D70946" w:rsidRDefault="0048273E" w:rsidP="009D4432">
      <w:pPr>
        <w:rPr>
          <w:lang w:eastAsia="en-US"/>
        </w:rPr>
      </w:pPr>
    </w:p>
    <w:p w14:paraId="5B287952" w14:textId="77777777" w:rsidR="0048273E" w:rsidRPr="00D70946" w:rsidRDefault="0048273E" w:rsidP="009D4432">
      <w:pPr>
        <w:pStyle w:val="TH"/>
      </w:pPr>
      <w:r w:rsidRPr="00D70946">
        <w:rPr>
          <w:lang w:eastAsia="zh-CN"/>
        </w:rPr>
        <w:t xml:space="preserve">Table 11.1.6.3.3-6: </w:t>
      </w:r>
      <w:r w:rsidRPr="00D70946">
        <w:t>ACTIVATE DEFAULT EPS BEARER CONTEXT REQUEST</w:t>
      </w:r>
      <w:r w:rsidRPr="00D70946">
        <w:rPr>
          <w:lang w:eastAsia="zh-CN"/>
        </w:rPr>
        <w:t xml:space="preserve"> (preamble, step 18; step 14, TS 36.508-1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8273E" w:rsidRPr="00D70946" w14:paraId="6BB3F1B7" w14:textId="77777777" w:rsidTr="0048273E">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AC326CA" w14:textId="77777777" w:rsidR="0048273E" w:rsidRPr="00D70946" w:rsidRDefault="0048273E" w:rsidP="009D4432">
            <w:pPr>
              <w:pStyle w:val="TAL"/>
            </w:pPr>
            <w:r w:rsidRPr="00D70946">
              <w:t xml:space="preserve">Derivation Path: </w:t>
            </w:r>
            <w:r w:rsidRPr="00D70946">
              <w:rPr>
                <w:lang w:eastAsia="zh-CN"/>
              </w:rPr>
              <w:t>TS 36.508-1 [7] Table 4.7.3-6</w:t>
            </w:r>
          </w:p>
        </w:tc>
      </w:tr>
      <w:tr w:rsidR="0048273E" w:rsidRPr="00D70946" w14:paraId="57B9279B"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4CED9E" w14:textId="77777777" w:rsidR="0048273E" w:rsidRPr="00D70946" w:rsidRDefault="0048273E"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4B538" w14:textId="77777777" w:rsidR="0048273E" w:rsidRPr="00D70946" w:rsidRDefault="0048273E"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E8F1B1" w14:textId="77777777" w:rsidR="0048273E" w:rsidRPr="00D70946" w:rsidRDefault="0048273E"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8D1706" w14:textId="77777777" w:rsidR="0048273E" w:rsidRPr="00D70946" w:rsidRDefault="0048273E" w:rsidP="009D4432">
            <w:pPr>
              <w:pStyle w:val="TAH"/>
            </w:pPr>
            <w:r w:rsidRPr="00D70946">
              <w:t>Condition</w:t>
            </w:r>
          </w:p>
        </w:tc>
      </w:tr>
      <w:tr w:rsidR="0048273E" w:rsidRPr="00D70946" w14:paraId="0C4417F1"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314AD5" w14:textId="77777777" w:rsidR="0048273E" w:rsidRPr="00D70946" w:rsidRDefault="0048273E" w:rsidP="009D4432">
            <w:pPr>
              <w:pStyle w:val="TAL"/>
            </w:pPr>
            <w:r w:rsidRPr="00D70946">
              <w:t>Protocol configuration option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0D24C" w14:textId="77777777" w:rsidR="0048273E" w:rsidRPr="00D70946" w:rsidRDefault="0048273E"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B6CE" w14:textId="77777777" w:rsidR="0048273E" w:rsidRPr="00D70946"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1C6CA" w14:textId="77777777" w:rsidR="0048273E" w:rsidRPr="00D70946" w:rsidRDefault="0048273E" w:rsidP="009D4432">
            <w:pPr>
              <w:pStyle w:val="TAL"/>
            </w:pPr>
          </w:p>
        </w:tc>
      </w:tr>
      <w:tr w:rsidR="0048273E" w:rsidRPr="00D70946" w14:paraId="26311D23"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572309" w14:textId="77777777" w:rsidR="0048273E" w:rsidRPr="00D70946" w:rsidRDefault="0048273E" w:rsidP="009D4432">
            <w:pPr>
              <w:pStyle w:val="TAL"/>
            </w:pPr>
            <w:r w:rsidRPr="00D70946">
              <w:t xml:space="preserve">  Container ID n+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E7E9BC" w14:textId="77777777" w:rsidR="0048273E" w:rsidRPr="00D70946" w:rsidRDefault="0048273E" w:rsidP="009D4432">
            <w:pPr>
              <w:pStyle w:val="TAL"/>
              <w:rPr>
                <w:rFonts w:eastAsia="Batang"/>
                <w:lang w:eastAsia="ko-KR"/>
              </w:rPr>
            </w:pPr>
            <w:r w:rsidRPr="00D70946">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FEA67F" w14:textId="77777777" w:rsidR="0048273E" w:rsidRPr="00D70946" w:rsidRDefault="0048273E" w:rsidP="009D4432">
            <w:pPr>
              <w:pStyle w:val="TAL"/>
              <w:rPr>
                <w:lang w:eastAsia="en-US"/>
              </w:rPr>
            </w:pPr>
            <w:r w:rsidRPr="00D70946">
              <w:rPr>
                <w:lang w:eastAsia="zh-CN"/>
              </w:rPr>
              <w:t>Session-AMBR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5F767" w14:textId="77777777" w:rsidR="0048273E" w:rsidRPr="00D70946" w:rsidRDefault="0048273E" w:rsidP="009D4432">
            <w:pPr>
              <w:pStyle w:val="TAL"/>
            </w:pPr>
          </w:p>
        </w:tc>
      </w:tr>
      <w:tr w:rsidR="0048273E" w:rsidRPr="00D70946" w14:paraId="4358230B"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77EB6" w14:textId="77777777" w:rsidR="0048273E" w:rsidRPr="00D70946" w:rsidRDefault="0048273E" w:rsidP="009D4432">
            <w:pPr>
              <w:pStyle w:val="TAL"/>
            </w:pPr>
            <w:r w:rsidRPr="00D70946">
              <w:t xml:space="preserve">  Container ID n+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4F264" w14:textId="77777777" w:rsidR="0048273E" w:rsidRPr="00D70946" w:rsidRDefault="0048273E" w:rsidP="009D4432">
            <w:pPr>
              <w:pStyle w:val="TAL"/>
              <w:rPr>
                <w:rFonts w:eastAsia="Batang"/>
                <w:lang w:eastAsia="ko-KR"/>
              </w:rPr>
            </w:pPr>
            <w:r w:rsidRPr="00D70946">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D3E435" w14:textId="77777777" w:rsidR="0048273E" w:rsidRPr="00D70946" w:rsidRDefault="0048273E" w:rsidP="009D4432">
            <w:pPr>
              <w:pStyle w:val="TAL"/>
              <w:rPr>
                <w:lang w:eastAsia="en-US"/>
              </w:rPr>
            </w:pPr>
            <w:r w:rsidRPr="00D70946">
              <w:rPr>
                <w:lang w:eastAsia="zh-CN"/>
              </w:rPr>
              <w:t>QoS rule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6A516" w14:textId="77777777" w:rsidR="0048273E" w:rsidRPr="00D70946" w:rsidRDefault="0048273E" w:rsidP="009D4432">
            <w:pPr>
              <w:pStyle w:val="TAL"/>
            </w:pPr>
          </w:p>
        </w:tc>
      </w:tr>
      <w:tr w:rsidR="0048273E" w:rsidRPr="00D70946" w14:paraId="26D1CCB0"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5461F" w14:textId="77777777" w:rsidR="0048273E" w:rsidRPr="00D70946" w:rsidRDefault="0048273E" w:rsidP="009D4432">
            <w:pPr>
              <w:pStyle w:val="TAL"/>
            </w:pPr>
            <w:r w:rsidRPr="00D70946">
              <w:t xml:space="preserve">  Container ID n+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9FE709" w14:textId="77777777" w:rsidR="0048273E" w:rsidRPr="00D70946" w:rsidRDefault="0048273E" w:rsidP="009D4432">
            <w:pPr>
              <w:pStyle w:val="TAL"/>
              <w:rPr>
                <w:lang w:eastAsia="zh-CN"/>
              </w:rPr>
            </w:pPr>
            <w:r w:rsidRPr="00D70946">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EFA98" w14:textId="77777777" w:rsidR="0048273E" w:rsidRPr="00D70946" w:rsidRDefault="0048273E" w:rsidP="009D4432">
            <w:pPr>
              <w:pStyle w:val="TAL"/>
              <w:rPr>
                <w:lang w:eastAsia="zh-CN"/>
              </w:rPr>
            </w:pPr>
            <w:r w:rsidRPr="00D70946">
              <w:rPr>
                <w:lang w:eastAsia="zh-CN"/>
              </w:rPr>
              <w:t>Qos flow description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06726" w14:textId="77777777" w:rsidR="0048273E" w:rsidRPr="00D70946" w:rsidRDefault="0048273E" w:rsidP="009D4432">
            <w:pPr>
              <w:pStyle w:val="TAL"/>
              <w:rPr>
                <w:lang w:eastAsia="en-US"/>
              </w:rPr>
            </w:pPr>
          </w:p>
        </w:tc>
      </w:tr>
    </w:tbl>
    <w:p w14:paraId="3DFC446A" w14:textId="77777777" w:rsidR="00343160" w:rsidRPr="00D70946" w:rsidRDefault="00343160" w:rsidP="009D4432"/>
    <w:p w14:paraId="11D9651C" w14:textId="77777777" w:rsidR="00426BEA" w:rsidRPr="00D70946" w:rsidRDefault="00426BEA" w:rsidP="00426BEA">
      <w:pPr>
        <w:pStyle w:val="Heading3"/>
      </w:pPr>
      <w:bookmarkStart w:id="719" w:name="_Toc21103524"/>
      <w:r w:rsidRPr="00D70946">
        <w:t>11.1.7</w:t>
      </w:r>
      <w:r w:rsidRPr="00D70946">
        <w:tab/>
        <w:t>Emergency call setup from NR RRC_IDLE / Emergency Services Fallback to EPS with redirection / Single registration mode with N26 interface / Success</w:t>
      </w:r>
      <w:bookmarkEnd w:id="719"/>
    </w:p>
    <w:p w14:paraId="5C08AB67" w14:textId="77777777" w:rsidR="00426BEA" w:rsidRPr="00D70946" w:rsidRDefault="00426BEA" w:rsidP="00426BEA">
      <w:pPr>
        <w:pStyle w:val="H6"/>
      </w:pPr>
      <w:r w:rsidRPr="00D70946">
        <w:t>11.1.7.1</w:t>
      </w:r>
      <w:r w:rsidRPr="00D70946">
        <w:tab/>
        <w:t>Test Purpose (TP)</w:t>
      </w:r>
    </w:p>
    <w:p w14:paraId="53A46C27" w14:textId="77777777" w:rsidR="00426BEA" w:rsidRPr="00D70946" w:rsidRDefault="00426BEA" w:rsidP="00426BEA">
      <w:pPr>
        <w:pStyle w:val="H6"/>
      </w:pPr>
      <w:r w:rsidRPr="00D70946">
        <w:t>(1)</w:t>
      </w:r>
    </w:p>
    <w:p w14:paraId="65D5F6EC" w14:textId="77777777" w:rsidR="00426BEA" w:rsidRPr="00D70946" w:rsidRDefault="00426BEA" w:rsidP="00426BEA">
      <w:pPr>
        <w:pStyle w:val="PL"/>
        <w:rPr>
          <w:noProof w:val="0"/>
        </w:rPr>
      </w:pPr>
      <w:r w:rsidRPr="00D70946">
        <w:rPr>
          <w:b/>
          <w:i/>
          <w:noProof w:val="0"/>
        </w:rPr>
        <w:t xml:space="preserve">with </w:t>
      </w:r>
      <w:r w:rsidRPr="00D70946">
        <w:rPr>
          <w:noProof w:val="0"/>
        </w:rPr>
        <w:t>{ UE supporting both S1 mode and N1 mode and operating in single-registration mode, and, the Network has indicated "interworking without N26 interface not supported", and, the UE in NR RRC_IDLE state }</w:t>
      </w:r>
    </w:p>
    <w:p w14:paraId="5C6EA502" w14:textId="77777777" w:rsidR="00426BEA" w:rsidRPr="00D70946" w:rsidRDefault="00426BEA" w:rsidP="00426BEA">
      <w:pPr>
        <w:pStyle w:val="PL"/>
        <w:rPr>
          <w:noProof w:val="0"/>
        </w:rPr>
      </w:pPr>
      <w:r w:rsidRPr="00D70946">
        <w:rPr>
          <w:noProof w:val="0"/>
        </w:rPr>
        <w:t>ensure that {</w:t>
      </w:r>
    </w:p>
    <w:p w14:paraId="1BBD1F70" w14:textId="33C36514" w:rsidR="00426BEA" w:rsidRPr="00D70946" w:rsidRDefault="00426BEA" w:rsidP="00426BEA">
      <w:pPr>
        <w:pStyle w:val="PL"/>
        <w:rPr>
          <w:noProof w:val="0"/>
        </w:rPr>
      </w:pPr>
      <w:r w:rsidRPr="00D70946">
        <w:rPr>
          <w:b/>
          <w:i/>
          <w:noProof w:val="0"/>
        </w:rPr>
        <w:t xml:space="preserve">  when</w:t>
      </w:r>
      <w:r w:rsidRPr="00D70946">
        <w:rPr>
          <w:noProof w:val="0"/>
        </w:rPr>
        <w:t xml:space="preserve"> { User initiates an Emergency call and the UE completes Access control checking in 5GMM-IDLE mode }</w:t>
      </w:r>
    </w:p>
    <w:p w14:paraId="416BB9C5" w14:textId="77777777" w:rsidR="00426BEA" w:rsidRPr="00D70946" w:rsidRDefault="00426BEA" w:rsidP="00426BEA">
      <w:pPr>
        <w:pStyle w:val="PL"/>
        <w:rPr>
          <w:noProof w:val="0"/>
        </w:rPr>
      </w:pPr>
      <w:r w:rsidRPr="00D70946">
        <w:rPr>
          <w:b/>
          <w:i/>
          <w:noProof w:val="0"/>
        </w:rPr>
        <w:t xml:space="preserve">    then</w:t>
      </w:r>
      <w:r w:rsidRPr="00D70946">
        <w:rPr>
          <w:noProof w:val="0"/>
        </w:rPr>
        <w:t xml:space="preserve"> { UE requests the establishment of an Emergency call by transmitting an </w:t>
      </w:r>
      <w:r w:rsidRPr="00D70946">
        <w:rPr>
          <w:i/>
          <w:noProof w:val="0"/>
        </w:rPr>
        <w:t>RRCSetupRequest</w:t>
      </w:r>
      <w:r w:rsidRPr="00D70946">
        <w:rPr>
          <w:noProof w:val="0"/>
        </w:rPr>
        <w:t xml:space="preserve"> message with </w:t>
      </w:r>
      <w:r w:rsidRPr="00D70946">
        <w:rPr>
          <w:i/>
          <w:noProof w:val="0"/>
        </w:rPr>
        <w:t>establishmentCause</w:t>
      </w:r>
      <w:r w:rsidRPr="00D70946">
        <w:rPr>
          <w:noProof w:val="0"/>
        </w:rPr>
        <w:t xml:space="preserve"> set to 'emergency', and, a SERVICE REQUEST message with Service type set to 'emergency services fallback' }</w:t>
      </w:r>
    </w:p>
    <w:p w14:paraId="5CC2893D" w14:textId="77777777" w:rsidR="00426BEA" w:rsidRPr="00D70946" w:rsidRDefault="00426BEA" w:rsidP="00426BEA">
      <w:pPr>
        <w:pStyle w:val="PL"/>
        <w:rPr>
          <w:noProof w:val="0"/>
        </w:rPr>
      </w:pPr>
      <w:r w:rsidRPr="00D70946">
        <w:rPr>
          <w:noProof w:val="0"/>
        </w:rPr>
        <w:t xml:space="preserve">            }</w:t>
      </w:r>
    </w:p>
    <w:p w14:paraId="2E17DEB9" w14:textId="77777777" w:rsidR="00426BEA" w:rsidRPr="00D70946" w:rsidRDefault="00426BEA" w:rsidP="00426BEA">
      <w:pPr>
        <w:pStyle w:val="PL"/>
        <w:rPr>
          <w:noProof w:val="0"/>
        </w:rPr>
      </w:pPr>
    </w:p>
    <w:p w14:paraId="64C838D2" w14:textId="77777777" w:rsidR="00426BEA" w:rsidRPr="00D70946" w:rsidRDefault="00426BEA" w:rsidP="00426BEA">
      <w:pPr>
        <w:pStyle w:val="H6"/>
      </w:pPr>
      <w:r w:rsidRPr="00D70946">
        <w:t>(2)</w:t>
      </w:r>
    </w:p>
    <w:p w14:paraId="7038B36B" w14:textId="77777777" w:rsidR="00426BEA" w:rsidRPr="00D70946" w:rsidRDefault="00426BEA" w:rsidP="00426BEA">
      <w:pPr>
        <w:pStyle w:val="PL"/>
        <w:rPr>
          <w:noProof w:val="0"/>
        </w:rPr>
      </w:pPr>
      <w:r w:rsidRPr="00D70946">
        <w:rPr>
          <w:b/>
          <w:i/>
          <w:noProof w:val="0"/>
        </w:rPr>
        <w:t xml:space="preserve">with </w:t>
      </w:r>
      <w:r w:rsidRPr="00D70946">
        <w:rPr>
          <w:noProof w:val="0"/>
        </w:rPr>
        <w:t>{ UE is NR RRC_CONNECTED state after having requested a MMTEL call establishment and the MO IMS voice session establishment has been initiated }</w:t>
      </w:r>
    </w:p>
    <w:p w14:paraId="4A47F5A0" w14:textId="77777777" w:rsidR="00426BEA" w:rsidRPr="00D70946" w:rsidRDefault="00426BEA" w:rsidP="00426BEA">
      <w:pPr>
        <w:pStyle w:val="PL"/>
        <w:rPr>
          <w:noProof w:val="0"/>
        </w:rPr>
      </w:pPr>
      <w:r w:rsidRPr="00D70946">
        <w:rPr>
          <w:noProof w:val="0"/>
        </w:rPr>
        <w:t>ensure that {</w:t>
      </w:r>
    </w:p>
    <w:p w14:paraId="45A6C860" w14:textId="77777777" w:rsidR="00426BEA" w:rsidRPr="00D70946" w:rsidRDefault="00426BEA" w:rsidP="00426BEA">
      <w:pPr>
        <w:pStyle w:val="PL"/>
        <w:rPr>
          <w:noProof w:val="0"/>
        </w:rPr>
      </w:pPr>
      <w:r w:rsidRPr="00D70946">
        <w:rPr>
          <w:b/>
          <w:i/>
          <w:noProof w:val="0"/>
        </w:rPr>
        <w:t xml:space="preserve">  when</w:t>
      </w:r>
      <w:r w:rsidRPr="00D70946">
        <w:rPr>
          <w:noProof w:val="0"/>
        </w:rPr>
        <w:t xml:space="preserve"> { UE receives a RRCRelease message which includes </w:t>
      </w:r>
      <w:r w:rsidRPr="00D70946">
        <w:rPr>
          <w:i/>
          <w:noProof w:val="0"/>
        </w:rPr>
        <w:t>redirectedCarrierInfo</w:t>
      </w:r>
      <w:r w:rsidRPr="00D70946">
        <w:rPr>
          <w:noProof w:val="0"/>
        </w:rPr>
        <w:t xml:space="preserve"> indicating redirection </w:t>
      </w:r>
      <w:r w:rsidR="00D5711C" w:rsidRPr="00D70946">
        <w:rPr>
          <w:noProof w:val="0"/>
        </w:rPr>
        <w:t xml:space="preserve">with </w:t>
      </w:r>
      <w:r w:rsidR="00D5711C" w:rsidRPr="00D70946">
        <w:rPr>
          <w:i/>
          <w:noProof w:val="0"/>
        </w:rPr>
        <w:t>cnType</w:t>
      </w:r>
      <w:r w:rsidR="00D5711C" w:rsidRPr="00D70946">
        <w:rPr>
          <w:noProof w:val="0"/>
        </w:rPr>
        <w:t>=</w:t>
      </w:r>
      <w:r w:rsidRPr="00D70946">
        <w:rPr>
          <w:noProof w:val="0"/>
        </w:rPr>
        <w:t>epc }</w:t>
      </w:r>
    </w:p>
    <w:p w14:paraId="2A61EF21" w14:textId="77777777" w:rsidR="00426BEA" w:rsidRPr="00D70946" w:rsidRDefault="00426BEA" w:rsidP="00426BEA">
      <w:pPr>
        <w:pStyle w:val="PL"/>
        <w:rPr>
          <w:noProof w:val="0"/>
        </w:rPr>
      </w:pPr>
      <w:r w:rsidRPr="00D70946">
        <w:rPr>
          <w:b/>
          <w:i/>
          <w:noProof w:val="0"/>
        </w:rPr>
        <w:t xml:space="preserve">    then</w:t>
      </w:r>
      <w:r w:rsidRPr="00D70946">
        <w:rPr>
          <w:noProof w:val="0"/>
        </w:rPr>
        <w:t xml:space="preserve"> { UE selects the E-UTRA cell, performs a TAU procedure, and, successfully completes the Emergency call setup in EPS }</w:t>
      </w:r>
    </w:p>
    <w:p w14:paraId="0A1FA02E" w14:textId="77777777" w:rsidR="00426BEA" w:rsidRPr="00D70946" w:rsidRDefault="00426BEA" w:rsidP="00426BEA">
      <w:pPr>
        <w:pStyle w:val="PL"/>
        <w:rPr>
          <w:noProof w:val="0"/>
        </w:rPr>
      </w:pPr>
      <w:r w:rsidRPr="00D70946">
        <w:rPr>
          <w:noProof w:val="0"/>
        </w:rPr>
        <w:t xml:space="preserve">            }</w:t>
      </w:r>
    </w:p>
    <w:p w14:paraId="7A50BA5B" w14:textId="77777777" w:rsidR="00426BEA" w:rsidRPr="00D70946" w:rsidRDefault="00426BEA" w:rsidP="00426BEA">
      <w:pPr>
        <w:pStyle w:val="PL"/>
        <w:rPr>
          <w:noProof w:val="0"/>
        </w:rPr>
      </w:pPr>
    </w:p>
    <w:p w14:paraId="060A375D" w14:textId="77777777" w:rsidR="00426BEA" w:rsidRPr="00D70946" w:rsidRDefault="00426BEA" w:rsidP="00426BEA">
      <w:pPr>
        <w:pStyle w:val="H6"/>
      </w:pPr>
      <w:r w:rsidRPr="00D70946">
        <w:t>11.1.7.2</w:t>
      </w:r>
      <w:r w:rsidRPr="00D70946">
        <w:tab/>
        <w:t>Conformance requirements</w:t>
      </w:r>
    </w:p>
    <w:p w14:paraId="50FA9977" w14:textId="67C68A4A" w:rsidR="00426BEA" w:rsidRPr="00D70946" w:rsidRDefault="00426BEA" w:rsidP="009D4432">
      <w:r w:rsidRPr="00D70946">
        <w:t>References: The conformance requirements covered in the present TC are specified in: TS 24.501</w:t>
      </w:r>
      <w:r w:rsidR="00D5711C" w:rsidRPr="00D70946">
        <w:t xml:space="preserve"> [22]</w:t>
      </w:r>
      <w:r w:rsidRPr="00D70946">
        <w:t>, subclauses 5.6.1.1, 5.6.1.2, 5.6.1.4; TS 23.502</w:t>
      </w:r>
      <w:r w:rsidR="00D5711C" w:rsidRPr="00D70946">
        <w:t xml:space="preserve"> [31]</w:t>
      </w:r>
      <w:r w:rsidRPr="00D70946">
        <w:t>, subclause 4.13.4.2; TS 24.301</w:t>
      </w:r>
      <w:r w:rsidR="00D5711C" w:rsidRPr="00D70946">
        <w:t xml:space="preserve"> [21]</w:t>
      </w:r>
      <w:r w:rsidRPr="00D70946">
        <w:t>, subclauses 4.4.2.3, 5.5.3.2.2</w:t>
      </w:r>
      <w:r w:rsidR="00696D1C" w:rsidRPr="00D70946">
        <w:t xml:space="preserve"> and TS 24.229 subclause U.2.2.6.4</w:t>
      </w:r>
      <w:r w:rsidRPr="00D70946">
        <w:t>. Unless otherwise stated these are Rel-15 requirements.</w:t>
      </w:r>
    </w:p>
    <w:p w14:paraId="38DE4A4A" w14:textId="77777777" w:rsidR="00426BEA" w:rsidRPr="00D70946" w:rsidRDefault="00426BEA" w:rsidP="009D4432">
      <w:pPr>
        <w:pStyle w:val="NO"/>
      </w:pPr>
      <w:r w:rsidRPr="00D70946">
        <w:t>NOTE:</w:t>
      </w:r>
      <w:r w:rsidRPr="00D70946">
        <w:tab/>
        <w:t>Conformance requirements in regard to establishing an emergency call in EPS are not provided. This can be found in IMS Emergency tests specified in TS 36.523-1 [13].</w:t>
      </w:r>
    </w:p>
    <w:p w14:paraId="42D4CD7A" w14:textId="77777777" w:rsidR="00426BEA" w:rsidRPr="00D70946" w:rsidRDefault="00426BEA" w:rsidP="009D4432">
      <w:r w:rsidRPr="00D70946">
        <w:t>[TS 24.501, subclause 5.6.1.1]</w:t>
      </w:r>
    </w:p>
    <w:p w14:paraId="78DB9DEE" w14:textId="77777777" w:rsidR="00426BEA" w:rsidRPr="00D70946" w:rsidRDefault="00426BEA" w:rsidP="009D4432">
      <w:r w:rsidRPr="00D70946">
        <w:t>The UE shall invoke the service request procedure when:</w:t>
      </w:r>
    </w:p>
    <w:p w14:paraId="1C46A0C9" w14:textId="77777777" w:rsidR="00426BEA" w:rsidRPr="00D70946" w:rsidRDefault="00426BEA" w:rsidP="009D4432">
      <w:pPr>
        <w:pStyle w:val="B1"/>
      </w:pPr>
      <w:r w:rsidRPr="00D70946">
        <w:t>...</w:t>
      </w:r>
    </w:p>
    <w:p w14:paraId="5C92F318" w14:textId="77777777" w:rsidR="00426BEA" w:rsidRPr="00D70946" w:rsidRDefault="00426BEA" w:rsidP="009D4432">
      <w:pPr>
        <w:pStyle w:val="B1"/>
        <w:rPr>
          <w:rFonts w:eastAsia="Malgun Gothic"/>
        </w:rPr>
      </w:pPr>
      <w:r w:rsidRPr="00D70946">
        <w:t>h)</w:t>
      </w:r>
      <w:r w:rsidRPr="00D70946">
        <w:tab/>
        <w:t>the UE, in 5GMM-IDLE, 5GMM-CONNECTED mode over 3GPP access, or 5GMM-CONNECTED mode with RRC inactive indication, receives a request for emergency services fallback from the upper layer and performs emergency services fallback as specified in subclause 4.13.4.2 of 3GPP TS 23.502 [9]; or</w:t>
      </w:r>
    </w:p>
    <w:p w14:paraId="0C84C2C7" w14:textId="77777777" w:rsidR="00426BEA" w:rsidRPr="00D70946" w:rsidRDefault="00426BEA" w:rsidP="009D4432">
      <w:r w:rsidRPr="00D70946">
        <w:t>[TS 24.501, subclause 5.6.1.2]</w:t>
      </w:r>
    </w:p>
    <w:p w14:paraId="5C3104B6" w14:textId="77777777" w:rsidR="00426BEA" w:rsidRPr="00D70946" w:rsidRDefault="00426BEA" w:rsidP="009D4432">
      <w:r w:rsidRPr="00D70946">
        <w:t>For case h) in subclause 5.6.1.1, the UE shall send a SERVICE REQUEST message with service type set to "emergency services fallback".</w:t>
      </w:r>
    </w:p>
    <w:p w14:paraId="5F8EB1B3" w14:textId="77777777" w:rsidR="00426BEA" w:rsidRPr="00D70946" w:rsidRDefault="00426BEA" w:rsidP="009D4432">
      <w:r w:rsidRPr="00D70946">
        <w:t>[TS 24.501, subclause 5.6.1.4]</w:t>
      </w:r>
    </w:p>
    <w:p w14:paraId="00441C56" w14:textId="77777777" w:rsidR="00426BEA" w:rsidRPr="00D70946" w:rsidRDefault="00426BEA" w:rsidP="009D4432">
      <w:r w:rsidRPr="00D70946">
        <w:t>For case h) in subclause 5.6.1.1, the UE shall treat the indication from the lower layers when the UE has changed to S1 mode or E-UTRA connected to 5GCN (see 3GPP TS 23.502 [9]) as successful completion of the procedure and stop timer T3517.</w:t>
      </w:r>
    </w:p>
    <w:p w14:paraId="4FFFCFD4" w14:textId="77777777" w:rsidR="00426BEA" w:rsidRPr="00D70946" w:rsidRDefault="00426BEA" w:rsidP="009D4432">
      <w:r w:rsidRPr="00D70946">
        <w:t>[TS 23.502, subclause 4.13.4.2]</w:t>
      </w:r>
    </w:p>
    <w:p w14:paraId="23D4E7E3" w14:textId="77777777" w:rsidR="00426BEA" w:rsidRPr="00D70946" w:rsidRDefault="00426BEA" w:rsidP="009D4432">
      <w:r w:rsidRPr="00D70946">
        <w:t>The call flow in Figure 4.13.4.2-1 describes the procedure for emergency services fallback.</w:t>
      </w:r>
    </w:p>
    <w:p w14:paraId="39D0B898" w14:textId="77777777" w:rsidR="00426BEA" w:rsidRPr="00D70946" w:rsidRDefault="00426BEA" w:rsidP="009D4432">
      <w:pPr>
        <w:pStyle w:val="TH"/>
      </w:pPr>
      <w:r w:rsidRPr="00D70946">
        <w:object w:dxaOrig="12614" w:dyaOrig="8010" w14:anchorId="1CAD14A2">
          <v:shape id="_x0000_i1045" type="#_x0000_t75" style="width:477.5pt;height:320.5pt" o:ole="">
            <v:imagedata r:id="rId40" o:title="" cropleft="1767f" cropright="1767f"/>
          </v:shape>
          <o:OLEObject Type="Embed" ProgID="Visio.Drawing.11" ShapeID="_x0000_i1045" DrawAspect="Content" ObjectID="_1725616838" r:id="rId41"/>
        </w:object>
      </w:r>
    </w:p>
    <w:p w14:paraId="174683DA" w14:textId="77777777" w:rsidR="00426BEA" w:rsidRPr="00D70946" w:rsidRDefault="00426BEA" w:rsidP="009D4432">
      <w:pPr>
        <w:pStyle w:val="TF"/>
      </w:pPr>
      <w:r w:rsidRPr="00D70946">
        <w:t>Figure 4.13.4.2-1: Emergency Services Fallback</w:t>
      </w:r>
    </w:p>
    <w:p w14:paraId="073CF380" w14:textId="77777777" w:rsidR="008217D7" w:rsidRPr="00D70946" w:rsidRDefault="008217D7" w:rsidP="009D4432"/>
    <w:p w14:paraId="48563CE8" w14:textId="77777777" w:rsidR="00426BEA" w:rsidRPr="00D70946" w:rsidRDefault="00426BEA" w:rsidP="009D4432">
      <w:pPr>
        <w:pStyle w:val="B1"/>
      </w:pPr>
      <w:r w:rsidRPr="00D70946">
        <w:t>1.</w:t>
      </w:r>
      <w:r w:rsidRPr="00D70946">
        <w:tab/>
        <w:t>UE camps on E-UTRA or NR cell in the 5GS (in either CM_IDLE or CM_CONNECTED state).</w:t>
      </w:r>
    </w:p>
    <w:p w14:paraId="2F6B6E18" w14:textId="77777777" w:rsidR="00426BEA" w:rsidRPr="00D70946" w:rsidRDefault="00426BEA" w:rsidP="009D4432">
      <w:pPr>
        <w:pStyle w:val="B1"/>
      </w:pPr>
      <w:r w:rsidRPr="00D70946">
        <w:t>2.</w:t>
      </w:r>
      <w:r w:rsidRPr="00D70946">
        <w:tab/>
        <w:t>UE has a pending IMS emergency session request (e.g. voice) from the upper layers.</w:t>
      </w:r>
    </w:p>
    <w:p w14:paraId="476B5214" w14:textId="77777777" w:rsidR="00426BEA" w:rsidRPr="00D70946" w:rsidRDefault="00426BEA" w:rsidP="009D4432">
      <w:pPr>
        <w:pStyle w:val="B1"/>
      </w:pPr>
      <w:r w:rsidRPr="00D70946">
        <w:t>3.</w:t>
      </w:r>
      <w:r w:rsidRPr="00D70946">
        <w:tab/>
        <w:t>If the AMF has indicated support for emergency services using fallback via the Registration Accept message for the current RAT, the UE sends a Service Request message indicating that it requires emergency services fallback.</w:t>
      </w:r>
    </w:p>
    <w:p w14:paraId="7B38AE6A" w14:textId="77777777" w:rsidR="00426BEA" w:rsidRPr="00D70946" w:rsidRDefault="00426BEA" w:rsidP="009D4432">
      <w:pPr>
        <w:pStyle w:val="B1"/>
      </w:pPr>
      <w:r w:rsidRPr="00D70946">
        <w:t>...</w:t>
      </w:r>
    </w:p>
    <w:p w14:paraId="488820F4" w14:textId="77777777" w:rsidR="00426BEA" w:rsidRPr="00D70946" w:rsidRDefault="00426BEA" w:rsidP="009D4432">
      <w:pPr>
        <w:pStyle w:val="B1"/>
      </w:pPr>
      <w:r w:rsidRPr="00D70946">
        <w:t>5.</w:t>
      </w:r>
      <w:r w:rsidRPr="00D70946">
        <w:tab/>
        <w:t>Based on the target CN indicated in message 4, one of the following procedures is executed by NG-RAN:</w:t>
      </w:r>
    </w:p>
    <w:p w14:paraId="296501A4" w14:textId="77777777" w:rsidR="00426BEA" w:rsidRPr="00D70946" w:rsidRDefault="00426BEA" w:rsidP="009D4432">
      <w:pPr>
        <w:pStyle w:val="B2"/>
      </w:pPr>
      <w:r w:rsidRPr="00D70946">
        <w:t>...</w:t>
      </w:r>
    </w:p>
    <w:p w14:paraId="22FCB19E" w14:textId="77777777" w:rsidR="00426BEA" w:rsidRPr="00D70946" w:rsidRDefault="00426BEA" w:rsidP="009D4432">
      <w:pPr>
        <w:pStyle w:val="B2"/>
      </w:pPr>
      <w:r w:rsidRPr="00D70946">
        <w:t>5b. NG-RAN initiates handover (see clause 4.11.1.2.1) or redirection to E-UTRAN connected to EPS. NG-RAN uses the security context provided by the AMF to secure the redirection procedure.</w:t>
      </w:r>
    </w:p>
    <w:p w14:paraId="5336C759" w14:textId="77777777" w:rsidR="00426BEA" w:rsidRPr="00D70946" w:rsidRDefault="00426BEA" w:rsidP="009D4432">
      <w:pPr>
        <w:pStyle w:val="B1"/>
      </w:pPr>
      <w:r w:rsidRPr="00D70946">
        <w:tab/>
        <w:t>If the redirection procedure is used either in 5a or 5b the target CN is also conveyed to the UE in order to be able to perform the appropriate NAS procedures (S1 or N1 Mode).</w:t>
      </w:r>
    </w:p>
    <w:p w14:paraId="778A9013" w14:textId="77777777" w:rsidR="00426BEA" w:rsidRPr="00D70946" w:rsidRDefault="00426BEA" w:rsidP="009D4432">
      <w:r w:rsidRPr="00D70946">
        <w:t>[TS 24.301, subclause 4.4.2.3]</w:t>
      </w:r>
    </w:p>
    <w:p w14:paraId="19C61494" w14:textId="77777777" w:rsidR="00426BEA" w:rsidRPr="00D70946" w:rsidRDefault="00426BEA" w:rsidP="009D4432">
      <w:r w:rsidRPr="00D70946">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D70946">
        <w:rPr>
          <w:lang w:eastAsia="zh-CN"/>
        </w:rPr>
        <w:t xml:space="preserve"> and </w:t>
      </w:r>
      <w:r w:rsidRPr="00D70946">
        <w:t>except for the</w:t>
      </w:r>
      <w:r w:rsidRPr="00D70946">
        <w:rPr>
          <w:lang w:eastAsia="zh-CN"/>
        </w:rPr>
        <w:t xml:space="preserve"> </w:t>
      </w:r>
      <w:r w:rsidRPr="00D70946">
        <w:t>messages specified in subclause 4.4.5</w:t>
      </w:r>
      <w:r w:rsidRPr="00D70946">
        <w:rPr>
          <w:lang w:eastAsia="zh-CN"/>
        </w:rPr>
        <w:t xml:space="preserve">, </w:t>
      </w:r>
      <w:r w:rsidRPr="00D70946">
        <w:t>all NAS messages exchanged between the UE and the MME are sent</w:t>
      </w:r>
      <w:r w:rsidRPr="00D70946">
        <w:rPr>
          <w:lang w:eastAsia="zh-CN"/>
        </w:rPr>
        <w:t xml:space="preserve"> </w:t>
      </w:r>
      <w:r w:rsidRPr="00D70946">
        <w:t>ciphered</w:t>
      </w:r>
      <w:r w:rsidRPr="00D70946">
        <w:rPr>
          <w:lang w:eastAsia="zh-CN"/>
        </w:rPr>
        <w:t xml:space="preserve"> </w:t>
      </w:r>
      <w:r w:rsidRPr="00D70946">
        <w:t>using the current EPS security algorithms.</w:t>
      </w:r>
    </w:p>
    <w:p w14:paraId="5F1025FD" w14:textId="77777777" w:rsidR="00426BEA" w:rsidRPr="00D70946" w:rsidRDefault="00426BEA" w:rsidP="009D4432">
      <w:r w:rsidRPr="00D70946">
        <w:t>...</w:t>
      </w:r>
    </w:p>
    <w:p w14:paraId="098E4BE8" w14:textId="77777777" w:rsidR="00426BEA" w:rsidRPr="00D70946" w:rsidRDefault="00426BEA" w:rsidP="009D4432">
      <w:r w:rsidRPr="00D70946">
        <w:t>During inter-system change from N1 mode to S1 mode in 5GMM-IDLE mode, if the UE is operating in the single-registration mode and:</w:t>
      </w:r>
    </w:p>
    <w:p w14:paraId="3302B376" w14:textId="77777777" w:rsidR="00426BEA" w:rsidRPr="00D70946" w:rsidRDefault="00426BEA" w:rsidP="009D4432">
      <w:pPr>
        <w:pStyle w:val="B1"/>
      </w:pPr>
      <w:r w:rsidRPr="00D70946">
        <w:t>1)</w:t>
      </w:r>
      <w:r w:rsidRPr="00D70946">
        <w:tab/>
        <w:t>if the tracking area updating procedure is initiated as specified in 3GPP TS 24.501 [54], the UE shall transmit a TRACKING AREA UPDATE REQUEST message integrity protected with the current 5G NAS security context and the UE shall derive a mapped EPS security context (see subclause 8.6.1 of 3GPP TS 33.501 [56]). The UE shall include the eKSI indicating the 5G NAS security context value in the TRACKING AREA UPDATE REQUEST message.</w:t>
      </w:r>
    </w:p>
    <w:p w14:paraId="09AB87D8" w14:textId="77777777" w:rsidR="00426BEA" w:rsidRPr="00D70946" w:rsidRDefault="00426BEA" w:rsidP="009D4432">
      <w:pPr>
        <w:pStyle w:val="B1"/>
      </w:pPr>
      <w:r w:rsidRPr="00D70946">
        <w:tab/>
        <w:t>After receiving the TRACKING AREA UPDATE REQUEST message including the eKSI, the MME forwards the TRACKING AREA UPDATE REQUEST message to the source AMF, if possible, to obtain the mapped EPS security context from the AMF as specified in 3GPP TS 33.501 [56]. The MME re-establishes the secure exchange of NAS messages by either:</w:t>
      </w:r>
    </w:p>
    <w:p w14:paraId="14871202" w14:textId="77777777" w:rsidR="00426BEA" w:rsidRPr="00D70946" w:rsidRDefault="00426BEA" w:rsidP="009D4432">
      <w:pPr>
        <w:pStyle w:val="B2"/>
      </w:pPr>
      <w:r w:rsidRPr="00D70946">
        <w:t>-</w:t>
      </w:r>
      <w:r w:rsidRPr="00D70946">
        <w:tab/>
        <w:t>replying with a TRACKING AREA UPDATE ACCEPT message that is integrity protected and ciphered using the mapped EPS NAS security context. From this time onward, all NAS messages exchanged between the UE and the MME are sent integrity protected and except for the messages specified in subclause 4.4.5, all NAS messages exchanged between the UE and the MME are sent ciphered; or</w:t>
      </w:r>
    </w:p>
    <w:p w14:paraId="1CCA9478" w14:textId="77777777" w:rsidR="00426BEA" w:rsidRPr="00D70946" w:rsidRDefault="00426BEA" w:rsidP="009D4432">
      <w:r w:rsidRPr="00D70946">
        <w:t>[TS 24.301, subclause 5.5.3.2.2]</w:t>
      </w:r>
    </w:p>
    <w:p w14:paraId="22AE8CD9" w14:textId="77777777" w:rsidR="00426BEA" w:rsidRPr="00D70946" w:rsidRDefault="00426BEA" w:rsidP="009D4432">
      <w:r w:rsidRPr="00D70946">
        <w:t>The UE in state EMM-REGISTERED shall initiate the tracking area updating procedure by sending a TRACKING AREA UPDATE REQUEST message to the MME,</w:t>
      </w:r>
    </w:p>
    <w:p w14:paraId="1D5E1EBA" w14:textId="77777777" w:rsidR="00426BEA" w:rsidRPr="00D70946" w:rsidRDefault="00426BEA" w:rsidP="009D4432">
      <w:r w:rsidRPr="00D70946">
        <w:t>...</w:t>
      </w:r>
    </w:p>
    <w:p w14:paraId="3ECD7A65" w14:textId="77777777" w:rsidR="00426BEA" w:rsidRPr="00D70946" w:rsidRDefault="00426BEA" w:rsidP="009D4432">
      <w:pPr>
        <w:pStyle w:val="B1"/>
      </w:pPr>
      <w:r w:rsidRPr="00D70946">
        <w:t>z)</w:t>
      </w:r>
      <w:r w:rsidRPr="00D70946">
        <w:tab/>
        <w:t xml:space="preserve">when the UE performs inter-system change from N1 mode to S1 mode in EMM-IDLE mode, the UE operates in single-registration mode, and conditions specified in </w:t>
      </w:r>
      <w:r w:rsidRPr="00D70946">
        <w:rPr>
          <w:lang w:eastAsia="zh-CN"/>
        </w:rPr>
        <w:t xml:space="preserve">3GPP TS 24.501 [54] </w:t>
      </w:r>
      <w:r w:rsidRPr="00D70946">
        <w:t>apply;</w:t>
      </w:r>
    </w:p>
    <w:p w14:paraId="6BDD50B3" w14:textId="77777777" w:rsidR="00426BEA" w:rsidRPr="00D70946" w:rsidRDefault="00426BEA" w:rsidP="009D4432">
      <w:pPr>
        <w:pStyle w:val="B1"/>
      </w:pPr>
      <w:r w:rsidRPr="00D70946">
        <w:t>...</w:t>
      </w:r>
    </w:p>
    <w:p w14:paraId="246DE554" w14:textId="77777777" w:rsidR="00426BEA" w:rsidRPr="00D70946" w:rsidRDefault="00426BEA" w:rsidP="009D4432">
      <w:pPr>
        <w:pStyle w:val="B1"/>
      </w:pPr>
      <w:r w:rsidRPr="00D70946">
        <w:t>zd)</w:t>
      </w:r>
      <w:r w:rsidRPr="00D70946">
        <w:tab/>
        <w:t>when the UE performs inter-system change from N1 mode to S1 mode in EMM-CONNECTED mode.</w:t>
      </w:r>
    </w:p>
    <w:p w14:paraId="27039C90" w14:textId="77777777" w:rsidR="00426BEA" w:rsidRPr="00D70946" w:rsidRDefault="00426BEA" w:rsidP="009D4432">
      <w:r w:rsidRPr="00D70946">
        <w:t>For all cases except case b, the UE shall set the EPS update type IE in the TRACKING AREA UPDATE REQUEST message to "TA updating". For case b, the UE shall set the EPS update type IE to "periodic updating".</w:t>
      </w:r>
    </w:p>
    <w:p w14:paraId="5099FA02" w14:textId="77777777" w:rsidR="00426BEA" w:rsidRPr="00D70946" w:rsidRDefault="00426BEA" w:rsidP="009D4432">
      <w:r w:rsidRPr="00D70946">
        <w:t>...</w:t>
      </w:r>
    </w:p>
    <w:p w14:paraId="3E18F352" w14:textId="77777777" w:rsidR="00426BEA" w:rsidRPr="00D70946" w:rsidRDefault="00426BEA" w:rsidP="009D4432">
      <w:r w:rsidRPr="00D70946">
        <w:t>When initiating a tracking area updating procedure while in S1 mode, the UE shall use the current EPS NAS integrity key to integrity protect the TRACKING AREA UPDATE REQUEST message, unless the UE is performing inter-system change from N1 mode to S1 mode.</w:t>
      </w:r>
    </w:p>
    <w:p w14:paraId="5E3B6D66" w14:textId="77777777" w:rsidR="00426BEA" w:rsidRPr="00D70946" w:rsidRDefault="00426BEA" w:rsidP="009D4432">
      <w:r w:rsidRPr="00D70946">
        <w:t>...</w:t>
      </w:r>
    </w:p>
    <w:p w14:paraId="28E0CF60" w14:textId="77777777" w:rsidR="00426BEA" w:rsidRPr="00D70946" w:rsidRDefault="00426BEA" w:rsidP="009D4432">
      <w:r w:rsidRPr="00D70946">
        <w:t>If a UE</w:t>
      </w:r>
      <w:r w:rsidRPr="00D70946">
        <w:rPr>
          <w:lang w:eastAsia="zh-CN"/>
        </w:rPr>
        <w:t xml:space="preserve"> has established PDN connection(s) and uplink user data pending </w:t>
      </w:r>
      <w:r w:rsidRPr="00D70946">
        <w:t xml:space="preserve">to be sent via user plane </w:t>
      </w:r>
      <w:r w:rsidRPr="00D70946">
        <w:rPr>
          <w:lang w:eastAsia="zh-CN"/>
        </w:rPr>
        <w:t xml:space="preserve">when it initiates the </w:t>
      </w:r>
      <w:r w:rsidRPr="00D70946">
        <w:t>tracking area updating procedure,</w:t>
      </w:r>
      <w:r w:rsidRPr="00D70946">
        <w:rPr>
          <w:lang w:eastAsia="zh-CN"/>
        </w:rPr>
        <w:t xml:space="preserve"> or uplink signalling not related to the tracking area updating procedure when the UE does not support control </w:t>
      </w:r>
      <w:r w:rsidRPr="00D70946">
        <w:t>p</w:t>
      </w:r>
      <w:r w:rsidRPr="00D70946">
        <w:rPr>
          <w:lang w:eastAsia="zh-CN"/>
        </w:rPr>
        <w:t>lane CIoT EPS optimization,</w:t>
      </w:r>
      <w:r w:rsidRPr="00D70946">
        <w:t xml:space="preserve"> it may also set an "active" flag in the TRACKING AREA UPDATE REQUEST message to indicate the request to establish the user plane to the network and to keep the NAS signalling connection after the completion of the tracking area updating procedure.</w:t>
      </w:r>
    </w:p>
    <w:p w14:paraId="5380703D" w14:textId="77777777" w:rsidR="00426BEA" w:rsidRPr="00D70946" w:rsidRDefault="00426BEA" w:rsidP="009D4432">
      <w:r w:rsidRPr="00D70946">
        <w:t>...</w:t>
      </w:r>
    </w:p>
    <w:p w14:paraId="015EB040" w14:textId="77777777" w:rsidR="00426BEA" w:rsidRPr="00D70946" w:rsidRDefault="00426BEA" w:rsidP="009D4432">
      <w:r w:rsidRPr="00D70946">
        <w:t>If the UE has a current EPS security context, the UE shall include the eKSI (either KSI</w:t>
      </w:r>
      <w:r w:rsidRPr="00D70946">
        <w:rPr>
          <w:vertAlign w:val="subscript"/>
        </w:rPr>
        <w:t>ASME</w:t>
      </w:r>
      <w:r w:rsidRPr="00D70946">
        <w:t xml:space="preserve"> or KSI</w:t>
      </w:r>
      <w:r w:rsidRPr="00D70946">
        <w:rPr>
          <w:vertAlign w:val="subscript"/>
        </w:rPr>
        <w:t>SGSN</w:t>
      </w:r>
      <w:r w:rsidRPr="00D70946">
        <w:t>) in the NAS Key Set Identifier IE in the TRACKING AREA UPDATE REQUEST message. Otherwise, the UE shall set the NAS Key Set Identifier I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89C43CB" w14:textId="77777777" w:rsidR="00426BEA" w:rsidRPr="00D70946" w:rsidRDefault="00426BEA" w:rsidP="009D4432">
      <w:r w:rsidRPr="00D70946">
        <w:t>...</w:t>
      </w:r>
    </w:p>
    <w:p w14:paraId="0DE19399" w14:textId="77777777" w:rsidR="00426BEA" w:rsidRPr="00D70946" w:rsidRDefault="00426BEA" w:rsidP="009D4432">
      <w:pPr>
        <w:rPr>
          <w:lang w:eastAsia="zh-CN"/>
        </w:rPr>
      </w:pPr>
      <w:r w:rsidRPr="00D70946">
        <w:t xml:space="preserve">For the case z and zd, the TRACKING AREA UPDATE REQUEST message shall be integrity protected using the 5GS security context available in the UE. The UE shall include a GUTI, mapped from 5G-GUTI (see 3GPP TS 23.501 [54] and 3GPP TS 23.003 [2]), in the Old GUTI IE in the TRACKING AREA UPDATE REQUEST message. In addition, the UE shall include Old GUTI type IE with GUTI set to "Native GUTI", and the UE shall include </w:t>
      </w:r>
      <w:r w:rsidRPr="00D70946">
        <w:rPr>
          <w:rFonts w:eastAsia="Malgun Gothic"/>
        </w:rPr>
        <w:t xml:space="preserve">a UE status IE with a 5GMM registration status set to </w:t>
      </w:r>
      <w:r w:rsidRPr="00D70946">
        <w:t>"UE is in 5GMM-REGISTERED state"</w:t>
      </w:r>
      <w:r w:rsidRPr="00D70946">
        <w:rPr>
          <w:lang w:eastAsia="zh-CN"/>
        </w:rPr>
        <w:t>.</w:t>
      </w:r>
    </w:p>
    <w:p w14:paraId="21E81330" w14:textId="77777777" w:rsidR="00426BEA" w:rsidRPr="00D70946" w:rsidRDefault="00426BEA" w:rsidP="009D4432">
      <w:r w:rsidRPr="00D70946">
        <w:rPr>
          <w:lang w:eastAsia="zh-CN"/>
        </w:rPr>
        <w:t xml:space="preserve">When the </w:t>
      </w:r>
      <w:r w:rsidRPr="00D70946">
        <w:t xml:space="preserve">tracking area updating procedure is initiated </w:t>
      </w:r>
      <w:r w:rsidRPr="00D70946">
        <w:rPr>
          <w:lang w:eastAsia="zh-CN"/>
        </w:rPr>
        <w:t>in EMM-IDLE</w:t>
      </w:r>
      <w:r w:rsidRPr="00D70946">
        <w:t xml:space="preserve"> </w:t>
      </w:r>
      <w:r w:rsidRPr="00D70946">
        <w:rPr>
          <w:lang w:eastAsia="zh-CN"/>
        </w:rPr>
        <w:t>mode,</w:t>
      </w:r>
      <w:r w:rsidRPr="00D70946">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5F34D5EA" w14:textId="77777777" w:rsidR="00426BEA" w:rsidRPr="00D70946" w:rsidRDefault="00426BEA" w:rsidP="009D4432">
      <w:pPr>
        <w:pStyle w:val="B1"/>
      </w:pPr>
      <w:r w:rsidRPr="00D70946">
        <w:t>-</w:t>
      </w:r>
      <w:r w:rsidRPr="00D70946">
        <w:tab/>
        <w:t>...</w:t>
      </w:r>
    </w:p>
    <w:p w14:paraId="08FF606B" w14:textId="77777777" w:rsidR="00426BEA" w:rsidRPr="00D70946" w:rsidRDefault="00426BEA" w:rsidP="009D4432">
      <w:pPr>
        <w:pStyle w:val="B1"/>
      </w:pPr>
      <w:r w:rsidRPr="00D70946">
        <w:t>-</w:t>
      </w:r>
      <w:r w:rsidRPr="00D70946">
        <w:tab/>
        <w:t>for the case z; and</w:t>
      </w:r>
    </w:p>
    <w:p w14:paraId="4822A1F7" w14:textId="77777777" w:rsidR="00426BEA" w:rsidRPr="00D70946" w:rsidRDefault="00426BEA" w:rsidP="009D4432">
      <w:pPr>
        <w:pStyle w:val="B1"/>
      </w:pPr>
      <w:r w:rsidRPr="00D70946">
        <w:t>...</w:t>
      </w:r>
    </w:p>
    <w:p w14:paraId="73AC6A4D" w14:textId="77777777" w:rsidR="00426BEA" w:rsidRPr="00D70946" w:rsidRDefault="00426BEA" w:rsidP="009D4432">
      <w:r w:rsidRPr="00D70946">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3877098E" w14:textId="77777777" w:rsidR="00426BEA" w:rsidRPr="00D70946" w:rsidRDefault="00426BEA" w:rsidP="009D4432">
      <w:r w:rsidRPr="00D70946">
        <w:t>...</w:t>
      </w:r>
    </w:p>
    <w:p w14:paraId="49B6508C" w14:textId="77777777" w:rsidR="00426BEA" w:rsidRPr="00D70946" w:rsidRDefault="00426BEA" w:rsidP="009D4432">
      <w:r w:rsidRPr="00D70946">
        <w:t>If the UE supports NB-S1 mode, Non-IP PDN type, or N1 mode, then the UE shall support the extended protocol configuration options IE.</w:t>
      </w:r>
    </w:p>
    <w:p w14:paraId="723CDB08" w14:textId="77777777" w:rsidR="00426BEA" w:rsidRPr="00D70946" w:rsidRDefault="00426BEA" w:rsidP="009D4432">
      <w:r w:rsidRPr="00D70946">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23ABA962" w14:textId="77777777" w:rsidR="00426BEA" w:rsidRPr="00D70946" w:rsidRDefault="00426BEA" w:rsidP="009D4432">
      <w:r w:rsidRPr="00D70946">
        <w:t>...</w:t>
      </w:r>
    </w:p>
    <w:p w14:paraId="0B8DE89A" w14:textId="77777777" w:rsidR="00426BEA" w:rsidRPr="00D70946" w:rsidRDefault="00426BEA" w:rsidP="009D4432">
      <w:r w:rsidRPr="00D70946">
        <w:t>For all cases except case b, if the UE supports dual connectivity with NR, then the</w:t>
      </w:r>
      <w:r w:rsidRPr="00D70946">
        <w:rPr>
          <w:lang w:eastAsia="zh-TW"/>
        </w:rPr>
        <w:t xml:space="preserve"> UE</w:t>
      </w:r>
      <w:r w:rsidRPr="00D70946">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5E2100CF" w14:textId="77777777" w:rsidR="00426BEA" w:rsidRPr="00D70946" w:rsidRDefault="00426BEA" w:rsidP="009D4432">
      <w:r w:rsidRPr="00D70946">
        <w:t>...</w:t>
      </w:r>
    </w:p>
    <w:p w14:paraId="700E9274" w14:textId="77777777" w:rsidR="00696D1C" w:rsidRPr="00D70946" w:rsidRDefault="00426BEA" w:rsidP="009D4432">
      <w:r w:rsidRPr="00D70946">
        <w:t>For all cases except case b, if the UE supports N1 mode, the UE shall set the N1mode bit to "N1 mode supported" in the UE network capability IE of the TRACKING AREA UPDATE REQUEST message and shall include the UE additional security capability IE in the TRACKING AREA UPDATE REQUEST message.</w:t>
      </w:r>
    </w:p>
    <w:p w14:paraId="7A156E5D" w14:textId="77777777" w:rsidR="00696D1C" w:rsidRPr="00D70946" w:rsidRDefault="00696D1C" w:rsidP="009D4432">
      <w:r w:rsidRPr="00D70946">
        <w:t>[TS 24.229, subclause U.2.2.6.4]</w:t>
      </w:r>
    </w:p>
    <w:p w14:paraId="2337F13B" w14:textId="77777777" w:rsidR="00696D1C" w:rsidRPr="00D70946" w:rsidRDefault="00696D1C" w:rsidP="009D4432">
      <w:pPr>
        <w:pStyle w:val="NO"/>
      </w:pPr>
      <w:r w:rsidRPr="00D70946">
        <w:t>NOTE:</w:t>
      </w:r>
      <w:r w:rsidRPr="00D70946">
        <w:tab/>
        <w:t>This subclause covers only the case where the UE selects the IM CN subsystem in accordance with the conventions and rules specified in 3GPP TS 23.167 [4B] and describes the IP-CAN specific procedure. It does not preclude the use of CS domain. When a CS system based on 3GPP TS 24.008 [8] is to be used, clause B.5 applies.</w:t>
      </w:r>
    </w:p>
    <w:p w14:paraId="342E1942" w14:textId="77777777" w:rsidR="00696D1C" w:rsidRPr="00D70946" w:rsidRDefault="00696D1C" w:rsidP="009D4432">
      <w:r w:rsidRPr="00D70946">
        <w:t>When the UE operates in single-registration mode as described in 3GPP TS 24.501 [258] and the UE recognises that a call request is an emergency call, if:</w:t>
      </w:r>
    </w:p>
    <w:p w14:paraId="678BD4FD" w14:textId="77777777" w:rsidR="00696D1C" w:rsidRPr="00D70946" w:rsidRDefault="00696D1C" w:rsidP="009D4432">
      <w:pPr>
        <w:pStyle w:val="B1"/>
      </w:pPr>
      <w:r w:rsidRPr="00D70946">
        <w:t>1)</w:t>
      </w:r>
      <w:r w:rsidRPr="00D70946">
        <w:tab/>
        <w:t>the IM CN subsystem is selected in accordance with the conventions and rules specified in 3GPP TS 23.167 [4B]; and</w:t>
      </w:r>
    </w:p>
    <w:p w14:paraId="7A76C9D8" w14:textId="77777777" w:rsidR="00696D1C" w:rsidRPr="00D70946" w:rsidRDefault="00696D1C" w:rsidP="009D4432">
      <w:pPr>
        <w:pStyle w:val="B1"/>
      </w:pPr>
      <w:r w:rsidRPr="00D70946">
        <w:t>2)</w:t>
      </w:r>
      <w:r w:rsidRPr="00D70946">
        <w:tab/>
        <w:t xml:space="preserve">the UE is currently registered to the </w:t>
      </w:r>
      <w:r w:rsidRPr="00D70946">
        <w:rPr>
          <w:lang w:eastAsia="zh-CN"/>
        </w:rPr>
        <w:t xml:space="preserve">5GS services </w:t>
      </w:r>
      <w:r w:rsidRPr="00D70946">
        <w:t>while the UE is in an NR cell connected to 5GCN;</w:t>
      </w:r>
    </w:p>
    <w:p w14:paraId="3A2A5ECD" w14:textId="77777777" w:rsidR="00696D1C" w:rsidRPr="00D70946" w:rsidRDefault="00696D1C" w:rsidP="009D4432">
      <w:r w:rsidRPr="00D70946">
        <w:t>then the following treatment is applied:</w:t>
      </w:r>
    </w:p>
    <w:p w14:paraId="0683B7B7" w14:textId="77777777" w:rsidR="00696D1C" w:rsidRPr="00D70946" w:rsidRDefault="00696D1C" w:rsidP="009D4432">
      <w:pPr>
        <w:pStyle w:val="B1"/>
      </w:pPr>
      <w:r w:rsidRPr="00D70946">
        <w:t>1)</w:t>
      </w:r>
      <w:r w:rsidRPr="00D70946">
        <w:tab/>
        <w:t>if the EMC indicates "Emergency services not supported":</w:t>
      </w:r>
    </w:p>
    <w:p w14:paraId="062BA7C6" w14:textId="77777777" w:rsidR="00696D1C" w:rsidRPr="00D70946" w:rsidRDefault="00696D1C" w:rsidP="009D4432">
      <w:pPr>
        <w:pStyle w:val="B2"/>
      </w:pPr>
      <w:r w:rsidRPr="00D70946">
        <w:t>a)</w:t>
      </w:r>
      <w:r w:rsidRPr="00D70946">
        <w:tab/>
        <w:t xml:space="preserve">if the UE supports emergency services fallback </w:t>
      </w:r>
      <w:r w:rsidRPr="00D70946">
        <w:rPr>
          <w:lang w:eastAsia="zh-CN"/>
        </w:rPr>
        <w:t>as specified in 3GPP TS 23.501 [257]</w:t>
      </w:r>
      <w:r w:rsidRPr="00D70946">
        <w:t xml:space="preserve"> and the emergency services fallback is available (i.e., "ESFB is Y" as described in 3GPP TS 23.167 [4B]), the UE shall attempt emergency services fallback as specified in 3GPP TS 24.501 [258]. If the UE receives from the lower layers an indication that the emergency services fallback attempt failed, the UE may behave as described in bullet b) below assuming that the emergency services fallback is not available;</w:t>
      </w:r>
    </w:p>
    <w:p w14:paraId="3328ED20" w14:textId="53D0048F" w:rsidR="00426BEA" w:rsidRPr="00D70946" w:rsidRDefault="00696D1C" w:rsidP="009D4432">
      <w:r w:rsidRPr="00D70946">
        <w:t>…</w:t>
      </w:r>
    </w:p>
    <w:p w14:paraId="441DBBFE" w14:textId="77777777" w:rsidR="00426BEA" w:rsidRPr="00D70946" w:rsidRDefault="00426BEA" w:rsidP="00426BEA">
      <w:pPr>
        <w:pStyle w:val="H6"/>
      </w:pPr>
      <w:r w:rsidRPr="00D70946">
        <w:t>11.1.7.3</w:t>
      </w:r>
      <w:r w:rsidRPr="00D70946">
        <w:tab/>
        <w:t>Test description</w:t>
      </w:r>
    </w:p>
    <w:p w14:paraId="43C1D12C" w14:textId="77777777" w:rsidR="00426BEA" w:rsidRPr="00D70946" w:rsidRDefault="00426BEA" w:rsidP="00426BEA">
      <w:pPr>
        <w:pStyle w:val="H6"/>
      </w:pPr>
      <w:r w:rsidRPr="00D70946">
        <w:t>11.1.7.3.1</w:t>
      </w:r>
      <w:r w:rsidRPr="00D70946">
        <w:tab/>
        <w:t>Pre</w:t>
      </w:r>
      <w:r w:rsidR="002F16F8" w:rsidRPr="00D70946">
        <w:t>-</w:t>
      </w:r>
      <w:r w:rsidRPr="00D70946">
        <w:t>test conditions</w:t>
      </w:r>
    </w:p>
    <w:p w14:paraId="7D824CE9" w14:textId="77777777" w:rsidR="00426BEA" w:rsidRPr="00D70946" w:rsidRDefault="00426BEA" w:rsidP="00426BEA">
      <w:pPr>
        <w:pStyle w:val="H6"/>
      </w:pPr>
      <w:r w:rsidRPr="00D70946">
        <w:t>System Simulator:</w:t>
      </w:r>
    </w:p>
    <w:p w14:paraId="0ACD953D" w14:textId="77777777" w:rsidR="00426BEA" w:rsidRPr="00D70946" w:rsidRDefault="00426BEA" w:rsidP="009D4432">
      <w:pPr>
        <w:pStyle w:val="B1"/>
      </w:pPr>
      <w:r w:rsidRPr="00D70946">
        <w:t>-</w:t>
      </w:r>
      <w:r w:rsidRPr="00D70946">
        <w:tab/>
        <w:t>2 cells</w:t>
      </w:r>
    </w:p>
    <w:p w14:paraId="0BE2EBC0" w14:textId="77777777" w:rsidR="00426BEA" w:rsidRPr="00D70946" w:rsidRDefault="00426BEA" w:rsidP="009D4432">
      <w:pPr>
        <w:pStyle w:val="B2"/>
      </w:pPr>
      <w:r w:rsidRPr="00D70946">
        <w:t>-</w:t>
      </w:r>
      <w:r w:rsidRPr="00D70946">
        <w:tab/>
      </w:r>
      <w:r w:rsidR="00D5711C" w:rsidRPr="00D70946">
        <w:t>NR</w:t>
      </w:r>
      <w:r w:rsidRPr="00D70946">
        <w:t xml:space="preserve"> </w:t>
      </w:r>
      <w:r w:rsidR="00D5711C" w:rsidRPr="00D70946">
        <w:t>Cell 1</w:t>
      </w:r>
      <w:r w:rsidRPr="00D70946">
        <w:t xml:space="preserve"> as defined in TS 38.508-1 [4] Table </w:t>
      </w:r>
      <w:r w:rsidR="00D5711C" w:rsidRPr="00D70946">
        <w:t>4.4.2-3</w:t>
      </w:r>
      <w:r w:rsidRPr="00D70946">
        <w:t xml:space="preserve">. </w:t>
      </w:r>
      <w:r w:rsidR="00D5711C" w:rsidRPr="00D70946">
        <w:t>S</w:t>
      </w:r>
      <w:r w:rsidRPr="00D70946">
        <w:t xml:space="preserve">ystem information combination </w:t>
      </w:r>
      <w:r w:rsidR="00D5711C" w:rsidRPr="00D70946">
        <w:t xml:space="preserve">NR-6 </w:t>
      </w:r>
      <w:r w:rsidRPr="00D70946">
        <w:t>as defined in TS 38.508-1 [4], subclause 4.4.3.1.2.</w:t>
      </w:r>
    </w:p>
    <w:p w14:paraId="75926513" w14:textId="77777777" w:rsidR="00786431" w:rsidRPr="00D70946" w:rsidRDefault="00426BEA" w:rsidP="009D4432">
      <w:pPr>
        <w:pStyle w:val="B2"/>
      </w:pPr>
      <w:r w:rsidRPr="00D70946">
        <w:t>-</w:t>
      </w:r>
      <w:r w:rsidRPr="00D70946">
        <w:tab/>
        <w:t xml:space="preserve">E-UTRA Cell 1 as defined in TS 36.508 [7] Table 4.4.2-2. System information combination </w:t>
      </w:r>
      <w:r w:rsidR="00D5711C" w:rsidRPr="00D70946">
        <w:t>3</w:t>
      </w:r>
      <w:r w:rsidRPr="00D70946">
        <w:t>1 as defined in TS 36.508 [7], subclause 4.4.3.1.1.</w:t>
      </w:r>
    </w:p>
    <w:p w14:paraId="0C3C8D68" w14:textId="77777777" w:rsidR="00786431" w:rsidRPr="00D70946" w:rsidRDefault="00786431" w:rsidP="009D4432">
      <w:pPr>
        <w:pStyle w:val="B2"/>
      </w:pPr>
      <w:r w:rsidRPr="00D70946">
        <w:t>-</w:t>
      </w:r>
      <w:r w:rsidRPr="00D70946">
        <w:tab/>
        <w:t>Power levels are constant and as defined in Tables 11.1.7.3.1-1/2.</w:t>
      </w:r>
    </w:p>
    <w:p w14:paraId="0A0979DE" w14:textId="4C0493E7" w:rsidR="00786431" w:rsidRPr="00D70946" w:rsidRDefault="00786431" w:rsidP="009D4432">
      <w:pPr>
        <w:pStyle w:val="TH"/>
      </w:pPr>
      <w:r w:rsidRPr="00D70946">
        <w:t xml:space="preserve">Table 11.1.7.3.1-1: Time instances of cell power level and parameter changes for </w:t>
      </w:r>
      <w:r w:rsidR="00285271" w:rsidRPr="00D70946">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86431" w:rsidRPr="00D70946" w14:paraId="6654FD52" w14:textId="77777777" w:rsidTr="00AD1411">
        <w:trPr>
          <w:trHeight w:val="441"/>
          <w:jc w:val="center"/>
        </w:trPr>
        <w:tc>
          <w:tcPr>
            <w:tcW w:w="517" w:type="dxa"/>
            <w:shd w:val="clear" w:color="auto" w:fill="auto"/>
          </w:tcPr>
          <w:p w14:paraId="2894FE22" w14:textId="77777777" w:rsidR="00786431" w:rsidRPr="00D70946" w:rsidRDefault="00786431" w:rsidP="009D4432">
            <w:pPr>
              <w:pStyle w:val="TAH"/>
            </w:pPr>
          </w:p>
        </w:tc>
        <w:tc>
          <w:tcPr>
            <w:tcW w:w="1399" w:type="dxa"/>
          </w:tcPr>
          <w:p w14:paraId="76E638F0" w14:textId="77777777" w:rsidR="00786431" w:rsidRPr="00D70946" w:rsidRDefault="00786431" w:rsidP="009D4432">
            <w:pPr>
              <w:pStyle w:val="TAC"/>
            </w:pPr>
            <w:r w:rsidRPr="00D70946">
              <w:t>Parameter name</w:t>
            </w:r>
          </w:p>
        </w:tc>
        <w:tc>
          <w:tcPr>
            <w:tcW w:w="1340" w:type="dxa"/>
          </w:tcPr>
          <w:p w14:paraId="7923402D" w14:textId="77777777" w:rsidR="00786431" w:rsidRPr="00D70946" w:rsidRDefault="00786431" w:rsidP="009D4432">
            <w:pPr>
              <w:pStyle w:val="TAC"/>
            </w:pPr>
            <w:r w:rsidRPr="00D70946">
              <w:t>Unit</w:t>
            </w:r>
          </w:p>
        </w:tc>
        <w:tc>
          <w:tcPr>
            <w:tcW w:w="1559" w:type="dxa"/>
            <w:shd w:val="clear" w:color="auto" w:fill="auto"/>
          </w:tcPr>
          <w:p w14:paraId="5861FB41" w14:textId="77777777" w:rsidR="00786431" w:rsidRPr="00D70946" w:rsidRDefault="00786431" w:rsidP="009D4432">
            <w:pPr>
              <w:pStyle w:val="TAC"/>
            </w:pPr>
            <w:r w:rsidRPr="00D70946">
              <w:t>NR Cell 1</w:t>
            </w:r>
          </w:p>
        </w:tc>
        <w:tc>
          <w:tcPr>
            <w:tcW w:w="1527" w:type="dxa"/>
          </w:tcPr>
          <w:p w14:paraId="41F0BEA9" w14:textId="77777777" w:rsidR="00786431" w:rsidRPr="00D70946" w:rsidRDefault="00786431" w:rsidP="009D4432">
            <w:pPr>
              <w:pStyle w:val="TAC"/>
            </w:pPr>
            <w:r w:rsidRPr="00D70946">
              <w:t>E-UTRA Cell 1</w:t>
            </w:r>
          </w:p>
        </w:tc>
        <w:tc>
          <w:tcPr>
            <w:tcW w:w="1527" w:type="dxa"/>
          </w:tcPr>
          <w:p w14:paraId="4BCF2F43" w14:textId="77777777" w:rsidR="00786431" w:rsidRPr="00D70946" w:rsidRDefault="00786431" w:rsidP="009D4432">
            <w:pPr>
              <w:pStyle w:val="TAC"/>
            </w:pPr>
            <w:r w:rsidRPr="00D70946">
              <w:t>Remark</w:t>
            </w:r>
          </w:p>
        </w:tc>
      </w:tr>
      <w:tr w:rsidR="00786431" w:rsidRPr="00D70946" w14:paraId="773509DF" w14:textId="77777777" w:rsidTr="00AD1411">
        <w:trPr>
          <w:trHeight w:val="226"/>
          <w:jc w:val="center"/>
        </w:trPr>
        <w:tc>
          <w:tcPr>
            <w:tcW w:w="517" w:type="dxa"/>
            <w:vMerge w:val="restart"/>
            <w:shd w:val="clear" w:color="auto" w:fill="auto"/>
          </w:tcPr>
          <w:p w14:paraId="658726C7" w14:textId="77777777" w:rsidR="00786431" w:rsidRPr="00D70946" w:rsidRDefault="00786431" w:rsidP="009D4432">
            <w:pPr>
              <w:pStyle w:val="TAC"/>
            </w:pPr>
            <w:r w:rsidRPr="00D70946">
              <w:t>T0</w:t>
            </w:r>
          </w:p>
        </w:tc>
        <w:tc>
          <w:tcPr>
            <w:tcW w:w="1399" w:type="dxa"/>
          </w:tcPr>
          <w:p w14:paraId="0CE78107" w14:textId="77777777" w:rsidR="00786431" w:rsidRPr="00D70946" w:rsidRDefault="00786431" w:rsidP="009D4432">
            <w:pPr>
              <w:pStyle w:val="TAC"/>
            </w:pPr>
            <w:r w:rsidRPr="00D70946">
              <w:t>SS/PBCH SSS EPRE</w:t>
            </w:r>
          </w:p>
        </w:tc>
        <w:tc>
          <w:tcPr>
            <w:tcW w:w="1340" w:type="dxa"/>
          </w:tcPr>
          <w:p w14:paraId="284DB021" w14:textId="77777777" w:rsidR="00786431" w:rsidRPr="00D70946" w:rsidRDefault="00786431" w:rsidP="009D4432">
            <w:pPr>
              <w:pStyle w:val="TAC"/>
            </w:pPr>
            <w:r w:rsidRPr="00D70946">
              <w:t>dBm/SCS</w:t>
            </w:r>
          </w:p>
        </w:tc>
        <w:tc>
          <w:tcPr>
            <w:tcW w:w="1559" w:type="dxa"/>
            <w:shd w:val="clear" w:color="auto" w:fill="auto"/>
          </w:tcPr>
          <w:p w14:paraId="476A9983" w14:textId="77777777" w:rsidR="00786431" w:rsidRPr="00D70946" w:rsidRDefault="00786431" w:rsidP="009D4432">
            <w:pPr>
              <w:pStyle w:val="TAC"/>
            </w:pPr>
            <w:r w:rsidRPr="00D70946">
              <w:t>-88</w:t>
            </w:r>
          </w:p>
        </w:tc>
        <w:tc>
          <w:tcPr>
            <w:tcW w:w="1527" w:type="dxa"/>
          </w:tcPr>
          <w:p w14:paraId="5F9000EB" w14:textId="77777777" w:rsidR="00786431" w:rsidRPr="00D70946" w:rsidRDefault="00786431" w:rsidP="009D4432">
            <w:pPr>
              <w:pStyle w:val="TAC"/>
            </w:pPr>
            <w:r w:rsidRPr="00D70946">
              <w:t>-</w:t>
            </w:r>
          </w:p>
        </w:tc>
        <w:tc>
          <w:tcPr>
            <w:tcW w:w="1527" w:type="dxa"/>
            <w:vMerge w:val="restart"/>
          </w:tcPr>
          <w:p w14:paraId="32801868" w14:textId="77777777" w:rsidR="00786431" w:rsidRPr="00D70946" w:rsidRDefault="00786431" w:rsidP="009D4432">
            <w:pPr>
              <w:pStyle w:val="TAC"/>
            </w:pPr>
          </w:p>
        </w:tc>
      </w:tr>
      <w:tr w:rsidR="00786431" w:rsidRPr="00D70946" w14:paraId="301D96E2" w14:textId="77777777" w:rsidTr="00AD1411">
        <w:trPr>
          <w:trHeight w:val="452"/>
          <w:jc w:val="center"/>
        </w:trPr>
        <w:tc>
          <w:tcPr>
            <w:tcW w:w="517" w:type="dxa"/>
            <w:vMerge/>
            <w:shd w:val="clear" w:color="auto" w:fill="auto"/>
          </w:tcPr>
          <w:p w14:paraId="48C8A3C7" w14:textId="77777777" w:rsidR="00786431" w:rsidRPr="00D70946" w:rsidRDefault="00786431" w:rsidP="009D4432">
            <w:pPr>
              <w:pStyle w:val="TAC"/>
            </w:pPr>
          </w:p>
        </w:tc>
        <w:tc>
          <w:tcPr>
            <w:tcW w:w="1399" w:type="dxa"/>
          </w:tcPr>
          <w:p w14:paraId="543FD532" w14:textId="77777777" w:rsidR="00786431" w:rsidRPr="00D70946" w:rsidRDefault="00786431" w:rsidP="009D4432">
            <w:pPr>
              <w:pStyle w:val="TAC"/>
            </w:pPr>
            <w:r w:rsidRPr="00D70946">
              <w:t>RS EPRE</w:t>
            </w:r>
          </w:p>
        </w:tc>
        <w:tc>
          <w:tcPr>
            <w:tcW w:w="1340" w:type="dxa"/>
          </w:tcPr>
          <w:p w14:paraId="2FE2B914" w14:textId="77777777" w:rsidR="00786431" w:rsidRPr="00D70946" w:rsidRDefault="00786431" w:rsidP="009D4432">
            <w:pPr>
              <w:pStyle w:val="TAC"/>
            </w:pPr>
            <w:r w:rsidRPr="00D70946">
              <w:t>dBm/15kHz</w:t>
            </w:r>
          </w:p>
        </w:tc>
        <w:tc>
          <w:tcPr>
            <w:tcW w:w="1559" w:type="dxa"/>
            <w:shd w:val="clear" w:color="auto" w:fill="auto"/>
          </w:tcPr>
          <w:p w14:paraId="27E30CE8" w14:textId="77777777" w:rsidR="00786431" w:rsidRPr="00D70946" w:rsidRDefault="00786431" w:rsidP="009D4432">
            <w:pPr>
              <w:pStyle w:val="TAC"/>
            </w:pPr>
            <w:r w:rsidRPr="00D70946">
              <w:t>-</w:t>
            </w:r>
          </w:p>
        </w:tc>
        <w:tc>
          <w:tcPr>
            <w:tcW w:w="1527" w:type="dxa"/>
          </w:tcPr>
          <w:p w14:paraId="4C72F58D" w14:textId="77777777" w:rsidR="00786431" w:rsidRPr="00D70946" w:rsidRDefault="00786431" w:rsidP="009D4432">
            <w:pPr>
              <w:pStyle w:val="TAC"/>
            </w:pPr>
            <w:r w:rsidRPr="00D70946">
              <w:t>-91</w:t>
            </w:r>
          </w:p>
        </w:tc>
        <w:tc>
          <w:tcPr>
            <w:tcW w:w="1527" w:type="dxa"/>
            <w:vMerge/>
          </w:tcPr>
          <w:p w14:paraId="7142F0D2" w14:textId="77777777" w:rsidR="00786431" w:rsidRPr="00D70946" w:rsidRDefault="00786431" w:rsidP="009D4432">
            <w:pPr>
              <w:pStyle w:val="TAC"/>
            </w:pPr>
          </w:p>
        </w:tc>
      </w:tr>
    </w:tbl>
    <w:p w14:paraId="7A3239D5" w14:textId="77777777" w:rsidR="00786431" w:rsidRPr="00D70946" w:rsidRDefault="00786431" w:rsidP="009D4432"/>
    <w:p w14:paraId="73E1A97F" w14:textId="66AAEEA4" w:rsidR="00786431" w:rsidRPr="00D70946" w:rsidRDefault="00786431" w:rsidP="009D4432">
      <w:pPr>
        <w:pStyle w:val="TH"/>
      </w:pPr>
      <w:r w:rsidRPr="00D70946">
        <w:t xml:space="preserve">Table 11.1.7.3.1-2: Time instances of cell power level and parameter changes for </w:t>
      </w:r>
      <w:r w:rsidR="00285271" w:rsidRPr="00D70946">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86431" w:rsidRPr="00D70946" w14:paraId="465979B1" w14:textId="77777777" w:rsidTr="00AD1411">
        <w:trPr>
          <w:trHeight w:val="441"/>
          <w:jc w:val="center"/>
        </w:trPr>
        <w:tc>
          <w:tcPr>
            <w:tcW w:w="517" w:type="dxa"/>
            <w:shd w:val="clear" w:color="auto" w:fill="auto"/>
          </w:tcPr>
          <w:p w14:paraId="33305690" w14:textId="77777777" w:rsidR="00786431" w:rsidRPr="00D70946" w:rsidRDefault="00786431" w:rsidP="009D4432">
            <w:pPr>
              <w:pStyle w:val="TAH"/>
            </w:pPr>
          </w:p>
        </w:tc>
        <w:tc>
          <w:tcPr>
            <w:tcW w:w="1399" w:type="dxa"/>
          </w:tcPr>
          <w:p w14:paraId="60759BAA" w14:textId="77777777" w:rsidR="00786431" w:rsidRPr="00D70946" w:rsidRDefault="00786431" w:rsidP="009D4432">
            <w:pPr>
              <w:pStyle w:val="TAC"/>
            </w:pPr>
            <w:r w:rsidRPr="00D70946">
              <w:t>Parameter name</w:t>
            </w:r>
          </w:p>
        </w:tc>
        <w:tc>
          <w:tcPr>
            <w:tcW w:w="1340" w:type="dxa"/>
          </w:tcPr>
          <w:p w14:paraId="1AE1C24B" w14:textId="77777777" w:rsidR="00786431" w:rsidRPr="00D70946" w:rsidRDefault="00786431" w:rsidP="009D4432">
            <w:pPr>
              <w:pStyle w:val="TAC"/>
            </w:pPr>
            <w:r w:rsidRPr="00D70946">
              <w:t>Unit</w:t>
            </w:r>
          </w:p>
        </w:tc>
        <w:tc>
          <w:tcPr>
            <w:tcW w:w="1559" w:type="dxa"/>
            <w:shd w:val="clear" w:color="auto" w:fill="auto"/>
          </w:tcPr>
          <w:p w14:paraId="61E7828C" w14:textId="77777777" w:rsidR="00786431" w:rsidRPr="00D70946" w:rsidRDefault="00786431" w:rsidP="009D4432">
            <w:pPr>
              <w:pStyle w:val="TAC"/>
            </w:pPr>
            <w:r w:rsidRPr="00D70946">
              <w:t>NR Cell 1</w:t>
            </w:r>
          </w:p>
        </w:tc>
        <w:tc>
          <w:tcPr>
            <w:tcW w:w="1527" w:type="dxa"/>
          </w:tcPr>
          <w:p w14:paraId="098823C2" w14:textId="77777777" w:rsidR="00786431" w:rsidRPr="00D70946" w:rsidRDefault="00786431" w:rsidP="009D4432">
            <w:pPr>
              <w:pStyle w:val="TAC"/>
            </w:pPr>
            <w:r w:rsidRPr="00D70946">
              <w:t>E-UTRA Cell 1</w:t>
            </w:r>
          </w:p>
        </w:tc>
        <w:tc>
          <w:tcPr>
            <w:tcW w:w="1527" w:type="dxa"/>
          </w:tcPr>
          <w:p w14:paraId="46D0765C" w14:textId="77777777" w:rsidR="00786431" w:rsidRPr="00D70946" w:rsidRDefault="00786431" w:rsidP="009D4432">
            <w:pPr>
              <w:pStyle w:val="TAC"/>
            </w:pPr>
            <w:r w:rsidRPr="00D70946">
              <w:t>Remark</w:t>
            </w:r>
          </w:p>
        </w:tc>
      </w:tr>
      <w:tr w:rsidR="00786431" w:rsidRPr="00D70946" w14:paraId="7D7C3BAA" w14:textId="77777777" w:rsidTr="00AD1411">
        <w:trPr>
          <w:trHeight w:val="226"/>
          <w:jc w:val="center"/>
        </w:trPr>
        <w:tc>
          <w:tcPr>
            <w:tcW w:w="517" w:type="dxa"/>
            <w:vMerge w:val="restart"/>
            <w:shd w:val="clear" w:color="auto" w:fill="auto"/>
          </w:tcPr>
          <w:p w14:paraId="719E6612" w14:textId="77777777" w:rsidR="00786431" w:rsidRPr="00D70946" w:rsidRDefault="00786431" w:rsidP="009D4432">
            <w:pPr>
              <w:pStyle w:val="TAC"/>
            </w:pPr>
            <w:r w:rsidRPr="00D70946">
              <w:t>T0</w:t>
            </w:r>
          </w:p>
        </w:tc>
        <w:tc>
          <w:tcPr>
            <w:tcW w:w="1399" w:type="dxa"/>
          </w:tcPr>
          <w:p w14:paraId="64BEBA85" w14:textId="77777777" w:rsidR="00786431" w:rsidRPr="00D70946" w:rsidRDefault="00786431" w:rsidP="009D4432">
            <w:pPr>
              <w:pStyle w:val="TAC"/>
            </w:pPr>
            <w:r w:rsidRPr="00D70946">
              <w:t>SS/PBCH SSS EPRE</w:t>
            </w:r>
          </w:p>
        </w:tc>
        <w:tc>
          <w:tcPr>
            <w:tcW w:w="1340" w:type="dxa"/>
          </w:tcPr>
          <w:p w14:paraId="0406756F" w14:textId="77777777" w:rsidR="00786431" w:rsidRPr="00D70946" w:rsidRDefault="00786431" w:rsidP="009D4432">
            <w:pPr>
              <w:pStyle w:val="TAC"/>
            </w:pPr>
            <w:r w:rsidRPr="00D70946">
              <w:t>dBm/SCS</w:t>
            </w:r>
          </w:p>
        </w:tc>
        <w:tc>
          <w:tcPr>
            <w:tcW w:w="1559" w:type="dxa"/>
            <w:shd w:val="clear" w:color="auto" w:fill="auto"/>
          </w:tcPr>
          <w:p w14:paraId="06D3D322" w14:textId="77777777" w:rsidR="00786431" w:rsidRPr="00D70946" w:rsidRDefault="00786431" w:rsidP="009D4432">
            <w:pPr>
              <w:pStyle w:val="TAC"/>
            </w:pPr>
            <w:r w:rsidRPr="00D70946">
              <w:t>-82</w:t>
            </w:r>
          </w:p>
        </w:tc>
        <w:tc>
          <w:tcPr>
            <w:tcW w:w="1527" w:type="dxa"/>
          </w:tcPr>
          <w:p w14:paraId="07576E7C" w14:textId="77777777" w:rsidR="00786431" w:rsidRPr="00D70946" w:rsidRDefault="00786431" w:rsidP="009D4432">
            <w:pPr>
              <w:pStyle w:val="TAC"/>
            </w:pPr>
            <w:r w:rsidRPr="00D70946">
              <w:t>-</w:t>
            </w:r>
          </w:p>
        </w:tc>
        <w:tc>
          <w:tcPr>
            <w:tcW w:w="1527" w:type="dxa"/>
            <w:vMerge w:val="restart"/>
          </w:tcPr>
          <w:p w14:paraId="40364830" w14:textId="77777777" w:rsidR="00786431" w:rsidRPr="00D70946" w:rsidRDefault="00786431" w:rsidP="009D4432">
            <w:pPr>
              <w:pStyle w:val="TAC"/>
            </w:pPr>
          </w:p>
        </w:tc>
      </w:tr>
      <w:tr w:rsidR="00786431" w:rsidRPr="00D70946" w14:paraId="69B42FD6" w14:textId="77777777" w:rsidTr="00AD1411">
        <w:trPr>
          <w:trHeight w:val="452"/>
          <w:jc w:val="center"/>
        </w:trPr>
        <w:tc>
          <w:tcPr>
            <w:tcW w:w="517" w:type="dxa"/>
            <w:vMerge/>
            <w:shd w:val="clear" w:color="auto" w:fill="auto"/>
          </w:tcPr>
          <w:p w14:paraId="2209EDFC" w14:textId="77777777" w:rsidR="00786431" w:rsidRPr="00D70946" w:rsidRDefault="00786431" w:rsidP="009D4432">
            <w:pPr>
              <w:pStyle w:val="TAC"/>
            </w:pPr>
          </w:p>
        </w:tc>
        <w:tc>
          <w:tcPr>
            <w:tcW w:w="1399" w:type="dxa"/>
          </w:tcPr>
          <w:p w14:paraId="71FB8E85" w14:textId="77777777" w:rsidR="00786431" w:rsidRPr="00D70946" w:rsidRDefault="00786431" w:rsidP="009D4432">
            <w:pPr>
              <w:pStyle w:val="TAC"/>
            </w:pPr>
            <w:r w:rsidRPr="00D70946">
              <w:t>RS EPRE</w:t>
            </w:r>
          </w:p>
        </w:tc>
        <w:tc>
          <w:tcPr>
            <w:tcW w:w="1340" w:type="dxa"/>
          </w:tcPr>
          <w:p w14:paraId="5A978A70" w14:textId="77777777" w:rsidR="00786431" w:rsidRPr="00D70946" w:rsidRDefault="00786431" w:rsidP="009D4432">
            <w:pPr>
              <w:pStyle w:val="TAC"/>
            </w:pPr>
            <w:r w:rsidRPr="00D70946">
              <w:t>dBm/15kHz</w:t>
            </w:r>
          </w:p>
        </w:tc>
        <w:tc>
          <w:tcPr>
            <w:tcW w:w="1559" w:type="dxa"/>
            <w:shd w:val="clear" w:color="auto" w:fill="auto"/>
          </w:tcPr>
          <w:p w14:paraId="02A6C9ED" w14:textId="77777777" w:rsidR="00786431" w:rsidRPr="00D70946" w:rsidRDefault="00786431" w:rsidP="009D4432">
            <w:pPr>
              <w:pStyle w:val="TAC"/>
            </w:pPr>
            <w:r w:rsidRPr="00D70946">
              <w:t>-</w:t>
            </w:r>
          </w:p>
        </w:tc>
        <w:tc>
          <w:tcPr>
            <w:tcW w:w="1527" w:type="dxa"/>
          </w:tcPr>
          <w:p w14:paraId="539D3767" w14:textId="77777777" w:rsidR="00786431" w:rsidRPr="00D70946" w:rsidRDefault="00786431" w:rsidP="009D4432">
            <w:pPr>
              <w:pStyle w:val="TAC"/>
            </w:pPr>
            <w:r w:rsidRPr="00D70946">
              <w:t>-91</w:t>
            </w:r>
          </w:p>
        </w:tc>
        <w:tc>
          <w:tcPr>
            <w:tcW w:w="1527" w:type="dxa"/>
            <w:vMerge/>
          </w:tcPr>
          <w:p w14:paraId="51634E00" w14:textId="77777777" w:rsidR="00786431" w:rsidRPr="00D70946" w:rsidRDefault="00786431" w:rsidP="009D4432">
            <w:pPr>
              <w:pStyle w:val="TAC"/>
            </w:pPr>
          </w:p>
        </w:tc>
      </w:tr>
    </w:tbl>
    <w:p w14:paraId="1B7AED22" w14:textId="409C1CC7" w:rsidR="00426BEA" w:rsidRPr="00D70946" w:rsidRDefault="00426BEA" w:rsidP="009D4432"/>
    <w:p w14:paraId="55E7F6A9" w14:textId="77777777" w:rsidR="00426BEA" w:rsidRPr="00D70946" w:rsidRDefault="00426BEA" w:rsidP="00426BEA">
      <w:pPr>
        <w:pStyle w:val="H6"/>
      </w:pPr>
      <w:r w:rsidRPr="00D70946">
        <w:t>UE:</w:t>
      </w:r>
    </w:p>
    <w:p w14:paraId="3EEE8BE9" w14:textId="77777777" w:rsidR="00426BEA" w:rsidRPr="00D70946" w:rsidRDefault="00426BEA" w:rsidP="009D4432">
      <w:r w:rsidRPr="00D70946">
        <w:t>None.</w:t>
      </w:r>
    </w:p>
    <w:p w14:paraId="607A2D4E" w14:textId="77777777" w:rsidR="00426BEA" w:rsidRPr="00D70946" w:rsidRDefault="00426BEA" w:rsidP="00426BEA">
      <w:pPr>
        <w:pStyle w:val="H6"/>
      </w:pPr>
      <w:r w:rsidRPr="00D70946">
        <w:t>Preamble:</w:t>
      </w:r>
    </w:p>
    <w:p w14:paraId="4A28E400" w14:textId="26F53092" w:rsidR="00426BEA" w:rsidRPr="00D70946" w:rsidRDefault="00426BEA" w:rsidP="009D4432">
      <w:pPr>
        <w:pStyle w:val="B1"/>
      </w:pPr>
      <w:r w:rsidRPr="00D70946">
        <w:t>-</w:t>
      </w:r>
      <w:r w:rsidRPr="00D70946">
        <w:tab/>
        <w:t xml:space="preserve">With E-UTRA Cell 1 "Serving cell" and </w:t>
      </w:r>
      <w:r w:rsidR="00D5711C" w:rsidRPr="00D70946">
        <w:t>NR</w:t>
      </w:r>
      <w:r w:rsidRPr="00D70946">
        <w:t xml:space="preserve"> </w:t>
      </w:r>
      <w:r w:rsidR="00D5711C" w:rsidRPr="00D70946">
        <w:t>Cell 1</w:t>
      </w:r>
      <w:r w:rsidRPr="00D70946">
        <w:t xml:space="preserve"> "</w:t>
      </w:r>
      <w:r w:rsidRPr="00D70946">
        <w:rPr>
          <w:lang w:eastAsia="en-US"/>
        </w:rPr>
        <w:t>Non-suitable "Off" cell</w:t>
      </w:r>
      <w:r w:rsidRPr="00D70946">
        <w:t>" in accordance with TS 38.508-1 [4], Table 6.2.2.1-3, the UE is brought to state RRC_IDLE</w:t>
      </w:r>
      <w:r w:rsidR="008B4298" w:rsidRPr="00D70946">
        <w:t xml:space="preserve"> using generic procedure parameters</w:t>
      </w:r>
      <w:r w:rsidRPr="00D70946">
        <w:t xml:space="preserve"> Connectivity (</w:t>
      </w:r>
      <w:r w:rsidRPr="00D70946">
        <w:rPr>
          <w:i/>
        </w:rPr>
        <w:t>E-UTRA/EPC</w:t>
      </w:r>
      <w:r w:rsidRPr="00D70946">
        <w:t xml:space="preserve">) </w:t>
      </w:r>
      <w:r w:rsidR="008B4298" w:rsidRPr="00D70946">
        <w:t>and Unrestricted nr PDN (</w:t>
      </w:r>
      <w:r w:rsidR="008B4298" w:rsidRPr="00D70946">
        <w:rPr>
          <w:i/>
          <w:iCs/>
        </w:rPr>
        <w:t>On</w:t>
      </w:r>
      <w:r w:rsidR="008B4298" w:rsidRPr="00D70946">
        <w:t xml:space="preserve">) </w:t>
      </w:r>
      <w:r w:rsidRPr="00D70946">
        <w:t xml:space="preserve">in accordance with the procedure described in TS 38.508-1 [4], </w:t>
      </w:r>
      <w:r w:rsidR="008B4298" w:rsidRPr="00D70946">
        <w:t xml:space="preserve">clause </w:t>
      </w:r>
      <w:r w:rsidRPr="00D70946">
        <w:t>4.5.2. 4G GUTI and eKSI are assigned and security context established</w:t>
      </w:r>
      <w:r w:rsidR="00FA24AA" w:rsidRPr="00D70946">
        <w:t>.</w:t>
      </w:r>
    </w:p>
    <w:p w14:paraId="1DBFA599" w14:textId="27552110" w:rsidR="00426BEA" w:rsidRPr="00D70946" w:rsidRDefault="00426BEA" w:rsidP="009D4432">
      <w:pPr>
        <w:pStyle w:val="B2"/>
      </w:pPr>
      <w:r w:rsidRPr="00D70946">
        <w:t>-</w:t>
      </w:r>
      <w:r w:rsidRPr="00D70946">
        <w:tab/>
        <w:t>the UE is switched-off</w:t>
      </w:r>
      <w:r w:rsidR="00FA24AA" w:rsidRPr="00D70946">
        <w:t>.</w:t>
      </w:r>
    </w:p>
    <w:p w14:paraId="5C40B100" w14:textId="77777777" w:rsidR="00426BEA" w:rsidRPr="00D70946" w:rsidRDefault="00426BEA" w:rsidP="009D4432">
      <w:pPr>
        <w:pStyle w:val="B1"/>
      </w:pPr>
      <w:r w:rsidRPr="00D70946">
        <w:t>-</w:t>
      </w:r>
      <w:r w:rsidRPr="00D70946">
        <w:tab/>
        <w:t>With E-UTRA Cell 1 "</w:t>
      </w:r>
      <w:r w:rsidRPr="00D70946">
        <w:rPr>
          <w:lang w:eastAsia="en-US"/>
        </w:rPr>
        <w:t>Non-suitable "Off" cell</w:t>
      </w:r>
      <w:r w:rsidRPr="00D70946">
        <w:t xml:space="preserve">" and </w:t>
      </w:r>
      <w:r w:rsidR="00D5711C" w:rsidRPr="00D70946">
        <w:t>NR</w:t>
      </w:r>
      <w:r w:rsidRPr="00D70946">
        <w:t xml:space="preserve"> </w:t>
      </w:r>
      <w:r w:rsidR="00D5711C" w:rsidRPr="00D70946">
        <w:t>Cell 1</w:t>
      </w:r>
      <w:r w:rsidRPr="00D70946">
        <w:t xml:space="preserve"> "Serving cell" in accordance with TS 38.508-1 [4], Table 6.2.2.1-3, the UE is brought to state 1N-A, RRC_IDLE Connectivity (NR), in accordance with the procedure described in TS 38.508-1 [4], Table 4.5.2.2-2. 5G-GUTI and ngKSI are assigned and security context established.</w:t>
      </w:r>
    </w:p>
    <w:p w14:paraId="38D345B6" w14:textId="77777777" w:rsidR="00426BEA" w:rsidRPr="00D70946" w:rsidRDefault="00426BEA" w:rsidP="00426BEA">
      <w:pPr>
        <w:pStyle w:val="H6"/>
      </w:pPr>
      <w:r w:rsidRPr="00D70946">
        <w:t>11.1.7.2</w:t>
      </w:r>
      <w:r w:rsidRPr="00D70946">
        <w:tab/>
        <w:t>Test procedure sequence</w:t>
      </w:r>
    </w:p>
    <w:p w14:paraId="1C26227F" w14:textId="77777777" w:rsidR="00426BEA" w:rsidRPr="00D70946" w:rsidRDefault="00426BEA" w:rsidP="009D4432">
      <w:pPr>
        <w:pStyle w:val="TH"/>
      </w:pPr>
      <w:r w:rsidRPr="00D70946">
        <w:t>Table 11.1.7.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26BEA" w:rsidRPr="00D70946" w14:paraId="53F9025C" w14:textId="77777777" w:rsidTr="004150A5">
        <w:tc>
          <w:tcPr>
            <w:tcW w:w="534" w:type="dxa"/>
            <w:tcBorders>
              <w:bottom w:val="nil"/>
            </w:tcBorders>
            <w:shd w:val="clear" w:color="auto" w:fill="auto"/>
          </w:tcPr>
          <w:p w14:paraId="7E0631A2" w14:textId="77777777" w:rsidR="00426BEA" w:rsidRPr="00D70946" w:rsidRDefault="00426BEA" w:rsidP="009D4432">
            <w:pPr>
              <w:pStyle w:val="TAH"/>
              <w:rPr>
                <w:lang w:eastAsia="en-US"/>
              </w:rPr>
            </w:pPr>
            <w:r w:rsidRPr="00D70946">
              <w:rPr>
                <w:lang w:eastAsia="en-US"/>
              </w:rPr>
              <w:t>St</w:t>
            </w:r>
          </w:p>
        </w:tc>
        <w:tc>
          <w:tcPr>
            <w:tcW w:w="3968" w:type="dxa"/>
            <w:tcBorders>
              <w:bottom w:val="nil"/>
            </w:tcBorders>
            <w:shd w:val="clear" w:color="auto" w:fill="auto"/>
          </w:tcPr>
          <w:p w14:paraId="4EAB0957" w14:textId="77777777" w:rsidR="00426BEA" w:rsidRPr="00D70946" w:rsidRDefault="00426BEA" w:rsidP="009D4432">
            <w:pPr>
              <w:pStyle w:val="TAH"/>
              <w:rPr>
                <w:lang w:eastAsia="en-US"/>
              </w:rPr>
            </w:pPr>
            <w:r w:rsidRPr="00D70946">
              <w:rPr>
                <w:lang w:eastAsia="en-US"/>
              </w:rPr>
              <w:t>Procedure</w:t>
            </w:r>
          </w:p>
        </w:tc>
        <w:tc>
          <w:tcPr>
            <w:tcW w:w="3684" w:type="dxa"/>
            <w:gridSpan w:val="2"/>
            <w:shd w:val="clear" w:color="auto" w:fill="auto"/>
          </w:tcPr>
          <w:p w14:paraId="12922141" w14:textId="77777777" w:rsidR="00426BEA" w:rsidRPr="00D70946" w:rsidRDefault="00426BEA" w:rsidP="009D4432">
            <w:pPr>
              <w:pStyle w:val="TAH"/>
              <w:rPr>
                <w:lang w:eastAsia="en-US"/>
              </w:rPr>
            </w:pPr>
            <w:r w:rsidRPr="00D70946">
              <w:rPr>
                <w:lang w:eastAsia="en-US"/>
              </w:rPr>
              <w:t>Message Sequence</w:t>
            </w:r>
          </w:p>
        </w:tc>
        <w:tc>
          <w:tcPr>
            <w:tcW w:w="567" w:type="dxa"/>
            <w:tcBorders>
              <w:bottom w:val="nil"/>
            </w:tcBorders>
            <w:shd w:val="clear" w:color="auto" w:fill="auto"/>
          </w:tcPr>
          <w:p w14:paraId="0B127B81" w14:textId="77777777" w:rsidR="00426BEA" w:rsidRPr="00D70946" w:rsidRDefault="00426BEA" w:rsidP="009D4432">
            <w:pPr>
              <w:pStyle w:val="TAH"/>
              <w:rPr>
                <w:lang w:eastAsia="en-US"/>
              </w:rPr>
            </w:pPr>
            <w:r w:rsidRPr="00D70946">
              <w:rPr>
                <w:lang w:eastAsia="en-US"/>
              </w:rPr>
              <w:t>TP</w:t>
            </w:r>
          </w:p>
        </w:tc>
        <w:tc>
          <w:tcPr>
            <w:tcW w:w="850" w:type="dxa"/>
            <w:tcBorders>
              <w:bottom w:val="nil"/>
            </w:tcBorders>
            <w:shd w:val="clear" w:color="auto" w:fill="auto"/>
          </w:tcPr>
          <w:p w14:paraId="5F18C2E0" w14:textId="77777777" w:rsidR="00426BEA" w:rsidRPr="00D70946" w:rsidRDefault="00426BEA" w:rsidP="009D4432">
            <w:pPr>
              <w:pStyle w:val="TAH"/>
              <w:rPr>
                <w:lang w:eastAsia="en-US"/>
              </w:rPr>
            </w:pPr>
            <w:r w:rsidRPr="00D70946">
              <w:rPr>
                <w:lang w:eastAsia="en-US"/>
              </w:rPr>
              <w:t>Verdict</w:t>
            </w:r>
          </w:p>
        </w:tc>
      </w:tr>
      <w:tr w:rsidR="00426BEA" w:rsidRPr="00D70946" w14:paraId="0568B702" w14:textId="77777777" w:rsidTr="004150A5">
        <w:tc>
          <w:tcPr>
            <w:tcW w:w="534" w:type="dxa"/>
            <w:tcBorders>
              <w:top w:val="nil"/>
            </w:tcBorders>
            <w:shd w:val="clear" w:color="auto" w:fill="auto"/>
          </w:tcPr>
          <w:p w14:paraId="12DC6E59" w14:textId="77777777" w:rsidR="00426BEA" w:rsidRPr="00D70946" w:rsidRDefault="00426BEA" w:rsidP="009D4432">
            <w:pPr>
              <w:pStyle w:val="TAH"/>
              <w:rPr>
                <w:lang w:eastAsia="en-US"/>
              </w:rPr>
            </w:pPr>
          </w:p>
        </w:tc>
        <w:tc>
          <w:tcPr>
            <w:tcW w:w="3968" w:type="dxa"/>
            <w:tcBorders>
              <w:top w:val="nil"/>
            </w:tcBorders>
            <w:shd w:val="clear" w:color="auto" w:fill="auto"/>
          </w:tcPr>
          <w:p w14:paraId="2D820787" w14:textId="77777777" w:rsidR="00426BEA" w:rsidRPr="00D70946" w:rsidRDefault="00426BEA" w:rsidP="009D4432">
            <w:pPr>
              <w:pStyle w:val="TAH"/>
              <w:rPr>
                <w:lang w:eastAsia="en-US"/>
              </w:rPr>
            </w:pPr>
          </w:p>
        </w:tc>
        <w:tc>
          <w:tcPr>
            <w:tcW w:w="708" w:type="dxa"/>
            <w:shd w:val="clear" w:color="auto" w:fill="auto"/>
          </w:tcPr>
          <w:p w14:paraId="70678C8C" w14:textId="77777777" w:rsidR="00426BEA" w:rsidRPr="00D70946" w:rsidRDefault="00426BEA" w:rsidP="009D4432">
            <w:pPr>
              <w:pStyle w:val="TAH"/>
              <w:rPr>
                <w:lang w:eastAsia="en-US"/>
              </w:rPr>
            </w:pPr>
            <w:r w:rsidRPr="00D70946">
              <w:rPr>
                <w:lang w:eastAsia="en-US"/>
              </w:rPr>
              <w:t>U - S</w:t>
            </w:r>
          </w:p>
        </w:tc>
        <w:tc>
          <w:tcPr>
            <w:tcW w:w="2976" w:type="dxa"/>
            <w:shd w:val="clear" w:color="auto" w:fill="auto"/>
          </w:tcPr>
          <w:p w14:paraId="4F87D424" w14:textId="77777777" w:rsidR="00426BEA" w:rsidRPr="00D70946" w:rsidRDefault="00426BEA" w:rsidP="009D4432">
            <w:pPr>
              <w:pStyle w:val="TAH"/>
              <w:rPr>
                <w:lang w:eastAsia="en-US"/>
              </w:rPr>
            </w:pPr>
            <w:r w:rsidRPr="00D70946">
              <w:rPr>
                <w:lang w:eastAsia="en-US"/>
              </w:rPr>
              <w:t>Message</w:t>
            </w:r>
          </w:p>
        </w:tc>
        <w:tc>
          <w:tcPr>
            <w:tcW w:w="567" w:type="dxa"/>
            <w:tcBorders>
              <w:top w:val="nil"/>
            </w:tcBorders>
            <w:shd w:val="clear" w:color="auto" w:fill="auto"/>
          </w:tcPr>
          <w:p w14:paraId="28E23788" w14:textId="77777777" w:rsidR="00426BEA" w:rsidRPr="00D70946" w:rsidRDefault="00426BEA" w:rsidP="009D4432">
            <w:pPr>
              <w:pStyle w:val="TAH"/>
              <w:rPr>
                <w:lang w:eastAsia="en-US"/>
              </w:rPr>
            </w:pPr>
          </w:p>
        </w:tc>
        <w:tc>
          <w:tcPr>
            <w:tcW w:w="850" w:type="dxa"/>
            <w:tcBorders>
              <w:top w:val="nil"/>
            </w:tcBorders>
            <w:shd w:val="clear" w:color="auto" w:fill="auto"/>
          </w:tcPr>
          <w:p w14:paraId="097916B4" w14:textId="77777777" w:rsidR="00426BEA" w:rsidRPr="00D70946" w:rsidRDefault="00426BEA" w:rsidP="009D4432">
            <w:pPr>
              <w:pStyle w:val="TAH"/>
              <w:rPr>
                <w:lang w:eastAsia="en-US"/>
              </w:rPr>
            </w:pPr>
          </w:p>
        </w:tc>
      </w:tr>
      <w:tr w:rsidR="00426BEA" w:rsidRPr="00D70946" w14:paraId="42CF77CF" w14:textId="77777777" w:rsidTr="004150A5">
        <w:tc>
          <w:tcPr>
            <w:tcW w:w="534" w:type="dxa"/>
            <w:shd w:val="clear" w:color="auto" w:fill="auto"/>
          </w:tcPr>
          <w:p w14:paraId="1D41835F" w14:textId="77777777" w:rsidR="00426BEA" w:rsidRPr="00D70946" w:rsidRDefault="00426BEA" w:rsidP="009D4432">
            <w:pPr>
              <w:pStyle w:val="TAC"/>
              <w:rPr>
                <w:lang w:eastAsia="en-US"/>
              </w:rPr>
            </w:pPr>
            <w:r w:rsidRPr="00D70946">
              <w:rPr>
                <w:lang w:eastAsia="en-US"/>
              </w:rPr>
              <w:t>1</w:t>
            </w:r>
          </w:p>
        </w:tc>
        <w:tc>
          <w:tcPr>
            <w:tcW w:w="3968" w:type="dxa"/>
            <w:shd w:val="clear" w:color="auto" w:fill="auto"/>
          </w:tcPr>
          <w:p w14:paraId="09FAC2CA" w14:textId="6A0977F8" w:rsidR="002E5F64" w:rsidRPr="00D70946" w:rsidRDefault="002E5F64" w:rsidP="009D4432">
            <w:pPr>
              <w:pStyle w:val="TAL"/>
            </w:pPr>
            <w:r w:rsidRPr="00D70946">
              <w:t>Void</w:t>
            </w:r>
          </w:p>
        </w:tc>
        <w:tc>
          <w:tcPr>
            <w:tcW w:w="708" w:type="dxa"/>
            <w:shd w:val="clear" w:color="auto" w:fill="auto"/>
          </w:tcPr>
          <w:p w14:paraId="740F69DD" w14:textId="77777777" w:rsidR="00426BEA" w:rsidRPr="00D70946" w:rsidRDefault="00426BEA" w:rsidP="009D4432">
            <w:pPr>
              <w:pStyle w:val="TAC"/>
              <w:rPr>
                <w:lang w:eastAsia="en-US"/>
              </w:rPr>
            </w:pPr>
            <w:r w:rsidRPr="00D70946">
              <w:rPr>
                <w:lang w:eastAsia="en-US"/>
              </w:rPr>
              <w:t>-</w:t>
            </w:r>
          </w:p>
        </w:tc>
        <w:tc>
          <w:tcPr>
            <w:tcW w:w="2976" w:type="dxa"/>
            <w:shd w:val="clear" w:color="auto" w:fill="auto"/>
          </w:tcPr>
          <w:p w14:paraId="0E5D431E" w14:textId="77777777" w:rsidR="00426BEA" w:rsidRPr="00D70946" w:rsidRDefault="00426BEA" w:rsidP="009D4432">
            <w:pPr>
              <w:pStyle w:val="TAL"/>
              <w:rPr>
                <w:lang w:eastAsia="en-US"/>
              </w:rPr>
            </w:pPr>
            <w:r w:rsidRPr="00D70946">
              <w:rPr>
                <w:lang w:eastAsia="en-US"/>
              </w:rPr>
              <w:t>-</w:t>
            </w:r>
          </w:p>
        </w:tc>
        <w:tc>
          <w:tcPr>
            <w:tcW w:w="567" w:type="dxa"/>
            <w:shd w:val="clear" w:color="auto" w:fill="auto"/>
          </w:tcPr>
          <w:p w14:paraId="2AE484E1" w14:textId="77777777" w:rsidR="00426BEA" w:rsidRPr="00D70946" w:rsidRDefault="00426BEA" w:rsidP="009D4432">
            <w:pPr>
              <w:pStyle w:val="TAC"/>
              <w:rPr>
                <w:lang w:eastAsia="en-US"/>
              </w:rPr>
            </w:pPr>
            <w:r w:rsidRPr="00D70946">
              <w:rPr>
                <w:lang w:eastAsia="en-US"/>
              </w:rPr>
              <w:t>-</w:t>
            </w:r>
          </w:p>
        </w:tc>
        <w:tc>
          <w:tcPr>
            <w:tcW w:w="850" w:type="dxa"/>
            <w:shd w:val="clear" w:color="auto" w:fill="auto"/>
          </w:tcPr>
          <w:p w14:paraId="1BCA814F" w14:textId="77777777" w:rsidR="00426BEA" w:rsidRPr="00D70946" w:rsidRDefault="00426BEA" w:rsidP="009D4432">
            <w:pPr>
              <w:pStyle w:val="TAC"/>
              <w:rPr>
                <w:lang w:eastAsia="en-US"/>
              </w:rPr>
            </w:pPr>
            <w:r w:rsidRPr="00D70946">
              <w:rPr>
                <w:lang w:eastAsia="en-US"/>
              </w:rPr>
              <w:t>-</w:t>
            </w:r>
          </w:p>
        </w:tc>
      </w:tr>
      <w:tr w:rsidR="00426BEA" w:rsidRPr="00D70946" w14:paraId="38E27C07" w14:textId="77777777" w:rsidTr="004150A5">
        <w:tc>
          <w:tcPr>
            <w:tcW w:w="534" w:type="dxa"/>
            <w:shd w:val="clear" w:color="auto" w:fill="auto"/>
          </w:tcPr>
          <w:p w14:paraId="2C341E50" w14:textId="77777777" w:rsidR="00426BEA" w:rsidRPr="00D70946" w:rsidRDefault="00426BEA" w:rsidP="009D4432">
            <w:pPr>
              <w:pStyle w:val="TAC"/>
              <w:rPr>
                <w:lang w:eastAsia="en-US"/>
              </w:rPr>
            </w:pPr>
            <w:r w:rsidRPr="00D70946">
              <w:rPr>
                <w:lang w:eastAsia="en-US"/>
              </w:rPr>
              <w:t>-</w:t>
            </w:r>
          </w:p>
        </w:tc>
        <w:tc>
          <w:tcPr>
            <w:tcW w:w="3968" w:type="dxa"/>
            <w:shd w:val="clear" w:color="auto" w:fill="auto"/>
          </w:tcPr>
          <w:p w14:paraId="667B9BEE" w14:textId="77777777" w:rsidR="00426BEA" w:rsidRPr="00D70946" w:rsidRDefault="00426BEA" w:rsidP="009D4432">
            <w:pPr>
              <w:pStyle w:val="TAL"/>
              <w:rPr>
                <w:lang w:eastAsia="en-US"/>
              </w:rPr>
            </w:pPr>
            <w:r w:rsidRPr="00D70946">
              <w:rPr>
                <w:lang w:eastAsia="en-US"/>
              </w:rPr>
              <w:t xml:space="preserve">EXCEPTION: Unless otherwise stated the following messages are exchange on </w:t>
            </w:r>
            <w:r w:rsidR="00D5711C" w:rsidRPr="00D70946">
              <w:rPr>
                <w:lang w:eastAsia="en-US"/>
              </w:rPr>
              <w:t>NR</w:t>
            </w:r>
            <w:r w:rsidRPr="00D70946">
              <w:rPr>
                <w:lang w:eastAsia="en-US"/>
              </w:rPr>
              <w:t xml:space="preserve"> </w:t>
            </w:r>
            <w:r w:rsidR="00D5711C" w:rsidRPr="00D70946">
              <w:rPr>
                <w:lang w:eastAsia="en-US"/>
              </w:rPr>
              <w:t>Cell 1</w:t>
            </w:r>
            <w:r w:rsidRPr="00D70946">
              <w:rPr>
                <w:lang w:eastAsia="en-US"/>
              </w:rPr>
              <w:t>.</w:t>
            </w:r>
          </w:p>
        </w:tc>
        <w:tc>
          <w:tcPr>
            <w:tcW w:w="708" w:type="dxa"/>
            <w:shd w:val="clear" w:color="auto" w:fill="auto"/>
          </w:tcPr>
          <w:p w14:paraId="2F19F47F" w14:textId="77777777" w:rsidR="00426BEA" w:rsidRPr="00D70946" w:rsidRDefault="00426BEA" w:rsidP="009D4432">
            <w:pPr>
              <w:pStyle w:val="TAC"/>
              <w:rPr>
                <w:lang w:eastAsia="en-US"/>
              </w:rPr>
            </w:pPr>
            <w:r w:rsidRPr="00D70946">
              <w:rPr>
                <w:lang w:eastAsia="en-US"/>
              </w:rPr>
              <w:t>-</w:t>
            </w:r>
          </w:p>
        </w:tc>
        <w:tc>
          <w:tcPr>
            <w:tcW w:w="2976" w:type="dxa"/>
            <w:shd w:val="clear" w:color="auto" w:fill="auto"/>
          </w:tcPr>
          <w:p w14:paraId="11C5695B" w14:textId="77777777" w:rsidR="00426BEA" w:rsidRPr="00D70946" w:rsidRDefault="00426BEA" w:rsidP="009D4432">
            <w:pPr>
              <w:pStyle w:val="TAL"/>
              <w:rPr>
                <w:lang w:eastAsia="en-US"/>
              </w:rPr>
            </w:pPr>
            <w:r w:rsidRPr="00D70946">
              <w:rPr>
                <w:lang w:eastAsia="en-US"/>
              </w:rPr>
              <w:t>-</w:t>
            </w:r>
          </w:p>
        </w:tc>
        <w:tc>
          <w:tcPr>
            <w:tcW w:w="567" w:type="dxa"/>
            <w:shd w:val="clear" w:color="auto" w:fill="auto"/>
          </w:tcPr>
          <w:p w14:paraId="5D678AE5" w14:textId="77777777" w:rsidR="00426BEA" w:rsidRPr="00D70946" w:rsidRDefault="00426BEA" w:rsidP="009D4432">
            <w:pPr>
              <w:pStyle w:val="TAC"/>
              <w:rPr>
                <w:lang w:eastAsia="en-US"/>
              </w:rPr>
            </w:pPr>
            <w:r w:rsidRPr="00D70946">
              <w:rPr>
                <w:lang w:eastAsia="en-US"/>
              </w:rPr>
              <w:t>-</w:t>
            </w:r>
          </w:p>
        </w:tc>
        <w:tc>
          <w:tcPr>
            <w:tcW w:w="850" w:type="dxa"/>
            <w:shd w:val="clear" w:color="auto" w:fill="auto"/>
          </w:tcPr>
          <w:p w14:paraId="68484DED" w14:textId="77777777" w:rsidR="00426BEA" w:rsidRPr="00D70946" w:rsidRDefault="00426BEA" w:rsidP="009D4432">
            <w:pPr>
              <w:pStyle w:val="TAC"/>
              <w:rPr>
                <w:lang w:eastAsia="en-US"/>
              </w:rPr>
            </w:pPr>
            <w:r w:rsidRPr="00D70946">
              <w:rPr>
                <w:lang w:eastAsia="en-US"/>
              </w:rPr>
              <w:t>-</w:t>
            </w:r>
          </w:p>
        </w:tc>
      </w:tr>
      <w:tr w:rsidR="00426BEA" w:rsidRPr="00D70946" w14:paraId="68A4BC07" w14:textId="77777777" w:rsidTr="004150A5">
        <w:tc>
          <w:tcPr>
            <w:tcW w:w="534" w:type="dxa"/>
            <w:shd w:val="clear" w:color="auto" w:fill="auto"/>
          </w:tcPr>
          <w:p w14:paraId="63BCE6D7" w14:textId="77777777" w:rsidR="00426BEA" w:rsidRPr="00D70946" w:rsidRDefault="00426BEA" w:rsidP="009D4432">
            <w:pPr>
              <w:pStyle w:val="TAC"/>
              <w:rPr>
                <w:lang w:eastAsia="en-US"/>
              </w:rPr>
            </w:pPr>
            <w:r w:rsidRPr="00D70946">
              <w:rPr>
                <w:lang w:eastAsia="en-US"/>
              </w:rPr>
              <w:t>2</w:t>
            </w:r>
          </w:p>
        </w:tc>
        <w:tc>
          <w:tcPr>
            <w:tcW w:w="3968" w:type="dxa"/>
            <w:shd w:val="clear" w:color="auto" w:fill="auto"/>
          </w:tcPr>
          <w:p w14:paraId="60F0BF30" w14:textId="77777777" w:rsidR="00426BEA" w:rsidRPr="00D70946" w:rsidRDefault="00426BEA" w:rsidP="009D4432">
            <w:pPr>
              <w:pStyle w:val="TAL"/>
              <w:rPr>
                <w:lang w:eastAsia="en-US"/>
              </w:rPr>
            </w:pPr>
            <w:r w:rsidRPr="00D70946">
              <w:rPr>
                <w:lang w:eastAsia="en-US"/>
              </w:rPr>
              <w:t xml:space="preserve">Make the UE initiate an </w:t>
            </w:r>
            <w:r w:rsidRPr="00D70946">
              <w:t>Emergency call.</w:t>
            </w:r>
          </w:p>
        </w:tc>
        <w:tc>
          <w:tcPr>
            <w:tcW w:w="708" w:type="dxa"/>
            <w:shd w:val="clear" w:color="auto" w:fill="auto"/>
          </w:tcPr>
          <w:p w14:paraId="0EE382A9" w14:textId="77777777" w:rsidR="00426BEA" w:rsidRPr="00D70946" w:rsidRDefault="00426BEA" w:rsidP="009D4432">
            <w:pPr>
              <w:pStyle w:val="TAC"/>
              <w:rPr>
                <w:lang w:eastAsia="en-US"/>
              </w:rPr>
            </w:pPr>
            <w:r w:rsidRPr="00D70946">
              <w:rPr>
                <w:lang w:eastAsia="en-US"/>
              </w:rPr>
              <w:t>-</w:t>
            </w:r>
          </w:p>
        </w:tc>
        <w:tc>
          <w:tcPr>
            <w:tcW w:w="2976" w:type="dxa"/>
            <w:shd w:val="clear" w:color="auto" w:fill="auto"/>
          </w:tcPr>
          <w:p w14:paraId="4918484A" w14:textId="77777777" w:rsidR="00426BEA" w:rsidRPr="00D70946" w:rsidRDefault="00426BEA" w:rsidP="009D4432">
            <w:pPr>
              <w:pStyle w:val="TAL"/>
              <w:rPr>
                <w:lang w:eastAsia="en-US"/>
              </w:rPr>
            </w:pPr>
            <w:r w:rsidRPr="00D70946">
              <w:rPr>
                <w:lang w:eastAsia="en-US"/>
              </w:rPr>
              <w:t>-</w:t>
            </w:r>
          </w:p>
        </w:tc>
        <w:tc>
          <w:tcPr>
            <w:tcW w:w="567" w:type="dxa"/>
            <w:shd w:val="clear" w:color="auto" w:fill="auto"/>
          </w:tcPr>
          <w:p w14:paraId="439A0FE1" w14:textId="77777777" w:rsidR="00426BEA" w:rsidRPr="00D70946" w:rsidRDefault="00426BEA" w:rsidP="009D4432">
            <w:pPr>
              <w:pStyle w:val="TAC"/>
              <w:rPr>
                <w:lang w:eastAsia="en-US"/>
              </w:rPr>
            </w:pPr>
            <w:r w:rsidRPr="00D70946">
              <w:rPr>
                <w:lang w:eastAsia="en-US"/>
              </w:rPr>
              <w:t>-</w:t>
            </w:r>
          </w:p>
        </w:tc>
        <w:tc>
          <w:tcPr>
            <w:tcW w:w="850" w:type="dxa"/>
            <w:shd w:val="clear" w:color="auto" w:fill="auto"/>
          </w:tcPr>
          <w:p w14:paraId="08601225" w14:textId="77777777" w:rsidR="00426BEA" w:rsidRPr="00D70946" w:rsidRDefault="00426BEA" w:rsidP="009D4432">
            <w:pPr>
              <w:pStyle w:val="TAC"/>
              <w:rPr>
                <w:lang w:eastAsia="en-US"/>
              </w:rPr>
            </w:pPr>
            <w:r w:rsidRPr="00D70946">
              <w:rPr>
                <w:lang w:eastAsia="en-US"/>
              </w:rPr>
              <w:t>-</w:t>
            </w:r>
          </w:p>
        </w:tc>
      </w:tr>
      <w:tr w:rsidR="00426BEA" w:rsidRPr="00D70946" w14:paraId="736D15E9" w14:textId="77777777" w:rsidTr="004150A5">
        <w:tc>
          <w:tcPr>
            <w:tcW w:w="534" w:type="dxa"/>
            <w:shd w:val="clear" w:color="auto" w:fill="auto"/>
          </w:tcPr>
          <w:p w14:paraId="12CE474A" w14:textId="77777777" w:rsidR="00426BEA" w:rsidRPr="00D70946" w:rsidRDefault="00426BEA" w:rsidP="009D4432">
            <w:pPr>
              <w:pStyle w:val="TAC"/>
              <w:rPr>
                <w:lang w:eastAsia="en-US"/>
              </w:rPr>
            </w:pPr>
            <w:r w:rsidRPr="00D70946">
              <w:rPr>
                <w:lang w:eastAsia="en-US"/>
              </w:rPr>
              <w:t>3</w:t>
            </w:r>
          </w:p>
        </w:tc>
        <w:tc>
          <w:tcPr>
            <w:tcW w:w="3968" w:type="dxa"/>
            <w:shd w:val="clear" w:color="auto" w:fill="auto"/>
          </w:tcPr>
          <w:p w14:paraId="0E91A732" w14:textId="77777777" w:rsidR="00426BEA" w:rsidRPr="00D70946" w:rsidRDefault="00426BEA" w:rsidP="009D4432">
            <w:pPr>
              <w:pStyle w:val="TAL"/>
              <w:rPr>
                <w:lang w:eastAsia="en-US"/>
              </w:rPr>
            </w:pPr>
            <w:r w:rsidRPr="00D70946">
              <w:rPr>
                <w:lang w:eastAsia="en-US"/>
              </w:rPr>
              <w:t xml:space="preserve">Check: Does the UE transmit an </w:t>
            </w:r>
            <w:r w:rsidRPr="00D70946">
              <w:rPr>
                <w:i/>
                <w:lang w:eastAsia="en-US"/>
              </w:rPr>
              <w:t>RRCSetupRequest</w:t>
            </w:r>
            <w:r w:rsidRPr="00D70946">
              <w:rPr>
                <w:lang w:eastAsia="en-US"/>
              </w:rPr>
              <w:t xml:space="preserve"> message </w:t>
            </w:r>
            <w:r w:rsidRPr="00D70946">
              <w:t xml:space="preserve">with </w:t>
            </w:r>
            <w:r w:rsidRPr="00D70946">
              <w:rPr>
                <w:i/>
              </w:rPr>
              <w:t>establishmentCause</w:t>
            </w:r>
            <w:r w:rsidRPr="00D70946">
              <w:t xml:space="preserve"> set to 'emergency'</w:t>
            </w:r>
            <w:r w:rsidRPr="00D70946">
              <w:rPr>
                <w:lang w:eastAsia="en-US"/>
              </w:rPr>
              <w:t>?</w:t>
            </w:r>
          </w:p>
        </w:tc>
        <w:tc>
          <w:tcPr>
            <w:tcW w:w="708" w:type="dxa"/>
            <w:shd w:val="clear" w:color="auto" w:fill="auto"/>
          </w:tcPr>
          <w:p w14:paraId="04C7DD51" w14:textId="77777777" w:rsidR="00426BEA" w:rsidRPr="00D70946" w:rsidRDefault="00426BEA" w:rsidP="009D4432">
            <w:pPr>
              <w:pStyle w:val="TAC"/>
              <w:rPr>
                <w:lang w:eastAsia="en-US"/>
              </w:rPr>
            </w:pPr>
            <w:r w:rsidRPr="00D70946">
              <w:rPr>
                <w:lang w:eastAsia="en-US"/>
              </w:rPr>
              <w:t>--&gt;</w:t>
            </w:r>
          </w:p>
        </w:tc>
        <w:tc>
          <w:tcPr>
            <w:tcW w:w="2976" w:type="dxa"/>
            <w:shd w:val="clear" w:color="auto" w:fill="auto"/>
          </w:tcPr>
          <w:p w14:paraId="02823017" w14:textId="77777777" w:rsidR="00426BEA" w:rsidRPr="00D70946" w:rsidRDefault="00426BEA" w:rsidP="009D4432">
            <w:pPr>
              <w:pStyle w:val="TAL"/>
              <w:rPr>
                <w:lang w:eastAsia="en-US"/>
              </w:rPr>
            </w:pPr>
            <w:r w:rsidRPr="00D70946">
              <w:rPr>
                <w:lang w:eastAsia="en-US"/>
              </w:rPr>
              <w:t xml:space="preserve">NR </w:t>
            </w:r>
            <w:smartTag w:uri="urn:schemas-microsoft-com:office:smarttags" w:element="stockticker">
              <w:r w:rsidRPr="00D70946">
                <w:rPr>
                  <w:lang w:eastAsia="en-US"/>
                </w:rPr>
                <w:t>RRC</w:t>
              </w:r>
            </w:smartTag>
            <w:r w:rsidRPr="00D70946">
              <w:rPr>
                <w:lang w:eastAsia="en-US"/>
              </w:rPr>
              <w:t>: RRCSetupRequest</w:t>
            </w:r>
          </w:p>
        </w:tc>
        <w:tc>
          <w:tcPr>
            <w:tcW w:w="567" w:type="dxa"/>
            <w:shd w:val="clear" w:color="auto" w:fill="auto"/>
          </w:tcPr>
          <w:p w14:paraId="577B96A8" w14:textId="77777777" w:rsidR="00426BEA" w:rsidRPr="00D70946" w:rsidRDefault="00426BEA" w:rsidP="009D4432">
            <w:pPr>
              <w:pStyle w:val="TAC"/>
              <w:rPr>
                <w:lang w:eastAsia="en-US"/>
              </w:rPr>
            </w:pPr>
            <w:r w:rsidRPr="00D70946">
              <w:rPr>
                <w:lang w:eastAsia="en-US"/>
              </w:rPr>
              <w:t>1</w:t>
            </w:r>
          </w:p>
        </w:tc>
        <w:tc>
          <w:tcPr>
            <w:tcW w:w="850" w:type="dxa"/>
            <w:shd w:val="clear" w:color="auto" w:fill="auto"/>
          </w:tcPr>
          <w:p w14:paraId="3B4F7CA2" w14:textId="77777777" w:rsidR="00426BEA" w:rsidRPr="00D70946" w:rsidRDefault="00426BEA" w:rsidP="009D4432">
            <w:pPr>
              <w:pStyle w:val="TAC"/>
              <w:rPr>
                <w:lang w:eastAsia="en-US"/>
              </w:rPr>
            </w:pPr>
            <w:r w:rsidRPr="00D70946">
              <w:rPr>
                <w:lang w:eastAsia="en-US"/>
              </w:rPr>
              <w:t>P</w:t>
            </w:r>
          </w:p>
        </w:tc>
      </w:tr>
      <w:tr w:rsidR="00426BEA" w:rsidRPr="00D70946" w14:paraId="225EA41E" w14:textId="77777777" w:rsidTr="004150A5">
        <w:tc>
          <w:tcPr>
            <w:tcW w:w="534" w:type="dxa"/>
            <w:shd w:val="clear" w:color="auto" w:fill="auto"/>
          </w:tcPr>
          <w:p w14:paraId="3AEE7B4A" w14:textId="77777777" w:rsidR="00426BEA" w:rsidRPr="00D70946" w:rsidRDefault="00426BEA" w:rsidP="009D4432">
            <w:pPr>
              <w:pStyle w:val="TAC"/>
              <w:rPr>
                <w:lang w:eastAsia="en-US"/>
              </w:rPr>
            </w:pPr>
            <w:r w:rsidRPr="00D70946">
              <w:rPr>
                <w:lang w:eastAsia="en-US"/>
              </w:rPr>
              <w:t>4</w:t>
            </w:r>
          </w:p>
        </w:tc>
        <w:tc>
          <w:tcPr>
            <w:tcW w:w="3968" w:type="dxa"/>
            <w:shd w:val="clear" w:color="auto" w:fill="auto"/>
          </w:tcPr>
          <w:p w14:paraId="69FC923C" w14:textId="77777777" w:rsidR="00426BEA" w:rsidRPr="00D70946" w:rsidRDefault="00426BEA" w:rsidP="009D4432">
            <w:pPr>
              <w:pStyle w:val="TAL"/>
              <w:rPr>
                <w:lang w:eastAsia="en-US"/>
              </w:rPr>
            </w:pPr>
            <w:r w:rsidRPr="00D70946">
              <w:rPr>
                <w:lang w:eastAsia="en-US"/>
              </w:rPr>
              <w:t xml:space="preserve">The SS transmits an </w:t>
            </w:r>
            <w:r w:rsidRPr="00D70946">
              <w:rPr>
                <w:i/>
                <w:lang w:eastAsia="en-US"/>
              </w:rPr>
              <w:t>RRCSetup</w:t>
            </w:r>
            <w:r w:rsidRPr="00D70946">
              <w:rPr>
                <w:lang w:eastAsia="en-US"/>
              </w:rPr>
              <w:t xml:space="preserve"> message.</w:t>
            </w:r>
          </w:p>
        </w:tc>
        <w:tc>
          <w:tcPr>
            <w:tcW w:w="708" w:type="dxa"/>
            <w:shd w:val="clear" w:color="auto" w:fill="auto"/>
          </w:tcPr>
          <w:p w14:paraId="1982E529" w14:textId="77777777" w:rsidR="00426BEA" w:rsidRPr="00D70946" w:rsidRDefault="00426BEA" w:rsidP="009D4432">
            <w:pPr>
              <w:pStyle w:val="TAC"/>
              <w:rPr>
                <w:lang w:eastAsia="en-US"/>
              </w:rPr>
            </w:pPr>
            <w:r w:rsidRPr="00D70946">
              <w:rPr>
                <w:lang w:eastAsia="en-US"/>
              </w:rPr>
              <w:t>&lt;--</w:t>
            </w:r>
          </w:p>
        </w:tc>
        <w:tc>
          <w:tcPr>
            <w:tcW w:w="2976" w:type="dxa"/>
            <w:shd w:val="clear" w:color="auto" w:fill="auto"/>
          </w:tcPr>
          <w:p w14:paraId="4D9E15CF" w14:textId="77777777" w:rsidR="00426BEA" w:rsidRPr="00D70946" w:rsidRDefault="00426BEA" w:rsidP="009D4432">
            <w:pPr>
              <w:pStyle w:val="TAL"/>
              <w:rPr>
                <w:lang w:eastAsia="en-US"/>
              </w:rPr>
            </w:pPr>
            <w:r w:rsidRPr="00D70946">
              <w:rPr>
                <w:lang w:eastAsia="en-US"/>
              </w:rPr>
              <w:t xml:space="preserve">NR </w:t>
            </w:r>
            <w:smartTag w:uri="urn:schemas-microsoft-com:office:smarttags" w:element="stockticker">
              <w:r w:rsidRPr="00D70946">
                <w:rPr>
                  <w:lang w:eastAsia="en-US"/>
                </w:rPr>
                <w:t>RRC</w:t>
              </w:r>
            </w:smartTag>
            <w:r w:rsidRPr="00D70946">
              <w:rPr>
                <w:lang w:eastAsia="en-US"/>
              </w:rPr>
              <w:t xml:space="preserve">: </w:t>
            </w:r>
            <w:r w:rsidRPr="00D70946">
              <w:rPr>
                <w:i/>
                <w:lang w:eastAsia="en-US"/>
              </w:rPr>
              <w:t>RRCSetup</w:t>
            </w:r>
          </w:p>
        </w:tc>
        <w:tc>
          <w:tcPr>
            <w:tcW w:w="567" w:type="dxa"/>
            <w:shd w:val="clear" w:color="auto" w:fill="auto"/>
          </w:tcPr>
          <w:p w14:paraId="44B77DB7" w14:textId="77777777" w:rsidR="00426BEA" w:rsidRPr="00D70946" w:rsidRDefault="00426BEA" w:rsidP="009D4432">
            <w:pPr>
              <w:pStyle w:val="TAC"/>
              <w:rPr>
                <w:lang w:eastAsia="en-US"/>
              </w:rPr>
            </w:pPr>
            <w:r w:rsidRPr="00D70946">
              <w:rPr>
                <w:lang w:eastAsia="en-US"/>
              </w:rPr>
              <w:t>-</w:t>
            </w:r>
          </w:p>
        </w:tc>
        <w:tc>
          <w:tcPr>
            <w:tcW w:w="850" w:type="dxa"/>
            <w:shd w:val="clear" w:color="auto" w:fill="auto"/>
          </w:tcPr>
          <w:p w14:paraId="4E5EB550" w14:textId="77777777" w:rsidR="00426BEA" w:rsidRPr="00D70946" w:rsidRDefault="00426BEA" w:rsidP="009D4432">
            <w:pPr>
              <w:pStyle w:val="TAC"/>
              <w:rPr>
                <w:lang w:eastAsia="en-US"/>
              </w:rPr>
            </w:pPr>
            <w:r w:rsidRPr="00D70946">
              <w:rPr>
                <w:lang w:eastAsia="en-US"/>
              </w:rPr>
              <w:t>-</w:t>
            </w:r>
          </w:p>
        </w:tc>
      </w:tr>
      <w:tr w:rsidR="00426BEA" w:rsidRPr="00D70946" w14:paraId="589FD9F6" w14:textId="77777777" w:rsidTr="004150A5">
        <w:tc>
          <w:tcPr>
            <w:tcW w:w="534" w:type="dxa"/>
            <w:shd w:val="clear" w:color="auto" w:fill="auto"/>
          </w:tcPr>
          <w:p w14:paraId="23CAD583" w14:textId="77777777" w:rsidR="00426BEA" w:rsidRPr="00D70946" w:rsidRDefault="00426BEA" w:rsidP="009D4432">
            <w:pPr>
              <w:pStyle w:val="TAC"/>
              <w:rPr>
                <w:lang w:eastAsia="en-US"/>
              </w:rPr>
            </w:pPr>
            <w:r w:rsidRPr="00D70946">
              <w:rPr>
                <w:lang w:eastAsia="en-US"/>
              </w:rPr>
              <w:t>5</w:t>
            </w:r>
          </w:p>
        </w:tc>
        <w:tc>
          <w:tcPr>
            <w:tcW w:w="3968" w:type="dxa"/>
            <w:shd w:val="clear" w:color="auto" w:fill="auto"/>
          </w:tcPr>
          <w:p w14:paraId="376DC86D" w14:textId="77777777" w:rsidR="00426BEA" w:rsidRPr="00D70946" w:rsidRDefault="00426BEA" w:rsidP="009D4432">
            <w:pPr>
              <w:pStyle w:val="TAL"/>
              <w:rPr>
                <w:lang w:eastAsia="en-US"/>
              </w:rPr>
            </w:pPr>
            <w:r w:rsidRPr="00D70946">
              <w:rPr>
                <w:lang w:eastAsia="en-US"/>
              </w:rPr>
              <w:t xml:space="preserve">Check: Does the UE transmit a SERVICE REQUEST message </w:t>
            </w:r>
            <w:r w:rsidRPr="00D70946">
              <w:t>with Service type set to 'emergency services fallback'</w:t>
            </w:r>
            <w:r w:rsidRPr="00D70946">
              <w:rPr>
                <w:lang w:eastAsia="en-US"/>
              </w:rPr>
              <w:t>?</w:t>
            </w:r>
          </w:p>
          <w:p w14:paraId="09AEBC2B" w14:textId="77777777" w:rsidR="00426BEA" w:rsidRPr="00D70946" w:rsidRDefault="00426BEA" w:rsidP="009D4432">
            <w:pPr>
              <w:pStyle w:val="TAL"/>
            </w:pPr>
            <w:r w:rsidRPr="00D70946">
              <w:rPr>
                <w:lang w:eastAsia="en-US"/>
              </w:rPr>
              <w:t xml:space="preserve">NOTE: </w:t>
            </w:r>
            <w:r w:rsidRPr="00D70946">
              <w:t>The UE shall request 'emergency services fallback' when the AMF has indicated support for emergency services using fallback via the Registration Accept message for the current RAT as per TS 23.502 [31], subclause 4.13.4.2.</w:t>
            </w:r>
          </w:p>
        </w:tc>
        <w:tc>
          <w:tcPr>
            <w:tcW w:w="708" w:type="dxa"/>
            <w:shd w:val="clear" w:color="auto" w:fill="auto"/>
          </w:tcPr>
          <w:p w14:paraId="0F756470" w14:textId="77777777" w:rsidR="00426BEA" w:rsidRPr="00D70946" w:rsidRDefault="00426BEA" w:rsidP="009D4432">
            <w:pPr>
              <w:pStyle w:val="TAC"/>
            </w:pPr>
            <w:r w:rsidRPr="00D70946">
              <w:rPr>
                <w:lang w:eastAsia="en-US"/>
              </w:rPr>
              <w:t>--&gt;</w:t>
            </w:r>
          </w:p>
        </w:tc>
        <w:tc>
          <w:tcPr>
            <w:tcW w:w="2976" w:type="dxa"/>
            <w:shd w:val="clear" w:color="auto" w:fill="auto"/>
          </w:tcPr>
          <w:p w14:paraId="259AD39D" w14:textId="77777777" w:rsidR="00426BEA" w:rsidRPr="00D70946" w:rsidRDefault="00426BEA" w:rsidP="009D4432">
            <w:pPr>
              <w:pStyle w:val="TAL"/>
              <w:rPr>
                <w:lang w:eastAsia="en-US"/>
              </w:rPr>
            </w:pPr>
            <w:r w:rsidRPr="00D70946">
              <w:rPr>
                <w:lang w:eastAsia="en-US"/>
              </w:rPr>
              <w:t xml:space="preserve">NR </w:t>
            </w:r>
            <w:smartTag w:uri="urn:schemas-microsoft-com:office:smarttags" w:element="stockticker">
              <w:r w:rsidRPr="00D70946">
                <w:rPr>
                  <w:lang w:eastAsia="en-US"/>
                </w:rPr>
                <w:t>RRC</w:t>
              </w:r>
            </w:smartTag>
            <w:r w:rsidRPr="00D70946">
              <w:rPr>
                <w:lang w:eastAsia="en-US"/>
              </w:rPr>
              <w:t>: RRCSetupComplete</w:t>
            </w:r>
          </w:p>
          <w:p w14:paraId="3FB4E6FB" w14:textId="77777777" w:rsidR="00426BEA" w:rsidRPr="00D70946" w:rsidRDefault="00426BEA" w:rsidP="009D4432">
            <w:pPr>
              <w:pStyle w:val="TAL"/>
            </w:pPr>
            <w:r w:rsidRPr="00D70946">
              <w:rPr>
                <w:lang w:eastAsia="en-US"/>
              </w:rPr>
              <w:t>5GMM: SERVICE REQUEST</w:t>
            </w:r>
          </w:p>
        </w:tc>
        <w:tc>
          <w:tcPr>
            <w:tcW w:w="567" w:type="dxa"/>
            <w:shd w:val="clear" w:color="auto" w:fill="auto"/>
          </w:tcPr>
          <w:p w14:paraId="1A0E06D3" w14:textId="77777777" w:rsidR="00426BEA" w:rsidRPr="00D70946" w:rsidRDefault="00426BEA" w:rsidP="009D4432">
            <w:pPr>
              <w:pStyle w:val="TAC"/>
              <w:rPr>
                <w:lang w:eastAsia="en-US"/>
              </w:rPr>
            </w:pPr>
            <w:r w:rsidRPr="00D70946">
              <w:rPr>
                <w:lang w:eastAsia="en-US"/>
              </w:rPr>
              <w:t>1</w:t>
            </w:r>
          </w:p>
        </w:tc>
        <w:tc>
          <w:tcPr>
            <w:tcW w:w="850" w:type="dxa"/>
            <w:shd w:val="clear" w:color="auto" w:fill="auto"/>
          </w:tcPr>
          <w:p w14:paraId="272885C0" w14:textId="77777777" w:rsidR="00426BEA" w:rsidRPr="00D70946" w:rsidRDefault="00426BEA" w:rsidP="009D4432">
            <w:pPr>
              <w:pStyle w:val="TAC"/>
              <w:rPr>
                <w:lang w:eastAsia="en-US"/>
              </w:rPr>
            </w:pPr>
            <w:r w:rsidRPr="00D70946">
              <w:rPr>
                <w:lang w:eastAsia="en-US"/>
              </w:rPr>
              <w:t>P</w:t>
            </w:r>
          </w:p>
        </w:tc>
      </w:tr>
      <w:tr w:rsidR="00696D1C" w:rsidRPr="00D70946" w14:paraId="627037D2" w14:textId="77777777" w:rsidTr="004150A5">
        <w:tc>
          <w:tcPr>
            <w:tcW w:w="534" w:type="dxa"/>
            <w:shd w:val="clear" w:color="auto" w:fill="auto"/>
          </w:tcPr>
          <w:p w14:paraId="664A1805" w14:textId="7483AFDF" w:rsidR="00696D1C" w:rsidRPr="00D70946" w:rsidRDefault="00696D1C" w:rsidP="009D4432">
            <w:pPr>
              <w:pStyle w:val="TAC"/>
              <w:rPr>
                <w:lang w:eastAsia="en-US"/>
              </w:rPr>
            </w:pPr>
            <w:r w:rsidRPr="00D70946">
              <w:t>5A</w:t>
            </w:r>
          </w:p>
        </w:tc>
        <w:tc>
          <w:tcPr>
            <w:tcW w:w="3968" w:type="dxa"/>
            <w:shd w:val="clear" w:color="auto" w:fill="auto"/>
          </w:tcPr>
          <w:p w14:paraId="438877DE" w14:textId="7AFF0661" w:rsidR="00696D1C" w:rsidRPr="00D70946" w:rsidRDefault="00696D1C" w:rsidP="009D4432">
            <w:pPr>
              <w:pStyle w:val="TAL"/>
              <w:rPr>
                <w:lang w:eastAsia="en-US"/>
              </w:rPr>
            </w:pPr>
            <w:r w:rsidRPr="00D70946">
              <w:t>The SS transmits a SecurityModeCommand message.</w:t>
            </w:r>
          </w:p>
        </w:tc>
        <w:tc>
          <w:tcPr>
            <w:tcW w:w="708" w:type="dxa"/>
            <w:shd w:val="clear" w:color="auto" w:fill="auto"/>
          </w:tcPr>
          <w:p w14:paraId="656B69BF" w14:textId="24A4A78F" w:rsidR="00696D1C" w:rsidRPr="00D70946" w:rsidRDefault="00696D1C" w:rsidP="009D4432">
            <w:pPr>
              <w:pStyle w:val="TAC"/>
              <w:rPr>
                <w:lang w:eastAsia="en-US"/>
              </w:rPr>
            </w:pPr>
            <w:r w:rsidRPr="00D70946">
              <w:t>&lt;--</w:t>
            </w:r>
          </w:p>
        </w:tc>
        <w:tc>
          <w:tcPr>
            <w:tcW w:w="2976" w:type="dxa"/>
            <w:shd w:val="clear" w:color="auto" w:fill="auto"/>
          </w:tcPr>
          <w:p w14:paraId="64C4A604" w14:textId="5BBCD737" w:rsidR="00696D1C" w:rsidRPr="00D70946" w:rsidRDefault="00696D1C" w:rsidP="009D4432">
            <w:pPr>
              <w:pStyle w:val="TAL"/>
              <w:rPr>
                <w:lang w:eastAsia="en-US"/>
              </w:rPr>
            </w:pPr>
            <w:r w:rsidRPr="00D70946">
              <w:t xml:space="preserve">NR </w:t>
            </w:r>
            <w:smartTag w:uri="urn:schemas-microsoft-com:office:smarttags" w:element="stockticker">
              <w:r w:rsidRPr="00D70946">
                <w:t>RRC</w:t>
              </w:r>
            </w:smartTag>
            <w:r w:rsidRPr="00D70946">
              <w:t>: SecurityModeCommand</w:t>
            </w:r>
          </w:p>
        </w:tc>
        <w:tc>
          <w:tcPr>
            <w:tcW w:w="567" w:type="dxa"/>
            <w:shd w:val="clear" w:color="auto" w:fill="auto"/>
          </w:tcPr>
          <w:p w14:paraId="6721DB4A" w14:textId="769930A5" w:rsidR="00696D1C" w:rsidRPr="00D70946" w:rsidRDefault="00696D1C" w:rsidP="009D4432">
            <w:pPr>
              <w:pStyle w:val="TAC"/>
              <w:rPr>
                <w:lang w:eastAsia="en-US"/>
              </w:rPr>
            </w:pPr>
            <w:r w:rsidRPr="00D70946">
              <w:rPr>
                <w:lang w:eastAsia="zh-CN"/>
              </w:rPr>
              <w:t>-</w:t>
            </w:r>
          </w:p>
        </w:tc>
        <w:tc>
          <w:tcPr>
            <w:tcW w:w="850" w:type="dxa"/>
            <w:shd w:val="clear" w:color="auto" w:fill="auto"/>
          </w:tcPr>
          <w:p w14:paraId="18E69F0B" w14:textId="6DEC17B5" w:rsidR="00696D1C" w:rsidRPr="00D70946" w:rsidRDefault="00696D1C" w:rsidP="009D4432">
            <w:pPr>
              <w:pStyle w:val="TAC"/>
              <w:rPr>
                <w:lang w:eastAsia="en-US"/>
              </w:rPr>
            </w:pPr>
            <w:r w:rsidRPr="00D70946">
              <w:rPr>
                <w:lang w:eastAsia="zh-CN"/>
              </w:rPr>
              <w:t>-</w:t>
            </w:r>
          </w:p>
        </w:tc>
      </w:tr>
      <w:tr w:rsidR="00696D1C" w:rsidRPr="00D70946" w14:paraId="041247AA" w14:textId="77777777" w:rsidTr="004150A5">
        <w:tc>
          <w:tcPr>
            <w:tcW w:w="534" w:type="dxa"/>
            <w:shd w:val="clear" w:color="auto" w:fill="auto"/>
          </w:tcPr>
          <w:p w14:paraId="4A6EF49F" w14:textId="15567F01" w:rsidR="00696D1C" w:rsidRPr="00D70946" w:rsidRDefault="00696D1C" w:rsidP="009D4432">
            <w:pPr>
              <w:pStyle w:val="TAC"/>
              <w:rPr>
                <w:lang w:eastAsia="en-US"/>
              </w:rPr>
            </w:pPr>
            <w:r w:rsidRPr="00D70946">
              <w:t>5B</w:t>
            </w:r>
          </w:p>
        </w:tc>
        <w:tc>
          <w:tcPr>
            <w:tcW w:w="3968" w:type="dxa"/>
            <w:shd w:val="clear" w:color="auto" w:fill="auto"/>
          </w:tcPr>
          <w:p w14:paraId="1DAB4251" w14:textId="325313C5" w:rsidR="00696D1C" w:rsidRPr="00D70946" w:rsidRDefault="00696D1C" w:rsidP="009D4432">
            <w:pPr>
              <w:pStyle w:val="TAL"/>
              <w:rPr>
                <w:lang w:eastAsia="en-US"/>
              </w:rPr>
            </w:pPr>
            <w:r w:rsidRPr="00D70946">
              <w:t>The UE transmits a SecurityModeComplete message.</w:t>
            </w:r>
          </w:p>
        </w:tc>
        <w:tc>
          <w:tcPr>
            <w:tcW w:w="708" w:type="dxa"/>
            <w:shd w:val="clear" w:color="auto" w:fill="auto"/>
          </w:tcPr>
          <w:p w14:paraId="4E1BED00" w14:textId="382A2E34" w:rsidR="00696D1C" w:rsidRPr="00D70946" w:rsidRDefault="00696D1C" w:rsidP="009D4432">
            <w:pPr>
              <w:pStyle w:val="TAC"/>
              <w:rPr>
                <w:lang w:eastAsia="en-US"/>
              </w:rPr>
            </w:pPr>
            <w:r w:rsidRPr="00D70946">
              <w:t>--&gt;</w:t>
            </w:r>
          </w:p>
        </w:tc>
        <w:tc>
          <w:tcPr>
            <w:tcW w:w="2976" w:type="dxa"/>
            <w:shd w:val="clear" w:color="auto" w:fill="auto"/>
          </w:tcPr>
          <w:p w14:paraId="205FEF18" w14:textId="453B5F3A" w:rsidR="00696D1C" w:rsidRPr="00D70946" w:rsidRDefault="00696D1C" w:rsidP="009D4432">
            <w:pPr>
              <w:pStyle w:val="TAL"/>
              <w:rPr>
                <w:lang w:eastAsia="en-US"/>
              </w:rPr>
            </w:pPr>
            <w:r w:rsidRPr="00D70946">
              <w:t xml:space="preserve">NR </w:t>
            </w:r>
            <w:smartTag w:uri="urn:schemas-microsoft-com:office:smarttags" w:element="stockticker">
              <w:r w:rsidRPr="00D70946">
                <w:t>RRC</w:t>
              </w:r>
            </w:smartTag>
            <w:r w:rsidRPr="00D70946">
              <w:t>: SecurityModeComplete</w:t>
            </w:r>
          </w:p>
        </w:tc>
        <w:tc>
          <w:tcPr>
            <w:tcW w:w="567" w:type="dxa"/>
            <w:shd w:val="clear" w:color="auto" w:fill="auto"/>
          </w:tcPr>
          <w:p w14:paraId="1B643A3F" w14:textId="11C101D9" w:rsidR="00696D1C" w:rsidRPr="00D70946" w:rsidRDefault="00696D1C" w:rsidP="009D4432">
            <w:pPr>
              <w:pStyle w:val="TAC"/>
              <w:rPr>
                <w:lang w:eastAsia="en-US"/>
              </w:rPr>
            </w:pPr>
            <w:r w:rsidRPr="00D70946">
              <w:rPr>
                <w:lang w:eastAsia="zh-CN"/>
              </w:rPr>
              <w:t>-</w:t>
            </w:r>
          </w:p>
        </w:tc>
        <w:tc>
          <w:tcPr>
            <w:tcW w:w="850" w:type="dxa"/>
            <w:shd w:val="clear" w:color="auto" w:fill="auto"/>
          </w:tcPr>
          <w:p w14:paraId="6F1B4426" w14:textId="3470AA24" w:rsidR="00696D1C" w:rsidRPr="00D70946" w:rsidRDefault="00696D1C" w:rsidP="009D4432">
            <w:pPr>
              <w:pStyle w:val="TAC"/>
              <w:rPr>
                <w:lang w:eastAsia="en-US"/>
              </w:rPr>
            </w:pPr>
            <w:r w:rsidRPr="00D70946">
              <w:rPr>
                <w:lang w:eastAsia="zh-CN"/>
              </w:rPr>
              <w:t>-</w:t>
            </w:r>
          </w:p>
        </w:tc>
      </w:tr>
      <w:tr w:rsidR="002E5F64" w:rsidRPr="00D70946" w14:paraId="11E981F5" w14:textId="77777777" w:rsidTr="004150A5">
        <w:tc>
          <w:tcPr>
            <w:tcW w:w="534" w:type="dxa"/>
            <w:shd w:val="clear" w:color="auto" w:fill="auto"/>
          </w:tcPr>
          <w:p w14:paraId="54F839D2" w14:textId="47ED7E5F" w:rsidR="002E5F64" w:rsidRPr="00D70946" w:rsidRDefault="002E5F64" w:rsidP="009D4432">
            <w:pPr>
              <w:pStyle w:val="TAC"/>
            </w:pPr>
            <w:r w:rsidRPr="00D70946">
              <w:t>5C</w:t>
            </w:r>
          </w:p>
        </w:tc>
        <w:tc>
          <w:tcPr>
            <w:tcW w:w="3968" w:type="dxa"/>
            <w:shd w:val="clear" w:color="auto" w:fill="auto"/>
          </w:tcPr>
          <w:p w14:paraId="51CF039B" w14:textId="7D15E21E" w:rsidR="002E5F64" w:rsidRPr="00D70946" w:rsidRDefault="002E5F64" w:rsidP="009D4432">
            <w:pPr>
              <w:pStyle w:val="TAL"/>
            </w:pPr>
            <w:r w:rsidRPr="00D70946">
              <w:t>Set the power levels according to “T0” as per Table 11.1.7.3.1-1/2.</w:t>
            </w:r>
          </w:p>
        </w:tc>
        <w:tc>
          <w:tcPr>
            <w:tcW w:w="708" w:type="dxa"/>
            <w:shd w:val="clear" w:color="auto" w:fill="auto"/>
          </w:tcPr>
          <w:p w14:paraId="0DCA34BE" w14:textId="4B909069" w:rsidR="002E5F64" w:rsidRPr="00D70946" w:rsidRDefault="002E5F64" w:rsidP="009D4432">
            <w:pPr>
              <w:pStyle w:val="TAC"/>
            </w:pPr>
            <w:r w:rsidRPr="00D70946">
              <w:t>-</w:t>
            </w:r>
          </w:p>
        </w:tc>
        <w:tc>
          <w:tcPr>
            <w:tcW w:w="2976" w:type="dxa"/>
            <w:shd w:val="clear" w:color="auto" w:fill="auto"/>
          </w:tcPr>
          <w:p w14:paraId="215611ED" w14:textId="0400DB33" w:rsidR="002E5F64" w:rsidRPr="00D70946" w:rsidRDefault="002E5F64" w:rsidP="009D4432">
            <w:pPr>
              <w:pStyle w:val="TAL"/>
            </w:pPr>
            <w:r w:rsidRPr="00D70946">
              <w:t>-</w:t>
            </w:r>
          </w:p>
        </w:tc>
        <w:tc>
          <w:tcPr>
            <w:tcW w:w="567" w:type="dxa"/>
            <w:shd w:val="clear" w:color="auto" w:fill="auto"/>
          </w:tcPr>
          <w:p w14:paraId="7DFA6DB6" w14:textId="2FE5D8D8" w:rsidR="002E5F64" w:rsidRPr="00D70946" w:rsidRDefault="002E5F64" w:rsidP="009D4432">
            <w:pPr>
              <w:pStyle w:val="TAC"/>
              <w:rPr>
                <w:lang w:eastAsia="zh-CN"/>
              </w:rPr>
            </w:pPr>
            <w:r w:rsidRPr="00D70946">
              <w:t>-</w:t>
            </w:r>
          </w:p>
        </w:tc>
        <w:tc>
          <w:tcPr>
            <w:tcW w:w="850" w:type="dxa"/>
            <w:shd w:val="clear" w:color="auto" w:fill="auto"/>
          </w:tcPr>
          <w:p w14:paraId="0B4FDD4D" w14:textId="1FBC9B7B" w:rsidR="002E5F64" w:rsidRPr="00D70946" w:rsidRDefault="002E5F64" w:rsidP="009D4432">
            <w:pPr>
              <w:pStyle w:val="TAC"/>
              <w:rPr>
                <w:lang w:eastAsia="zh-CN"/>
              </w:rPr>
            </w:pPr>
            <w:r w:rsidRPr="00D70946">
              <w:t>-</w:t>
            </w:r>
          </w:p>
        </w:tc>
      </w:tr>
      <w:tr w:rsidR="00696D1C" w:rsidRPr="00D70946" w14:paraId="6BC1A04C" w14:textId="77777777" w:rsidTr="004150A5">
        <w:tc>
          <w:tcPr>
            <w:tcW w:w="534" w:type="dxa"/>
            <w:shd w:val="clear" w:color="auto" w:fill="auto"/>
          </w:tcPr>
          <w:p w14:paraId="07798996" w14:textId="77777777" w:rsidR="00696D1C" w:rsidRPr="00D70946" w:rsidRDefault="00696D1C" w:rsidP="009D4432">
            <w:pPr>
              <w:pStyle w:val="TAC"/>
              <w:rPr>
                <w:lang w:eastAsia="en-US"/>
              </w:rPr>
            </w:pPr>
            <w:r w:rsidRPr="00D70946">
              <w:rPr>
                <w:lang w:eastAsia="en-US"/>
              </w:rPr>
              <w:t>6</w:t>
            </w:r>
          </w:p>
        </w:tc>
        <w:tc>
          <w:tcPr>
            <w:tcW w:w="3968" w:type="dxa"/>
            <w:shd w:val="clear" w:color="auto" w:fill="auto"/>
          </w:tcPr>
          <w:p w14:paraId="5CA00373" w14:textId="77777777" w:rsidR="00696D1C" w:rsidRPr="00D70946" w:rsidRDefault="00696D1C" w:rsidP="009D4432">
            <w:pPr>
              <w:pStyle w:val="TAL"/>
              <w:rPr>
                <w:lang w:eastAsia="en-US"/>
              </w:rPr>
            </w:pPr>
            <w:r w:rsidRPr="00D70946">
              <w:t xml:space="preserve">SS transmits </w:t>
            </w:r>
            <w:r w:rsidRPr="00D70946">
              <w:rPr>
                <w:i/>
              </w:rPr>
              <w:t>RRCRelease</w:t>
            </w:r>
            <w:r w:rsidRPr="00D70946">
              <w:t xml:space="preserve"> message indicating redirection to E-UTRA Cell 1.</w:t>
            </w:r>
          </w:p>
        </w:tc>
        <w:tc>
          <w:tcPr>
            <w:tcW w:w="708" w:type="dxa"/>
            <w:shd w:val="clear" w:color="auto" w:fill="auto"/>
          </w:tcPr>
          <w:p w14:paraId="01B14951" w14:textId="77777777" w:rsidR="00696D1C" w:rsidRPr="00D70946" w:rsidRDefault="00696D1C" w:rsidP="009D4432">
            <w:pPr>
              <w:pStyle w:val="TAC"/>
              <w:rPr>
                <w:lang w:eastAsia="en-US"/>
              </w:rPr>
            </w:pPr>
            <w:r w:rsidRPr="00D70946">
              <w:rPr>
                <w:lang w:eastAsia="en-US"/>
              </w:rPr>
              <w:t>&lt;--</w:t>
            </w:r>
          </w:p>
        </w:tc>
        <w:tc>
          <w:tcPr>
            <w:tcW w:w="2976" w:type="dxa"/>
            <w:shd w:val="clear" w:color="auto" w:fill="auto"/>
          </w:tcPr>
          <w:p w14:paraId="0956698B" w14:textId="77777777" w:rsidR="00696D1C" w:rsidRPr="00D70946" w:rsidRDefault="00696D1C" w:rsidP="009D4432">
            <w:pPr>
              <w:pStyle w:val="TAL"/>
              <w:rPr>
                <w:lang w:eastAsia="en-US"/>
              </w:rPr>
            </w:pPr>
            <w:r w:rsidRPr="00D70946">
              <w:t>NR RRC: RRCRelease</w:t>
            </w:r>
          </w:p>
        </w:tc>
        <w:tc>
          <w:tcPr>
            <w:tcW w:w="567" w:type="dxa"/>
            <w:shd w:val="clear" w:color="auto" w:fill="auto"/>
          </w:tcPr>
          <w:p w14:paraId="531BA70E" w14:textId="07E23C5B" w:rsidR="00696D1C" w:rsidRPr="00D70946" w:rsidRDefault="00FA24AA" w:rsidP="009D4432">
            <w:pPr>
              <w:pStyle w:val="TAC"/>
              <w:rPr>
                <w:lang w:eastAsia="en-US"/>
              </w:rPr>
            </w:pPr>
            <w:r w:rsidRPr="00D70946">
              <w:rPr>
                <w:lang w:eastAsia="en-US"/>
              </w:rPr>
              <w:t>-</w:t>
            </w:r>
          </w:p>
        </w:tc>
        <w:tc>
          <w:tcPr>
            <w:tcW w:w="850" w:type="dxa"/>
            <w:shd w:val="clear" w:color="auto" w:fill="auto"/>
          </w:tcPr>
          <w:p w14:paraId="66E49F56" w14:textId="0D3224DC" w:rsidR="00696D1C" w:rsidRPr="00D70946" w:rsidRDefault="00FA24AA" w:rsidP="009D4432">
            <w:pPr>
              <w:pStyle w:val="TAC"/>
              <w:rPr>
                <w:lang w:eastAsia="en-US"/>
              </w:rPr>
            </w:pPr>
            <w:r w:rsidRPr="00D70946">
              <w:rPr>
                <w:lang w:eastAsia="en-US"/>
              </w:rPr>
              <w:t>-</w:t>
            </w:r>
          </w:p>
        </w:tc>
      </w:tr>
      <w:tr w:rsidR="00696D1C" w:rsidRPr="00D70946" w14:paraId="6D17C6A2" w14:textId="77777777" w:rsidTr="004150A5">
        <w:tc>
          <w:tcPr>
            <w:tcW w:w="534" w:type="dxa"/>
            <w:shd w:val="clear" w:color="auto" w:fill="auto"/>
          </w:tcPr>
          <w:p w14:paraId="7E2F7FB0" w14:textId="77777777" w:rsidR="00696D1C" w:rsidRPr="00D70946" w:rsidRDefault="00696D1C" w:rsidP="009D4432">
            <w:pPr>
              <w:pStyle w:val="TAC"/>
              <w:rPr>
                <w:lang w:eastAsia="en-US"/>
              </w:rPr>
            </w:pPr>
            <w:r w:rsidRPr="00D70946">
              <w:rPr>
                <w:lang w:eastAsia="en-US"/>
              </w:rPr>
              <w:t>-</w:t>
            </w:r>
          </w:p>
        </w:tc>
        <w:tc>
          <w:tcPr>
            <w:tcW w:w="3968" w:type="dxa"/>
            <w:shd w:val="clear" w:color="auto" w:fill="auto"/>
          </w:tcPr>
          <w:p w14:paraId="7F427B58" w14:textId="77777777" w:rsidR="00696D1C" w:rsidRPr="00D70946" w:rsidRDefault="00696D1C" w:rsidP="009D4432">
            <w:pPr>
              <w:pStyle w:val="TAL"/>
              <w:rPr>
                <w:lang w:eastAsia="en-US"/>
              </w:rPr>
            </w:pPr>
            <w:r w:rsidRPr="00D70946">
              <w:rPr>
                <w:lang w:eastAsia="en-US"/>
              </w:rPr>
              <w:t xml:space="preserve">EXCEPTION: Unless otherwise stated the following messages are exchange on </w:t>
            </w:r>
            <w:r w:rsidRPr="00D70946">
              <w:t>E-UTRA Cell 1</w:t>
            </w:r>
            <w:r w:rsidRPr="00D70946">
              <w:rPr>
                <w:lang w:eastAsia="en-US"/>
              </w:rPr>
              <w:t>.</w:t>
            </w:r>
          </w:p>
        </w:tc>
        <w:tc>
          <w:tcPr>
            <w:tcW w:w="708" w:type="dxa"/>
            <w:shd w:val="clear" w:color="auto" w:fill="auto"/>
          </w:tcPr>
          <w:p w14:paraId="3482DB47" w14:textId="77777777" w:rsidR="00696D1C" w:rsidRPr="00D70946" w:rsidRDefault="00696D1C" w:rsidP="009D4432">
            <w:pPr>
              <w:pStyle w:val="TAC"/>
              <w:rPr>
                <w:lang w:eastAsia="en-US"/>
              </w:rPr>
            </w:pPr>
            <w:r w:rsidRPr="00D70946">
              <w:rPr>
                <w:lang w:eastAsia="en-US"/>
              </w:rPr>
              <w:t>-</w:t>
            </w:r>
          </w:p>
        </w:tc>
        <w:tc>
          <w:tcPr>
            <w:tcW w:w="2976" w:type="dxa"/>
            <w:shd w:val="clear" w:color="auto" w:fill="auto"/>
          </w:tcPr>
          <w:p w14:paraId="1B22F375" w14:textId="77777777" w:rsidR="00696D1C" w:rsidRPr="00D70946" w:rsidRDefault="00696D1C" w:rsidP="009D4432">
            <w:pPr>
              <w:pStyle w:val="TAL"/>
              <w:rPr>
                <w:lang w:eastAsia="en-US"/>
              </w:rPr>
            </w:pPr>
            <w:r w:rsidRPr="00D70946">
              <w:rPr>
                <w:lang w:eastAsia="en-US"/>
              </w:rPr>
              <w:t>-</w:t>
            </w:r>
          </w:p>
        </w:tc>
        <w:tc>
          <w:tcPr>
            <w:tcW w:w="567" w:type="dxa"/>
            <w:shd w:val="clear" w:color="auto" w:fill="auto"/>
          </w:tcPr>
          <w:p w14:paraId="26E29FFB" w14:textId="77777777" w:rsidR="00696D1C" w:rsidRPr="00D70946" w:rsidRDefault="00696D1C" w:rsidP="009D4432">
            <w:pPr>
              <w:pStyle w:val="TAC"/>
              <w:rPr>
                <w:lang w:eastAsia="en-US"/>
              </w:rPr>
            </w:pPr>
            <w:r w:rsidRPr="00D70946">
              <w:rPr>
                <w:lang w:eastAsia="en-US"/>
              </w:rPr>
              <w:t>-</w:t>
            </w:r>
          </w:p>
        </w:tc>
        <w:tc>
          <w:tcPr>
            <w:tcW w:w="850" w:type="dxa"/>
            <w:shd w:val="clear" w:color="auto" w:fill="auto"/>
          </w:tcPr>
          <w:p w14:paraId="5F2016CE" w14:textId="77777777" w:rsidR="00696D1C" w:rsidRPr="00D70946" w:rsidRDefault="00696D1C" w:rsidP="009D4432">
            <w:pPr>
              <w:pStyle w:val="TAC"/>
              <w:rPr>
                <w:lang w:eastAsia="en-US"/>
              </w:rPr>
            </w:pPr>
            <w:r w:rsidRPr="00D70946">
              <w:rPr>
                <w:lang w:eastAsia="en-US"/>
              </w:rPr>
              <w:t>-</w:t>
            </w:r>
          </w:p>
        </w:tc>
      </w:tr>
      <w:tr w:rsidR="00696D1C" w:rsidRPr="00D70946" w14:paraId="6CCB5087" w14:textId="77777777" w:rsidTr="004150A5">
        <w:tc>
          <w:tcPr>
            <w:tcW w:w="534" w:type="dxa"/>
            <w:shd w:val="clear" w:color="auto" w:fill="auto"/>
          </w:tcPr>
          <w:p w14:paraId="442C20F9" w14:textId="77777777" w:rsidR="00696D1C" w:rsidRPr="00D70946" w:rsidRDefault="00696D1C" w:rsidP="009D4432">
            <w:pPr>
              <w:pStyle w:val="TAC"/>
              <w:rPr>
                <w:lang w:eastAsia="en-US"/>
              </w:rPr>
            </w:pPr>
            <w:r w:rsidRPr="00D70946">
              <w:rPr>
                <w:lang w:eastAsia="en-US"/>
              </w:rPr>
              <w:t>7</w:t>
            </w:r>
          </w:p>
        </w:tc>
        <w:tc>
          <w:tcPr>
            <w:tcW w:w="3968" w:type="dxa"/>
            <w:shd w:val="clear" w:color="auto" w:fill="auto"/>
          </w:tcPr>
          <w:p w14:paraId="6BF9CE7D" w14:textId="77777777" w:rsidR="00696D1C" w:rsidRPr="00D70946" w:rsidRDefault="00696D1C" w:rsidP="009D4432">
            <w:pPr>
              <w:pStyle w:val="TAL"/>
              <w:rPr>
                <w:lang w:eastAsia="en-US"/>
              </w:rPr>
            </w:pPr>
            <w:r w:rsidRPr="00D70946">
              <w:rPr>
                <w:lang w:eastAsia="en-US"/>
              </w:rPr>
              <w:t xml:space="preserve">The UE transmits an </w:t>
            </w:r>
            <w:r w:rsidRPr="00D70946">
              <w:rPr>
                <w:i/>
                <w:iCs/>
                <w:lang w:eastAsia="en-US"/>
              </w:rPr>
              <w:t>RRCConnectionRequest</w:t>
            </w:r>
            <w:r w:rsidRPr="00D70946">
              <w:rPr>
                <w:i/>
                <w:lang w:eastAsia="en-US"/>
              </w:rPr>
              <w:t xml:space="preserve"> </w:t>
            </w:r>
            <w:r w:rsidRPr="00D70946">
              <w:rPr>
                <w:lang w:eastAsia="en-US"/>
              </w:rPr>
              <w:t>message with 'establishmentCause' set to 'emergency'.</w:t>
            </w:r>
          </w:p>
        </w:tc>
        <w:tc>
          <w:tcPr>
            <w:tcW w:w="708" w:type="dxa"/>
            <w:shd w:val="clear" w:color="auto" w:fill="auto"/>
          </w:tcPr>
          <w:p w14:paraId="69739009" w14:textId="77777777" w:rsidR="00696D1C" w:rsidRPr="00D70946" w:rsidRDefault="00696D1C" w:rsidP="009D4432">
            <w:pPr>
              <w:pStyle w:val="TAC"/>
              <w:rPr>
                <w:lang w:eastAsia="en-US"/>
              </w:rPr>
            </w:pPr>
            <w:r w:rsidRPr="00D70946">
              <w:rPr>
                <w:lang w:eastAsia="en-US"/>
              </w:rPr>
              <w:t>--&gt;</w:t>
            </w:r>
          </w:p>
        </w:tc>
        <w:tc>
          <w:tcPr>
            <w:tcW w:w="2976" w:type="dxa"/>
            <w:shd w:val="clear" w:color="auto" w:fill="auto"/>
          </w:tcPr>
          <w:p w14:paraId="1169A893" w14:textId="77777777" w:rsidR="00696D1C" w:rsidRPr="00D70946" w:rsidRDefault="00696D1C" w:rsidP="009D4432">
            <w:pPr>
              <w:pStyle w:val="TAL"/>
              <w:rPr>
                <w:lang w:eastAsia="en-US"/>
              </w:rPr>
            </w:pPr>
            <w:r w:rsidRPr="00D70946">
              <w:rPr>
                <w:lang w:eastAsia="en-US"/>
              </w:rPr>
              <w:t>RRC: RRCConnectionRequest</w:t>
            </w:r>
          </w:p>
        </w:tc>
        <w:tc>
          <w:tcPr>
            <w:tcW w:w="567" w:type="dxa"/>
            <w:shd w:val="clear" w:color="auto" w:fill="auto"/>
          </w:tcPr>
          <w:p w14:paraId="1D74DA2F" w14:textId="77777777" w:rsidR="00696D1C" w:rsidRPr="00D70946" w:rsidRDefault="00696D1C" w:rsidP="009D4432">
            <w:pPr>
              <w:pStyle w:val="TAC"/>
              <w:rPr>
                <w:lang w:eastAsia="en-US"/>
              </w:rPr>
            </w:pPr>
            <w:r w:rsidRPr="00D70946">
              <w:rPr>
                <w:lang w:eastAsia="en-US"/>
              </w:rPr>
              <w:t>2</w:t>
            </w:r>
          </w:p>
        </w:tc>
        <w:tc>
          <w:tcPr>
            <w:tcW w:w="850" w:type="dxa"/>
            <w:shd w:val="clear" w:color="auto" w:fill="auto"/>
          </w:tcPr>
          <w:p w14:paraId="26E2FB31" w14:textId="77777777" w:rsidR="00696D1C" w:rsidRPr="00D70946" w:rsidRDefault="00696D1C" w:rsidP="009D4432">
            <w:pPr>
              <w:pStyle w:val="TAC"/>
              <w:rPr>
                <w:lang w:eastAsia="en-US"/>
              </w:rPr>
            </w:pPr>
            <w:r w:rsidRPr="00D70946">
              <w:rPr>
                <w:lang w:eastAsia="en-US"/>
              </w:rPr>
              <w:t>P</w:t>
            </w:r>
          </w:p>
        </w:tc>
      </w:tr>
      <w:tr w:rsidR="00696D1C" w:rsidRPr="00D70946" w14:paraId="4BF42930" w14:textId="77777777" w:rsidTr="004150A5">
        <w:tc>
          <w:tcPr>
            <w:tcW w:w="534" w:type="dxa"/>
            <w:shd w:val="clear" w:color="auto" w:fill="auto"/>
          </w:tcPr>
          <w:p w14:paraId="4EDD410E" w14:textId="77777777" w:rsidR="00696D1C" w:rsidRPr="00D70946" w:rsidRDefault="00696D1C" w:rsidP="009D4432">
            <w:pPr>
              <w:pStyle w:val="TAC"/>
              <w:rPr>
                <w:lang w:eastAsia="en-US"/>
              </w:rPr>
            </w:pPr>
            <w:r w:rsidRPr="00D70946">
              <w:rPr>
                <w:lang w:eastAsia="en-US"/>
              </w:rPr>
              <w:t>8-10b2</w:t>
            </w:r>
          </w:p>
        </w:tc>
        <w:tc>
          <w:tcPr>
            <w:tcW w:w="3968" w:type="dxa"/>
            <w:shd w:val="clear" w:color="auto" w:fill="auto"/>
          </w:tcPr>
          <w:p w14:paraId="19159339" w14:textId="77777777" w:rsidR="00696D1C" w:rsidRPr="00D70946" w:rsidRDefault="00696D1C" w:rsidP="009D4432">
            <w:pPr>
              <w:pStyle w:val="TAL"/>
              <w:rPr>
                <w:lang w:eastAsia="en-US"/>
              </w:rPr>
            </w:pPr>
            <w:r w:rsidRPr="00D70946">
              <w:rPr>
                <w:lang w:eastAsia="en-US"/>
              </w:rPr>
              <w:t xml:space="preserve">Steps 2-4b2 from the </w:t>
            </w:r>
            <w:r w:rsidRPr="00D70946">
              <w:t xml:space="preserve">Tracking area updating procedure as specified in TS 38.508-1 [4], Table </w:t>
            </w:r>
            <w:r w:rsidRPr="00D70946">
              <w:rPr>
                <w:lang w:eastAsia="en-US"/>
              </w:rPr>
              <w:t>4.9.7.2.2-1</w:t>
            </w:r>
            <w:r w:rsidRPr="00D70946">
              <w:t xml:space="preserve"> are performed (UE performs inter-system change from N1 to S1, mapped EPS NAS security context from the 5GC)</w:t>
            </w:r>
            <w:r w:rsidRPr="00D70946">
              <w:rPr>
                <w:lang w:eastAsia="en-US"/>
              </w:rPr>
              <w:t>.</w:t>
            </w:r>
          </w:p>
        </w:tc>
        <w:tc>
          <w:tcPr>
            <w:tcW w:w="708" w:type="dxa"/>
            <w:shd w:val="clear" w:color="auto" w:fill="auto"/>
          </w:tcPr>
          <w:p w14:paraId="6BBDC314" w14:textId="77777777" w:rsidR="00696D1C" w:rsidRPr="00D70946" w:rsidRDefault="00696D1C" w:rsidP="009D4432">
            <w:pPr>
              <w:pStyle w:val="TAC"/>
              <w:rPr>
                <w:lang w:eastAsia="en-US"/>
              </w:rPr>
            </w:pPr>
            <w:r w:rsidRPr="00D70946">
              <w:rPr>
                <w:lang w:eastAsia="en-US"/>
              </w:rPr>
              <w:t>-</w:t>
            </w:r>
          </w:p>
        </w:tc>
        <w:tc>
          <w:tcPr>
            <w:tcW w:w="2976" w:type="dxa"/>
            <w:shd w:val="clear" w:color="auto" w:fill="auto"/>
          </w:tcPr>
          <w:p w14:paraId="69F1BA25" w14:textId="77777777" w:rsidR="00696D1C" w:rsidRPr="00D70946" w:rsidRDefault="00696D1C" w:rsidP="009D4432">
            <w:pPr>
              <w:pStyle w:val="TAL"/>
              <w:rPr>
                <w:lang w:eastAsia="en-US"/>
              </w:rPr>
            </w:pPr>
            <w:r w:rsidRPr="00D70946">
              <w:rPr>
                <w:lang w:eastAsia="en-US"/>
              </w:rPr>
              <w:t>-</w:t>
            </w:r>
          </w:p>
        </w:tc>
        <w:tc>
          <w:tcPr>
            <w:tcW w:w="567" w:type="dxa"/>
            <w:shd w:val="clear" w:color="auto" w:fill="auto"/>
          </w:tcPr>
          <w:p w14:paraId="797EFC39" w14:textId="77777777" w:rsidR="00696D1C" w:rsidRPr="00D70946" w:rsidRDefault="00696D1C" w:rsidP="009D4432">
            <w:pPr>
              <w:pStyle w:val="TAC"/>
              <w:rPr>
                <w:lang w:eastAsia="en-US"/>
              </w:rPr>
            </w:pPr>
            <w:r w:rsidRPr="00D70946">
              <w:rPr>
                <w:lang w:eastAsia="en-US"/>
              </w:rPr>
              <w:t>-</w:t>
            </w:r>
          </w:p>
        </w:tc>
        <w:tc>
          <w:tcPr>
            <w:tcW w:w="850" w:type="dxa"/>
            <w:shd w:val="clear" w:color="auto" w:fill="auto"/>
          </w:tcPr>
          <w:p w14:paraId="179F0E4C" w14:textId="77777777" w:rsidR="00696D1C" w:rsidRPr="00D70946" w:rsidRDefault="00696D1C" w:rsidP="009D4432">
            <w:pPr>
              <w:pStyle w:val="TAC"/>
              <w:rPr>
                <w:lang w:eastAsia="en-US"/>
              </w:rPr>
            </w:pPr>
            <w:r w:rsidRPr="00D70946">
              <w:rPr>
                <w:lang w:eastAsia="en-US"/>
              </w:rPr>
              <w:t>-</w:t>
            </w:r>
          </w:p>
        </w:tc>
      </w:tr>
      <w:tr w:rsidR="00696D1C" w:rsidRPr="00D70946" w14:paraId="475361BA" w14:textId="77777777" w:rsidTr="004150A5">
        <w:tc>
          <w:tcPr>
            <w:tcW w:w="534" w:type="dxa"/>
            <w:shd w:val="clear" w:color="auto" w:fill="auto"/>
          </w:tcPr>
          <w:p w14:paraId="70DCFD63" w14:textId="77777777" w:rsidR="00696D1C" w:rsidRPr="00D70946" w:rsidRDefault="00696D1C" w:rsidP="009D4432">
            <w:pPr>
              <w:pStyle w:val="TAC"/>
              <w:rPr>
                <w:lang w:eastAsia="en-US"/>
              </w:rPr>
            </w:pPr>
            <w:r w:rsidRPr="00D70946">
              <w:rPr>
                <w:lang w:eastAsia="en-US"/>
              </w:rPr>
              <w:t>10A-10D</w:t>
            </w:r>
          </w:p>
        </w:tc>
        <w:tc>
          <w:tcPr>
            <w:tcW w:w="3968" w:type="dxa"/>
            <w:shd w:val="clear" w:color="auto" w:fill="auto"/>
          </w:tcPr>
          <w:p w14:paraId="68F1AED5" w14:textId="57BCCF6E" w:rsidR="00696D1C" w:rsidRPr="00D70946" w:rsidRDefault="00696D1C" w:rsidP="009D4432">
            <w:pPr>
              <w:pStyle w:val="TAL"/>
              <w:rPr>
                <w:lang w:eastAsia="en-US"/>
              </w:rPr>
            </w:pPr>
            <w:r w:rsidRPr="00D70946">
              <w:rPr>
                <w:lang w:eastAsia="en-US"/>
              </w:rPr>
              <w:t xml:space="preserve">Steps 5-8 from the </w:t>
            </w:r>
            <w:r w:rsidRPr="00D70946">
              <w:t>Generic Test Procedure for IMS Emergency call establishment in EUTRA: Normal Service as specified in TS 36.508 [7], Table 4.5A.4.3-1 are performed</w:t>
            </w:r>
            <w:r w:rsidR="00FA24AA" w:rsidRPr="00D70946">
              <w:t>.</w:t>
            </w:r>
          </w:p>
        </w:tc>
        <w:tc>
          <w:tcPr>
            <w:tcW w:w="708" w:type="dxa"/>
            <w:shd w:val="clear" w:color="auto" w:fill="auto"/>
          </w:tcPr>
          <w:p w14:paraId="1ACD0290" w14:textId="77777777" w:rsidR="00696D1C" w:rsidRPr="00D70946" w:rsidRDefault="00696D1C" w:rsidP="009D4432">
            <w:pPr>
              <w:pStyle w:val="TAC"/>
              <w:rPr>
                <w:lang w:eastAsia="en-US"/>
              </w:rPr>
            </w:pPr>
            <w:r w:rsidRPr="00D70946">
              <w:rPr>
                <w:lang w:eastAsia="en-US"/>
              </w:rPr>
              <w:t>-</w:t>
            </w:r>
          </w:p>
        </w:tc>
        <w:tc>
          <w:tcPr>
            <w:tcW w:w="2976" w:type="dxa"/>
            <w:shd w:val="clear" w:color="auto" w:fill="auto"/>
          </w:tcPr>
          <w:p w14:paraId="45E81857" w14:textId="77777777" w:rsidR="00696D1C" w:rsidRPr="00D70946" w:rsidRDefault="00696D1C" w:rsidP="009D4432">
            <w:pPr>
              <w:pStyle w:val="TAL"/>
              <w:rPr>
                <w:lang w:eastAsia="en-US"/>
              </w:rPr>
            </w:pPr>
            <w:r w:rsidRPr="00D70946">
              <w:rPr>
                <w:lang w:eastAsia="en-US"/>
              </w:rPr>
              <w:t>-</w:t>
            </w:r>
          </w:p>
        </w:tc>
        <w:tc>
          <w:tcPr>
            <w:tcW w:w="567" w:type="dxa"/>
            <w:shd w:val="clear" w:color="auto" w:fill="auto"/>
          </w:tcPr>
          <w:p w14:paraId="73FAAD20" w14:textId="77777777" w:rsidR="00696D1C" w:rsidRPr="00D70946" w:rsidRDefault="00696D1C" w:rsidP="009D4432">
            <w:pPr>
              <w:pStyle w:val="TAC"/>
              <w:rPr>
                <w:lang w:eastAsia="en-US"/>
              </w:rPr>
            </w:pPr>
            <w:r w:rsidRPr="00D70946">
              <w:rPr>
                <w:lang w:eastAsia="en-US"/>
              </w:rPr>
              <w:t>-</w:t>
            </w:r>
          </w:p>
        </w:tc>
        <w:tc>
          <w:tcPr>
            <w:tcW w:w="850" w:type="dxa"/>
            <w:shd w:val="clear" w:color="auto" w:fill="auto"/>
          </w:tcPr>
          <w:p w14:paraId="72D09790" w14:textId="77777777" w:rsidR="00696D1C" w:rsidRPr="00D70946" w:rsidRDefault="00696D1C" w:rsidP="009D4432">
            <w:pPr>
              <w:pStyle w:val="TAC"/>
              <w:rPr>
                <w:lang w:eastAsia="en-US"/>
              </w:rPr>
            </w:pPr>
            <w:r w:rsidRPr="00D70946">
              <w:rPr>
                <w:lang w:eastAsia="en-US"/>
              </w:rPr>
              <w:t>-</w:t>
            </w:r>
          </w:p>
        </w:tc>
      </w:tr>
      <w:tr w:rsidR="00696D1C" w:rsidRPr="00D70946" w14:paraId="3F6D7FCD" w14:textId="77777777" w:rsidTr="004150A5">
        <w:tc>
          <w:tcPr>
            <w:tcW w:w="534" w:type="dxa"/>
            <w:shd w:val="clear" w:color="auto" w:fill="auto"/>
          </w:tcPr>
          <w:p w14:paraId="64D9047E" w14:textId="77777777" w:rsidR="00696D1C" w:rsidRPr="00D70946" w:rsidRDefault="00696D1C" w:rsidP="009D4432">
            <w:pPr>
              <w:pStyle w:val="TAC"/>
              <w:rPr>
                <w:lang w:eastAsia="en-US"/>
              </w:rPr>
            </w:pPr>
            <w:r w:rsidRPr="00D70946">
              <w:rPr>
                <w:lang w:eastAsia="en-US"/>
              </w:rPr>
              <w:t>10E</w:t>
            </w:r>
          </w:p>
        </w:tc>
        <w:tc>
          <w:tcPr>
            <w:tcW w:w="3968" w:type="dxa"/>
            <w:shd w:val="clear" w:color="auto" w:fill="auto"/>
          </w:tcPr>
          <w:p w14:paraId="748E5380" w14:textId="77777777" w:rsidR="00696D1C" w:rsidRPr="00D70946" w:rsidRDefault="00696D1C" w:rsidP="009D4432">
            <w:pPr>
              <w:pStyle w:val="TAL"/>
              <w:rPr>
                <w:lang w:eastAsia="en-US"/>
              </w:rPr>
            </w:pPr>
            <w:r w:rsidRPr="00D70946">
              <w:rPr>
                <w:lang w:eastAsia="en-US"/>
              </w:rPr>
              <w:t>SS responds with TRACKING AREA UPDATE ACCEPT message.</w:t>
            </w:r>
          </w:p>
        </w:tc>
        <w:tc>
          <w:tcPr>
            <w:tcW w:w="708" w:type="dxa"/>
            <w:shd w:val="clear" w:color="auto" w:fill="auto"/>
          </w:tcPr>
          <w:p w14:paraId="13264DC3" w14:textId="77777777" w:rsidR="00696D1C" w:rsidRPr="00D70946" w:rsidRDefault="00696D1C" w:rsidP="009D4432">
            <w:pPr>
              <w:pStyle w:val="TAC"/>
              <w:rPr>
                <w:lang w:eastAsia="en-US"/>
              </w:rPr>
            </w:pPr>
            <w:r w:rsidRPr="00D70946">
              <w:rPr>
                <w:lang w:eastAsia="en-US"/>
              </w:rPr>
              <w:t>&lt;--</w:t>
            </w:r>
          </w:p>
        </w:tc>
        <w:tc>
          <w:tcPr>
            <w:tcW w:w="2976" w:type="dxa"/>
            <w:shd w:val="clear" w:color="auto" w:fill="auto"/>
          </w:tcPr>
          <w:p w14:paraId="3F81F9D9" w14:textId="77777777" w:rsidR="00696D1C" w:rsidRPr="00D70946" w:rsidRDefault="00696D1C" w:rsidP="009D4432">
            <w:pPr>
              <w:pStyle w:val="TAL"/>
              <w:rPr>
                <w:lang w:eastAsia="en-US"/>
              </w:rPr>
            </w:pPr>
            <w:r w:rsidRPr="00D70946">
              <w:rPr>
                <w:lang w:eastAsia="en-US"/>
              </w:rPr>
              <w:t>RRC: DLInformationTransfer</w:t>
            </w:r>
          </w:p>
          <w:p w14:paraId="785AC2A9" w14:textId="77777777" w:rsidR="00696D1C" w:rsidRPr="00D70946" w:rsidRDefault="00696D1C" w:rsidP="009D4432">
            <w:pPr>
              <w:pStyle w:val="TAL"/>
              <w:rPr>
                <w:lang w:eastAsia="en-US"/>
              </w:rPr>
            </w:pPr>
            <w:r w:rsidRPr="00D70946">
              <w:rPr>
                <w:lang w:eastAsia="en-US"/>
              </w:rPr>
              <w:t>NAS: TRACKING AREA UPDATE ACCEPT</w:t>
            </w:r>
          </w:p>
        </w:tc>
        <w:tc>
          <w:tcPr>
            <w:tcW w:w="567" w:type="dxa"/>
            <w:shd w:val="clear" w:color="auto" w:fill="auto"/>
          </w:tcPr>
          <w:p w14:paraId="4CEABC83" w14:textId="77777777" w:rsidR="00696D1C" w:rsidRPr="00D70946" w:rsidRDefault="00696D1C" w:rsidP="009D4432">
            <w:pPr>
              <w:pStyle w:val="TAC"/>
              <w:rPr>
                <w:lang w:eastAsia="en-US"/>
              </w:rPr>
            </w:pPr>
            <w:r w:rsidRPr="00D70946">
              <w:rPr>
                <w:lang w:eastAsia="en-US"/>
              </w:rPr>
              <w:t>-</w:t>
            </w:r>
          </w:p>
        </w:tc>
        <w:tc>
          <w:tcPr>
            <w:tcW w:w="850" w:type="dxa"/>
            <w:shd w:val="clear" w:color="auto" w:fill="auto"/>
          </w:tcPr>
          <w:p w14:paraId="644ED5D0" w14:textId="77777777" w:rsidR="00696D1C" w:rsidRPr="00D70946" w:rsidRDefault="00696D1C" w:rsidP="009D4432">
            <w:pPr>
              <w:pStyle w:val="TAC"/>
              <w:rPr>
                <w:lang w:eastAsia="en-US"/>
              </w:rPr>
            </w:pPr>
            <w:r w:rsidRPr="00D70946">
              <w:rPr>
                <w:lang w:eastAsia="en-US"/>
              </w:rPr>
              <w:t>-</w:t>
            </w:r>
          </w:p>
        </w:tc>
      </w:tr>
      <w:tr w:rsidR="00696D1C" w:rsidRPr="00D70946" w14:paraId="761260AA" w14:textId="77777777" w:rsidTr="004150A5">
        <w:tc>
          <w:tcPr>
            <w:tcW w:w="534" w:type="dxa"/>
            <w:shd w:val="clear" w:color="auto" w:fill="auto"/>
          </w:tcPr>
          <w:p w14:paraId="66CCC33F" w14:textId="77777777" w:rsidR="00696D1C" w:rsidRPr="00D70946" w:rsidRDefault="00696D1C" w:rsidP="009D4432">
            <w:pPr>
              <w:pStyle w:val="TAC"/>
              <w:rPr>
                <w:lang w:eastAsia="en-US"/>
              </w:rPr>
            </w:pPr>
            <w:r w:rsidRPr="00D70946">
              <w:rPr>
                <w:lang w:eastAsia="en-US"/>
              </w:rPr>
              <w:t>11</w:t>
            </w:r>
          </w:p>
        </w:tc>
        <w:tc>
          <w:tcPr>
            <w:tcW w:w="3968" w:type="dxa"/>
            <w:shd w:val="clear" w:color="auto" w:fill="auto"/>
          </w:tcPr>
          <w:p w14:paraId="586B37AE" w14:textId="77777777" w:rsidR="00696D1C" w:rsidRPr="00D70946" w:rsidRDefault="00696D1C" w:rsidP="009D4432">
            <w:pPr>
              <w:pStyle w:val="TAL"/>
              <w:rPr>
                <w:lang w:eastAsia="en-US"/>
              </w:rPr>
            </w:pPr>
            <w:r w:rsidRPr="00D70946">
              <w:rPr>
                <w:lang w:eastAsia="en-US"/>
              </w:rPr>
              <w:t>Check: Does the UE transmit a TRACKING AREA UPDATE COMPLETE message?</w:t>
            </w:r>
          </w:p>
        </w:tc>
        <w:tc>
          <w:tcPr>
            <w:tcW w:w="708" w:type="dxa"/>
            <w:shd w:val="clear" w:color="auto" w:fill="auto"/>
          </w:tcPr>
          <w:p w14:paraId="2443E85A" w14:textId="77777777" w:rsidR="00696D1C" w:rsidRPr="00D70946" w:rsidRDefault="00696D1C" w:rsidP="009D4432">
            <w:pPr>
              <w:pStyle w:val="TAC"/>
              <w:rPr>
                <w:lang w:eastAsia="en-US"/>
              </w:rPr>
            </w:pPr>
            <w:r w:rsidRPr="00D70946">
              <w:rPr>
                <w:lang w:eastAsia="en-US"/>
              </w:rPr>
              <w:t>--&gt;</w:t>
            </w:r>
          </w:p>
        </w:tc>
        <w:tc>
          <w:tcPr>
            <w:tcW w:w="2976" w:type="dxa"/>
            <w:shd w:val="clear" w:color="auto" w:fill="auto"/>
          </w:tcPr>
          <w:p w14:paraId="5C358BE0" w14:textId="77777777" w:rsidR="00696D1C" w:rsidRPr="00D70946" w:rsidRDefault="00696D1C" w:rsidP="009D4432">
            <w:pPr>
              <w:pStyle w:val="TAL"/>
              <w:rPr>
                <w:lang w:eastAsia="en-US"/>
              </w:rPr>
            </w:pPr>
            <w:r w:rsidRPr="00D70946">
              <w:rPr>
                <w:lang w:eastAsia="en-US"/>
              </w:rPr>
              <w:t>RRC: ULInformationTransfer</w:t>
            </w:r>
          </w:p>
          <w:p w14:paraId="0D43FFA6" w14:textId="77777777" w:rsidR="00696D1C" w:rsidRPr="00D70946" w:rsidRDefault="00696D1C" w:rsidP="009D4432">
            <w:pPr>
              <w:pStyle w:val="TAL"/>
              <w:rPr>
                <w:lang w:eastAsia="en-US"/>
              </w:rPr>
            </w:pPr>
            <w:r w:rsidRPr="00D70946">
              <w:rPr>
                <w:lang w:eastAsia="en-US"/>
              </w:rPr>
              <w:t>NAS: TRACKING AREA UPDATE COMPLETE</w:t>
            </w:r>
          </w:p>
        </w:tc>
        <w:tc>
          <w:tcPr>
            <w:tcW w:w="567" w:type="dxa"/>
            <w:shd w:val="clear" w:color="auto" w:fill="auto"/>
          </w:tcPr>
          <w:p w14:paraId="04B32CAB" w14:textId="77777777" w:rsidR="00696D1C" w:rsidRPr="00D70946" w:rsidRDefault="00696D1C" w:rsidP="009D4432">
            <w:pPr>
              <w:pStyle w:val="TAC"/>
              <w:rPr>
                <w:lang w:eastAsia="en-US"/>
              </w:rPr>
            </w:pPr>
            <w:r w:rsidRPr="00D70946">
              <w:rPr>
                <w:lang w:eastAsia="en-US"/>
              </w:rPr>
              <w:t>2</w:t>
            </w:r>
          </w:p>
        </w:tc>
        <w:tc>
          <w:tcPr>
            <w:tcW w:w="850" w:type="dxa"/>
            <w:shd w:val="clear" w:color="auto" w:fill="auto"/>
          </w:tcPr>
          <w:p w14:paraId="68C559C9" w14:textId="77777777" w:rsidR="00696D1C" w:rsidRPr="00D70946" w:rsidRDefault="00696D1C" w:rsidP="009D4432">
            <w:pPr>
              <w:pStyle w:val="TAC"/>
              <w:rPr>
                <w:lang w:eastAsia="en-US"/>
              </w:rPr>
            </w:pPr>
            <w:r w:rsidRPr="00D70946">
              <w:rPr>
                <w:lang w:eastAsia="en-US"/>
              </w:rPr>
              <w:t>P</w:t>
            </w:r>
          </w:p>
        </w:tc>
      </w:tr>
      <w:tr w:rsidR="00696D1C" w:rsidRPr="00D70946" w14:paraId="3A3C430F" w14:textId="77777777" w:rsidTr="004150A5">
        <w:tc>
          <w:tcPr>
            <w:tcW w:w="534" w:type="dxa"/>
            <w:shd w:val="clear" w:color="auto" w:fill="auto"/>
          </w:tcPr>
          <w:p w14:paraId="3A134222" w14:textId="77777777" w:rsidR="00696D1C" w:rsidRPr="00D70946" w:rsidRDefault="00696D1C" w:rsidP="009D4432">
            <w:pPr>
              <w:pStyle w:val="TAC"/>
              <w:rPr>
                <w:lang w:eastAsia="en-US"/>
              </w:rPr>
            </w:pPr>
            <w:r w:rsidRPr="00D70946">
              <w:rPr>
                <w:lang w:eastAsia="en-US"/>
              </w:rPr>
              <w:t>12-17</w:t>
            </w:r>
          </w:p>
        </w:tc>
        <w:tc>
          <w:tcPr>
            <w:tcW w:w="3968" w:type="dxa"/>
            <w:shd w:val="clear" w:color="auto" w:fill="auto"/>
          </w:tcPr>
          <w:p w14:paraId="0FDCED3E" w14:textId="77777777" w:rsidR="00696D1C" w:rsidRPr="00D70946" w:rsidRDefault="00696D1C" w:rsidP="009D4432">
            <w:pPr>
              <w:pStyle w:val="TAL"/>
              <w:rPr>
                <w:lang w:eastAsia="en-US"/>
              </w:rPr>
            </w:pPr>
            <w:r w:rsidRPr="00D70946">
              <w:rPr>
                <w:lang w:eastAsia="en-US"/>
              </w:rPr>
              <w:t xml:space="preserve">Steps 9-14 from the </w:t>
            </w:r>
            <w:r w:rsidRPr="00D70946">
              <w:t>Generic Test Procedure for IMS Emergency call establishment in EUTRA: Normal Service as specified in TS 36.508 [7], Table 4.5A.4.3-1 are performed</w:t>
            </w:r>
            <w:r w:rsidRPr="00D70946">
              <w:rPr>
                <w:lang w:eastAsia="en-US"/>
              </w:rPr>
              <w:t>.</w:t>
            </w:r>
          </w:p>
        </w:tc>
        <w:tc>
          <w:tcPr>
            <w:tcW w:w="708" w:type="dxa"/>
            <w:shd w:val="clear" w:color="auto" w:fill="auto"/>
          </w:tcPr>
          <w:p w14:paraId="298623AA" w14:textId="77777777" w:rsidR="00696D1C" w:rsidRPr="00D70946" w:rsidRDefault="00696D1C" w:rsidP="009D4432">
            <w:pPr>
              <w:pStyle w:val="TAC"/>
              <w:rPr>
                <w:lang w:eastAsia="en-US"/>
              </w:rPr>
            </w:pPr>
            <w:r w:rsidRPr="00D70946">
              <w:rPr>
                <w:lang w:eastAsia="en-US"/>
              </w:rPr>
              <w:t>-</w:t>
            </w:r>
          </w:p>
        </w:tc>
        <w:tc>
          <w:tcPr>
            <w:tcW w:w="2976" w:type="dxa"/>
            <w:shd w:val="clear" w:color="auto" w:fill="auto"/>
          </w:tcPr>
          <w:p w14:paraId="1A12F6D2" w14:textId="77777777" w:rsidR="00696D1C" w:rsidRPr="00D70946" w:rsidRDefault="00696D1C" w:rsidP="009D4432">
            <w:pPr>
              <w:pStyle w:val="TAL"/>
              <w:rPr>
                <w:lang w:eastAsia="en-US"/>
              </w:rPr>
            </w:pPr>
            <w:r w:rsidRPr="00D70946">
              <w:rPr>
                <w:lang w:eastAsia="en-US"/>
              </w:rPr>
              <w:t>-</w:t>
            </w:r>
          </w:p>
        </w:tc>
        <w:tc>
          <w:tcPr>
            <w:tcW w:w="567" w:type="dxa"/>
            <w:shd w:val="clear" w:color="auto" w:fill="auto"/>
          </w:tcPr>
          <w:p w14:paraId="64938365" w14:textId="77777777" w:rsidR="00696D1C" w:rsidRPr="00D70946" w:rsidRDefault="00696D1C" w:rsidP="009D4432">
            <w:pPr>
              <w:pStyle w:val="TAC"/>
              <w:rPr>
                <w:lang w:eastAsia="en-US"/>
              </w:rPr>
            </w:pPr>
            <w:r w:rsidRPr="00D70946">
              <w:rPr>
                <w:lang w:eastAsia="en-US"/>
              </w:rPr>
              <w:t>-</w:t>
            </w:r>
          </w:p>
        </w:tc>
        <w:tc>
          <w:tcPr>
            <w:tcW w:w="850" w:type="dxa"/>
            <w:shd w:val="clear" w:color="auto" w:fill="auto"/>
          </w:tcPr>
          <w:p w14:paraId="0A24A0DF" w14:textId="77777777" w:rsidR="00696D1C" w:rsidRPr="00D70946" w:rsidRDefault="00696D1C" w:rsidP="009D4432">
            <w:pPr>
              <w:pStyle w:val="TAC"/>
              <w:rPr>
                <w:lang w:eastAsia="en-US"/>
              </w:rPr>
            </w:pPr>
            <w:r w:rsidRPr="00D70946">
              <w:rPr>
                <w:lang w:eastAsia="en-US"/>
              </w:rPr>
              <w:t>-</w:t>
            </w:r>
          </w:p>
        </w:tc>
      </w:tr>
      <w:tr w:rsidR="00696D1C" w:rsidRPr="00D70946" w14:paraId="5E66151E" w14:textId="77777777" w:rsidTr="004150A5">
        <w:tc>
          <w:tcPr>
            <w:tcW w:w="534" w:type="dxa"/>
            <w:shd w:val="clear" w:color="auto" w:fill="auto"/>
          </w:tcPr>
          <w:p w14:paraId="34E56B32" w14:textId="77777777" w:rsidR="00696D1C" w:rsidRPr="00D70946" w:rsidRDefault="00696D1C" w:rsidP="009D4432">
            <w:pPr>
              <w:pStyle w:val="TAC"/>
              <w:rPr>
                <w:lang w:eastAsia="en-US"/>
              </w:rPr>
            </w:pPr>
            <w:r w:rsidRPr="00D70946">
              <w:rPr>
                <w:lang w:eastAsia="en-US"/>
              </w:rPr>
              <w:t>18-19</w:t>
            </w:r>
          </w:p>
        </w:tc>
        <w:tc>
          <w:tcPr>
            <w:tcW w:w="3968" w:type="dxa"/>
            <w:shd w:val="clear" w:color="auto" w:fill="auto"/>
          </w:tcPr>
          <w:p w14:paraId="604E2159" w14:textId="77777777" w:rsidR="00696D1C" w:rsidRPr="00D70946" w:rsidRDefault="00696D1C" w:rsidP="009D4432">
            <w:pPr>
              <w:pStyle w:val="TAL"/>
              <w:rPr>
                <w:lang w:eastAsia="en-US"/>
              </w:rPr>
            </w:pPr>
            <w:r w:rsidRPr="00D70946">
              <w:rPr>
                <w:lang w:eastAsia="en-US"/>
              </w:rPr>
              <w:t>Void</w:t>
            </w:r>
          </w:p>
        </w:tc>
        <w:tc>
          <w:tcPr>
            <w:tcW w:w="708" w:type="dxa"/>
            <w:shd w:val="clear" w:color="auto" w:fill="auto"/>
          </w:tcPr>
          <w:p w14:paraId="30623869" w14:textId="016EA20E" w:rsidR="00696D1C" w:rsidRPr="00D70946" w:rsidRDefault="00FA24AA" w:rsidP="009D4432">
            <w:pPr>
              <w:pStyle w:val="TAC"/>
              <w:rPr>
                <w:lang w:eastAsia="en-US"/>
              </w:rPr>
            </w:pPr>
            <w:r w:rsidRPr="00D70946">
              <w:rPr>
                <w:lang w:eastAsia="en-US"/>
              </w:rPr>
              <w:t>-</w:t>
            </w:r>
          </w:p>
        </w:tc>
        <w:tc>
          <w:tcPr>
            <w:tcW w:w="2976" w:type="dxa"/>
            <w:shd w:val="clear" w:color="auto" w:fill="auto"/>
          </w:tcPr>
          <w:p w14:paraId="431AEF42" w14:textId="0C4BA691" w:rsidR="00696D1C" w:rsidRPr="00D70946" w:rsidRDefault="00FA24AA" w:rsidP="009D4432">
            <w:pPr>
              <w:pStyle w:val="TAL"/>
              <w:rPr>
                <w:lang w:eastAsia="en-US"/>
              </w:rPr>
            </w:pPr>
            <w:r w:rsidRPr="00D70946">
              <w:rPr>
                <w:lang w:eastAsia="en-US"/>
              </w:rPr>
              <w:t>-</w:t>
            </w:r>
          </w:p>
        </w:tc>
        <w:tc>
          <w:tcPr>
            <w:tcW w:w="567" w:type="dxa"/>
            <w:shd w:val="clear" w:color="auto" w:fill="auto"/>
          </w:tcPr>
          <w:p w14:paraId="7B598C04" w14:textId="4D41B3FC" w:rsidR="00696D1C" w:rsidRPr="00D70946" w:rsidRDefault="00FA24AA" w:rsidP="009D4432">
            <w:pPr>
              <w:pStyle w:val="TAC"/>
              <w:rPr>
                <w:lang w:eastAsia="en-US"/>
              </w:rPr>
            </w:pPr>
            <w:r w:rsidRPr="00D70946">
              <w:rPr>
                <w:lang w:eastAsia="en-US"/>
              </w:rPr>
              <w:t>-</w:t>
            </w:r>
          </w:p>
        </w:tc>
        <w:tc>
          <w:tcPr>
            <w:tcW w:w="850" w:type="dxa"/>
            <w:shd w:val="clear" w:color="auto" w:fill="auto"/>
          </w:tcPr>
          <w:p w14:paraId="355D7BE0" w14:textId="6CA2AF6F" w:rsidR="00696D1C" w:rsidRPr="00D70946" w:rsidRDefault="00FA24AA" w:rsidP="009D4432">
            <w:pPr>
              <w:pStyle w:val="TAC"/>
              <w:rPr>
                <w:lang w:eastAsia="en-US"/>
              </w:rPr>
            </w:pPr>
            <w:r w:rsidRPr="00D70946">
              <w:rPr>
                <w:lang w:eastAsia="en-US"/>
              </w:rPr>
              <w:t>-</w:t>
            </w:r>
          </w:p>
        </w:tc>
      </w:tr>
      <w:tr w:rsidR="00696D1C" w:rsidRPr="00D70946" w14:paraId="3FD19EC3" w14:textId="77777777" w:rsidTr="004150A5">
        <w:tc>
          <w:tcPr>
            <w:tcW w:w="534" w:type="dxa"/>
            <w:shd w:val="clear" w:color="auto" w:fill="auto"/>
          </w:tcPr>
          <w:p w14:paraId="0D450A73" w14:textId="77777777" w:rsidR="00696D1C" w:rsidRPr="00D70946" w:rsidRDefault="00696D1C" w:rsidP="009D4432">
            <w:pPr>
              <w:pStyle w:val="TAC"/>
              <w:rPr>
                <w:lang w:eastAsia="en-US"/>
              </w:rPr>
            </w:pPr>
            <w:r w:rsidRPr="00D70946">
              <w:rPr>
                <w:lang w:eastAsia="en-US"/>
              </w:rPr>
              <w:t>20</w:t>
            </w:r>
          </w:p>
        </w:tc>
        <w:tc>
          <w:tcPr>
            <w:tcW w:w="3968" w:type="dxa"/>
            <w:shd w:val="clear" w:color="auto" w:fill="auto"/>
          </w:tcPr>
          <w:p w14:paraId="2CAE9C7E" w14:textId="77777777" w:rsidR="00696D1C" w:rsidRPr="00D70946" w:rsidRDefault="00696D1C" w:rsidP="009D4432">
            <w:pPr>
              <w:pStyle w:val="TAL"/>
              <w:rPr>
                <w:lang w:eastAsia="en-US"/>
              </w:rPr>
            </w:pPr>
            <w:r w:rsidRPr="00D70946">
              <w:rPr>
                <w:lang w:eastAsia="en-US"/>
              </w:rPr>
              <w:t>Check: Does the UE transmit an ACTIVATE DEDICATED EPS BEARER CONTEXT ACCEPT message?</w:t>
            </w:r>
          </w:p>
        </w:tc>
        <w:tc>
          <w:tcPr>
            <w:tcW w:w="708" w:type="dxa"/>
            <w:shd w:val="clear" w:color="auto" w:fill="auto"/>
          </w:tcPr>
          <w:p w14:paraId="41B668E3" w14:textId="77777777" w:rsidR="00696D1C" w:rsidRPr="00D70946" w:rsidRDefault="00696D1C" w:rsidP="009D4432">
            <w:pPr>
              <w:pStyle w:val="TAC"/>
              <w:rPr>
                <w:lang w:eastAsia="en-US"/>
              </w:rPr>
            </w:pPr>
            <w:r w:rsidRPr="00D70946">
              <w:rPr>
                <w:lang w:eastAsia="en-US"/>
              </w:rPr>
              <w:t>--&gt;</w:t>
            </w:r>
          </w:p>
        </w:tc>
        <w:tc>
          <w:tcPr>
            <w:tcW w:w="2976" w:type="dxa"/>
            <w:shd w:val="clear" w:color="auto" w:fill="auto"/>
          </w:tcPr>
          <w:p w14:paraId="0DE2A183" w14:textId="77777777" w:rsidR="00696D1C" w:rsidRPr="00D70946" w:rsidRDefault="00696D1C" w:rsidP="009D4432">
            <w:pPr>
              <w:pStyle w:val="TAL"/>
              <w:rPr>
                <w:lang w:eastAsia="en-US"/>
              </w:rPr>
            </w:pPr>
            <w:smartTag w:uri="urn:schemas-microsoft-com:office:smarttags" w:element="stockticker">
              <w:r w:rsidRPr="00D70946">
                <w:rPr>
                  <w:lang w:eastAsia="en-US"/>
                </w:rPr>
                <w:t>RRC</w:t>
              </w:r>
            </w:smartTag>
            <w:r w:rsidRPr="00D70946">
              <w:rPr>
                <w:lang w:eastAsia="en-US"/>
              </w:rPr>
              <w:t>: ULInformationTransfer</w:t>
            </w:r>
          </w:p>
          <w:p w14:paraId="4A5AD849" w14:textId="77777777" w:rsidR="00696D1C" w:rsidRPr="00D70946" w:rsidRDefault="00696D1C" w:rsidP="009D4432">
            <w:pPr>
              <w:pStyle w:val="TAL"/>
              <w:rPr>
                <w:lang w:eastAsia="en-US"/>
              </w:rPr>
            </w:pPr>
            <w:r w:rsidRPr="00D70946">
              <w:rPr>
                <w:lang w:eastAsia="en-US"/>
              </w:rPr>
              <w:t>NAS: ACTIVATE DEDICATED EPS BEARER CONTEXT ACCEPT</w:t>
            </w:r>
          </w:p>
        </w:tc>
        <w:tc>
          <w:tcPr>
            <w:tcW w:w="567" w:type="dxa"/>
            <w:shd w:val="clear" w:color="auto" w:fill="auto"/>
          </w:tcPr>
          <w:p w14:paraId="1A283D1E" w14:textId="77777777" w:rsidR="00696D1C" w:rsidRPr="00D70946" w:rsidRDefault="00696D1C" w:rsidP="009D4432">
            <w:pPr>
              <w:pStyle w:val="TAC"/>
              <w:rPr>
                <w:lang w:eastAsia="en-US"/>
              </w:rPr>
            </w:pPr>
            <w:r w:rsidRPr="00D70946">
              <w:rPr>
                <w:lang w:eastAsia="en-US"/>
              </w:rPr>
              <w:t>2</w:t>
            </w:r>
          </w:p>
        </w:tc>
        <w:tc>
          <w:tcPr>
            <w:tcW w:w="850" w:type="dxa"/>
            <w:shd w:val="clear" w:color="auto" w:fill="auto"/>
          </w:tcPr>
          <w:p w14:paraId="14BD5E26" w14:textId="77777777" w:rsidR="00696D1C" w:rsidRPr="00D70946" w:rsidRDefault="00696D1C" w:rsidP="009D4432">
            <w:pPr>
              <w:pStyle w:val="TAC"/>
              <w:rPr>
                <w:lang w:eastAsia="en-US"/>
              </w:rPr>
            </w:pPr>
            <w:r w:rsidRPr="00D70946">
              <w:rPr>
                <w:lang w:eastAsia="en-US"/>
              </w:rPr>
              <w:t>P</w:t>
            </w:r>
          </w:p>
        </w:tc>
      </w:tr>
      <w:tr w:rsidR="00696D1C" w:rsidRPr="00D70946" w14:paraId="28077252" w14:textId="77777777" w:rsidTr="004150A5">
        <w:tc>
          <w:tcPr>
            <w:tcW w:w="534" w:type="dxa"/>
            <w:shd w:val="clear" w:color="auto" w:fill="auto"/>
          </w:tcPr>
          <w:p w14:paraId="67C47934" w14:textId="77777777" w:rsidR="00696D1C" w:rsidRPr="00D70946" w:rsidRDefault="00696D1C" w:rsidP="009D4432">
            <w:pPr>
              <w:pStyle w:val="TAC"/>
              <w:rPr>
                <w:lang w:eastAsia="en-US"/>
              </w:rPr>
            </w:pPr>
            <w:r w:rsidRPr="00D70946">
              <w:rPr>
                <w:lang w:eastAsia="en-US"/>
              </w:rPr>
              <w:t>21</w:t>
            </w:r>
          </w:p>
        </w:tc>
        <w:tc>
          <w:tcPr>
            <w:tcW w:w="3968" w:type="dxa"/>
            <w:shd w:val="clear" w:color="auto" w:fill="auto"/>
          </w:tcPr>
          <w:p w14:paraId="776A9BF9" w14:textId="77777777" w:rsidR="00696D1C" w:rsidRPr="00D70946" w:rsidRDefault="00696D1C" w:rsidP="009D4432">
            <w:pPr>
              <w:pStyle w:val="TAL"/>
            </w:pPr>
            <w:r w:rsidRPr="00D70946">
              <w:t>The SS waits 1 second.</w:t>
            </w:r>
          </w:p>
        </w:tc>
        <w:tc>
          <w:tcPr>
            <w:tcW w:w="708" w:type="dxa"/>
            <w:shd w:val="clear" w:color="auto" w:fill="auto"/>
          </w:tcPr>
          <w:p w14:paraId="4FEEA8BA" w14:textId="77777777" w:rsidR="00696D1C" w:rsidRPr="00D70946" w:rsidRDefault="00696D1C" w:rsidP="009D4432">
            <w:pPr>
              <w:pStyle w:val="TAC"/>
              <w:rPr>
                <w:lang w:eastAsia="en-US"/>
              </w:rPr>
            </w:pPr>
            <w:r w:rsidRPr="00D70946">
              <w:rPr>
                <w:lang w:eastAsia="en-US"/>
              </w:rPr>
              <w:t>-</w:t>
            </w:r>
          </w:p>
        </w:tc>
        <w:tc>
          <w:tcPr>
            <w:tcW w:w="2976" w:type="dxa"/>
            <w:shd w:val="clear" w:color="auto" w:fill="auto"/>
          </w:tcPr>
          <w:p w14:paraId="11CBB86C" w14:textId="77777777" w:rsidR="00696D1C" w:rsidRPr="00D70946" w:rsidRDefault="00696D1C" w:rsidP="009D4432">
            <w:pPr>
              <w:pStyle w:val="TAL"/>
              <w:rPr>
                <w:lang w:eastAsia="en-US"/>
              </w:rPr>
            </w:pPr>
            <w:r w:rsidRPr="00D70946">
              <w:rPr>
                <w:lang w:eastAsia="en-US"/>
              </w:rPr>
              <w:t>-</w:t>
            </w:r>
          </w:p>
        </w:tc>
        <w:tc>
          <w:tcPr>
            <w:tcW w:w="567" w:type="dxa"/>
            <w:shd w:val="clear" w:color="auto" w:fill="auto"/>
          </w:tcPr>
          <w:p w14:paraId="4F6EBA56" w14:textId="77777777" w:rsidR="00696D1C" w:rsidRPr="00D70946" w:rsidRDefault="00696D1C" w:rsidP="009D4432">
            <w:pPr>
              <w:pStyle w:val="TAC"/>
              <w:rPr>
                <w:lang w:eastAsia="en-US"/>
              </w:rPr>
            </w:pPr>
            <w:r w:rsidRPr="00D70946">
              <w:rPr>
                <w:lang w:eastAsia="en-US"/>
              </w:rPr>
              <w:t>-</w:t>
            </w:r>
          </w:p>
        </w:tc>
        <w:tc>
          <w:tcPr>
            <w:tcW w:w="850" w:type="dxa"/>
            <w:shd w:val="clear" w:color="auto" w:fill="auto"/>
          </w:tcPr>
          <w:p w14:paraId="65EF4A6F" w14:textId="77777777" w:rsidR="00696D1C" w:rsidRPr="00D70946" w:rsidRDefault="00696D1C" w:rsidP="009D4432">
            <w:pPr>
              <w:pStyle w:val="TAC"/>
              <w:rPr>
                <w:lang w:eastAsia="en-US"/>
              </w:rPr>
            </w:pPr>
            <w:r w:rsidRPr="00D70946">
              <w:rPr>
                <w:lang w:eastAsia="en-US"/>
              </w:rPr>
              <w:t>-</w:t>
            </w:r>
          </w:p>
        </w:tc>
      </w:tr>
      <w:tr w:rsidR="00696D1C" w:rsidRPr="00D70946" w14:paraId="1712912B" w14:textId="77777777" w:rsidTr="004150A5">
        <w:tc>
          <w:tcPr>
            <w:tcW w:w="534" w:type="dxa"/>
            <w:shd w:val="clear" w:color="auto" w:fill="auto"/>
          </w:tcPr>
          <w:p w14:paraId="40B98024" w14:textId="77777777" w:rsidR="00696D1C" w:rsidRPr="00D70946" w:rsidRDefault="00696D1C" w:rsidP="009D4432">
            <w:pPr>
              <w:pStyle w:val="TAC"/>
              <w:rPr>
                <w:lang w:eastAsia="en-US"/>
              </w:rPr>
            </w:pPr>
            <w:r w:rsidRPr="00D70946">
              <w:rPr>
                <w:lang w:eastAsia="en-US"/>
              </w:rPr>
              <w:t>22</w:t>
            </w:r>
          </w:p>
        </w:tc>
        <w:tc>
          <w:tcPr>
            <w:tcW w:w="3968" w:type="dxa"/>
            <w:shd w:val="clear" w:color="auto" w:fill="auto"/>
          </w:tcPr>
          <w:p w14:paraId="2775C271" w14:textId="77777777" w:rsidR="00696D1C" w:rsidRPr="00D70946" w:rsidRDefault="00696D1C" w:rsidP="009D4432">
            <w:pPr>
              <w:pStyle w:val="TAL"/>
              <w:rPr>
                <w:lang w:eastAsia="en-US"/>
              </w:rPr>
            </w:pPr>
            <w:r w:rsidRPr="00D70946">
              <w:t>Release IMS Call as specified in the generic procedure in TS 34.229-1 [35] subclause C.32.</w:t>
            </w:r>
          </w:p>
        </w:tc>
        <w:tc>
          <w:tcPr>
            <w:tcW w:w="708" w:type="dxa"/>
            <w:shd w:val="clear" w:color="auto" w:fill="auto"/>
          </w:tcPr>
          <w:p w14:paraId="6BB128F6" w14:textId="77777777" w:rsidR="00696D1C" w:rsidRPr="00D70946" w:rsidRDefault="00696D1C" w:rsidP="009D4432">
            <w:pPr>
              <w:pStyle w:val="TAC"/>
              <w:rPr>
                <w:lang w:eastAsia="en-US"/>
              </w:rPr>
            </w:pPr>
            <w:r w:rsidRPr="00D70946">
              <w:rPr>
                <w:lang w:eastAsia="en-US"/>
              </w:rPr>
              <w:t>-</w:t>
            </w:r>
          </w:p>
        </w:tc>
        <w:tc>
          <w:tcPr>
            <w:tcW w:w="2976" w:type="dxa"/>
            <w:shd w:val="clear" w:color="auto" w:fill="auto"/>
          </w:tcPr>
          <w:p w14:paraId="067D6340" w14:textId="77777777" w:rsidR="00696D1C" w:rsidRPr="00D70946" w:rsidRDefault="00696D1C" w:rsidP="009D4432">
            <w:pPr>
              <w:pStyle w:val="TAL"/>
              <w:rPr>
                <w:lang w:eastAsia="en-US"/>
              </w:rPr>
            </w:pPr>
            <w:r w:rsidRPr="00D70946">
              <w:rPr>
                <w:lang w:eastAsia="en-US"/>
              </w:rPr>
              <w:t>-</w:t>
            </w:r>
          </w:p>
        </w:tc>
        <w:tc>
          <w:tcPr>
            <w:tcW w:w="567" w:type="dxa"/>
            <w:shd w:val="clear" w:color="auto" w:fill="auto"/>
          </w:tcPr>
          <w:p w14:paraId="135547B9" w14:textId="77777777" w:rsidR="00696D1C" w:rsidRPr="00D70946" w:rsidRDefault="00696D1C" w:rsidP="009D4432">
            <w:pPr>
              <w:pStyle w:val="TAC"/>
              <w:rPr>
                <w:lang w:eastAsia="en-US"/>
              </w:rPr>
            </w:pPr>
            <w:r w:rsidRPr="00D70946">
              <w:rPr>
                <w:lang w:eastAsia="en-US"/>
              </w:rPr>
              <w:t>-</w:t>
            </w:r>
          </w:p>
        </w:tc>
        <w:tc>
          <w:tcPr>
            <w:tcW w:w="850" w:type="dxa"/>
            <w:shd w:val="clear" w:color="auto" w:fill="auto"/>
          </w:tcPr>
          <w:p w14:paraId="49AD43E5" w14:textId="77777777" w:rsidR="00696D1C" w:rsidRPr="00D70946" w:rsidRDefault="00696D1C" w:rsidP="009D4432">
            <w:pPr>
              <w:pStyle w:val="TAC"/>
              <w:rPr>
                <w:lang w:eastAsia="en-US"/>
              </w:rPr>
            </w:pPr>
            <w:r w:rsidRPr="00D70946">
              <w:rPr>
                <w:lang w:eastAsia="en-US"/>
              </w:rPr>
              <w:t>-</w:t>
            </w:r>
          </w:p>
        </w:tc>
      </w:tr>
    </w:tbl>
    <w:p w14:paraId="3E57E474" w14:textId="77777777" w:rsidR="00426BEA" w:rsidRPr="00D70946" w:rsidRDefault="00426BEA" w:rsidP="009D4432">
      <w:pPr>
        <w:rPr>
          <w:rFonts w:eastAsia="PMingLiU"/>
          <w:lang w:eastAsia="zh-TW"/>
        </w:rPr>
      </w:pPr>
    </w:p>
    <w:p w14:paraId="4CE41B12" w14:textId="77777777" w:rsidR="00426BEA" w:rsidRPr="00D70946" w:rsidRDefault="00426BEA" w:rsidP="00426BEA">
      <w:pPr>
        <w:pStyle w:val="H6"/>
      </w:pPr>
      <w:r w:rsidRPr="00D70946">
        <w:t>11.1.7.3.3</w:t>
      </w:r>
      <w:r w:rsidRPr="00D70946">
        <w:tab/>
        <w:t>Specific message contents</w:t>
      </w:r>
    </w:p>
    <w:p w14:paraId="65EF4EB7" w14:textId="77777777" w:rsidR="00426BEA" w:rsidRPr="00D70946" w:rsidRDefault="00426BEA" w:rsidP="009D4432">
      <w:pPr>
        <w:pStyle w:val="TH"/>
      </w:pPr>
      <w:r w:rsidRPr="00D70946">
        <w:t>Table 11.1.7.3.</w:t>
      </w:r>
      <w:r w:rsidR="00731283" w:rsidRPr="00D70946">
        <w:t>3</w:t>
      </w:r>
      <w:r w:rsidRPr="00D70946">
        <w:t>-1: REGISTRATION REQUEST (Preamble;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26BEA" w:rsidRPr="00D70946" w14:paraId="5B1D0183" w14:textId="77777777" w:rsidTr="005D1251">
        <w:tc>
          <w:tcPr>
            <w:tcW w:w="9747" w:type="dxa"/>
            <w:gridSpan w:val="4"/>
          </w:tcPr>
          <w:p w14:paraId="28AB9FC5" w14:textId="77777777" w:rsidR="00426BEA" w:rsidRPr="00D70946" w:rsidRDefault="00426BEA" w:rsidP="009D4432">
            <w:pPr>
              <w:pStyle w:val="TAL"/>
              <w:rPr>
                <w:lang w:eastAsia="en-US"/>
              </w:rPr>
            </w:pPr>
            <w:r w:rsidRPr="00D70946">
              <w:rPr>
                <w:lang w:eastAsia="en-US"/>
              </w:rPr>
              <w:t>Derivation Path: TS 38.508-1 [4], Table 4.7.1-6</w:t>
            </w:r>
          </w:p>
        </w:tc>
      </w:tr>
      <w:tr w:rsidR="00426BEA" w:rsidRPr="00D70946" w14:paraId="435EEBBB" w14:textId="77777777" w:rsidTr="005D1251">
        <w:tc>
          <w:tcPr>
            <w:tcW w:w="4535" w:type="dxa"/>
          </w:tcPr>
          <w:p w14:paraId="02CFDA3B" w14:textId="77777777" w:rsidR="00426BEA" w:rsidRPr="00D70946" w:rsidRDefault="00426BEA" w:rsidP="009D4432">
            <w:pPr>
              <w:pStyle w:val="TAH"/>
              <w:rPr>
                <w:lang w:eastAsia="en-US"/>
              </w:rPr>
            </w:pPr>
            <w:r w:rsidRPr="00D70946">
              <w:rPr>
                <w:lang w:eastAsia="en-US"/>
              </w:rPr>
              <w:t>Information Element</w:t>
            </w:r>
          </w:p>
        </w:tc>
        <w:tc>
          <w:tcPr>
            <w:tcW w:w="2267" w:type="dxa"/>
          </w:tcPr>
          <w:p w14:paraId="7AF3C287" w14:textId="77777777" w:rsidR="00426BEA" w:rsidRPr="00D70946" w:rsidRDefault="00426BEA" w:rsidP="009D4432">
            <w:pPr>
              <w:pStyle w:val="TAH"/>
              <w:rPr>
                <w:lang w:eastAsia="en-US"/>
              </w:rPr>
            </w:pPr>
            <w:r w:rsidRPr="00D70946">
              <w:rPr>
                <w:lang w:eastAsia="en-US"/>
              </w:rPr>
              <w:t>Value/remark</w:t>
            </w:r>
          </w:p>
        </w:tc>
        <w:tc>
          <w:tcPr>
            <w:tcW w:w="1700" w:type="dxa"/>
          </w:tcPr>
          <w:p w14:paraId="747A9E9E" w14:textId="77777777" w:rsidR="00426BEA" w:rsidRPr="00D70946" w:rsidRDefault="00426BEA" w:rsidP="009D4432">
            <w:pPr>
              <w:pStyle w:val="TAH"/>
              <w:rPr>
                <w:lang w:eastAsia="en-US"/>
              </w:rPr>
            </w:pPr>
            <w:r w:rsidRPr="00D70946">
              <w:rPr>
                <w:lang w:eastAsia="en-US"/>
              </w:rPr>
              <w:t>Comment</w:t>
            </w:r>
          </w:p>
        </w:tc>
        <w:tc>
          <w:tcPr>
            <w:tcW w:w="1245" w:type="dxa"/>
          </w:tcPr>
          <w:p w14:paraId="1F24019F" w14:textId="77777777" w:rsidR="00426BEA" w:rsidRPr="00D70946" w:rsidRDefault="00426BEA" w:rsidP="009D4432">
            <w:pPr>
              <w:pStyle w:val="TAH"/>
              <w:rPr>
                <w:lang w:eastAsia="en-US"/>
              </w:rPr>
            </w:pPr>
            <w:r w:rsidRPr="00D70946">
              <w:rPr>
                <w:lang w:eastAsia="en-US"/>
              </w:rPr>
              <w:t>Condition</w:t>
            </w:r>
          </w:p>
        </w:tc>
      </w:tr>
      <w:tr w:rsidR="00426BEA" w:rsidRPr="00D70946" w14:paraId="5EC745B8" w14:textId="77777777" w:rsidTr="005D1251">
        <w:tc>
          <w:tcPr>
            <w:tcW w:w="4535" w:type="dxa"/>
          </w:tcPr>
          <w:p w14:paraId="2B863CE7" w14:textId="77777777" w:rsidR="00426BEA" w:rsidRPr="00D70946" w:rsidRDefault="00426BEA" w:rsidP="009D4432">
            <w:pPr>
              <w:pStyle w:val="TAL"/>
              <w:rPr>
                <w:lang w:eastAsia="en-US"/>
              </w:rPr>
            </w:pPr>
            <w:r w:rsidRPr="00D70946">
              <w:rPr>
                <w:lang w:eastAsia="en-US"/>
              </w:rPr>
              <w:t>5GMM capability</w:t>
            </w:r>
          </w:p>
        </w:tc>
        <w:tc>
          <w:tcPr>
            <w:tcW w:w="2267" w:type="dxa"/>
          </w:tcPr>
          <w:p w14:paraId="57DB26D5" w14:textId="084C5EC8" w:rsidR="00426BEA" w:rsidRPr="00D70946" w:rsidRDefault="00426BEA" w:rsidP="009D4432">
            <w:pPr>
              <w:pStyle w:val="TAL"/>
              <w:rPr>
                <w:lang w:eastAsia="en-US"/>
              </w:rPr>
            </w:pPr>
          </w:p>
        </w:tc>
        <w:tc>
          <w:tcPr>
            <w:tcW w:w="1700" w:type="dxa"/>
          </w:tcPr>
          <w:p w14:paraId="523A301F" w14:textId="565F350F" w:rsidR="00426BEA" w:rsidRPr="00D70946" w:rsidRDefault="00426BEA" w:rsidP="009D4432">
            <w:pPr>
              <w:pStyle w:val="TAL"/>
              <w:rPr>
                <w:lang w:eastAsia="en-US"/>
              </w:rPr>
            </w:pPr>
          </w:p>
        </w:tc>
        <w:tc>
          <w:tcPr>
            <w:tcW w:w="1245" w:type="dxa"/>
          </w:tcPr>
          <w:p w14:paraId="1D54F1A7" w14:textId="77777777" w:rsidR="00426BEA" w:rsidRPr="00D70946" w:rsidRDefault="00426BEA" w:rsidP="009D4432">
            <w:pPr>
              <w:pStyle w:val="TAL"/>
              <w:rPr>
                <w:lang w:eastAsia="en-US"/>
              </w:rPr>
            </w:pPr>
          </w:p>
        </w:tc>
      </w:tr>
      <w:tr w:rsidR="00FA24AA" w:rsidRPr="00D70946" w14:paraId="3D79A2AD" w14:textId="77777777" w:rsidTr="00FA24AA">
        <w:tc>
          <w:tcPr>
            <w:tcW w:w="4535" w:type="dxa"/>
            <w:tcBorders>
              <w:top w:val="single" w:sz="4" w:space="0" w:color="auto"/>
              <w:left w:val="single" w:sz="4" w:space="0" w:color="auto"/>
              <w:bottom w:val="single" w:sz="4" w:space="0" w:color="auto"/>
              <w:right w:val="single" w:sz="4" w:space="0" w:color="auto"/>
            </w:tcBorders>
          </w:tcPr>
          <w:p w14:paraId="1676B7E2" w14:textId="77777777" w:rsidR="00FA24AA" w:rsidRPr="00D70946" w:rsidRDefault="00FA24AA" w:rsidP="009D4432">
            <w:pPr>
              <w:pStyle w:val="TAL"/>
              <w:rPr>
                <w:lang w:eastAsia="en-US"/>
              </w:rPr>
            </w:pPr>
            <w:r w:rsidRPr="00D70946">
              <w:rPr>
                <w:lang w:eastAsia="en-US"/>
              </w:rPr>
              <w:t xml:space="preserve">  S1 mode (octet 3, bit 1)</w:t>
            </w:r>
          </w:p>
        </w:tc>
        <w:tc>
          <w:tcPr>
            <w:tcW w:w="2267" w:type="dxa"/>
            <w:tcBorders>
              <w:top w:val="single" w:sz="4" w:space="0" w:color="auto"/>
              <w:left w:val="single" w:sz="4" w:space="0" w:color="auto"/>
              <w:bottom w:val="single" w:sz="4" w:space="0" w:color="auto"/>
              <w:right w:val="single" w:sz="4" w:space="0" w:color="auto"/>
            </w:tcBorders>
          </w:tcPr>
          <w:p w14:paraId="63792740" w14:textId="77777777" w:rsidR="00FA24AA" w:rsidRPr="00D70946" w:rsidRDefault="00FA24AA" w:rsidP="009D4432">
            <w:pPr>
              <w:pStyle w:val="TAL"/>
              <w:rPr>
                <w:lang w:eastAsia="en-US"/>
              </w:rPr>
            </w:pPr>
            <w:r w:rsidRPr="00D70946">
              <w:rPr>
                <w:lang w:eastAsia="en-US"/>
              </w:rPr>
              <w:t>'1'B</w:t>
            </w:r>
          </w:p>
        </w:tc>
        <w:tc>
          <w:tcPr>
            <w:tcW w:w="1700" w:type="dxa"/>
            <w:tcBorders>
              <w:top w:val="single" w:sz="4" w:space="0" w:color="auto"/>
              <w:left w:val="single" w:sz="4" w:space="0" w:color="auto"/>
              <w:bottom w:val="single" w:sz="4" w:space="0" w:color="auto"/>
              <w:right w:val="single" w:sz="4" w:space="0" w:color="auto"/>
            </w:tcBorders>
          </w:tcPr>
          <w:p w14:paraId="39E3AD66" w14:textId="77777777" w:rsidR="00FA24AA" w:rsidRPr="00D70946" w:rsidRDefault="00FA24AA" w:rsidP="009D4432">
            <w:pPr>
              <w:pStyle w:val="TAL"/>
              <w:rPr>
                <w:lang w:eastAsia="en-US"/>
              </w:rPr>
            </w:pPr>
            <w:r w:rsidRPr="00D70946">
              <w:rPr>
                <w:lang w:eastAsia="en-US"/>
              </w:rPr>
              <w:t>S1 mode supported</w:t>
            </w:r>
          </w:p>
        </w:tc>
        <w:tc>
          <w:tcPr>
            <w:tcW w:w="1245" w:type="dxa"/>
            <w:tcBorders>
              <w:top w:val="single" w:sz="4" w:space="0" w:color="auto"/>
              <w:left w:val="single" w:sz="4" w:space="0" w:color="auto"/>
              <w:bottom w:val="single" w:sz="4" w:space="0" w:color="auto"/>
              <w:right w:val="single" w:sz="4" w:space="0" w:color="auto"/>
            </w:tcBorders>
          </w:tcPr>
          <w:p w14:paraId="6E7FF227" w14:textId="77777777" w:rsidR="00FA24AA" w:rsidRPr="00D70946" w:rsidRDefault="00FA24AA" w:rsidP="009D4432">
            <w:pPr>
              <w:pStyle w:val="TAL"/>
              <w:rPr>
                <w:lang w:eastAsia="en-US"/>
              </w:rPr>
            </w:pPr>
          </w:p>
        </w:tc>
      </w:tr>
    </w:tbl>
    <w:p w14:paraId="1DCA8A93" w14:textId="77777777" w:rsidR="00426BEA" w:rsidRPr="00D70946" w:rsidRDefault="00426BEA" w:rsidP="009D4432"/>
    <w:p w14:paraId="7E32DE00" w14:textId="77777777" w:rsidR="00426BEA" w:rsidRPr="00D70946" w:rsidRDefault="00426BEA" w:rsidP="009D4432">
      <w:pPr>
        <w:pStyle w:val="TH"/>
      </w:pPr>
      <w:r w:rsidRPr="00D70946">
        <w:t>Table 11.1.7.3.</w:t>
      </w:r>
      <w:r w:rsidR="00731283" w:rsidRPr="00D70946">
        <w:t>3</w:t>
      </w:r>
      <w:r w:rsidRPr="00D70946">
        <w:t>-2: REGISTRATION ACCEPT (Preamble;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26BEA" w:rsidRPr="00D70946" w14:paraId="1FD54AF9" w14:textId="77777777" w:rsidTr="004150A5">
        <w:tc>
          <w:tcPr>
            <w:tcW w:w="9747" w:type="dxa"/>
            <w:gridSpan w:val="4"/>
          </w:tcPr>
          <w:p w14:paraId="007B9379" w14:textId="77777777" w:rsidR="00426BEA" w:rsidRPr="00D70946" w:rsidRDefault="0029409F" w:rsidP="009D4432">
            <w:pPr>
              <w:pStyle w:val="TAL"/>
              <w:rPr>
                <w:lang w:eastAsia="en-US"/>
              </w:rPr>
            </w:pPr>
            <w:r w:rsidRPr="00D70946">
              <w:rPr>
                <w:lang w:eastAsia="en-US"/>
              </w:rPr>
              <w:t>Derivation path: TS 38</w:t>
            </w:r>
            <w:r w:rsidR="00426BEA" w:rsidRPr="00D70946">
              <w:rPr>
                <w:lang w:eastAsia="en-US"/>
              </w:rPr>
              <w:t>.508-1 [4], Table 4.7.1-7</w:t>
            </w:r>
          </w:p>
        </w:tc>
      </w:tr>
      <w:tr w:rsidR="00426BEA" w:rsidRPr="00D70946" w14:paraId="7F7C6BAF" w14:textId="77777777" w:rsidTr="004150A5">
        <w:tc>
          <w:tcPr>
            <w:tcW w:w="4535" w:type="dxa"/>
          </w:tcPr>
          <w:p w14:paraId="54A9E6E8" w14:textId="77777777" w:rsidR="00426BEA" w:rsidRPr="00D70946" w:rsidRDefault="00426BEA" w:rsidP="009D4432">
            <w:pPr>
              <w:pStyle w:val="TAH"/>
              <w:rPr>
                <w:lang w:eastAsia="en-US"/>
              </w:rPr>
            </w:pPr>
            <w:r w:rsidRPr="00D70946">
              <w:rPr>
                <w:lang w:eastAsia="en-US"/>
              </w:rPr>
              <w:t>Information Element</w:t>
            </w:r>
          </w:p>
        </w:tc>
        <w:tc>
          <w:tcPr>
            <w:tcW w:w="2267" w:type="dxa"/>
          </w:tcPr>
          <w:p w14:paraId="150C3D52" w14:textId="77777777" w:rsidR="00426BEA" w:rsidRPr="00D70946" w:rsidRDefault="00426BEA" w:rsidP="009D4432">
            <w:pPr>
              <w:pStyle w:val="TAH"/>
              <w:rPr>
                <w:lang w:eastAsia="en-US"/>
              </w:rPr>
            </w:pPr>
            <w:r w:rsidRPr="00D70946">
              <w:rPr>
                <w:lang w:eastAsia="en-US"/>
              </w:rPr>
              <w:t>Value/remark</w:t>
            </w:r>
          </w:p>
        </w:tc>
        <w:tc>
          <w:tcPr>
            <w:tcW w:w="1700" w:type="dxa"/>
          </w:tcPr>
          <w:p w14:paraId="1199254B" w14:textId="77777777" w:rsidR="00426BEA" w:rsidRPr="00D70946" w:rsidRDefault="00426BEA" w:rsidP="009D4432">
            <w:pPr>
              <w:pStyle w:val="TAH"/>
              <w:rPr>
                <w:lang w:eastAsia="en-US"/>
              </w:rPr>
            </w:pPr>
            <w:r w:rsidRPr="00D70946">
              <w:rPr>
                <w:lang w:eastAsia="en-US"/>
              </w:rPr>
              <w:t>Comment</w:t>
            </w:r>
          </w:p>
        </w:tc>
        <w:tc>
          <w:tcPr>
            <w:tcW w:w="1245" w:type="dxa"/>
          </w:tcPr>
          <w:p w14:paraId="3B38720F" w14:textId="77777777" w:rsidR="00426BEA" w:rsidRPr="00D70946" w:rsidRDefault="00426BEA" w:rsidP="009D4432">
            <w:pPr>
              <w:pStyle w:val="TAH"/>
              <w:rPr>
                <w:lang w:eastAsia="en-US"/>
              </w:rPr>
            </w:pPr>
            <w:r w:rsidRPr="00D70946">
              <w:rPr>
                <w:lang w:eastAsia="en-US"/>
              </w:rPr>
              <w:t>Condition</w:t>
            </w:r>
          </w:p>
        </w:tc>
      </w:tr>
      <w:tr w:rsidR="00426BEA" w:rsidRPr="00D70946" w14:paraId="47CFD530" w14:textId="77777777" w:rsidTr="004150A5">
        <w:tc>
          <w:tcPr>
            <w:tcW w:w="4535" w:type="dxa"/>
          </w:tcPr>
          <w:p w14:paraId="633C084A" w14:textId="77777777" w:rsidR="00426BEA" w:rsidRPr="00D70946" w:rsidRDefault="00426BEA" w:rsidP="009D4432">
            <w:pPr>
              <w:pStyle w:val="TAL"/>
            </w:pPr>
            <w:r w:rsidRPr="00D70946">
              <w:t>5GS network feature support</w:t>
            </w:r>
          </w:p>
        </w:tc>
        <w:tc>
          <w:tcPr>
            <w:tcW w:w="2267" w:type="dxa"/>
          </w:tcPr>
          <w:p w14:paraId="1116F87F" w14:textId="77777777" w:rsidR="00426BEA" w:rsidRPr="00D70946" w:rsidRDefault="00426BEA" w:rsidP="009D4432">
            <w:pPr>
              <w:pStyle w:val="TAL"/>
            </w:pPr>
          </w:p>
        </w:tc>
        <w:tc>
          <w:tcPr>
            <w:tcW w:w="1700" w:type="dxa"/>
          </w:tcPr>
          <w:p w14:paraId="3947CC0C" w14:textId="77777777" w:rsidR="00426BEA" w:rsidRPr="00D70946" w:rsidRDefault="00426BEA" w:rsidP="009D4432">
            <w:pPr>
              <w:pStyle w:val="TAL"/>
            </w:pPr>
          </w:p>
        </w:tc>
        <w:tc>
          <w:tcPr>
            <w:tcW w:w="1245" w:type="dxa"/>
          </w:tcPr>
          <w:p w14:paraId="126BACC6" w14:textId="77777777" w:rsidR="00426BEA" w:rsidRPr="00D70946" w:rsidRDefault="00426BEA" w:rsidP="009D4432">
            <w:pPr>
              <w:pStyle w:val="TAL"/>
            </w:pPr>
          </w:p>
        </w:tc>
      </w:tr>
      <w:tr w:rsidR="00696D1C" w:rsidRPr="00D70946" w14:paraId="2CB7897C" w14:textId="77777777" w:rsidTr="004150A5">
        <w:tc>
          <w:tcPr>
            <w:tcW w:w="4535" w:type="dxa"/>
          </w:tcPr>
          <w:p w14:paraId="6EB39FCE" w14:textId="1D0331B1" w:rsidR="00696D1C" w:rsidRPr="00D70946" w:rsidRDefault="00696D1C" w:rsidP="009D4432">
            <w:pPr>
              <w:pStyle w:val="TAL"/>
            </w:pPr>
            <w:r w:rsidRPr="00D70946">
              <w:t xml:space="preserve">  Emergency service support indicator for 3GPP access (EMC) (octet 3, bit 3 and bit 4)</w:t>
            </w:r>
          </w:p>
        </w:tc>
        <w:tc>
          <w:tcPr>
            <w:tcW w:w="2267" w:type="dxa"/>
          </w:tcPr>
          <w:p w14:paraId="7C06979F" w14:textId="36F1FB94" w:rsidR="00696D1C" w:rsidRPr="00D70946" w:rsidRDefault="00696D1C" w:rsidP="009D4432">
            <w:pPr>
              <w:pStyle w:val="TAL"/>
            </w:pPr>
            <w:r w:rsidRPr="00D70946">
              <w:t>'00'</w:t>
            </w:r>
            <w:r w:rsidR="00FA24AA" w:rsidRPr="00D70946">
              <w:t>B</w:t>
            </w:r>
          </w:p>
        </w:tc>
        <w:tc>
          <w:tcPr>
            <w:tcW w:w="1700" w:type="dxa"/>
          </w:tcPr>
          <w:p w14:paraId="23F39D48" w14:textId="7C5274AD" w:rsidR="00696D1C" w:rsidRPr="00D70946" w:rsidRDefault="00696D1C" w:rsidP="009D4432">
            <w:pPr>
              <w:pStyle w:val="TAL"/>
            </w:pPr>
            <w:r w:rsidRPr="00D70946">
              <w:t>Emergency services not supported</w:t>
            </w:r>
          </w:p>
        </w:tc>
        <w:tc>
          <w:tcPr>
            <w:tcW w:w="1245" w:type="dxa"/>
          </w:tcPr>
          <w:p w14:paraId="53E5A9FF" w14:textId="77777777" w:rsidR="00696D1C" w:rsidRPr="00D70946" w:rsidRDefault="00696D1C" w:rsidP="009D4432">
            <w:pPr>
              <w:pStyle w:val="TAL"/>
            </w:pPr>
          </w:p>
        </w:tc>
      </w:tr>
      <w:tr w:rsidR="00696D1C" w:rsidRPr="00D70946" w14:paraId="0D72C30E" w14:textId="77777777" w:rsidTr="004150A5">
        <w:tc>
          <w:tcPr>
            <w:tcW w:w="4535" w:type="dxa"/>
          </w:tcPr>
          <w:p w14:paraId="0B326131" w14:textId="77777777" w:rsidR="00696D1C" w:rsidRPr="00D70946" w:rsidRDefault="00696D1C" w:rsidP="009D4432">
            <w:pPr>
              <w:pStyle w:val="TAL"/>
            </w:pPr>
            <w:r w:rsidRPr="00D70946">
              <w:t xml:space="preserve">  Emergency service fallback indicator for 3GPP access (EMF) (octet 3, bit 5 and bit 6)</w:t>
            </w:r>
          </w:p>
        </w:tc>
        <w:tc>
          <w:tcPr>
            <w:tcW w:w="2267" w:type="dxa"/>
          </w:tcPr>
          <w:p w14:paraId="26C7449B" w14:textId="1E9B6515" w:rsidR="00696D1C" w:rsidRPr="00D70946" w:rsidRDefault="00696D1C" w:rsidP="009D4432">
            <w:pPr>
              <w:pStyle w:val="TAL"/>
              <w:rPr>
                <w:lang w:eastAsia="en-US"/>
              </w:rPr>
            </w:pPr>
            <w:r w:rsidRPr="00D70946">
              <w:rPr>
                <w:lang w:eastAsia="en-US"/>
              </w:rPr>
              <w:t>'01'</w:t>
            </w:r>
            <w:r w:rsidR="00FA24AA" w:rsidRPr="00D70946">
              <w:t>B</w:t>
            </w:r>
          </w:p>
        </w:tc>
        <w:tc>
          <w:tcPr>
            <w:tcW w:w="1700" w:type="dxa"/>
          </w:tcPr>
          <w:p w14:paraId="459FC3CD" w14:textId="77777777" w:rsidR="00696D1C" w:rsidRPr="00D70946" w:rsidRDefault="00696D1C" w:rsidP="009D4432">
            <w:pPr>
              <w:pStyle w:val="TAL"/>
            </w:pPr>
            <w:r w:rsidRPr="00D70946">
              <w:t>Emergency services fallback supported in NR connected to 5GCN only</w:t>
            </w:r>
          </w:p>
        </w:tc>
        <w:tc>
          <w:tcPr>
            <w:tcW w:w="1245" w:type="dxa"/>
          </w:tcPr>
          <w:p w14:paraId="1D2772FB" w14:textId="77777777" w:rsidR="00696D1C" w:rsidRPr="00D70946" w:rsidRDefault="00696D1C" w:rsidP="009D4432">
            <w:pPr>
              <w:pStyle w:val="TAL"/>
            </w:pPr>
          </w:p>
        </w:tc>
      </w:tr>
    </w:tbl>
    <w:p w14:paraId="06B1A896" w14:textId="77777777" w:rsidR="00426BEA" w:rsidRPr="00D70946" w:rsidRDefault="00426BEA" w:rsidP="009D4432"/>
    <w:p w14:paraId="689D3451" w14:textId="77777777" w:rsidR="00426BEA" w:rsidRPr="00D70946" w:rsidRDefault="00426BEA" w:rsidP="009D4432">
      <w:pPr>
        <w:pStyle w:val="TH"/>
      </w:pPr>
      <w:r w:rsidRPr="00D70946">
        <w:t>Table 11.1.7.3.</w:t>
      </w:r>
      <w:r w:rsidR="00731283" w:rsidRPr="00D70946">
        <w:t>3</w:t>
      </w:r>
      <w:r w:rsidRPr="00D70946">
        <w:t>-3: RRCSetupRequest (step 3, table 11.1.7.3.</w:t>
      </w:r>
      <w:r w:rsidR="00731283" w:rsidRPr="00D70946">
        <w:t>2</w:t>
      </w:r>
      <w:r w:rsidRPr="00D70946">
        <w:t>-</w:t>
      </w:r>
      <w:r w:rsidR="00731283" w:rsidRPr="00D70946">
        <w:t>1</w:t>
      </w:r>
      <w:r w:rsidRPr="00D70946">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26BEA" w:rsidRPr="00D70946" w14:paraId="2C16EB00" w14:textId="77777777" w:rsidTr="005D1251">
        <w:trPr>
          <w:gridBefore w:val="1"/>
          <w:wBefore w:w="9" w:type="dxa"/>
        </w:trPr>
        <w:tc>
          <w:tcPr>
            <w:tcW w:w="9738" w:type="dxa"/>
            <w:gridSpan w:val="4"/>
          </w:tcPr>
          <w:p w14:paraId="71ECFF9C" w14:textId="77777777" w:rsidR="00426BEA" w:rsidRPr="00D70946" w:rsidRDefault="00426BEA" w:rsidP="009D4432">
            <w:pPr>
              <w:pStyle w:val="TAL"/>
            </w:pPr>
            <w:r w:rsidRPr="00D70946">
              <w:t>Derivation Path: TS 38.508-1 [4], Table 4.6.1-23</w:t>
            </w:r>
          </w:p>
        </w:tc>
      </w:tr>
      <w:tr w:rsidR="00426BEA" w:rsidRPr="00D70946" w14:paraId="39C51DD0" w14:textId="77777777" w:rsidTr="005D1251">
        <w:tblPrEx>
          <w:tblCellMar>
            <w:left w:w="108" w:type="dxa"/>
            <w:right w:w="108" w:type="dxa"/>
          </w:tblCellMar>
        </w:tblPrEx>
        <w:tc>
          <w:tcPr>
            <w:tcW w:w="4535" w:type="dxa"/>
            <w:gridSpan w:val="2"/>
          </w:tcPr>
          <w:p w14:paraId="06422510" w14:textId="77777777" w:rsidR="00426BEA" w:rsidRPr="00D70946" w:rsidRDefault="00426BEA" w:rsidP="009D4432">
            <w:pPr>
              <w:pStyle w:val="TAH"/>
            </w:pPr>
            <w:r w:rsidRPr="00D70946">
              <w:t>Information Element</w:t>
            </w:r>
          </w:p>
        </w:tc>
        <w:tc>
          <w:tcPr>
            <w:tcW w:w="2267" w:type="dxa"/>
          </w:tcPr>
          <w:p w14:paraId="329483EC" w14:textId="77777777" w:rsidR="00426BEA" w:rsidRPr="00D70946" w:rsidRDefault="00426BEA" w:rsidP="009D4432">
            <w:pPr>
              <w:pStyle w:val="TAH"/>
            </w:pPr>
            <w:r w:rsidRPr="00D70946">
              <w:t>Value/remark</w:t>
            </w:r>
          </w:p>
        </w:tc>
        <w:tc>
          <w:tcPr>
            <w:tcW w:w="1700" w:type="dxa"/>
          </w:tcPr>
          <w:p w14:paraId="0695B58D" w14:textId="77777777" w:rsidR="00426BEA" w:rsidRPr="00D70946" w:rsidRDefault="00426BEA" w:rsidP="009D4432">
            <w:pPr>
              <w:pStyle w:val="TAH"/>
            </w:pPr>
            <w:r w:rsidRPr="00D70946">
              <w:t>Comment</w:t>
            </w:r>
          </w:p>
        </w:tc>
        <w:tc>
          <w:tcPr>
            <w:tcW w:w="1245" w:type="dxa"/>
          </w:tcPr>
          <w:p w14:paraId="38629A45" w14:textId="77777777" w:rsidR="00426BEA" w:rsidRPr="00D70946" w:rsidRDefault="00426BEA" w:rsidP="009D4432">
            <w:pPr>
              <w:pStyle w:val="TAH"/>
            </w:pPr>
            <w:r w:rsidRPr="00D70946">
              <w:t>Condition</w:t>
            </w:r>
          </w:p>
        </w:tc>
      </w:tr>
      <w:tr w:rsidR="00426BEA" w:rsidRPr="00D70946" w14:paraId="0505E027" w14:textId="77777777" w:rsidTr="005D1251">
        <w:tblPrEx>
          <w:tblCellMar>
            <w:left w:w="108" w:type="dxa"/>
            <w:right w:w="108" w:type="dxa"/>
          </w:tblCellMar>
        </w:tblPrEx>
        <w:tc>
          <w:tcPr>
            <w:tcW w:w="4535" w:type="dxa"/>
            <w:gridSpan w:val="2"/>
          </w:tcPr>
          <w:p w14:paraId="5A1578BF" w14:textId="77777777" w:rsidR="00426BEA" w:rsidRPr="00D70946" w:rsidRDefault="00426BEA" w:rsidP="009D4432">
            <w:pPr>
              <w:pStyle w:val="TAL"/>
            </w:pPr>
            <w:r w:rsidRPr="00D70946">
              <w:t>RRCSetupRequest ::= SEQUENCE {</w:t>
            </w:r>
          </w:p>
        </w:tc>
        <w:tc>
          <w:tcPr>
            <w:tcW w:w="2267" w:type="dxa"/>
          </w:tcPr>
          <w:p w14:paraId="04C61C78" w14:textId="77777777" w:rsidR="00426BEA" w:rsidRPr="00D70946" w:rsidRDefault="00426BEA" w:rsidP="009D4432">
            <w:pPr>
              <w:pStyle w:val="TAL"/>
            </w:pPr>
          </w:p>
        </w:tc>
        <w:tc>
          <w:tcPr>
            <w:tcW w:w="1700" w:type="dxa"/>
          </w:tcPr>
          <w:p w14:paraId="3F3EDC58" w14:textId="77777777" w:rsidR="00426BEA" w:rsidRPr="00D70946" w:rsidRDefault="00426BEA" w:rsidP="009D4432">
            <w:pPr>
              <w:pStyle w:val="TAL"/>
            </w:pPr>
          </w:p>
        </w:tc>
        <w:tc>
          <w:tcPr>
            <w:tcW w:w="1245" w:type="dxa"/>
          </w:tcPr>
          <w:p w14:paraId="6997F103" w14:textId="77777777" w:rsidR="00426BEA" w:rsidRPr="00D70946" w:rsidRDefault="00426BEA" w:rsidP="009D4432">
            <w:pPr>
              <w:pStyle w:val="TAL"/>
            </w:pPr>
          </w:p>
        </w:tc>
      </w:tr>
      <w:tr w:rsidR="00426BEA" w:rsidRPr="00D70946" w14:paraId="56BD2F93" w14:textId="77777777" w:rsidTr="005D1251">
        <w:tblPrEx>
          <w:tblCellMar>
            <w:left w:w="108" w:type="dxa"/>
            <w:right w:w="108" w:type="dxa"/>
          </w:tblCellMar>
        </w:tblPrEx>
        <w:tc>
          <w:tcPr>
            <w:tcW w:w="4535" w:type="dxa"/>
            <w:gridSpan w:val="2"/>
          </w:tcPr>
          <w:p w14:paraId="4D74E666" w14:textId="77777777" w:rsidR="00426BEA" w:rsidRPr="00D70946" w:rsidRDefault="00426BEA" w:rsidP="009D4432">
            <w:pPr>
              <w:pStyle w:val="TAL"/>
            </w:pPr>
            <w:r w:rsidRPr="00D70946">
              <w:t xml:space="preserve">  rrcSetupRequest SEQUENCE {</w:t>
            </w:r>
          </w:p>
        </w:tc>
        <w:tc>
          <w:tcPr>
            <w:tcW w:w="2267" w:type="dxa"/>
          </w:tcPr>
          <w:p w14:paraId="18B7B3AB" w14:textId="77777777" w:rsidR="00426BEA" w:rsidRPr="00D70946" w:rsidRDefault="00426BEA" w:rsidP="009D4432">
            <w:pPr>
              <w:pStyle w:val="TAL"/>
            </w:pPr>
          </w:p>
        </w:tc>
        <w:tc>
          <w:tcPr>
            <w:tcW w:w="1700" w:type="dxa"/>
          </w:tcPr>
          <w:p w14:paraId="5A746E14" w14:textId="77777777" w:rsidR="00426BEA" w:rsidRPr="00D70946" w:rsidRDefault="00426BEA" w:rsidP="009D4432">
            <w:pPr>
              <w:pStyle w:val="TAL"/>
            </w:pPr>
          </w:p>
        </w:tc>
        <w:tc>
          <w:tcPr>
            <w:tcW w:w="1245" w:type="dxa"/>
          </w:tcPr>
          <w:p w14:paraId="3FAFCFA1" w14:textId="77777777" w:rsidR="00426BEA" w:rsidRPr="00D70946" w:rsidRDefault="00426BEA" w:rsidP="009D4432">
            <w:pPr>
              <w:pStyle w:val="TAL"/>
            </w:pPr>
          </w:p>
        </w:tc>
      </w:tr>
      <w:tr w:rsidR="00426BEA" w:rsidRPr="00D70946" w14:paraId="36E232B5" w14:textId="77777777" w:rsidTr="005D1251">
        <w:tblPrEx>
          <w:tblCellMar>
            <w:left w:w="108" w:type="dxa"/>
            <w:right w:w="108" w:type="dxa"/>
          </w:tblCellMar>
        </w:tblPrEx>
        <w:tc>
          <w:tcPr>
            <w:tcW w:w="4535" w:type="dxa"/>
            <w:gridSpan w:val="2"/>
          </w:tcPr>
          <w:p w14:paraId="32D6FD4F" w14:textId="77777777" w:rsidR="00426BEA" w:rsidRPr="00D70946" w:rsidRDefault="00426BEA" w:rsidP="009D4432">
            <w:pPr>
              <w:pStyle w:val="TAL"/>
            </w:pPr>
            <w:r w:rsidRPr="00D70946">
              <w:t xml:space="preserve">    establishmentCause</w:t>
            </w:r>
          </w:p>
        </w:tc>
        <w:tc>
          <w:tcPr>
            <w:tcW w:w="2267" w:type="dxa"/>
          </w:tcPr>
          <w:p w14:paraId="7CC0908B" w14:textId="77777777" w:rsidR="00426BEA" w:rsidRPr="00D70946" w:rsidRDefault="00426BEA" w:rsidP="009D4432">
            <w:pPr>
              <w:pStyle w:val="TAL"/>
            </w:pPr>
            <w:r w:rsidRPr="00D70946">
              <w:t>emergency</w:t>
            </w:r>
          </w:p>
        </w:tc>
        <w:tc>
          <w:tcPr>
            <w:tcW w:w="1700" w:type="dxa"/>
          </w:tcPr>
          <w:p w14:paraId="02762454" w14:textId="77777777" w:rsidR="00426BEA" w:rsidRPr="00D70946" w:rsidRDefault="00426BEA" w:rsidP="009D4432">
            <w:pPr>
              <w:pStyle w:val="TAL"/>
            </w:pPr>
          </w:p>
        </w:tc>
        <w:tc>
          <w:tcPr>
            <w:tcW w:w="1245" w:type="dxa"/>
          </w:tcPr>
          <w:p w14:paraId="095C5980" w14:textId="77777777" w:rsidR="00426BEA" w:rsidRPr="00D70946" w:rsidRDefault="00426BEA" w:rsidP="009D4432">
            <w:pPr>
              <w:pStyle w:val="TAL"/>
            </w:pPr>
          </w:p>
        </w:tc>
      </w:tr>
      <w:tr w:rsidR="00426BEA" w:rsidRPr="00D70946" w14:paraId="27211A12" w14:textId="77777777" w:rsidTr="005D1251">
        <w:tblPrEx>
          <w:tblCellMar>
            <w:left w:w="108" w:type="dxa"/>
            <w:right w:w="108" w:type="dxa"/>
          </w:tblCellMar>
        </w:tblPrEx>
        <w:tc>
          <w:tcPr>
            <w:tcW w:w="4535" w:type="dxa"/>
            <w:gridSpan w:val="2"/>
          </w:tcPr>
          <w:p w14:paraId="1EC024DC" w14:textId="77777777" w:rsidR="00426BEA" w:rsidRPr="00D70946" w:rsidRDefault="00426BEA" w:rsidP="009D4432">
            <w:pPr>
              <w:pStyle w:val="TAL"/>
            </w:pPr>
            <w:r w:rsidRPr="00D70946">
              <w:t xml:space="preserve">  }</w:t>
            </w:r>
          </w:p>
        </w:tc>
        <w:tc>
          <w:tcPr>
            <w:tcW w:w="2267" w:type="dxa"/>
          </w:tcPr>
          <w:p w14:paraId="4C52D1AE" w14:textId="77777777" w:rsidR="00426BEA" w:rsidRPr="00D70946" w:rsidRDefault="00426BEA" w:rsidP="009D4432">
            <w:pPr>
              <w:pStyle w:val="TAL"/>
            </w:pPr>
          </w:p>
        </w:tc>
        <w:tc>
          <w:tcPr>
            <w:tcW w:w="1700" w:type="dxa"/>
          </w:tcPr>
          <w:p w14:paraId="2042DE2C" w14:textId="77777777" w:rsidR="00426BEA" w:rsidRPr="00D70946" w:rsidRDefault="00426BEA" w:rsidP="009D4432">
            <w:pPr>
              <w:pStyle w:val="TAL"/>
            </w:pPr>
          </w:p>
        </w:tc>
        <w:tc>
          <w:tcPr>
            <w:tcW w:w="1245" w:type="dxa"/>
          </w:tcPr>
          <w:p w14:paraId="40520F48" w14:textId="77777777" w:rsidR="00426BEA" w:rsidRPr="00D70946" w:rsidRDefault="00426BEA" w:rsidP="009D4432">
            <w:pPr>
              <w:pStyle w:val="TAL"/>
            </w:pPr>
          </w:p>
        </w:tc>
      </w:tr>
      <w:tr w:rsidR="00426BEA" w:rsidRPr="00D70946" w14:paraId="5C943A3E" w14:textId="77777777" w:rsidTr="005D1251">
        <w:tblPrEx>
          <w:tblCellMar>
            <w:left w:w="108" w:type="dxa"/>
            <w:right w:w="108" w:type="dxa"/>
          </w:tblCellMar>
        </w:tblPrEx>
        <w:tc>
          <w:tcPr>
            <w:tcW w:w="4535" w:type="dxa"/>
            <w:gridSpan w:val="2"/>
          </w:tcPr>
          <w:p w14:paraId="3BF1E102" w14:textId="77777777" w:rsidR="00426BEA" w:rsidRPr="00D70946" w:rsidRDefault="00426BEA" w:rsidP="009D4432">
            <w:pPr>
              <w:pStyle w:val="TAL"/>
            </w:pPr>
            <w:r w:rsidRPr="00D70946">
              <w:t>}</w:t>
            </w:r>
          </w:p>
        </w:tc>
        <w:tc>
          <w:tcPr>
            <w:tcW w:w="2267" w:type="dxa"/>
          </w:tcPr>
          <w:p w14:paraId="4951D39B" w14:textId="77777777" w:rsidR="00426BEA" w:rsidRPr="00D70946" w:rsidRDefault="00426BEA" w:rsidP="009D4432">
            <w:pPr>
              <w:pStyle w:val="TAL"/>
            </w:pPr>
          </w:p>
        </w:tc>
        <w:tc>
          <w:tcPr>
            <w:tcW w:w="1700" w:type="dxa"/>
          </w:tcPr>
          <w:p w14:paraId="632FBEE4" w14:textId="77777777" w:rsidR="00426BEA" w:rsidRPr="00D70946" w:rsidRDefault="00426BEA" w:rsidP="009D4432">
            <w:pPr>
              <w:pStyle w:val="TAL"/>
            </w:pPr>
          </w:p>
        </w:tc>
        <w:tc>
          <w:tcPr>
            <w:tcW w:w="1245" w:type="dxa"/>
          </w:tcPr>
          <w:p w14:paraId="39BB2C03" w14:textId="77777777" w:rsidR="00426BEA" w:rsidRPr="00D70946" w:rsidRDefault="00426BEA" w:rsidP="009D4432">
            <w:pPr>
              <w:pStyle w:val="TAL"/>
            </w:pPr>
          </w:p>
        </w:tc>
      </w:tr>
    </w:tbl>
    <w:p w14:paraId="3D8B3D7B" w14:textId="77777777" w:rsidR="00426BEA" w:rsidRPr="00D70946" w:rsidRDefault="00426BEA" w:rsidP="009D4432"/>
    <w:p w14:paraId="21C2732C" w14:textId="77777777" w:rsidR="00426BEA" w:rsidRPr="00D70946" w:rsidRDefault="00426BEA" w:rsidP="009D4432">
      <w:pPr>
        <w:pStyle w:val="TH"/>
      </w:pPr>
      <w:r w:rsidRPr="00D70946">
        <w:t>Table 11.1.7.3.</w:t>
      </w:r>
      <w:r w:rsidR="00731283" w:rsidRPr="00D70946">
        <w:t>3</w:t>
      </w:r>
      <w:r w:rsidRPr="00D70946">
        <w:t>-4: SERVICE REQUEST (step 5, table 11.1.7.3.</w:t>
      </w:r>
      <w:r w:rsidR="00731283" w:rsidRPr="00D70946">
        <w:t>2</w:t>
      </w:r>
      <w:r w:rsidRPr="00D70946">
        <w:t>-</w:t>
      </w:r>
      <w:r w:rsidR="00731283" w:rsidRPr="00D70946">
        <w:t>1</w:t>
      </w:r>
      <w:r w:rsidRPr="00D70946">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426BEA" w:rsidRPr="00D70946" w14:paraId="3056B6AE" w14:textId="77777777" w:rsidTr="005D1251">
        <w:tc>
          <w:tcPr>
            <w:tcW w:w="9637" w:type="dxa"/>
            <w:gridSpan w:val="4"/>
            <w:shd w:val="clear" w:color="auto" w:fill="auto"/>
          </w:tcPr>
          <w:p w14:paraId="3BC93082" w14:textId="77777777" w:rsidR="00426BEA" w:rsidRPr="00D70946" w:rsidRDefault="00426BEA" w:rsidP="009D4432">
            <w:pPr>
              <w:pStyle w:val="TAL"/>
            </w:pPr>
            <w:r w:rsidRPr="00D70946">
              <w:t>Derivation path: TS 38.508-1 [4], Table 4.7.1-16</w:t>
            </w:r>
          </w:p>
        </w:tc>
      </w:tr>
      <w:tr w:rsidR="00426BEA" w:rsidRPr="00D70946" w14:paraId="4C44BF2B" w14:textId="77777777" w:rsidTr="005D1251">
        <w:tc>
          <w:tcPr>
            <w:tcW w:w="4535" w:type="dxa"/>
            <w:tcBorders>
              <w:bottom w:val="single" w:sz="4" w:space="0" w:color="auto"/>
            </w:tcBorders>
            <w:shd w:val="clear" w:color="auto" w:fill="auto"/>
          </w:tcPr>
          <w:p w14:paraId="09AB07AF" w14:textId="77777777" w:rsidR="00426BEA" w:rsidRPr="00D70946" w:rsidRDefault="00426BEA" w:rsidP="009D4432">
            <w:pPr>
              <w:pStyle w:val="TAH"/>
            </w:pPr>
            <w:r w:rsidRPr="00D70946">
              <w:t>Information Element</w:t>
            </w:r>
          </w:p>
        </w:tc>
        <w:tc>
          <w:tcPr>
            <w:tcW w:w="2267" w:type="dxa"/>
            <w:tcBorders>
              <w:bottom w:val="single" w:sz="4" w:space="0" w:color="auto"/>
            </w:tcBorders>
            <w:shd w:val="clear" w:color="auto" w:fill="auto"/>
          </w:tcPr>
          <w:p w14:paraId="01526938" w14:textId="77777777" w:rsidR="00426BEA" w:rsidRPr="00D70946" w:rsidRDefault="00426BEA" w:rsidP="009D4432">
            <w:pPr>
              <w:pStyle w:val="TAH"/>
            </w:pPr>
            <w:r w:rsidRPr="00D70946">
              <w:t>Value/Remark</w:t>
            </w:r>
          </w:p>
        </w:tc>
        <w:tc>
          <w:tcPr>
            <w:tcW w:w="1700" w:type="dxa"/>
            <w:tcBorders>
              <w:bottom w:val="single" w:sz="4" w:space="0" w:color="auto"/>
            </w:tcBorders>
            <w:shd w:val="clear" w:color="auto" w:fill="auto"/>
          </w:tcPr>
          <w:p w14:paraId="519B3600" w14:textId="77777777" w:rsidR="00426BEA" w:rsidRPr="00D70946" w:rsidRDefault="00426BEA" w:rsidP="009D4432">
            <w:pPr>
              <w:pStyle w:val="TAH"/>
            </w:pPr>
            <w:r w:rsidRPr="00D70946">
              <w:t>Comment</w:t>
            </w:r>
          </w:p>
        </w:tc>
        <w:tc>
          <w:tcPr>
            <w:tcW w:w="1135" w:type="dxa"/>
            <w:tcBorders>
              <w:bottom w:val="single" w:sz="4" w:space="0" w:color="auto"/>
            </w:tcBorders>
            <w:shd w:val="clear" w:color="auto" w:fill="auto"/>
          </w:tcPr>
          <w:p w14:paraId="4A7381BB" w14:textId="77777777" w:rsidR="00426BEA" w:rsidRPr="00D70946" w:rsidRDefault="00426BEA" w:rsidP="009D4432">
            <w:pPr>
              <w:pStyle w:val="TAH"/>
            </w:pPr>
            <w:r w:rsidRPr="00D70946">
              <w:t>Condition</w:t>
            </w:r>
          </w:p>
        </w:tc>
      </w:tr>
      <w:tr w:rsidR="00426BEA" w:rsidRPr="00D70946" w14:paraId="14FC7D52" w14:textId="77777777" w:rsidTr="005D1251">
        <w:tc>
          <w:tcPr>
            <w:tcW w:w="4535" w:type="dxa"/>
            <w:tcBorders>
              <w:top w:val="single" w:sz="4" w:space="0" w:color="auto"/>
              <w:bottom w:val="single" w:sz="4" w:space="0" w:color="auto"/>
            </w:tcBorders>
            <w:shd w:val="clear" w:color="auto" w:fill="auto"/>
          </w:tcPr>
          <w:p w14:paraId="0466C578" w14:textId="77777777" w:rsidR="00426BEA" w:rsidRPr="00D70946" w:rsidRDefault="00426BEA" w:rsidP="009D4432">
            <w:pPr>
              <w:pStyle w:val="TAL"/>
            </w:pPr>
            <w:r w:rsidRPr="00D70946">
              <w:t>Service type</w:t>
            </w:r>
          </w:p>
        </w:tc>
        <w:tc>
          <w:tcPr>
            <w:tcW w:w="2267" w:type="dxa"/>
            <w:tcBorders>
              <w:top w:val="single" w:sz="4" w:space="0" w:color="auto"/>
              <w:bottom w:val="single" w:sz="4" w:space="0" w:color="auto"/>
            </w:tcBorders>
            <w:shd w:val="clear" w:color="auto" w:fill="auto"/>
          </w:tcPr>
          <w:p w14:paraId="75B22ED5" w14:textId="77777777" w:rsidR="00426BEA" w:rsidRPr="00D70946" w:rsidRDefault="00426BEA" w:rsidP="009D4432">
            <w:pPr>
              <w:pStyle w:val="TAL"/>
            </w:pPr>
            <w:r w:rsidRPr="00D70946">
              <w:t>'0100'</w:t>
            </w:r>
            <w:r w:rsidR="00CB40C2" w:rsidRPr="00D70946">
              <w:t>B</w:t>
            </w:r>
          </w:p>
        </w:tc>
        <w:tc>
          <w:tcPr>
            <w:tcW w:w="1700" w:type="dxa"/>
            <w:tcBorders>
              <w:top w:val="single" w:sz="4" w:space="0" w:color="auto"/>
              <w:bottom w:val="single" w:sz="4" w:space="0" w:color="auto"/>
            </w:tcBorders>
            <w:shd w:val="clear" w:color="auto" w:fill="auto"/>
          </w:tcPr>
          <w:p w14:paraId="4FBBA1F5" w14:textId="77777777" w:rsidR="00426BEA" w:rsidRPr="00D70946" w:rsidRDefault="00426BEA" w:rsidP="009D4432">
            <w:pPr>
              <w:pStyle w:val="TAL"/>
            </w:pPr>
            <w:r w:rsidRPr="00D70946">
              <w:rPr>
                <w:lang w:eastAsia="en-US"/>
              </w:rPr>
              <w:t>emergency services fallback</w:t>
            </w:r>
          </w:p>
        </w:tc>
        <w:tc>
          <w:tcPr>
            <w:tcW w:w="1135" w:type="dxa"/>
            <w:tcBorders>
              <w:top w:val="single" w:sz="4" w:space="0" w:color="auto"/>
              <w:bottom w:val="single" w:sz="4" w:space="0" w:color="auto"/>
            </w:tcBorders>
            <w:shd w:val="clear" w:color="auto" w:fill="auto"/>
          </w:tcPr>
          <w:p w14:paraId="6C410227" w14:textId="77777777" w:rsidR="00426BEA" w:rsidRPr="00D70946" w:rsidRDefault="00426BEA" w:rsidP="009D4432">
            <w:pPr>
              <w:pStyle w:val="TAL"/>
            </w:pPr>
          </w:p>
        </w:tc>
      </w:tr>
    </w:tbl>
    <w:p w14:paraId="35605CAD" w14:textId="77777777" w:rsidR="00426BEA" w:rsidRPr="00D70946" w:rsidRDefault="00426BEA" w:rsidP="009D4432"/>
    <w:p w14:paraId="4CD020EE" w14:textId="77777777" w:rsidR="00426BEA" w:rsidRPr="00D70946" w:rsidRDefault="00426BEA" w:rsidP="009D4432">
      <w:pPr>
        <w:pStyle w:val="TH"/>
      </w:pPr>
      <w:r w:rsidRPr="00D70946">
        <w:t>Table 11.1.7.3.</w:t>
      </w:r>
      <w:r w:rsidR="00731283" w:rsidRPr="00D70946">
        <w:t>3</w:t>
      </w:r>
      <w:r w:rsidRPr="00D70946">
        <w:t>-5: RRCRelease (step 6, table 11.1.7.3.</w:t>
      </w:r>
      <w:r w:rsidR="00731283" w:rsidRPr="00D70946">
        <w:t>2</w:t>
      </w:r>
      <w:r w:rsidRPr="00D70946">
        <w:t>-</w:t>
      </w:r>
      <w:r w:rsidR="00731283" w:rsidRPr="00D70946">
        <w:t>1</w:t>
      </w:r>
      <w:r w:rsidRPr="00D70946">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426BEA" w:rsidRPr="00D70946" w14:paraId="04D840FA" w14:textId="77777777" w:rsidTr="005D1251">
        <w:tc>
          <w:tcPr>
            <w:tcW w:w="9637" w:type="dxa"/>
            <w:gridSpan w:val="4"/>
            <w:shd w:val="clear" w:color="auto" w:fill="auto"/>
          </w:tcPr>
          <w:p w14:paraId="678C1A42" w14:textId="77777777" w:rsidR="00426BEA" w:rsidRPr="00D70946" w:rsidRDefault="00426BEA" w:rsidP="009D4432">
            <w:pPr>
              <w:pStyle w:val="TAL"/>
            </w:pPr>
            <w:r w:rsidRPr="00D70946">
              <w:t>Derivation path: TS 38.508-1 [4], Table 4.6.1-16</w:t>
            </w:r>
          </w:p>
        </w:tc>
      </w:tr>
      <w:tr w:rsidR="00426BEA" w:rsidRPr="00D70946" w14:paraId="4DB26300" w14:textId="77777777" w:rsidTr="005D1251">
        <w:tc>
          <w:tcPr>
            <w:tcW w:w="4535" w:type="dxa"/>
            <w:tcBorders>
              <w:bottom w:val="single" w:sz="4" w:space="0" w:color="auto"/>
            </w:tcBorders>
            <w:shd w:val="clear" w:color="auto" w:fill="auto"/>
          </w:tcPr>
          <w:p w14:paraId="774178FB" w14:textId="77777777" w:rsidR="00426BEA" w:rsidRPr="00D70946" w:rsidRDefault="00426BEA" w:rsidP="009D4432">
            <w:pPr>
              <w:pStyle w:val="TAH"/>
            </w:pPr>
            <w:r w:rsidRPr="00D70946">
              <w:t>Information Element</w:t>
            </w:r>
          </w:p>
        </w:tc>
        <w:tc>
          <w:tcPr>
            <w:tcW w:w="2267" w:type="dxa"/>
            <w:tcBorders>
              <w:bottom w:val="single" w:sz="4" w:space="0" w:color="auto"/>
            </w:tcBorders>
            <w:shd w:val="clear" w:color="auto" w:fill="auto"/>
          </w:tcPr>
          <w:p w14:paraId="25CB1DEF" w14:textId="77777777" w:rsidR="00426BEA" w:rsidRPr="00D70946" w:rsidRDefault="00426BEA" w:rsidP="009D4432">
            <w:pPr>
              <w:pStyle w:val="TAH"/>
            </w:pPr>
            <w:r w:rsidRPr="00D70946">
              <w:t>Value/Remark</w:t>
            </w:r>
          </w:p>
        </w:tc>
        <w:tc>
          <w:tcPr>
            <w:tcW w:w="1700" w:type="dxa"/>
            <w:tcBorders>
              <w:bottom w:val="single" w:sz="4" w:space="0" w:color="auto"/>
            </w:tcBorders>
            <w:shd w:val="clear" w:color="auto" w:fill="auto"/>
          </w:tcPr>
          <w:p w14:paraId="7C483143" w14:textId="77777777" w:rsidR="00426BEA" w:rsidRPr="00D70946" w:rsidRDefault="00426BEA" w:rsidP="009D4432">
            <w:pPr>
              <w:pStyle w:val="TAH"/>
            </w:pPr>
            <w:r w:rsidRPr="00D70946">
              <w:t>Comment</w:t>
            </w:r>
          </w:p>
        </w:tc>
        <w:tc>
          <w:tcPr>
            <w:tcW w:w="1135" w:type="dxa"/>
            <w:tcBorders>
              <w:bottom w:val="single" w:sz="4" w:space="0" w:color="auto"/>
            </w:tcBorders>
            <w:shd w:val="clear" w:color="auto" w:fill="auto"/>
          </w:tcPr>
          <w:p w14:paraId="7896D691" w14:textId="77777777" w:rsidR="00426BEA" w:rsidRPr="00D70946" w:rsidRDefault="00426BEA" w:rsidP="009D4432">
            <w:pPr>
              <w:pStyle w:val="TAH"/>
            </w:pPr>
            <w:r w:rsidRPr="00D70946">
              <w:t>Condition</w:t>
            </w:r>
          </w:p>
        </w:tc>
      </w:tr>
      <w:tr w:rsidR="00426BEA" w:rsidRPr="00D70946" w14:paraId="18459FFF" w14:textId="77777777" w:rsidTr="005D1251">
        <w:tc>
          <w:tcPr>
            <w:tcW w:w="4535" w:type="dxa"/>
            <w:tcBorders>
              <w:top w:val="single" w:sz="4" w:space="0" w:color="auto"/>
              <w:bottom w:val="single" w:sz="4" w:space="0" w:color="auto"/>
            </w:tcBorders>
            <w:shd w:val="clear" w:color="auto" w:fill="auto"/>
          </w:tcPr>
          <w:p w14:paraId="4F8CC73F" w14:textId="77777777" w:rsidR="00426BEA" w:rsidRPr="00D70946" w:rsidRDefault="00426BEA" w:rsidP="009D4432">
            <w:pPr>
              <w:pStyle w:val="TAL"/>
            </w:pPr>
            <w:r w:rsidRPr="00D70946">
              <w:t>RRCRelease ::= SEQUENCE {</w:t>
            </w:r>
          </w:p>
        </w:tc>
        <w:tc>
          <w:tcPr>
            <w:tcW w:w="2267" w:type="dxa"/>
            <w:tcBorders>
              <w:top w:val="single" w:sz="4" w:space="0" w:color="auto"/>
              <w:bottom w:val="single" w:sz="4" w:space="0" w:color="auto"/>
            </w:tcBorders>
            <w:shd w:val="clear" w:color="auto" w:fill="auto"/>
          </w:tcPr>
          <w:p w14:paraId="66C4AA54" w14:textId="77777777" w:rsidR="00426BEA" w:rsidRPr="00D70946" w:rsidRDefault="00426BEA" w:rsidP="009D4432">
            <w:pPr>
              <w:pStyle w:val="TAL"/>
            </w:pPr>
          </w:p>
        </w:tc>
        <w:tc>
          <w:tcPr>
            <w:tcW w:w="1700" w:type="dxa"/>
            <w:tcBorders>
              <w:top w:val="single" w:sz="4" w:space="0" w:color="auto"/>
              <w:bottom w:val="single" w:sz="4" w:space="0" w:color="auto"/>
            </w:tcBorders>
            <w:shd w:val="clear" w:color="auto" w:fill="auto"/>
          </w:tcPr>
          <w:p w14:paraId="21C74EAE" w14:textId="77777777" w:rsidR="00426BEA" w:rsidRPr="00D70946" w:rsidRDefault="00426BEA" w:rsidP="009D4432">
            <w:pPr>
              <w:pStyle w:val="TAL"/>
            </w:pPr>
          </w:p>
        </w:tc>
        <w:tc>
          <w:tcPr>
            <w:tcW w:w="1135" w:type="dxa"/>
            <w:tcBorders>
              <w:top w:val="single" w:sz="4" w:space="0" w:color="auto"/>
              <w:bottom w:val="single" w:sz="4" w:space="0" w:color="auto"/>
            </w:tcBorders>
            <w:shd w:val="clear" w:color="auto" w:fill="auto"/>
          </w:tcPr>
          <w:p w14:paraId="76222DD8" w14:textId="77777777" w:rsidR="00426BEA" w:rsidRPr="00D70946" w:rsidRDefault="00426BEA" w:rsidP="009D4432">
            <w:pPr>
              <w:pStyle w:val="TAL"/>
            </w:pPr>
          </w:p>
        </w:tc>
      </w:tr>
      <w:tr w:rsidR="00426BEA" w:rsidRPr="00D70946" w14:paraId="3417902C" w14:textId="77777777" w:rsidTr="005D1251">
        <w:tc>
          <w:tcPr>
            <w:tcW w:w="4535" w:type="dxa"/>
            <w:tcBorders>
              <w:top w:val="single" w:sz="4" w:space="0" w:color="auto"/>
              <w:bottom w:val="single" w:sz="4" w:space="0" w:color="auto"/>
            </w:tcBorders>
            <w:shd w:val="clear" w:color="auto" w:fill="auto"/>
          </w:tcPr>
          <w:p w14:paraId="4217BC19" w14:textId="77777777" w:rsidR="00426BEA" w:rsidRPr="00D70946" w:rsidRDefault="00426BEA" w:rsidP="009D4432">
            <w:pPr>
              <w:pStyle w:val="TAL"/>
            </w:pPr>
            <w:r w:rsidRPr="00D70946">
              <w:t xml:space="preserve">  criticalExtensions CHOICE {</w:t>
            </w:r>
          </w:p>
        </w:tc>
        <w:tc>
          <w:tcPr>
            <w:tcW w:w="2267" w:type="dxa"/>
            <w:tcBorders>
              <w:top w:val="single" w:sz="4" w:space="0" w:color="auto"/>
              <w:bottom w:val="single" w:sz="4" w:space="0" w:color="auto"/>
            </w:tcBorders>
            <w:shd w:val="clear" w:color="auto" w:fill="auto"/>
          </w:tcPr>
          <w:p w14:paraId="2397E958" w14:textId="77777777" w:rsidR="00426BEA" w:rsidRPr="00D70946" w:rsidRDefault="00426BEA" w:rsidP="009D4432">
            <w:pPr>
              <w:pStyle w:val="TAL"/>
            </w:pPr>
          </w:p>
        </w:tc>
        <w:tc>
          <w:tcPr>
            <w:tcW w:w="1700" w:type="dxa"/>
            <w:tcBorders>
              <w:top w:val="single" w:sz="4" w:space="0" w:color="auto"/>
              <w:bottom w:val="single" w:sz="4" w:space="0" w:color="auto"/>
            </w:tcBorders>
            <w:shd w:val="clear" w:color="auto" w:fill="auto"/>
          </w:tcPr>
          <w:p w14:paraId="15DF9BC7" w14:textId="77777777" w:rsidR="00426BEA" w:rsidRPr="00D70946" w:rsidRDefault="00426BEA" w:rsidP="009D4432">
            <w:pPr>
              <w:pStyle w:val="TAL"/>
            </w:pPr>
          </w:p>
        </w:tc>
        <w:tc>
          <w:tcPr>
            <w:tcW w:w="1135" w:type="dxa"/>
            <w:tcBorders>
              <w:top w:val="single" w:sz="4" w:space="0" w:color="auto"/>
              <w:bottom w:val="single" w:sz="4" w:space="0" w:color="auto"/>
            </w:tcBorders>
            <w:shd w:val="clear" w:color="auto" w:fill="auto"/>
          </w:tcPr>
          <w:p w14:paraId="3E67EDB8" w14:textId="77777777" w:rsidR="00426BEA" w:rsidRPr="00D70946" w:rsidRDefault="00426BEA" w:rsidP="009D4432">
            <w:pPr>
              <w:pStyle w:val="TAL"/>
            </w:pPr>
          </w:p>
        </w:tc>
      </w:tr>
      <w:tr w:rsidR="00426BEA" w:rsidRPr="00D70946" w14:paraId="412DD2FE" w14:textId="77777777" w:rsidTr="005D1251">
        <w:tc>
          <w:tcPr>
            <w:tcW w:w="4535" w:type="dxa"/>
            <w:tcBorders>
              <w:top w:val="single" w:sz="4" w:space="0" w:color="auto"/>
              <w:bottom w:val="single" w:sz="4" w:space="0" w:color="auto"/>
            </w:tcBorders>
            <w:shd w:val="clear" w:color="auto" w:fill="auto"/>
          </w:tcPr>
          <w:p w14:paraId="0702CA25" w14:textId="77777777" w:rsidR="00426BEA" w:rsidRPr="00D70946" w:rsidRDefault="00426BEA" w:rsidP="009D4432">
            <w:pPr>
              <w:pStyle w:val="TAL"/>
            </w:pPr>
            <w:r w:rsidRPr="00D70946">
              <w:t xml:space="preserve">   </w:t>
            </w:r>
            <w:r w:rsidR="00FB3327" w:rsidRPr="00D70946">
              <w:t xml:space="preserve"> </w:t>
            </w:r>
            <w:r w:rsidRPr="00D70946">
              <w:t>rrcRelease SEQUENCE {</w:t>
            </w:r>
          </w:p>
        </w:tc>
        <w:tc>
          <w:tcPr>
            <w:tcW w:w="2267" w:type="dxa"/>
            <w:tcBorders>
              <w:top w:val="single" w:sz="4" w:space="0" w:color="auto"/>
              <w:bottom w:val="single" w:sz="4" w:space="0" w:color="auto"/>
            </w:tcBorders>
            <w:shd w:val="clear" w:color="auto" w:fill="auto"/>
          </w:tcPr>
          <w:p w14:paraId="11119EF9" w14:textId="77777777" w:rsidR="00426BEA" w:rsidRPr="00D70946" w:rsidRDefault="00426BEA" w:rsidP="009D4432">
            <w:pPr>
              <w:pStyle w:val="TAL"/>
            </w:pPr>
          </w:p>
        </w:tc>
        <w:tc>
          <w:tcPr>
            <w:tcW w:w="1700" w:type="dxa"/>
            <w:tcBorders>
              <w:top w:val="single" w:sz="4" w:space="0" w:color="auto"/>
              <w:bottom w:val="single" w:sz="4" w:space="0" w:color="auto"/>
            </w:tcBorders>
            <w:shd w:val="clear" w:color="auto" w:fill="auto"/>
          </w:tcPr>
          <w:p w14:paraId="6C0C6C67" w14:textId="77777777" w:rsidR="00426BEA" w:rsidRPr="00D70946" w:rsidRDefault="00426BEA" w:rsidP="009D4432">
            <w:pPr>
              <w:pStyle w:val="TAL"/>
            </w:pPr>
          </w:p>
        </w:tc>
        <w:tc>
          <w:tcPr>
            <w:tcW w:w="1135" w:type="dxa"/>
            <w:tcBorders>
              <w:top w:val="single" w:sz="4" w:space="0" w:color="auto"/>
              <w:bottom w:val="single" w:sz="4" w:space="0" w:color="auto"/>
            </w:tcBorders>
            <w:shd w:val="clear" w:color="auto" w:fill="auto"/>
          </w:tcPr>
          <w:p w14:paraId="33A7A33B" w14:textId="77777777" w:rsidR="00426BEA" w:rsidRPr="00D70946" w:rsidRDefault="00426BEA" w:rsidP="009D4432">
            <w:pPr>
              <w:pStyle w:val="TAL"/>
            </w:pPr>
          </w:p>
        </w:tc>
      </w:tr>
      <w:tr w:rsidR="00426BEA" w:rsidRPr="00D70946" w14:paraId="3F912C61" w14:textId="77777777" w:rsidTr="005D1251">
        <w:tc>
          <w:tcPr>
            <w:tcW w:w="4535" w:type="dxa"/>
            <w:tcBorders>
              <w:top w:val="single" w:sz="4" w:space="0" w:color="auto"/>
              <w:bottom w:val="single" w:sz="4" w:space="0" w:color="auto"/>
            </w:tcBorders>
            <w:shd w:val="clear" w:color="auto" w:fill="auto"/>
          </w:tcPr>
          <w:p w14:paraId="16043BD5" w14:textId="77777777" w:rsidR="00426BEA" w:rsidRPr="00D70946" w:rsidRDefault="00426BEA" w:rsidP="009D4432">
            <w:pPr>
              <w:pStyle w:val="TAL"/>
            </w:pPr>
            <w:r w:rsidRPr="00D70946">
              <w:t xml:space="preserve">    </w:t>
            </w:r>
            <w:r w:rsidR="00FB3327" w:rsidRPr="00D70946">
              <w:t xml:space="preserve">  </w:t>
            </w:r>
            <w:r w:rsidRPr="00D70946">
              <w:t>redirectedCarrierInfo CHOICE {</w:t>
            </w:r>
          </w:p>
        </w:tc>
        <w:tc>
          <w:tcPr>
            <w:tcW w:w="2267" w:type="dxa"/>
            <w:tcBorders>
              <w:top w:val="single" w:sz="4" w:space="0" w:color="auto"/>
              <w:bottom w:val="single" w:sz="4" w:space="0" w:color="auto"/>
            </w:tcBorders>
            <w:shd w:val="clear" w:color="auto" w:fill="auto"/>
          </w:tcPr>
          <w:p w14:paraId="3B7820E3" w14:textId="77777777" w:rsidR="00426BEA" w:rsidRPr="00D70946" w:rsidRDefault="00426BEA" w:rsidP="009D4432">
            <w:pPr>
              <w:pStyle w:val="TAL"/>
            </w:pPr>
          </w:p>
        </w:tc>
        <w:tc>
          <w:tcPr>
            <w:tcW w:w="1700" w:type="dxa"/>
            <w:tcBorders>
              <w:top w:val="single" w:sz="4" w:space="0" w:color="auto"/>
              <w:bottom w:val="single" w:sz="4" w:space="0" w:color="auto"/>
            </w:tcBorders>
            <w:shd w:val="clear" w:color="auto" w:fill="auto"/>
          </w:tcPr>
          <w:p w14:paraId="0A927B63" w14:textId="77777777" w:rsidR="00426BEA" w:rsidRPr="00D70946" w:rsidRDefault="00426BEA" w:rsidP="009D4432">
            <w:pPr>
              <w:pStyle w:val="TAL"/>
            </w:pPr>
          </w:p>
        </w:tc>
        <w:tc>
          <w:tcPr>
            <w:tcW w:w="1135" w:type="dxa"/>
            <w:tcBorders>
              <w:top w:val="single" w:sz="4" w:space="0" w:color="auto"/>
              <w:bottom w:val="single" w:sz="4" w:space="0" w:color="auto"/>
            </w:tcBorders>
            <w:shd w:val="clear" w:color="auto" w:fill="auto"/>
          </w:tcPr>
          <w:p w14:paraId="30942D0E" w14:textId="77777777" w:rsidR="00426BEA" w:rsidRPr="00D70946" w:rsidRDefault="00426BEA" w:rsidP="009D4432">
            <w:pPr>
              <w:pStyle w:val="TAL"/>
            </w:pPr>
          </w:p>
        </w:tc>
      </w:tr>
      <w:tr w:rsidR="00426BEA" w:rsidRPr="00D70946" w14:paraId="228E23AD" w14:textId="77777777" w:rsidTr="005D1251">
        <w:tc>
          <w:tcPr>
            <w:tcW w:w="4535" w:type="dxa"/>
            <w:tcBorders>
              <w:top w:val="single" w:sz="4" w:space="0" w:color="auto"/>
              <w:bottom w:val="single" w:sz="4" w:space="0" w:color="auto"/>
            </w:tcBorders>
            <w:shd w:val="clear" w:color="auto" w:fill="auto"/>
          </w:tcPr>
          <w:p w14:paraId="3F606B37" w14:textId="77777777" w:rsidR="00426BEA" w:rsidRPr="00D70946" w:rsidRDefault="00426BEA" w:rsidP="009D4432">
            <w:pPr>
              <w:pStyle w:val="TAL"/>
            </w:pPr>
            <w:r w:rsidRPr="00D70946">
              <w:t xml:space="preserve">     </w:t>
            </w:r>
            <w:r w:rsidR="00FB3327" w:rsidRPr="00D70946">
              <w:t xml:space="preserve">   </w:t>
            </w:r>
            <w:r w:rsidRPr="00D70946">
              <w:t>eutra SEQUENCE {</w:t>
            </w:r>
          </w:p>
        </w:tc>
        <w:tc>
          <w:tcPr>
            <w:tcW w:w="2267" w:type="dxa"/>
            <w:tcBorders>
              <w:top w:val="single" w:sz="4" w:space="0" w:color="auto"/>
              <w:bottom w:val="single" w:sz="4" w:space="0" w:color="auto"/>
            </w:tcBorders>
            <w:shd w:val="clear" w:color="auto" w:fill="auto"/>
          </w:tcPr>
          <w:p w14:paraId="70FDFEFC" w14:textId="77777777" w:rsidR="00426BEA" w:rsidRPr="00D70946" w:rsidRDefault="00426BEA" w:rsidP="009D4432">
            <w:pPr>
              <w:pStyle w:val="TAL"/>
            </w:pPr>
          </w:p>
        </w:tc>
        <w:tc>
          <w:tcPr>
            <w:tcW w:w="1700" w:type="dxa"/>
            <w:tcBorders>
              <w:top w:val="single" w:sz="4" w:space="0" w:color="auto"/>
              <w:bottom w:val="single" w:sz="4" w:space="0" w:color="auto"/>
            </w:tcBorders>
            <w:shd w:val="clear" w:color="auto" w:fill="auto"/>
          </w:tcPr>
          <w:p w14:paraId="5B2BF9DD" w14:textId="77777777" w:rsidR="00426BEA" w:rsidRPr="00D70946" w:rsidRDefault="00426BEA" w:rsidP="009D4432">
            <w:pPr>
              <w:pStyle w:val="TAL"/>
            </w:pPr>
          </w:p>
        </w:tc>
        <w:tc>
          <w:tcPr>
            <w:tcW w:w="1135" w:type="dxa"/>
            <w:tcBorders>
              <w:top w:val="single" w:sz="4" w:space="0" w:color="auto"/>
              <w:bottom w:val="single" w:sz="4" w:space="0" w:color="auto"/>
            </w:tcBorders>
            <w:shd w:val="clear" w:color="auto" w:fill="auto"/>
          </w:tcPr>
          <w:p w14:paraId="411D77EA" w14:textId="77777777" w:rsidR="00426BEA" w:rsidRPr="00D70946" w:rsidRDefault="00426BEA" w:rsidP="009D4432">
            <w:pPr>
              <w:pStyle w:val="TAL"/>
            </w:pPr>
          </w:p>
        </w:tc>
      </w:tr>
      <w:tr w:rsidR="00426BEA" w:rsidRPr="00D70946" w14:paraId="5DA8C69C" w14:textId="77777777" w:rsidTr="005D1251">
        <w:tc>
          <w:tcPr>
            <w:tcW w:w="4535" w:type="dxa"/>
            <w:tcBorders>
              <w:top w:val="single" w:sz="4" w:space="0" w:color="auto"/>
              <w:bottom w:val="single" w:sz="4" w:space="0" w:color="auto"/>
            </w:tcBorders>
            <w:shd w:val="clear" w:color="auto" w:fill="auto"/>
          </w:tcPr>
          <w:p w14:paraId="41FB6B41" w14:textId="77777777" w:rsidR="00426BEA" w:rsidRPr="00D70946" w:rsidRDefault="00426BEA" w:rsidP="009D4432">
            <w:pPr>
              <w:pStyle w:val="TAL"/>
            </w:pPr>
            <w:r w:rsidRPr="00D70946">
              <w:t xml:space="preserve">      </w:t>
            </w:r>
            <w:r w:rsidR="00FB3327" w:rsidRPr="00D70946">
              <w:t xml:space="preserve">    </w:t>
            </w:r>
            <w:r w:rsidRPr="00D70946">
              <w:t>eutraFrequency</w:t>
            </w:r>
          </w:p>
        </w:tc>
        <w:tc>
          <w:tcPr>
            <w:tcW w:w="2267" w:type="dxa"/>
            <w:tcBorders>
              <w:top w:val="single" w:sz="4" w:space="0" w:color="auto"/>
              <w:bottom w:val="single" w:sz="4" w:space="0" w:color="auto"/>
            </w:tcBorders>
            <w:shd w:val="clear" w:color="auto" w:fill="auto"/>
          </w:tcPr>
          <w:p w14:paraId="654E7A6C" w14:textId="77777777" w:rsidR="00426BEA" w:rsidRPr="00D70946" w:rsidRDefault="00426BEA" w:rsidP="009D4432">
            <w:pPr>
              <w:pStyle w:val="TAL"/>
            </w:pPr>
            <w:r w:rsidRPr="00D70946">
              <w:t>Downlink EARFCN of E-UTRA Cell 1</w:t>
            </w:r>
          </w:p>
        </w:tc>
        <w:tc>
          <w:tcPr>
            <w:tcW w:w="1700" w:type="dxa"/>
            <w:tcBorders>
              <w:top w:val="single" w:sz="4" w:space="0" w:color="auto"/>
              <w:bottom w:val="single" w:sz="4" w:space="0" w:color="auto"/>
            </w:tcBorders>
            <w:shd w:val="clear" w:color="auto" w:fill="auto"/>
          </w:tcPr>
          <w:p w14:paraId="0EBB6AF6" w14:textId="77777777" w:rsidR="00426BEA" w:rsidRPr="00D70946" w:rsidRDefault="00426BEA" w:rsidP="009D4432">
            <w:pPr>
              <w:pStyle w:val="TAL"/>
            </w:pPr>
          </w:p>
        </w:tc>
        <w:tc>
          <w:tcPr>
            <w:tcW w:w="1135" w:type="dxa"/>
            <w:tcBorders>
              <w:top w:val="single" w:sz="4" w:space="0" w:color="auto"/>
              <w:bottom w:val="single" w:sz="4" w:space="0" w:color="auto"/>
            </w:tcBorders>
            <w:shd w:val="clear" w:color="auto" w:fill="auto"/>
          </w:tcPr>
          <w:p w14:paraId="47031E28" w14:textId="77777777" w:rsidR="00426BEA" w:rsidRPr="00D70946" w:rsidRDefault="00426BEA" w:rsidP="009D4432">
            <w:pPr>
              <w:pStyle w:val="TAL"/>
            </w:pPr>
          </w:p>
        </w:tc>
      </w:tr>
      <w:tr w:rsidR="00426BEA" w:rsidRPr="00D70946" w14:paraId="1DE4B6AA" w14:textId="77777777" w:rsidTr="005D1251">
        <w:tc>
          <w:tcPr>
            <w:tcW w:w="4535" w:type="dxa"/>
            <w:tcBorders>
              <w:top w:val="single" w:sz="4" w:space="0" w:color="auto"/>
              <w:bottom w:val="single" w:sz="4" w:space="0" w:color="auto"/>
            </w:tcBorders>
            <w:shd w:val="clear" w:color="auto" w:fill="auto"/>
          </w:tcPr>
          <w:p w14:paraId="2ED845F6" w14:textId="77777777" w:rsidR="00426BEA" w:rsidRPr="00D70946" w:rsidRDefault="00426BEA" w:rsidP="009D4432">
            <w:pPr>
              <w:pStyle w:val="TAL"/>
            </w:pPr>
            <w:r w:rsidRPr="00D70946">
              <w:t xml:space="preserve">      </w:t>
            </w:r>
            <w:r w:rsidR="00FB3327" w:rsidRPr="00D70946">
              <w:t xml:space="preserve">    </w:t>
            </w:r>
            <w:r w:rsidRPr="00D70946">
              <w:t>cnType</w:t>
            </w:r>
          </w:p>
        </w:tc>
        <w:tc>
          <w:tcPr>
            <w:tcW w:w="2267" w:type="dxa"/>
            <w:tcBorders>
              <w:top w:val="single" w:sz="4" w:space="0" w:color="auto"/>
              <w:bottom w:val="single" w:sz="4" w:space="0" w:color="auto"/>
            </w:tcBorders>
            <w:shd w:val="clear" w:color="auto" w:fill="auto"/>
          </w:tcPr>
          <w:p w14:paraId="3A00A870" w14:textId="77777777" w:rsidR="00426BEA" w:rsidRPr="00D70946" w:rsidRDefault="00426BEA" w:rsidP="009D4432">
            <w:pPr>
              <w:pStyle w:val="TAL"/>
            </w:pPr>
            <w:r w:rsidRPr="00D70946">
              <w:t>epc</w:t>
            </w:r>
          </w:p>
        </w:tc>
        <w:tc>
          <w:tcPr>
            <w:tcW w:w="1700" w:type="dxa"/>
            <w:tcBorders>
              <w:top w:val="single" w:sz="4" w:space="0" w:color="auto"/>
              <w:bottom w:val="single" w:sz="4" w:space="0" w:color="auto"/>
            </w:tcBorders>
            <w:shd w:val="clear" w:color="auto" w:fill="auto"/>
          </w:tcPr>
          <w:p w14:paraId="464AA1C3" w14:textId="77777777" w:rsidR="00426BEA" w:rsidRPr="00D70946" w:rsidRDefault="00426BEA" w:rsidP="009D4432">
            <w:pPr>
              <w:pStyle w:val="TAL"/>
            </w:pPr>
          </w:p>
        </w:tc>
        <w:tc>
          <w:tcPr>
            <w:tcW w:w="1135" w:type="dxa"/>
            <w:tcBorders>
              <w:top w:val="single" w:sz="4" w:space="0" w:color="auto"/>
              <w:bottom w:val="single" w:sz="4" w:space="0" w:color="auto"/>
            </w:tcBorders>
            <w:shd w:val="clear" w:color="auto" w:fill="auto"/>
          </w:tcPr>
          <w:p w14:paraId="382C7DD9" w14:textId="77777777" w:rsidR="00426BEA" w:rsidRPr="00D70946" w:rsidRDefault="00426BEA" w:rsidP="009D4432">
            <w:pPr>
              <w:pStyle w:val="TAL"/>
            </w:pPr>
          </w:p>
        </w:tc>
      </w:tr>
      <w:tr w:rsidR="00FB3327" w:rsidRPr="00D70946" w14:paraId="3D05CB7A" w14:textId="77777777" w:rsidTr="001A72A7">
        <w:tc>
          <w:tcPr>
            <w:tcW w:w="4535" w:type="dxa"/>
            <w:tcBorders>
              <w:top w:val="single" w:sz="4" w:space="0" w:color="auto"/>
              <w:bottom w:val="single" w:sz="4" w:space="0" w:color="auto"/>
            </w:tcBorders>
            <w:shd w:val="clear" w:color="auto" w:fill="auto"/>
          </w:tcPr>
          <w:p w14:paraId="6A406083" w14:textId="77777777" w:rsidR="00FB3327" w:rsidRPr="00D70946" w:rsidRDefault="00FB3327"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42C369BE" w14:textId="77777777" w:rsidR="00FB3327" w:rsidRPr="00D70946" w:rsidRDefault="00FB3327" w:rsidP="009D4432">
            <w:pPr>
              <w:pStyle w:val="TAL"/>
            </w:pPr>
          </w:p>
        </w:tc>
        <w:tc>
          <w:tcPr>
            <w:tcW w:w="1700" w:type="dxa"/>
            <w:tcBorders>
              <w:top w:val="single" w:sz="4" w:space="0" w:color="auto"/>
              <w:bottom w:val="single" w:sz="4" w:space="0" w:color="auto"/>
            </w:tcBorders>
            <w:shd w:val="clear" w:color="auto" w:fill="auto"/>
          </w:tcPr>
          <w:p w14:paraId="5DBC63EE" w14:textId="77777777" w:rsidR="00FB3327" w:rsidRPr="00D70946" w:rsidRDefault="00FB3327" w:rsidP="009D4432">
            <w:pPr>
              <w:pStyle w:val="TAL"/>
            </w:pPr>
          </w:p>
        </w:tc>
        <w:tc>
          <w:tcPr>
            <w:tcW w:w="1135" w:type="dxa"/>
            <w:tcBorders>
              <w:top w:val="single" w:sz="4" w:space="0" w:color="auto"/>
              <w:bottom w:val="single" w:sz="4" w:space="0" w:color="auto"/>
            </w:tcBorders>
            <w:shd w:val="clear" w:color="auto" w:fill="auto"/>
          </w:tcPr>
          <w:p w14:paraId="1F528D5C" w14:textId="77777777" w:rsidR="00FB3327" w:rsidRPr="00D70946" w:rsidRDefault="00FB3327" w:rsidP="009D4432">
            <w:pPr>
              <w:pStyle w:val="TAL"/>
            </w:pPr>
          </w:p>
        </w:tc>
      </w:tr>
      <w:tr w:rsidR="00426BEA" w:rsidRPr="00D70946" w14:paraId="089987FE" w14:textId="77777777" w:rsidTr="005D1251">
        <w:tc>
          <w:tcPr>
            <w:tcW w:w="4535" w:type="dxa"/>
            <w:tcBorders>
              <w:top w:val="single" w:sz="4" w:space="0" w:color="auto"/>
              <w:bottom w:val="single" w:sz="4" w:space="0" w:color="auto"/>
            </w:tcBorders>
            <w:shd w:val="clear" w:color="auto" w:fill="auto"/>
          </w:tcPr>
          <w:p w14:paraId="225BE4FC" w14:textId="77777777" w:rsidR="00426BEA" w:rsidRPr="00D70946" w:rsidRDefault="00426BEA" w:rsidP="009D4432">
            <w:pPr>
              <w:pStyle w:val="TAL"/>
            </w:pPr>
            <w:r w:rsidRPr="00D70946">
              <w:t xml:space="preserve">     </w:t>
            </w:r>
            <w:r w:rsidR="00FB3327" w:rsidRPr="00D70946">
              <w:t xml:space="preserve"> </w:t>
            </w:r>
            <w:r w:rsidRPr="00D70946">
              <w:t>}</w:t>
            </w:r>
          </w:p>
        </w:tc>
        <w:tc>
          <w:tcPr>
            <w:tcW w:w="2267" w:type="dxa"/>
            <w:tcBorders>
              <w:top w:val="single" w:sz="4" w:space="0" w:color="auto"/>
              <w:bottom w:val="single" w:sz="4" w:space="0" w:color="auto"/>
            </w:tcBorders>
            <w:shd w:val="clear" w:color="auto" w:fill="auto"/>
          </w:tcPr>
          <w:p w14:paraId="3A6C4CF9" w14:textId="77777777" w:rsidR="00426BEA" w:rsidRPr="00D70946" w:rsidRDefault="00426BEA" w:rsidP="009D4432">
            <w:pPr>
              <w:pStyle w:val="TAL"/>
            </w:pPr>
          </w:p>
        </w:tc>
        <w:tc>
          <w:tcPr>
            <w:tcW w:w="1700" w:type="dxa"/>
            <w:tcBorders>
              <w:top w:val="single" w:sz="4" w:space="0" w:color="auto"/>
              <w:bottom w:val="single" w:sz="4" w:space="0" w:color="auto"/>
            </w:tcBorders>
            <w:shd w:val="clear" w:color="auto" w:fill="auto"/>
          </w:tcPr>
          <w:p w14:paraId="67D1B37D" w14:textId="77777777" w:rsidR="00426BEA" w:rsidRPr="00D70946" w:rsidRDefault="00426BEA" w:rsidP="009D4432">
            <w:pPr>
              <w:pStyle w:val="TAL"/>
            </w:pPr>
          </w:p>
        </w:tc>
        <w:tc>
          <w:tcPr>
            <w:tcW w:w="1135" w:type="dxa"/>
            <w:tcBorders>
              <w:top w:val="single" w:sz="4" w:space="0" w:color="auto"/>
              <w:bottom w:val="single" w:sz="4" w:space="0" w:color="auto"/>
            </w:tcBorders>
            <w:shd w:val="clear" w:color="auto" w:fill="auto"/>
          </w:tcPr>
          <w:p w14:paraId="72DFA3BD" w14:textId="77777777" w:rsidR="00426BEA" w:rsidRPr="00D70946" w:rsidRDefault="00426BEA" w:rsidP="009D4432">
            <w:pPr>
              <w:pStyle w:val="TAL"/>
            </w:pPr>
          </w:p>
        </w:tc>
      </w:tr>
      <w:tr w:rsidR="00426BEA" w:rsidRPr="00D70946" w14:paraId="613A08AD" w14:textId="77777777" w:rsidTr="005D1251">
        <w:tc>
          <w:tcPr>
            <w:tcW w:w="4535" w:type="dxa"/>
            <w:tcBorders>
              <w:top w:val="single" w:sz="4" w:space="0" w:color="auto"/>
              <w:bottom w:val="single" w:sz="4" w:space="0" w:color="auto"/>
            </w:tcBorders>
            <w:shd w:val="clear" w:color="auto" w:fill="auto"/>
          </w:tcPr>
          <w:p w14:paraId="0502D858" w14:textId="77777777" w:rsidR="00426BEA" w:rsidRPr="00D70946" w:rsidRDefault="00426BEA"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59325CDE" w14:textId="77777777" w:rsidR="00426BEA" w:rsidRPr="00D70946" w:rsidRDefault="00426BEA" w:rsidP="009D4432">
            <w:pPr>
              <w:pStyle w:val="TAL"/>
            </w:pPr>
          </w:p>
        </w:tc>
        <w:tc>
          <w:tcPr>
            <w:tcW w:w="1700" w:type="dxa"/>
            <w:tcBorders>
              <w:top w:val="single" w:sz="4" w:space="0" w:color="auto"/>
              <w:bottom w:val="single" w:sz="4" w:space="0" w:color="auto"/>
            </w:tcBorders>
            <w:shd w:val="clear" w:color="auto" w:fill="auto"/>
          </w:tcPr>
          <w:p w14:paraId="7C2193A0" w14:textId="77777777" w:rsidR="00426BEA" w:rsidRPr="00D70946" w:rsidRDefault="00426BEA" w:rsidP="009D4432">
            <w:pPr>
              <w:pStyle w:val="TAL"/>
            </w:pPr>
          </w:p>
        </w:tc>
        <w:tc>
          <w:tcPr>
            <w:tcW w:w="1135" w:type="dxa"/>
            <w:tcBorders>
              <w:top w:val="single" w:sz="4" w:space="0" w:color="auto"/>
              <w:bottom w:val="single" w:sz="4" w:space="0" w:color="auto"/>
            </w:tcBorders>
            <w:shd w:val="clear" w:color="auto" w:fill="auto"/>
          </w:tcPr>
          <w:p w14:paraId="2F295F4E" w14:textId="77777777" w:rsidR="00426BEA" w:rsidRPr="00D70946" w:rsidRDefault="00426BEA" w:rsidP="009D4432">
            <w:pPr>
              <w:pStyle w:val="TAL"/>
            </w:pPr>
          </w:p>
        </w:tc>
      </w:tr>
      <w:tr w:rsidR="00426BEA" w:rsidRPr="00D70946" w14:paraId="6B658547" w14:textId="77777777" w:rsidTr="005D1251">
        <w:tc>
          <w:tcPr>
            <w:tcW w:w="4535" w:type="dxa"/>
            <w:tcBorders>
              <w:top w:val="single" w:sz="4" w:space="0" w:color="auto"/>
              <w:bottom w:val="single" w:sz="4" w:space="0" w:color="auto"/>
            </w:tcBorders>
            <w:shd w:val="clear" w:color="auto" w:fill="auto"/>
          </w:tcPr>
          <w:p w14:paraId="0A6BD0C8" w14:textId="77777777" w:rsidR="00426BEA" w:rsidRPr="00D70946" w:rsidRDefault="00426BEA"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65354CC4" w14:textId="77777777" w:rsidR="00426BEA" w:rsidRPr="00D70946" w:rsidRDefault="00426BEA" w:rsidP="009D4432">
            <w:pPr>
              <w:pStyle w:val="TAL"/>
            </w:pPr>
          </w:p>
        </w:tc>
        <w:tc>
          <w:tcPr>
            <w:tcW w:w="1700" w:type="dxa"/>
            <w:tcBorders>
              <w:top w:val="single" w:sz="4" w:space="0" w:color="auto"/>
              <w:bottom w:val="single" w:sz="4" w:space="0" w:color="auto"/>
            </w:tcBorders>
            <w:shd w:val="clear" w:color="auto" w:fill="auto"/>
          </w:tcPr>
          <w:p w14:paraId="48CED950" w14:textId="77777777" w:rsidR="00426BEA" w:rsidRPr="00D70946" w:rsidRDefault="00426BEA" w:rsidP="009D4432">
            <w:pPr>
              <w:pStyle w:val="TAL"/>
            </w:pPr>
          </w:p>
        </w:tc>
        <w:tc>
          <w:tcPr>
            <w:tcW w:w="1135" w:type="dxa"/>
            <w:tcBorders>
              <w:top w:val="single" w:sz="4" w:space="0" w:color="auto"/>
              <w:bottom w:val="single" w:sz="4" w:space="0" w:color="auto"/>
            </w:tcBorders>
            <w:shd w:val="clear" w:color="auto" w:fill="auto"/>
          </w:tcPr>
          <w:p w14:paraId="4273B14C" w14:textId="77777777" w:rsidR="00426BEA" w:rsidRPr="00D70946" w:rsidRDefault="00426BEA" w:rsidP="009D4432">
            <w:pPr>
              <w:pStyle w:val="TAL"/>
            </w:pPr>
          </w:p>
        </w:tc>
      </w:tr>
      <w:tr w:rsidR="00426BEA" w:rsidRPr="00D70946" w14:paraId="28EFDD21" w14:textId="77777777" w:rsidTr="005D1251">
        <w:tc>
          <w:tcPr>
            <w:tcW w:w="4535" w:type="dxa"/>
            <w:tcBorders>
              <w:top w:val="single" w:sz="4" w:space="0" w:color="auto"/>
              <w:bottom w:val="single" w:sz="4" w:space="0" w:color="auto"/>
            </w:tcBorders>
            <w:shd w:val="clear" w:color="auto" w:fill="auto"/>
          </w:tcPr>
          <w:p w14:paraId="30B6D860" w14:textId="77777777" w:rsidR="00426BEA" w:rsidRPr="00D70946" w:rsidRDefault="00426BEA"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71979DC9" w14:textId="77777777" w:rsidR="00426BEA" w:rsidRPr="00D70946" w:rsidRDefault="00426BEA" w:rsidP="009D4432">
            <w:pPr>
              <w:pStyle w:val="TAL"/>
            </w:pPr>
          </w:p>
        </w:tc>
        <w:tc>
          <w:tcPr>
            <w:tcW w:w="1700" w:type="dxa"/>
            <w:tcBorders>
              <w:top w:val="single" w:sz="4" w:space="0" w:color="auto"/>
              <w:bottom w:val="single" w:sz="4" w:space="0" w:color="auto"/>
            </w:tcBorders>
            <w:shd w:val="clear" w:color="auto" w:fill="auto"/>
          </w:tcPr>
          <w:p w14:paraId="608D09B9" w14:textId="77777777" w:rsidR="00426BEA" w:rsidRPr="00D70946" w:rsidRDefault="00426BEA" w:rsidP="009D4432">
            <w:pPr>
              <w:pStyle w:val="TAL"/>
            </w:pPr>
          </w:p>
        </w:tc>
        <w:tc>
          <w:tcPr>
            <w:tcW w:w="1135" w:type="dxa"/>
            <w:tcBorders>
              <w:top w:val="single" w:sz="4" w:space="0" w:color="auto"/>
              <w:bottom w:val="single" w:sz="4" w:space="0" w:color="auto"/>
            </w:tcBorders>
            <w:shd w:val="clear" w:color="auto" w:fill="auto"/>
          </w:tcPr>
          <w:p w14:paraId="1DBAF904" w14:textId="77777777" w:rsidR="00426BEA" w:rsidRPr="00D70946" w:rsidRDefault="00426BEA" w:rsidP="009D4432">
            <w:pPr>
              <w:pStyle w:val="TAL"/>
            </w:pPr>
          </w:p>
        </w:tc>
      </w:tr>
      <w:tr w:rsidR="00426BEA" w:rsidRPr="00D70946" w14:paraId="3C822561" w14:textId="77777777" w:rsidTr="005D1251">
        <w:tc>
          <w:tcPr>
            <w:tcW w:w="4535" w:type="dxa"/>
            <w:tcBorders>
              <w:top w:val="single" w:sz="4" w:space="0" w:color="auto"/>
              <w:bottom w:val="single" w:sz="4" w:space="0" w:color="auto"/>
            </w:tcBorders>
            <w:shd w:val="clear" w:color="auto" w:fill="auto"/>
          </w:tcPr>
          <w:p w14:paraId="15030A31" w14:textId="77777777" w:rsidR="00426BEA" w:rsidRPr="00D70946" w:rsidRDefault="00426BEA" w:rsidP="009D4432">
            <w:pPr>
              <w:pStyle w:val="TAL"/>
            </w:pPr>
            <w:r w:rsidRPr="00D70946">
              <w:t>}</w:t>
            </w:r>
          </w:p>
        </w:tc>
        <w:tc>
          <w:tcPr>
            <w:tcW w:w="2267" w:type="dxa"/>
            <w:tcBorders>
              <w:top w:val="single" w:sz="4" w:space="0" w:color="auto"/>
              <w:bottom w:val="single" w:sz="4" w:space="0" w:color="auto"/>
            </w:tcBorders>
            <w:shd w:val="clear" w:color="auto" w:fill="auto"/>
          </w:tcPr>
          <w:p w14:paraId="30AAAD0E" w14:textId="77777777" w:rsidR="00426BEA" w:rsidRPr="00D70946" w:rsidRDefault="00426BEA" w:rsidP="009D4432">
            <w:pPr>
              <w:pStyle w:val="TAL"/>
            </w:pPr>
          </w:p>
        </w:tc>
        <w:tc>
          <w:tcPr>
            <w:tcW w:w="1700" w:type="dxa"/>
            <w:tcBorders>
              <w:top w:val="single" w:sz="4" w:space="0" w:color="auto"/>
              <w:bottom w:val="single" w:sz="4" w:space="0" w:color="auto"/>
            </w:tcBorders>
            <w:shd w:val="clear" w:color="auto" w:fill="auto"/>
          </w:tcPr>
          <w:p w14:paraId="1EBDAEDB" w14:textId="77777777" w:rsidR="00426BEA" w:rsidRPr="00D70946" w:rsidRDefault="00426BEA" w:rsidP="009D4432">
            <w:pPr>
              <w:pStyle w:val="TAL"/>
            </w:pPr>
          </w:p>
        </w:tc>
        <w:tc>
          <w:tcPr>
            <w:tcW w:w="1135" w:type="dxa"/>
            <w:tcBorders>
              <w:top w:val="single" w:sz="4" w:space="0" w:color="auto"/>
              <w:bottom w:val="single" w:sz="4" w:space="0" w:color="auto"/>
            </w:tcBorders>
            <w:shd w:val="clear" w:color="auto" w:fill="auto"/>
          </w:tcPr>
          <w:p w14:paraId="6DE9C6F2" w14:textId="77777777" w:rsidR="00426BEA" w:rsidRPr="00D70946" w:rsidRDefault="00426BEA" w:rsidP="009D4432">
            <w:pPr>
              <w:pStyle w:val="TAL"/>
            </w:pPr>
          </w:p>
        </w:tc>
      </w:tr>
    </w:tbl>
    <w:p w14:paraId="67E0D0A1" w14:textId="77777777" w:rsidR="00426BEA" w:rsidRPr="00D70946" w:rsidRDefault="00426BEA" w:rsidP="009D4432"/>
    <w:p w14:paraId="36B09AE3" w14:textId="77777777" w:rsidR="00426BEA" w:rsidRPr="00D70946" w:rsidRDefault="00426BEA" w:rsidP="009D4432">
      <w:pPr>
        <w:pStyle w:val="TH"/>
      </w:pPr>
      <w:r w:rsidRPr="00D70946">
        <w:t>Table 11.1.7.3.</w:t>
      </w:r>
      <w:r w:rsidR="00731283" w:rsidRPr="00D70946">
        <w:t>3</w:t>
      </w:r>
      <w:r w:rsidRPr="00D70946">
        <w:t>-6: RRCConnectionRequest (step 7, Table 11.</w:t>
      </w:r>
      <w:r w:rsidR="00731283" w:rsidRPr="00D70946">
        <w:t>1</w:t>
      </w:r>
      <w:r w:rsidRPr="00D70946">
        <w:t>.</w:t>
      </w:r>
      <w:r w:rsidR="00731283" w:rsidRPr="00D70946">
        <w:t>7</w:t>
      </w:r>
      <w:r w:rsidRPr="00D70946">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426BEA" w:rsidRPr="00D70946" w14:paraId="280696AA" w14:textId="77777777" w:rsidTr="005D1251">
        <w:tc>
          <w:tcPr>
            <w:tcW w:w="9635" w:type="dxa"/>
            <w:gridSpan w:val="4"/>
          </w:tcPr>
          <w:p w14:paraId="3032CD9C" w14:textId="77777777" w:rsidR="00426BEA" w:rsidRPr="00D70946" w:rsidRDefault="00426BEA" w:rsidP="009D4432">
            <w:pPr>
              <w:pStyle w:val="TAL"/>
            </w:pPr>
            <w:r w:rsidRPr="00D70946">
              <w:t>Derivation Path: TS 36.508 [7], Table 4.6.1-16</w:t>
            </w:r>
          </w:p>
        </w:tc>
      </w:tr>
      <w:tr w:rsidR="00426BEA" w:rsidRPr="00D70946" w14:paraId="3BA3BA74" w14:textId="77777777" w:rsidTr="005D1251">
        <w:tc>
          <w:tcPr>
            <w:tcW w:w="4535" w:type="dxa"/>
          </w:tcPr>
          <w:p w14:paraId="1FCECC0E" w14:textId="77777777" w:rsidR="00426BEA" w:rsidRPr="00D70946" w:rsidRDefault="00426BEA" w:rsidP="009D4432">
            <w:pPr>
              <w:pStyle w:val="TAH"/>
            </w:pPr>
            <w:r w:rsidRPr="00D70946">
              <w:t>Information Element</w:t>
            </w:r>
          </w:p>
        </w:tc>
        <w:tc>
          <w:tcPr>
            <w:tcW w:w="2267" w:type="dxa"/>
          </w:tcPr>
          <w:p w14:paraId="5B76F5D3" w14:textId="77777777" w:rsidR="00426BEA" w:rsidRPr="00D70946" w:rsidRDefault="00426BEA" w:rsidP="009D4432">
            <w:pPr>
              <w:pStyle w:val="TAH"/>
            </w:pPr>
            <w:r w:rsidRPr="00D70946">
              <w:t>Value/remark</w:t>
            </w:r>
          </w:p>
        </w:tc>
        <w:tc>
          <w:tcPr>
            <w:tcW w:w="1700" w:type="dxa"/>
          </w:tcPr>
          <w:p w14:paraId="7DC17717" w14:textId="77777777" w:rsidR="00426BEA" w:rsidRPr="00D70946" w:rsidRDefault="00426BEA" w:rsidP="009D4432">
            <w:pPr>
              <w:pStyle w:val="TAH"/>
            </w:pPr>
            <w:r w:rsidRPr="00D70946">
              <w:t>Comment</w:t>
            </w:r>
          </w:p>
        </w:tc>
        <w:tc>
          <w:tcPr>
            <w:tcW w:w="1133" w:type="dxa"/>
          </w:tcPr>
          <w:p w14:paraId="0202AC96" w14:textId="77777777" w:rsidR="00426BEA" w:rsidRPr="00D70946" w:rsidRDefault="00426BEA" w:rsidP="009D4432">
            <w:pPr>
              <w:pStyle w:val="TAH"/>
            </w:pPr>
            <w:r w:rsidRPr="00D70946">
              <w:t>Condition</w:t>
            </w:r>
          </w:p>
        </w:tc>
      </w:tr>
      <w:tr w:rsidR="00426BEA" w:rsidRPr="00D70946" w14:paraId="6FA81D69" w14:textId="77777777" w:rsidTr="005D1251">
        <w:tc>
          <w:tcPr>
            <w:tcW w:w="4535" w:type="dxa"/>
          </w:tcPr>
          <w:p w14:paraId="1334C452" w14:textId="77777777" w:rsidR="00426BEA" w:rsidRPr="00D70946" w:rsidRDefault="00426BEA" w:rsidP="009D4432">
            <w:pPr>
              <w:pStyle w:val="TAL"/>
            </w:pPr>
            <w:r w:rsidRPr="00D70946">
              <w:t>RRCConnectionRequest ::= SEQUENCE {</w:t>
            </w:r>
          </w:p>
        </w:tc>
        <w:tc>
          <w:tcPr>
            <w:tcW w:w="2267" w:type="dxa"/>
          </w:tcPr>
          <w:p w14:paraId="6A5C2F8A" w14:textId="77777777" w:rsidR="00426BEA" w:rsidRPr="00D70946" w:rsidRDefault="00426BEA" w:rsidP="009D4432">
            <w:pPr>
              <w:pStyle w:val="TAL"/>
            </w:pPr>
          </w:p>
        </w:tc>
        <w:tc>
          <w:tcPr>
            <w:tcW w:w="1700" w:type="dxa"/>
          </w:tcPr>
          <w:p w14:paraId="6D98B259" w14:textId="77777777" w:rsidR="00426BEA" w:rsidRPr="00D70946" w:rsidRDefault="00426BEA" w:rsidP="009D4432">
            <w:pPr>
              <w:pStyle w:val="TAL"/>
            </w:pPr>
          </w:p>
        </w:tc>
        <w:tc>
          <w:tcPr>
            <w:tcW w:w="1133" w:type="dxa"/>
          </w:tcPr>
          <w:p w14:paraId="15FEEBC8" w14:textId="77777777" w:rsidR="00426BEA" w:rsidRPr="00D70946" w:rsidRDefault="00426BEA" w:rsidP="009D4432">
            <w:pPr>
              <w:pStyle w:val="TAL"/>
            </w:pPr>
          </w:p>
        </w:tc>
      </w:tr>
      <w:tr w:rsidR="00426BEA" w:rsidRPr="00D70946" w14:paraId="5F47A10F" w14:textId="77777777" w:rsidTr="005D1251">
        <w:tc>
          <w:tcPr>
            <w:tcW w:w="4535" w:type="dxa"/>
          </w:tcPr>
          <w:p w14:paraId="1F7D4978" w14:textId="77777777" w:rsidR="00426BEA" w:rsidRPr="00D70946" w:rsidRDefault="00426BEA" w:rsidP="009D4432">
            <w:pPr>
              <w:pStyle w:val="TAL"/>
            </w:pPr>
            <w:r w:rsidRPr="00D70946">
              <w:t xml:space="preserve">  criticalExtensions CHOICE {</w:t>
            </w:r>
          </w:p>
        </w:tc>
        <w:tc>
          <w:tcPr>
            <w:tcW w:w="2267" w:type="dxa"/>
          </w:tcPr>
          <w:p w14:paraId="2478520B" w14:textId="77777777" w:rsidR="00426BEA" w:rsidRPr="00D70946" w:rsidRDefault="00426BEA" w:rsidP="009D4432">
            <w:pPr>
              <w:pStyle w:val="TAL"/>
            </w:pPr>
          </w:p>
        </w:tc>
        <w:tc>
          <w:tcPr>
            <w:tcW w:w="1700" w:type="dxa"/>
          </w:tcPr>
          <w:p w14:paraId="36F0347B" w14:textId="77777777" w:rsidR="00426BEA" w:rsidRPr="00D70946" w:rsidRDefault="00426BEA" w:rsidP="009D4432">
            <w:pPr>
              <w:pStyle w:val="TAL"/>
            </w:pPr>
          </w:p>
        </w:tc>
        <w:tc>
          <w:tcPr>
            <w:tcW w:w="1133" w:type="dxa"/>
          </w:tcPr>
          <w:p w14:paraId="381A2D46" w14:textId="77777777" w:rsidR="00426BEA" w:rsidRPr="00D70946" w:rsidRDefault="00426BEA" w:rsidP="009D4432">
            <w:pPr>
              <w:pStyle w:val="TAL"/>
            </w:pPr>
          </w:p>
        </w:tc>
      </w:tr>
      <w:tr w:rsidR="00426BEA" w:rsidRPr="00D70946" w14:paraId="22FEA2C0" w14:textId="77777777" w:rsidTr="005D1251">
        <w:tc>
          <w:tcPr>
            <w:tcW w:w="4535" w:type="dxa"/>
          </w:tcPr>
          <w:p w14:paraId="59FA92FD" w14:textId="77777777" w:rsidR="00426BEA" w:rsidRPr="00D70946" w:rsidRDefault="00426BEA" w:rsidP="009D4432">
            <w:pPr>
              <w:pStyle w:val="TAL"/>
            </w:pPr>
            <w:r w:rsidRPr="00D70946">
              <w:t xml:space="preserve">    rrcConnectionRequest-r8 SEQUENCE {</w:t>
            </w:r>
          </w:p>
        </w:tc>
        <w:tc>
          <w:tcPr>
            <w:tcW w:w="2267" w:type="dxa"/>
          </w:tcPr>
          <w:p w14:paraId="7CE5EC3E" w14:textId="77777777" w:rsidR="00426BEA" w:rsidRPr="00D70946" w:rsidRDefault="00426BEA" w:rsidP="009D4432">
            <w:pPr>
              <w:pStyle w:val="TAL"/>
            </w:pPr>
          </w:p>
        </w:tc>
        <w:tc>
          <w:tcPr>
            <w:tcW w:w="1700" w:type="dxa"/>
          </w:tcPr>
          <w:p w14:paraId="1BA4FBCA" w14:textId="77777777" w:rsidR="00426BEA" w:rsidRPr="00D70946" w:rsidRDefault="00426BEA" w:rsidP="009D4432">
            <w:pPr>
              <w:pStyle w:val="TAL"/>
            </w:pPr>
          </w:p>
        </w:tc>
        <w:tc>
          <w:tcPr>
            <w:tcW w:w="1133" w:type="dxa"/>
          </w:tcPr>
          <w:p w14:paraId="235C3233" w14:textId="77777777" w:rsidR="00426BEA" w:rsidRPr="00D70946" w:rsidRDefault="00426BEA" w:rsidP="009D4432">
            <w:pPr>
              <w:pStyle w:val="TAL"/>
            </w:pPr>
          </w:p>
        </w:tc>
      </w:tr>
      <w:tr w:rsidR="00426BEA" w:rsidRPr="00D70946" w14:paraId="5EB421EA" w14:textId="77777777" w:rsidTr="005D1251">
        <w:tc>
          <w:tcPr>
            <w:tcW w:w="4535" w:type="dxa"/>
          </w:tcPr>
          <w:p w14:paraId="1DB65986" w14:textId="77777777" w:rsidR="00426BEA" w:rsidRPr="00D70946" w:rsidRDefault="00426BEA" w:rsidP="009D4432">
            <w:pPr>
              <w:pStyle w:val="TAL"/>
            </w:pPr>
            <w:r w:rsidRPr="00D70946">
              <w:t xml:space="preserve">      establishmentCause</w:t>
            </w:r>
          </w:p>
        </w:tc>
        <w:tc>
          <w:tcPr>
            <w:tcW w:w="2267" w:type="dxa"/>
          </w:tcPr>
          <w:p w14:paraId="77951EE0" w14:textId="77777777" w:rsidR="00426BEA" w:rsidRPr="00D70946" w:rsidRDefault="00426BEA" w:rsidP="009D4432">
            <w:pPr>
              <w:pStyle w:val="TAL"/>
            </w:pPr>
            <w:r w:rsidRPr="00D70946">
              <w:t>emergency</w:t>
            </w:r>
          </w:p>
        </w:tc>
        <w:tc>
          <w:tcPr>
            <w:tcW w:w="1700" w:type="dxa"/>
          </w:tcPr>
          <w:p w14:paraId="2ECE763B" w14:textId="77777777" w:rsidR="00426BEA" w:rsidRPr="00D70946" w:rsidRDefault="00426BEA" w:rsidP="009D4432">
            <w:pPr>
              <w:pStyle w:val="TAL"/>
            </w:pPr>
          </w:p>
        </w:tc>
        <w:tc>
          <w:tcPr>
            <w:tcW w:w="1133" w:type="dxa"/>
          </w:tcPr>
          <w:p w14:paraId="419A7CD7" w14:textId="77777777" w:rsidR="00426BEA" w:rsidRPr="00D70946" w:rsidRDefault="00426BEA" w:rsidP="009D4432">
            <w:pPr>
              <w:pStyle w:val="TAL"/>
            </w:pPr>
          </w:p>
        </w:tc>
      </w:tr>
      <w:tr w:rsidR="00426BEA" w:rsidRPr="00D70946" w14:paraId="19C14016" w14:textId="77777777" w:rsidTr="005D1251">
        <w:tc>
          <w:tcPr>
            <w:tcW w:w="4535" w:type="dxa"/>
          </w:tcPr>
          <w:p w14:paraId="3F85F7BB" w14:textId="77777777" w:rsidR="00426BEA" w:rsidRPr="00D70946" w:rsidRDefault="00426BEA" w:rsidP="009D4432">
            <w:pPr>
              <w:pStyle w:val="TAL"/>
            </w:pPr>
            <w:r w:rsidRPr="00D70946">
              <w:t xml:space="preserve">    }</w:t>
            </w:r>
          </w:p>
        </w:tc>
        <w:tc>
          <w:tcPr>
            <w:tcW w:w="2267" w:type="dxa"/>
          </w:tcPr>
          <w:p w14:paraId="117DA617" w14:textId="77777777" w:rsidR="00426BEA" w:rsidRPr="00D70946" w:rsidRDefault="00426BEA" w:rsidP="009D4432">
            <w:pPr>
              <w:pStyle w:val="TAL"/>
            </w:pPr>
          </w:p>
        </w:tc>
        <w:tc>
          <w:tcPr>
            <w:tcW w:w="1700" w:type="dxa"/>
          </w:tcPr>
          <w:p w14:paraId="1C597C13" w14:textId="77777777" w:rsidR="00426BEA" w:rsidRPr="00D70946" w:rsidRDefault="00426BEA" w:rsidP="009D4432">
            <w:pPr>
              <w:pStyle w:val="TAL"/>
            </w:pPr>
          </w:p>
        </w:tc>
        <w:tc>
          <w:tcPr>
            <w:tcW w:w="1133" w:type="dxa"/>
          </w:tcPr>
          <w:p w14:paraId="2FF9B5D4" w14:textId="77777777" w:rsidR="00426BEA" w:rsidRPr="00D70946" w:rsidRDefault="00426BEA" w:rsidP="009D4432">
            <w:pPr>
              <w:pStyle w:val="TAL"/>
            </w:pPr>
          </w:p>
        </w:tc>
      </w:tr>
      <w:tr w:rsidR="00426BEA" w:rsidRPr="00D70946" w14:paraId="1041B66C" w14:textId="77777777" w:rsidTr="005D1251">
        <w:tc>
          <w:tcPr>
            <w:tcW w:w="4535" w:type="dxa"/>
          </w:tcPr>
          <w:p w14:paraId="25C45D11" w14:textId="77777777" w:rsidR="00426BEA" w:rsidRPr="00D70946" w:rsidRDefault="00426BEA" w:rsidP="009D4432">
            <w:pPr>
              <w:pStyle w:val="TAL"/>
            </w:pPr>
            <w:r w:rsidRPr="00D70946">
              <w:t xml:space="preserve">  }</w:t>
            </w:r>
          </w:p>
        </w:tc>
        <w:tc>
          <w:tcPr>
            <w:tcW w:w="2267" w:type="dxa"/>
          </w:tcPr>
          <w:p w14:paraId="79331D2E" w14:textId="77777777" w:rsidR="00426BEA" w:rsidRPr="00D70946" w:rsidRDefault="00426BEA" w:rsidP="009D4432">
            <w:pPr>
              <w:pStyle w:val="TAL"/>
            </w:pPr>
          </w:p>
        </w:tc>
        <w:tc>
          <w:tcPr>
            <w:tcW w:w="1700" w:type="dxa"/>
          </w:tcPr>
          <w:p w14:paraId="38F35CE8" w14:textId="77777777" w:rsidR="00426BEA" w:rsidRPr="00D70946" w:rsidRDefault="00426BEA" w:rsidP="009D4432">
            <w:pPr>
              <w:pStyle w:val="TAL"/>
            </w:pPr>
          </w:p>
        </w:tc>
        <w:tc>
          <w:tcPr>
            <w:tcW w:w="1133" w:type="dxa"/>
          </w:tcPr>
          <w:p w14:paraId="6B3FF909" w14:textId="77777777" w:rsidR="00426BEA" w:rsidRPr="00D70946" w:rsidRDefault="00426BEA" w:rsidP="009D4432">
            <w:pPr>
              <w:pStyle w:val="TAL"/>
            </w:pPr>
          </w:p>
        </w:tc>
      </w:tr>
      <w:tr w:rsidR="00426BEA" w:rsidRPr="00D70946" w14:paraId="122EC0CC" w14:textId="77777777" w:rsidTr="005D1251">
        <w:tc>
          <w:tcPr>
            <w:tcW w:w="4535" w:type="dxa"/>
          </w:tcPr>
          <w:p w14:paraId="4400134B" w14:textId="77777777" w:rsidR="00426BEA" w:rsidRPr="00D70946" w:rsidRDefault="00426BEA" w:rsidP="009D4432">
            <w:pPr>
              <w:pStyle w:val="TAL"/>
            </w:pPr>
            <w:r w:rsidRPr="00D70946">
              <w:t>}</w:t>
            </w:r>
          </w:p>
        </w:tc>
        <w:tc>
          <w:tcPr>
            <w:tcW w:w="2267" w:type="dxa"/>
          </w:tcPr>
          <w:p w14:paraId="51F0F7B7" w14:textId="77777777" w:rsidR="00426BEA" w:rsidRPr="00D70946" w:rsidRDefault="00426BEA" w:rsidP="009D4432">
            <w:pPr>
              <w:pStyle w:val="TAL"/>
            </w:pPr>
          </w:p>
        </w:tc>
        <w:tc>
          <w:tcPr>
            <w:tcW w:w="1700" w:type="dxa"/>
          </w:tcPr>
          <w:p w14:paraId="245C0EA9" w14:textId="77777777" w:rsidR="00426BEA" w:rsidRPr="00D70946" w:rsidRDefault="00426BEA" w:rsidP="009D4432">
            <w:pPr>
              <w:pStyle w:val="TAL"/>
            </w:pPr>
          </w:p>
        </w:tc>
        <w:tc>
          <w:tcPr>
            <w:tcW w:w="1133" w:type="dxa"/>
          </w:tcPr>
          <w:p w14:paraId="7AAB2170" w14:textId="77777777" w:rsidR="00426BEA" w:rsidRPr="00D70946" w:rsidRDefault="00426BEA" w:rsidP="009D4432">
            <w:pPr>
              <w:pStyle w:val="TAL"/>
            </w:pPr>
          </w:p>
        </w:tc>
      </w:tr>
    </w:tbl>
    <w:p w14:paraId="26A7165F" w14:textId="77777777" w:rsidR="00426BEA" w:rsidRPr="00D70946" w:rsidRDefault="00426BEA" w:rsidP="009D4432"/>
    <w:p w14:paraId="73120031" w14:textId="77777777" w:rsidR="00426BEA" w:rsidRPr="00D70946" w:rsidRDefault="00426BEA" w:rsidP="009D4432">
      <w:pPr>
        <w:pStyle w:val="TH"/>
      </w:pPr>
      <w:r w:rsidRPr="00D70946">
        <w:t>Table 11.1.7.3.</w:t>
      </w:r>
      <w:r w:rsidR="00731283" w:rsidRPr="00D70946">
        <w:t>3</w:t>
      </w:r>
      <w:r w:rsidRPr="00D70946">
        <w:t xml:space="preserve">-7: </w:t>
      </w:r>
      <w:r w:rsidR="002F16F8" w:rsidRPr="00D70946">
        <w:t>Void</w:t>
      </w:r>
    </w:p>
    <w:p w14:paraId="149E5529" w14:textId="77777777" w:rsidR="00731283" w:rsidRPr="00D70946" w:rsidRDefault="00426BEA" w:rsidP="009D4432">
      <w:pPr>
        <w:pStyle w:val="TH"/>
      </w:pPr>
      <w:r w:rsidRPr="00D70946">
        <w:t>Table 11.1.7.3.</w:t>
      </w:r>
      <w:r w:rsidR="00731283" w:rsidRPr="00D70946">
        <w:t>3</w:t>
      </w:r>
      <w:r w:rsidRPr="00D70946">
        <w:t xml:space="preserve">-8: </w:t>
      </w:r>
      <w:r w:rsidR="002F16F8" w:rsidRPr="00D70946">
        <w:t>Void</w:t>
      </w:r>
    </w:p>
    <w:p w14:paraId="1935B507" w14:textId="77777777" w:rsidR="003278BB" w:rsidRPr="00D70946" w:rsidRDefault="003278BB" w:rsidP="009D4432"/>
    <w:p w14:paraId="3C6E8AAF" w14:textId="77777777" w:rsidR="00731283" w:rsidRPr="00D70946" w:rsidRDefault="00731283" w:rsidP="009D4432">
      <w:pPr>
        <w:pStyle w:val="TH"/>
        <w:rPr>
          <w:lang w:eastAsia="en-US"/>
        </w:rPr>
      </w:pPr>
      <w:r w:rsidRPr="00D70946">
        <w:t>Table 11.1.7.3.3-8a</w:t>
      </w:r>
      <w:r w:rsidRPr="00D70946">
        <w:rPr>
          <w:lang w:eastAsia="en-US"/>
        </w:rPr>
        <w:t xml:space="preserve">: TRACKING AREA UPDATE ACCEPT (Step 10D, Table </w:t>
      </w:r>
      <w:r w:rsidRPr="00D70946">
        <w:t>11.1.7.3.2-1</w:t>
      </w:r>
      <w:r w:rsidRPr="00D70946">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731283" w:rsidRPr="00D70946" w14:paraId="4B0EE6B2" w14:textId="77777777" w:rsidTr="00840882">
        <w:tc>
          <w:tcPr>
            <w:tcW w:w="9747" w:type="dxa"/>
          </w:tcPr>
          <w:p w14:paraId="77CB3DCD" w14:textId="77777777" w:rsidR="00731283" w:rsidRPr="00D70946" w:rsidRDefault="00731283" w:rsidP="009D4432">
            <w:pPr>
              <w:pStyle w:val="TAL"/>
              <w:rPr>
                <w:lang w:eastAsia="en-US"/>
              </w:rPr>
            </w:pPr>
            <w:r w:rsidRPr="00D70946">
              <w:rPr>
                <w:lang w:eastAsia="en-US"/>
              </w:rPr>
              <w:t>Derivation Path: TS 36.508 [2], Table 4.7.2-24, condition NR.</w:t>
            </w:r>
          </w:p>
        </w:tc>
      </w:tr>
    </w:tbl>
    <w:p w14:paraId="15B51302" w14:textId="77777777" w:rsidR="00426BEA" w:rsidRPr="00D70946" w:rsidRDefault="00426BEA" w:rsidP="009D4432"/>
    <w:p w14:paraId="5EA6ED1F" w14:textId="77777777" w:rsidR="00426BEA" w:rsidRPr="00D70946" w:rsidRDefault="00426BEA" w:rsidP="009D4432">
      <w:pPr>
        <w:pStyle w:val="TH"/>
      </w:pPr>
      <w:r w:rsidRPr="00D70946">
        <w:t>Table 11.1.7.3.</w:t>
      </w:r>
      <w:r w:rsidR="00731283" w:rsidRPr="00D70946">
        <w:t>3</w:t>
      </w:r>
      <w:r w:rsidRPr="00D70946">
        <w:t>-9: Message PDN CONNECTIVITY REQUEST (step 14, Table 11.</w:t>
      </w:r>
      <w:r w:rsidR="00731283" w:rsidRPr="00D70946">
        <w:t>1</w:t>
      </w:r>
      <w:r w:rsidRPr="00D70946">
        <w:t>.</w:t>
      </w:r>
      <w:r w:rsidR="00731283" w:rsidRPr="00D70946">
        <w:t>7</w:t>
      </w:r>
      <w:r w:rsidRPr="00D70946">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26BEA" w:rsidRPr="00D70946" w14:paraId="6B182610" w14:textId="77777777" w:rsidTr="005D1251">
        <w:tc>
          <w:tcPr>
            <w:tcW w:w="9637" w:type="dxa"/>
            <w:gridSpan w:val="4"/>
            <w:shd w:val="clear" w:color="auto" w:fill="auto"/>
          </w:tcPr>
          <w:p w14:paraId="44E39D59" w14:textId="77777777" w:rsidR="00426BEA" w:rsidRPr="00D70946" w:rsidRDefault="00426BEA" w:rsidP="009D4432">
            <w:pPr>
              <w:pStyle w:val="TAL"/>
            </w:pPr>
            <w:r w:rsidRPr="00D70946">
              <w:t>Derivation Path: TS 36.508 [7], Table 4.7.2-1.</w:t>
            </w:r>
          </w:p>
        </w:tc>
      </w:tr>
      <w:tr w:rsidR="00426BEA" w:rsidRPr="00D70946" w14:paraId="3A229D8B" w14:textId="77777777" w:rsidTr="00FE57D1">
        <w:tc>
          <w:tcPr>
            <w:tcW w:w="4535" w:type="dxa"/>
            <w:shd w:val="clear" w:color="auto" w:fill="auto"/>
          </w:tcPr>
          <w:p w14:paraId="18791FA3" w14:textId="77777777" w:rsidR="00426BEA" w:rsidRPr="00D70946" w:rsidRDefault="00426BEA" w:rsidP="009D4432">
            <w:pPr>
              <w:pStyle w:val="TAH"/>
            </w:pPr>
            <w:r w:rsidRPr="00D70946">
              <w:t>Information Element</w:t>
            </w:r>
          </w:p>
        </w:tc>
        <w:tc>
          <w:tcPr>
            <w:tcW w:w="2267" w:type="dxa"/>
            <w:shd w:val="clear" w:color="auto" w:fill="auto"/>
          </w:tcPr>
          <w:p w14:paraId="79BF7260" w14:textId="77777777" w:rsidR="00426BEA" w:rsidRPr="00D70946" w:rsidRDefault="00426BEA" w:rsidP="009D4432">
            <w:pPr>
              <w:pStyle w:val="TAH"/>
            </w:pPr>
            <w:r w:rsidRPr="00D70946">
              <w:t>Value/Remark</w:t>
            </w:r>
          </w:p>
        </w:tc>
        <w:tc>
          <w:tcPr>
            <w:tcW w:w="1700" w:type="dxa"/>
            <w:shd w:val="clear" w:color="auto" w:fill="auto"/>
          </w:tcPr>
          <w:p w14:paraId="4093B5A0" w14:textId="77777777" w:rsidR="00426BEA" w:rsidRPr="00D70946" w:rsidRDefault="00426BEA" w:rsidP="009D4432">
            <w:pPr>
              <w:pStyle w:val="TAH"/>
            </w:pPr>
            <w:r w:rsidRPr="00D70946">
              <w:t>Comment</w:t>
            </w:r>
          </w:p>
        </w:tc>
        <w:tc>
          <w:tcPr>
            <w:tcW w:w="1135" w:type="dxa"/>
            <w:shd w:val="clear" w:color="auto" w:fill="auto"/>
          </w:tcPr>
          <w:p w14:paraId="7DAB9290" w14:textId="77777777" w:rsidR="00426BEA" w:rsidRPr="00D70946" w:rsidRDefault="00426BEA" w:rsidP="009D4432">
            <w:pPr>
              <w:pStyle w:val="TAH"/>
            </w:pPr>
            <w:r w:rsidRPr="00D70946">
              <w:t>Condition</w:t>
            </w:r>
          </w:p>
        </w:tc>
      </w:tr>
      <w:tr w:rsidR="00426BEA" w:rsidRPr="00D70946" w14:paraId="3D99EE2A" w14:textId="77777777" w:rsidTr="00FE57D1">
        <w:tc>
          <w:tcPr>
            <w:tcW w:w="4535" w:type="dxa"/>
            <w:shd w:val="clear" w:color="auto" w:fill="auto"/>
          </w:tcPr>
          <w:p w14:paraId="5D02A174" w14:textId="77777777" w:rsidR="00426BEA" w:rsidRPr="00D70946" w:rsidRDefault="00426BEA" w:rsidP="009D4432">
            <w:pPr>
              <w:pStyle w:val="TAL"/>
            </w:pPr>
            <w:r w:rsidRPr="00D70946">
              <w:t>Request type</w:t>
            </w:r>
          </w:p>
        </w:tc>
        <w:tc>
          <w:tcPr>
            <w:tcW w:w="2267" w:type="dxa"/>
            <w:shd w:val="clear" w:color="auto" w:fill="auto"/>
          </w:tcPr>
          <w:p w14:paraId="48F8D5AD" w14:textId="77777777" w:rsidR="00426BEA" w:rsidRPr="00D70946" w:rsidRDefault="00426BEA" w:rsidP="009D4432">
            <w:pPr>
              <w:pStyle w:val="TAL"/>
            </w:pPr>
            <w:r w:rsidRPr="00D70946">
              <w:t>'0100'B</w:t>
            </w:r>
          </w:p>
        </w:tc>
        <w:tc>
          <w:tcPr>
            <w:tcW w:w="1700" w:type="dxa"/>
            <w:shd w:val="clear" w:color="auto" w:fill="auto"/>
          </w:tcPr>
          <w:p w14:paraId="0D2A3554" w14:textId="77777777" w:rsidR="00426BEA" w:rsidRPr="00D70946" w:rsidRDefault="00426BEA" w:rsidP="009D4432">
            <w:pPr>
              <w:pStyle w:val="TAL"/>
            </w:pPr>
            <w:r w:rsidRPr="00D70946">
              <w:t>emergency</w:t>
            </w:r>
          </w:p>
        </w:tc>
        <w:tc>
          <w:tcPr>
            <w:tcW w:w="1135" w:type="dxa"/>
            <w:shd w:val="clear" w:color="auto" w:fill="auto"/>
          </w:tcPr>
          <w:p w14:paraId="274C8513" w14:textId="77777777" w:rsidR="00426BEA" w:rsidRPr="00D70946" w:rsidRDefault="00426BEA" w:rsidP="009D4432">
            <w:pPr>
              <w:pStyle w:val="TAL"/>
            </w:pPr>
          </w:p>
        </w:tc>
      </w:tr>
      <w:tr w:rsidR="00426BEA" w:rsidRPr="00D70946" w14:paraId="55C9AED9" w14:textId="77777777" w:rsidTr="00FE57D1">
        <w:tc>
          <w:tcPr>
            <w:tcW w:w="4535" w:type="dxa"/>
            <w:shd w:val="clear" w:color="auto" w:fill="auto"/>
          </w:tcPr>
          <w:p w14:paraId="555286F1" w14:textId="77777777" w:rsidR="00426BEA" w:rsidRPr="00D70946" w:rsidRDefault="00426BEA" w:rsidP="009D4432">
            <w:pPr>
              <w:pStyle w:val="TAL"/>
            </w:pPr>
            <w:r w:rsidRPr="00D70946">
              <w:t>Access point name</w:t>
            </w:r>
          </w:p>
        </w:tc>
        <w:tc>
          <w:tcPr>
            <w:tcW w:w="2267" w:type="dxa"/>
            <w:shd w:val="clear" w:color="auto" w:fill="auto"/>
          </w:tcPr>
          <w:p w14:paraId="5A0FA28B" w14:textId="77777777" w:rsidR="00426BEA" w:rsidRPr="00D70946" w:rsidRDefault="00426BEA" w:rsidP="009D4432">
            <w:pPr>
              <w:pStyle w:val="TAL"/>
            </w:pPr>
            <w:r w:rsidRPr="00D70946">
              <w:t>Not present</w:t>
            </w:r>
          </w:p>
        </w:tc>
        <w:tc>
          <w:tcPr>
            <w:tcW w:w="1700" w:type="dxa"/>
            <w:shd w:val="clear" w:color="auto" w:fill="auto"/>
          </w:tcPr>
          <w:p w14:paraId="24DB83EB" w14:textId="77777777" w:rsidR="00426BEA" w:rsidRPr="00D70946" w:rsidRDefault="00426BEA" w:rsidP="009D4432">
            <w:pPr>
              <w:pStyle w:val="TAL"/>
            </w:pPr>
          </w:p>
        </w:tc>
        <w:tc>
          <w:tcPr>
            <w:tcW w:w="1135" w:type="dxa"/>
            <w:shd w:val="clear" w:color="auto" w:fill="auto"/>
          </w:tcPr>
          <w:p w14:paraId="1460848C" w14:textId="77777777" w:rsidR="00426BEA" w:rsidRPr="00D70946" w:rsidRDefault="00426BEA" w:rsidP="009D4432">
            <w:pPr>
              <w:pStyle w:val="TAL"/>
            </w:pPr>
          </w:p>
        </w:tc>
      </w:tr>
    </w:tbl>
    <w:p w14:paraId="35459951" w14:textId="77777777" w:rsidR="00426BEA" w:rsidRPr="00D70946" w:rsidRDefault="00426BEA" w:rsidP="009D4432"/>
    <w:p w14:paraId="4A179423" w14:textId="77777777" w:rsidR="00426BEA" w:rsidRPr="00D70946" w:rsidRDefault="00426BEA" w:rsidP="009D4432">
      <w:pPr>
        <w:pStyle w:val="TH"/>
      </w:pPr>
      <w:r w:rsidRPr="00D70946">
        <w:t>Table 11.1.7.3.</w:t>
      </w:r>
      <w:r w:rsidR="00731283" w:rsidRPr="00D70946">
        <w:t>3</w:t>
      </w:r>
      <w:r w:rsidRPr="00D70946">
        <w:t>-10: Message ACTIVATE DEFAULT EPS BEARER CONTEXT REQUEST (step 15, Table 11.</w:t>
      </w:r>
      <w:r w:rsidR="00731283" w:rsidRPr="00D70946">
        <w:t>1</w:t>
      </w:r>
      <w:r w:rsidRPr="00D70946">
        <w:t>.</w:t>
      </w:r>
      <w:r w:rsidR="00731283" w:rsidRPr="00D70946">
        <w:t>7</w:t>
      </w:r>
      <w:r w:rsidRPr="00D70946">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26BEA" w:rsidRPr="00D70946" w14:paraId="22EEEF88" w14:textId="77777777" w:rsidTr="005D1251">
        <w:tc>
          <w:tcPr>
            <w:tcW w:w="9637" w:type="dxa"/>
            <w:gridSpan w:val="4"/>
            <w:shd w:val="clear" w:color="auto" w:fill="auto"/>
          </w:tcPr>
          <w:p w14:paraId="059AE925" w14:textId="77777777" w:rsidR="00426BEA" w:rsidRPr="00D70946" w:rsidRDefault="00426BEA" w:rsidP="009D4432">
            <w:pPr>
              <w:pStyle w:val="TAL"/>
            </w:pPr>
            <w:r w:rsidRPr="00D70946">
              <w:t>Derivation path: TS 36.508 [7], Table 4.7.3-6 and table 4.6.1-8 with condition UM-DRB-ADD(2).</w:t>
            </w:r>
          </w:p>
        </w:tc>
      </w:tr>
      <w:tr w:rsidR="00426BEA" w:rsidRPr="00D70946" w14:paraId="0E8A0C11" w14:textId="77777777" w:rsidTr="00FE57D1">
        <w:tc>
          <w:tcPr>
            <w:tcW w:w="4535" w:type="dxa"/>
            <w:shd w:val="clear" w:color="auto" w:fill="auto"/>
          </w:tcPr>
          <w:p w14:paraId="43680BFF" w14:textId="77777777" w:rsidR="00426BEA" w:rsidRPr="00D70946" w:rsidRDefault="00426BEA" w:rsidP="009D4432">
            <w:pPr>
              <w:pStyle w:val="TAH"/>
            </w:pPr>
            <w:r w:rsidRPr="00D70946">
              <w:t>Information Element</w:t>
            </w:r>
          </w:p>
        </w:tc>
        <w:tc>
          <w:tcPr>
            <w:tcW w:w="2267" w:type="dxa"/>
            <w:shd w:val="clear" w:color="auto" w:fill="auto"/>
          </w:tcPr>
          <w:p w14:paraId="09A11C71" w14:textId="77777777" w:rsidR="00426BEA" w:rsidRPr="00D70946" w:rsidRDefault="00426BEA" w:rsidP="009D4432">
            <w:pPr>
              <w:pStyle w:val="TAH"/>
            </w:pPr>
            <w:r w:rsidRPr="00D70946">
              <w:t>Value/Remark</w:t>
            </w:r>
          </w:p>
        </w:tc>
        <w:tc>
          <w:tcPr>
            <w:tcW w:w="1700" w:type="dxa"/>
            <w:shd w:val="clear" w:color="auto" w:fill="auto"/>
          </w:tcPr>
          <w:p w14:paraId="04CCD69F" w14:textId="77777777" w:rsidR="00426BEA" w:rsidRPr="00D70946" w:rsidRDefault="00426BEA" w:rsidP="009D4432">
            <w:pPr>
              <w:pStyle w:val="TAH"/>
            </w:pPr>
            <w:r w:rsidRPr="00D70946">
              <w:t>Comment</w:t>
            </w:r>
          </w:p>
        </w:tc>
        <w:tc>
          <w:tcPr>
            <w:tcW w:w="1135" w:type="dxa"/>
            <w:shd w:val="clear" w:color="auto" w:fill="auto"/>
          </w:tcPr>
          <w:p w14:paraId="415254BF" w14:textId="77777777" w:rsidR="00426BEA" w:rsidRPr="00D70946" w:rsidRDefault="00426BEA" w:rsidP="009D4432">
            <w:pPr>
              <w:pStyle w:val="TAH"/>
            </w:pPr>
            <w:r w:rsidRPr="00D70946">
              <w:t>Condition</w:t>
            </w:r>
          </w:p>
        </w:tc>
      </w:tr>
      <w:tr w:rsidR="00426BEA" w:rsidRPr="00D70946" w14:paraId="7F9B7AEA" w14:textId="77777777" w:rsidTr="00FE57D1">
        <w:tc>
          <w:tcPr>
            <w:tcW w:w="4535" w:type="dxa"/>
            <w:shd w:val="clear" w:color="auto" w:fill="auto"/>
          </w:tcPr>
          <w:p w14:paraId="60FD9222" w14:textId="77777777" w:rsidR="00426BEA" w:rsidRPr="00D70946" w:rsidRDefault="00426BEA" w:rsidP="009D4432">
            <w:pPr>
              <w:pStyle w:val="TAL"/>
            </w:pPr>
            <w:r w:rsidRPr="00D70946">
              <w:t>EPS bearer identity</w:t>
            </w:r>
          </w:p>
        </w:tc>
        <w:tc>
          <w:tcPr>
            <w:tcW w:w="2267" w:type="dxa"/>
            <w:shd w:val="clear" w:color="auto" w:fill="auto"/>
          </w:tcPr>
          <w:p w14:paraId="7ADC17C3" w14:textId="77777777" w:rsidR="00426BEA" w:rsidRPr="00D70946" w:rsidRDefault="00426BEA" w:rsidP="009D4432">
            <w:pPr>
              <w:pStyle w:val="TAL"/>
            </w:pPr>
            <w:r w:rsidRPr="00D70946">
              <w:t>an additional EPS Bearer Id different from default EPS Bearer Id or/and any mapped EPS bearer</w:t>
            </w:r>
          </w:p>
        </w:tc>
        <w:tc>
          <w:tcPr>
            <w:tcW w:w="1700" w:type="dxa"/>
            <w:shd w:val="clear" w:color="auto" w:fill="auto"/>
          </w:tcPr>
          <w:p w14:paraId="688885E1" w14:textId="77777777" w:rsidR="00426BEA" w:rsidRPr="00D70946" w:rsidRDefault="00426BEA" w:rsidP="009D4432">
            <w:pPr>
              <w:pStyle w:val="TAL"/>
            </w:pPr>
          </w:p>
        </w:tc>
        <w:tc>
          <w:tcPr>
            <w:tcW w:w="1135" w:type="dxa"/>
            <w:shd w:val="clear" w:color="auto" w:fill="auto"/>
          </w:tcPr>
          <w:p w14:paraId="5884F442" w14:textId="77777777" w:rsidR="00426BEA" w:rsidRPr="00D70946" w:rsidRDefault="00426BEA" w:rsidP="009D4432">
            <w:pPr>
              <w:pStyle w:val="TAL"/>
            </w:pPr>
          </w:p>
        </w:tc>
      </w:tr>
      <w:tr w:rsidR="00426BEA" w:rsidRPr="00D70946" w14:paraId="6A36DD6D" w14:textId="77777777" w:rsidTr="00FE57D1">
        <w:tc>
          <w:tcPr>
            <w:tcW w:w="4535" w:type="dxa"/>
            <w:shd w:val="clear" w:color="auto" w:fill="auto"/>
          </w:tcPr>
          <w:p w14:paraId="0AC75547" w14:textId="77777777" w:rsidR="00426BEA" w:rsidRPr="00D70946" w:rsidRDefault="00426BEA" w:rsidP="009D4432">
            <w:pPr>
              <w:pStyle w:val="TAL"/>
            </w:pPr>
            <w:r w:rsidRPr="00D70946">
              <w:t>Access point name</w:t>
            </w:r>
          </w:p>
        </w:tc>
        <w:tc>
          <w:tcPr>
            <w:tcW w:w="2267" w:type="dxa"/>
            <w:shd w:val="clear" w:color="auto" w:fill="auto"/>
          </w:tcPr>
          <w:p w14:paraId="1C1F386C" w14:textId="77777777" w:rsidR="00426BEA" w:rsidRPr="00D70946" w:rsidRDefault="002F16F8" w:rsidP="009D4432">
            <w:pPr>
              <w:pStyle w:val="TAL"/>
            </w:pPr>
            <w:r w:rsidRPr="00D70946">
              <w:t>sos</w:t>
            </w:r>
          </w:p>
        </w:tc>
        <w:tc>
          <w:tcPr>
            <w:tcW w:w="1700" w:type="dxa"/>
            <w:shd w:val="clear" w:color="auto" w:fill="auto"/>
          </w:tcPr>
          <w:p w14:paraId="74C4407A" w14:textId="77777777" w:rsidR="00426BEA" w:rsidRPr="00D70946" w:rsidRDefault="002F16F8" w:rsidP="009D4432">
            <w:pPr>
              <w:pStyle w:val="TAL"/>
            </w:pPr>
            <w:r w:rsidRPr="00D70946">
              <w:rPr>
                <w:lang w:eastAsia="en-US"/>
              </w:rPr>
              <w:t>APN value as recommended by IR.88 clause 6.4 [39]</w:t>
            </w:r>
          </w:p>
        </w:tc>
        <w:tc>
          <w:tcPr>
            <w:tcW w:w="1135" w:type="dxa"/>
            <w:shd w:val="clear" w:color="auto" w:fill="auto"/>
          </w:tcPr>
          <w:p w14:paraId="27EA7FD5" w14:textId="77777777" w:rsidR="00426BEA" w:rsidRPr="00D70946" w:rsidRDefault="00426BEA" w:rsidP="009D4432">
            <w:pPr>
              <w:pStyle w:val="TAL"/>
            </w:pPr>
          </w:p>
        </w:tc>
      </w:tr>
    </w:tbl>
    <w:p w14:paraId="77232CED" w14:textId="77777777" w:rsidR="00FC6B63" w:rsidRPr="00D70946" w:rsidRDefault="00FC6B63" w:rsidP="009D4432"/>
    <w:p w14:paraId="1B7F730A" w14:textId="77777777" w:rsidR="00FC6B63" w:rsidRPr="00D70946" w:rsidRDefault="00FC6B63" w:rsidP="009D4432">
      <w:pPr>
        <w:pStyle w:val="TH"/>
      </w:pPr>
      <w:r w:rsidRPr="00D70946">
        <w:t>Table 11.1.7.3.3-11: TRACKING AREA UPDATE REQUEST (step 9, Table 11.1.7.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C6B63" w:rsidRPr="00D70946" w14:paraId="0A72AB6E" w14:textId="77777777" w:rsidTr="00FC6B63">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36D12B0" w14:textId="77777777" w:rsidR="00FC6B63" w:rsidRPr="00D70946" w:rsidRDefault="00FC6B63" w:rsidP="009D4432">
            <w:pPr>
              <w:pStyle w:val="TAL"/>
            </w:pPr>
            <w:r w:rsidRPr="00D70946">
              <w:t>Derivation Path: TS 36.508 [7], Table 4.7.2-27, condition NR</w:t>
            </w:r>
          </w:p>
        </w:tc>
      </w:tr>
      <w:tr w:rsidR="00FC6B63" w:rsidRPr="00D70946" w14:paraId="7FD067A3" w14:textId="77777777" w:rsidTr="00FC6B6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2744FE" w14:textId="77777777" w:rsidR="00FC6B63" w:rsidRPr="00D70946" w:rsidRDefault="00FC6B63"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EC0A8" w14:textId="77777777" w:rsidR="00FC6B63" w:rsidRPr="00D70946" w:rsidRDefault="00FC6B63"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81B497" w14:textId="77777777" w:rsidR="00FC6B63" w:rsidRPr="00D70946" w:rsidRDefault="00FC6B63"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9CA3D" w14:textId="77777777" w:rsidR="00FC6B63" w:rsidRPr="00D70946" w:rsidRDefault="00FC6B63" w:rsidP="009D4432">
            <w:pPr>
              <w:pStyle w:val="TAH"/>
            </w:pPr>
            <w:r w:rsidRPr="00D70946">
              <w:t>Condition</w:t>
            </w:r>
          </w:p>
        </w:tc>
      </w:tr>
      <w:tr w:rsidR="00FC6B63" w:rsidRPr="00D70946" w14:paraId="48B70EEC" w14:textId="77777777" w:rsidTr="00FC6B6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4E48D" w14:textId="77777777" w:rsidR="00FC6B63" w:rsidRPr="00D70946" w:rsidRDefault="00FC6B63" w:rsidP="009D4432">
            <w:pPr>
              <w:pStyle w:val="TAL"/>
            </w:pPr>
            <w:r w:rsidRPr="00D70946">
              <w:t>UE network capabil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0FDAB" w14:textId="77777777" w:rsidR="00FC6B63" w:rsidRPr="00D70946" w:rsidRDefault="00FC6B6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05A1D" w14:textId="77777777" w:rsidR="00FC6B63" w:rsidRPr="00D70946" w:rsidRDefault="00FC6B6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BE184C" w14:textId="77777777" w:rsidR="00FC6B63" w:rsidRPr="00D70946" w:rsidRDefault="00FC6B63" w:rsidP="009D4432">
            <w:pPr>
              <w:pStyle w:val="TAL"/>
            </w:pPr>
            <w:r w:rsidRPr="00D70946">
              <w:t>NR</w:t>
            </w:r>
          </w:p>
        </w:tc>
      </w:tr>
      <w:tr w:rsidR="00FC6B63" w:rsidRPr="00D70946" w14:paraId="39F880A9" w14:textId="77777777" w:rsidTr="00FC6B63">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1C4627B" w14:textId="77777777" w:rsidR="00FC6B63" w:rsidRPr="00D70946" w:rsidRDefault="00FC6B63" w:rsidP="009D4432">
            <w:pPr>
              <w:pStyle w:val="TAL"/>
            </w:pPr>
            <w:r w:rsidRPr="00D70946">
              <w:t xml:space="preserve">  All octets with the exception of octet 8, bit 8 and octet 9, bit 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2CDFE" w14:textId="77777777" w:rsidR="00FC6B63" w:rsidRPr="00D70946" w:rsidRDefault="00FC6B63" w:rsidP="009D4432">
            <w:pPr>
              <w:pStyle w:val="TAL"/>
            </w:pPr>
            <w:r w:rsidRPr="00D70946">
              <w:t>Any allowed val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563C9" w14:textId="77777777" w:rsidR="00FC6B63" w:rsidRPr="00D70946" w:rsidRDefault="00FC6B6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2000C" w14:textId="77777777" w:rsidR="00FC6B63" w:rsidRPr="00D70946" w:rsidRDefault="00FC6B63" w:rsidP="009D4432">
            <w:pPr>
              <w:pStyle w:val="TAL"/>
            </w:pPr>
          </w:p>
        </w:tc>
      </w:tr>
      <w:tr w:rsidR="00FC6B63" w:rsidRPr="00D70946" w14:paraId="5C245617" w14:textId="77777777" w:rsidTr="00FC6B6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6CA4FF" w14:textId="77777777" w:rsidR="00FC6B63" w:rsidRPr="00D70946" w:rsidRDefault="00FC6B63" w:rsidP="009D4432">
            <w:pPr>
              <w:pStyle w:val="TAL"/>
            </w:pPr>
            <w:r w:rsidRPr="00D70946">
              <w:t xml:space="preserve">  Extended protocol configuration options (ePCO) (octet 8, bit 8)</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0276B2" w14:textId="4691EEBB" w:rsidR="00FC6B63" w:rsidRPr="00D70946" w:rsidRDefault="0078157F" w:rsidP="009D4432">
            <w:pPr>
              <w:pStyle w:val="TAL"/>
            </w:pPr>
            <w:r w:rsidRPr="00D70946">
              <w:t>Any allowed val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905D03" w14:textId="77777777" w:rsidR="00FC6B63" w:rsidRPr="00D70946" w:rsidRDefault="00FC6B63" w:rsidP="009D4432">
            <w:pPr>
              <w:pStyle w:val="TAL"/>
            </w:pPr>
            <w:r w:rsidRPr="00D70946">
              <w:t>ePCO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0778" w14:textId="77777777" w:rsidR="00FC6B63" w:rsidRPr="00D70946" w:rsidRDefault="00FC6B63" w:rsidP="009D4432">
            <w:pPr>
              <w:pStyle w:val="TAL"/>
            </w:pPr>
          </w:p>
        </w:tc>
      </w:tr>
      <w:tr w:rsidR="00FC6B63" w:rsidRPr="00D70946" w14:paraId="037318B9" w14:textId="77777777" w:rsidTr="00FC6B6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07A5D7" w14:textId="77777777" w:rsidR="00FC6B63" w:rsidRPr="00D70946" w:rsidRDefault="00FC6B63" w:rsidP="009D4432">
            <w:pPr>
              <w:pStyle w:val="TAL"/>
            </w:pPr>
            <w:r w:rsidRPr="00D70946">
              <w:t xml:space="preserve">  N1 mode supported (N1mode) (octet 9, bit 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72221E" w14:textId="77777777" w:rsidR="00FC6B63" w:rsidRPr="00D70946" w:rsidRDefault="00FC6B63" w:rsidP="009D4432">
            <w:pPr>
              <w:pStyle w:val="TAL"/>
            </w:pPr>
            <w:r w:rsidRPr="00D70946">
              <w:t>Any allowed val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9399DC" w14:textId="77777777" w:rsidR="00FC6B63" w:rsidRPr="00D70946" w:rsidRDefault="00FC6B63" w:rsidP="009D4432">
            <w:pPr>
              <w:pStyle w:val="TAL"/>
            </w:pPr>
            <w:r w:rsidRPr="00D70946">
              <w:t>N1 mode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27945" w14:textId="77777777" w:rsidR="00FC6B63" w:rsidRPr="00D70946" w:rsidRDefault="00FC6B63" w:rsidP="009D4432">
            <w:pPr>
              <w:pStyle w:val="TAL"/>
            </w:pPr>
          </w:p>
        </w:tc>
      </w:tr>
    </w:tbl>
    <w:p w14:paraId="55D990A3" w14:textId="77777777" w:rsidR="00426BEA" w:rsidRPr="00D70946" w:rsidRDefault="00426BEA" w:rsidP="009D4432"/>
    <w:p w14:paraId="75A81A92" w14:textId="77777777" w:rsidR="0085260A" w:rsidRPr="00D70946" w:rsidRDefault="00731283" w:rsidP="0085260A">
      <w:pPr>
        <w:pStyle w:val="Heading3"/>
      </w:pPr>
      <w:bookmarkStart w:id="720" w:name="_Toc21103525"/>
      <w:bookmarkStart w:id="721" w:name="historyclause"/>
      <w:r w:rsidRPr="00D70946">
        <w:t>11.1.</w:t>
      </w:r>
      <w:r w:rsidRPr="00D70946">
        <w:rPr>
          <w:lang w:eastAsia="zh-CN"/>
        </w:rPr>
        <w:t>8</w:t>
      </w:r>
      <w:r w:rsidRPr="00D70946">
        <w:tab/>
      </w:r>
      <w:r w:rsidR="0085260A" w:rsidRPr="00D70946">
        <w:t>MO MMTEL voice call setup from NR RRC_CONNECTED / EPS Fallback with handover / Single registration mode with N26 interface / voiceFallbackIndication</w:t>
      </w:r>
    </w:p>
    <w:p w14:paraId="4D1043CE" w14:textId="77777777" w:rsidR="0085260A" w:rsidRPr="00D70946" w:rsidRDefault="0085260A" w:rsidP="0085260A">
      <w:pPr>
        <w:pStyle w:val="H6"/>
      </w:pPr>
      <w:r w:rsidRPr="00D70946">
        <w:t>11.1.8.1</w:t>
      </w:r>
      <w:r w:rsidRPr="00D70946">
        <w:tab/>
        <w:t>Test Purpose (TP)</w:t>
      </w:r>
    </w:p>
    <w:p w14:paraId="04061DEA" w14:textId="77777777" w:rsidR="0085260A" w:rsidRPr="00D70946" w:rsidRDefault="0085260A" w:rsidP="0085260A">
      <w:pPr>
        <w:pStyle w:val="H6"/>
      </w:pPr>
      <w:r w:rsidRPr="00D70946">
        <w:t>(1)</w:t>
      </w:r>
    </w:p>
    <w:p w14:paraId="79B658F2" w14:textId="0DEDA34A" w:rsidR="0085260A" w:rsidRPr="00D70946" w:rsidRDefault="0085260A" w:rsidP="0085260A">
      <w:pPr>
        <w:pStyle w:val="PL"/>
        <w:rPr>
          <w:noProof w:val="0"/>
        </w:rPr>
      </w:pPr>
      <w:r w:rsidRPr="00D70946">
        <w:rPr>
          <w:b/>
          <w:i/>
          <w:noProof w:val="0"/>
        </w:rPr>
        <w:t>with</w:t>
      </w:r>
      <w:r w:rsidRPr="00D70946">
        <w:rPr>
          <w:b/>
          <w:noProof w:val="0"/>
        </w:rPr>
        <w:t xml:space="preserve"> </w:t>
      </w:r>
      <w:r w:rsidRPr="00D70946">
        <w:rPr>
          <w:noProof w:val="0"/>
        </w:rPr>
        <w:t xml:space="preserve">{ UE </w:t>
      </w:r>
      <w:r w:rsidRPr="00D70946">
        <w:rPr>
          <w:noProof w:val="0"/>
          <w:lang w:eastAsia="zh-CN"/>
        </w:rPr>
        <w:t xml:space="preserve">supporting both S1 mode and N1 mode and operating in single-registration mode, and, the Network has indicated </w:t>
      </w:r>
      <w:r w:rsidRPr="00D70946">
        <w:rPr>
          <w:noProof w:val="0"/>
        </w:rPr>
        <w:t xml:space="preserve">"interworking without N26 interface not supported", </w:t>
      </w:r>
      <w:r w:rsidRPr="00D70946">
        <w:rPr>
          <w:b/>
          <w:noProof w:val="0"/>
        </w:rPr>
        <w:t>and</w:t>
      </w:r>
      <w:r w:rsidRPr="00D70946">
        <w:rPr>
          <w:noProof w:val="0"/>
        </w:rPr>
        <w:t>, the UE</w:t>
      </w:r>
      <w:r w:rsidRPr="00D70946">
        <w:rPr>
          <w:noProof w:val="0"/>
          <w:lang w:eastAsia="zh-CN"/>
        </w:rPr>
        <w:t xml:space="preserve"> </w:t>
      </w:r>
      <w:r w:rsidRPr="00D70946">
        <w:rPr>
          <w:noProof w:val="0"/>
        </w:rPr>
        <w:t>is in NR RRC_CONNECTED state, then, the User initiates a MMTEL call, the MO IMS voice session establishment has been initiated }</w:t>
      </w:r>
    </w:p>
    <w:p w14:paraId="637F2BEE" w14:textId="77777777" w:rsidR="0085260A" w:rsidRPr="00D70946" w:rsidRDefault="0085260A" w:rsidP="0085260A">
      <w:pPr>
        <w:pStyle w:val="PL"/>
        <w:rPr>
          <w:noProof w:val="0"/>
        </w:rPr>
      </w:pPr>
      <w:r w:rsidRPr="00D70946">
        <w:rPr>
          <w:b/>
          <w:i/>
          <w:noProof w:val="0"/>
        </w:rPr>
        <w:t>ensure that</w:t>
      </w:r>
      <w:r w:rsidRPr="00D70946">
        <w:rPr>
          <w:b/>
          <w:noProof w:val="0"/>
        </w:rPr>
        <w:t xml:space="preserve"> </w:t>
      </w:r>
      <w:r w:rsidRPr="00D70946">
        <w:rPr>
          <w:noProof w:val="0"/>
        </w:rPr>
        <w:t>{</w:t>
      </w:r>
    </w:p>
    <w:p w14:paraId="20C53895" w14:textId="77777777" w:rsidR="0085260A" w:rsidRPr="00D70946" w:rsidRDefault="0085260A" w:rsidP="0085260A">
      <w:pPr>
        <w:pStyle w:val="PL"/>
        <w:rPr>
          <w:noProof w:val="0"/>
        </w:rPr>
      </w:pPr>
      <w:r w:rsidRPr="00D70946">
        <w:rPr>
          <w:b/>
          <w:noProof w:val="0"/>
        </w:rPr>
        <w:t xml:space="preserve">  </w:t>
      </w:r>
      <w:r w:rsidRPr="00D70946">
        <w:rPr>
          <w:b/>
          <w:i/>
          <w:noProof w:val="0"/>
        </w:rPr>
        <w:t>when</w:t>
      </w:r>
      <w:r w:rsidRPr="00D70946">
        <w:rPr>
          <w:noProof w:val="0"/>
        </w:rPr>
        <w:t xml:space="preserve"> { </w:t>
      </w:r>
      <w:r w:rsidRPr="00D70946">
        <w:rPr>
          <w:rFonts w:cs="Courier New"/>
          <w:bCs/>
          <w:noProof w:val="0"/>
          <w:lang w:eastAsia="zh-CN"/>
        </w:rPr>
        <w:t xml:space="preserve">UE receives a </w:t>
      </w:r>
      <w:r w:rsidRPr="00D70946">
        <w:rPr>
          <w:i/>
          <w:noProof w:val="0"/>
        </w:rPr>
        <w:t>MobilityFromNRCommand</w:t>
      </w:r>
      <w:r w:rsidRPr="00D70946">
        <w:rPr>
          <w:noProof w:val="0"/>
        </w:rPr>
        <w:t xml:space="preserve"> message which includes </w:t>
      </w:r>
      <w:r w:rsidRPr="00D70946">
        <w:rPr>
          <w:rFonts w:eastAsia="DengXian"/>
          <w:i/>
          <w:noProof w:val="0"/>
          <w:lang w:eastAsia="zh-TW"/>
        </w:rPr>
        <w:t>targetRAT-Type</w:t>
      </w:r>
      <w:r w:rsidRPr="00D70946">
        <w:rPr>
          <w:rFonts w:eastAsia="DengXian"/>
          <w:noProof w:val="0"/>
          <w:lang w:eastAsia="zh-TW"/>
        </w:rPr>
        <w:t xml:space="preserve"> set to </w:t>
      </w:r>
      <w:r w:rsidRPr="00D70946">
        <w:rPr>
          <w:rFonts w:eastAsia="DengXian"/>
          <w:i/>
          <w:noProof w:val="0"/>
          <w:lang w:eastAsia="zh-TW"/>
        </w:rPr>
        <w:t xml:space="preserve">eutra </w:t>
      </w:r>
      <w:r w:rsidRPr="00D70946">
        <w:rPr>
          <w:noProof w:val="0"/>
        </w:rPr>
        <w:t>and with voiceFallbackIndication, and the UE does not succeed in establishing the connection to the target radio access technology</w:t>
      </w:r>
      <w:r w:rsidRPr="00D70946">
        <w:rPr>
          <w:rFonts w:eastAsia="DengXian"/>
          <w:noProof w:val="0"/>
          <w:lang w:eastAsia="zh-TW"/>
        </w:rPr>
        <w:t xml:space="preserve"> </w:t>
      </w:r>
      <w:r w:rsidRPr="00D70946">
        <w:rPr>
          <w:noProof w:val="0"/>
        </w:rPr>
        <w:t>}</w:t>
      </w:r>
    </w:p>
    <w:p w14:paraId="49186DEA" w14:textId="7864DB11" w:rsidR="0085260A" w:rsidRPr="00D70946" w:rsidRDefault="0085260A" w:rsidP="0085260A">
      <w:pPr>
        <w:pStyle w:val="PL"/>
        <w:rPr>
          <w:noProof w:val="0"/>
        </w:rPr>
      </w:pPr>
      <w:r w:rsidRPr="00D70946">
        <w:rPr>
          <w:b/>
          <w:noProof w:val="0"/>
        </w:rPr>
        <w:t xml:space="preserve">    </w:t>
      </w:r>
      <w:r w:rsidRPr="00D70946">
        <w:rPr>
          <w:b/>
          <w:i/>
          <w:noProof w:val="0"/>
        </w:rPr>
        <w:t>then</w:t>
      </w:r>
      <w:r w:rsidRPr="00D70946">
        <w:rPr>
          <w:b/>
          <w:noProof w:val="0"/>
        </w:rPr>
        <w:t xml:space="preserve"> </w:t>
      </w:r>
      <w:r w:rsidRPr="00D70946">
        <w:rPr>
          <w:noProof w:val="0"/>
        </w:rPr>
        <w:t xml:space="preserve">{ </w:t>
      </w:r>
      <w:r w:rsidRPr="00D70946">
        <w:rPr>
          <w:rFonts w:cs="Courier New"/>
          <w:bCs/>
          <w:noProof w:val="0"/>
          <w:lang w:eastAsia="zh-CN"/>
        </w:rPr>
        <w:t xml:space="preserve">UE selects another suitable E-UTRA cell with starting a TAU procedure by using “mo-VoiceCall” as the establishment cause value in RRCConnectionRequest, </w:t>
      </w:r>
      <w:r w:rsidRPr="00D70946">
        <w:rPr>
          <w:rFonts w:cs="Courier New"/>
          <w:b/>
          <w:bCs/>
          <w:i/>
          <w:noProof w:val="0"/>
          <w:lang w:eastAsia="zh-CN"/>
        </w:rPr>
        <w:t>and</w:t>
      </w:r>
      <w:r w:rsidRPr="00D70946">
        <w:rPr>
          <w:rFonts w:cs="Courier New"/>
          <w:bCs/>
          <w:noProof w:val="0"/>
          <w:lang w:eastAsia="zh-CN"/>
        </w:rPr>
        <w:t xml:space="preserve">, </w:t>
      </w:r>
      <w:r w:rsidRPr="00D70946">
        <w:rPr>
          <w:noProof w:val="0"/>
        </w:rPr>
        <w:t xml:space="preserve">UE </w:t>
      </w:r>
      <w:r w:rsidRPr="00D70946">
        <w:rPr>
          <w:rFonts w:cs="Courier New"/>
          <w:bCs/>
          <w:noProof w:val="0"/>
          <w:lang w:eastAsia="zh-CN"/>
        </w:rPr>
        <w:t xml:space="preserve">successfully completes the </w:t>
      </w:r>
      <w:r w:rsidRPr="00D70946">
        <w:rPr>
          <w:noProof w:val="0"/>
        </w:rPr>
        <w:t>MO MMTEL call in EPS }</w:t>
      </w:r>
    </w:p>
    <w:p w14:paraId="493D9647" w14:textId="77777777" w:rsidR="0085260A" w:rsidRPr="00D70946" w:rsidRDefault="0085260A" w:rsidP="0085260A">
      <w:pPr>
        <w:pStyle w:val="PL"/>
        <w:rPr>
          <w:noProof w:val="0"/>
        </w:rPr>
      </w:pPr>
      <w:r w:rsidRPr="00D70946">
        <w:rPr>
          <w:noProof w:val="0"/>
        </w:rPr>
        <w:t xml:space="preserve">            }</w:t>
      </w:r>
    </w:p>
    <w:p w14:paraId="5ABB0DB0" w14:textId="77777777" w:rsidR="0085260A" w:rsidRPr="00D70946" w:rsidRDefault="0085260A" w:rsidP="0085260A">
      <w:pPr>
        <w:pStyle w:val="PL"/>
        <w:rPr>
          <w:noProof w:val="0"/>
        </w:rPr>
      </w:pPr>
    </w:p>
    <w:p w14:paraId="5509085B" w14:textId="77777777" w:rsidR="0085260A" w:rsidRPr="00D70946" w:rsidRDefault="0085260A" w:rsidP="0085260A">
      <w:pPr>
        <w:pStyle w:val="H6"/>
      </w:pPr>
      <w:r w:rsidRPr="00D70946">
        <w:t>11.1.8.2</w:t>
      </w:r>
      <w:r w:rsidRPr="00D70946">
        <w:tab/>
        <w:t>Conformance requirements</w:t>
      </w:r>
    </w:p>
    <w:p w14:paraId="569268B8" w14:textId="77777777" w:rsidR="0085260A" w:rsidRPr="00D70946" w:rsidRDefault="0085260A" w:rsidP="009D4432">
      <w:r w:rsidRPr="00D70946">
        <w:t>References: The conformance requirements covered in the present test case are specified in: TS 23.502, clauses 4.13.6.1,</w:t>
      </w:r>
      <w:r w:rsidRPr="00D70946">
        <w:rPr>
          <w:lang w:eastAsia="zh-TW"/>
        </w:rPr>
        <w:t xml:space="preserve"> </w:t>
      </w:r>
      <w:r w:rsidRPr="00D70946">
        <w:t xml:space="preserve">TS </w:t>
      </w:r>
      <w:r w:rsidRPr="00D70946">
        <w:rPr>
          <w:lang w:eastAsia="zh-CN"/>
        </w:rPr>
        <w:t>24</w:t>
      </w:r>
      <w:r w:rsidRPr="00D70946">
        <w:t>.</w:t>
      </w:r>
      <w:r w:rsidRPr="00D70946">
        <w:rPr>
          <w:lang w:eastAsia="zh-CN"/>
        </w:rPr>
        <w:t>50</w:t>
      </w:r>
      <w:r w:rsidRPr="00D70946">
        <w:t xml:space="preserve">1, clauses 4.8.2.2, </w:t>
      </w:r>
      <w:r w:rsidRPr="00D70946">
        <w:rPr>
          <w:lang w:eastAsia="zh-TW"/>
        </w:rPr>
        <w:t>5.5.1.2.2</w:t>
      </w:r>
      <w:r w:rsidRPr="00D70946">
        <w:t>, 5.5.</w:t>
      </w:r>
      <w:r w:rsidRPr="00D70946">
        <w:rPr>
          <w:lang w:eastAsia="zh-TW"/>
        </w:rPr>
        <w:t xml:space="preserve">1.2.4, </w:t>
      </w:r>
      <w:r w:rsidRPr="00D70946">
        <w:t>5.1.4.2 and 6.1.4.1, TS 38.331, clause 5.4.3.5.</w:t>
      </w:r>
      <w:r w:rsidRPr="00D70946">
        <w:rPr>
          <w:lang w:eastAsia="zh-TW"/>
        </w:rPr>
        <w:t xml:space="preserve"> </w:t>
      </w:r>
      <w:r w:rsidRPr="00D70946">
        <w:t>Unless otherwise stated these are Rel-16 requirements.</w:t>
      </w:r>
    </w:p>
    <w:p w14:paraId="49C836A1" w14:textId="77777777" w:rsidR="0085260A" w:rsidRPr="00D70946" w:rsidRDefault="0085260A" w:rsidP="009D4432">
      <w:r w:rsidRPr="00D70946">
        <w:t>[TS 23.502, clause 4.13.6.1]</w:t>
      </w:r>
    </w:p>
    <w:p w14:paraId="20E4ABE3" w14:textId="77777777" w:rsidR="0085260A" w:rsidRPr="00D70946" w:rsidRDefault="0085260A" w:rsidP="009D4432">
      <w:r w:rsidRPr="00D70946">
        <w:t>Figure 4.13.6.1-1 describes the EPS fallback procedure for IMS voice.</w:t>
      </w:r>
    </w:p>
    <w:p w14:paraId="7FA2DE6E" w14:textId="77777777" w:rsidR="0085260A" w:rsidRPr="00D70946" w:rsidRDefault="0085260A" w:rsidP="009D4432">
      <w:r w:rsidRPr="00D70946">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263C204B" w14:textId="77777777" w:rsidR="0085260A" w:rsidRPr="00D70946" w:rsidRDefault="0085260A" w:rsidP="009D4432">
      <w:pPr>
        <w:pStyle w:val="TH"/>
      </w:pPr>
      <w:r w:rsidRPr="00D70946">
        <w:object w:dxaOrig="10018" w:dyaOrig="7288" w14:anchorId="43CEF55F">
          <v:shape id="_x0000_i1046" type="#_x0000_t75" style="width:403pt;height:294pt" o:ole="">
            <v:imagedata r:id="rId42" o:title=""/>
          </v:shape>
          <o:OLEObject Type="Embed" ProgID="Word.Picture.8" ShapeID="_x0000_i1046" DrawAspect="Content" ObjectID="_1725616839" r:id="rId43"/>
        </w:object>
      </w:r>
    </w:p>
    <w:p w14:paraId="6BAF9A4F" w14:textId="77777777" w:rsidR="0085260A" w:rsidRPr="00D70946" w:rsidRDefault="0085260A" w:rsidP="009D4432">
      <w:pPr>
        <w:pStyle w:val="TF"/>
      </w:pPr>
      <w:r w:rsidRPr="00D70946">
        <w:t>Figure 4.13.6.1-1: EPS Fallback for IMS voice</w:t>
      </w:r>
    </w:p>
    <w:p w14:paraId="4ABFCA53" w14:textId="77777777" w:rsidR="0085260A" w:rsidRPr="00D70946" w:rsidRDefault="0085260A" w:rsidP="009D4432">
      <w:pPr>
        <w:pStyle w:val="B1"/>
      </w:pPr>
      <w:r w:rsidRPr="00D70946">
        <w:t>1.</w:t>
      </w:r>
      <w:r w:rsidRPr="00D70946">
        <w:tab/>
        <w:t>UE camps on NG-RAN in the 5GS and an MO or MT IMS voice session establishment has been initiated.</w:t>
      </w:r>
    </w:p>
    <w:p w14:paraId="3AC1B548" w14:textId="77777777" w:rsidR="0085260A" w:rsidRPr="00D70946" w:rsidRDefault="0085260A" w:rsidP="009D4432">
      <w:pPr>
        <w:pStyle w:val="B1"/>
      </w:pPr>
      <w:r w:rsidRPr="00D70946">
        <w:t>2.</w:t>
      </w:r>
      <w:r w:rsidRPr="00D70946">
        <w:tab/>
        <w:t>Network initiated PDU Session modification to setup QoS flow for voice reaches the NG-RAN (see N2 PDU Session Request in clause 4.3.3).</w:t>
      </w:r>
    </w:p>
    <w:p w14:paraId="345470E9" w14:textId="77777777" w:rsidR="0085260A" w:rsidRPr="00D70946" w:rsidRDefault="0085260A" w:rsidP="009D4432">
      <w:pPr>
        <w:pStyle w:val="B1"/>
      </w:pPr>
      <w:r w:rsidRPr="00D70946">
        <w:t>3.</w:t>
      </w:r>
      <w:r w:rsidRPr="00D70946">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267C67BF" w14:textId="77777777" w:rsidR="0085260A" w:rsidRPr="00D70946" w:rsidRDefault="0085260A" w:rsidP="009D4432">
      <w:pPr>
        <w:pStyle w:val="B1"/>
      </w:pPr>
      <w:r w:rsidRPr="00D70946">
        <w:tab/>
        <w:t>NG-RAN may initiate measurement report solicitation from the UE including E-UTRAN as target.</w:t>
      </w:r>
    </w:p>
    <w:p w14:paraId="0DA4E0B5" w14:textId="77777777" w:rsidR="0085260A" w:rsidRPr="00D70946" w:rsidRDefault="0085260A" w:rsidP="009D4432">
      <w:pPr>
        <w:pStyle w:val="NO"/>
      </w:pPr>
      <w:r w:rsidRPr="00D70946">
        <w:t>NOTE 1:</w:t>
      </w:r>
      <w:r w:rsidRPr="00D70946">
        <w:tab/>
        <w:t>If AMF has indicated that "Redirection for EPS fallback for voice is not possible", then AN Release via inter-system redirection to EPS is not performed in step 5.</w:t>
      </w:r>
    </w:p>
    <w:p w14:paraId="094D3CD3" w14:textId="77777777" w:rsidR="0085260A" w:rsidRPr="00D70946" w:rsidRDefault="0085260A" w:rsidP="009D4432">
      <w:pPr>
        <w:pStyle w:val="B1"/>
      </w:pPr>
      <w:r w:rsidRPr="00D70946">
        <w:t>4.</w:t>
      </w:r>
      <w:r w:rsidRPr="00D70946">
        <w:tab/>
        <w:t>NG-RAN responds indicating rejection of the PDU Session modification to setup QoS flow for IMS voice received in step 2 by PDU Session Modification Response message towards the PGW-C+SMF (or H-SMF+P-GW-C via V-SMF, in the case of home routed roaming scenario) via AMF with an indication that mobility due to fallback for IMS voice is ongoing. The PGW-C+SMF maintains the PCC rule(s) associated with the QoS Flow(s) and reports the EPS Fallback event to the PCF if PCF has subscribed to this event.</w:t>
      </w:r>
    </w:p>
    <w:p w14:paraId="73231F8D" w14:textId="77777777" w:rsidR="0085260A" w:rsidRPr="00D70946" w:rsidRDefault="0085260A" w:rsidP="009D4432">
      <w:pPr>
        <w:pStyle w:val="B1"/>
      </w:pPr>
      <w:r w:rsidRPr="00D70946">
        <w:t>5.</w:t>
      </w:r>
      <w:r w:rsidRPr="00D70946">
        <w:tab/>
        <w:t xml:space="preserve">NG-RAN initiates either handover (see clause 4.11.1.2.1), or AN Release via inter-system redirection to EPS (see clause 4.2.6 and clause </w:t>
      </w:r>
      <w:r w:rsidRPr="00D70946">
        <w:rPr>
          <w:lang w:eastAsia="zh-CN"/>
        </w:rPr>
        <w:t>4.11.1.3.2</w:t>
      </w:r>
      <w:r w:rsidRPr="00D70946">
        <w:t>), taking into account UE capabilities. The PGW-C+SMF reports change of the RAT type if subscribed by PCF as specified in clause 4.11.1.2.1, or clause 4.11.1.3.2.6.</w:t>
      </w:r>
      <w:r w:rsidRPr="00D70946">
        <w:tab/>
        <w:t>When the UE is connected to EPS, either 6a or 6b is executed</w:t>
      </w:r>
    </w:p>
    <w:p w14:paraId="257E4734" w14:textId="77777777" w:rsidR="0085260A" w:rsidRPr="00D70946" w:rsidRDefault="0085260A" w:rsidP="009D4432">
      <w:pPr>
        <w:pStyle w:val="B2"/>
      </w:pPr>
      <w:r w:rsidRPr="00D70946">
        <w:t>6a.</w:t>
      </w:r>
      <w:r w:rsidRPr="00D70946">
        <w:tab/>
        <w:t>In the case of 5GS to EPS handover, see clause 4.11.1.2.1, and in the case of inter-system redirection to EPS with N26 interface, see clause 4.11.1.3.2. In either case the UE initiates TAU procedure; or</w:t>
      </w:r>
    </w:p>
    <w:p w14:paraId="787E6DC7" w14:textId="77777777" w:rsidR="0085260A" w:rsidRPr="00D70946" w:rsidRDefault="0085260A" w:rsidP="009D4432">
      <w:pPr>
        <w:pStyle w:val="B2"/>
      </w:pPr>
      <w:r w:rsidRPr="00D70946">
        <w:t>6b.</w:t>
      </w:r>
      <w:r w:rsidRPr="00D70946">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25466DF8" w14:textId="77777777" w:rsidR="0085260A" w:rsidRPr="00D70946" w:rsidRDefault="0085260A" w:rsidP="009D4432">
      <w:pPr>
        <w:pStyle w:val="B1"/>
      </w:pPr>
      <w:r w:rsidRPr="00D70946">
        <w:tab/>
        <w:t>In inter-system redirection, the UE uses the emergency indication in the RRC message as specified in clause 6.2.2 of TS 36.331 [16] and E-UTRAN provides the emergency indication to MME during Tracking Area Update or Attach procedure. For the handover procedure see clause 4.11.1.2.1, step 1.</w:t>
      </w:r>
    </w:p>
    <w:p w14:paraId="19F5948B" w14:textId="77777777" w:rsidR="0085260A" w:rsidRPr="00D70946" w:rsidRDefault="0085260A" w:rsidP="009D4432">
      <w:pPr>
        <w:pStyle w:val="B1"/>
      </w:pPr>
      <w:r w:rsidRPr="00D70946">
        <w:t>7.</w:t>
      </w:r>
      <w:r w:rsidRPr="00D70946">
        <w:tab/>
        <w:t>After completion of the mobility procedure to EPS or as part of the 5GS to EPS handover procedure (see clause 4.11.1.2.1), the SMF/PGW re-initiates the setup of the dedicated bearer(s) for the maintained PCC rule(s) in step 4 including of the dedicated bearer for IMS voice, mapping the 5G QoS to EPC QoS parameters. The PGW-C+SMF behaves as specified in clause 4.9.1.3.1. The PGW-C+SMF reports about Successful Resource Allocation and Access Network Information if subscribed by PCF.</w:t>
      </w:r>
    </w:p>
    <w:p w14:paraId="7D505CFA" w14:textId="77777777" w:rsidR="0085260A" w:rsidRPr="00D70946" w:rsidRDefault="0085260A" w:rsidP="009D4432">
      <w:r w:rsidRPr="00D70946">
        <w:t>The IMS signalling related to IMS voice call establishment continues after step 1 as specified in the TS 23.228 [55].</w:t>
      </w:r>
    </w:p>
    <w:p w14:paraId="0F0BE3C6" w14:textId="77777777" w:rsidR="0085260A" w:rsidRPr="00D70946" w:rsidRDefault="0085260A" w:rsidP="009D4432">
      <w:r w:rsidRPr="00D70946">
        <w:t>At least for the duration of the voice call in EPS the E-UTRAN is configured to not trigger any handover to 5GS.</w:t>
      </w:r>
    </w:p>
    <w:p w14:paraId="562DEDA2" w14:textId="77777777" w:rsidR="0085260A" w:rsidRPr="00D70946" w:rsidRDefault="0085260A" w:rsidP="009D4432">
      <w:r w:rsidRPr="00D70946">
        <w:t>[TS 24.501, clause 4.8.2.2]</w:t>
      </w:r>
    </w:p>
    <w:p w14:paraId="3B023D5D" w14:textId="77777777" w:rsidR="0085260A" w:rsidRPr="00D70946" w:rsidRDefault="0085260A" w:rsidP="009D4432">
      <w:r w:rsidRPr="00D70946">
        <w:t>See subclause 5.1.4.2 for coordination between 5GMM and EMM and subclause 6.1.4.1 for coordination between 5GSM and ESM.</w:t>
      </w:r>
    </w:p>
    <w:p w14:paraId="5FF8E6A2" w14:textId="77777777" w:rsidR="0085260A" w:rsidRPr="00D70946" w:rsidRDefault="0085260A" w:rsidP="009D4432">
      <w:r w:rsidRPr="00D70946">
        <w:t>[TS 24.501, clause 5.5.1.2.2]</w:t>
      </w:r>
    </w:p>
    <w:p w14:paraId="6AB4CA7D" w14:textId="77777777" w:rsidR="0085260A" w:rsidRPr="00D70946" w:rsidRDefault="0085260A" w:rsidP="009D4432">
      <w:pPr>
        <w:rPr>
          <w:rFonts w:eastAsia="Malgun Gothic"/>
        </w:rPr>
      </w:pPr>
      <w:r w:rsidRPr="00D70946">
        <w:rPr>
          <w:rFonts w:eastAsia="Malgun Gothic"/>
        </w:rPr>
        <w:t>If the UE supports S1 mode, the UE shall:</w:t>
      </w:r>
    </w:p>
    <w:p w14:paraId="34C8FDFE" w14:textId="77777777" w:rsidR="0085260A" w:rsidRPr="00D70946" w:rsidRDefault="0085260A" w:rsidP="009D4432">
      <w:pPr>
        <w:pStyle w:val="B1"/>
      </w:pPr>
      <w:r w:rsidRPr="00D70946">
        <w:t>-</w:t>
      </w:r>
      <w:r w:rsidRPr="00D70946">
        <w:tab/>
        <w:t>set the S1 mode bit to "S1 mode supported" in the 5GMM capability IE of the REGISTRATION REQUEST message;</w:t>
      </w:r>
    </w:p>
    <w:p w14:paraId="1DC4D849" w14:textId="77777777" w:rsidR="0085260A" w:rsidRPr="00D70946" w:rsidRDefault="0085260A" w:rsidP="009D4432">
      <w:pPr>
        <w:pStyle w:val="B1"/>
        <w:rPr>
          <w:rFonts w:eastAsia="Malgun Gothic"/>
        </w:rPr>
      </w:pPr>
      <w:r w:rsidRPr="00D70946">
        <w:rPr>
          <w:rFonts w:eastAsia="Malgun Gothic"/>
        </w:rPr>
        <w:t>-</w:t>
      </w:r>
      <w:r w:rsidRPr="00D70946">
        <w:rPr>
          <w:rFonts w:eastAsia="Malgun Gothic"/>
        </w:rPr>
        <w:tab/>
        <w:t>include the S1 UE network capability IE in the REGISTRATION REQUEST message; and</w:t>
      </w:r>
    </w:p>
    <w:p w14:paraId="23AA2849" w14:textId="77777777" w:rsidR="0085260A" w:rsidRPr="00D70946" w:rsidRDefault="0085260A" w:rsidP="009D4432">
      <w:pPr>
        <w:pStyle w:val="B1"/>
        <w:rPr>
          <w:rFonts w:eastAsia="Malgun Gothic"/>
        </w:rPr>
      </w:pPr>
      <w:r w:rsidRPr="00D70946">
        <w:rPr>
          <w:rFonts w:eastAsia="Malgun Gothic"/>
        </w:rPr>
        <w:t>-</w:t>
      </w:r>
      <w:r w:rsidRPr="00D70946">
        <w:rPr>
          <w:rFonts w:eastAsia="Malgun Gothic"/>
        </w:rPr>
        <w:tab/>
        <w:t xml:space="preserve">if the UE supports sending </w:t>
      </w:r>
      <w:r w:rsidRPr="00D70946">
        <w:t xml:space="preserve">an ATTACH REQUEST message containing a PDN CONNECTIVITY REQUEST message with request type set to "handover" </w:t>
      </w:r>
      <w:r w:rsidRPr="00D70946">
        <w:rPr>
          <w:rFonts w:eastAsia="Malgun Gothic"/>
        </w:rPr>
        <w:t xml:space="preserve">to transfer a PDU session from N1 mode to S1 mode, set the HO attach bit to </w:t>
      </w:r>
      <w:r w:rsidRPr="00D70946">
        <w:t>"attach request message containing PDN connectivity request with request type set to handover to transfer PDU session from N1 mode to S1 mode supported" in the 5GMM capability IE of</w:t>
      </w:r>
      <w:r w:rsidRPr="00D70946">
        <w:rPr>
          <w:rFonts w:eastAsia="Malgun Gothic"/>
        </w:rPr>
        <w:t xml:space="preserve"> the REGISTRATION REQUEST message.</w:t>
      </w:r>
    </w:p>
    <w:p w14:paraId="51D84219" w14:textId="77777777" w:rsidR="0085260A" w:rsidRPr="00D70946" w:rsidRDefault="0085260A" w:rsidP="009D4432">
      <w:r w:rsidRPr="00D70946">
        <w:t>[TS 24.501, clause 5.5.1.2.</w:t>
      </w:r>
      <w:r w:rsidRPr="00D70946">
        <w:rPr>
          <w:rFonts w:ascii="PMingLiU" w:hAnsi="PMingLiU"/>
          <w:lang w:eastAsia="zh-TW"/>
        </w:rPr>
        <w:t>4</w:t>
      </w:r>
      <w:r w:rsidRPr="00D70946">
        <w:t>]</w:t>
      </w:r>
    </w:p>
    <w:p w14:paraId="706CA128" w14:textId="77777777" w:rsidR="0085260A" w:rsidRPr="00D70946" w:rsidRDefault="0085260A" w:rsidP="009D4432">
      <w:pPr>
        <w:rPr>
          <w:rFonts w:eastAsia="Malgun Gothic"/>
        </w:rPr>
      </w:pPr>
      <w:r w:rsidRPr="00D70946">
        <w:rPr>
          <w:rFonts w:ascii="CG Times (WN)" w:hAnsi="CG Times (WN)"/>
          <w:lang w:eastAsia="x-none"/>
        </w:rPr>
        <w:tab/>
      </w:r>
      <w:r w:rsidRPr="00D70946">
        <w:rPr>
          <w:rFonts w:eastAsia="Malgun Gothic"/>
        </w:rPr>
        <w:t xml:space="preserve">If the UE included S1 mode supported indication in the REGISTRATION REQUEST message, the AMF supporting interworking with EPS shall set the </w:t>
      </w:r>
      <w:r w:rsidRPr="00D70946">
        <w:t>IWK N26 bit</w:t>
      </w:r>
      <w:r w:rsidRPr="00D70946">
        <w:rPr>
          <w:rFonts w:eastAsia="Malgun Gothic"/>
        </w:rPr>
        <w:t xml:space="preserve"> to either:</w:t>
      </w:r>
    </w:p>
    <w:p w14:paraId="126F60D6" w14:textId="77777777" w:rsidR="0085260A" w:rsidRPr="00D70946" w:rsidRDefault="0085260A" w:rsidP="009D4432">
      <w:pPr>
        <w:pStyle w:val="B1"/>
        <w:rPr>
          <w:rFonts w:eastAsia="Malgun Gothic"/>
        </w:rPr>
      </w:pPr>
      <w:r w:rsidRPr="00D70946">
        <w:rPr>
          <w:rFonts w:eastAsia="Malgun Gothic"/>
        </w:rPr>
        <w:t>a)</w:t>
      </w:r>
      <w:r w:rsidRPr="00D70946">
        <w:rPr>
          <w:rFonts w:eastAsia="Malgun Gothic"/>
        </w:rPr>
        <w:tab/>
        <w:t>"</w:t>
      </w:r>
      <w:r w:rsidRPr="00D70946">
        <w:t>interworking without N26 interface not supported</w:t>
      </w:r>
      <w:r w:rsidRPr="00D70946">
        <w:rPr>
          <w:rFonts w:eastAsia="Malgun Gothic"/>
        </w:rPr>
        <w:t>" if the AMF supports N26 interface ; or</w:t>
      </w:r>
    </w:p>
    <w:p w14:paraId="55E2BB65" w14:textId="77777777" w:rsidR="0085260A" w:rsidRPr="00D70946" w:rsidRDefault="0085260A" w:rsidP="009D4432">
      <w:pPr>
        <w:pStyle w:val="B1"/>
        <w:rPr>
          <w:rFonts w:eastAsia="Malgun Gothic"/>
        </w:rPr>
      </w:pPr>
      <w:r w:rsidRPr="00D70946">
        <w:rPr>
          <w:rFonts w:eastAsia="Malgun Gothic"/>
        </w:rPr>
        <w:t>b)</w:t>
      </w:r>
      <w:r w:rsidRPr="00D70946">
        <w:rPr>
          <w:rFonts w:eastAsia="Malgun Gothic"/>
        </w:rPr>
        <w:tab/>
        <w:t>"</w:t>
      </w:r>
      <w:r w:rsidRPr="00D70946">
        <w:t>interworking without N26 interface supported</w:t>
      </w:r>
      <w:r w:rsidRPr="00D70946">
        <w:rPr>
          <w:rFonts w:eastAsia="Malgun Gothic"/>
        </w:rPr>
        <w:t>" if the AMF does not support N26 interface</w:t>
      </w:r>
    </w:p>
    <w:p w14:paraId="763C00BB" w14:textId="77777777" w:rsidR="0085260A" w:rsidRPr="00D70946" w:rsidRDefault="0085260A" w:rsidP="009D4432">
      <w:pPr>
        <w:rPr>
          <w:lang w:eastAsia="ko-KR"/>
        </w:rPr>
      </w:pPr>
      <w:r w:rsidRPr="00D70946">
        <w:rPr>
          <w:lang w:eastAsia="ko-KR"/>
        </w:rPr>
        <w:t>in the 5GS network feature support IE in the REGISTRATION ACCEPT message.</w:t>
      </w:r>
    </w:p>
    <w:p w14:paraId="76F50D7A" w14:textId="77777777" w:rsidR="0085260A" w:rsidRPr="00D70946" w:rsidRDefault="0085260A" w:rsidP="009D4432">
      <w:pPr>
        <w:rPr>
          <w:rFonts w:eastAsia="Malgun Gothic"/>
        </w:rPr>
      </w:pPr>
      <w:r w:rsidRPr="00D70946">
        <w:rPr>
          <w:rFonts w:eastAsia="Malgun Gothic"/>
        </w:rPr>
        <w:t>The UE supporting S1 mode shall operate in the mode for interworking with EPS as follows:</w:t>
      </w:r>
    </w:p>
    <w:p w14:paraId="3212F1CA" w14:textId="77777777" w:rsidR="0085260A" w:rsidRPr="00D70946" w:rsidRDefault="0085260A" w:rsidP="009D4432">
      <w:pPr>
        <w:pStyle w:val="B1"/>
        <w:rPr>
          <w:rFonts w:eastAsia="Malgun Gothic"/>
        </w:rPr>
      </w:pPr>
      <w:r w:rsidRPr="00D70946">
        <w:rPr>
          <w:rFonts w:eastAsia="Malgun Gothic"/>
        </w:rPr>
        <w:t>a)</w:t>
      </w:r>
      <w:r w:rsidRPr="00D70946">
        <w:rPr>
          <w:rFonts w:eastAsia="Malgun Gothic"/>
        </w:rPr>
        <w:tab/>
        <w:t xml:space="preserve">if the </w:t>
      </w:r>
      <w:r w:rsidRPr="00D70946">
        <w:t>IWK N26 bit in the 5GS network feature support IE</w:t>
      </w:r>
      <w:r w:rsidRPr="00D70946">
        <w:rPr>
          <w:rFonts w:eastAsia="Malgun Gothic"/>
        </w:rPr>
        <w:t xml:space="preserve"> is set to "</w:t>
      </w:r>
      <w:r w:rsidRPr="00D70946">
        <w:t>interworking without N26 interface not supported</w:t>
      </w:r>
      <w:r w:rsidRPr="00D70946">
        <w:rPr>
          <w:rFonts w:eastAsia="Malgun Gothic"/>
        </w:rPr>
        <w:t>", the UE shall operate in single-registration mode;</w:t>
      </w:r>
    </w:p>
    <w:p w14:paraId="1BD29E96" w14:textId="77777777" w:rsidR="0085260A" w:rsidRPr="00D70946" w:rsidRDefault="0085260A" w:rsidP="009D4432">
      <w:pPr>
        <w:pStyle w:val="B1"/>
        <w:rPr>
          <w:rFonts w:eastAsia="Malgun Gothic"/>
        </w:rPr>
      </w:pPr>
      <w:r w:rsidRPr="00D70946">
        <w:rPr>
          <w:rFonts w:eastAsia="Malgun Gothic"/>
        </w:rPr>
        <w:t>b)</w:t>
      </w:r>
      <w:r w:rsidRPr="00D70946">
        <w:rPr>
          <w:rFonts w:eastAsia="Malgun Gothic"/>
        </w:rPr>
        <w:tab/>
        <w:t xml:space="preserve">if the </w:t>
      </w:r>
      <w:r w:rsidRPr="00D70946">
        <w:t>IWK N26 bit in the 5GS network feature support IE</w:t>
      </w:r>
      <w:r w:rsidRPr="00D70946">
        <w:rPr>
          <w:rFonts w:eastAsia="Malgun Gothic"/>
        </w:rPr>
        <w:t xml:space="preserve"> is set to "</w:t>
      </w:r>
      <w:r w:rsidRPr="00D70946">
        <w:t>interworking without N26 interface supported</w:t>
      </w:r>
      <w:r w:rsidRPr="00D70946">
        <w:rPr>
          <w:rFonts w:eastAsia="Malgun Gothic"/>
        </w:rPr>
        <w:t>" and the UE supports dual-registration mode, the UE may operate in dual-registration mode; or</w:t>
      </w:r>
    </w:p>
    <w:p w14:paraId="7A1AAFEA" w14:textId="77777777" w:rsidR="0085260A" w:rsidRPr="00D70946" w:rsidRDefault="0085260A" w:rsidP="009D4432">
      <w:pPr>
        <w:pStyle w:val="NO"/>
        <w:rPr>
          <w:rFonts w:eastAsia="Malgun Gothic"/>
        </w:rPr>
      </w:pPr>
      <w:r w:rsidRPr="00D70946">
        <w:rPr>
          <w:rFonts w:eastAsia="Malgun Gothic"/>
        </w:rPr>
        <w:t>NOTE 3:</w:t>
      </w:r>
      <w:r w:rsidRPr="00D70946">
        <w:rPr>
          <w:rFonts w:eastAsia="Malgun Gothic"/>
        </w:rPr>
        <w:tab/>
        <w:t>The registration mode used by the UE is implementation dependent.</w:t>
      </w:r>
    </w:p>
    <w:p w14:paraId="6CDB9286" w14:textId="77777777" w:rsidR="0085260A" w:rsidRPr="00D70946" w:rsidRDefault="0085260A" w:rsidP="009D4432">
      <w:pPr>
        <w:pStyle w:val="B1"/>
        <w:rPr>
          <w:rFonts w:eastAsia="Malgun Gothic"/>
        </w:rPr>
      </w:pPr>
      <w:r w:rsidRPr="00D70946">
        <w:rPr>
          <w:rFonts w:eastAsia="Malgun Gothic"/>
        </w:rPr>
        <w:t>c)</w:t>
      </w:r>
      <w:r w:rsidRPr="00D70946">
        <w:rPr>
          <w:rFonts w:eastAsia="Malgun Gothic"/>
        </w:rPr>
        <w:tab/>
        <w:t xml:space="preserve">if the </w:t>
      </w:r>
      <w:r w:rsidRPr="00D70946">
        <w:t>IWK N26 bit in the 5GS network feature support IE</w:t>
      </w:r>
      <w:r w:rsidRPr="00D70946">
        <w:rPr>
          <w:rFonts w:eastAsia="Malgun Gothic"/>
        </w:rPr>
        <w:t xml:space="preserve"> is set to "</w:t>
      </w:r>
      <w:r w:rsidRPr="00D70946">
        <w:t>interworking without N26 interface supported</w:t>
      </w:r>
      <w:r w:rsidRPr="00D70946">
        <w:rPr>
          <w:rFonts w:eastAsia="Malgun Gothic"/>
        </w:rPr>
        <w:t>" and the UE only supports single-registration mode, the UE shall operate in single-registration mode.</w:t>
      </w:r>
    </w:p>
    <w:p w14:paraId="3E911BE3" w14:textId="77777777" w:rsidR="0085260A" w:rsidRPr="00D70946" w:rsidRDefault="0085260A" w:rsidP="009D4432">
      <w:pPr>
        <w:rPr>
          <w:rFonts w:eastAsia="Malgun Gothic"/>
        </w:rPr>
      </w:pPr>
      <w:r w:rsidRPr="00D70946">
        <w:rPr>
          <w:rFonts w:eastAsia="Malgun Gothic"/>
        </w:rPr>
        <w:t xml:space="preserve">The UE shall treat the received </w:t>
      </w:r>
      <w:r w:rsidRPr="00D70946">
        <w:rPr>
          <w:lang w:eastAsia="zh-CN"/>
        </w:rPr>
        <w:t>interworking without N26 interface indicator</w:t>
      </w:r>
      <w:r w:rsidRPr="00D70946">
        <w:rPr>
          <w:rFonts w:eastAsia="Malgun Gothic"/>
        </w:rPr>
        <w:t xml:space="preserve"> for interworking with EPS as valid in the entire PLMN and its equivalent PLMN(s).</w:t>
      </w:r>
    </w:p>
    <w:p w14:paraId="5FE79B05" w14:textId="77777777" w:rsidR="0085260A" w:rsidRPr="00D70946" w:rsidRDefault="0085260A" w:rsidP="009D4432">
      <w:r w:rsidRPr="00D70946">
        <w:t>The network informs the UE about the support of specific features, such as IMS voice over PS session, emergency services or emergency services fallback, in the 5GS network feature support information element. In a UE with IMS voice over PS session capability, the IMS voice over PS session indicator, the Emergency services support indicator, and the Emergency services fallback indicator shall be provided to the upper layers. The upper layers take the IMS voice over PS session indicator into account when selecting the access domain for voice sessions or calls. When initiating an emergency call, the upper layers also take the IMS voice over PS session indicator, the Emergency services support indicator, and the Emergency services fallback indicator into account for the access domain selection.</w:t>
      </w:r>
    </w:p>
    <w:p w14:paraId="5332FA90" w14:textId="77777777" w:rsidR="0085260A" w:rsidRPr="00D70946" w:rsidRDefault="0085260A" w:rsidP="009D4432">
      <w:r w:rsidRPr="00D70946">
        <w:t>[TS 24.501, clause 5.1.4.2]</w:t>
      </w:r>
    </w:p>
    <w:p w14:paraId="65C347CB" w14:textId="77777777" w:rsidR="0085260A" w:rsidRPr="00D70946" w:rsidRDefault="0085260A" w:rsidP="009D4432">
      <w:r w:rsidRPr="00D70946">
        <w:t>At inter-system change from N1 mode to S1 mode when there is at least one active PDU session for which interworking with EPS is supported as specified in subclause 6.1.4.1, the UE shall enter substates EMM-REGISTERED.NORMAL-SERVICE and 5GMM-REGISTERED.NO-CELL-AVAILABLE and initiate a tracking area updating procedure (see 3GPP TS 24.301 [15]).</w:t>
      </w:r>
    </w:p>
    <w:p w14:paraId="0FA61CA7" w14:textId="77777777" w:rsidR="0085260A" w:rsidRPr="00D70946" w:rsidRDefault="0085260A" w:rsidP="009D4432">
      <w:r w:rsidRPr="00D70946">
        <w:t>[TS 24.501, clause 6.1.4.1]</w:t>
      </w:r>
    </w:p>
    <w:p w14:paraId="72A5E757" w14:textId="77777777" w:rsidR="0085260A" w:rsidRPr="00D70946" w:rsidRDefault="0085260A" w:rsidP="009D4432">
      <w:r w:rsidRPr="00D70946">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the UE shall release locally the PDU session. If there is no EPS bearer identity assigned to the QoS flow(s) which is not associated with the default QoS rule, the UE shall locally delete the QoS rules and the QoS flow level QoS parameters associated with the QoS flow(s). The UE uses the parameters from each PDU session for which interworking with EPS is supported to create corresponding default EPS bearer context and optionally dedicated EPS bearer context(s) as follows:</w:t>
      </w:r>
    </w:p>
    <w:p w14:paraId="61A8E90B" w14:textId="77777777" w:rsidR="0085260A" w:rsidRPr="00D70946" w:rsidRDefault="0085260A" w:rsidP="009D4432">
      <w:pPr>
        <w:pStyle w:val="B1"/>
      </w:pPr>
      <w:r w:rsidRPr="00D70946">
        <w:t>a)</w:t>
      </w:r>
      <w:r w:rsidRPr="00D70946">
        <w:tab/>
        <w:t>the PDU session type of the PDU session shall be mapped to the PDN type of the default EPS bearer context as follows:</w:t>
      </w:r>
    </w:p>
    <w:p w14:paraId="28012F54" w14:textId="77777777" w:rsidR="0085260A" w:rsidRPr="00D70946" w:rsidRDefault="0085260A" w:rsidP="009D4432">
      <w:pPr>
        <w:pStyle w:val="B2"/>
      </w:pPr>
      <w:r w:rsidRPr="00D70946">
        <w:t>1)</w:t>
      </w:r>
      <w:r w:rsidRPr="00D70946">
        <w:tab/>
        <w:t>the PDN type shall be set to "non-IP" if the PDU session type is "Ethernet" or "Unstructured";</w:t>
      </w:r>
    </w:p>
    <w:p w14:paraId="5081654F" w14:textId="77777777" w:rsidR="0085260A" w:rsidRPr="00D70946" w:rsidRDefault="0085260A" w:rsidP="009D4432">
      <w:pPr>
        <w:pStyle w:val="B2"/>
      </w:pPr>
      <w:r w:rsidRPr="00D70946">
        <w:t>2)</w:t>
      </w:r>
      <w:r w:rsidRPr="00D70946">
        <w:tab/>
        <w:t>the PDN type shall be set to "IPv4" if the PDU session type is "IPv4";</w:t>
      </w:r>
    </w:p>
    <w:p w14:paraId="0F185F98" w14:textId="77777777" w:rsidR="0085260A" w:rsidRPr="00D70946" w:rsidRDefault="0085260A" w:rsidP="009D4432">
      <w:pPr>
        <w:pStyle w:val="B2"/>
      </w:pPr>
      <w:r w:rsidRPr="00D70946">
        <w:t>3)</w:t>
      </w:r>
      <w:r w:rsidRPr="00D70946">
        <w:tab/>
        <w:t>the PDN type shall be set to "IPv6" if the PDU session type is "IPv6"; and</w:t>
      </w:r>
    </w:p>
    <w:p w14:paraId="3518002B" w14:textId="77777777" w:rsidR="0085260A" w:rsidRPr="00D70946" w:rsidRDefault="0085260A" w:rsidP="009D4432">
      <w:pPr>
        <w:pStyle w:val="B2"/>
      </w:pPr>
      <w:r w:rsidRPr="00D70946">
        <w:t>4)</w:t>
      </w:r>
      <w:r w:rsidRPr="00D70946">
        <w:tab/>
        <w:t>the PDN type shall be set to "IPv4v6" if the PDU session type is "IPv4v6";</w:t>
      </w:r>
    </w:p>
    <w:p w14:paraId="74CB4311" w14:textId="77777777" w:rsidR="0085260A" w:rsidRPr="00D70946" w:rsidRDefault="0085260A" w:rsidP="009D4432">
      <w:pPr>
        <w:pStyle w:val="B1"/>
      </w:pPr>
      <w:r w:rsidRPr="00D70946">
        <w:t>b)</w:t>
      </w:r>
      <w:r w:rsidRPr="00D70946">
        <w:tab/>
        <w:t>the PDU address of the PDU session shall be mapped to the PDN address of the default EPS bearer context as follows:</w:t>
      </w:r>
    </w:p>
    <w:p w14:paraId="34D8CE06" w14:textId="77777777" w:rsidR="0085260A" w:rsidRPr="00D70946" w:rsidRDefault="0085260A" w:rsidP="009D4432">
      <w:pPr>
        <w:pStyle w:val="B2"/>
      </w:pPr>
      <w:r w:rsidRPr="00D70946">
        <w:t>1)</w:t>
      </w:r>
      <w:r w:rsidRPr="00D70946">
        <w:tab/>
        <w:t>the PDN address of the default EPS bearer context is set to the PDU address of the PDU session, if the PDU session type is "IPv4", "IPv6" or "IPv4v6"; and</w:t>
      </w:r>
    </w:p>
    <w:p w14:paraId="7C6496EA" w14:textId="77777777" w:rsidR="0085260A" w:rsidRPr="00D70946" w:rsidRDefault="0085260A" w:rsidP="009D4432">
      <w:pPr>
        <w:pStyle w:val="B2"/>
      </w:pPr>
      <w:r w:rsidRPr="00D70946">
        <w:t>2)</w:t>
      </w:r>
      <w:r w:rsidRPr="00D70946">
        <w:tab/>
        <w:t>the PDN address of the default EPS bearer context is set to zero, if the PDU session type is "Ethernet" or "Unstructured";</w:t>
      </w:r>
    </w:p>
    <w:p w14:paraId="39FE8DF0" w14:textId="77777777" w:rsidR="0085260A" w:rsidRPr="00D70946" w:rsidRDefault="0085260A" w:rsidP="009D4432">
      <w:pPr>
        <w:pStyle w:val="B1"/>
      </w:pPr>
      <w:r w:rsidRPr="00D70946">
        <w:t>c)</w:t>
      </w:r>
      <w:r w:rsidRPr="00D70946">
        <w:tab/>
        <w:t>the DNN of the PDU session shall be mapped to the APN of the default EPS bearer context;</w:t>
      </w:r>
    </w:p>
    <w:p w14:paraId="7597FEA2" w14:textId="77777777" w:rsidR="0085260A" w:rsidRPr="00D70946" w:rsidRDefault="0085260A" w:rsidP="009D4432">
      <w:pPr>
        <w:pStyle w:val="B1"/>
      </w:pPr>
      <w:r w:rsidRPr="00D70946">
        <w:t>d)</w:t>
      </w:r>
      <w:r w:rsidRPr="00D70946">
        <w:tab/>
        <w:t>the APN-AMBR and extended APN-AMBR received in the parameters of the default EPS bearer context of the mapped EPS bearer contexts shall be mapped to the APN-AMBR and extended APN-AMBR of the default EPS bearer context;</w:t>
      </w:r>
    </w:p>
    <w:p w14:paraId="631093DF" w14:textId="77777777" w:rsidR="0085260A" w:rsidRPr="00D70946" w:rsidRDefault="0085260A" w:rsidP="009D4432">
      <w:pPr>
        <w:pStyle w:val="B1"/>
      </w:pPr>
      <w:r w:rsidRPr="00D70946">
        <w:t>e)</w:t>
      </w:r>
      <w:r w:rsidRPr="00D70946">
        <w:tab/>
        <w:t>for each PDU session in state PDU SESSION ACTIVE, PDU SESSION MODIFICATION PENDING or PDU SESSION INACTIVE PENDING the UE shall set the state of the mapped EPS bearer context(s) to BEARER CONTEXT ACTIVE; and</w:t>
      </w:r>
    </w:p>
    <w:p w14:paraId="0E05B824" w14:textId="77777777" w:rsidR="0085260A" w:rsidRPr="00D70946" w:rsidRDefault="0085260A" w:rsidP="009D4432">
      <w:pPr>
        <w:pStyle w:val="B1"/>
      </w:pPr>
      <w:r w:rsidRPr="00D70946">
        <w:t>f)</w:t>
      </w:r>
      <w:r w:rsidRPr="00D70946">
        <w:tab/>
        <w:t>for any other PDU session the UE shall set the state of the mapped EPS bearer context(s) to BEARER CONTEXT INACTIVE.</w:t>
      </w:r>
    </w:p>
    <w:p w14:paraId="0C7606A9" w14:textId="77777777" w:rsidR="0085260A" w:rsidRPr="00D70946" w:rsidRDefault="0085260A" w:rsidP="009D4432">
      <w:r w:rsidRPr="00D70946">
        <w:t xml:space="preserve">Additionally, for each mapped </w:t>
      </w:r>
      <w:r w:rsidRPr="00D70946">
        <w:rPr>
          <w:lang w:eastAsia="zh-CN"/>
        </w:rPr>
        <w:t>EPS bearer context</w:t>
      </w:r>
      <w:r w:rsidRPr="00D70946">
        <w:t xml:space="preserve"> or the association between QoS flow and mapped EPS bearer in the PDU session:</w:t>
      </w:r>
    </w:p>
    <w:p w14:paraId="26EA431C" w14:textId="77777777" w:rsidR="0085260A" w:rsidRPr="00D70946" w:rsidRDefault="0085260A" w:rsidP="009D4432">
      <w:pPr>
        <w:pStyle w:val="B1"/>
      </w:pPr>
      <w:r w:rsidRPr="00D70946">
        <w:t>a)</w:t>
      </w:r>
      <w:r w:rsidRPr="00D70946">
        <w:tab/>
        <w:t>the EPS bearer identity shall be set to the EPS bearer identity received in the mapped EPS bearer context, or the EPS bearer identity associated with the QoS flow;</w:t>
      </w:r>
    </w:p>
    <w:p w14:paraId="041D481E" w14:textId="77777777" w:rsidR="0085260A" w:rsidRPr="00D70946" w:rsidRDefault="0085260A" w:rsidP="009D4432">
      <w:pPr>
        <w:pStyle w:val="B1"/>
      </w:pPr>
      <w:r w:rsidRPr="00D70946">
        <w:t>b)</w:t>
      </w:r>
      <w:r w:rsidRPr="00D70946">
        <w:tab/>
        <w:t>the EPS QoS parameters shall be set to the mapped EPS QoS parameters of the EPS bearer received in the mapped EPS bearer context, or the EPS QoS parameters associated with the QoS flow;</w:t>
      </w:r>
    </w:p>
    <w:p w14:paraId="72644A30" w14:textId="77777777" w:rsidR="0085260A" w:rsidRPr="00D70946" w:rsidRDefault="0085260A" w:rsidP="009D4432">
      <w:pPr>
        <w:pStyle w:val="B1"/>
      </w:pPr>
      <w:r w:rsidRPr="00D70946">
        <w:t>c)</w:t>
      </w:r>
      <w:r w:rsidRPr="00D70946">
        <w:tab/>
        <w:t>the extended EPS QoS parameters shall be set to the mapped extended EPS QoS parameters of the EPS bearer received in the mapped EPS bearer context, or the extended EPS QoS parameters associated with the QoS flow; and</w:t>
      </w:r>
    </w:p>
    <w:p w14:paraId="0C7F027C" w14:textId="77777777" w:rsidR="0085260A" w:rsidRPr="00D70946" w:rsidRDefault="0085260A" w:rsidP="009D4432">
      <w:pPr>
        <w:pStyle w:val="B1"/>
      </w:pPr>
      <w:r w:rsidRPr="00D70946">
        <w:t>d)</w:t>
      </w:r>
      <w:r w:rsidRPr="00D70946">
        <w:tab/>
        <w:t>the traffic flow template shall be set to the mapped traffic flow template of the EPS bearer received in the mapped EPS bearer context, or the stored traffic flow template associated with the QoS flow, if available.</w:t>
      </w:r>
    </w:p>
    <w:p w14:paraId="7F8F0A03" w14:textId="77777777" w:rsidR="0085260A" w:rsidRPr="00D70946" w:rsidRDefault="0085260A" w:rsidP="009D4432">
      <w:r w:rsidRPr="00D70946">
        <w:t>After inter-system change from N1 mode to S1 mode, the UE shall associate the PDU session identity, the S-NSSAI, and the session-AMBR with the default EPS bearer context, and for each EPS bearer context mapped from one or more QoS flows, associate the QoS rule(s) for the QoS flow(s) and the QoS flow description(s) for the QoS flow(s) with the EPS bearer context.</w:t>
      </w:r>
    </w:p>
    <w:p w14:paraId="2D80136C" w14:textId="77777777" w:rsidR="0085260A" w:rsidRPr="00D70946" w:rsidRDefault="0085260A" w:rsidP="009D4432">
      <w:r w:rsidRPr="00D70946">
        <w:t>After inter-system change from N1 mode to S1 mode, the UE and the SMF shall maintain the PDU session type of the PDU session until the PDN connection corresponding to the PDU session is released if the UE supports non-IP PDN type and the PDU session type is "Ethernet" or "Unstructured".</w:t>
      </w:r>
    </w:p>
    <w:p w14:paraId="2575D34E" w14:textId="77777777" w:rsidR="0085260A" w:rsidRPr="00D70946" w:rsidRDefault="0085260A" w:rsidP="009D4432">
      <w:r w:rsidRPr="00D70946">
        <w:t>After inter-system change from N1 mode to S1 mode, the UE and the SMF shall maintain the always-on PDU session indication.</w:t>
      </w:r>
    </w:p>
    <w:p w14:paraId="34380C3D" w14:textId="77777777" w:rsidR="0085260A" w:rsidRPr="00D70946" w:rsidRDefault="0085260A" w:rsidP="009D4432">
      <w:r w:rsidRPr="00D70946">
        <w:t>After inter-system change from N1 mode to S1 mode, the UE and the SMF shall maintain the maximum number of supported packet filters until the PDN connection corresponding to the PDU session is released.</w:t>
      </w:r>
    </w:p>
    <w:p w14:paraId="653A3CC6" w14:textId="77777777" w:rsidR="0085260A" w:rsidRPr="00D70946" w:rsidRDefault="0085260A" w:rsidP="009D4432">
      <w:r w:rsidRPr="00D70946">
        <w:t>[TS 38.331, clause 5.4.3.</w:t>
      </w:r>
      <w:r w:rsidRPr="00D70946">
        <w:rPr>
          <w:lang w:eastAsia="zh-CN"/>
        </w:rPr>
        <w:t>5</w:t>
      </w:r>
      <w:r w:rsidRPr="00D70946">
        <w:t>]</w:t>
      </w:r>
    </w:p>
    <w:p w14:paraId="063A761D" w14:textId="77777777" w:rsidR="0085260A" w:rsidRPr="00D70946" w:rsidRDefault="0085260A" w:rsidP="009D4432">
      <w:r w:rsidRPr="00D70946">
        <w:t>The UE shall:</w:t>
      </w:r>
    </w:p>
    <w:p w14:paraId="0BD1E585" w14:textId="77777777" w:rsidR="0085260A" w:rsidRPr="00D70946" w:rsidRDefault="0085260A" w:rsidP="009D4432">
      <w:pPr>
        <w:pStyle w:val="B1"/>
      </w:pPr>
      <w:r w:rsidRPr="00D70946">
        <w:t>1&gt;</w:t>
      </w:r>
      <w:r w:rsidRPr="00D70946">
        <w:tab/>
        <w:t>if the UE does not succeed in establishing the connection to the target radio access technology:</w:t>
      </w:r>
    </w:p>
    <w:p w14:paraId="0E5ECE86" w14:textId="77777777" w:rsidR="0085260A" w:rsidRPr="00D70946" w:rsidRDefault="0085260A" w:rsidP="009D4432">
      <w:pPr>
        <w:pStyle w:val="B2"/>
      </w:pPr>
      <w:r w:rsidRPr="00D70946">
        <w:t>2&gt;</w:t>
      </w:r>
      <w:r w:rsidRPr="00D70946">
        <w:tab/>
        <w:t>if the UE supports Radio Link Failure Report for Inter-RAT MRO:</w:t>
      </w:r>
    </w:p>
    <w:p w14:paraId="6625AECA" w14:textId="77777777" w:rsidR="0085260A" w:rsidRPr="00D70946" w:rsidRDefault="0085260A" w:rsidP="009D4432">
      <w:pPr>
        <w:pStyle w:val="B3"/>
      </w:pPr>
      <w:r w:rsidRPr="00D70946">
        <w:t>3&gt;</w:t>
      </w:r>
      <w:r w:rsidRPr="00D70946">
        <w:tab/>
        <w:t xml:space="preserve">store handover failure information in </w:t>
      </w:r>
      <w:r w:rsidRPr="00D70946">
        <w:rPr>
          <w:i/>
        </w:rPr>
        <w:t>VarRLF-Report</w:t>
      </w:r>
      <w:r w:rsidRPr="00D70946">
        <w:rPr>
          <w:iCs/>
        </w:rPr>
        <w:t xml:space="preserve"> according to 5.3.10.5;</w:t>
      </w:r>
    </w:p>
    <w:p w14:paraId="4EAF597E" w14:textId="77777777" w:rsidR="0085260A" w:rsidRPr="00D70946" w:rsidRDefault="0085260A" w:rsidP="009D4432">
      <w:pPr>
        <w:pStyle w:val="B2"/>
      </w:pPr>
      <w:r w:rsidRPr="00D70946">
        <w:t>2&gt;</w:t>
      </w:r>
      <w:r w:rsidRPr="00D70946">
        <w:tab/>
        <w:t xml:space="preserve">if voiceFallbackIndication is included in the MobilityFromNRCommand </w:t>
      </w:r>
      <w:r w:rsidRPr="00D70946">
        <w:rPr>
          <w:iCs/>
        </w:rPr>
        <w:t>message</w:t>
      </w:r>
      <w:r w:rsidRPr="00D70946">
        <w:t>:</w:t>
      </w:r>
    </w:p>
    <w:p w14:paraId="38091602" w14:textId="77777777" w:rsidR="0085260A" w:rsidRPr="00D70946" w:rsidRDefault="0085260A" w:rsidP="009D4432">
      <w:pPr>
        <w:pStyle w:val="B3"/>
      </w:pPr>
      <w:r w:rsidRPr="00D70946">
        <w:t>3&gt;</w:t>
      </w:r>
      <w:r w:rsidRPr="00D70946">
        <w:tab/>
        <w:t>attempt to select an E-UTRA cell:</w:t>
      </w:r>
    </w:p>
    <w:p w14:paraId="4F9E1F65" w14:textId="77777777" w:rsidR="0085260A" w:rsidRPr="00D70946" w:rsidRDefault="0085260A" w:rsidP="009D4432">
      <w:pPr>
        <w:pStyle w:val="B4"/>
      </w:pPr>
      <w:r w:rsidRPr="00D70946">
        <w:t>4&gt;</w:t>
      </w:r>
      <w:r w:rsidRPr="00D70946">
        <w:tab/>
        <w:t>if a suitable E-UTRA cell is selected:</w:t>
      </w:r>
    </w:p>
    <w:p w14:paraId="00274946" w14:textId="77777777" w:rsidR="0085260A" w:rsidRPr="00D70946" w:rsidRDefault="0085260A" w:rsidP="009D4432">
      <w:pPr>
        <w:pStyle w:val="B5"/>
        <w:rPr>
          <w:rFonts w:eastAsia="Batang"/>
        </w:rPr>
      </w:pPr>
      <w:r w:rsidRPr="00D70946">
        <w:t>5&gt;</w:t>
      </w:r>
      <w:r w:rsidRPr="00D70946">
        <w:tab/>
        <w:t>perform the actions upon going to RRC_IDLE as specified in 5.3.11, with release cause 'RRC connection failure';</w:t>
      </w:r>
    </w:p>
    <w:p w14:paraId="7E32C543" w14:textId="77777777" w:rsidR="0085260A" w:rsidRPr="00D70946" w:rsidRDefault="0085260A" w:rsidP="0085260A">
      <w:pPr>
        <w:pStyle w:val="H6"/>
      </w:pPr>
      <w:r w:rsidRPr="00D70946">
        <w:t>11.1.</w:t>
      </w:r>
      <w:r w:rsidRPr="00D70946">
        <w:rPr>
          <w:lang w:eastAsia="zh-CN"/>
        </w:rPr>
        <w:t>8</w:t>
      </w:r>
      <w:r w:rsidRPr="00D70946">
        <w:t>.3</w:t>
      </w:r>
      <w:r w:rsidRPr="00D70946">
        <w:tab/>
        <w:t>Test Description</w:t>
      </w:r>
    </w:p>
    <w:p w14:paraId="7CC69C70" w14:textId="77777777" w:rsidR="0085260A" w:rsidRPr="00D70946" w:rsidRDefault="0085260A" w:rsidP="0085260A">
      <w:pPr>
        <w:pStyle w:val="H6"/>
      </w:pPr>
      <w:r w:rsidRPr="00D70946">
        <w:t>11.1.8.3.1</w:t>
      </w:r>
      <w:r w:rsidRPr="00D70946">
        <w:tab/>
        <w:t>Pre-test conditions</w:t>
      </w:r>
    </w:p>
    <w:p w14:paraId="6A6C8213" w14:textId="77777777" w:rsidR="0085260A" w:rsidRPr="00D70946" w:rsidRDefault="0085260A" w:rsidP="0085260A">
      <w:pPr>
        <w:pStyle w:val="H6"/>
      </w:pPr>
      <w:r w:rsidRPr="00D70946">
        <w:t>System Simulator:</w:t>
      </w:r>
    </w:p>
    <w:p w14:paraId="5FC709D0" w14:textId="77777777" w:rsidR="0085260A" w:rsidRPr="00D70946" w:rsidRDefault="0085260A" w:rsidP="009D4432">
      <w:pPr>
        <w:pStyle w:val="B1"/>
      </w:pPr>
      <w:r w:rsidRPr="00D70946">
        <w:t>-</w:t>
      </w:r>
      <w:r w:rsidRPr="00D70946">
        <w:tab/>
      </w:r>
      <w:r w:rsidRPr="00D70946">
        <w:rPr>
          <w:lang w:eastAsia="zh-CN"/>
        </w:rPr>
        <w:t>3</w:t>
      </w:r>
      <w:r w:rsidRPr="00D70946">
        <w:t xml:space="preserve"> cells</w:t>
      </w:r>
    </w:p>
    <w:p w14:paraId="71D05484" w14:textId="77777777" w:rsidR="0085260A" w:rsidRPr="00D70946" w:rsidRDefault="0085260A" w:rsidP="009D4432">
      <w:pPr>
        <w:pStyle w:val="B2"/>
      </w:pPr>
      <w:r w:rsidRPr="00D70946">
        <w:t>-</w:t>
      </w:r>
      <w:r w:rsidRPr="00D70946">
        <w:tab/>
        <w:t>NR Cell 1 as defined in TS 38.508-1 [4] Table 4.4.2-3. System information combination NR-6 as defined in TS 38.508-1 [4], sub-clause 4.4.3.1.2.</w:t>
      </w:r>
    </w:p>
    <w:p w14:paraId="7888BC1D" w14:textId="77777777" w:rsidR="00616723" w:rsidRPr="00D70946" w:rsidRDefault="0085260A" w:rsidP="009D4432">
      <w:pPr>
        <w:pStyle w:val="B2"/>
      </w:pPr>
      <w:r w:rsidRPr="00D70946">
        <w:t>-</w:t>
      </w:r>
      <w:r w:rsidRPr="00D70946">
        <w:tab/>
        <w:t xml:space="preserve">E-UTRA Cell 1 </w:t>
      </w:r>
      <w:r w:rsidRPr="00D70946">
        <w:rPr>
          <w:lang w:eastAsia="zh-CN"/>
        </w:rPr>
        <w:t>and Cell 2</w:t>
      </w:r>
      <w:r w:rsidRPr="00D70946">
        <w:t xml:space="preserve"> as defined in TS 36.508 [7] Table 4.4.2-2. System information combination 31 as defined in TS 36.508 [7], sub-clause 4.4.3.1.1.</w:t>
      </w:r>
    </w:p>
    <w:p w14:paraId="30A5AE8E" w14:textId="77777777" w:rsidR="00616723" w:rsidRPr="00D70946" w:rsidRDefault="00616723" w:rsidP="009D4432">
      <w:pPr>
        <w:pStyle w:val="B1"/>
      </w:pPr>
      <w:r w:rsidRPr="00D70946">
        <w:t>-</w:t>
      </w:r>
      <w:r w:rsidRPr="00D70946">
        <w:tab/>
        <w:t>N26 interface is configured.</w:t>
      </w:r>
    </w:p>
    <w:p w14:paraId="5F26478A" w14:textId="77777777" w:rsidR="00616723" w:rsidRPr="00D70946" w:rsidRDefault="00616723" w:rsidP="009D4432">
      <w:pPr>
        <w:pStyle w:val="B1"/>
      </w:pPr>
      <w:r w:rsidRPr="00D70946">
        <w:t>-</w:t>
      </w:r>
      <w:r w:rsidRPr="00D70946">
        <w:tab/>
        <w:t>Power levels are constant and as defined in Tables 11.1.8.3.1-1/2.</w:t>
      </w:r>
    </w:p>
    <w:p w14:paraId="5A935DAF" w14:textId="67805E03" w:rsidR="00616723" w:rsidRPr="00D70946" w:rsidRDefault="00616723" w:rsidP="009D4432">
      <w:pPr>
        <w:pStyle w:val="TH"/>
      </w:pPr>
      <w:r w:rsidRPr="00D70946">
        <w:t xml:space="preserve">Table 11.1.8.3.1-1: Time instances of cell power level and parameter changes for </w:t>
      </w:r>
      <w:r w:rsidR="00285271" w:rsidRPr="00D70946">
        <w:t>conducted test environment</w:t>
      </w:r>
    </w:p>
    <w:tbl>
      <w:tblPr>
        <w:tblW w:w="9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gridCol w:w="1527"/>
      </w:tblGrid>
      <w:tr w:rsidR="00616723" w:rsidRPr="00D70946" w14:paraId="4E296830" w14:textId="77777777" w:rsidTr="004150A5">
        <w:trPr>
          <w:trHeight w:val="441"/>
          <w:jc w:val="center"/>
        </w:trPr>
        <w:tc>
          <w:tcPr>
            <w:tcW w:w="517" w:type="dxa"/>
            <w:shd w:val="clear" w:color="auto" w:fill="auto"/>
          </w:tcPr>
          <w:p w14:paraId="627DF9A2" w14:textId="77777777" w:rsidR="00616723" w:rsidRPr="00D70946" w:rsidRDefault="00616723" w:rsidP="009D4432">
            <w:pPr>
              <w:pStyle w:val="TAH"/>
            </w:pPr>
          </w:p>
        </w:tc>
        <w:tc>
          <w:tcPr>
            <w:tcW w:w="1399" w:type="dxa"/>
          </w:tcPr>
          <w:p w14:paraId="15DEADBF" w14:textId="77777777" w:rsidR="00616723" w:rsidRPr="00D70946" w:rsidRDefault="00616723" w:rsidP="009D4432">
            <w:pPr>
              <w:pStyle w:val="TAC"/>
            </w:pPr>
            <w:r w:rsidRPr="00D70946">
              <w:t>Parameter name</w:t>
            </w:r>
          </w:p>
        </w:tc>
        <w:tc>
          <w:tcPr>
            <w:tcW w:w="1340" w:type="dxa"/>
          </w:tcPr>
          <w:p w14:paraId="1ABC2F76" w14:textId="77777777" w:rsidR="00616723" w:rsidRPr="00D70946" w:rsidRDefault="00616723" w:rsidP="009D4432">
            <w:pPr>
              <w:pStyle w:val="TAC"/>
            </w:pPr>
            <w:r w:rsidRPr="00D70946">
              <w:t>Unit</w:t>
            </w:r>
          </w:p>
        </w:tc>
        <w:tc>
          <w:tcPr>
            <w:tcW w:w="1559" w:type="dxa"/>
            <w:shd w:val="clear" w:color="auto" w:fill="auto"/>
          </w:tcPr>
          <w:p w14:paraId="407588C0" w14:textId="77777777" w:rsidR="00616723" w:rsidRPr="00D70946" w:rsidRDefault="00616723" w:rsidP="009D4432">
            <w:pPr>
              <w:pStyle w:val="TAC"/>
            </w:pPr>
            <w:r w:rsidRPr="00D70946">
              <w:t>NR Cell 1</w:t>
            </w:r>
          </w:p>
        </w:tc>
        <w:tc>
          <w:tcPr>
            <w:tcW w:w="1527" w:type="dxa"/>
          </w:tcPr>
          <w:p w14:paraId="780C0124" w14:textId="77777777" w:rsidR="00616723" w:rsidRPr="00D70946" w:rsidRDefault="00616723" w:rsidP="009D4432">
            <w:pPr>
              <w:pStyle w:val="TAC"/>
            </w:pPr>
            <w:r w:rsidRPr="00D70946">
              <w:t>E-UTRA Cell 1</w:t>
            </w:r>
          </w:p>
        </w:tc>
        <w:tc>
          <w:tcPr>
            <w:tcW w:w="1527" w:type="dxa"/>
          </w:tcPr>
          <w:p w14:paraId="7F94C8A5" w14:textId="77777777" w:rsidR="00616723" w:rsidRPr="00D70946" w:rsidRDefault="00616723" w:rsidP="009D4432">
            <w:pPr>
              <w:pStyle w:val="TAC"/>
            </w:pPr>
            <w:r w:rsidRPr="00D70946">
              <w:t>E-UTRA Cell 2</w:t>
            </w:r>
          </w:p>
        </w:tc>
        <w:tc>
          <w:tcPr>
            <w:tcW w:w="1527" w:type="dxa"/>
          </w:tcPr>
          <w:p w14:paraId="09E26AD7" w14:textId="77777777" w:rsidR="00616723" w:rsidRPr="00D70946" w:rsidRDefault="00616723" w:rsidP="009D4432">
            <w:pPr>
              <w:pStyle w:val="TAC"/>
            </w:pPr>
            <w:r w:rsidRPr="00D70946">
              <w:t>Remark</w:t>
            </w:r>
          </w:p>
        </w:tc>
      </w:tr>
      <w:tr w:rsidR="00616723" w:rsidRPr="00D70946" w14:paraId="543AC5B0" w14:textId="77777777" w:rsidTr="004150A5">
        <w:trPr>
          <w:trHeight w:val="226"/>
          <w:jc w:val="center"/>
        </w:trPr>
        <w:tc>
          <w:tcPr>
            <w:tcW w:w="517" w:type="dxa"/>
            <w:vMerge w:val="restart"/>
            <w:shd w:val="clear" w:color="auto" w:fill="auto"/>
          </w:tcPr>
          <w:p w14:paraId="258EC81D" w14:textId="77777777" w:rsidR="00616723" w:rsidRPr="00D70946" w:rsidRDefault="00616723" w:rsidP="009D4432">
            <w:pPr>
              <w:pStyle w:val="TAC"/>
            </w:pPr>
            <w:r w:rsidRPr="00D70946">
              <w:t>T0</w:t>
            </w:r>
          </w:p>
        </w:tc>
        <w:tc>
          <w:tcPr>
            <w:tcW w:w="1399" w:type="dxa"/>
          </w:tcPr>
          <w:p w14:paraId="719FCFBB" w14:textId="77777777" w:rsidR="00616723" w:rsidRPr="00D70946" w:rsidRDefault="00616723" w:rsidP="009D4432">
            <w:pPr>
              <w:pStyle w:val="TAC"/>
            </w:pPr>
            <w:r w:rsidRPr="00D70946">
              <w:t>SS/PBCH SSS EPRE</w:t>
            </w:r>
          </w:p>
        </w:tc>
        <w:tc>
          <w:tcPr>
            <w:tcW w:w="1340" w:type="dxa"/>
          </w:tcPr>
          <w:p w14:paraId="1AF138EA" w14:textId="77777777" w:rsidR="00616723" w:rsidRPr="00D70946" w:rsidRDefault="00616723" w:rsidP="009D4432">
            <w:pPr>
              <w:pStyle w:val="TAC"/>
            </w:pPr>
            <w:r w:rsidRPr="00D70946">
              <w:t>dBm/SCS</w:t>
            </w:r>
          </w:p>
        </w:tc>
        <w:tc>
          <w:tcPr>
            <w:tcW w:w="1559" w:type="dxa"/>
            <w:shd w:val="clear" w:color="auto" w:fill="auto"/>
          </w:tcPr>
          <w:p w14:paraId="332125C7" w14:textId="77777777" w:rsidR="00616723" w:rsidRPr="00D70946" w:rsidRDefault="00616723" w:rsidP="009D4432">
            <w:pPr>
              <w:pStyle w:val="TAC"/>
            </w:pPr>
            <w:r w:rsidRPr="00D70946">
              <w:t>-88</w:t>
            </w:r>
          </w:p>
        </w:tc>
        <w:tc>
          <w:tcPr>
            <w:tcW w:w="1527" w:type="dxa"/>
          </w:tcPr>
          <w:p w14:paraId="19B302AF" w14:textId="77777777" w:rsidR="00616723" w:rsidRPr="00D70946" w:rsidRDefault="00616723" w:rsidP="009D4432">
            <w:pPr>
              <w:pStyle w:val="TAC"/>
            </w:pPr>
            <w:r w:rsidRPr="00D70946">
              <w:t>-</w:t>
            </w:r>
          </w:p>
        </w:tc>
        <w:tc>
          <w:tcPr>
            <w:tcW w:w="1527" w:type="dxa"/>
          </w:tcPr>
          <w:p w14:paraId="037AC0AE" w14:textId="77777777" w:rsidR="00616723" w:rsidRPr="00D70946" w:rsidRDefault="00616723" w:rsidP="009D4432">
            <w:pPr>
              <w:pStyle w:val="TAC"/>
            </w:pPr>
            <w:r w:rsidRPr="00D70946">
              <w:t>-</w:t>
            </w:r>
          </w:p>
        </w:tc>
        <w:tc>
          <w:tcPr>
            <w:tcW w:w="1527" w:type="dxa"/>
            <w:vMerge w:val="restart"/>
          </w:tcPr>
          <w:p w14:paraId="173E832B" w14:textId="77777777" w:rsidR="00616723" w:rsidRPr="00D70946" w:rsidRDefault="00616723" w:rsidP="009D4432">
            <w:pPr>
              <w:pStyle w:val="TAC"/>
            </w:pPr>
          </w:p>
        </w:tc>
      </w:tr>
      <w:tr w:rsidR="00616723" w:rsidRPr="00D70946" w14:paraId="583A512D" w14:textId="77777777" w:rsidTr="004150A5">
        <w:trPr>
          <w:trHeight w:val="452"/>
          <w:jc w:val="center"/>
        </w:trPr>
        <w:tc>
          <w:tcPr>
            <w:tcW w:w="517" w:type="dxa"/>
            <w:vMerge/>
            <w:shd w:val="clear" w:color="auto" w:fill="auto"/>
          </w:tcPr>
          <w:p w14:paraId="6DBECC33" w14:textId="77777777" w:rsidR="00616723" w:rsidRPr="00D70946" w:rsidRDefault="00616723" w:rsidP="009D4432">
            <w:pPr>
              <w:pStyle w:val="TAC"/>
            </w:pPr>
          </w:p>
        </w:tc>
        <w:tc>
          <w:tcPr>
            <w:tcW w:w="1399" w:type="dxa"/>
          </w:tcPr>
          <w:p w14:paraId="4BACA382" w14:textId="77777777" w:rsidR="00616723" w:rsidRPr="00D70946" w:rsidRDefault="00616723" w:rsidP="009D4432">
            <w:pPr>
              <w:pStyle w:val="TAC"/>
            </w:pPr>
            <w:r w:rsidRPr="00D70946">
              <w:t>RS EPRE</w:t>
            </w:r>
          </w:p>
        </w:tc>
        <w:tc>
          <w:tcPr>
            <w:tcW w:w="1340" w:type="dxa"/>
          </w:tcPr>
          <w:p w14:paraId="39098A1E" w14:textId="77777777" w:rsidR="00616723" w:rsidRPr="00D70946" w:rsidRDefault="00616723" w:rsidP="009D4432">
            <w:pPr>
              <w:pStyle w:val="TAC"/>
            </w:pPr>
            <w:r w:rsidRPr="00D70946">
              <w:t>dBm/15kHz</w:t>
            </w:r>
          </w:p>
        </w:tc>
        <w:tc>
          <w:tcPr>
            <w:tcW w:w="1559" w:type="dxa"/>
            <w:shd w:val="clear" w:color="auto" w:fill="auto"/>
          </w:tcPr>
          <w:p w14:paraId="3E047D36" w14:textId="77777777" w:rsidR="00616723" w:rsidRPr="00D70946" w:rsidRDefault="00616723" w:rsidP="009D4432">
            <w:pPr>
              <w:pStyle w:val="TAC"/>
            </w:pPr>
            <w:r w:rsidRPr="00D70946">
              <w:t>-</w:t>
            </w:r>
          </w:p>
        </w:tc>
        <w:tc>
          <w:tcPr>
            <w:tcW w:w="1527" w:type="dxa"/>
          </w:tcPr>
          <w:p w14:paraId="4D445210" w14:textId="77777777" w:rsidR="00616723" w:rsidRPr="00D70946" w:rsidRDefault="00616723" w:rsidP="009D4432">
            <w:pPr>
              <w:pStyle w:val="TAC"/>
            </w:pPr>
            <w:r w:rsidRPr="00D70946">
              <w:t>"Off"</w:t>
            </w:r>
          </w:p>
        </w:tc>
        <w:tc>
          <w:tcPr>
            <w:tcW w:w="1527" w:type="dxa"/>
          </w:tcPr>
          <w:p w14:paraId="510D1AA9" w14:textId="77777777" w:rsidR="00616723" w:rsidRPr="00D70946" w:rsidRDefault="00616723" w:rsidP="009D4432">
            <w:pPr>
              <w:pStyle w:val="TAC"/>
            </w:pPr>
            <w:r w:rsidRPr="00D70946">
              <w:t>-91</w:t>
            </w:r>
          </w:p>
        </w:tc>
        <w:tc>
          <w:tcPr>
            <w:tcW w:w="1527" w:type="dxa"/>
            <w:vMerge/>
          </w:tcPr>
          <w:p w14:paraId="7EC49FFB" w14:textId="77777777" w:rsidR="00616723" w:rsidRPr="00D70946" w:rsidRDefault="00616723" w:rsidP="009D4432">
            <w:pPr>
              <w:pStyle w:val="TAC"/>
            </w:pPr>
          </w:p>
        </w:tc>
      </w:tr>
    </w:tbl>
    <w:p w14:paraId="504901E4" w14:textId="77777777" w:rsidR="00616723" w:rsidRPr="00D70946" w:rsidRDefault="00616723" w:rsidP="009D4432"/>
    <w:p w14:paraId="1BDA59CD" w14:textId="42A39060" w:rsidR="00616723" w:rsidRPr="00D70946" w:rsidRDefault="00616723" w:rsidP="009D4432">
      <w:pPr>
        <w:pStyle w:val="TH"/>
      </w:pPr>
      <w:r w:rsidRPr="00D70946">
        <w:t xml:space="preserve">Table 11.1.8.3.1-2: Time instances of cell power level and parameter changes for </w:t>
      </w:r>
      <w:r w:rsidR="00285271" w:rsidRPr="00D70946">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gridCol w:w="1527"/>
      </w:tblGrid>
      <w:tr w:rsidR="00616723" w:rsidRPr="00D70946" w14:paraId="60233832" w14:textId="77777777" w:rsidTr="00EC6651">
        <w:trPr>
          <w:trHeight w:val="441"/>
          <w:jc w:val="center"/>
        </w:trPr>
        <w:tc>
          <w:tcPr>
            <w:tcW w:w="517" w:type="dxa"/>
            <w:shd w:val="clear" w:color="auto" w:fill="auto"/>
          </w:tcPr>
          <w:p w14:paraId="22B3DC60" w14:textId="77777777" w:rsidR="00616723" w:rsidRPr="00D70946" w:rsidRDefault="00616723" w:rsidP="009D4432">
            <w:pPr>
              <w:pStyle w:val="TAH"/>
            </w:pPr>
          </w:p>
        </w:tc>
        <w:tc>
          <w:tcPr>
            <w:tcW w:w="1399" w:type="dxa"/>
          </w:tcPr>
          <w:p w14:paraId="691A0C9D" w14:textId="77777777" w:rsidR="00616723" w:rsidRPr="00D70946" w:rsidRDefault="00616723" w:rsidP="009D4432">
            <w:pPr>
              <w:pStyle w:val="TAC"/>
            </w:pPr>
            <w:r w:rsidRPr="00D70946">
              <w:t>Parameter name</w:t>
            </w:r>
          </w:p>
        </w:tc>
        <w:tc>
          <w:tcPr>
            <w:tcW w:w="1340" w:type="dxa"/>
          </w:tcPr>
          <w:p w14:paraId="2762D6A7" w14:textId="77777777" w:rsidR="00616723" w:rsidRPr="00D70946" w:rsidRDefault="00616723" w:rsidP="009D4432">
            <w:pPr>
              <w:pStyle w:val="TAC"/>
            </w:pPr>
            <w:r w:rsidRPr="00D70946">
              <w:t>Unit</w:t>
            </w:r>
          </w:p>
        </w:tc>
        <w:tc>
          <w:tcPr>
            <w:tcW w:w="1559" w:type="dxa"/>
            <w:shd w:val="clear" w:color="auto" w:fill="auto"/>
          </w:tcPr>
          <w:p w14:paraId="15D18290" w14:textId="77777777" w:rsidR="00616723" w:rsidRPr="00D70946" w:rsidRDefault="00616723" w:rsidP="009D4432">
            <w:pPr>
              <w:pStyle w:val="TAC"/>
            </w:pPr>
            <w:r w:rsidRPr="00D70946">
              <w:t>NR Cell 1</w:t>
            </w:r>
          </w:p>
        </w:tc>
        <w:tc>
          <w:tcPr>
            <w:tcW w:w="1527" w:type="dxa"/>
          </w:tcPr>
          <w:p w14:paraId="218A8324" w14:textId="77777777" w:rsidR="00616723" w:rsidRPr="00D70946" w:rsidRDefault="00616723" w:rsidP="009D4432">
            <w:pPr>
              <w:pStyle w:val="TAC"/>
            </w:pPr>
            <w:r w:rsidRPr="00D70946">
              <w:t>E-UTRA Cell 1</w:t>
            </w:r>
          </w:p>
        </w:tc>
        <w:tc>
          <w:tcPr>
            <w:tcW w:w="1527" w:type="dxa"/>
          </w:tcPr>
          <w:p w14:paraId="59D5B1BA" w14:textId="77777777" w:rsidR="00616723" w:rsidRPr="00D70946" w:rsidRDefault="00616723" w:rsidP="009D4432">
            <w:pPr>
              <w:pStyle w:val="TAC"/>
            </w:pPr>
            <w:r w:rsidRPr="00D70946">
              <w:t>E-UTRA Cell 2</w:t>
            </w:r>
          </w:p>
        </w:tc>
        <w:tc>
          <w:tcPr>
            <w:tcW w:w="1527" w:type="dxa"/>
          </w:tcPr>
          <w:p w14:paraId="76100881" w14:textId="77777777" w:rsidR="00616723" w:rsidRPr="00D70946" w:rsidRDefault="00616723" w:rsidP="009D4432">
            <w:pPr>
              <w:pStyle w:val="TAC"/>
            </w:pPr>
            <w:r w:rsidRPr="00D70946">
              <w:t>Remark</w:t>
            </w:r>
          </w:p>
        </w:tc>
      </w:tr>
      <w:tr w:rsidR="00616723" w:rsidRPr="00D70946" w14:paraId="502C851A" w14:textId="77777777" w:rsidTr="00EC6651">
        <w:trPr>
          <w:trHeight w:val="226"/>
          <w:jc w:val="center"/>
        </w:trPr>
        <w:tc>
          <w:tcPr>
            <w:tcW w:w="517" w:type="dxa"/>
            <w:vMerge w:val="restart"/>
            <w:shd w:val="clear" w:color="auto" w:fill="auto"/>
          </w:tcPr>
          <w:p w14:paraId="422FAF67" w14:textId="77777777" w:rsidR="00616723" w:rsidRPr="00D70946" w:rsidRDefault="00616723" w:rsidP="009D4432">
            <w:pPr>
              <w:pStyle w:val="TAC"/>
            </w:pPr>
            <w:r w:rsidRPr="00D70946">
              <w:t>T0</w:t>
            </w:r>
          </w:p>
        </w:tc>
        <w:tc>
          <w:tcPr>
            <w:tcW w:w="1399" w:type="dxa"/>
          </w:tcPr>
          <w:p w14:paraId="3A68E912" w14:textId="77777777" w:rsidR="00616723" w:rsidRPr="00D70946" w:rsidRDefault="00616723" w:rsidP="009D4432">
            <w:pPr>
              <w:pStyle w:val="TAC"/>
            </w:pPr>
            <w:r w:rsidRPr="00D70946">
              <w:t>SS/PBCH SSS EPRE</w:t>
            </w:r>
          </w:p>
        </w:tc>
        <w:tc>
          <w:tcPr>
            <w:tcW w:w="1340" w:type="dxa"/>
          </w:tcPr>
          <w:p w14:paraId="65C22B88" w14:textId="77777777" w:rsidR="00616723" w:rsidRPr="00D70946" w:rsidRDefault="00616723" w:rsidP="009D4432">
            <w:pPr>
              <w:pStyle w:val="TAC"/>
            </w:pPr>
            <w:r w:rsidRPr="00D70946">
              <w:t>dBm/SCS</w:t>
            </w:r>
          </w:p>
        </w:tc>
        <w:tc>
          <w:tcPr>
            <w:tcW w:w="1559" w:type="dxa"/>
            <w:shd w:val="clear" w:color="auto" w:fill="auto"/>
          </w:tcPr>
          <w:p w14:paraId="650CF1FF" w14:textId="77777777" w:rsidR="00616723" w:rsidRPr="00D70946" w:rsidRDefault="00616723" w:rsidP="009D4432">
            <w:pPr>
              <w:pStyle w:val="TAC"/>
            </w:pPr>
            <w:r w:rsidRPr="00D70946">
              <w:t>-82</w:t>
            </w:r>
          </w:p>
        </w:tc>
        <w:tc>
          <w:tcPr>
            <w:tcW w:w="1527" w:type="dxa"/>
          </w:tcPr>
          <w:p w14:paraId="3CACAB90" w14:textId="77777777" w:rsidR="00616723" w:rsidRPr="00D70946" w:rsidRDefault="00616723" w:rsidP="009D4432">
            <w:pPr>
              <w:pStyle w:val="TAC"/>
            </w:pPr>
            <w:r w:rsidRPr="00D70946">
              <w:t>-</w:t>
            </w:r>
          </w:p>
        </w:tc>
        <w:tc>
          <w:tcPr>
            <w:tcW w:w="1527" w:type="dxa"/>
          </w:tcPr>
          <w:p w14:paraId="473E8AAE" w14:textId="77777777" w:rsidR="00616723" w:rsidRPr="00D70946" w:rsidRDefault="00616723" w:rsidP="009D4432">
            <w:pPr>
              <w:pStyle w:val="TAC"/>
            </w:pPr>
            <w:r w:rsidRPr="00D70946">
              <w:t>-</w:t>
            </w:r>
          </w:p>
        </w:tc>
        <w:tc>
          <w:tcPr>
            <w:tcW w:w="1527" w:type="dxa"/>
            <w:vMerge w:val="restart"/>
          </w:tcPr>
          <w:p w14:paraId="455B071C" w14:textId="77777777" w:rsidR="00616723" w:rsidRPr="00D70946" w:rsidRDefault="00616723" w:rsidP="009D4432">
            <w:pPr>
              <w:pStyle w:val="TAC"/>
            </w:pPr>
          </w:p>
        </w:tc>
      </w:tr>
      <w:tr w:rsidR="00616723" w:rsidRPr="00D70946" w14:paraId="1E719300" w14:textId="77777777" w:rsidTr="00EC6651">
        <w:trPr>
          <w:trHeight w:val="452"/>
          <w:jc w:val="center"/>
        </w:trPr>
        <w:tc>
          <w:tcPr>
            <w:tcW w:w="517" w:type="dxa"/>
            <w:vMerge/>
            <w:shd w:val="clear" w:color="auto" w:fill="auto"/>
          </w:tcPr>
          <w:p w14:paraId="56FB1EAB" w14:textId="77777777" w:rsidR="00616723" w:rsidRPr="00D70946" w:rsidRDefault="00616723" w:rsidP="009D4432">
            <w:pPr>
              <w:pStyle w:val="TAC"/>
            </w:pPr>
          </w:p>
        </w:tc>
        <w:tc>
          <w:tcPr>
            <w:tcW w:w="1399" w:type="dxa"/>
          </w:tcPr>
          <w:p w14:paraId="7AD4795C" w14:textId="77777777" w:rsidR="00616723" w:rsidRPr="00D70946" w:rsidRDefault="00616723" w:rsidP="009D4432">
            <w:pPr>
              <w:pStyle w:val="TAC"/>
            </w:pPr>
            <w:r w:rsidRPr="00D70946">
              <w:t>RS EPRE</w:t>
            </w:r>
          </w:p>
        </w:tc>
        <w:tc>
          <w:tcPr>
            <w:tcW w:w="1340" w:type="dxa"/>
          </w:tcPr>
          <w:p w14:paraId="4440A633" w14:textId="77777777" w:rsidR="00616723" w:rsidRPr="00D70946" w:rsidRDefault="00616723" w:rsidP="009D4432">
            <w:pPr>
              <w:pStyle w:val="TAC"/>
            </w:pPr>
            <w:r w:rsidRPr="00D70946">
              <w:t>dBm/15kHz</w:t>
            </w:r>
          </w:p>
        </w:tc>
        <w:tc>
          <w:tcPr>
            <w:tcW w:w="1559" w:type="dxa"/>
            <w:shd w:val="clear" w:color="auto" w:fill="auto"/>
          </w:tcPr>
          <w:p w14:paraId="7F34BC07" w14:textId="77777777" w:rsidR="00616723" w:rsidRPr="00D70946" w:rsidRDefault="00616723" w:rsidP="009D4432">
            <w:pPr>
              <w:pStyle w:val="TAC"/>
            </w:pPr>
            <w:r w:rsidRPr="00D70946">
              <w:t>-</w:t>
            </w:r>
          </w:p>
        </w:tc>
        <w:tc>
          <w:tcPr>
            <w:tcW w:w="1527" w:type="dxa"/>
          </w:tcPr>
          <w:p w14:paraId="251E6004" w14:textId="77777777" w:rsidR="00616723" w:rsidRPr="00D70946" w:rsidRDefault="00616723" w:rsidP="009D4432">
            <w:pPr>
              <w:pStyle w:val="TAC"/>
            </w:pPr>
            <w:r w:rsidRPr="00D70946">
              <w:t>"Off"</w:t>
            </w:r>
          </w:p>
        </w:tc>
        <w:tc>
          <w:tcPr>
            <w:tcW w:w="1527" w:type="dxa"/>
          </w:tcPr>
          <w:p w14:paraId="19563C84" w14:textId="77777777" w:rsidR="00616723" w:rsidRPr="00D70946" w:rsidRDefault="00616723" w:rsidP="009D4432">
            <w:pPr>
              <w:pStyle w:val="TAC"/>
            </w:pPr>
            <w:r w:rsidRPr="00D70946">
              <w:t>-91</w:t>
            </w:r>
          </w:p>
        </w:tc>
        <w:tc>
          <w:tcPr>
            <w:tcW w:w="1527" w:type="dxa"/>
            <w:vMerge/>
          </w:tcPr>
          <w:p w14:paraId="1C5C5D3C" w14:textId="77777777" w:rsidR="00616723" w:rsidRPr="00D70946" w:rsidRDefault="00616723" w:rsidP="009D4432">
            <w:pPr>
              <w:pStyle w:val="TAC"/>
            </w:pPr>
          </w:p>
        </w:tc>
      </w:tr>
    </w:tbl>
    <w:p w14:paraId="604731A1" w14:textId="0621366E" w:rsidR="0085260A" w:rsidRPr="00D70946" w:rsidRDefault="0085260A" w:rsidP="009D4432"/>
    <w:p w14:paraId="2647DA10" w14:textId="77777777" w:rsidR="0085260A" w:rsidRPr="00D70946" w:rsidRDefault="0085260A" w:rsidP="0085260A">
      <w:pPr>
        <w:pStyle w:val="H6"/>
      </w:pPr>
      <w:r w:rsidRPr="00D70946">
        <w:t>UE:</w:t>
      </w:r>
    </w:p>
    <w:p w14:paraId="2D8552DC" w14:textId="17E6934F" w:rsidR="0085260A" w:rsidRPr="00D70946" w:rsidRDefault="000B2C25" w:rsidP="009D4432">
      <w:r w:rsidRPr="00D70946">
        <w:t>-</w:t>
      </w:r>
      <w:r w:rsidRPr="00D70946">
        <w:tab/>
        <w:t>The UE is configured to use IMS preconditions</w:t>
      </w:r>
    </w:p>
    <w:p w14:paraId="6EC87A7D" w14:textId="77777777" w:rsidR="0085260A" w:rsidRPr="00D70946" w:rsidRDefault="0085260A" w:rsidP="0085260A">
      <w:pPr>
        <w:pStyle w:val="H6"/>
      </w:pPr>
      <w:r w:rsidRPr="00D70946">
        <w:t>Preamble:</w:t>
      </w:r>
    </w:p>
    <w:p w14:paraId="1C1012EF" w14:textId="698862EB" w:rsidR="0085260A" w:rsidRPr="00D70946" w:rsidRDefault="0085260A" w:rsidP="009D4432">
      <w:pPr>
        <w:pStyle w:val="B1"/>
        <w:rPr>
          <w:lang w:eastAsia="zh-CN"/>
        </w:rPr>
      </w:pPr>
      <w:r w:rsidRPr="00D70946">
        <w:t>-</w:t>
      </w:r>
      <w:r w:rsidRPr="00D70946">
        <w:tab/>
        <w:t xml:space="preserve">With E-UTRA Cell 1 "Serving cell", E-UTRA Cell 2 "Non-suitable "Off" cell" and NR Cell 1 "Non-suitable "Off" cell" in accordance with TS 38.508-1 [4], Table 6.2.2.1-3, the UE is brought to state RRC_IDLE </w:t>
      </w:r>
      <w:r w:rsidR="008B4298" w:rsidRPr="00D70946">
        <w:t xml:space="preserve">using generic procedure parameters </w:t>
      </w:r>
      <w:r w:rsidRPr="00D70946">
        <w:t>Connectivity (</w:t>
      </w:r>
      <w:r w:rsidRPr="00D70946">
        <w:rPr>
          <w:i/>
          <w:iCs/>
        </w:rPr>
        <w:t>E</w:t>
      </w:r>
      <w:r w:rsidRPr="00D70946">
        <w:t xml:space="preserve"> </w:t>
      </w:r>
      <w:r w:rsidRPr="00D70946">
        <w:rPr>
          <w:i/>
          <w:iCs/>
        </w:rPr>
        <w:t>-UTRA/EPC</w:t>
      </w:r>
      <w:r w:rsidRPr="00D70946">
        <w:t>)</w:t>
      </w:r>
      <w:r w:rsidR="008B4298" w:rsidRPr="00D70946">
        <w:t xml:space="preserve"> and Unrestricted nr PDN (</w:t>
      </w:r>
      <w:r w:rsidR="008B4298" w:rsidRPr="00D70946">
        <w:rPr>
          <w:i/>
          <w:iCs/>
        </w:rPr>
        <w:t>On)</w:t>
      </w:r>
      <w:r w:rsidRPr="00D70946">
        <w:t xml:space="preserve"> in accordance with the procedure described in TS 38.508-1 [4], </w:t>
      </w:r>
      <w:r w:rsidR="008B4298" w:rsidRPr="00D70946">
        <w:t xml:space="preserve">clause </w:t>
      </w:r>
      <w:r w:rsidRPr="00D70946">
        <w:t>4.5.2. 4G GUTI and eKSI are assigned and security context established.</w:t>
      </w:r>
    </w:p>
    <w:p w14:paraId="2FB328AD" w14:textId="77777777" w:rsidR="0085260A" w:rsidRPr="00D70946" w:rsidRDefault="0085260A" w:rsidP="009D4432">
      <w:pPr>
        <w:pStyle w:val="B1"/>
      </w:pPr>
      <w:r w:rsidRPr="00D70946">
        <w:rPr>
          <w:lang w:eastAsia="zh-CN"/>
        </w:rPr>
        <w:t>-</w:t>
      </w:r>
      <w:r w:rsidRPr="00D70946">
        <w:rPr>
          <w:lang w:eastAsia="zh-CN"/>
        </w:rPr>
        <w:tab/>
        <w:t xml:space="preserve">The </w:t>
      </w:r>
      <w:r w:rsidRPr="00D70946">
        <w:t>UE is switched-off.</w:t>
      </w:r>
    </w:p>
    <w:p w14:paraId="072C4420" w14:textId="5EADE9AC" w:rsidR="0085260A" w:rsidRPr="00D70946" w:rsidRDefault="0085260A" w:rsidP="009D4432">
      <w:pPr>
        <w:pStyle w:val="B1"/>
        <w:rPr>
          <w:lang w:eastAsia="zh-TW"/>
        </w:rPr>
      </w:pPr>
      <w:r w:rsidRPr="00D70946">
        <w:rPr>
          <w:lang w:eastAsia="zh-CN"/>
        </w:rPr>
        <w:t>-</w:t>
      </w:r>
      <w:r w:rsidRPr="00D70946">
        <w:rPr>
          <w:lang w:eastAsia="zh-CN"/>
        </w:rPr>
        <w:tab/>
        <w:t xml:space="preserve">With </w:t>
      </w:r>
      <w:r w:rsidRPr="00D70946">
        <w:t>E-UTRA Cell 1 "Non-suitable "Off" cell", E-UTRA Cell 2 "Non-suitable "Off" cell" and NR Cell 1 "Serving cell" in accordance with TS 38.508-1 [4], Table 6.2.2.1-3, the UE is brought to state 1N-A, RRC_IDLE Connectivity (NR)</w:t>
      </w:r>
      <w:r w:rsidRPr="00D70946">
        <w:rPr>
          <w:lang w:eastAsia="zh-TW"/>
        </w:rPr>
        <w:t xml:space="preserve"> with at least one IMS PDU session on NR Cell 1</w:t>
      </w:r>
      <w:r w:rsidRPr="00D70946">
        <w:t>, in accordance with the procedure described in TS 38.508-1 [4], Table 4.5.2.2-2. 5G-GUTI and ngKSI are assigned</w:t>
      </w:r>
      <w:r w:rsidRPr="00D70946">
        <w:rPr>
          <w:lang w:eastAsia="zh-TW"/>
        </w:rPr>
        <w:t>.</w:t>
      </w:r>
    </w:p>
    <w:p w14:paraId="483E39D8" w14:textId="77777777" w:rsidR="0085260A" w:rsidRPr="00D70946" w:rsidRDefault="0085260A" w:rsidP="0085260A">
      <w:pPr>
        <w:pStyle w:val="H6"/>
      </w:pPr>
      <w:r w:rsidRPr="00D70946">
        <w:t>11.1.8.3.2</w:t>
      </w:r>
      <w:r w:rsidRPr="00D70946">
        <w:tab/>
        <w:t>Test procedure sequence</w:t>
      </w:r>
    </w:p>
    <w:p w14:paraId="163DF27B" w14:textId="77777777" w:rsidR="0085260A" w:rsidRPr="00D70946" w:rsidRDefault="0085260A" w:rsidP="009D4432">
      <w:pPr>
        <w:pStyle w:val="TH"/>
      </w:pPr>
      <w:r w:rsidRPr="00D70946">
        <w:t>Table 11.1.8.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85260A" w:rsidRPr="00D70946" w14:paraId="13522F9F" w14:textId="77777777" w:rsidTr="004150A5">
        <w:tc>
          <w:tcPr>
            <w:tcW w:w="675" w:type="dxa"/>
            <w:tcBorders>
              <w:top w:val="single" w:sz="4" w:space="0" w:color="auto"/>
              <w:left w:val="single" w:sz="4" w:space="0" w:color="auto"/>
              <w:bottom w:val="nil"/>
              <w:right w:val="single" w:sz="4" w:space="0" w:color="auto"/>
            </w:tcBorders>
            <w:hideMark/>
          </w:tcPr>
          <w:p w14:paraId="618C1872" w14:textId="77777777" w:rsidR="0085260A" w:rsidRPr="00D70946" w:rsidRDefault="0085260A" w:rsidP="009D4432">
            <w:pPr>
              <w:pStyle w:val="TAH"/>
            </w:pPr>
            <w:r w:rsidRPr="00D70946">
              <w:t>St</w:t>
            </w:r>
          </w:p>
        </w:tc>
        <w:tc>
          <w:tcPr>
            <w:tcW w:w="3825" w:type="dxa"/>
            <w:tcBorders>
              <w:top w:val="single" w:sz="4" w:space="0" w:color="auto"/>
              <w:left w:val="single" w:sz="4" w:space="0" w:color="auto"/>
              <w:bottom w:val="single" w:sz="4" w:space="0" w:color="auto"/>
              <w:right w:val="single" w:sz="4" w:space="0" w:color="auto"/>
            </w:tcBorders>
            <w:hideMark/>
          </w:tcPr>
          <w:p w14:paraId="5692BD5B" w14:textId="77777777" w:rsidR="0085260A" w:rsidRPr="00D70946" w:rsidRDefault="0085260A"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6773422" w14:textId="77777777" w:rsidR="0085260A" w:rsidRPr="00D70946" w:rsidRDefault="0085260A"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3617E1A8" w14:textId="77777777" w:rsidR="0085260A" w:rsidRPr="00D70946" w:rsidRDefault="0085260A"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4D38B3AF" w14:textId="77777777" w:rsidR="0085260A" w:rsidRPr="00D70946" w:rsidRDefault="0085260A" w:rsidP="009D4432">
            <w:pPr>
              <w:pStyle w:val="TAH"/>
            </w:pPr>
            <w:r w:rsidRPr="00D70946">
              <w:t>Verdict</w:t>
            </w:r>
          </w:p>
        </w:tc>
      </w:tr>
      <w:tr w:rsidR="0085260A" w:rsidRPr="00D70946" w14:paraId="6F273756" w14:textId="77777777" w:rsidTr="004150A5">
        <w:tc>
          <w:tcPr>
            <w:tcW w:w="675" w:type="dxa"/>
            <w:tcBorders>
              <w:top w:val="nil"/>
              <w:left w:val="single" w:sz="4" w:space="0" w:color="auto"/>
              <w:bottom w:val="single" w:sz="4" w:space="0" w:color="auto"/>
              <w:right w:val="single" w:sz="4" w:space="0" w:color="auto"/>
            </w:tcBorders>
          </w:tcPr>
          <w:p w14:paraId="52F9A194" w14:textId="77777777" w:rsidR="0085260A" w:rsidRPr="00D70946" w:rsidRDefault="0085260A"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4DB89B28" w14:textId="77777777" w:rsidR="0085260A" w:rsidRPr="00D70946" w:rsidRDefault="0085260A"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E25390E" w14:textId="77777777" w:rsidR="0085260A" w:rsidRPr="00D70946" w:rsidRDefault="0085260A"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350A9AAA" w14:textId="77777777" w:rsidR="0085260A" w:rsidRPr="00D70946" w:rsidRDefault="0085260A"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72DC37A8" w14:textId="77777777" w:rsidR="0085260A" w:rsidRPr="00D70946" w:rsidRDefault="0085260A" w:rsidP="009D4432">
            <w:pPr>
              <w:pStyle w:val="TAH"/>
            </w:pPr>
          </w:p>
        </w:tc>
        <w:tc>
          <w:tcPr>
            <w:tcW w:w="850" w:type="dxa"/>
            <w:tcBorders>
              <w:top w:val="nil"/>
              <w:left w:val="single" w:sz="4" w:space="0" w:color="auto"/>
              <w:bottom w:val="single" w:sz="4" w:space="0" w:color="auto"/>
              <w:right w:val="single" w:sz="4" w:space="0" w:color="auto"/>
            </w:tcBorders>
          </w:tcPr>
          <w:p w14:paraId="05502850" w14:textId="77777777" w:rsidR="0085260A" w:rsidRPr="00D70946" w:rsidRDefault="0085260A" w:rsidP="009D4432">
            <w:pPr>
              <w:pStyle w:val="TAH"/>
            </w:pPr>
          </w:p>
        </w:tc>
      </w:tr>
      <w:tr w:rsidR="00616723" w:rsidRPr="00D70946" w14:paraId="0C62FFCB" w14:textId="77777777" w:rsidTr="004150A5">
        <w:tc>
          <w:tcPr>
            <w:tcW w:w="675" w:type="dxa"/>
            <w:tcBorders>
              <w:top w:val="nil"/>
              <w:left w:val="single" w:sz="4" w:space="0" w:color="auto"/>
              <w:bottom w:val="single" w:sz="4" w:space="0" w:color="auto"/>
              <w:right w:val="single" w:sz="4" w:space="0" w:color="auto"/>
            </w:tcBorders>
          </w:tcPr>
          <w:p w14:paraId="780DF78F" w14:textId="2A0FF7B6" w:rsidR="00616723" w:rsidRPr="00D70946" w:rsidRDefault="00616723" w:rsidP="009D4432">
            <w:pPr>
              <w:pStyle w:val="TAC"/>
            </w:pPr>
            <w:r w:rsidRPr="00D70946">
              <w:t>1</w:t>
            </w:r>
          </w:p>
        </w:tc>
        <w:tc>
          <w:tcPr>
            <w:tcW w:w="3825" w:type="dxa"/>
            <w:tcBorders>
              <w:top w:val="single" w:sz="4" w:space="0" w:color="auto"/>
              <w:left w:val="single" w:sz="4" w:space="0" w:color="auto"/>
              <w:bottom w:val="single" w:sz="4" w:space="0" w:color="auto"/>
              <w:right w:val="single" w:sz="4" w:space="0" w:color="auto"/>
            </w:tcBorders>
          </w:tcPr>
          <w:p w14:paraId="4ADF33F1" w14:textId="1D4ECDAE" w:rsidR="00616723" w:rsidRPr="00D70946" w:rsidRDefault="002E5F64" w:rsidP="009D4432">
            <w:pPr>
              <w:pStyle w:val="TAL"/>
            </w:pPr>
            <w:r w:rsidRPr="00D70946">
              <w:t>Void</w:t>
            </w:r>
          </w:p>
        </w:tc>
        <w:tc>
          <w:tcPr>
            <w:tcW w:w="708" w:type="dxa"/>
            <w:tcBorders>
              <w:top w:val="single" w:sz="4" w:space="0" w:color="auto"/>
              <w:left w:val="single" w:sz="4" w:space="0" w:color="auto"/>
              <w:bottom w:val="single" w:sz="4" w:space="0" w:color="auto"/>
              <w:right w:val="single" w:sz="4" w:space="0" w:color="auto"/>
            </w:tcBorders>
          </w:tcPr>
          <w:p w14:paraId="6FD87C4A" w14:textId="7BE772BE" w:rsidR="00616723" w:rsidRPr="00D70946" w:rsidRDefault="00B67360"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5F25179F" w14:textId="7929EE76" w:rsidR="00616723" w:rsidRPr="00D70946" w:rsidRDefault="00B67360" w:rsidP="009D4432">
            <w:pPr>
              <w:pStyle w:val="TAC"/>
            </w:pPr>
            <w:r w:rsidRPr="00D70946">
              <w:t>-</w:t>
            </w:r>
          </w:p>
        </w:tc>
        <w:tc>
          <w:tcPr>
            <w:tcW w:w="567" w:type="dxa"/>
            <w:tcBorders>
              <w:top w:val="nil"/>
              <w:left w:val="single" w:sz="4" w:space="0" w:color="auto"/>
              <w:bottom w:val="single" w:sz="4" w:space="0" w:color="auto"/>
              <w:right w:val="single" w:sz="4" w:space="0" w:color="auto"/>
            </w:tcBorders>
          </w:tcPr>
          <w:p w14:paraId="2D08089A" w14:textId="58AE266B" w:rsidR="00616723" w:rsidRPr="00D70946" w:rsidRDefault="00B67360" w:rsidP="009D4432">
            <w:pPr>
              <w:pStyle w:val="TAC"/>
            </w:pPr>
            <w:r w:rsidRPr="00D70946">
              <w:t>-</w:t>
            </w:r>
          </w:p>
        </w:tc>
        <w:tc>
          <w:tcPr>
            <w:tcW w:w="850" w:type="dxa"/>
            <w:tcBorders>
              <w:top w:val="nil"/>
              <w:left w:val="single" w:sz="4" w:space="0" w:color="auto"/>
              <w:bottom w:val="single" w:sz="4" w:space="0" w:color="auto"/>
              <w:right w:val="single" w:sz="4" w:space="0" w:color="auto"/>
            </w:tcBorders>
          </w:tcPr>
          <w:p w14:paraId="283ECD9E" w14:textId="2C04B2F6" w:rsidR="00616723" w:rsidRPr="00D70946" w:rsidRDefault="00B67360" w:rsidP="009D4432">
            <w:pPr>
              <w:pStyle w:val="TAC"/>
            </w:pPr>
            <w:r w:rsidRPr="00D70946">
              <w:t>-</w:t>
            </w:r>
          </w:p>
        </w:tc>
      </w:tr>
      <w:tr w:rsidR="00616723" w:rsidRPr="00D70946" w14:paraId="54DE9611" w14:textId="77777777" w:rsidTr="004150A5">
        <w:tc>
          <w:tcPr>
            <w:tcW w:w="675" w:type="dxa"/>
            <w:tcBorders>
              <w:top w:val="single" w:sz="4" w:space="0" w:color="auto"/>
              <w:left w:val="single" w:sz="4" w:space="0" w:color="auto"/>
              <w:bottom w:val="single" w:sz="4" w:space="0" w:color="auto"/>
              <w:right w:val="single" w:sz="4" w:space="0" w:color="auto"/>
            </w:tcBorders>
          </w:tcPr>
          <w:p w14:paraId="4E82D9E0" w14:textId="77777777" w:rsidR="00616723" w:rsidRPr="00D70946" w:rsidRDefault="00616723" w:rsidP="009D4432">
            <w:pPr>
              <w:pStyle w:val="TAC"/>
            </w:pPr>
            <w:r w:rsidRPr="00D70946">
              <w:t>-</w:t>
            </w:r>
          </w:p>
        </w:tc>
        <w:tc>
          <w:tcPr>
            <w:tcW w:w="3825" w:type="dxa"/>
            <w:tcBorders>
              <w:top w:val="single" w:sz="4" w:space="0" w:color="auto"/>
              <w:left w:val="single" w:sz="4" w:space="0" w:color="auto"/>
              <w:bottom w:val="single" w:sz="4" w:space="0" w:color="auto"/>
              <w:right w:val="single" w:sz="4" w:space="0" w:color="auto"/>
            </w:tcBorders>
          </w:tcPr>
          <w:p w14:paraId="0CED3521" w14:textId="77777777" w:rsidR="00616723" w:rsidRPr="00D70946" w:rsidRDefault="00616723" w:rsidP="009D4432">
            <w:pPr>
              <w:pStyle w:val="TAL"/>
            </w:pPr>
            <w:r w:rsidRPr="00D70946">
              <w:t>The following messages are to be observed on NR Cell 1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031BE2CC" w14:textId="77777777" w:rsidR="00616723" w:rsidRPr="00D70946" w:rsidRDefault="00616723"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FD85B3D" w14:textId="77777777" w:rsidR="00616723" w:rsidRPr="00D70946" w:rsidRDefault="0061672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0A3116AC" w14:textId="77777777" w:rsidR="00616723" w:rsidRPr="00D70946" w:rsidRDefault="0061672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183F70FF" w14:textId="77777777" w:rsidR="00616723" w:rsidRPr="00D70946" w:rsidRDefault="00616723" w:rsidP="009D4432">
            <w:pPr>
              <w:pStyle w:val="TAC"/>
            </w:pPr>
            <w:r w:rsidRPr="00D70946">
              <w:t>-</w:t>
            </w:r>
          </w:p>
        </w:tc>
      </w:tr>
      <w:tr w:rsidR="00616723" w:rsidRPr="00D70946" w14:paraId="6694224E" w14:textId="77777777" w:rsidTr="004150A5">
        <w:tc>
          <w:tcPr>
            <w:tcW w:w="675" w:type="dxa"/>
            <w:tcBorders>
              <w:top w:val="single" w:sz="4" w:space="0" w:color="auto"/>
              <w:left w:val="single" w:sz="4" w:space="0" w:color="auto"/>
              <w:bottom w:val="single" w:sz="4" w:space="0" w:color="auto"/>
              <w:right w:val="single" w:sz="4" w:space="0" w:color="auto"/>
            </w:tcBorders>
          </w:tcPr>
          <w:p w14:paraId="7A2FE330" w14:textId="77777777" w:rsidR="00616723" w:rsidRPr="00D70946" w:rsidRDefault="00616723" w:rsidP="009D4432">
            <w:pPr>
              <w:pStyle w:val="TAC"/>
            </w:pPr>
            <w:r w:rsidRPr="00D70946">
              <w:rPr>
                <w:lang w:eastAsia="zh-TW"/>
              </w:rPr>
              <w:t>2</w:t>
            </w:r>
          </w:p>
        </w:tc>
        <w:tc>
          <w:tcPr>
            <w:tcW w:w="3825" w:type="dxa"/>
            <w:tcBorders>
              <w:top w:val="single" w:sz="4" w:space="0" w:color="auto"/>
              <w:left w:val="single" w:sz="4" w:space="0" w:color="auto"/>
              <w:bottom w:val="single" w:sz="4" w:space="0" w:color="auto"/>
              <w:right w:val="single" w:sz="4" w:space="0" w:color="auto"/>
            </w:tcBorders>
          </w:tcPr>
          <w:p w14:paraId="1A2BA08D" w14:textId="77777777" w:rsidR="00616723" w:rsidRPr="00D70946" w:rsidRDefault="00616723" w:rsidP="009D4432">
            <w:pPr>
              <w:pStyle w:val="TAL"/>
            </w:pPr>
            <w:r w:rsidRPr="00D70946">
              <w:t xml:space="preserve">The SS transmits a </w:t>
            </w:r>
            <w:r w:rsidRPr="00D70946">
              <w:rPr>
                <w:i/>
              </w:rPr>
              <w:t>Paging</w:t>
            </w:r>
            <w:r w:rsidRPr="00D70946">
              <w:t xml:space="preserve"> message.</w:t>
            </w:r>
          </w:p>
        </w:tc>
        <w:tc>
          <w:tcPr>
            <w:tcW w:w="708" w:type="dxa"/>
            <w:tcBorders>
              <w:top w:val="single" w:sz="4" w:space="0" w:color="auto"/>
              <w:left w:val="single" w:sz="4" w:space="0" w:color="auto"/>
              <w:bottom w:val="single" w:sz="4" w:space="0" w:color="auto"/>
              <w:right w:val="single" w:sz="4" w:space="0" w:color="auto"/>
            </w:tcBorders>
          </w:tcPr>
          <w:p w14:paraId="16BAFB4C" w14:textId="77777777" w:rsidR="00616723" w:rsidRPr="00D70946" w:rsidRDefault="00616723" w:rsidP="009D4432">
            <w:pPr>
              <w:pStyle w:val="TAC"/>
              <w:rPr>
                <w:lang w:eastAsia="zh-CN"/>
              </w:rPr>
            </w:pPr>
            <w:r w:rsidRPr="00D70946">
              <w:t>&lt;-</w:t>
            </w:r>
            <w:r w:rsidRPr="00D70946" w:rsidDel="00185934">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E473D52" w14:textId="77777777" w:rsidR="00616723" w:rsidRPr="00D70946" w:rsidRDefault="00616723" w:rsidP="009D4432">
            <w:pPr>
              <w:pStyle w:val="TAL"/>
              <w:rPr>
                <w:iCs/>
              </w:rPr>
            </w:pPr>
            <w:r w:rsidRPr="00D70946">
              <w:t xml:space="preserve">NR </w:t>
            </w:r>
            <w:smartTag w:uri="urn:schemas-microsoft-com:office:smarttags" w:element="stockticker">
              <w:r w:rsidRPr="00D70946">
                <w:t>RRC</w:t>
              </w:r>
            </w:smartTag>
            <w:r w:rsidRPr="00D70946">
              <w:t xml:space="preserve">: </w:t>
            </w:r>
            <w:r w:rsidRPr="00D70946">
              <w:rPr>
                <w:i/>
              </w:rPr>
              <w:t>Paging</w:t>
            </w:r>
          </w:p>
        </w:tc>
        <w:tc>
          <w:tcPr>
            <w:tcW w:w="567" w:type="dxa"/>
            <w:tcBorders>
              <w:top w:val="single" w:sz="4" w:space="0" w:color="auto"/>
              <w:left w:val="single" w:sz="4" w:space="0" w:color="auto"/>
              <w:bottom w:val="single" w:sz="4" w:space="0" w:color="auto"/>
              <w:right w:val="single" w:sz="4" w:space="0" w:color="auto"/>
            </w:tcBorders>
          </w:tcPr>
          <w:p w14:paraId="2E083ACC" w14:textId="77777777" w:rsidR="00616723" w:rsidRPr="00D70946" w:rsidRDefault="0061672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CC46CF1" w14:textId="77777777" w:rsidR="00616723" w:rsidRPr="00D70946" w:rsidRDefault="00616723" w:rsidP="009D4432">
            <w:pPr>
              <w:pStyle w:val="TAC"/>
            </w:pPr>
            <w:r w:rsidRPr="00D70946">
              <w:t>-</w:t>
            </w:r>
          </w:p>
        </w:tc>
      </w:tr>
      <w:tr w:rsidR="00616723" w:rsidRPr="00D70946" w14:paraId="5BFE3E24" w14:textId="77777777" w:rsidTr="004150A5">
        <w:tc>
          <w:tcPr>
            <w:tcW w:w="675" w:type="dxa"/>
            <w:tcBorders>
              <w:top w:val="single" w:sz="4" w:space="0" w:color="auto"/>
              <w:left w:val="single" w:sz="4" w:space="0" w:color="auto"/>
              <w:bottom w:val="single" w:sz="4" w:space="0" w:color="auto"/>
              <w:right w:val="single" w:sz="4" w:space="0" w:color="auto"/>
            </w:tcBorders>
          </w:tcPr>
          <w:p w14:paraId="5BF4F27C" w14:textId="77777777" w:rsidR="00616723" w:rsidRPr="00D70946" w:rsidRDefault="00616723" w:rsidP="009D4432">
            <w:pPr>
              <w:pStyle w:val="TAC"/>
            </w:pPr>
            <w:r w:rsidRPr="00D70946">
              <w:t>3</w:t>
            </w:r>
          </w:p>
        </w:tc>
        <w:tc>
          <w:tcPr>
            <w:tcW w:w="3825" w:type="dxa"/>
            <w:tcBorders>
              <w:top w:val="single" w:sz="4" w:space="0" w:color="auto"/>
              <w:left w:val="single" w:sz="4" w:space="0" w:color="auto"/>
              <w:bottom w:val="single" w:sz="4" w:space="0" w:color="auto"/>
              <w:right w:val="single" w:sz="4" w:space="0" w:color="auto"/>
            </w:tcBorders>
          </w:tcPr>
          <w:p w14:paraId="5F076B51" w14:textId="77777777" w:rsidR="00616723" w:rsidRPr="00D70946" w:rsidRDefault="00616723" w:rsidP="009D4432">
            <w:pPr>
              <w:pStyle w:val="TAL"/>
            </w:pPr>
            <w:r w:rsidRPr="00D70946">
              <w:t xml:space="preserve">The UE transmits an </w:t>
            </w:r>
            <w:r w:rsidRPr="00D70946">
              <w:rPr>
                <w:i/>
              </w:rPr>
              <w:t>RRCSetupRequest</w:t>
            </w:r>
            <w:r w:rsidRPr="00D70946">
              <w:t xml:space="preserve"> message.</w:t>
            </w:r>
          </w:p>
        </w:tc>
        <w:tc>
          <w:tcPr>
            <w:tcW w:w="708" w:type="dxa"/>
            <w:tcBorders>
              <w:top w:val="single" w:sz="4" w:space="0" w:color="auto"/>
              <w:left w:val="single" w:sz="4" w:space="0" w:color="auto"/>
              <w:bottom w:val="single" w:sz="4" w:space="0" w:color="auto"/>
              <w:right w:val="single" w:sz="4" w:space="0" w:color="auto"/>
            </w:tcBorders>
          </w:tcPr>
          <w:p w14:paraId="3AACEE53" w14:textId="77777777" w:rsidR="00616723" w:rsidRPr="00D70946" w:rsidRDefault="00616723" w:rsidP="009D4432">
            <w:pPr>
              <w:pStyle w:val="TAC"/>
              <w:rPr>
                <w:lang w:eastAsia="zh-CN"/>
              </w:rPr>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173FAF36" w14:textId="77777777" w:rsidR="00616723" w:rsidRPr="00D70946" w:rsidRDefault="00616723" w:rsidP="009D4432">
            <w:pPr>
              <w:pStyle w:val="TAL"/>
              <w:rPr>
                <w:iCs/>
              </w:rPr>
            </w:pPr>
            <w:r w:rsidRPr="00D70946">
              <w:t>NR RRC: RRCSetupRequest</w:t>
            </w:r>
          </w:p>
        </w:tc>
        <w:tc>
          <w:tcPr>
            <w:tcW w:w="567" w:type="dxa"/>
            <w:tcBorders>
              <w:top w:val="single" w:sz="4" w:space="0" w:color="auto"/>
              <w:left w:val="single" w:sz="4" w:space="0" w:color="auto"/>
              <w:bottom w:val="single" w:sz="4" w:space="0" w:color="auto"/>
              <w:right w:val="single" w:sz="4" w:space="0" w:color="auto"/>
            </w:tcBorders>
          </w:tcPr>
          <w:p w14:paraId="013161EB" w14:textId="77777777" w:rsidR="00616723" w:rsidRPr="00D70946" w:rsidRDefault="0061672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5E8629CB" w14:textId="77777777" w:rsidR="00616723" w:rsidRPr="00D70946" w:rsidRDefault="00616723" w:rsidP="009D4432">
            <w:pPr>
              <w:pStyle w:val="TAC"/>
            </w:pPr>
            <w:r w:rsidRPr="00D70946">
              <w:t>-</w:t>
            </w:r>
          </w:p>
        </w:tc>
      </w:tr>
      <w:tr w:rsidR="00616723" w:rsidRPr="00D70946" w14:paraId="3C501A59" w14:textId="77777777" w:rsidTr="004150A5">
        <w:tc>
          <w:tcPr>
            <w:tcW w:w="675" w:type="dxa"/>
            <w:tcBorders>
              <w:top w:val="single" w:sz="4" w:space="0" w:color="auto"/>
              <w:left w:val="single" w:sz="4" w:space="0" w:color="auto"/>
              <w:bottom w:val="single" w:sz="4" w:space="0" w:color="auto"/>
              <w:right w:val="single" w:sz="4" w:space="0" w:color="auto"/>
            </w:tcBorders>
          </w:tcPr>
          <w:p w14:paraId="43A2D7E0" w14:textId="77777777" w:rsidR="00616723" w:rsidRPr="00D70946" w:rsidRDefault="00616723" w:rsidP="009D4432">
            <w:pPr>
              <w:pStyle w:val="TAC"/>
            </w:pPr>
            <w:r w:rsidRPr="00D70946">
              <w:t>4-9</w:t>
            </w:r>
          </w:p>
        </w:tc>
        <w:tc>
          <w:tcPr>
            <w:tcW w:w="3825" w:type="dxa"/>
            <w:tcBorders>
              <w:top w:val="single" w:sz="4" w:space="0" w:color="auto"/>
              <w:left w:val="single" w:sz="4" w:space="0" w:color="auto"/>
              <w:bottom w:val="single" w:sz="4" w:space="0" w:color="auto"/>
              <w:right w:val="single" w:sz="4" w:space="0" w:color="auto"/>
            </w:tcBorders>
          </w:tcPr>
          <w:p w14:paraId="59407C53" w14:textId="77777777" w:rsidR="00616723" w:rsidRPr="00D70946" w:rsidRDefault="00616723" w:rsidP="009D4432">
            <w:pPr>
              <w:pStyle w:val="TAL"/>
            </w:pPr>
            <w:r w:rsidRPr="00D70946">
              <w:t>Steps 3 to 8 of the NR RRC_CONNECTED procedure in TS 38.508-1 [4] Table 4.5.4.2-3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tcPr>
          <w:p w14:paraId="19EE4EBA" w14:textId="77777777" w:rsidR="00616723" w:rsidRPr="00D70946" w:rsidRDefault="00616723"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64EEF7D" w14:textId="77777777" w:rsidR="00616723" w:rsidRPr="00D70946" w:rsidRDefault="0061672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7D4677E8" w14:textId="77777777" w:rsidR="00616723" w:rsidRPr="00D70946" w:rsidRDefault="0061672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1372F5E5" w14:textId="77777777" w:rsidR="00616723" w:rsidRPr="00D70946" w:rsidRDefault="00616723" w:rsidP="009D4432">
            <w:pPr>
              <w:pStyle w:val="TAC"/>
            </w:pPr>
            <w:r w:rsidRPr="00D70946">
              <w:t>-</w:t>
            </w:r>
          </w:p>
        </w:tc>
      </w:tr>
      <w:tr w:rsidR="002E5F64" w:rsidRPr="00D70946" w14:paraId="0979BD9C" w14:textId="77777777" w:rsidTr="004150A5">
        <w:tc>
          <w:tcPr>
            <w:tcW w:w="675" w:type="dxa"/>
            <w:tcBorders>
              <w:top w:val="single" w:sz="4" w:space="0" w:color="auto"/>
              <w:left w:val="single" w:sz="4" w:space="0" w:color="auto"/>
              <w:bottom w:val="single" w:sz="4" w:space="0" w:color="auto"/>
              <w:right w:val="single" w:sz="4" w:space="0" w:color="auto"/>
            </w:tcBorders>
          </w:tcPr>
          <w:p w14:paraId="52D89C2D" w14:textId="044A23CF" w:rsidR="002E5F64" w:rsidRPr="00D70946" w:rsidRDefault="002E5F64" w:rsidP="009D4432">
            <w:pPr>
              <w:pStyle w:val="TAC"/>
            </w:pPr>
            <w:r w:rsidRPr="00D70946">
              <w:t>10</w:t>
            </w:r>
          </w:p>
        </w:tc>
        <w:tc>
          <w:tcPr>
            <w:tcW w:w="3825" w:type="dxa"/>
            <w:tcBorders>
              <w:top w:val="single" w:sz="4" w:space="0" w:color="auto"/>
              <w:left w:val="single" w:sz="4" w:space="0" w:color="auto"/>
              <w:bottom w:val="single" w:sz="4" w:space="0" w:color="auto"/>
              <w:right w:val="single" w:sz="4" w:space="0" w:color="auto"/>
            </w:tcBorders>
          </w:tcPr>
          <w:p w14:paraId="5AEC5412" w14:textId="2B4C71B3" w:rsidR="002E5F64" w:rsidRPr="00D70946" w:rsidRDefault="002E5F64" w:rsidP="009D4432">
            <w:pPr>
              <w:pStyle w:val="TAL"/>
            </w:pPr>
            <w:r w:rsidRPr="00D70946">
              <w:t>Set the power levels according to “T0” as per Table 11.1.8.3.1-1/2.</w:t>
            </w:r>
          </w:p>
        </w:tc>
        <w:tc>
          <w:tcPr>
            <w:tcW w:w="708" w:type="dxa"/>
            <w:tcBorders>
              <w:top w:val="single" w:sz="4" w:space="0" w:color="auto"/>
              <w:left w:val="single" w:sz="4" w:space="0" w:color="auto"/>
              <w:bottom w:val="single" w:sz="4" w:space="0" w:color="auto"/>
              <w:right w:val="single" w:sz="4" w:space="0" w:color="auto"/>
            </w:tcBorders>
          </w:tcPr>
          <w:p w14:paraId="37621BB1" w14:textId="2EB2AE07" w:rsidR="002E5F64" w:rsidRPr="00D70946" w:rsidRDefault="002E5F64"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9CD3762" w14:textId="17CB1FC2" w:rsidR="002E5F64" w:rsidRPr="00D70946" w:rsidRDefault="002E5F6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60D27B86" w14:textId="668E0774" w:rsidR="002E5F64" w:rsidRPr="00D70946" w:rsidRDefault="002E5F6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5D9A41E" w14:textId="71C0CCE5" w:rsidR="002E5F64" w:rsidRPr="00D70946" w:rsidRDefault="002E5F64" w:rsidP="009D4432">
            <w:pPr>
              <w:pStyle w:val="TAC"/>
            </w:pPr>
            <w:r w:rsidRPr="00D70946">
              <w:t>-</w:t>
            </w:r>
          </w:p>
        </w:tc>
      </w:tr>
      <w:tr w:rsidR="00616723" w:rsidRPr="00D70946" w14:paraId="6A07900D"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01B3CA75" w14:textId="50EA4147" w:rsidR="00616723" w:rsidRPr="00D70946" w:rsidRDefault="00616723" w:rsidP="009D4432">
            <w:pPr>
              <w:pStyle w:val="TAC"/>
              <w:rPr>
                <w:lang w:eastAsia="zh-TW"/>
              </w:rPr>
            </w:pPr>
            <w:r w:rsidRPr="00D70946">
              <w:rPr>
                <w:lang w:eastAsia="zh-TW"/>
              </w:rPr>
              <w:t>11</w:t>
            </w:r>
          </w:p>
        </w:tc>
        <w:tc>
          <w:tcPr>
            <w:tcW w:w="3825" w:type="dxa"/>
            <w:tcBorders>
              <w:top w:val="single" w:sz="4" w:space="0" w:color="auto"/>
              <w:left w:val="single" w:sz="4" w:space="0" w:color="auto"/>
              <w:bottom w:val="single" w:sz="4" w:space="0" w:color="auto"/>
              <w:right w:val="single" w:sz="4" w:space="0" w:color="auto"/>
            </w:tcBorders>
          </w:tcPr>
          <w:p w14:paraId="696A99A2" w14:textId="77777777" w:rsidR="00616723" w:rsidRPr="00D70946" w:rsidRDefault="00616723" w:rsidP="009D4432">
            <w:pPr>
              <w:pStyle w:val="TAL"/>
            </w:pPr>
            <w:r w:rsidRPr="00D70946">
              <w:t>Make the UE attempt an MTSI MO Speech Call.</w:t>
            </w:r>
          </w:p>
        </w:tc>
        <w:tc>
          <w:tcPr>
            <w:tcW w:w="708" w:type="dxa"/>
            <w:tcBorders>
              <w:top w:val="single" w:sz="4" w:space="0" w:color="auto"/>
              <w:left w:val="single" w:sz="4" w:space="0" w:color="auto"/>
              <w:bottom w:val="single" w:sz="4" w:space="0" w:color="auto"/>
              <w:right w:val="single" w:sz="4" w:space="0" w:color="auto"/>
            </w:tcBorders>
          </w:tcPr>
          <w:p w14:paraId="3994BF5C" w14:textId="77777777" w:rsidR="00616723" w:rsidRPr="00D70946" w:rsidRDefault="00616723" w:rsidP="009D4432">
            <w:pPr>
              <w:pStyle w:val="TAC"/>
              <w:rPr>
                <w:lang w:eastAsia="zh-CN"/>
              </w:rPr>
            </w:pPr>
          </w:p>
        </w:tc>
        <w:tc>
          <w:tcPr>
            <w:tcW w:w="2975" w:type="dxa"/>
            <w:tcBorders>
              <w:top w:val="single" w:sz="4" w:space="0" w:color="auto"/>
              <w:left w:val="single" w:sz="4" w:space="0" w:color="auto"/>
              <w:bottom w:val="single" w:sz="4" w:space="0" w:color="auto"/>
              <w:right w:val="single" w:sz="4" w:space="0" w:color="auto"/>
            </w:tcBorders>
          </w:tcPr>
          <w:p w14:paraId="1A7DFF4C" w14:textId="77777777" w:rsidR="00616723" w:rsidRPr="00D70946" w:rsidRDefault="00616723"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6EB7B609" w14:textId="77777777" w:rsidR="00616723" w:rsidRPr="00D70946" w:rsidRDefault="00616723"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18CF76A6" w14:textId="77777777" w:rsidR="00616723" w:rsidRPr="00D70946" w:rsidRDefault="00616723" w:rsidP="009D4432">
            <w:pPr>
              <w:pStyle w:val="TAC"/>
            </w:pPr>
          </w:p>
        </w:tc>
      </w:tr>
      <w:tr w:rsidR="00616723" w:rsidRPr="00D70946" w14:paraId="396636C0"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3F2E2315" w14:textId="6805EBF2" w:rsidR="00616723" w:rsidRPr="00D70946" w:rsidRDefault="00616723" w:rsidP="009D4432">
            <w:pPr>
              <w:pStyle w:val="TAC"/>
            </w:pPr>
            <w:r w:rsidRPr="00D70946">
              <w:t>12-16</w:t>
            </w:r>
          </w:p>
        </w:tc>
        <w:tc>
          <w:tcPr>
            <w:tcW w:w="3825" w:type="dxa"/>
            <w:tcBorders>
              <w:top w:val="single" w:sz="4" w:space="0" w:color="auto"/>
              <w:left w:val="single" w:sz="4" w:space="0" w:color="auto"/>
              <w:bottom w:val="single" w:sz="4" w:space="0" w:color="auto"/>
              <w:right w:val="single" w:sz="4" w:space="0" w:color="auto"/>
            </w:tcBorders>
            <w:hideMark/>
          </w:tcPr>
          <w:p w14:paraId="6804A6BB" w14:textId="77777777" w:rsidR="00616723" w:rsidRPr="00D70946" w:rsidRDefault="00616723" w:rsidP="009D4432">
            <w:pPr>
              <w:pStyle w:val="TAL"/>
            </w:pPr>
            <w:r w:rsidRPr="00D70946">
              <w:t>Steps 1-5 of the MTSI MO speech call for 5GS procedure according to TS 34.229-5 [41] subclause A.9.1 take place.</w:t>
            </w:r>
          </w:p>
        </w:tc>
        <w:tc>
          <w:tcPr>
            <w:tcW w:w="708" w:type="dxa"/>
            <w:tcBorders>
              <w:top w:val="single" w:sz="4" w:space="0" w:color="auto"/>
              <w:left w:val="single" w:sz="4" w:space="0" w:color="auto"/>
              <w:bottom w:val="single" w:sz="4" w:space="0" w:color="auto"/>
              <w:right w:val="single" w:sz="4" w:space="0" w:color="auto"/>
            </w:tcBorders>
            <w:hideMark/>
          </w:tcPr>
          <w:p w14:paraId="157D466D" w14:textId="77777777" w:rsidR="00616723" w:rsidRPr="00D70946" w:rsidRDefault="00616723"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02038C0F" w14:textId="77777777" w:rsidR="00616723" w:rsidRPr="00D70946" w:rsidRDefault="0061672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D20C15D" w14:textId="77777777" w:rsidR="00616723" w:rsidRPr="00D70946" w:rsidRDefault="00616723"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CA6E32E" w14:textId="77777777" w:rsidR="00616723" w:rsidRPr="00D70946" w:rsidRDefault="00616723" w:rsidP="009D4432">
            <w:pPr>
              <w:pStyle w:val="TAC"/>
            </w:pPr>
            <w:r w:rsidRPr="00D70946">
              <w:t>-</w:t>
            </w:r>
          </w:p>
        </w:tc>
      </w:tr>
      <w:tr w:rsidR="00616723" w:rsidRPr="00D70946" w14:paraId="44E1877A"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35CA0CA0" w14:textId="46398346" w:rsidR="00616723" w:rsidRPr="00D70946" w:rsidRDefault="00616723" w:rsidP="009D4432">
            <w:pPr>
              <w:pStyle w:val="TAC"/>
            </w:pPr>
            <w:r w:rsidRPr="00D70946">
              <w:t>17</w:t>
            </w:r>
          </w:p>
        </w:tc>
        <w:tc>
          <w:tcPr>
            <w:tcW w:w="3825" w:type="dxa"/>
            <w:tcBorders>
              <w:top w:val="single" w:sz="4" w:space="0" w:color="auto"/>
              <w:left w:val="single" w:sz="4" w:space="0" w:color="auto"/>
              <w:bottom w:val="single" w:sz="4" w:space="0" w:color="auto"/>
              <w:right w:val="single" w:sz="4" w:space="0" w:color="auto"/>
            </w:tcBorders>
            <w:hideMark/>
          </w:tcPr>
          <w:p w14:paraId="23531418" w14:textId="77777777" w:rsidR="00616723" w:rsidRPr="00D70946" w:rsidRDefault="00616723" w:rsidP="009D4432">
            <w:pPr>
              <w:pStyle w:val="TAL"/>
            </w:pPr>
            <w:r w:rsidRPr="00D70946">
              <w:t xml:space="preserve">The SS transmits a </w:t>
            </w:r>
            <w:r w:rsidRPr="00D70946">
              <w:rPr>
                <w:i/>
              </w:rPr>
              <w:t>MobilityFromNRCommand</w:t>
            </w:r>
            <w:r w:rsidRPr="00D70946">
              <w:t xml:space="preserve"> message which includes target eutra cell set to E-UTRA Cell 1 according to 38.508-1 [4] Table 4.6.1-8.</w:t>
            </w:r>
          </w:p>
        </w:tc>
        <w:tc>
          <w:tcPr>
            <w:tcW w:w="708" w:type="dxa"/>
            <w:tcBorders>
              <w:top w:val="single" w:sz="4" w:space="0" w:color="auto"/>
              <w:left w:val="single" w:sz="4" w:space="0" w:color="auto"/>
              <w:bottom w:val="single" w:sz="4" w:space="0" w:color="auto"/>
              <w:right w:val="single" w:sz="4" w:space="0" w:color="auto"/>
            </w:tcBorders>
            <w:hideMark/>
          </w:tcPr>
          <w:p w14:paraId="45369883" w14:textId="77777777" w:rsidR="00616723" w:rsidRPr="00D70946" w:rsidRDefault="00616723"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5A85B17B" w14:textId="77777777" w:rsidR="00616723" w:rsidRPr="00D70946" w:rsidRDefault="00616723" w:rsidP="009D4432">
            <w:pPr>
              <w:pStyle w:val="TAL"/>
            </w:pPr>
            <w:r w:rsidRPr="00D70946">
              <w:t>NR RRC: MobilityFromNRCommand</w:t>
            </w:r>
          </w:p>
        </w:tc>
        <w:tc>
          <w:tcPr>
            <w:tcW w:w="567" w:type="dxa"/>
            <w:tcBorders>
              <w:top w:val="single" w:sz="4" w:space="0" w:color="auto"/>
              <w:left w:val="single" w:sz="4" w:space="0" w:color="auto"/>
              <w:bottom w:val="single" w:sz="4" w:space="0" w:color="auto"/>
              <w:right w:val="single" w:sz="4" w:space="0" w:color="auto"/>
            </w:tcBorders>
            <w:hideMark/>
          </w:tcPr>
          <w:p w14:paraId="55F697FF" w14:textId="77777777" w:rsidR="00616723" w:rsidRPr="00D70946" w:rsidRDefault="00616723"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031E315" w14:textId="77777777" w:rsidR="00616723" w:rsidRPr="00D70946" w:rsidRDefault="00616723" w:rsidP="009D4432">
            <w:pPr>
              <w:pStyle w:val="TAC"/>
            </w:pPr>
            <w:r w:rsidRPr="00D70946">
              <w:t>-</w:t>
            </w:r>
          </w:p>
        </w:tc>
      </w:tr>
      <w:tr w:rsidR="00616723" w:rsidRPr="00D70946" w14:paraId="0D0DC342"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1B172E10" w14:textId="77777777" w:rsidR="00616723" w:rsidRPr="00D70946" w:rsidRDefault="00616723" w:rsidP="009D4432">
            <w:pPr>
              <w:pStyle w:val="TAC"/>
            </w:pPr>
            <w:r w:rsidRPr="00D70946">
              <w:t>-</w:t>
            </w:r>
          </w:p>
        </w:tc>
        <w:tc>
          <w:tcPr>
            <w:tcW w:w="3825" w:type="dxa"/>
            <w:tcBorders>
              <w:top w:val="single" w:sz="4" w:space="0" w:color="auto"/>
              <w:left w:val="single" w:sz="4" w:space="0" w:color="auto"/>
              <w:bottom w:val="single" w:sz="4" w:space="0" w:color="auto"/>
              <w:right w:val="single" w:sz="4" w:space="0" w:color="auto"/>
            </w:tcBorders>
            <w:hideMark/>
          </w:tcPr>
          <w:p w14:paraId="634ECE03" w14:textId="77777777" w:rsidR="00616723" w:rsidRPr="00D70946" w:rsidRDefault="00616723" w:rsidP="009D4432">
            <w:pPr>
              <w:pStyle w:val="TAL"/>
            </w:pPr>
            <w:r w:rsidRPr="00D70946">
              <w:t>The following messages are to be observed on E-UTRA Cell 2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61423DC0" w14:textId="77777777" w:rsidR="00616723" w:rsidRPr="00D70946" w:rsidRDefault="00616723" w:rsidP="009D4432">
            <w:pPr>
              <w:pStyle w:val="TAC"/>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547E7D6" w14:textId="77777777" w:rsidR="00616723" w:rsidRPr="00D70946" w:rsidRDefault="0061672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295C498" w14:textId="77777777" w:rsidR="00616723" w:rsidRPr="00D70946" w:rsidRDefault="0061672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76A402D6" w14:textId="77777777" w:rsidR="00616723" w:rsidRPr="00D70946" w:rsidRDefault="00616723" w:rsidP="009D4432">
            <w:pPr>
              <w:pStyle w:val="TAC"/>
            </w:pPr>
            <w:r w:rsidRPr="00D70946">
              <w:t>-</w:t>
            </w:r>
          </w:p>
        </w:tc>
      </w:tr>
      <w:tr w:rsidR="00616723" w:rsidRPr="00D70946" w14:paraId="60FEDB33" w14:textId="77777777" w:rsidTr="004150A5">
        <w:tc>
          <w:tcPr>
            <w:tcW w:w="675" w:type="dxa"/>
            <w:tcBorders>
              <w:top w:val="single" w:sz="4" w:space="0" w:color="auto"/>
              <w:left w:val="single" w:sz="4" w:space="0" w:color="auto"/>
              <w:bottom w:val="single" w:sz="4" w:space="0" w:color="auto"/>
              <w:right w:val="single" w:sz="4" w:space="0" w:color="auto"/>
            </w:tcBorders>
          </w:tcPr>
          <w:p w14:paraId="640863A9" w14:textId="276DDE89" w:rsidR="00616723" w:rsidRPr="00D70946" w:rsidRDefault="00616723" w:rsidP="009D4432">
            <w:pPr>
              <w:pStyle w:val="TAC"/>
            </w:pPr>
            <w:r w:rsidRPr="00D70946">
              <w:t>18</w:t>
            </w:r>
          </w:p>
        </w:tc>
        <w:tc>
          <w:tcPr>
            <w:tcW w:w="3825" w:type="dxa"/>
            <w:tcBorders>
              <w:top w:val="single" w:sz="4" w:space="0" w:color="auto"/>
              <w:left w:val="single" w:sz="4" w:space="0" w:color="auto"/>
              <w:bottom w:val="single" w:sz="4" w:space="0" w:color="auto"/>
              <w:right w:val="single" w:sz="4" w:space="0" w:color="auto"/>
            </w:tcBorders>
          </w:tcPr>
          <w:p w14:paraId="30E43C70" w14:textId="7F20EC8A" w:rsidR="00616723" w:rsidRPr="00D70946" w:rsidRDefault="00616723" w:rsidP="009D4432">
            <w:pPr>
              <w:pStyle w:val="TAL"/>
            </w:pPr>
            <w:r w:rsidRPr="00D70946">
              <w:t xml:space="preserve">Check: Does the UE transmit an </w:t>
            </w:r>
            <w:r w:rsidRPr="00D70946">
              <w:rPr>
                <w:i/>
                <w:iCs/>
              </w:rPr>
              <w:t>RRCConnectionRequest</w:t>
            </w:r>
            <w:r w:rsidRPr="00D70946">
              <w:rPr>
                <w:i/>
              </w:rPr>
              <w:t xml:space="preserve"> </w:t>
            </w:r>
            <w:r w:rsidRPr="00D70946">
              <w:t>message on E-UTRA cell 2?</w:t>
            </w:r>
          </w:p>
        </w:tc>
        <w:tc>
          <w:tcPr>
            <w:tcW w:w="708" w:type="dxa"/>
            <w:tcBorders>
              <w:top w:val="single" w:sz="4" w:space="0" w:color="auto"/>
              <w:left w:val="single" w:sz="4" w:space="0" w:color="auto"/>
              <w:bottom w:val="single" w:sz="4" w:space="0" w:color="auto"/>
              <w:right w:val="single" w:sz="4" w:space="0" w:color="auto"/>
            </w:tcBorders>
          </w:tcPr>
          <w:p w14:paraId="3EEF59B2" w14:textId="77777777" w:rsidR="00616723" w:rsidRPr="00D70946" w:rsidRDefault="00616723" w:rsidP="009D4432">
            <w:pPr>
              <w:pStyle w:val="TAC"/>
              <w:rPr>
                <w:lang w:eastAsia="zh-CN"/>
              </w:rPr>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7F50E6AA" w14:textId="77777777" w:rsidR="00616723" w:rsidRPr="00D70946" w:rsidRDefault="00616723" w:rsidP="009D4432">
            <w:pPr>
              <w:pStyle w:val="TAL"/>
            </w:pPr>
            <w:r w:rsidRPr="00D70946">
              <w:t>RRC: RRCConnectionRequest</w:t>
            </w:r>
          </w:p>
        </w:tc>
        <w:tc>
          <w:tcPr>
            <w:tcW w:w="567" w:type="dxa"/>
            <w:tcBorders>
              <w:top w:val="single" w:sz="4" w:space="0" w:color="auto"/>
              <w:left w:val="single" w:sz="4" w:space="0" w:color="auto"/>
              <w:bottom w:val="single" w:sz="4" w:space="0" w:color="auto"/>
              <w:right w:val="single" w:sz="4" w:space="0" w:color="auto"/>
            </w:tcBorders>
          </w:tcPr>
          <w:p w14:paraId="5DAE0244" w14:textId="77777777" w:rsidR="00616723" w:rsidRPr="00D70946" w:rsidRDefault="00616723" w:rsidP="009D4432">
            <w:pPr>
              <w:pStyle w:val="TAC"/>
            </w:pPr>
            <w:r w:rsidRPr="00D70946">
              <w:t>1</w:t>
            </w:r>
          </w:p>
        </w:tc>
        <w:tc>
          <w:tcPr>
            <w:tcW w:w="850" w:type="dxa"/>
            <w:tcBorders>
              <w:top w:val="single" w:sz="4" w:space="0" w:color="auto"/>
              <w:left w:val="single" w:sz="4" w:space="0" w:color="auto"/>
              <w:bottom w:val="single" w:sz="4" w:space="0" w:color="auto"/>
              <w:right w:val="single" w:sz="4" w:space="0" w:color="auto"/>
            </w:tcBorders>
          </w:tcPr>
          <w:p w14:paraId="7799C3F1" w14:textId="77777777" w:rsidR="00616723" w:rsidRPr="00D70946" w:rsidRDefault="00616723" w:rsidP="009D4432">
            <w:pPr>
              <w:pStyle w:val="TAC"/>
            </w:pPr>
            <w:r w:rsidRPr="00D70946">
              <w:t>P</w:t>
            </w:r>
          </w:p>
        </w:tc>
      </w:tr>
      <w:tr w:rsidR="00616723" w:rsidRPr="00D70946" w14:paraId="4029F9C5" w14:textId="77777777" w:rsidTr="004150A5">
        <w:tc>
          <w:tcPr>
            <w:tcW w:w="675" w:type="dxa"/>
            <w:tcBorders>
              <w:top w:val="single" w:sz="4" w:space="0" w:color="auto"/>
              <w:left w:val="single" w:sz="4" w:space="0" w:color="auto"/>
              <w:bottom w:val="single" w:sz="4" w:space="0" w:color="auto"/>
              <w:right w:val="single" w:sz="4" w:space="0" w:color="auto"/>
            </w:tcBorders>
          </w:tcPr>
          <w:p w14:paraId="2C2C2E09" w14:textId="25FABC8D" w:rsidR="00616723" w:rsidRPr="00D70946" w:rsidRDefault="00616723" w:rsidP="009D4432">
            <w:pPr>
              <w:pStyle w:val="TAC"/>
            </w:pPr>
            <w:r w:rsidRPr="00D70946">
              <w:t>19-23</w:t>
            </w:r>
          </w:p>
        </w:tc>
        <w:tc>
          <w:tcPr>
            <w:tcW w:w="3825" w:type="dxa"/>
            <w:tcBorders>
              <w:top w:val="single" w:sz="4" w:space="0" w:color="auto"/>
              <w:left w:val="single" w:sz="4" w:space="0" w:color="auto"/>
              <w:bottom w:val="single" w:sz="4" w:space="0" w:color="auto"/>
              <w:right w:val="single" w:sz="4" w:space="0" w:color="auto"/>
            </w:tcBorders>
          </w:tcPr>
          <w:p w14:paraId="35EEE86F" w14:textId="1F202A37" w:rsidR="00616723" w:rsidRPr="00D70946" w:rsidRDefault="00616723" w:rsidP="009D4432">
            <w:pPr>
              <w:pStyle w:val="TAL"/>
            </w:pPr>
            <w:r w:rsidRPr="00D70946">
              <w:t xml:space="preserve">UE performs generic procedure as defined in TS 38.508-1 [4], Table 4.9.7.2.2-1 Steps </w:t>
            </w:r>
            <w:r w:rsidRPr="00D70946">
              <w:rPr>
                <w:lang w:eastAsia="zh-CN"/>
              </w:rPr>
              <w:t>2</w:t>
            </w:r>
            <w:r w:rsidRPr="00D70946">
              <w:t>-6 for N1 to S1 Inter mode change with condition ‘connected without release’ &amp; ‘mapped 5G security context’.</w:t>
            </w:r>
          </w:p>
        </w:tc>
        <w:tc>
          <w:tcPr>
            <w:tcW w:w="708" w:type="dxa"/>
            <w:tcBorders>
              <w:top w:val="single" w:sz="4" w:space="0" w:color="auto"/>
              <w:left w:val="single" w:sz="4" w:space="0" w:color="auto"/>
              <w:bottom w:val="single" w:sz="4" w:space="0" w:color="auto"/>
              <w:right w:val="single" w:sz="4" w:space="0" w:color="auto"/>
            </w:tcBorders>
          </w:tcPr>
          <w:p w14:paraId="2957CA02" w14:textId="77777777" w:rsidR="00616723" w:rsidRPr="00D70946" w:rsidRDefault="00616723"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27ED86D8" w14:textId="77777777" w:rsidR="00616723" w:rsidRPr="00D70946" w:rsidRDefault="0061672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5E5AD752" w14:textId="77777777" w:rsidR="00616723" w:rsidRPr="00D70946" w:rsidRDefault="00616723" w:rsidP="009D4432">
            <w:pPr>
              <w:pStyle w:val="TAC"/>
            </w:pPr>
            <w:r w:rsidRPr="00D70946">
              <w:rPr>
                <w:rFonts w:eastAsia="MS Mincho"/>
              </w:rPr>
              <w:t>-</w:t>
            </w:r>
          </w:p>
        </w:tc>
        <w:tc>
          <w:tcPr>
            <w:tcW w:w="850" w:type="dxa"/>
            <w:tcBorders>
              <w:top w:val="single" w:sz="4" w:space="0" w:color="auto"/>
              <w:left w:val="single" w:sz="4" w:space="0" w:color="auto"/>
              <w:bottom w:val="single" w:sz="4" w:space="0" w:color="auto"/>
              <w:right w:val="single" w:sz="4" w:space="0" w:color="auto"/>
            </w:tcBorders>
          </w:tcPr>
          <w:p w14:paraId="5E03503C" w14:textId="77777777" w:rsidR="00616723" w:rsidRPr="00D70946" w:rsidRDefault="00616723" w:rsidP="009D4432">
            <w:pPr>
              <w:pStyle w:val="TAC"/>
            </w:pPr>
            <w:r w:rsidRPr="00D70946">
              <w:rPr>
                <w:rFonts w:eastAsia="MS Mincho"/>
              </w:rPr>
              <w:t>-</w:t>
            </w:r>
          </w:p>
        </w:tc>
      </w:tr>
      <w:tr w:rsidR="00616723" w:rsidRPr="00D70946" w14:paraId="6EE62E5A" w14:textId="77777777" w:rsidTr="004150A5">
        <w:tc>
          <w:tcPr>
            <w:tcW w:w="675" w:type="dxa"/>
            <w:tcBorders>
              <w:top w:val="single" w:sz="4" w:space="0" w:color="auto"/>
              <w:left w:val="single" w:sz="4" w:space="0" w:color="auto"/>
              <w:bottom w:val="single" w:sz="4" w:space="0" w:color="auto"/>
              <w:right w:val="single" w:sz="4" w:space="0" w:color="auto"/>
            </w:tcBorders>
          </w:tcPr>
          <w:p w14:paraId="255FCA97" w14:textId="17ADE889" w:rsidR="00616723" w:rsidRPr="00D70946" w:rsidRDefault="00616723" w:rsidP="009D4432">
            <w:pPr>
              <w:pStyle w:val="TAC"/>
            </w:pPr>
            <w:r w:rsidRPr="00D70946">
              <w:t>24-27</w:t>
            </w:r>
          </w:p>
        </w:tc>
        <w:tc>
          <w:tcPr>
            <w:tcW w:w="3825" w:type="dxa"/>
            <w:tcBorders>
              <w:top w:val="single" w:sz="4" w:space="0" w:color="auto"/>
              <w:left w:val="single" w:sz="4" w:space="0" w:color="auto"/>
              <w:bottom w:val="single" w:sz="4" w:space="0" w:color="auto"/>
              <w:right w:val="single" w:sz="4" w:space="0" w:color="auto"/>
            </w:tcBorders>
          </w:tcPr>
          <w:p w14:paraId="66EBDC65" w14:textId="77777777" w:rsidR="00616723" w:rsidRPr="00D70946" w:rsidRDefault="00616723" w:rsidP="009D4432">
            <w:pPr>
              <w:pStyle w:val="TAL"/>
            </w:pPr>
            <w:r w:rsidRPr="00D70946">
              <w:t>Generic Test Procedure as defined in Steps 5-8 of TS 36.508-1 [4] Table 4.5A.6.3-1 is performed to establish radio bearer corresponding to IMS PDN.</w:t>
            </w:r>
          </w:p>
        </w:tc>
        <w:tc>
          <w:tcPr>
            <w:tcW w:w="708" w:type="dxa"/>
            <w:tcBorders>
              <w:top w:val="single" w:sz="4" w:space="0" w:color="auto"/>
              <w:left w:val="single" w:sz="4" w:space="0" w:color="auto"/>
              <w:bottom w:val="single" w:sz="4" w:space="0" w:color="auto"/>
              <w:right w:val="single" w:sz="4" w:space="0" w:color="auto"/>
            </w:tcBorders>
          </w:tcPr>
          <w:p w14:paraId="0172EADB" w14:textId="77777777" w:rsidR="00616723" w:rsidRPr="00D70946" w:rsidRDefault="00616723"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30A89712" w14:textId="77777777" w:rsidR="00616723" w:rsidRPr="00D70946" w:rsidRDefault="0061672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4EB85A44" w14:textId="77777777" w:rsidR="00616723" w:rsidRPr="00D70946" w:rsidRDefault="00616723" w:rsidP="009D4432">
            <w:pPr>
              <w:pStyle w:val="TAC"/>
            </w:pPr>
            <w:r w:rsidRPr="00D70946">
              <w:rPr>
                <w:rFonts w:eastAsia="MS Mincho"/>
              </w:rPr>
              <w:t>-</w:t>
            </w:r>
          </w:p>
        </w:tc>
        <w:tc>
          <w:tcPr>
            <w:tcW w:w="850" w:type="dxa"/>
            <w:tcBorders>
              <w:top w:val="single" w:sz="4" w:space="0" w:color="auto"/>
              <w:left w:val="single" w:sz="4" w:space="0" w:color="auto"/>
              <w:bottom w:val="single" w:sz="4" w:space="0" w:color="auto"/>
              <w:right w:val="single" w:sz="4" w:space="0" w:color="auto"/>
            </w:tcBorders>
          </w:tcPr>
          <w:p w14:paraId="116BC80C" w14:textId="77777777" w:rsidR="00616723" w:rsidRPr="00D70946" w:rsidRDefault="00616723" w:rsidP="009D4432">
            <w:pPr>
              <w:pStyle w:val="TAC"/>
            </w:pPr>
            <w:r w:rsidRPr="00D70946">
              <w:rPr>
                <w:rFonts w:eastAsia="MS Mincho"/>
              </w:rPr>
              <w:t>-</w:t>
            </w:r>
          </w:p>
        </w:tc>
      </w:tr>
      <w:tr w:rsidR="00616723" w:rsidRPr="00D70946" w14:paraId="339B0287"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0F8D232A" w14:textId="05BE80DA" w:rsidR="00616723" w:rsidRPr="00D70946" w:rsidRDefault="00616723" w:rsidP="009D4432">
            <w:pPr>
              <w:pStyle w:val="TAC"/>
              <w:rPr>
                <w:lang w:eastAsia="zh-CN"/>
              </w:rPr>
            </w:pPr>
            <w:r w:rsidRPr="00D70946">
              <w:rPr>
                <w:lang w:eastAsia="zh-TW"/>
              </w:rPr>
              <w:t>28</w:t>
            </w:r>
          </w:p>
        </w:tc>
        <w:tc>
          <w:tcPr>
            <w:tcW w:w="3825" w:type="dxa"/>
            <w:tcBorders>
              <w:top w:val="single" w:sz="4" w:space="0" w:color="auto"/>
              <w:left w:val="single" w:sz="4" w:space="0" w:color="auto"/>
              <w:bottom w:val="single" w:sz="4" w:space="0" w:color="auto"/>
              <w:right w:val="single" w:sz="4" w:space="0" w:color="auto"/>
            </w:tcBorders>
            <w:hideMark/>
          </w:tcPr>
          <w:p w14:paraId="348ACE76" w14:textId="77777777" w:rsidR="00616723" w:rsidRPr="00D70946" w:rsidRDefault="00616723" w:rsidP="009D4432">
            <w:pPr>
              <w:pStyle w:val="TAL"/>
            </w:pPr>
            <w:r w:rsidRPr="00D70946">
              <w:t xml:space="preserve">The SS configures a new RLC-UM data radio bearer with condition DRB (0,1), associated with the dedicated EPS bearer context. </w:t>
            </w:r>
            <w:r w:rsidRPr="00D70946">
              <w:rPr>
                <w:i/>
                <w:iCs/>
              </w:rPr>
              <w:t>RRCConnectionReconfiguration</w:t>
            </w:r>
            <w:r w:rsidRPr="00D70946">
              <w:t xml:space="preserve"> message contains the ACTIVATE DEDICATED EPS BEARER CONTEXT REQUEST message. EPS bearer context #4 (QCI 1) according to TS 36.508 [7]</w:t>
            </w:r>
            <w:r w:rsidRPr="00D70946">
              <w:rPr>
                <w:lang w:eastAsia="zh-TW"/>
              </w:rPr>
              <w:t xml:space="preserve"> </w:t>
            </w:r>
            <w:r w:rsidRPr="00D70946">
              <w:t>Table 6.6.2-1: Reference dedicated EPS bearer contexts.</w:t>
            </w:r>
          </w:p>
          <w:p w14:paraId="4C1F544A" w14:textId="77777777" w:rsidR="00616723" w:rsidRPr="00D70946" w:rsidRDefault="00616723" w:rsidP="009D4432">
            <w:pPr>
              <w:pStyle w:val="TAL"/>
            </w:pPr>
            <w:r w:rsidRPr="00D70946">
              <w:t>Reference dedicated EPS bearer contexts is to establish the dedicated EPS bearer context on IMS PDN.</w:t>
            </w:r>
          </w:p>
        </w:tc>
        <w:tc>
          <w:tcPr>
            <w:tcW w:w="708" w:type="dxa"/>
            <w:tcBorders>
              <w:top w:val="single" w:sz="4" w:space="0" w:color="auto"/>
              <w:left w:val="single" w:sz="4" w:space="0" w:color="auto"/>
              <w:bottom w:val="single" w:sz="4" w:space="0" w:color="auto"/>
              <w:right w:val="single" w:sz="4" w:space="0" w:color="auto"/>
            </w:tcBorders>
            <w:hideMark/>
          </w:tcPr>
          <w:p w14:paraId="68F18966" w14:textId="77777777" w:rsidR="00616723" w:rsidRPr="00D70946" w:rsidRDefault="00616723"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15310B30" w14:textId="77777777" w:rsidR="00616723" w:rsidRPr="00D70946" w:rsidRDefault="00616723" w:rsidP="009D4432">
            <w:pPr>
              <w:pStyle w:val="TAL"/>
            </w:pPr>
            <w:r w:rsidRPr="00D70946">
              <w:t>RRC: RRCConnectionReconfiguration</w:t>
            </w:r>
          </w:p>
          <w:p w14:paraId="1586F0F4" w14:textId="77777777" w:rsidR="00616723" w:rsidRPr="00D70946" w:rsidRDefault="00616723" w:rsidP="009D4432">
            <w:pPr>
              <w:pStyle w:val="TAL"/>
            </w:pPr>
            <w:r w:rsidRPr="00D70946">
              <w:t>NAS: ACTIVATE DEDICATED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74D6832D" w14:textId="77777777" w:rsidR="00616723" w:rsidRPr="00D70946" w:rsidRDefault="0061672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64733A93" w14:textId="77777777" w:rsidR="00616723" w:rsidRPr="00D70946" w:rsidRDefault="00616723" w:rsidP="009D4432">
            <w:pPr>
              <w:pStyle w:val="TAC"/>
            </w:pPr>
            <w:r w:rsidRPr="00D70946">
              <w:t>-</w:t>
            </w:r>
          </w:p>
        </w:tc>
      </w:tr>
      <w:tr w:rsidR="00616723" w:rsidRPr="00D70946" w14:paraId="327A79B2" w14:textId="77777777" w:rsidTr="004150A5">
        <w:tc>
          <w:tcPr>
            <w:tcW w:w="675" w:type="dxa"/>
            <w:tcBorders>
              <w:top w:val="single" w:sz="4" w:space="0" w:color="auto"/>
              <w:left w:val="single" w:sz="4" w:space="0" w:color="auto"/>
              <w:bottom w:val="single" w:sz="4" w:space="0" w:color="auto"/>
              <w:right w:val="single" w:sz="4" w:space="0" w:color="auto"/>
            </w:tcBorders>
          </w:tcPr>
          <w:p w14:paraId="5CBCC8D0" w14:textId="77777777" w:rsidR="00616723" w:rsidRPr="00D70946" w:rsidRDefault="00616723" w:rsidP="009D4432">
            <w:pPr>
              <w:pStyle w:val="TAC"/>
              <w:rPr>
                <w:lang w:eastAsia="zh-TW"/>
              </w:rPr>
            </w:pPr>
            <w:r w:rsidRPr="00D70946">
              <w:rPr>
                <w:lang w:eastAsia="zh-TW"/>
              </w:rPr>
              <w:t>-</w:t>
            </w:r>
          </w:p>
        </w:tc>
        <w:tc>
          <w:tcPr>
            <w:tcW w:w="3825" w:type="dxa"/>
            <w:tcBorders>
              <w:top w:val="single" w:sz="4" w:space="0" w:color="auto"/>
              <w:left w:val="single" w:sz="4" w:space="0" w:color="auto"/>
              <w:bottom w:val="single" w:sz="4" w:space="0" w:color="auto"/>
              <w:right w:val="single" w:sz="4" w:space="0" w:color="auto"/>
            </w:tcBorders>
            <w:hideMark/>
          </w:tcPr>
          <w:p w14:paraId="5170B040" w14:textId="5D82DFD6" w:rsidR="00616723" w:rsidRPr="00D70946" w:rsidRDefault="00616723" w:rsidP="009D4432">
            <w:pPr>
              <w:pStyle w:val="TAL"/>
            </w:pPr>
            <w:r w:rsidRPr="00D70946">
              <w:t>EXCEPTION: In parallel to the events described in steps 291-3 below, the steps specified in table 11.1.8.3.2-2 will take place.</w:t>
            </w:r>
          </w:p>
        </w:tc>
        <w:tc>
          <w:tcPr>
            <w:tcW w:w="708" w:type="dxa"/>
            <w:tcBorders>
              <w:top w:val="single" w:sz="4" w:space="0" w:color="auto"/>
              <w:left w:val="single" w:sz="4" w:space="0" w:color="auto"/>
              <w:bottom w:val="single" w:sz="4" w:space="0" w:color="auto"/>
              <w:right w:val="single" w:sz="4" w:space="0" w:color="auto"/>
            </w:tcBorders>
            <w:hideMark/>
          </w:tcPr>
          <w:p w14:paraId="6B26552C" w14:textId="77777777" w:rsidR="00616723" w:rsidRPr="00D70946" w:rsidRDefault="00616723" w:rsidP="009D4432">
            <w:pPr>
              <w:pStyle w:val="TAC"/>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389E7597" w14:textId="77777777" w:rsidR="00616723" w:rsidRPr="00D70946" w:rsidRDefault="0061672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3211FE65" w14:textId="77777777" w:rsidR="00616723" w:rsidRPr="00D70946" w:rsidRDefault="0061672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775928AD" w14:textId="77777777" w:rsidR="00616723" w:rsidRPr="00D70946" w:rsidRDefault="00616723" w:rsidP="009D4432">
            <w:pPr>
              <w:pStyle w:val="TAC"/>
            </w:pPr>
            <w:r w:rsidRPr="00D70946">
              <w:t>-</w:t>
            </w:r>
          </w:p>
        </w:tc>
      </w:tr>
      <w:tr w:rsidR="00616723" w:rsidRPr="00D70946" w14:paraId="0C7B6BDD"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1F9B7D74" w14:textId="00D1FD6C" w:rsidR="00616723" w:rsidRPr="00D70946" w:rsidRDefault="00616723" w:rsidP="009D4432">
            <w:pPr>
              <w:pStyle w:val="TAC"/>
              <w:rPr>
                <w:lang w:eastAsia="zh-CN"/>
              </w:rPr>
            </w:pPr>
            <w:r w:rsidRPr="00D70946">
              <w:rPr>
                <w:lang w:eastAsia="zh-TW"/>
              </w:rPr>
              <w:t>29</w:t>
            </w:r>
          </w:p>
        </w:tc>
        <w:tc>
          <w:tcPr>
            <w:tcW w:w="3825" w:type="dxa"/>
            <w:tcBorders>
              <w:top w:val="single" w:sz="4" w:space="0" w:color="auto"/>
              <w:left w:val="single" w:sz="4" w:space="0" w:color="auto"/>
              <w:bottom w:val="single" w:sz="4" w:space="0" w:color="auto"/>
              <w:right w:val="single" w:sz="4" w:space="0" w:color="auto"/>
            </w:tcBorders>
            <w:hideMark/>
          </w:tcPr>
          <w:p w14:paraId="2B28922D" w14:textId="77777777" w:rsidR="00616723" w:rsidRPr="00D70946" w:rsidRDefault="00616723" w:rsidP="009D4432">
            <w:pPr>
              <w:pStyle w:val="TAL"/>
            </w:pPr>
            <w:r w:rsidRPr="00D70946">
              <w:t>The UE transmits an RRCConnectionReconfigurationComplete message.</w:t>
            </w:r>
          </w:p>
        </w:tc>
        <w:tc>
          <w:tcPr>
            <w:tcW w:w="708" w:type="dxa"/>
            <w:tcBorders>
              <w:top w:val="single" w:sz="4" w:space="0" w:color="auto"/>
              <w:left w:val="single" w:sz="4" w:space="0" w:color="auto"/>
              <w:bottom w:val="single" w:sz="4" w:space="0" w:color="auto"/>
              <w:right w:val="single" w:sz="4" w:space="0" w:color="auto"/>
            </w:tcBorders>
            <w:hideMark/>
          </w:tcPr>
          <w:p w14:paraId="4E7C8351" w14:textId="77777777" w:rsidR="00616723" w:rsidRPr="00D70946" w:rsidRDefault="00616723"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19C69265" w14:textId="77777777" w:rsidR="00616723" w:rsidRPr="00D70946" w:rsidRDefault="00616723" w:rsidP="009D4432">
            <w:pPr>
              <w:pStyle w:val="TAL"/>
            </w:pPr>
            <w:r w:rsidRPr="00D70946">
              <w:t>RRC: 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1EAE99B" w14:textId="77777777" w:rsidR="00616723" w:rsidRPr="00D70946" w:rsidRDefault="0061672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C10D2FF" w14:textId="77777777" w:rsidR="00616723" w:rsidRPr="00D70946" w:rsidRDefault="00616723" w:rsidP="009D4432">
            <w:pPr>
              <w:pStyle w:val="TAC"/>
            </w:pPr>
            <w:r w:rsidRPr="00D70946">
              <w:t>-</w:t>
            </w:r>
          </w:p>
        </w:tc>
      </w:tr>
      <w:tr w:rsidR="00616723" w:rsidRPr="00D70946" w14:paraId="613C890B"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75E5ADFC" w14:textId="12F3C233" w:rsidR="00616723" w:rsidRPr="00D70946" w:rsidRDefault="00616723" w:rsidP="009D4432">
            <w:pPr>
              <w:pStyle w:val="TAC"/>
              <w:rPr>
                <w:lang w:eastAsia="zh-CN"/>
              </w:rPr>
            </w:pPr>
            <w:r w:rsidRPr="00D70946">
              <w:rPr>
                <w:lang w:eastAsia="zh-TW"/>
              </w:rPr>
              <w:t>30</w:t>
            </w:r>
          </w:p>
        </w:tc>
        <w:tc>
          <w:tcPr>
            <w:tcW w:w="3825" w:type="dxa"/>
            <w:tcBorders>
              <w:top w:val="single" w:sz="4" w:space="0" w:color="auto"/>
              <w:left w:val="single" w:sz="4" w:space="0" w:color="auto"/>
              <w:bottom w:val="single" w:sz="4" w:space="0" w:color="auto"/>
              <w:right w:val="single" w:sz="4" w:space="0" w:color="auto"/>
            </w:tcBorders>
            <w:hideMark/>
          </w:tcPr>
          <w:p w14:paraId="07509F4D" w14:textId="77777777" w:rsidR="00616723" w:rsidRPr="00D70946" w:rsidRDefault="00616723" w:rsidP="009D4432">
            <w:pPr>
              <w:pStyle w:val="TAL"/>
            </w:pPr>
            <w:r w:rsidRPr="00D70946">
              <w:t xml:space="preserve">The UE transmits an </w:t>
            </w:r>
            <w:r w:rsidRPr="00D70946">
              <w:rPr>
                <w:i/>
              </w:rPr>
              <w:t xml:space="preserve">ULInformationTransfer </w:t>
            </w:r>
            <w:r w:rsidRPr="00D70946">
              <w:t>message including the ACTIVATE DEDICATED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3AFBFF1A" w14:textId="77777777" w:rsidR="00616723" w:rsidRPr="00D70946" w:rsidRDefault="00616723"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70764FC6" w14:textId="77777777" w:rsidR="00616723" w:rsidRPr="00D70946" w:rsidRDefault="00616723" w:rsidP="009D4432">
            <w:pPr>
              <w:pStyle w:val="TAL"/>
            </w:pPr>
            <w:r w:rsidRPr="00D70946">
              <w:t>RRC: ULInformationTransfer</w:t>
            </w:r>
          </w:p>
          <w:p w14:paraId="05DF5C24" w14:textId="77777777" w:rsidR="00616723" w:rsidRPr="00D70946" w:rsidRDefault="00616723" w:rsidP="009D4432">
            <w:pPr>
              <w:pStyle w:val="TAL"/>
            </w:pPr>
            <w:r w:rsidRPr="00D70946">
              <w:t>NAS: ACTIVATE DEDICATED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64DE7245" w14:textId="77777777" w:rsidR="00616723" w:rsidRPr="00D70946" w:rsidRDefault="0061672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44D2ACD0" w14:textId="77777777" w:rsidR="00616723" w:rsidRPr="00D70946" w:rsidRDefault="00616723" w:rsidP="009D4432">
            <w:pPr>
              <w:pStyle w:val="TAC"/>
            </w:pPr>
            <w:r w:rsidRPr="00D70946">
              <w:t>-</w:t>
            </w:r>
          </w:p>
        </w:tc>
      </w:tr>
      <w:tr w:rsidR="00616723" w:rsidRPr="00D70946" w14:paraId="1A947A04" w14:textId="77777777" w:rsidTr="004150A5">
        <w:tc>
          <w:tcPr>
            <w:tcW w:w="675" w:type="dxa"/>
            <w:tcBorders>
              <w:top w:val="single" w:sz="4" w:space="0" w:color="auto"/>
              <w:left w:val="single" w:sz="4" w:space="0" w:color="auto"/>
              <w:bottom w:val="single" w:sz="4" w:space="0" w:color="auto"/>
              <w:right w:val="single" w:sz="4" w:space="0" w:color="auto"/>
            </w:tcBorders>
          </w:tcPr>
          <w:p w14:paraId="6A6250E5" w14:textId="2C6DC737" w:rsidR="00616723" w:rsidRPr="00D70946" w:rsidRDefault="00616723" w:rsidP="009D4432">
            <w:pPr>
              <w:pStyle w:val="TAC"/>
              <w:rPr>
                <w:lang w:eastAsia="zh-TW"/>
              </w:rPr>
            </w:pPr>
            <w:r w:rsidRPr="00D70946">
              <w:rPr>
                <w:lang w:eastAsia="zh-TW"/>
              </w:rPr>
              <w:t>31</w:t>
            </w:r>
          </w:p>
        </w:tc>
        <w:tc>
          <w:tcPr>
            <w:tcW w:w="3825" w:type="dxa"/>
            <w:tcBorders>
              <w:top w:val="single" w:sz="4" w:space="0" w:color="auto"/>
              <w:left w:val="single" w:sz="4" w:space="0" w:color="auto"/>
              <w:bottom w:val="single" w:sz="4" w:space="0" w:color="auto"/>
              <w:right w:val="single" w:sz="4" w:space="0" w:color="auto"/>
            </w:tcBorders>
          </w:tcPr>
          <w:p w14:paraId="58C66297" w14:textId="77777777" w:rsidR="00616723" w:rsidRPr="00D70946" w:rsidRDefault="00616723" w:rsidP="009D4432">
            <w:pPr>
              <w:pStyle w:val="TAL"/>
            </w:pPr>
            <w:r w:rsidRPr="00D70946">
              <w:t>The SS waits 1 second for call duration.</w:t>
            </w:r>
          </w:p>
        </w:tc>
        <w:tc>
          <w:tcPr>
            <w:tcW w:w="708" w:type="dxa"/>
            <w:tcBorders>
              <w:top w:val="single" w:sz="4" w:space="0" w:color="auto"/>
              <w:left w:val="single" w:sz="4" w:space="0" w:color="auto"/>
              <w:bottom w:val="single" w:sz="4" w:space="0" w:color="auto"/>
              <w:right w:val="single" w:sz="4" w:space="0" w:color="auto"/>
            </w:tcBorders>
          </w:tcPr>
          <w:p w14:paraId="4DC12F4B" w14:textId="77777777" w:rsidR="00616723" w:rsidRPr="00D70946" w:rsidRDefault="00616723"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0740346E" w14:textId="77777777" w:rsidR="00616723" w:rsidRPr="00D70946" w:rsidRDefault="0061672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45280DD1" w14:textId="77777777" w:rsidR="00616723" w:rsidRPr="00D70946" w:rsidRDefault="0061672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2CA6EB0F" w14:textId="77777777" w:rsidR="00616723" w:rsidRPr="00D70946" w:rsidRDefault="00616723" w:rsidP="009D4432">
            <w:pPr>
              <w:pStyle w:val="TAC"/>
            </w:pPr>
            <w:r w:rsidRPr="00D70946">
              <w:t>-</w:t>
            </w:r>
          </w:p>
        </w:tc>
      </w:tr>
      <w:tr w:rsidR="00616723" w:rsidRPr="00D70946" w14:paraId="67D61D7F" w14:textId="77777777" w:rsidTr="004150A5">
        <w:tc>
          <w:tcPr>
            <w:tcW w:w="675" w:type="dxa"/>
            <w:tcBorders>
              <w:top w:val="single" w:sz="4" w:space="0" w:color="auto"/>
              <w:left w:val="single" w:sz="4" w:space="0" w:color="auto"/>
              <w:bottom w:val="single" w:sz="4" w:space="0" w:color="auto"/>
              <w:right w:val="single" w:sz="4" w:space="0" w:color="auto"/>
            </w:tcBorders>
          </w:tcPr>
          <w:p w14:paraId="7BA073F3" w14:textId="0A80602A" w:rsidR="00616723" w:rsidRPr="00D70946" w:rsidRDefault="00616723" w:rsidP="009D4432">
            <w:pPr>
              <w:pStyle w:val="TAC"/>
              <w:rPr>
                <w:lang w:eastAsia="zh-TW"/>
              </w:rPr>
            </w:pPr>
            <w:r w:rsidRPr="00D70946">
              <w:rPr>
                <w:lang w:eastAsia="zh-TW"/>
              </w:rPr>
              <w:t>32</w:t>
            </w:r>
          </w:p>
        </w:tc>
        <w:tc>
          <w:tcPr>
            <w:tcW w:w="3825" w:type="dxa"/>
            <w:tcBorders>
              <w:top w:val="single" w:sz="4" w:space="0" w:color="auto"/>
              <w:left w:val="single" w:sz="4" w:space="0" w:color="auto"/>
              <w:bottom w:val="single" w:sz="4" w:space="0" w:color="auto"/>
              <w:right w:val="single" w:sz="4" w:space="0" w:color="auto"/>
            </w:tcBorders>
          </w:tcPr>
          <w:p w14:paraId="558D3214" w14:textId="77777777" w:rsidR="00616723" w:rsidRPr="00D70946" w:rsidRDefault="00616723" w:rsidP="009D4432">
            <w:pPr>
              <w:pStyle w:val="TAL"/>
            </w:pPr>
            <w:r w:rsidRPr="00D70946">
              <w:t>Release IMS Call as specified in the generic procedure in TS 34.229-1 [35] subclause C.32.</w:t>
            </w:r>
          </w:p>
        </w:tc>
        <w:tc>
          <w:tcPr>
            <w:tcW w:w="708" w:type="dxa"/>
            <w:tcBorders>
              <w:top w:val="single" w:sz="4" w:space="0" w:color="auto"/>
              <w:left w:val="single" w:sz="4" w:space="0" w:color="auto"/>
              <w:bottom w:val="single" w:sz="4" w:space="0" w:color="auto"/>
              <w:right w:val="single" w:sz="4" w:space="0" w:color="auto"/>
            </w:tcBorders>
          </w:tcPr>
          <w:p w14:paraId="24C70C66" w14:textId="77777777" w:rsidR="00616723" w:rsidRPr="00D70946" w:rsidRDefault="00616723"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03336473" w14:textId="77777777" w:rsidR="00616723" w:rsidRPr="00D70946" w:rsidRDefault="0061672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65A13683" w14:textId="77777777" w:rsidR="00616723" w:rsidRPr="00D70946" w:rsidRDefault="0061672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74B53C45" w14:textId="77777777" w:rsidR="00616723" w:rsidRPr="00D70946" w:rsidRDefault="00616723" w:rsidP="009D4432">
            <w:pPr>
              <w:pStyle w:val="TAC"/>
            </w:pPr>
            <w:r w:rsidRPr="00D70946">
              <w:t>-</w:t>
            </w:r>
          </w:p>
        </w:tc>
      </w:tr>
    </w:tbl>
    <w:p w14:paraId="1C3689D9" w14:textId="77777777" w:rsidR="0085260A" w:rsidRPr="00D70946" w:rsidRDefault="0085260A" w:rsidP="009D4432"/>
    <w:p w14:paraId="73531535" w14:textId="77777777" w:rsidR="0085260A" w:rsidRPr="00D70946" w:rsidRDefault="0085260A" w:rsidP="009D4432">
      <w:pPr>
        <w:pStyle w:val="TH"/>
      </w:pPr>
      <w:r w:rsidRPr="00D70946">
        <w:t>Table 11.1.8.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85260A" w:rsidRPr="00D70946" w14:paraId="50453D9A" w14:textId="77777777" w:rsidTr="00AD1411">
        <w:tc>
          <w:tcPr>
            <w:tcW w:w="675" w:type="dxa"/>
            <w:tcBorders>
              <w:top w:val="single" w:sz="4" w:space="0" w:color="auto"/>
              <w:left w:val="single" w:sz="4" w:space="0" w:color="auto"/>
              <w:bottom w:val="nil"/>
              <w:right w:val="single" w:sz="4" w:space="0" w:color="auto"/>
            </w:tcBorders>
            <w:hideMark/>
          </w:tcPr>
          <w:p w14:paraId="5561881D" w14:textId="77777777" w:rsidR="0085260A" w:rsidRPr="00D70946" w:rsidRDefault="0085260A" w:rsidP="009D4432">
            <w:pPr>
              <w:pStyle w:val="TAH"/>
            </w:pPr>
            <w:r w:rsidRPr="00D70946">
              <w:t>St</w:t>
            </w:r>
          </w:p>
        </w:tc>
        <w:tc>
          <w:tcPr>
            <w:tcW w:w="3825" w:type="dxa"/>
            <w:tcBorders>
              <w:top w:val="single" w:sz="4" w:space="0" w:color="auto"/>
              <w:left w:val="single" w:sz="4" w:space="0" w:color="auto"/>
              <w:bottom w:val="single" w:sz="4" w:space="0" w:color="auto"/>
              <w:right w:val="single" w:sz="4" w:space="0" w:color="auto"/>
            </w:tcBorders>
            <w:hideMark/>
          </w:tcPr>
          <w:p w14:paraId="19AFB61A" w14:textId="77777777" w:rsidR="0085260A" w:rsidRPr="00D70946" w:rsidRDefault="0085260A"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4E9B6B3" w14:textId="77777777" w:rsidR="0085260A" w:rsidRPr="00D70946" w:rsidRDefault="0085260A"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1512ADCC" w14:textId="77777777" w:rsidR="0085260A" w:rsidRPr="00D70946" w:rsidRDefault="0085260A"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08A22A81" w14:textId="77777777" w:rsidR="0085260A" w:rsidRPr="00D70946" w:rsidRDefault="0085260A" w:rsidP="009D4432">
            <w:pPr>
              <w:pStyle w:val="TAH"/>
            </w:pPr>
            <w:r w:rsidRPr="00D70946">
              <w:t>Verdict</w:t>
            </w:r>
          </w:p>
        </w:tc>
      </w:tr>
      <w:tr w:rsidR="0085260A" w:rsidRPr="00D70946" w14:paraId="1A3FEB06" w14:textId="77777777" w:rsidTr="00AD1411">
        <w:tc>
          <w:tcPr>
            <w:tcW w:w="675" w:type="dxa"/>
            <w:tcBorders>
              <w:top w:val="nil"/>
              <w:left w:val="single" w:sz="4" w:space="0" w:color="auto"/>
              <w:bottom w:val="single" w:sz="4" w:space="0" w:color="auto"/>
              <w:right w:val="single" w:sz="4" w:space="0" w:color="auto"/>
            </w:tcBorders>
          </w:tcPr>
          <w:p w14:paraId="0B591344" w14:textId="77777777" w:rsidR="0085260A" w:rsidRPr="00D70946" w:rsidRDefault="0085260A"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7344D4C4" w14:textId="77777777" w:rsidR="0085260A" w:rsidRPr="00D70946" w:rsidRDefault="0085260A"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2A364D5" w14:textId="77777777" w:rsidR="0085260A" w:rsidRPr="00D70946" w:rsidRDefault="0085260A"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415FFC25" w14:textId="77777777" w:rsidR="0085260A" w:rsidRPr="00D70946" w:rsidRDefault="0085260A"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1A58FD32" w14:textId="77777777" w:rsidR="0085260A" w:rsidRPr="00D70946" w:rsidRDefault="0085260A" w:rsidP="009D4432">
            <w:pPr>
              <w:pStyle w:val="TAH"/>
            </w:pPr>
          </w:p>
        </w:tc>
        <w:tc>
          <w:tcPr>
            <w:tcW w:w="850" w:type="dxa"/>
            <w:tcBorders>
              <w:top w:val="nil"/>
              <w:left w:val="single" w:sz="4" w:space="0" w:color="auto"/>
              <w:bottom w:val="single" w:sz="4" w:space="0" w:color="auto"/>
              <w:right w:val="single" w:sz="4" w:space="0" w:color="auto"/>
            </w:tcBorders>
          </w:tcPr>
          <w:p w14:paraId="62F63443" w14:textId="77777777" w:rsidR="0085260A" w:rsidRPr="00D70946" w:rsidRDefault="0085260A" w:rsidP="009D4432">
            <w:pPr>
              <w:pStyle w:val="TAH"/>
            </w:pPr>
          </w:p>
        </w:tc>
      </w:tr>
      <w:tr w:rsidR="0085260A" w:rsidRPr="00D70946" w14:paraId="7C6AE46B" w14:textId="77777777" w:rsidTr="00AD1411">
        <w:tc>
          <w:tcPr>
            <w:tcW w:w="675" w:type="dxa"/>
            <w:tcBorders>
              <w:top w:val="single" w:sz="4" w:space="0" w:color="auto"/>
              <w:left w:val="single" w:sz="4" w:space="0" w:color="auto"/>
              <w:bottom w:val="single" w:sz="4" w:space="0" w:color="auto"/>
              <w:right w:val="single" w:sz="4" w:space="0" w:color="auto"/>
            </w:tcBorders>
            <w:hideMark/>
          </w:tcPr>
          <w:p w14:paraId="21280240" w14:textId="77777777" w:rsidR="0085260A" w:rsidRPr="00D70946" w:rsidRDefault="0085260A" w:rsidP="009D4432">
            <w:pPr>
              <w:pStyle w:val="TAC"/>
            </w:pPr>
          </w:p>
        </w:tc>
        <w:tc>
          <w:tcPr>
            <w:tcW w:w="3825" w:type="dxa"/>
            <w:tcBorders>
              <w:top w:val="single" w:sz="4" w:space="0" w:color="auto"/>
              <w:left w:val="single" w:sz="4" w:space="0" w:color="auto"/>
              <w:bottom w:val="single" w:sz="4" w:space="0" w:color="auto"/>
              <w:right w:val="single" w:sz="4" w:space="0" w:color="auto"/>
            </w:tcBorders>
            <w:hideMark/>
          </w:tcPr>
          <w:p w14:paraId="16EB0627" w14:textId="79F5D88C" w:rsidR="0085260A" w:rsidRPr="00D70946" w:rsidRDefault="0085260A" w:rsidP="009D4432">
            <w:pPr>
              <w:pStyle w:val="TAL"/>
              <w:rPr>
                <w:lang w:eastAsia="zh-TW"/>
              </w:rPr>
            </w:pPr>
            <w:r w:rsidRPr="00D70946">
              <w:t>EXCEPTION:</w:t>
            </w:r>
            <w:r w:rsidRPr="00D70946">
              <w:tab/>
              <w:t>Steps 1a1 to 1</w:t>
            </w:r>
            <w:r w:rsidR="00616723" w:rsidRPr="00D70946">
              <w:t>a7</w:t>
            </w:r>
            <w:r w:rsidRPr="00D70946">
              <w:t xml:space="preserve"> describe behaviour that depends on the UE capability; the "lower case letter" identifies a step sequence that take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5157C2C9" w14:textId="77777777" w:rsidR="0085260A" w:rsidRPr="00D70946" w:rsidRDefault="0085260A" w:rsidP="009D4432">
            <w:pPr>
              <w:pStyle w:val="TAC"/>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2ED870D6" w14:textId="77777777" w:rsidR="0085260A" w:rsidRPr="00D70946" w:rsidRDefault="0085260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06D9716" w14:textId="77777777" w:rsidR="0085260A" w:rsidRPr="00D70946" w:rsidRDefault="0085260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4749FC8F" w14:textId="77777777" w:rsidR="0085260A" w:rsidRPr="00D70946" w:rsidRDefault="0085260A" w:rsidP="009D4432">
            <w:pPr>
              <w:pStyle w:val="TAC"/>
            </w:pPr>
            <w:r w:rsidRPr="00D70946">
              <w:t>-</w:t>
            </w:r>
          </w:p>
        </w:tc>
      </w:tr>
      <w:tr w:rsidR="0085260A" w:rsidRPr="00D70946" w14:paraId="633F784F" w14:textId="77777777" w:rsidTr="00AD1411">
        <w:tc>
          <w:tcPr>
            <w:tcW w:w="675" w:type="dxa"/>
            <w:tcBorders>
              <w:top w:val="single" w:sz="4" w:space="0" w:color="auto"/>
              <w:left w:val="single" w:sz="4" w:space="0" w:color="auto"/>
              <w:bottom w:val="single" w:sz="4" w:space="0" w:color="auto"/>
              <w:right w:val="single" w:sz="4" w:space="0" w:color="auto"/>
            </w:tcBorders>
          </w:tcPr>
          <w:p w14:paraId="2BC9E159" w14:textId="77777777" w:rsidR="0085260A" w:rsidRPr="00D70946" w:rsidRDefault="0085260A" w:rsidP="009D4432">
            <w:pPr>
              <w:pStyle w:val="TAC"/>
            </w:pPr>
            <w:r w:rsidRPr="00D70946">
              <w:t>1a1-</w:t>
            </w:r>
            <w:r w:rsidRPr="00D70946">
              <w:rPr>
                <w:lang w:eastAsia="zh-TW"/>
              </w:rPr>
              <w:t>1</w:t>
            </w:r>
            <w:r w:rsidRPr="00D70946">
              <w:t>a</w:t>
            </w:r>
            <w:r w:rsidRPr="00D70946">
              <w:rPr>
                <w:lang w:eastAsia="zh-TW"/>
              </w:rPr>
              <w:t>2</w:t>
            </w:r>
          </w:p>
        </w:tc>
        <w:tc>
          <w:tcPr>
            <w:tcW w:w="3825" w:type="dxa"/>
            <w:tcBorders>
              <w:top w:val="single" w:sz="4" w:space="0" w:color="auto"/>
              <w:left w:val="single" w:sz="4" w:space="0" w:color="auto"/>
              <w:bottom w:val="single" w:sz="4" w:space="0" w:color="auto"/>
              <w:right w:val="single" w:sz="4" w:space="0" w:color="auto"/>
            </w:tcBorders>
          </w:tcPr>
          <w:p w14:paraId="7AD6CC33" w14:textId="77777777" w:rsidR="0085260A" w:rsidRPr="00D70946" w:rsidRDefault="0085260A" w:rsidP="009D4432">
            <w:pPr>
              <w:pStyle w:val="TAL"/>
            </w:pPr>
            <w:r w:rsidRPr="00D70946">
              <w:t xml:space="preserve">The UE performs IMS re-registration on EUTRAN as per steps </w:t>
            </w:r>
            <w:r w:rsidRPr="00D70946">
              <w:rPr>
                <w:lang w:eastAsia="zh-TW"/>
              </w:rPr>
              <w:t>1</w:t>
            </w:r>
            <w:r w:rsidRPr="00D70946">
              <w:t>-</w:t>
            </w:r>
            <w:r w:rsidRPr="00D70946">
              <w:rPr>
                <w:lang w:eastAsia="zh-TW"/>
              </w:rPr>
              <w:t>2</w:t>
            </w:r>
            <w:r w:rsidRPr="00D70946">
              <w:t xml:space="preserve"> as defined in </w:t>
            </w:r>
            <w:r w:rsidRPr="00D70946">
              <w:rPr>
                <w:lang w:eastAsia="zh-TW"/>
              </w:rPr>
              <w:t xml:space="preserve">TS 34.229-1 [35] </w:t>
            </w:r>
            <w:r w:rsidRPr="00D70946">
              <w:t>C.</w:t>
            </w:r>
            <w:r w:rsidRPr="00D70946">
              <w:rPr>
                <w:lang w:eastAsia="zh-TW"/>
              </w:rPr>
              <w:t>46</w:t>
            </w:r>
            <w:r w:rsidRPr="00D70946">
              <w:t>.</w:t>
            </w:r>
          </w:p>
        </w:tc>
        <w:tc>
          <w:tcPr>
            <w:tcW w:w="708" w:type="dxa"/>
            <w:tcBorders>
              <w:top w:val="single" w:sz="4" w:space="0" w:color="auto"/>
              <w:left w:val="single" w:sz="4" w:space="0" w:color="auto"/>
              <w:bottom w:val="single" w:sz="4" w:space="0" w:color="auto"/>
              <w:right w:val="single" w:sz="4" w:space="0" w:color="auto"/>
            </w:tcBorders>
          </w:tcPr>
          <w:p w14:paraId="1D64BB90" w14:textId="77777777" w:rsidR="0085260A" w:rsidRPr="00D70946" w:rsidRDefault="0085260A"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C7C40AE" w14:textId="77777777" w:rsidR="0085260A" w:rsidRPr="00D70946" w:rsidRDefault="0085260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05CA23FD" w14:textId="77777777" w:rsidR="0085260A" w:rsidRPr="00D70946" w:rsidRDefault="0085260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36D34D0B" w14:textId="77777777" w:rsidR="0085260A" w:rsidRPr="00D70946" w:rsidRDefault="0085260A" w:rsidP="009D4432">
            <w:pPr>
              <w:pStyle w:val="TAC"/>
            </w:pPr>
            <w:r w:rsidRPr="00D70946">
              <w:t>-</w:t>
            </w:r>
          </w:p>
        </w:tc>
      </w:tr>
      <w:tr w:rsidR="0085260A" w:rsidRPr="00D70946" w14:paraId="3B4DB6B4" w14:textId="77777777" w:rsidTr="00AD1411">
        <w:tc>
          <w:tcPr>
            <w:tcW w:w="675" w:type="dxa"/>
            <w:tcBorders>
              <w:top w:val="single" w:sz="4" w:space="0" w:color="auto"/>
              <w:left w:val="single" w:sz="4" w:space="0" w:color="auto"/>
              <w:bottom w:val="single" w:sz="4" w:space="0" w:color="auto"/>
              <w:right w:val="single" w:sz="4" w:space="0" w:color="auto"/>
            </w:tcBorders>
          </w:tcPr>
          <w:p w14:paraId="14F75C52" w14:textId="52BB8704" w:rsidR="0085260A" w:rsidRPr="00D70946" w:rsidRDefault="0085260A" w:rsidP="009D4432">
            <w:pPr>
              <w:pStyle w:val="TAC"/>
            </w:pPr>
            <w:r w:rsidRPr="00D70946">
              <w:t>1a</w:t>
            </w:r>
            <w:r w:rsidRPr="00D70946">
              <w:rPr>
                <w:lang w:eastAsia="zh-TW"/>
              </w:rPr>
              <w:t>3</w:t>
            </w:r>
            <w:r w:rsidRPr="00D70946">
              <w:t>-1a</w:t>
            </w:r>
            <w:r w:rsidRPr="00D70946">
              <w:rPr>
                <w:lang w:eastAsia="zh-TW"/>
              </w:rPr>
              <w:t>6</w:t>
            </w:r>
            <w:r w:rsidR="00F868CC" w:rsidRPr="00D70946">
              <w:rPr>
                <w:lang w:eastAsia="zh-TW"/>
              </w:rPr>
              <w:t>A</w:t>
            </w:r>
          </w:p>
        </w:tc>
        <w:tc>
          <w:tcPr>
            <w:tcW w:w="3825" w:type="dxa"/>
            <w:tcBorders>
              <w:top w:val="single" w:sz="4" w:space="0" w:color="auto"/>
              <w:left w:val="single" w:sz="4" w:space="0" w:color="auto"/>
              <w:bottom w:val="single" w:sz="4" w:space="0" w:color="auto"/>
              <w:right w:val="single" w:sz="4" w:space="0" w:color="auto"/>
            </w:tcBorders>
          </w:tcPr>
          <w:p w14:paraId="709D85A9" w14:textId="03AE0EC7" w:rsidR="0085260A" w:rsidRPr="00D70946" w:rsidRDefault="0085260A" w:rsidP="009D4432">
            <w:pPr>
              <w:pStyle w:val="TAL"/>
            </w:pPr>
            <w:r w:rsidRPr="00D70946">
              <w:t>Steps 1-</w:t>
            </w:r>
            <w:r w:rsidR="00F868CC" w:rsidRPr="00D70946">
              <w:t>5</w:t>
            </w:r>
            <w:r w:rsidRPr="00D70946">
              <w:t xml:space="preserve"> clause A.9.2 “EPS Fallback for Voice Call / steps after fallback / 5GS” of TS 34.229-5 [41] take place.</w:t>
            </w:r>
          </w:p>
        </w:tc>
        <w:tc>
          <w:tcPr>
            <w:tcW w:w="708" w:type="dxa"/>
            <w:tcBorders>
              <w:top w:val="single" w:sz="4" w:space="0" w:color="auto"/>
              <w:left w:val="single" w:sz="4" w:space="0" w:color="auto"/>
              <w:bottom w:val="single" w:sz="4" w:space="0" w:color="auto"/>
              <w:right w:val="single" w:sz="4" w:space="0" w:color="auto"/>
            </w:tcBorders>
          </w:tcPr>
          <w:p w14:paraId="661D965C" w14:textId="77777777" w:rsidR="0085260A" w:rsidRPr="00D70946" w:rsidRDefault="0085260A"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81E2BE7" w14:textId="77777777" w:rsidR="0085260A" w:rsidRPr="00D70946" w:rsidRDefault="0085260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588706A5" w14:textId="77777777" w:rsidR="0085260A" w:rsidRPr="00D70946" w:rsidRDefault="0085260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4F16DDF4" w14:textId="77777777" w:rsidR="0085260A" w:rsidRPr="00D70946" w:rsidRDefault="0085260A" w:rsidP="009D4432">
            <w:pPr>
              <w:pStyle w:val="TAC"/>
            </w:pPr>
            <w:r w:rsidRPr="00D70946">
              <w:t>-</w:t>
            </w:r>
          </w:p>
        </w:tc>
      </w:tr>
      <w:tr w:rsidR="0085260A" w:rsidRPr="00D70946" w14:paraId="1A61BAF9" w14:textId="77777777" w:rsidTr="00AD1411">
        <w:tc>
          <w:tcPr>
            <w:tcW w:w="675" w:type="dxa"/>
            <w:tcBorders>
              <w:top w:val="single" w:sz="4" w:space="0" w:color="auto"/>
              <w:left w:val="single" w:sz="4" w:space="0" w:color="auto"/>
              <w:bottom w:val="single" w:sz="4" w:space="0" w:color="auto"/>
              <w:right w:val="single" w:sz="4" w:space="0" w:color="auto"/>
            </w:tcBorders>
          </w:tcPr>
          <w:p w14:paraId="2F66E1CC" w14:textId="77777777" w:rsidR="0085260A" w:rsidRPr="00D70946" w:rsidRDefault="0085260A" w:rsidP="009D4432">
            <w:pPr>
              <w:pStyle w:val="TAC"/>
            </w:pPr>
            <w:r w:rsidRPr="00D70946">
              <w:t>1a</w:t>
            </w:r>
            <w:r w:rsidRPr="00D70946">
              <w:rPr>
                <w:lang w:eastAsia="zh-TW"/>
              </w:rPr>
              <w:t>7</w:t>
            </w:r>
          </w:p>
        </w:tc>
        <w:tc>
          <w:tcPr>
            <w:tcW w:w="3825" w:type="dxa"/>
            <w:tcBorders>
              <w:top w:val="single" w:sz="4" w:space="0" w:color="auto"/>
              <w:left w:val="single" w:sz="4" w:space="0" w:color="auto"/>
              <w:bottom w:val="single" w:sz="4" w:space="0" w:color="auto"/>
              <w:right w:val="single" w:sz="4" w:space="0" w:color="auto"/>
            </w:tcBorders>
          </w:tcPr>
          <w:p w14:paraId="18F110C0" w14:textId="77777777" w:rsidR="0085260A" w:rsidRPr="00D70946" w:rsidRDefault="0085260A" w:rsidP="009D4432">
            <w:pPr>
              <w:pStyle w:val="TAL"/>
            </w:pPr>
            <w:r w:rsidRPr="00D70946">
              <w:t>Check: Does the UE send an ACK to acknowledge receipt of the 200 OK for INVITE?</w:t>
            </w:r>
          </w:p>
        </w:tc>
        <w:tc>
          <w:tcPr>
            <w:tcW w:w="708" w:type="dxa"/>
            <w:tcBorders>
              <w:top w:val="single" w:sz="4" w:space="0" w:color="auto"/>
              <w:left w:val="single" w:sz="4" w:space="0" w:color="auto"/>
              <w:bottom w:val="single" w:sz="4" w:space="0" w:color="auto"/>
              <w:right w:val="single" w:sz="4" w:space="0" w:color="auto"/>
            </w:tcBorders>
          </w:tcPr>
          <w:p w14:paraId="731C4DB8" w14:textId="77777777" w:rsidR="0085260A" w:rsidRPr="00D70946" w:rsidRDefault="0085260A" w:rsidP="009D4432">
            <w:pPr>
              <w:pStyle w:val="TAC"/>
              <w:rPr>
                <w:lang w:eastAsia="zh-CN"/>
              </w:rPr>
            </w:pPr>
            <w:r w:rsidRPr="00D70946">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1FDE7FFC" w14:textId="77777777" w:rsidR="0085260A" w:rsidRPr="00D70946" w:rsidRDefault="0085260A" w:rsidP="009D4432">
            <w:pPr>
              <w:pStyle w:val="TAL"/>
            </w:pPr>
            <w:r w:rsidRPr="00D70946">
              <w:t>SIP: ACK</w:t>
            </w:r>
          </w:p>
        </w:tc>
        <w:tc>
          <w:tcPr>
            <w:tcW w:w="567" w:type="dxa"/>
            <w:tcBorders>
              <w:top w:val="single" w:sz="4" w:space="0" w:color="auto"/>
              <w:left w:val="single" w:sz="4" w:space="0" w:color="auto"/>
              <w:bottom w:val="single" w:sz="4" w:space="0" w:color="auto"/>
              <w:right w:val="single" w:sz="4" w:space="0" w:color="auto"/>
            </w:tcBorders>
          </w:tcPr>
          <w:p w14:paraId="35E0AF01" w14:textId="77777777" w:rsidR="0085260A" w:rsidRPr="00D70946" w:rsidRDefault="0085260A" w:rsidP="009D4432">
            <w:pPr>
              <w:pStyle w:val="TAC"/>
            </w:pPr>
            <w:r w:rsidRPr="00D70946">
              <w:t>1</w:t>
            </w:r>
          </w:p>
        </w:tc>
        <w:tc>
          <w:tcPr>
            <w:tcW w:w="850" w:type="dxa"/>
            <w:tcBorders>
              <w:top w:val="single" w:sz="4" w:space="0" w:color="auto"/>
              <w:left w:val="single" w:sz="4" w:space="0" w:color="auto"/>
              <w:bottom w:val="single" w:sz="4" w:space="0" w:color="auto"/>
              <w:right w:val="single" w:sz="4" w:space="0" w:color="auto"/>
            </w:tcBorders>
          </w:tcPr>
          <w:p w14:paraId="07A685A5" w14:textId="77777777" w:rsidR="0085260A" w:rsidRPr="00D70946" w:rsidRDefault="0085260A" w:rsidP="009D4432">
            <w:pPr>
              <w:pStyle w:val="TAC"/>
            </w:pPr>
            <w:r w:rsidRPr="00D70946">
              <w:t>P</w:t>
            </w:r>
          </w:p>
        </w:tc>
      </w:tr>
    </w:tbl>
    <w:p w14:paraId="681F56AF" w14:textId="77777777" w:rsidR="0085260A" w:rsidRPr="00D70946" w:rsidRDefault="0085260A" w:rsidP="009D4432"/>
    <w:p w14:paraId="154D5ED4" w14:textId="77777777" w:rsidR="0085260A" w:rsidRPr="00D70946" w:rsidRDefault="0085260A" w:rsidP="0085260A">
      <w:pPr>
        <w:pStyle w:val="H6"/>
      </w:pPr>
      <w:r w:rsidRPr="00D70946">
        <w:t>11.1.8.3.3</w:t>
      </w:r>
      <w:r w:rsidRPr="00D70946">
        <w:tab/>
        <w:t>Specific message contents</w:t>
      </w:r>
    </w:p>
    <w:p w14:paraId="543BAA08" w14:textId="77777777" w:rsidR="0085260A" w:rsidRPr="00D70946" w:rsidRDefault="0085260A" w:rsidP="009D4432">
      <w:pPr>
        <w:pStyle w:val="TH"/>
      </w:pPr>
      <w:r w:rsidRPr="00D70946">
        <w:t xml:space="preserve">Table 11.1.8.3.3-1: </w:t>
      </w:r>
      <w:r w:rsidRPr="00D70946">
        <w:rPr>
          <w:iCs/>
        </w:rPr>
        <w:t>REGISTRATION REQUEST</w:t>
      </w:r>
      <w:r w:rsidRPr="00D70946">
        <w:t xml:space="preserve"> (pream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85260A" w:rsidRPr="00D70946" w14:paraId="0904B6F8" w14:textId="77777777" w:rsidTr="00AD1411">
        <w:tc>
          <w:tcPr>
            <w:tcW w:w="9635" w:type="dxa"/>
            <w:gridSpan w:val="4"/>
            <w:tcBorders>
              <w:top w:val="single" w:sz="4" w:space="0" w:color="000000"/>
              <w:left w:val="single" w:sz="4" w:space="0" w:color="000000"/>
              <w:bottom w:val="single" w:sz="4" w:space="0" w:color="000000"/>
              <w:right w:val="single" w:sz="4" w:space="0" w:color="000000"/>
            </w:tcBorders>
            <w:hideMark/>
          </w:tcPr>
          <w:p w14:paraId="0FF6C588" w14:textId="77777777" w:rsidR="0085260A" w:rsidRPr="00D70946" w:rsidRDefault="0085260A" w:rsidP="009D4432">
            <w:pPr>
              <w:pStyle w:val="TAL"/>
            </w:pPr>
            <w:r w:rsidRPr="00D70946">
              <w:t>Derivation Path: 38.508-1 [4] Table 4.7.1-6</w:t>
            </w:r>
          </w:p>
        </w:tc>
      </w:tr>
      <w:tr w:rsidR="0085260A" w:rsidRPr="00D70946" w14:paraId="3D2B15E6"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14EC034A" w14:textId="77777777" w:rsidR="0085260A" w:rsidRPr="00D70946" w:rsidRDefault="0085260A" w:rsidP="009D4432">
            <w:pPr>
              <w:pStyle w:val="TAH"/>
            </w:pPr>
            <w:r w:rsidRPr="00D70946">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D46F464" w14:textId="77777777" w:rsidR="0085260A" w:rsidRPr="00D70946" w:rsidRDefault="0085260A" w:rsidP="009D4432">
            <w:pPr>
              <w:pStyle w:val="TAH"/>
            </w:pPr>
            <w:r w:rsidRPr="00D70946">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61A773E" w14:textId="77777777" w:rsidR="0085260A" w:rsidRPr="00D70946" w:rsidRDefault="0085260A" w:rsidP="009D4432">
            <w:pPr>
              <w:pStyle w:val="TAH"/>
            </w:pPr>
            <w:r w:rsidRPr="00D70946">
              <w:t>Comment</w:t>
            </w:r>
          </w:p>
        </w:tc>
        <w:tc>
          <w:tcPr>
            <w:tcW w:w="1133" w:type="dxa"/>
            <w:tcBorders>
              <w:top w:val="single" w:sz="4" w:space="0" w:color="000000"/>
              <w:left w:val="single" w:sz="4" w:space="0" w:color="000000"/>
              <w:bottom w:val="single" w:sz="4" w:space="0" w:color="000000"/>
              <w:right w:val="single" w:sz="4" w:space="0" w:color="000000"/>
            </w:tcBorders>
            <w:hideMark/>
          </w:tcPr>
          <w:p w14:paraId="205D7A57" w14:textId="77777777" w:rsidR="0085260A" w:rsidRPr="00D70946" w:rsidRDefault="0085260A" w:rsidP="009D4432">
            <w:pPr>
              <w:pStyle w:val="TAH"/>
            </w:pPr>
            <w:r w:rsidRPr="00D70946">
              <w:t>Condition</w:t>
            </w:r>
          </w:p>
        </w:tc>
      </w:tr>
      <w:tr w:rsidR="0085260A" w:rsidRPr="00D70946" w14:paraId="6EEC1FEE"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38F3FE88" w14:textId="77777777" w:rsidR="0085260A" w:rsidRPr="00D70946" w:rsidRDefault="0085260A" w:rsidP="009D4432">
            <w:pPr>
              <w:pStyle w:val="TAL"/>
            </w:pPr>
            <w:r w:rsidRPr="00D70946">
              <w:t>5GMM capability</w:t>
            </w:r>
          </w:p>
        </w:tc>
        <w:tc>
          <w:tcPr>
            <w:tcW w:w="2267" w:type="dxa"/>
            <w:tcBorders>
              <w:top w:val="single" w:sz="4" w:space="0" w:color="000000"/>
              <w:left w:val="single" w:sz="4" w:space="0" w:color="000000"/>
              <w:bottom w:val="single" w:sz="4" w:space="0" w:color="000000"/>
              <w:right w:val="single" w:sz="4" w:space="0" w:color="000000"/>
            </w:tcBorders>
          </w:tcPr>
          <w:p w14:paraId="0378896B" w14:textId="77777777" w:rsidR="0085260A" w:rsidRPr="00D70946"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23C7176" w14:textId="77777777" w:rsidR="0085260A" w:rsidRPr="00D70946"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3D9A06C" w14:textId="77777777" w:rsidR="0085260A" w:rsidRPr="00D70946" w:rsidRDefault="0085260A" w:rsidP="009D4432">
            <w:pPr>
              <w:pStyle w:val="TAL"/>
            </w:pPr>
          </w:p>
        </w:tc>
      </w:tr>
      <w:tr w:rsidR="0085260A" w:rsidRPr="00D70946" w14:paraId="279C76E7"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7391DF59" w14:textId="77777777" w:rsidR="0085260A" w:rsidRPr="00D70946" w:rsidRDefault="0085260A" w:rsidP="009D4432">
            <w:pPr>
              <w:pStyle w:val="TAL"/>
            </w:pPr>
            <w:r w:rsidRPr="00D70946">
              <w:t xml:space="preserve">  S1 mode</w:t>
            </w:r>
          </w:p>
        </w:tc>
        <w:tc>
          <w:tcPr>
            <w:tcW w:w="2267" w:type="dxa"/>
            <w:tcBorders>
              <w:top w:val="single" w:sz="4" w:space="0" w:color="000000"/>
              <w:left w:val="single" w:sz="4" w:space="0" w:color="000000"/>
              <w:bottom w:val="single" w:sz="4" w:space="0" w:color="000000"/>
              <w:right w:val="single" w:sz="4" w:space="0" w:color="000000"/>
            </w:tcBorders>
            <w:hideMark/>
          </w:tcPr>
          <w:p w14:paraId="3E325D22" w14:textId="77777777" w:rsidR="0085260A" w:rsidRPr="00D70946" w:rsidRDefault="0085260A" w:rsidP="009D4432">
            <w:pPr>
              <w:pStyle w:val="TAL"/>
            </w:pPr>
            <w:r w:rsidRPr="00D70946">
              <w:t>'1'B</w:t>
            </w:r>
          </w:p>
        </w:tc>
        <w:tc>
          <w:tcPr>
            <w:tcW w:w="1700" w:type="dxa"/>
            <w:tcBorders>
              <w:top w:val="single" w:sz="4" w:space="0" w:color="000000"/>
              <w:left w:val="single" w:sz="4" w:space="0" w:color="000000"/>
              <w:bottom w:val="single" w:sz="4" w:space="0" w:color="000000"/>
              <w:right w:val="single" w:sz="4" w:space="0" w:color="000000"/>
            </w:tcBorders>
            <w:hideMark/>
          </w:tcPr>
          <w:p w14:paraId="2D2BA84F" w14:textId="77777777" w:rsidR="0085260A" w:rsidRPr="00D70946" w:rsidRDefault="0085260A" w:rsidP="009D4432">
            <w:pPr>
              <w:pStyle w:val="TAL"/>
            </w:pPr>
            <w:r w:rsidRPr="00D70946">
              <w:t>S1 mode supported</w:t>
            </w:r>
          </w:p>
        </w:tc>
        <w:tc>
          <w:tcPr>
            <w:tcW w:w="1133" w:type="dxa"/>
            <w:tcBorders>
              <w:top w:val="single" w:sz="4" w:space="0" w:color="000000"/>
              <w:left w:val="single" w:sz="4" w:space="0" w:color="000000"/>
              <w:bottom w:val="single" w:sz="4" w:space="0" w:color="000000"/>
              <w:right w:val="single" w:sz="4" w:space="0" w:color="000000"/>
            </w:tcBorders>
          </w:tcPr>
          <w:p w14:paraId="7EE4B90F" w14:textId="77777777" w:rsidR="0085260A" w:rsidRPr="00D70946" w:rsidRDefault="0085260A" w:rsidP="009D4432">
            <w:pPr>
              <w:pStyle w:val="TAL"/>
            </w:pPr>
          </w:p>
        </w:tc>
      </w:tr>
      <w:tr w:rsidR="0085260A" w:rsidRPr="00D70946" w14:paraId="21FD462D"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388A3889" w14:textId="77777777" w:rsidR="0085260A" w:rsidRPr="00D70946" w:rsidRDefault="0085260A" w:rsidP="009D4432">
            <w:pPr>
              <w:pStyle w:val="TAL"/>
            </w:pPr>
            <w:r w:rsidRPr="00D70946">
              <w:t>S1 UE network capability</w:t>
            </w:r>
          </w:p>
        </w:tc>
        <w:tc>
          <w:tcPr>
            <w:tcW w:w="2267" w:type="dxa"/>
            <w:tcBorders>
              <w:top w:val="single" w:sz="4" w:space="0" w:color="000000"/>
              <w:left w:val="single" w:sz="4" w:space="0" w:color="000000"/>
              <w:bottom w:val="single" w:sz="4" w:space="0" w:color="000000"/>
              <w:right w:val="single" w:sz="4" w:space="0" w:color="000000"/>
            </w:tcBorders>
            <w:hideMark/>
          </w:tcPr>
          <w:p w14:paraId="29A7B796" w14:textId="77777777" w:rsidR="0085260A" w:rsidRPr="00D70946" w:rsidRDefault="0085260A" w:rsidP="009D4432">
            <w:pPr>
              <w:pStyle w:val="TAL"/>
            </w:pPr>
            <w:r w:rsidRPr="00D70946">
              <w:t>Present but contents not checked</w:t>
            </w:r>
          </w:p>
        </w:tc>
        <w:tc>
          <w:tcPr>
            <w:tcW w:w="1700" w:type="dxa"/>
            <w:tcBorders>
              <w:top w:val="single" w:sz="4" w:space="0" w:color="000000"/>
              <w:left w:val="single" w:sz="4" w:space="0" w:color="000000"/>
              <w:bottom w:val="single" w:sz="4" w:space="0" w:color="000000"/>
              <w:right w:val="single" w:sz="4" w:space="0" w:color="000000"/>
            </w:tcBorders>
          </w:tcPr>
          <w:p w14:paraId="223ACAD6" w14:textId="77777777" w:rsidR="0085260A" w:rsidRPr="00D70946"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484494F" w14:textId="77777777" w:rsidR="0085260A" w:rsidRPr="00D70946" w:rsidRDefault="0085260A" w:rsidP="009D4432">
            <w:pPr>
              <w:pStyle w:val="TAL"/>
            </w:pPr>
          </w:p>
        </w:tc>
      </w:tr>
    </w:tbl>
    <w:p w14:paraId="0C79E419" w14:textId="77777777" w:rsidR="0085260A" w:rsidRPr="00D70946" w:rsidRDefault="0085260A" w:rsidP="009D4432"/>
    <w:p w14:paraId="3B304BF4" w14:textId="77777777" w:rsidR="0085260A" w:rsidRPr="00D70946" w:rsidRDefault="0085260A" w:rsidP="009D4432">
      <w:pPr>
        <w:pStyle w:val="TH"/>
      </w:pPr>
      <w:r w:rsidRPr="00D70946">
        <w:t>Table 11.1.</w:t>
      </w:r>
      <w:r w:rsidRPr="00D70946">
        <w:rPr>
          <w:lang w:eastAsia="zh-CN"/>
        </w:rPr>
        <w:t>8</w:t>
      </w:r>
      <w:r w:rsidRPr="00D70946">
        <w:t>.3.3-2:</w:t>
      </w:r>
      <w:r w:rsidRPr="00D70946">
        <w:rPr>
          <w:i/>
          <w:iCs/>
        </w:rPr>
        <w:t xml:space="preserve"> </w:t>
      </w:r>
      <w:r w:rsidRPr="00D70946">
        <w:rPr>
          <w:iCs/>
        </w:rPr>
        <w:t>REGISTRATION ACCEPT</w:t>
      </w:r>
      <w:r w:rsidRPr="00D70946">
        <w:t xml:space="preserve"> (pream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85260A" w:rsidRPr="00D70946" w14:paraId="66524E47" w14:textId="77777777" w:rsidTr="00AD1411">
        <w:tc>
          <w:tcPr>
            <w:tcW w:w="9635" w:type="dxa"/>
            <w:gridSpan w:val="4"/>
            <w:tcBorders>
              <w:top w:val="single" w:sz="4" w:space="0" w:color="000000"/>
              <w:left w:val="single" w:sz="4" w:space="0" w:color="000000"/>
              <w:bottom w:val="single" w:sz="4" w:space="0" w:color="000000"/>
              <w:right w:val="single" w:sz="4" w:space="0" w:color="000000"/>
            </w:tcBorders>
            <w:hideMark/>
          </w:tcPr>
          <w:p w14:paraId="46DEA44F" w14:textId="77777777" w:rsidR="0085260A" w:rsidRPr="00D70946" w:rsidRDefault="0085260A" w:rsidP="009D4432">
            <w:pPr>
              <w:pStyle w:val="TAL"/>
            </w:pPr>
            <w:r w:rsidRPr="00D70946">
              <w:t>Derivation Path: 38.508-1 [4] Table 4.7.1-7</w:t>
            </w:r>
          </w:p>
        </w:tc>
      </w:tr>
      <w:tr w:rsidR="0085260A" w:rsidRPr="00D70946" w14:paraId="53DB247D"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7E91E2FD" w14:textId="77777777" w:rsidR="0085260A" w:rsidRPr="00D70946" w:rsidRDefault="0085260A" w:rsidP="009D4432">
            <w:pPr>
              <w:pStyle w:val="TAH"/>
            </w:pPr>
            <w:r w:rsidRPr="00D70946">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DBE0503" w14:textId="77777777" w:rsidR="0085260A" w:rsidRPr="00D70946" w:rsidRDefault="0085260A" w:rsidP="009D4432">
            <w:pPr>
              <w:pStyle w:val="TAH"/>
            </w:pPr>
            <w:r w:rsidRPr="00D70946">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DD31CBB" w14:textId="77777777" w:rsidR="0085260A" w:rsidRPr="00D70946" w:rsidRDefault="0085260A" w:rsidP="009D4432">
            <w:pPr>
              <w:pStyle w:val="TAH"/>
            </w:pPr>
            <w:r w:rsidRPr="00D70946">
              <w:t>Comment</w:t>
            </w:r>
          </w:p>
        </w:tc>
        <w:tc>
          <w:tcPr>
            <w:tcW w:w="1133" w:type="dxa"/>
            <w:tcBorders>
              <w:top w:val="single" w:sz="4" w:space="0" w:color="000000"/>
              <w:left w:val="single" w:sz="4" w:space="0" w:color="000000"/>
              <w:bottom w:val="single" w:sz="4" w:space="0" w:color="000000"/>
              <w:right w:val="single" w:sz="4" w:space="0" w:color="000000"/>
            </w:tcBorders>
            <w:hideMark/>
          </w:tcPr>
          <w:p w14:paraId="67020733" w14:textId="77777777" w:rsidR="0085260A" w:rsidRPr="00D70946" w:rsidRDefault="0085260A" w:rsidP="009D4432">
            <w:pPr>
              <w:pStyle w:val="TAH"/>
            </w:pPr>
            <w:r w:rsidRPr="00D70946">
              <w:t>Condition</w:t>
            </w:r>
          </w:p>
        </w:tc>
      </w:tr>
      <w:tr w:rsidR="0085260A" w:rsidRPr="00D70946" w14:paraId="76834528"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1913BE02" w14:textId="77777777" w:rsidR="0085260A" w:rsidRPr="00D70946" w:rsidRDefault="0085260A" w:rsidP="009D4432">
            <w:pPr>
              <w:pStyle w:val="TAL"/>
            </w:pPr>
            <w:r w:rsidRPr="00D70946">
              <w:t>5GS network feature support</w:t>
            </w:r>
          </w:p>
        </w:tc>
        <w:tc>
          <w:tcPr>
            <w:tcW w:w="2267" w:type="dxa"/>
            <w:tcBorders>
              <w:top w:val="single" w:sz="4" w:space="0" w:color="000000"/>
              <w:left w:val="single" w:sz="4" w:space="0" w:color="000000"/>
              <w:bottom w:val="single" w:sz="4" w:space="0" w:color="000000"/>
              <w:right w:val="single" w:sz="4" w:space="0" w:color="000000"/>
            </w:tcBorders>
          </w:tcPr>
          <w:p w14:paraId="256D0A1A" w14:textId="77777777" w:rsidR="0085260A" w:rsidRPr="00D70946"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32943D6" w14:textId="77777777" w:rsidR="0085260A" w:rsidRPr="00D70946"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11C5204" w14:textId="77777777" w:rsidR="0085260A" w:rsidRPr="00D70946" w:rsidRDefault="0085260A" w:rsidP="009D4432">
            <w:pPr>
              <w:pStyle w:val="TAL"/>
            </w:pPr>
          </w:p>
        </w:tc>
      </w:tr>
      <w:tr w:rsidR="0085260A" w:rsidRPr="00D70946" w14:paraId="5F1688D1"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25010A57" w14:textId="77777777" w:rsidR="0085260A" w:rsidRPr="00D70946" w:rsidRDefault="0085260A" w:rsidP="009D4432">
            <w:pPr>
              <w:pStyle w:val="TAL"/>
            </w:pPr>
            <w:r w:rsidRPr="00D70946">
              <w:t xml:space="preserve">  IMS- VoPS-3GPP</w:t>
            </w:r>
          </w:p>
        </w:tc>
        <w:tc>
          <w:tcPr>
            <w:tcW w:w="2267" w:type="dxa"/>
            <w:tcBorders>
              <w:top w:val="single" w:sz="4" w:space="0" w:color="000000"/>
              <w:left w:val="single" w:sz="4" w:space="0" w:color="000000"/>
              <w:bottom w:val="single" w:sz="4" w:space="0" w:color="000000"/>
              <w:right w:val="single" w:sz="4" w:space="0" w:color="000000"/>
            </w:tcBorders>
            <w:hideMark/>
          </w:tcPr>
          <w:p w14:paraId="33F67A5B" w14:textId="77777777" w:rsidR="0085260A" w:rsidRPr="00D70946" w:rsidRDefault="0085260A" w:rsidP="009D4432">
            <w:pPr>
              <w:pStyle w:val="TAL"/>
            </w:pPr>
            <w:r w:rsidRPr="00D70946">
              <w:t>'1'B</w:t>
            </w:r>
          </w:p>
        </w:tc>
        <w:tc>
          <w:tcPr>
            <w:tcW w:w="1700" w:type="dxa"/>
            <w:tcBorders>
              <w:top w:val="single" w:sz="4" w:space="0" w:color="000000"/>
              <w:left w:val="single" w:sz="4" w:space="0" w:color="000000"/>
              <w:bottom w:val="single" w:sz="4" w:space="0" w:color="000000"/>
              <w:right w:val="single" w:sz="4" w:space="0" w:color="000000"/>
            </w:tcBorders>
            <w:hideMark/>
          </w:tcPr>
          <w:p w14:paraId="11C0CB3B" w14:textId="77777777" w:rsidR="0085260A" w:rsidRPr="00D70946" w:rsidRDefault="0085260A" w:rsidP="009D4432">
            <w:pPr>
              <w:pStyle w:val="TAL"/>
            </w:pPr>
            <w:r w:rsidRPr="00D70946">
              <w:t>IMS voice over PS session supported over 3GPP access</w:t>
            </w:r>
          </w:p>
        </w:tc>
        <w:tc>
          <w:tcPr>
            <w:tcW w:w="1133" w:type="dxa"/>
            <w:tcBorders>
              <w:top w:val="single" w:sz="4" w:space="0" w:color="000000"/>
              <w:left w:val="single" w:sz="4" w:space="0" w:color="000000"/>
              <w:bottom w:val="single" w:sz="4" w:space="0" w:color="000000"/>
              <w:right w:val="single" w:sz="4" w:space="0" w:color="000000"/>
            </w:tcBorders>
          </w:tcPr>
          <w:p w14:paraId="2C414591" w14:textId="77777777" w:rsidR="0085260A" w:rsidRPr="00D70946" w:rsidRDefault="0085260A" w:rsidP="009D4432">
            <w:pPr>
              <w:pStyle w:val="TAL"/>
            </w:pPr>
          </w:p>
        </w:tc>
      </w:tr>
      <w:tr w:rsidR="0085260A" w:rsidRPr="00D70946" w14:paraId="1626DAD3"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7E8B9C27" w14:textId="77777777" w:rsidR="0085260A" w:rsidRPr="00D70946" w:rsidRDefault="0085260A" w:rsidP="009D4432">
            <w:pPr>
              <w:pStyle w:val="TAL"/>
            </w:pPr>
            <w:r w:rsidRPr="00D70946">
              <w:t xml:space="preserve">  IWK N26</w:t>
            </w:r>
          </w:p>
        </w:tc>
        <w:tc>
          <w:tcPr>
            <w:tcW w:w="2267" w:type="dxa"/>
            <w:tcBorders>
              <w:top w:val="single" w:sz="4" w:space="0" w:color="000000"/>
              <w:left w:val="single" w:sz="4" w:space="0" w:color="000000"/>
              <w:bottom w:val="single" w:sz="4" w:space="0" w:color="000000"/>
              <w:right w:val="single" w:sz="4" w:space="0" w:color="000000"/>
            </w:tcBorders>
            <w:hideMark/>
          </w:tcPr>
          <w:p w14:paraId="4CF28964" w14:textId="77777777" w:rsidR="0085260A" w:rsidRPr="00D70946" w:rsidRDefault="0085260A" w:rsidP="009D4432">
            <w:pPr>
              <w:pStyle w:val="TAL"/>
            </w:pPr>
            <w:r w:rsidRPr="00D70946">
              <w:t>'0'B</w:t>
            </w:r>
          </w:p>
        </w:tc>
        <w:tc>
          <w:tcPr>
            <w:tcW w:w="1700" w:type="dxa"/>
            <w:tcBorders>
              <w:top w:val="single" w:sz="4" w:space="0" w:color="000000"/>
              <w:left w:val="single" w:sz="4" w:space="0" w:color="000000"/>
              <w:bottom w:val="single" w:sz="4" w:space="0" w:color="000000"/>
              <w:right w:val="single" w:sz="4" w:space="0" w:color="000000"/>
            </w:tcBorders>
            <w:hideMark/>
          </w:tcPr>
          <w:p w14:paraId="0F8D99AC" w14:textId="77777777" w:rsidR="0085260A" w:rsidRPr="00D70946" w:rsidRDefault="0085260A" w:rsidP="009D4432">
            <w:pPr>
              <w:pStyle w:val="TAL"/>
            </w:pPr>
            <w:r w:rsidRPr="00D70946">
              <w:t>Interworking without N26 interface not supported</w:t>
            </w:r>
          </w:p>
        </w:tc>
        <w:tc>
          <w:tcPr>
            <w:tcW w:w="1133" w:type="dxa"/>
            <w:tcBorders>
              <w:top w:val="single" w:sz="4" w:space="0" w:color="000000"/>
              <w:left w:val="single" w:sz="4" w:space="0" w:color="000000"/>
              <w:bottom w:val="single" w:sz="4" w:space="0" w:color="000000"/>
              <w:right w:val="single" w:sz="4" w:space="0" w:color="000000"/>
            </w:tcBorders>
          </w:tcPr>
          <w:p w14:paraId="464D14E1" w14:textId="77777777" w:rsidR="0085260A" w:rsidRPr="00D70946" w:rsidRDefault="0085260A" w:rsidP="009D4432">
            <w:pPr>
              <w:pStyle w:val="TAL"/>
            </w:pPr>
          </w:p>
        </w:tc>
      </w:tr>
    </w:tbl>
    <w:p w14:paraId="6BA59762" w14:textId="77777777" w:rsidR="0085260A" w:rsidRPr="00D70946" w:rsidRDefault="0085260A" w:rsidP="009D4432"/>
    <w:p w14:paraId="4AAD766C" w14:textId="087A9757" w:rsidR="0085260A" w:rsidRPr="00D70946" w:rsidRDefault="0085260A" w:rsidP="009D4432">
      <w:pPr>
        <w:pStyle w:val="TH"/>
      </w:pPr>
      <w:r w:rsidRPr="00D70946">
        <w:t>Table 11.1.</w:t>
      </w:r>
      <w:r w:rsidRPr="00D70946">
        <w:rPr>
          <w:lang w:eastAsia="zh-CN"/>
        </w:rPr>
        <w:t>8</w:t>
      </w:r>
      <w:r w:rsidRPr="00D70946">
        <w:t xml:space="preserve">.3-3: </w:t>
      </w:r>
      <w:r w:rsidR="00616723" w:rsidRPr="00D70946">
        <w:t>Void</w:t>
      </w:r>
    </w:p>
    <w:p w14:paraId="7D668CC0" w14:textId="77777777" w:rsidR="0085260A" w:rsidRPr="00D70946" w:rsidRDefault="0085260A" w:rsidP="009D4432"/>
    <w:p w14:paraId="62328B79" w14:textId="620C911C" w:rsidR="0085260A" w:rsidRPr="00D70946" w:rsidRDefault="0085260A" w:rsidP="009D4432">
      <w:pPr>
        <w:pStyle w:val="TH"/>
        <w:rPr>
          <w:lang w:eastAsia="x-none"/>
        </w:rPr>
      </w:pPr>
      <w:r w:rsidRPr="00D70946">
        <w:t xml:space="preserve">Table 11.1.8.3.3-4: </w:t>
      </w:r>
      <w:r w:rsidRPr="00D70946">
        <w:rPr>
          <w:iCs/>
          <w:lang w:eastAsia="zh-TW"/>
        </w:rPr>
        <w:t>MobilityFromNRCommand</w:t>
      </w:r>
      <w:r w:rsidRPr="00D70946">
        <w:rPr>
          <w:iCs/>
        </w:rPr>
        <w:t xml:space="preserve"> </w:t>
      </w:r>
      <w:r w:rsidRPr="00D70946">
        <w:t xml:space="preserve">(step </w:t>
      </w:r>
      <w:r w:rsidR="00616723" w:rsidRPr="00D70946">
        <w:t>17</w:t>
      </w:r>
      <w:r w:rsidRPr="00D70946">
        <w:t>, Table 11.1.8.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85260A" w:rsidRPr="00D70946" w14:paraId="2FB1A220" w14:textId="77777777" w:rsidTr="00AD1411">
        <w:tc>
          <w:tcPr>
            <w:tcW w:w="9635" w:type="dxa"/>
            <w:gridSpan w:val="4"/>
            <w:tcBorders>
              <w:top w:val="single" w:sz="4" w:space="0" w:color="000000"/>
              <w:left w:val="single" w:sz="4" w:space="0" w:color="000000"/>
              <w:bottom w:val="single" w:sz="4" w:space="0" w:color="000000"/>
              <w:right w:val="single" w:sz="4" w:space="0" w:color="000000"/>
            </w:tcBorders>
            <w:hideMark/>
          </w:tcPr>
          <w:p w14:paraId="481D862F" w14:textId="77777777" w:rsidR="0085260A" w:rsidRPr="00D70946" w:rsidRDefault="0085260A" w:rsidP="009D4432">
            <w:pPr>
              <w:pStyle w:val="TAL"/>
              <w:rPr>
                <w:lang w:eastAsia="zh-TW"/>
              </w:rPr>
            </w:pPr>
            <w:r w:rsidRPr="00D70946">
              <w:t>Derivation Path: 38.508-1 [4] Table 4.6.1</w:t>
            </w:r>
            <w:r w:rsidRPr="00D70946">
              <w:rPr>
                <w:lang w:eastAsia="zh-TW"/>
              </w:rPr>
              <w:t>-8</w:t>
            </w:r>
          </w:p>
        </w:tc>
      </w:tr>
      <w:tr w:rsidR="0085260A" w:rsidRPr="00D70946" w14:paraId="1AC7F4A7"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4CA5726D" w14:textId="77777777" w:rsidR="0085260A" w:rsidRPr="00D70946" w:rsidRDefault="0085260A" w:rsidP="009D4432">
            <w:pPr>
              <w:pStyle w:val="TAH"/>
            </w:pPr>
            <w:r w:rsidRPr="00D70946">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223A069" w14:textId="77777777" w:rsidR="0085260A" w:rsidRPr="00D70946" w:rsidRDefault="0085260A" w:rsidP="009D4432">
            <w:pPr>
              <w:pStyle w:val="TAH"/>
            </w:pPr>
            <w:r w:rsidRPr="00D70946">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2BCD8355" w14:textId="77777777" w:rsidR="0085260A" w:rsidRPr="00D70946" w:rsidRDefault="0085260A" w:rsidP="009D4432">
            <w:pPr>
              <w:pStyle w:val="TAH"/>
            </w:pPr>
            <w:r w:rsidRPr="00D70946">
              <w:t>Comment</w:t>
            </w:r>
          </w:p>
        </w:tc>
        <w:tc>
          <w:tcPr>
            <w:tcW w:w="1133" w:type="dxa"/>
            <w:tcBorders>
              <w:top w:val="single" w:sz="4" w:space="0" w:color="000000"/>
              <w:left w:val="single" w:sz="4" w:space="0" w:color="000000"/>
              <w:bottom w:val="single" w:sz="4" w:space="0" w:color="000000"/>
              <w:right w:val="single" w:sz="4" w:space="0" w:color="000000"/>
            </w:tcBorders>
            <w:hideMark/>
          </w:tcPr>
          <w:p w14:paraId="06342DA6" w14:textId="77777777" w:rsidR="0085260A" w:rsidRPr="00D70946" w:rsidRDefault="0085260A" w:rsidP="009D4432">
            <w:pPr>
              <w:pStyle w:val="TAH"/>
            </w:pPr>
            <w:r w:rsidRPr="00D70946">
              <w:t>Condition</w:t>
            </w:r>
          </w:p>
        </w:tc>
      </w:tr>
      <w:tr w:rsidR="0085260A" w:rsidRPr="00D70946" w14:paraId="64367B56"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040158C1" w14:textId="77777777" w:rsidR="0085260A" w:rsidRPr="00D70946" w:rsidRDefault="0085260A" w:rsidP="009D4432">
            <w:pPr>
              <w:pStyle w:val="TAL"/>
            </w:pPr>
            <w:r w:rsidRPr="00D70946">
              <w:t>MobilityFromNRCommand::= SEQUENCE {</w:t>
            </w:r>
          </w:p>
        </w:tc>
        <w:tc>
          <w:tcPr>
            <w:tcW w:w="2267" w:type="dxa"/>
            <w:tcBorders>
              <w:top w:val="single" w:sz="4" w:space="0" w:color="000000"/>
              <w:left w:val="single" w:sz="4" w:space="0" w:color="000000"/>
              <w:bottom w:val="single" w:sz="4" w:space="0" w:color="000000"/>
              <w:right w:val="single" w:sz="4" w:space="0" w:color="000000"/>
            </w:tcBorders>
          </w:tcPr>
          <w:p w14:paraId="42B68C6D" w14:textId="77777777" w:rsidR="0085260A" w:rsidRPr="00D70946"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03600CB" w14:textId="77777777" w:rsidR="0085260A" w:rsidRPr="00D70946"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2C96BB9" w14:textId="77777777" w:rsidR="0085260A" w:rsidRPr="00D70946" w:rsidRDefault="0085260A" w:rsidP="009D4432">
            <w:pPr>
              <w:pStyle w:val="TAL"/>
            </w:pPr>
          </w:p>
        </w:tc>
      </w:tr>
      <w:tr w:rsidR="0085260A" w:rsidRPr="00D70946" w14:paraId="4134C296"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192677FF" w14:textId="77777777" w:rsidR="0085260A" w:rsidRPr="00D70946" w:rsidRDefault="0085260A" w:rsidP="009D4432">
            <w:pPr>
              <w:pStyle w:val="TAL"/>
              <w:rPr>
                <w:lang w:eastAsia="zh-TW"/>
              </w:rPr>
            </w:pPr>
            <w:r w:rsidRPr="00D70946">
              <w:rPr>
                <w:lang w:eastAsia="zh-TW"/>
              </w:rPr>
              <w:t xml:space="preserve">  </w:t>
            </w:r>
            <w:r w:rsidRPr="00D70946">
              <w:t>rrc-TransactionIdentifier</w:t>
            </w:r>
          </w:p>
        </w:tc>
        <w:tc>
          <w:tcPr>
            <w:tcW w:w="2267" w:type="dxa"/>
            <w:tcBorders>
              <w:top w:val="single" w:sz="4" w:space="0" w:color="000000"/>
              <w:left w:val="single" w:sz="4" w:space="0" w:color="000000"/>
              <w:bottom w:val="single" w:sz="4" w:space="0" w:color="000000"/>
              <w:right w:val="single" w:sz="4" w:space="0" w:color="000000"/>
            </w:tcBorders>
          </w:tcPr>
          <w:p w14:paraId="73D63EBC" w14:textId="77777777" w:rsidR="0085260A" w:rsidRPr="00D70946" w:rsidRDefault="0085260A" w:rsidP="009D4432">
            <w:pPr>
              <w:pStyle w:val="TAL"/>
            </w:pPr>
            <w:r w:rsidRPr="00D70946">
              <w:t>RRC-TransactionIdentifier</w:t>
            </w:r>
          </w:p>
        </w:tc>
        <w:tc>
          <w:tcPr>
            <w:tcW w:w="1700" w:type="dxa"/>
            <w:tcBorders>
              <w:top w:val="single" w:sz="4" w:space="0" w:color="000000"/>
              <w:left w:val="single" w:sz="4" w:space="0" w:color="000000"/>
              <w:bottom w:val="single" w:sz="4" w:space="0" w:color="000000"/>
              <w:right w:val="single" w:sz="4" w:space="0" w:color="000000"/>
            </w:tcBorders>
          </w:tcPr>
          <w:p w14:paraId="7D31AEF9" w14:textId="77777777" w:rsidR="0085260A" w:rsidRPr="00D70946"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612903F" w14:textId="77777777" w:rsidR="0085260A" w:rsidRPr="00D70946" w:rsidRDefault="0085260A" w:rsidP="009D4432">
            <w:pPr>
              <w:pStyle w:val="TAL"/>
            </w:pPr>
          </w:p>
        </w:tc>
      </w:tr>
      <w:tr w:rsidR="0085260A" w:rsidRPr="00D70946" w14:paraId="3C3FACCC"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2019DE85" w14:textId="77777777" w:rsidR="0085260A" w:rsidRPr="00D70946" w:rsidRDefault="0085260A" w:rsidP="009D4432">
            <w:pPr>
              <w:pStyle w:val="TAL"/>
              <w:rPr>
                <w:lang w:eastAsia="zh-TW"/>
              </w:rPr>
            </w:pPr>
            <w:r w:rsidRPr="00D70946">
              <w:rPr>
                <w:lang w:eastAsia="zh-TW"/>
              </w:rPr>
              <w:t xml:space="preserve">  </w:t>
            </w:r>
            <w:r w:rsidRPr="00D70946">
              <w:t>criticalExtensions CHOICE {</w:t>
            </w:r>
          </w:p>
        </w:tc>
        <w:tc>
          <w:tcPr>
            <w:tcW w:w="2267" w:type="dxa"/>
            <w:tcBorders>
              <w:top w:val="single" w:sz="4" w:space="0" w:color="000000"/>
              <w:left w:val="single" w:sz="4" w:space="0" w:color="000000"/>
              <w:bottom w:val="single" w:sz="4" w:space="0" w:color="000000"/>
              <w:right w:val="single" w:sz="4" w:space="0" w:color="000000"/>
            </w:tcBorders>
            <w:hideMark/>
          </w:tcPr>
          <w:p w14:paraId="1B7A489E" w14:textId="77777777" w:rsidR="0085260A" w:rsidRPr="00D70946"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D40A6FF" w14:textId="77777777" w:rsidR="0085260A" w:rsidRPr="00D70946"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453570E" w14:textId="77777777" w:rsidR="0085260A" w:rsidRPr="00D70946" w:rsidRDefault="0085260A" w:rsidP="009D4432">
            <w:pPr>
              <w:pStyle w:val="TAL"/>
            </w:pPr>
          </w:p>
        </w:tc>
      </w:tr>
      <w:tr w:rsidR="0085260A" w:rsidRPr="00D70946" w14:paraId="5C43BE2B"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71D4D98F" w14:textId="77777777" w:rsidR="0085260A" w:rsidRPr="00D70946" w:rsidRDefault="0085260A" w:rsidP="009D4432">
            <w:pPr>
              <w:pStyle w:val="TAL"/>
              <w:rPr>
                <w:lang w:eastAsia="zh-TW"/>
              </w:rPr>
            </w:pPr>
            <w:r w:rsidRPr="00D70946">
              <w:rPr>
                <w:lang w:eastAsia="zh-TW"/>
              </w:rPr>
              <w:t xml:space="preserve">    </w:t>
            </w:r>
            <w:r w:rsidRPr="00D70946">
              <w:t>mobilityFromNRCommand ::= SEQUENCE {</w:t>
            </w:r>
          </w:p>
        </w:tc>
        <w:tc>
          <w:tcPr>
            <w:tcW w:w="2267" w:type="dxa"/>
            <w:tcBorders>
              <w:top w:val="single" w:sz="4" w:space="0" w:color="000000"/>
              <w:left w:val="single" w:sz="4" w:space="0" w:color="000000"/>
              <w:bottom w:val="single" w:sz="4" w:space="0" w:color="000000"/>
              <w:right w:val="single" w:sz="4" w:space="0" w:color="000000"/>
            </w:tcBorders>
          </w:tcPr>
          <w:p w14:paraId="0DAB3FC8" w14:textId="77777777" w:rsidR="0085260A" w:rsidRPr="00D70946"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DBAA6CE" w14:textId="77777777" w:rsidR="0085260A" w:rsidRPr="00D70946"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C9E3427" w14:textId="77777777" w:rsidR="0085260A" w:rsidRPr="00D70946" w:rsidRDefault="0085260A" w:rsidP="009D4432">
            <w:pPr>
              <w:pStyle w:val="TAL"/>
            </w:pPr>
          </w:p>
        </w:tc>
      </w:tr>
      <w:tr w:rsidR="0085260A" w:rsidRPr="00D70946" w14:paraId="7E303A14"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2DE35728" w14:textId="77777777" w:rsidR="0085260A" w:rsidRPr="00D70946" w:rsidRDefault="0085260A" w:rsidP="009D4432">
            <w:pPr>
              <w:pStyle w:val="TAL"/>
              <w:rPr>
                <w:lang w:eastAsia="zh-TW"/>
              </w:rPr>
            </w:pPr>
            <w:r w:rsidRPr="00D70946">
              <w:rPr>
                <w:lang w:eastAsia="zh-TW"/>
              </w:rPr>
              <w:t xml:space="preserve">        </w:t>
            </w:r>
            <w:r w:rsidRPr="00D70946">
              <w:t>targetRAT-Type</w:t>
            </w:r>
          </w:p>
        </w:tc>
        <w:tc>
          <w:tcPr>
            <w:tcW w:w="2267" w:type="dxa"/>
            <w:tcBorders>
              <w:top w:val="single" w:sz="4" w:space="0" w:color="000000"/>
              <w:left w:val="single" w:sz="4" w:space="0" w:color="000000"/>
              <w:bottom w:val="single" w:sz="4" w:space="0" w:color="000000"/>
              <w:right w:val="single" w:sz="4" w:space="0" w:color="000000"/>
            </w:tcBorders>
          </w:tcPr>
          <w:p w14:paraId="059363B7" w14:textId="77777777" w:rsidR="0085260A" w:rsidRPr="00D70946" w:rsidRDefault="0085260A" w:rsidP="009D4432">
            <w:pPr>
              <w:pStyle w:val="TAL"/>
            </w:pPr>
            <w:r w:rsidRPr="00D70946">
              <w:t>eutra</w:t>
            </w:r>
          </w:p>
        </w:tc>
        <w:tc>
          <w:tcPr>
            <w:tcW w:w="1700" w:type="dxa"/>
            <w:tcBorders>
              <w:top w:val="single" w:sz="4" w:space="0" w:color="000000"/>
              <w:left w:val="single" w:sz="4" w:space="0" w:color="000000"/>
              <w:bottom w:val="single" w:sz="4" w:space="0" w:color="000000"/>
              <w:right w:val="single" w:sz="4" w:space="0" w:color="000000"/>
            </w:tcBorders>
          </w:tcPr>
          <w:p w14:paraId="02651037" w14:textId="77777777" w:rsidR="0085260A" w:rsidRPr="00D70946"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A2BD250" w14:textId="77777777" w:rsidR="0085260A" w:rsidRPr="00D70946" w:rsidRDefault="0085260A" w:rsidP="009D4432">
            <w:pPr>
              <w:pStyle w:val="TAL"/>
            </w:pPr>
          </w:p>
        </w:tc>
      </w:tr>
      <w:tr w:rsidR="0085260A" w:rsidRPr="00D70946" w14:paraId="087C75FD"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1B30FB24" w14:textId="77777777" w:rsidR="0085260A" w:rsidRPr="00D70946" w:rsidRDefault="0085260A" w:rsidP="009D4432">
            <w:pPr>
              <w:pStyle w:val="TAL"/>
              <w:rPr>
                <w:lang w:eastAsia="zh-TW"/>
              </w:rPr>
            </w:pPr>
            <w:r w:rsidRPr="00D70946">
              <w:rPr>
                <w:lang w:eastAsia="zh-TW"/>
              </w:rPr>
              <w:t xml:space="preserve">              </w:t>
            </w:r>
            <w:r w:rsidRPr="00D70946">
              <w:t>targetRAT-MessageContainer</w:t>
            </w:r>
          </w:p>
        </w:tc>
        <w:tc>
          <w:tcPr>
            <w:tcW w:w="2267" w:type="dxa"/>
            <w:tcBorders>
              <w:top w:val="single" w:sz="4" w:space="0" w:color="000000"/>
              <w:left w:val="single" w:sz="4" w:space="0" w:color="000000"/>
              <w:bottom w:val="single" w:sz="4" w:space="0" w:color="000000"/>
              <w:right w:val="single" w:sz="4" w:space="0" w:color="000000"/>
            </w:tcBorders>
          </w:tcPr>
          <w:p w14:paraId="411F60E1" w14:textId="77777777" w:rsidR="0085260A" w:rsidRPr="00D70946" w:rsidRDefault="0085260A" w:rsidP="009D4432">
            <w:pPr>
              <w:pStyle w:val="TAL"/>
            </w:pPr>
            <w:r w:rsidRPr="00D70946">
              <w:t>RRCConnectionReconfiguration</w:t>
            </w:r>
          </w:p>
        </w:tc>
        <w:tc>
          <w:tcPr>
            <w:tcW w:w="1700" w:type="dxa"/>
            <w:tcBorders>
              <w:top w:val="single" w:sz="4" w:space="0" w:color="000000"/>
              <w:left w:val="single" w:sz="4" w:space="0" w:color="000000"/>
              <w:bottom w:val="single" w:sz="4" w:space="0" w:color="000000"/>
              <w:right w:val="single" w:sz="4" w:space="0" w:color="000000"/>
            </w:tcBorders>
          </w:tcPr>
          <w:p w14:paraId="6BD4788B" w14:textId="77777777" w:rsidR="0085260A" w:rsidRPr="00D70946"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216069" w14:textId="77777777" w:rsidR="0085260A" w:rsidRPr="00D70946" w:rsidRDefault="0085260A" w:rsidP="009D4432">
            <w:pPr>
              <w:pStyle w:val="TAL"/>
            </w:pPr>
          </w:p>
        </w:tc>
      </w:tr>
      <w:tr w:rsidR="0085260A" w:rsidRPr="00D70946" w14:paraId="4C823F4D"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29C71638" w14:textId="77777777" w:rsidR="0085260A" w:rsidRPr="00D70946" w:rsidRDefault="0085260A" w:rsidP="009D4432">
            <w:pPr>
              <w:pStyle w:val="TAL"/>
              <w:rPr>
                <w:lang w:eastAsia="zh-TW"/>
              </w:rPr>
            </w:pPr>
            <w:r w:rsidRPr="00D70946">
              <w:rPr>
                <w:lang w:eastAsia="zh-TW"/>
              </w:rPr>
              <w:t xml:space="preserve">              </w:t>
            </w:r>
            <w:r w:rsidRPr="00D70946">
              <w:t>nas-SecurityParamFromNR</w:t>
            </w:r>
          </w:p>
        </w:tc>
        <w:tc>
          <w:tcPr>
            <w:tcW w:w="2267" w:type="dxa"/>
            <w:tcBorders>
              <w:top w:val="single" w:sz="4" w:space="0" w:color="000000"/>
              <w:left w:val="single" w:sz="4" w:space="0" w:color="000000"/>
              <w:bottom w:val="single" w:sz="4" w:space="0" w:color="000000"/>
              <w:right w:val="single" w:sz="4" w:space="0" w:color="000000"/>
            </w:tcBorders>
          </w:tcPr>
          <w:p w14:paraId="55AC3BBB" w14:textId="77777777" w:rsidR="0085260A" w:rsidRPr="00D70946" w:rsidRDefault="0085260A" w:rsidP="009D4432">
            <w:pPr>
              <w:pStyle w:val="TAL"/>
            </w:pPr>
            <w:r w:rsidRPr="00D70946">
              <w:t>8 LSB of the downlink NAS COUNT</w:t>
            </w:r>
          </w:p>
        </w:tc>
        <w:tc>
          <w:tcPr>
            <w:tcW w:w="1700" w:type="dxa"/>
            <w:tcBorders>
              <w:top w:val="single" w:sz="4" w:space="0" w:color="000000"/>
              <w:left w:val="single" w:sz="4" w:space="0" w:color="000000"/>
              <w:bottom w:val="single" w:sz="4" w:space="0" w:color="000000"/>
              <w:right w:val="single" w:sz="4" w:space="0" w:color="000000"/>
            </w:tcBorders>
          </w:tcPr>
          <w:p w14:paraId="4B7C6986" w14:textId="77777777" w:rsidR="0085260A" w:rsidRPr="00D70946"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EE9056E" w14:textId="77777777" w:rsidR="0085260A" w:rsidRPr="00D70946" w:rsidRDefault="0085260A" w:rsidP="009D4432">
            <w:pPr>
              <w:pStyle w:val="TAL"/>
            </w:pPr>
          </w:p>
        </w:tc>
      </w:tr>
      <w:tr w:rsidR="0085260A" w:rsidRPr="00D70946" w14:paraId="3A8F91EF"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3BC34E01" w14:textId="77777777" w:rsidR="0085260A" w:rsidRPr="00D70946" w:rsidRDefault="0085260A" w:rsidP="009D4432">
            <w:pPr>
              <w:pStyle w:val="TAL"/>
              <w:rPr>
                <w:lang w:eastAsia="zh-TW"/>
              </w:rPr>
            </w:pPr>
            <w:r w:rsidRPr="00D70946">
              <w:rPr>
                <w:lang w:eastAsia="zh-TW"/>
              </w:rPr>
              <w:t xml:space="preserve">              </w:t>
            </w:r>
            <w:r w:rsidRPr="00D70946">
              <w:t>nonCriticalExtension {</w:t>
            </w:r>
          </w:p>
        </w:tc>
        <w:tc>
          <w:tcPr>
            <w:tcW w:w="2267" w:type="dxa"/>
            <w:tcBorders>
              <w:top w:val="single" w:sz="4" w:space="0" w:color="000000"/>
              <w:left w:val="single" w:sz="4" w:space="0" w:color="000000"/>
              <w:bottom w:val="single" w:sz="4" w:space="0" w:color="000000"/>
              <w:right w:val="single" w:sz="4" w:space="0" w:color="000000"/>
            </w:tcBorders>
          </w:tcPr>
          <w:p w14:paraId="4E945ED2" w14:textId="77777777" w:rsidR="0085260A" w:rsidRPr="00D70946"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D066BB1" w14:textId="77777777" w:rsidR="0085260A" w:rsidRPr="00D70946"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A5E3120" w14:textId="77777777" w:rsidR="0085260A" w:rsidRPr="00D70946" w:rsidRDefault="0085260A" w:rsidP="009D4432">
            <w:pPr>
              <w:pStyle w:val="TAL"/>
            </w:pPr>
          </w:p>
        </w:tc>
      </w:tr>
      <w:tr w:rsidR="0085260A" w:rsidRPr="00D70946" w14:paraId="37E015E1"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30DE5A96" w14:textId="77777777" w:rsidR="0085260A" w:rsidRPr="00D70946" w:rsidRDefault="0085260A" w:rsidP="009D4432">
            <w:pPr>
              <w:pStyle w:val="TAL"/>
              <w:rPr>
                <w:lang w:eastAsia="zh-TW"/>
              </w:rPr>
            </w:pPr>
            <w:r w:rsidRPr="00D70946">
              <w:rPr>
                <w:lang w:eastAsia="zh-TW"/>
              </w:rPr>
              <w:t xml:space="preserve">                  </w:t>
            </w:r>
            <w:r w:rsidRPr="00D70946">
              <w:t>voiceFallbackIndication-r16</w:t>
            </w:r>
          </w:p>
        </w:tc>
        <w:tc>
          <w:tcPr>
            <w:tcW w:w="2267" w:type="dxa"/>
            <w:tcBorders>
              <w:top w:val="single" w:sz="4" w:space="0" w:color="000000"/>
              <w:left w:val="single" w:sz="4" w:space="0" w:color="000000"/>
              <w:bottom w:val="single" w:sz="4" w:space="0" w:color="000000"/>
              <w:right w:val="single" w:sz="4" w:space="0" w:color="000000"/>
            </w:tcBorders>
          </w:tcPr>
          <w:p w14:paraId="5D460162" w14:textId="77777777" w:rsidR="0085260A" w:rsidRPr="00D70946" w:rsidRDefault="0085260A" w:rsidP="009D4432">
            <w:pPr>
              <w:pStyle w:val="TAL"/>
            </w:pPr>
            <w:r w:rsidRPr="00D70946">
              <w:t>true</w:t>
            </w:r>
          </w:p>
        </w:tc>
        <w:tc>
          <w:tcPr>
            <w:tcW w:w="1700" w:type="dxa"/>
            <w:tcBorders>
              <w:top w:val="single" w:sz="4" w:space="0" w:color="000000"/>
              <w:left w:val="single" w:sz="4" w:space="0" w:color="000000"/>
              <w:bottom w:val="single" w:sz="4" w:space="0" w:color="000000"/>
              <w:right w:val="single" w:sz="4" w:space="0" w:color="000000"/>
            </w:tcBorders>
          </w:tcPr>
          <w:p w14:paraId="61B00516" w14:textId="77777777" w:rsidR="0085260A" w:rsidRPr="00D70946"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8BFF9D4" w14:textId="77777777" w:rsidR="0085260A" w:rsidRPr="00D70946" w:rsidRDefault="0085260A" w:rsidP="009D4432">
            <w:pPr>
              <w:pStyle w:val="TAL"/>
            </w:pPr>
          </w:p>
        </w:tc>
      </w:tr>
      <w:tr w:rsidR="0085260A" w:rsidRPr="00D70946" w14:paraId="6306395F"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2AB426BE" w14:textId="77777777" w:rsidR="0085260A" w:rsidRPr="00D70946" w:rsidRDefault="0085260A" w:rsidP="009D4432">
            <w:pPr>
              <w:pStyle w:val="TAL"/>
              <w:rPr>
                <w:lang w:eastAsia="zh-TW"/>
              </w:rPr>
            </w:pPr>
            <w:r w:rsidRPr="00D70946">
              <w:rPr>
                <w:lang w:eastAsia="zh-TW"/>
              </w:rPr>
              <w:t xml:space="preserve">           </w:t>
            </w:r>
            <w:r w:rsidRPr="00D70946">
              <w:t>}</w:t>
            </w:r>
          </w:p>
        </w:tc>
        <w:tc>
          <w:tcPr>
            <w:tcW w:w="2267" w:type="dxa"/>
            <w:tcBorders>
              <w:top w:val="single" w:sz="4" w:space="0" w:color="000000"/>
              <w:left w:val="single" w:sz="4" w:space="0" w:color="000000"/>
              <w:bottom w:val="single" w:sz="4" w:space="0" w:color="000000"/>
              <w:right w:val="single" w:sz="4" w:space="0" w:color="000000"/>
            </w:tcBorders>
          </w:tcPr>
          <w:p w14:paraId="5C3EFDDF" w14:textId="77777777" w:rsidR="0085260A" w:rsidRPr="00D70946"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79E2C59" w14:textId="77777777" w:rsidR="0085260A" w:rsidRPr="00D70946"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A185875" w14:textId="77777777" w:rsidR="0085260A" w:rsidRPr="00D70946" w:rsidRDefault="0085260A" w:rsidP="009D4432">
            <w:pPr>
              <w:pStyle w:val="TAL"/>
            </w:pPr>
          </w:p>
        </w:tc>
      </w:tr>
      <w:tr w:rsidR="0085260A" w:rsidRPr="00D70946" w14:paraId="065B05DB"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00D3EC8C" w14:textId="77777777" w:rsidR="0085260A" w:rsidRPr="00D70946" w:rsidRDefault="0085260A" w:rsidP="009D4432">
            <w:pPr>
              <w:pStyle w:val="TAL"/>
              <w:rPr>
                <w:lang w:eastAsia="zh-TW"/>
              </w:rPr>
            </w:pPr>
            <w:r w:rsidRPr="00D70946">
              <w:rPr>
                <w:lang w:eastAsia="zh-TW"/>
              </w:rPr>
              <w:t xml:space="preserve">       </w:t>
            </w:r>
            <w:r w:rsidRPr="00D70946">
              <w:t>}</w:t>
            </w:r>
          </w:p>
        </w:tc>
        <w:tc>
          <w:tcPr>
            <w:tcW w:w="2267" w:type="dxa"/>
            <w:tcBorders>
              <w:top w:val="single" w:sz="4" w:space="0" w:color="000000"/>
              <w:left w:val="single" w:sz="4" w:space="0" w:color="000000"/>
              <w:bottom w:val="single" w:sz="4" w:space="0" w:color="000000"/>
              <w:right w:val="single" w:sz="4" w:space="0" w:color="000000"/>
            </w:tcBorders>
          </w:tcPr>
          <w:p w14:paraId="5D267413" w14:textId="77777777" w:rsidR="0085260A" w:rsidRPr="00D70946"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73FE61B" w14:textId="77777777" w:rsidR="0085260A" w:rsidRPr="00D70946"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96B59A5" w14:textId="77777777" w:rsidR="0085260A" w:rsidRPr="00D70946" w:rsidRDefault="0085260A" w:rsidP="009D4432">
            <w:pPr>
              <w:pStyle w:val="TAL"/>
            </w:pPr>
          </w:p>
        </w:tc>
      </w:tr>
      <w:tr w:rsidR="0085260A" w:rsidRPr="00D70946" w14:paraId="2BAC27C1"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6CFC6026" w14:textId="77777777" w:rsidR="0085260A" w:rsidRPr="00D70946" w:rsidRDefault="0085260A" w:rsidP="009D4432">
            <w:pPr>
              <w:pStyle w:val="TAL"/>
              <w:rPr>
                <w:lang w:eastAsia="zh-TW"/>
              </w:rPr>
            </w:pPr>
            <w:r w:rsidRPr="00D70946">
              <w:rPr>
                <w:lang w:eastAsia="zh-TW"/>
              </w:rPr>
              <w:t xml:space="preserve">    </w:t>
            </w:r>
            <w:r w:rsidRPr="00D70946">
              <w:t>}</w:t>
            </w:r>
          </w:p>
        </w:tc>
        <w:tc>
          <w:tcPr>
            <w:tcW w:w="2267" w:type="dxa"/>
            <w:tcBorders>
              <w:top w:val="single" w:sz="4" w:space="0" w:color="000000"/>
              <w:left w:val="single" w:sz="4" w:space="0" w:color="000000"/>
              <w:bottom w:val="single" w:sz="4" w:space="0" w:color="000000"/>
              <w:right w:val="single" w:sz="4" w:space="0" w:color="000000"/>
            </w:tcBorders>
          </w:tcPr>
          <w:p w14:paraId="2901777C" w14:textId="77777777" w:rsidR="0085260A" w:rsidRPr="00D70946"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8519641" w14:textId="77777777" w:rsidR="0085260A" w:rsidRPr="00D70946"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CFE1D06" w14:textId="77777777" w:rsidR="0085260A" w:rsidRPr="00D70946" w:rsidRDefault="0085260A" w:rsidP="009D4432">
            <w:pPr>
              <w:pStyle w:val="TAL"/>
            </w:pPr>
          </w:p>
        </w:tc>
      </w:tr>
      <w:tr w:rsidR="0085260A" w:rsidRPr="00D70946" w14:paraId="26853040"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067DCFEA" w14:textId="77777777" w:rsidR="0085260A" w:rsidRPr="00D70946" w:rsidRDefault="0085260A" w:rsidP="009D4432">
            <w:pPr>
              <w:pStyle w:val="TAL"/>
              <w:rPr>
                <w:lang w:eastAsia="zh-TW"/>
              </w:rPr>
            </w:pPr>
            <w:r w:rsidRPr="00D70946">
              <w:t>}</w:t>
            </w:r>
          </w:p>
        </w:tc>
        <w:tc>
          <w:tcPr>
            <w:tcW w:w="2267" w:type="dxa"/>
            <w:tcBorders>
              <w:top w:val="single" w:sz="4" w:space="0" w:color="000000"/>
              <w:left w:val="single" w:sz="4" w:space="0" w:color="000000"/>
              <w:bottom w:val="single" w:sz="4" w:space="0" w:color="000000"/>
              <w:right w:val="single" w:sz="4" w:space="0" w:color="000000"/>
            </w:tcBorders>
          </w:tcPr>
          <w:p w14:paraId="239DEB59" w14:textId="77777777" w:rsidR="0085260A" w:rsidRPr="00D70946"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C5A76AB" w14:textId="77777777" w:rsidR="0085260A" w:rsidRPr="00D70946"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58766F2" w14:textId="77777777" w:rsidR="0085260A" w:rsidRPr="00D70946" w:rsidRDefault="0085260A" w:rsidP="009D4432">
            <w:pPr>
              <w:pStyle w:val="TAL"/>
            </w:pPr>
          </w:p>
        </w:tc>
      </w:tr>
    </w:tbl>
    <w:p w14:paraId="5E98D506" w14:textId="77777777" w:rsidR="0085260A" w:rsidRPr="00D70946" w:rsidRDefault="0085260A" w:rsidP="009D4432">
      <w:pPr>
        <w:rPr>
          <w:lang w:eastAsia="zh-TW"/>
        </w:rPr>
      </w:pPr>
    </w:p>
    <w:p w14:paraId="283135DA" w14:textId="1727DB55" w:rsidR="0085260A" w:rsidRPr="00D70946" w:rsidRDefault="0085260A" w:rsidP="009D4432">
      <w:pPr>
        <w:pStyle w:val="TH"/>
        <w:rPr>
          <w:lang w:eastAsia="zh-TW"/>
        </w:rPr>
      </w:pPr>
      <w:r w:rsidRPr="00D70946">
        <w:t>Table 11.1.</w:t>
      </w:r>
      <w:r w:rsidRPr="00D70946">
        <w:rPr>
          <w:lang w:eastAsia="zh-CN"/>
        </w:rPr>
        <w:t>8</w:t>
      </w:r>
      <w:r w:rsidRPr="00D70946">
        <w:t>.3.3-</w:t>
      </w:r>
      <w:r w:rsidRPr="00D70946">
        <w:rPr>
          <w:lang w:eastAsia="zh-CN"/>
        </w:rPr>
        <w:t>5</w:t>
      </w:r>
      <w:r w:rsidRPr="00D70946">
        <w:t xml:space="preserve">: </w:t>
      </w:r>
      <w:r w:rsidRPr="00D70946">
        <w:rPr>
          <w:iCs/>
          <w:lang w:eastAsia="zh-TW"/>
        </w:rPr>
        <w:t>RRCConnectionRe</w:t>
      </w:r>
      <w:r w:rsidR="00616723" w:rsidRPr="00D70946">
        <w:rPr>
          <w:iCs/>
          <w:lang w:eastAsia="zh-TW"/>
        </w:rPr>
        <w:t>c</w:t>
      </w:r>
      <w:r w:rsidRPr="00D70946">
        <w:rPr>
          <w:iCs/>
          <w:lang w:eastAsia="zh-TW"/>
        </w:rPr>
        <w:t>onfiguration</w:t>
      </w:r>
      <w:r w:rsidRPr="00D70946">
        <w:rPr>
          <w:iCs/>
        </w:rPr>
        <w:t xml:space="preserve"> </w:t>
      </w:r>
      <w:r w:rsidRPr="00D70946">
        <w:t>(Table 11.1.</w:t>
      </w:r>
      <w:r w:rsidRPr="00D70946">
        <w:rPr>
          <w:lang w:eastAsia="zh-CN"/>
        </w:rPr>
        <w:t>8</w:t>
      </w:r>
      <w:r w:rsidRPr="00D70946">
        <w:t>.3.</w:t>
      </w:r>
      <w:r w:rsidRPr="00D70946">
        <w:rPr>
          <w:lang w:eastAsia="zh-TW"/>
        </w:rPr>
        <w:t>3</w:t>
      </w:r>
      <w:r w:rsidRPr="00D70946">
        <w:t>-</w:t>
      </w:r>
      <w:r w:rsidRPr="00D70946">
        <w:rPr>
          <w:lang w:eastAsia="zh-CN"/>
        </w:rPr>
        <w:t>4</w:t>
      </w:r>
      <w:r w:rsidRPr="00D709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85260A" w:rsidRPr="00D70946" w14:paraId="25FA2868" w14:textId="77777777" w:rsidTr="00AD1411">
        <w:tc>
          <w:tcPr>
            <w:tcW w:w="9635" w:type="dxa"/>
            <w:tcBorders>
              <w:top w:val="single" w:sz="4" w:space="0" w:color="000000"/>
              <w:left w:val="single" w:sz="4" w:space="0" w:color="000000"/>
              <w:bottom w:val="single" w:sz="4" w:space="0" w:color="000000"/>
              <w:right w:val="single" w:sz="4" w:space="0" w:color="000000"/>
            </w:tcBorders>
            <w:hideMark/>
          </w:tcPr>
          <w:p w14:paraId="02EBAA8A" w14:textId="6F15FE87" w:rsidR="0085260A" w:rsidRPr="00D70946" w:rsidRDefault="0085260A" w:rsidP="009D4432">
            <w:pPr>
              <w:pStyle w:val="TAL"/>
              <w:rPr>
                <w:lang w:eastAsia="zh-TW"/>
              </w:rPr>
            </w:pPr>
            <w:r w:rsidRPr="00D70946">
              <w:t>Derivation Path: 3</w:t>
            </w:r>
            <w:r w:rsidRPr="00D70946">
              <w:rPr>
                <w:lang w:eastAsia="zh-TW"/>
              </w:rPr>
              <w:t>6</w:t>
            </w:r>
            <w:r w:rsidRPr="00D70946">
              <w:t>.508-1 Table 4.6.1</w:t>
            </w:r>
            <w:r w:rsidRPr="00D70946">
              <w:rPr>
                <w:lang w:eastAsia="zh-TW"/>
              </w:rPr>
              <w:t>-8 condition HO-TO-EUTRA(</w:t>
            </w:r>
            <w:r w:rsidR="00616723" w:rsidRPr="00D70946">
              <w:rPr>
                <w:lang w:eastAsia="zh-TW"/>
              </w:rPr>
              <w:t>n</w:t>
            </w:r>
            <w:r w:rsidRPr="00D70946">
              <w:rPr>
                <w:lang w:eastAsia="zh-TW"/>
              </w:rPr>
              <w:t>,0)</w:t>
            </w:r>
          </w:p>
        </w:tc>
      </w:tr>
    </w:tbl>
    <w:p w14:paraId="08ECE113" w14:textId="77777777" w:rsidR="0085260A" w:rsidRPr="00D70946" w:rsidRDefault="0085260A" w:rsidP="009D4432">
      <w:pPr>
        <w:rPr>
          <w:lang w:eastAsia="zh-TW"/>
        </w:rPr>
      </w:pPr>
    </w:p>
    <w:p w14:paraId="02833E5E" w14:textId="39D27927" w:rsidR="0085260A" w:rsidRPr="00D70946" w:rsidRDefault="0085260A" w:rsidP="009D4432">
      <w:pPr>
        <w:pStyle w:val="TH"/>
      </w:pPr>
      <w:r w:rsidRPr="00D70946">
        <w:t>Table 11.1.8.3.3-</w:t>
      </w:r>
      <w:r w:rsidRPr="00D70946">
        <w:rPr>
          <w:lang w:eastAsia="zh-CN"/>
        </w:rPr>
        <w:t>6</w:t>
      </w:r>
      <w:r w:rsidRPr="00D70946">
        <w:t xml:space="preserve">: RRCConnectionRequest (step </w:t>
      </w:r>
      <w:r w:rsidR="00616723" w:rsidRPr="00D70946">
        <w:rPr>
          <w:lang w:eastAsia="zh-CN"/>
        </w:rPr>
        <w:t>18</w:t>
      </w:r>
      <w:r w:rsidRPr="00D70946">
        <w:t>, table 11.1.</w:t>
      </w:r>
      <w:r w:rsidRPr="00D70946">
        <w:rPr>
          <w:lang w:eastAsia="zh-CN"/>
        </w:rPr>
        <w:t>8</w:t>
      </w:r>
      <w:r w:rsidRPr="00D70946">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85260A" w:rsidRPr="00D70946" w14:paraId="0E05F91D" w14:textId="77777777" w:rsidTr="00AD1411">
        <w:tc>
          <w:tcPr>
            <w:tcW w:w="9637" w:type="dxa"/>
            <w:gridSpan w:val="4"/>
            <w:shd w:val="clear" w:color="auto" w:fill="auto"/>
          </w:tcPr>
          <w:p w14:paraId="7FFC52EB" w14:textId="5A8714BF" w:rsidR="0085260A" w:rsidRPr="00D70946" w:rsidRDefault="0085260A" w:rsidP="009D4432">
            <w:pPr>
              <w:pStyle w:val="TAL"/>
            </w:pPr>
            <w:r w:rsidRPr="00D70946">
              <w:t>Derivation path: 3</w:t>
            </w:r>
            <w:r w:rsidRPr="00D70946">
              <w:rPr>
                <w:lang w:eastAsia="zh-CN"/>
              </w:rPr>
              <w:t>6</w:t>
            </w:r>
            <w:r w:rsidRPr="00D70946">
              <w:t>.508-1 Table 4.6.1-16</w:t>
            </w:r>
          </w:p>
        </w:tc>
      </w:tr>
      <w:tr w:rsidR="0085260A" w:rsidRPr="00D70946" w14:paraId="2B5CF352" w14:textId="77777777" w:rsidTr="00AD1411">
        <w:tc>
          <w:tcPr>
            <w:tcW w:w="4535" w:type="dxa"/>
            <w:tcBorders>
              <w:bottom w:val="single" w:sz="4" w:space="0" w:color="auto"/>
            </w:tcBorders>
            <w:shd w:val="clear" w:color="auto" w:fill="auto"/>
          </w:tcPr>
          <w:p w14:paraId="16327BC5" w14:textId="77777777" w:rsidR="0085260A" w:rsidRPr="00D70946" w:rsidRDefault="0085260A" w:rsidP="009D4432">
            <w:pPr>
              <w:pStyle w:val="TAH"/>
            </w:pPr>
            <w:r w:rsidRPr="00D70946">
              <w:t>Information Element</w:t>
            </w:r>
          </w:p>
        </w:tc>
        <w:tc>
          <w:tcPr>
            <w:tcW w:w="2267" w:type="dxa"/>
            <w:tcBorders>
              <w:bottom w:val="single" w:sz="4" w:space="0" w:color="auto"/>
            </w:tcBorders>
            <w:shd w:val="clear" w:color="auto" w:fill="auto"/>
          </w:tcPr>
          <w:p w14:paraId="29C2EAD1" w14:textId="77777777" w:rsidR="0085260A" w:rsidRPr="00D70946" w:rsidRDefault="0085260A" w:rsidP="009D4432">
            <w:pPr>
              <w:pStyle w:val="TAH"/>
            </w:pPr>
            <w:r w:rsidRPr="00D70946">
              <w:t>Value/Remark</w:t>
            </w:r>
          </w:p>
        </w:tc>
        <w:tc>
          <w:tcPr>
            <w:tcW w:w="1700" w:type="dxa"/>
            <w:tcBorders>
              <w:bottom w:val="single" w:sz="4" w:space="0" w:color="auto"/>
            </w:tcBorders>
            <w:shd w:val="clear" w:color="auto" w:fill="auto"/>
          </w:tcPr>
          <w:p w14:paraId="35B71AE2" w14:textId="77777777" w:rsidR="0085260A" w:rsidRPr="00D70946" w:rsidRDefault="0085260A" w:rsidP="009D4432">
            <w:pPr>
              <w:pStyle w:val="TAH"/>
            </w:pPr>
            <w:r w:rsidRPr="00D70946">
              <w:t>Comment</w:t>
            </w:r>
          </w:p>
        </w:tc>
        <w:tc>
          <w:tcPr>
            <w:tcW w:w="1135" w:type="dxa"/>
            <w:tcBorders>
              <w:bottom w:val="single" w:sz="4" w:space="0" w:color="auto"/>
            </w:tcBorders>
            <w:shd w:val="clear" w:color="auto" w:fill="auto"/>
          </w:tcPr>
          <w:p w14:paraId="4C8F2A77" w14:textId="77777777" w:rsidR="0085260A" w:rsidRPr="00D70946" w:rsidRDefault="0085260A" w:rsidP="009D4432">
            <w:pPr>
              <w:pStyle w:val="TAH"/>
            </w:pPr>
            <w:r w:rsidRPr="00D70946">
              <w:t>Condition</w:t>
            </w:r>
          </w:p>
        </w:tc>
      </w:tr>
      <w:tr w:rsidR="0085260A" w:rsidRPr="00D70946" w14:paraId="2BA831DD" w14:textId="77777777" w:rsidTr="00AD1411">
        <w:tc>
          <w:tcPr>
            <w:tcW w:w="4535" w:type="dxa"/>
            <w:tcBorders>
              <w:top w:val="single" w:sz="4" w:space="0" w:color="auto"/>
              <w:bottom w:val="single" w:sz="4" w:space="0" w:color="auto"/>
            </w:tcBorders>
            <w:shd w:val="clear" w:color="auto" w:fill="auto"/>
          </w:tcPr>
          <w:p w14:paraId="27EF4D55" w14:textId="77777777" w:rsidR="0085260A" w:rsidRPr="00D70946" w:rsidRDefault="0085260A" w:rsidP="009D4432">
            <w:pPr>
              <w:pStyle w:val="TAL"/>
            </w:pPr>
            <w:r w:rsidRPr="00D70946">
              <w:t>RRCConnectionRequest ::= SEQUENCE {</w:t>
            </w:r>
          </w:p>
        </w:tc>
        <w:tc>
          <w:tcPr>
            <w:tcW w:w="2267" w:type="dxa"/>
            <w:tcBorders>
              <w:top w:val="single" w:sz="4" w:space="0" w:color="auto"/>
              <w:bottom w:val="single" w:sz="4" w:space="0" w:color="auto"/>
            </w:tcBorders>
            <w:shd w:val="clear" w:color="auto" w:fill="auto"/>
          </w:tcPr>
          <w:p w14:paraId="227686BB" w14:textId="77777777" w:rsidR="0085260A" w:rsidRPr="00D70946" w:rsidRDefault="0085260A" w:rsidP="009D4432">
            <w:pPr>
              <w:pStyle w:val="TAL"/>
            </w:pPr>
          </w:p>
        </w:tc>
        <w:tc>
          <w:tcPr>
            <w:tcW w:w="1700" w:type="dxa"/>
            <w:tcBorders>
              <w:top w:val="single" w:sz="4" w:space="0" w:color="auto"/>
              <w:bottom w:val="single" w:sz="4" w:space="0" w:color="auto"/>
            </w:tcBorders>
            <w:shd w:val="clear" w:color="auto" w:fill="auto"/>
          </w:tcPr>
          <w:p w14:paraId="381B6709" w14:textId="77777777" w:rsidR="0085260A" w:rsidRPr="00D70946" w:rsidRDefault="0085260A" w:rsidP="009D4432">
            <w:pPr>
              <w:pStyle w:val="TAL"/>
            </w:pPr>
          </w:p>
        </w:tc>
        <w:tc>
          <w:tcPr>
            <w:tcW w:w="1135" w:type="dxa"/>
            <w:tcBorders>
              <w:top w:val="single" w:sz="4" w:space="0" w:color="auto"/>
              <w:bottom w:val="single" w:sz="4" w:space="0" w:color="auto"/>
            </w:tcBorders>
            <w:shd w:val="clear" w:color="auto" w:fill="auto"/>
          </w:tcPr>
          <w:p w14:paraId="0E4C9977" w14:textId="77777777" w:rsidR="0085260A" w:rsidRPr="00D70946" w:rsidRDefault="0085260A" w:rsidP="009D4432">
            <w:pPr>
              <w:pStyle w:val="TAL"/>
            </w:pPr>
          </w:p>
        </w:tc>
      </w:tr>
      <w:tr w:rsidR="0085260A" w:rsidRPr="00D70946" w14:paraId="53D78355" w14:textId="77777777" w:rsidTr="00AD1411">
        <w:tc>
          <w:tcPr>
            <w:tcW w:w="4535" w:type="dxa"/>
            <w:tcBorders>
              <w:top w:val="single" w:sz="4" w:space="0" w:color="auto"/>
              <w:bottom w:val="single" w:sz="4" w:space="0" w:color="auto"/>
            </w:tcBorders>
            <w:shd w:val="clear" w:color="auto" w:fill="auto"/>
          </w:tcPr>
          <w:p w14:paraId="6E8DB7A2" w14:textId="77777777" w:rsidR="0085260A" w:rsidRPr="00D70946" w:rsidRDefault="0085260A" w:rsidP="009D4432">
            <w:pPr>
              <w:pStyle w:val="TAL"/>
            </w:pPr>
            <w:r w:rsidRPr="00D70946">
              <w:t xml:space="preserve">  criticalExtensions CHOICE {</w:t>
            </w:r>
          </w:p>
        </w:tc>
        <w:tc>
          <w:tcPr>
            <w:tcW w:w="2267" w:type="dxa"/>
            <w:tcBorders>
              <w:top w:val="single" w:sz="4" w:space="0" w:color="auto"/>
              <w:bottom w:val="single" w:sz="4" w:space="0" w:color="auto"/>
            </w:tcBorders>
            <w:shd w:val="clear" w:color="auto" w:fill="auto"/>
          </w:tcPr>
          <w:p w14:paraId="4DCAC593" w14:textId="77777777" w:rsidR="0085260A" w:rsidRPr="00D70946" w:rsidRDefault="0085260A" w:rsidP="009D4432">
            <w:pPr>
              <w:pStyle w:val="TAL"/>
            </w:pPr>
          </w:p>
        </w:tc>
        <w:tc>
          <w:tcPr>
            <w:tcW w:w="1700" w:type="dxa"/>
            <w:tcBorders>
              <w:top w:val="single" w:sz="4" w:space="0" w:color="auto"/>
              <w:bottom w:val="single" w:sz="4" w:space="0" w:color="auto"/>
            </w:tcBorders>
            <w:shd w:val="clear" w:color="auto" w:fill="auto"/>
          </w:tcPr>
          <w:p w14:paraId="770A7ED4" w14:textId="77777777" w:rsidR="0085260A" w:rsidRPr="00D70946" w:rsidRDefault="0085260A" w:rsidP="009D4432">
            <w:pPr>
              <w:pStyle w:val="TAL"/>
            </w:pPr>
          </w:p>
        </w:tc>
        <w:tc>
          <w:tcPr>
            <w:tcW w:w="1135" w:type="dxa"/>
            <w:tcBorders>
              <w:top w:val="single" w:sz="4" w:space="0" w:color="auto"/>
              <w:bottom w:val="single" w:sz="4" w:space="0" w:color="auto"/>
            </w:tcBorders>
            <w:shd w:val="clear" w:color="auto" w:fill="auto"/>
          </w:tcPr>
          <w:p w14:paraId="68B07077" w14:textId="77777777" w:rsidR="0085260A" w:rsidRPr="00D70946" w:rsidRDefault="0085260A" w:rsidP="009D4432">
            <w:pPr>
              <w:pStyle w:val="TAL"/>
            </w:pPr>
          </w:p>
        </w:tc>
      </w:tr>
      <w:tr w:rsidR="0085260A" w:rsidRPr="00D70946" w14:paraId="3722AF63" w14:textId="77777777" w:rsidTr="00AD1411">
        <w:tc>
          <w:tcPr>
            <w:tcW w:w="4535" w:type="dxa"/>
            <w:tcBorders>
              <w:top w:val="single" w:sz="4" w:space="0" w:color="auto"/>
              <w:bottom w:val="single" w:sz="4" w:space="0" w:color="auto"/>
            </w:tcBorders>
            <w:shd w:val="clear" w:color="auto" w:fill="auto"/>
          </w:tcPr>
          <w:p w14:paraId="0DD6489F" w14:textId="77777777" w:rsidR="0085260A" w:rsidRPr="00D70946" w:rsidRDefault="0085260A" w:rsidP="009D4432">
            <w:pPr>
              <w:pStyle w:val="TAL"/>
            </w:pPr>
            <w:r w:rsidRPr="00D70946">
              <w:t xml:space="preserve">    rrcConnectionRequest-r8 SEQUENCE {</w:t>
            </w:r>
          </w:p>
        </w:tc>
        <w:tc>
          <w:tcPr>
            <w:tcW w:w="2267" w:type="dxa"/>
            <w:tcBorders>
              <w:top w:val="single" w:sz="4" w:space="0" w:color="auto"/>
              <w:bottom w:val="single" w:sz="4" w:space="0" w:color="auto"/>
            </w:tcBorders>
            <w:shd w:val="clear" w:color="auto" w:fill="auto"/>
          </w:tcPr>
          <w:p w14:paraId="70ACAF16" w14:textId="77777777" w:rsidR="0085260A" w:rsidRPr="00D70946" w:rsidRDefault="0085260A" w:rsidP="009D4432">
            <w:pPr>
              <w:pStyle w:val="TAL"/>
            </w:pPr>
          </w:p>
        </w:tc>
        <w:tc>
          <w:tcPr>
            <w:tcW w:w="1700" w:type="dxa"/>
            <w:tcBorders>
              <w:top w:val="single" w:sz="4" w:space="0" w:color="auto"/>
              <w:bottom w:val="single" w:sz="4" w:space="0" w:color="auto"/>
            </w:tcBorders>
            <w:shd w:val="clear" w:color="auto" w:fill="auto"/>
          </w:tcPr>
          <w:p w14:paraId="2BC5C918" w14:textId="77777777" w:rsidR="0085260A" w:rsidRPr="00D70946" w:rsidRDefault="0085260A" w:rsidP="009D4432">
            <w:pPr>
              <w:pStyle w:val="TAL"/>
            </w:pPr>
          </w:p>
        </w:tc>
        <w:tc>
          <w:tcPr>
            <w:tcW w:w="1135" w:type="dxa"/>
            <w:tcBorders>
              <w:top w:val="single" w:sz="4" w:space="0" w:color="auto"/>
              <w:bottom w:val="single" w:sz="4" w:space="0" w:color="auto"/>
            </w:tcBorders>
            <w:shd w:val="clear" w:color="auto" w:fill="auto"/>
          </w:tcPr>
          <w:p w14:paraId="5DC058FC" w14:textId="77777777" w:rsidR="0085260A" w:rsidRPr="00D70946" w:rsidRDefault="0085260A" w:rsidP="009D4432">
            <w:pPr>
              <w:pStyle w:val="TAL"/>
            </w:pPr>
          </w:p>
        </w:tc>
      </w:tr>
      <w:tr w:rsidR="0085260A" w:rsidRPr="00D70946" w14:paraId="1CFBA632" w14:textId="77777777" w:rsidTr="00AD1411">
        <w:tc>
          <w:tcPr>
            <w:tcW w:w="4535" w:type="dxa"/>
            <w:tcBorders>
              <w:top w:val="single" w:sz="4" w:space="0" w:color="auto"/>
              <w:bottom w:val="single" w:sz="4" w:space="0" w:color="auto"/>
            </w:tcBorders>
            <w:shd w:val="clear" w:color="auto" w:fill="auto"/>
          </w:tcPr>
          <w:p w14:paraId="48AF3BC3" w14:textId="77777777" w:rsidR="0085260A" w:rsidRPr="00D70946" w:rsidRDefault="0085260A" w:rsidP="009D4432">
            <w:pPr>
              <w:pStyle w:val="TAL"/>
            </w:pPr>
            <w:r w:rsidRPr="00D70946">
              <w:t xml:space="preserve">      ue-Identity CHOICE {</w:t>
            </w:r>
          </w:p>
        </w:tc>
        <w:tc>
          <w:tcPr>
            <w:tcW w:w="2267" w:type="dxa"/>
            <w:tcBorders>
              <w:top w:val="single" w:sz="4" w:space="0" w:color="auto"/>
              <w:bottom w:val="single" w:sz="4" w:space="0" w:color="auto"/>
            </w:tcBorders>
            <w:shd w:val="clear" w:color="auto" w:fill="auto"/>
          </w:tcPr>
          <w:p w14:paraId="059476AB" w14:textId="77777777" w:rsidR="0085260A" w:rsidRPr="00D70946" w:rsidRDefault="0085260A" w:rsidP="009D4432">
            <w:pPr>
              <w:pStyle w:val="TAL"/>
            </w:pPr>
          </w:p>
        </w:tc>
        <w:tc>
          <w:tcPr>
            <w:tcW w:w="1700" w:type="dxa"/>
            <w:tcBorders>
              <w:top w:val="single" w:sz="4" w:space="0" w:color="auto"/>
              <w:bottom w:val="single" w:sz="4" w:space="0" w:color="auto"/>
            </w:tcBorders>
            <w:shd w:val="clear" w:color="auto" w:fill="auto"/>
          </w:tcPr>
          <w:p w14:paraId="2B9934E5" w14:textId="77777777" w:rsidR="0085260A" w:rsidRPr="00D70946" w:rsidRDefault="0085260A" w:rsidP="009D4432">
            <w:pPr>
              <w:pStyle w:val="TAL"/>
            </w:pPr>
          </w:p>
        </w:tc>
        <w:tc>
          <w:tcPr>
            <w:tcW w:w="1135" w:type="dxa"/>
            <w:tcBorders>
              <w:top w:val="single" w:sz="4" w:space="0" w:color="auto"/>
              <w:bottom w:val="single" w:sz="4" w:space="0" w:color="auto"/>
            </w:tcBorders>
            <w:shd w:val="clear" w:color="auto" w:fill="auto"/>
          </w:tcPr>
          <w:p w14:paraId="2F8F0691" w14:textId="77777777" w:rsidR="0085260A" w:rsidRPr="00D70946" w:rsidRDefault="0085260A" w:rsidP="009D4432">
            <w:pPr>
              <w:pStyle w:val="TAL"/>
            </w:pPr>
          </w:p>
        </w:tc>
      </w:tr>
      <w:tr w:rsidR="0085260A" w:rsidRPr="00D70946" w14:paraId="56479876" w14:textId="77777777" w:rsidTr="00AD1411">
        <w:tc>
          <w:tcPr>
            <w:tcW w:w="4535" w:type="dxa"/>
            <w:tcBorders>
              <w:top w:val="single" w:sz="4" w:space="0" w:color="auto"/>
              <w:bottom w:val="single" w:sz="4" w:space="0" w:color="auto"/>
            </w:tcBorders>
            <w:shd w:val="clear" w:color="auto" w:fill="auto"/>
          </w:tcPr>
          <w:p w14:paraId="7D238482" w14:textId="77777777" w:rsidR="0085260A" w:rsidRPr="00D70946" w:rsidRDefault="0085260A" w:rsidP="009D4432">
            <w:pPr>
              <w:pStyle w:val="TAL"/>
            </w:pPr>
            <w:r w:rsidRPr="00D70946">
              <w:t xml:space="preserve">        s-TMSI</w:t>
            </w:r>
          </w:p>
        </w:tc>
        <w:tc>
          <w:tcPr>
            <w:tcW w:w="2267" w:type="dxa"/>
            <w:tcBorders>
              <w:top w:val="single" w:sz="4" w:space="0" w:color="auto"/>
              <w:bottom w:val="single" w:sz="4" w:space="0" w:color="auto"/>
            </w:tcBorders>
            <w:shd w:val="clear" w:color="auto" w:fill="auto"/>
          </w:tcPr>
          <w:p w14:paraId="569F5FD8" w14:textId="77777777" w:rsidR="0085260A" w:rsidRPr="00D70946" w:rsidRDefault="0085260A" w:rsidP="009D4432">
            <w:pPr>
              <w:pStyle w:val="TAL"/>
            </w:pPr>
            <w:r w:rsidRPr="00D70946">
              <w:t>Any allowed value</w:t>
            </w:r>
          </w:p>
        </w:tc>
        <w:tc>
          <w:tcPr>
            <w:tcW w:w="1700" w:type="dxa"/>
            <w:tcBorders>
              <w:top w:val="single" w:sz="4" w:space="0" w:color="auto"/>
              <w:bottom w:val="single" w:sz="4" w:space="0" w:color="auto"/>
            </w:tcBorders>
            <w:shd w:val="clear" w:color="auto" w:fill="auto"/>
          </w:tcPr>
          <w:p w14:paraId="3B2CBB9C" w14:textId="77777777" w:rsidR="0085260A" w:rsidRPr="00D70946" w:rsidRDefault="0085260A" w:rsidP="009D4432">
            <w:pPr>
              <w:pStyle w:val="TAL"/>
            </w:pPr>
          </w:p>
        </w:tc>
        <w:tc>
          <w:tcPr>
            <w:tcW w:w="1135" w:type="dxa"/>
            <w:tcBorders>
              <w:top w:val="single" w:sz="4" w:space="0" w:color="auto"/>
              <w:bottom w:val="single" w:sz="4" w:space="0" w:color="auto"/>
            </w:tcBorders>
            <w:shd w:val="clear" w:color="auto" w:fill="auto"/>
          </w:tcPr>
          <w:p w14:paraId="3E2616DB" w14:textId="77777777" w:rsidR="0085260A" w:rsidRPr="00D70946" w:rsidRDefault="0085260A" w:rsidP="009D4432">
            <w:pPr>
              <w:pStyle w:val="TAL"/>
            </w:pPr>
          </w:p>
        </w:tc>
      </w:tr>
      <w:tr w:rsidR="0085260A" w:rsidRPr="00D70946" w14:paraId="7D27B694" w14:textId="77777777" w:rsidTr="00AD1411">
        <w:tc>
          <w:tcPr>
            <w:tcW w:w="4535" w:type="dxa"/>
            <w:tcBorders>
              <w:top w:val="single" w:sz="4" w:space="0" w:color="auto"/>
              <w:bottom w:val="single" w:sz="4" w:space="0" w:color="auto"/>
            </w:tcBorders>
            <w:shd w:val="clear" w:color="auto" w:fill="auto"/>
          </w:tcPr>
          <w:p w14:paraId="13B0DCF5" w14:textId="77777777" w:rsidR="0085260A" w:rsidRPr="00D70946" w:rsidRDefault="0085260A"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031960AD" w14:textId="77777777" w:rsidR="0085260A" w:rsidRPr="00D70946" w:rsidRDefault="0085260A" w:rsidP="009D4432">
            <w:pPr>
              <w:pStyle w:val="TAL"/>
            </w:pPr>
          </w:p>
        </w:tc>
        <w:tc>
          <w:tcPr>
            <w:tcW w:w="1700" w:type="dxa"/>
            <w:tcBorders>
              <w:top w:val="single" w:sz="4" w:space="0" w:color="auto"/>
              <w:bottom w:val="single" w:sz="4" w:space="0" w:color="auto"/>
            </w:tcBorders>
            <w:shd w:val="clear" w:color="auto" w:fill="auto"/>
          </w:tcPr>
          <w:p w14:paraId="7F9E6CC3" w14:textId="77777777" w:rsidR="0085260A" w:rsidRPr="00D70946" w:rsidRDefault="0085260A" w:rsidP="009D4432">
            <w:pPr>
              <w:pStyle w:val="TAL"/>
            </w:pPr>
          </w:p>
        </w:tc>
        <w:tc>
          <w:tcPr>
            <w:tcW w:w="1135" w:type="dxa"/>
            <w:tcBorders>
              <w:top w:val="single" w:sz="4" w:space="0" w:color="auto"/>
              <w:bottom w:val="single" w:sz="4" w:space="0" w:color="auto"/>
            </w:tcBorders>
            <w:shd w:val="clear" w:color="auto" w:fill="auto"/>
          </w:tcPr>
          <w:p w14:paraId="7BBF8394" w14:textId="77777777" w:rsidR="0085260A" w:rsidRPr="00D70946" w:rsidRDefault="0085260A" w:rsidP="009D4432">
            <w:pPr>
              <w:pStyle w:val="TAL"/>
            </w:pPr>
          </w:p>
        </w:tc>
      </w:tr>
      <w:tr w:rsidR="0085260A" w:rsidRPr="00D70946" w14:paraId="73E4D205" w14:textId="77777777" w:rsidTr="00AD1411">
        <w:tc>
          <w:tcPr>
            <w:tcW w:w="4535" w:type="dxa"/>
            <w:tcBorders>
              <w:top w:val="single" w:sz="4" w:space="0" w:color="auto"/>
              <w:bottom w:val="single" w:sz="4" w:space="0" w:color="auto"/>
            </w:tcBorders>
            <w:shd w:val="clear" w:color="auto" w:fill="auto"/>
          </w:tcPr>
          <w:p w14:paraId="779448AB" w14:textId="77777777" w:rsidR="0085260A" w:rsidRPr="00D70946" w:rsidRDefault="0085260A" w:rsidP="009D4432">
            <w:pPr>
              <w:pStyle w:val="TAL"/>
            </w:pPr>
            <w:r w:rsidRPr="00D70946">
              <w:t xml:space="preserve">      establishmentCause</w:t>
            </w:r>
          </w:p>
        </w:tc>
        <w:tc>
          <w:tcPr>
            <w:tcW w:w="2267" w:type="dxa"/>
            <w:tcBorders>
              <w:top w:val="single" w:sz="4" w:space="0" w:color="auto"/>
              <w:bottom w:val="single" w:sz="4" w:space="0" w:color="auto"/>
            </w:tcBorders>
            <w:shd w:val="clear" w:color="auto" w:fill="auto"/>
          </w:tcPr>
          <w:p w14:paraId="0EB4C089" w14:textId="77777777" w:rsidR="0085260A" w:rsidRPr="00D70946" w:rsidRDefault="0085260A" w:rsidP="009D4432">
            <w:pPr>
              <w:pStyle w:val="TAL"/>
            </w:pPr>
            <w:r w:rsidRPr="00D70946">
              <w:t>mo-VoiceCall-v1280</w:t>
            </w:r>
          </w:p>
        </w:tc>
        <w:tc>
          <w:tcPr>
            <w:tcW w:w="1700" w:type="dxa"/>
            <w:tcBorders>
              <w:top w:val="single" w:sz="4" w:space="0" w:color="auto"/>
              <w:bottom w:val="single" w:sz="4" w:space="0" w:color="auto"/>
            </w:tcBorders>
            <w:shd w:val="clear" w:color="auto" w:fill="auto"/>
          </w:tcPr>
          <w:p w14:paraId="474AF759" w14:textId="77777777" w:rsidR="0085260A" w:rsidRPr="00D70946" w:rsidRDefault="0085260A" w:rsidP="009D4432">
            <w:pPr>
              <w:pStyle w:val="TAL"/>
            </w:pPr>
            <w:r w:rsidRPr="00D70946">
              <w:t>mo-VoiceCall</w:t>
            </w:r>
          </w:p>
        </w:tc>
        <w:tc>
          <w:tcPr>
            <w:tcW w:w="1135" w:type="dxa"/>
            <w:tcBorders>
              <w:top w:val="single" w:sz="4" w:space="0" w:color="auto"/>
              <w:bottom w:val="single" w:sz="4" w:space="0" w:color="auto"/>
            </w:tcBorders>
            <w:shd w:val="clear" w:color="auto" w:fill="auto"/>
          </w:tcPr>
          <w:p w14:paraId="21FFF849" w14:textId="77777777" w:rsidR="0085260A" w:rsidRPr="00D70946" w:rsidRDefault="0085260A" w:rsidP="009D4432">
            <w:pPr>
              <w:pStyle w:val="TAL"/>
            </w:pPr>
          </w:p>
        </w:tc>
      </w:tr>
      <w:tr w:rsidR="0085260A" w:rsidRPr="00D70946" w14:paraId="4DF01AA6" w14:textId="77777777" w:rsidTr="00AD1411">
        <w:tc>
          <w:tcPr>
            <w:tcW w:w="4535" w:type="dxa"/>
            <w:tcBorders>
              <w:top w:val="single" w:sz="4" w:space="0" w:color="auto"/>
              <w:bottom w:val="single" w:sz="4" w:space="0" w:color="auto"/>
            </w:tcBorders>
            <w:shd w:val="clear" w:color="auto" w:fill="auto"/>
          </w:tcPr>
          <w:p w14:paraId="2C5A114A" w14:textId="77777777" w:rsidR="0085260A" w:rsidRPr="00D70946" w:rsidRDefault="0085260A" w:rsidP="009D4432">
            <w:pPr>
              <w:pStyle w:val="TAL"/>
            </w:pPr>
            <w:r w:rsidRPr="00D70946">
              <w:t xml:space="preserve">      spare</w:t>
            </w:r>
          </w:p>
        </w:tc>
        <w:tc>
          <w:tcPr>
            <w:tcW w:w="2267" w:type="dxa"/>
            <w:tcBorders>
              <w:top w:val="single" w:sz="4" w:space="0" w:color="auto"/>
              <w:bottom w:val="single" w:sz="4" w:space="0" w:color="auto"/>
            </w:tcBorders>
            <w:shd w:val="clear" w:color="auto" w:fill="auto"/>
          </w:tcPr>
          <w:p w14:paraId="165606F2" w14:textId="77777777" w:rsidR="0085260A" w:rsidRPr="00D70946" w:rsidRDefault="0085260A" w:rsidP="009D4432">
            <w:pPr>
              <w:pStyle w:val="TAL"/>
            </w:pPr>
            <w:r w:rsidRPr="00D70946">
              <w:t>Present but contents not checked</w:t>
            </w:r>
          </w:p>
        </w:tc>
        <w:tc>
          <w:tcPr>
            <w:tcW w:w="1700" w:type="dxa"/>
            <w:tcBorders>
              <w:top w:val="single" w:sz="4" w:space="0" w:color="auto"/>
              <w:bottom w:val="single" w:sz="4" w:space="0" w:color="auto"/>
            </w:tcBorders>
            <w:shd w:val="clear" w:color="auto" w:fill="auto"/>
          </w:tcPr>
          <w:p w14:paraId="7D553B31" w14:textId="77777777" w:rsidR="0085260A" w:rsidRPr="00D70946" w:rsidRDefault="0085260A" w:rsidP="009D4432">
            <w:pPr>
              <w:pStyle w:val="TAL"/>
            </w:pPr>
          </w:p>
        </w:tc>
        <w:tc>
          <w:tcPr>
            <w:tcW w:w="1135" w:type="dxa"/>
            <w:tcBorders>
              <w:top w:val="single" w:sz="4" w:space="0" w:color="auto"/>
              <w:bottom w:val="single" w:sz="4" w:space="0" w:color="auto"/>
            </w:tcBorders>
            <w:shd w:val="clear" w:color="auto" w:fill="auto"/>
          </w:tcPr>
          <w:p w14:paraId="49CCB95E" w14:textId="77777777" w:rsidR="0085260A" w:rsidRPr="00D70946" w:rsidRDefault="0085260A" w:rsidP="009D4432">
            <w:pPr>
              <w:pStyle w:val="TAL"/>
            </w:pPr>
          </w:p>
        </w:tc>
      </w:tr>
      <w:tr w:rsidR="0085260A" w:rsidRPr="00D70946" w14:paraId="39ADEE24" w14:textId="77777777" w:rsidTr="00AD1411">
        <w:tc>
          <w:tcPr>
            <w:tcW w:w="4535" w:type="dxa"/>
            <w:tcBorders>
              <w:top w:val="single" w:sz="4" w:space="0" w:color="auto"/>
              <w:bottom w:val="single" w:sz="4" w:space="0" w:color="auto"/>
            </w:tcBorders>
            <w:shd w:val="clear" w:color="auto" w:fill="auto"/>
          </w:tcPr>
          <w:p w14:paraId="0F3B216F" w14:textId="77777777" w:rsidR="0085260A" w:rsidRPr="00D70946" w:rsidRDefault="0085260A"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6A7E4B9B" w14:textId="77777777" w:rsidR="0085260A" w:rsidRPr="00D70946" w:rsidRDefault="0085260A" w:rsidP="009D4432">
            <w:pPr>
              <w:pStyle w:val="TAL"/>
            </w:pPr>
          </w:p>
        </w:tc>
        <w:tc>
          <w:tcPr>
            <w:tcW w:w="1700" w:type="dxa"/>
            <w:tcBorders>
              <w:top w:val="single" w:sz="4" w:space="0" w:color="auto"/>
              <w:bottom w:val="single" w:sz="4" w:space="0" w:color="auto"/>
            </w:tcBorders>
            <w:shd w:val="clear" w:color="auto" w:fill="auto"/>
          </w:tcPr>
          <w:p w14:paraId="0A276090" w14:textId="77777777" w:rsidR="0085260A" w:rsidRPr="00D70946" w:rsidRDefault="0085260A" w:rsidP="009D4432">
            <w:pPr>
              <w:pStyle w:val="TAL"/>
            </w:pPr>
          </w:p>
        </w:tc>
        <w:tc>
          <w:tcPr>
            <w:tcW w:w="1135" w:type="dxa"/>
            <w:tcBorders>
              <w:top w:val="single" w:sz="4" w:space="0" w:color="auto"/>
              <w:bottom w:val="single" w:sz="4" w:space="0" w:color="auto"/>
            </w:tcBorders>
            <w:shd w:val="clear" w:color="auto" w:fill="auto"/>
          </w:tcPr>
          <w:p w14:paraId="23B03354" w14:textId="77777777" w:rsidR="0085260A" w:rsidRPr="00D70946" w:rsidRDefault="0085260A" w:rsidP="009D4432">
            <w:pPr>
              <w:pStyle w:val="TAL"/>
            </w:pPr>
          </w:p>
        </w:tc>
      </w:tr>
      <w:tr w:rsidR="0085260A" w:rsidRPr="00D70946" w14:paraId="76C8A2C1" w14:textId="77777777" w:rsidTr="00AD1411">
        <w:tc>
          <w:tcPr>
            <w:tcW w:w="4535" w:type="dxa"/>
            <w:tcBorders>
              <w:top w:val="single" w:sz="4" w:space="0" w:color="auto"/>
              <w:bottom w:val="single" w:sz="4" w:space="0" w:color="auto"/>
            </w:tcBorders>
            <w:shd w:val="clear" w:color="auto" w:fill="auto"/>
          </w:tcPr>
          <w:p w14:paraId="60959FA3" w14:textId="77777777" w:rsidR="0085260A" w:rsidRPr="00D70946" w:rsidRDefault="0085260A"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671A11C5" w14:textId="77777777" w:rsidR="0085260A" w:rsidRPr="00D70946" w:rsidRDefault="0085260A" w:rsidP="009D4432">
            <w:pPr>
              <w:pStyle w:val="TAL"/>
            </w:pPr>
          </w:p>
        </w:tc>
        <w:tc>
          <w:tcPr>
            <w:tcW w:w="1700" w:type="dxa"/>
            <w:tcBorders>
              <w:top w:val="single" w:sz="4" w:space="0" w:color="auto"/>
              <w:bottom w:val="single" w:sz="4" w:space="0" w:color="auto"/>
            </w:tcBorders>
            <w:shd w:val="clear" w:color="auto" w:fill="auto"/>
          </w:tcPr>
          <w:p w14:paraId="6E289F6F" w14:textId="77777777" w:rsidR="0085260A" w:rsidRPr="00D70946" w:rsidRDefault="0085260A" w:rsidP="009D4432">
            <w:pPr>
              <w:pStyle w:val="TAL"/>
            </w:pPr>
          </w:p>
        </w:tc>
        <w:tc>
          <w:tcPr>
            <w:tcW w:w="1135" w:type="dxa"/>
            <w:tcBorders>
              <w:top w:val="single" w:sz="4" w:space="0" w:color="auto"/>
              <w:bottom w:val="single" w:sz="4" w:space="0" w:color="auto"/>
            </w:tcBorders>
            <w:shd w:val="clear" w:color="auto" w:fill="auto"/>
          </w:tcPr>
          <w:p w14:paraId="2779629B" w14:textId="77777777" w:rsidR="0085260A" w:rsidRPr="00D70946" w:rsidRDefault="0085260A" w:rsidP="009D4432">
            <w:pPr>
              <w:pStyle w:val="TAL"/>
            </w:pPr>
          </w:p>
        </w:tc>
      </w:tr>
      <w:tr w:rsidR="0085260A" w:rsidRPr="00D70946" w14:paraId="42C3BC8D" w14:textId="77777777" w:rsidTr="00AD1411">
        <w:tc>
          <w:tcPr>
            <w:tcW w:w="4535" w:type="dxa"/>
            <w:tcBorders>
              <w:top w:val="single" w:sz="4" w:space="0" w:color="auto"/>
              <w:bottom w:val="single" w:sz="4" w:space="0" w:color="auto"/>
            </w:tcBorders>
            <w:shd w:val="clear" w:color="auto" w:fill="auto"/>
          </w:tcPr>
          <w:p w14:paraId="0A18CD23" w14:textId="77777777" w:rsidR="0085260A" w:rsidRPr="00D70946" w:rsidRDefault="0085260A" w:rsidP="009D4432">
            <w:pPr>
              <w:pStyle w:val="TAL"/>
            </w:pPr>
            <w:r w:rsidRPr="00D70946">
              <w:t>}</w:t>
            </w:r>
          </w:p>
        </w:tc>
        <w:tc>
          <w:tcPr>
            <w:tcW w:w="2267" w:type="dxa"/>
            <w:tcBorders>
              <w:top w:val="single" w:sz="4" w:space="0" w:color="auto"/>
              <w:bottom w:val="single" w:sz="4" w:space="0" w:color="auto"/>
            </w:tcBorders>
            <w:shd w:val="clear" w:color="auto" w:fill="auto"/>
          </w:tcPr>
          <w:p w14:paraId="7482777A" w14:textId="77777777" w:rsidR="0085260A" w:rsidRPr="00D70946" w:rsidRDefault="0085260A" w:rsidP="009D4432">
            <w:pPr>
              <w:pStyle w:val="TAL"/>
            </w:pPr>
          </w:p>
        </w:tc>
        <w:tc>
          <w:tcPr>
            <w:tcW w:w="1700" w:type="dxa"/>
            <w:tcBorders>
              <w:top w:val="single" w:sz="4" w:space="0" w:color="auto"/>
              <w:bottom w:val="single" w:sz="4" w:space="0" w:color="auto"/>
            </w:tcBorders>
            <w:shd w:val="clear" w:color="auto" w:fill="auto"/>
          </w:tcPr>
          <w:p w14:paraId="4C2E7343" w14:textId="77777777" w:rsidR="0085260A" w:rsidRPr="00D70946" w:rsidRDefault="0085260A" w:rsidP="009D4432">
            <w:pPr>
              <w:pStyle w:val="TAL"/>
            </w:pPr>
          </w:p>
        </w:tc>
        <w:tc>
          <w:tcPr>
            <w:tcW w:w="1135" w:type="dxa"/>
            <w:tcBorders>
              <w:top w:val="single" w:sz="4" w:space="0" w:color="auto"/>
              <w:bottom w:val="single" w:sz="4" w:space="0" w:color="auto"/>
            </w:tcBorders>
            <w:shd w:val="clear" w:color="auto" w:fill="auto"/>
          </w:tcPr>
          <w:p w14:paraId="2D08B991" w14:textId="77777777" w:rsidR="0085260A" w:rsidRPr="00D70946" w:rsidRDefault="0085260A" w:rsidP="009D4432">
            <w:pPr>
              <w:pStyle w:val="TAL"/>
            </w:pPr>
          </w:p>
        </w:tc>
      </w:tr>
    </w:tbl>
    <w:p w14:paraId="168EA897" w14:textId="125FE9D3" w:rsidR="00731283" w:rsidRPr="00D70946" w:rsidRDefault="00731283" w:rsidP="009D4432"/>
    <w:p w14:paraId="1698DB14" w14:textId="77777777" w:rsidR="00831F8D" w:rsidRPr="00D70946" w:rsidRDefault="00831F8D" w:rsidP="009D4432">
      <w:pPr>
        <w:pStyle w:val="TH"/>
      </w:pPr>
      <w:r w:rsidRPr="00D70946">
        <w:t>Table 11.1.8.3.3-</w:t>
      </w:r>
      <w:r w:rsidRPr="00D70946">
        <w:rPr>
          <w:lang w:eastAsia="zh-CN"/>
        </w:rPr>
        <w:t>7</w:t>
      </w:r>
      <w:r w:rsidRPr="00D70946">
        <w:t xml:space="preserve">: </w:t>
      </w:r>
      <w:r w:rsidRPr="00D70946">
        <w:rPr>
          <w:i/>
        </w:rPr>
        <w:t>SystemInformationBlockType2</w:t>
      </w:r>
      <w:r w:rsidRPr="00D70946">
        <w:t xml:space="preserve"> for E-UTRA Cell 2 (preamble and all steps, Table 11.1.8.3.2-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831F8D" w:rsidRPr="00D70946" w14:paraId="4004B2D1" w14:textId="77777777" w:rsidTr="00831F8D">
        <w:tc>
          <w:tcPr>
            <w:tcW w:w="9635" w:type="dxa"/>
            <w:gridSpan w:val="4"/>
            <w:tcBorders>
              <w:top w:val="single" w:sz="4" w:space="0" w:color="000000"/>
              <w:left w:val="single" w:sz="4" w:space="0" w:color="000000"/>
              <w:bottom w:val="single" w:sz="4" w:space="0" w:color="000000"/>
              <w:right w:val="single" w:sz="4" w:space="0" w:color="000000"/>
            </w:tcBorders>
            <w:hideMark/>
          </w:tcPr>
          <w:p w14:paraId="01193B4D" w14:textId="77777777" w:rsidR="00831F8D" w:rsidRPr="00D70946" w:rsidRDefault="00831F8D" w:rsidP="009D4432">
            <w:pPr>
              <w:pStyle w:val="TAL"/>
            </w:pPr>
            <w:r w:rsidRPr="00D70946">
              <w:t>Derivation Path: 36.508, Table 4.4.3.3-1</w:t>
            </w:r>
          </w:p>
        </w:tc>
      </w:tr>
      <w:tr w:rsidR="00831F8D" w:rsidRPr="00D70946" w14:paraId="7C0E3589"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0F4CDE76" w14:textId="77777777" w:rsidR="00831F8D" w:rsidRPr="00D70946" w:rsidRDefault="00831F8D" w:rsidP="009D4432">
            <w:pPr>
              <w:pStyle w:val="TAH"/>
            </w:pPr>
            <w:r w:rsidRPr="00D70946">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2FF0E57" w14:textId="77777777" w:rsidR="00831F8D" w:rsidRPr="00D70946" w:rsidRDefault="00831F8D" w:rsidP="009D4432">
            <w:pPr>
              <w:pStyle w:val="TAH"/>
            </w:pPr>
            <w:r w:rsidRPr="00D70946">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DD5DF4B" w14:textId="77777777" w:rsidR="00831F8D" w:rsidRPr="00D70946" w:rsidRDefault="00831F8D" w:rsidP="009D4432">
            <w:pPr>
              <w:pStyle w:val="TAH"/>
            </w:pPr>
            <w:r w:rsidRPr="00D70946">
              <w:t>Comment</w:t>
            </w:r>
          </w:p>
        </w:tc>
        <w:tc>
          <w:tcPr>
            <w:tcW w:w="1133" w:type="dxa"/>
            <w:tcBorders>
              <w:top w:val="single" w:sz="4" w:space="0" w:color="000000"/>
              <w:left w:val="single" w:sz="4" w:space="0" w:color="000000"/>
              <w:bottom w:val="single" w:sz="4" w:space="0" w:color="000000"/>
              <w:right w:val="single" w:sz="4" w:space="0" w:color="000000"/>
            </w:tcBorders>
            <w:hideMark/>
          </w:tcPr>
          <w:p w14:paraId="70E42938" w14:textId="77777777" w:rsidR="00831F8D" w:rsidRPr="00D70946" w:rsidRDefault="00831F8D" w:rsidP="009D4432">
            <w:pPr>
              <w:pStyle w:val="TAH"/>
            </w:pPr>
            <w:r w:rsidRPr="00D70946">
              <w:t>Condition</w:t>
            </w:r>
          </w:p>
        </w:tc>
      </w:tr>
      <w:tr w:rsidR="00831F8D" w:rsidRPr="00D70946" w14:paraId="3E6563CC"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4828D410" w14:textId="77777777" w:rsidR="00831F8D" w:rsidRPr="00D70946" w:rsidRDefault="00831F8D" w:rsidP="009D4432">
            <w:pPr>
              <w:pStyle w:val="TAL"/>
            </w:pPr>
            <w:r w:rsidRPr="00D70946">
              <w:t>SystemInformationBlockType2 ::= SEQUENCE {</w:t>
            </w:r>
          </w:p>
        </w:tc>
        <w:tc>
          <w:tcPr>
            <w:tcW w:w="2267" w:type="dxa"/>
            <w:tcBorders>
              <w:top w:val="single" w:sz="4" w:space="0" w:color="000000"/>
              <w:left w:val="single" w:sz="4" w:space="0" w:color="000000"/>
              <w:bottom w:val="single" w:sz="4" w:space="0" w:color="000000"/>
              <w:right w:val="single" w:sz="4" w:space="0" w:color="000000"/>
            </w:tcBorders>
          </w:tcPr>
          <w:p w14:paraId="615C3710" w14:textId="77777777" w:rsidR="00831F8D" w:rsidRPr="00D70946" w:rsidRDefault="00831F8D"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9B94511" w14:textId="77777777" w:rsidR="00831F8D" w:rsidRPr="00D70946"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39B785D" w14:textId="77777777" w:rsidR="00831F8D" w:rsidRPr="00D70946" w:rsidRDefault="00831F8D" w:rsidP="009D4432">
            <w:pPr>
              <w:pStyle w:val="TAL"/>
            </w:pPr>
          </w:p>
        </w:tc>
      </w:tr>
      <w:tr w:rsidR="00831F8D" w:rsidRPr="00D70946" w14:paraId="433E6A6B"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52B2650C" w14:textId="77777777" w:rsidR="00831F8D" w:rsidRPr="00D70946" w:rsidRDefault="00831F8D" w:rsidP="009D4432">
            <w:pPr>
              <w:pStyle w:val="TAL"/>
            </w:pPr>
            <w:r w:rsidRPr="00D70946">
              <w:t xml:space="preserve">  voiceServiceCauseIndication-r12</w:t>
            </w:r>
          </w:p>
        </w:tc>
        <w:tc>
          <w:tcPr>
            <w:tcW w:w="2267" w:type="dxa"/>
            <w:tcBorders>
              <w:top w:val="single" w:sz="4" w:space="0" w:color="000000"/>
              <w:left w:val="single" w:sz="4" w:space="0" w:color="000000"/>
              <w:bottom w:val="single" w:sz="4" w:space="0" w:color="000000"/>
              <w:right w:val="single" w:sz="4" w:space="0" w:color="000000"/>
            </w:tcBorders>
            <w:hideMark/>
          </w:tcPr>
          <w:p w14:paraId="20DB5255" w14:textId="77777777" w:rsidR="00831F8D" w:rsidRPr="00D70946" w:rsidRDefault="00831F8D" w:rsidP="009D4432">
            <w:pPr>
              <w:pStyle w:val="TAL"/>
            </w:pPr>
            <w:r w:rsidRPr="00D70946">
              <w:t>true</w:t>
            </w:r>
          </w:p>
        </w:tc>
        <w:tc>
          <w:tcPr>
            <w:tcW w:w="1700" w:type="dxa"/>
            <w:tcBorders>
              <w:top w:val="single" w:sz="4" w:space="0" w:color="000000"/>
              <w:left w:val="single" w:sz="4" w:space="0" w:color="000000"/>
              <w:bottom w:val="single" w:sz="4" w:space="0" w:color="000000"/>
              <w:right w:val="single" w:sz="4" w:space="0" w:color="000000"/>
            </w:tcBorders>
          </w:tcPr>
          <w:p w14:paraId="18F2399C" w14:textId="77777777" w:rsidR="00831F8D" w:rsidRPr="00D70946"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F98C807" w14:textId="77777777" w:rsidR="00831F8D" w:rsidRPr="00D70946" w:rsidRDefault="00831F8D" w:rsidP="009D4432">
            <w:pPr>
              <w:pStyle w:val="TAL"/>
            </w:pPr>
          </w:p>
        </w:tc>
      </w:tr>
      <w:tr w:rsidR="00831F8D" w:rsidRPr="00D70946" w14:paraId="77B44AA3"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4C855559" w14:textId="77777777" w:rsidR="00831F8D" w:rsidRPr="00D70946" w:rsidRDefault="00831F8D" w:rsidP="009D4432">
            <w:pPr>
              <w:pStyle w:val="TAL"/>
            </w:pPr>
            <w:r w:rsidRPr="00D70946">
              <w:t>}</w:t>
            </w:r>
          </w:p>
        </w:tc>
        <w:tc>
          <w:tcPr>
            <w:tcW w:w="2267" w:type="dxa"/>
            <w:tcBorders>
              <w:top w:val="single" w:sz="4" w:space="0" w:color="000000"/>
              <w:left w:val="single" w:sz="4" w:space="0" w:color="000000"/>
              <w:bottom w:val="single" w:sz="4" w:space="0" w:color="000000"/>
              <w:right w:val="single" w:sz="4" w:space="0" w:color="000000"/>
            </w:tcBorders>
          </w:tcPr>
          <w:p w14:paraId="3228264D" w14:textId="77777777" w:rsidR="00831F8D" w:rsidRPr="00D70946" w:rsidRDefault="00831F8D"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9523230" w14:textId="77777777" w:rsidR="00831F8D" w:rsidRPr="00D70946"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15C2996" w14:textId="77777777" w:rsidR="00831F8D" w:rsidRPr="00D70946" w:rsidRDefault="00831F8D" w:rsidP="009D4432">
            <w:pPr>
              <w:pStyle w:val="TAL"/>
            </w:pPr>
          </w:p>
        </w:tc>
      </w:tr>
    </w:tbl>
    <w:p w14:paraId="049A0538" w14:textId="77777777" w:rsidR="00831F8D" w:rsidRPr="00D70946" w:rsidRDefault="00831F8D" w:rsidP="009D4432"/>
    <w:p w14:paraId="79E6677E" w14:textId="77777777" w:rsidR="00731283" w:rsidRPr="00D70946" w:rsidRDefault="00731283" w:rsidP="00731283">
      <w:pPr>
        <w:pStyle w:val="Heading3"/>
      </w:pPr>
      <w:r w:rsidRPr="00D70946">
        <w:t>11.1.</w:t>
      </w:r>
      <w:r w:rsidRPr="00D70946">
        <w:rPr>
          <w:lang w:eastAsia="zh-CN"/>
        </w:rPr>
        <w:t>9</w:t>
      </w:r>
      <w:r w:rsidRPr="00D70946">
        <w:tab/>
        <w:t>MO MMTEL voice call setup from NR RRC_IDLE / EPS Fallback with redirection / Single registration mode with N26 interface / voiceFallbackIndication</w:t>
      </w:r>
    </w:p>
    <w:p w14:paraId="171D4749" w14:textId="77777777" w:rsidR="00731283" w:rsidRPr="00D70946" w:rsidRDefault="00731283" w:rsidP="00731283">
      <w:pPr>
        <w:pStyle w:val="H6"/>
      </w:pPr>
      <w:r w:rsidRPr="00D70946">
        <w:t>11.1.9.1</w:t>
      </w:r>
      <w:r w:rsidRPr="00D70946">
        <w:tab/>
        <w:t>Test Purpose (TP)</w:t>
      </w:r>
    </w:p>
    <w:p w14:paraId="59446E65" w14:textId="77777777" w:rsidR="00731283" w:rsidRPr="00D70946" w:rsidRDefault="00731283" w:rsidP="00731283">
      <w:pPr>
        <w:pStyle w:val="H6"/>
      </w:pPr>
      <w:r w:rsidRPr="00D70946">
        <w:t>(1)</w:t>
      </w:r>
    </w:p>
    <w:p w14:paraId="314BFF58" w14:textId="77777777" w:rsidR="00731283" w:rsidRPr="00D70946" w:rsidRDefault="00731283" w:rsidP="00731283">
      <w:pPr>
        <w:pStyle w:val="PL"/>
        <w:rPr>
          <w:noProof w:val="0"/>
        </w:rPr>
      </w:pPr>
      <w:r w:rsidRPr="00D70946">
        <w:rPr>
          <w:b/>
          <w:bCs/>
          <w:noProof w:val="0"/>
        </w:rPr>
        <w:t>with</w:t>
      </w:r>
      <w:r w:rsidRPr="00D70946">
        <w:rPr>
          <w:noProof w:val="0"/>
        </w:rPr>
        <w:t xml:space="preserve"> { UE being in NR RRC_CONNECTED state after having requested an MMTEL call establishment and the MO IMS voice session establishment has been initiated }</w:t>
      </w:r>
    </w:p>
    <w:p w14:paraId="4B8FA6F7" w14:textId="77777777" w:rsidR="00731283" w:rsidRPr="00D70946" w:rsidRDefault="00731283" w:rsidP="00731283">
      <w:pPr>
        <w:pStyle w:val="PL"/>
        <w:rPr>
          <w:noProof w:val="0"/>
        </w:rPr>
      </w:pPr>
      <w:r w:rsidRPr="00D70946">
        <w:rPr>
          <w:b/>
          <w:bCs/>
          <w:noProof w:val="0"/>
        </w:rPr>
        <w:t>ensure that</w:t>
      </w:r>
      <w:r w:rsidRPr="00D70946">
        <w:rPr>
          <w:noProof w:val="0"/>
        </w:rPr>
        <w:t xml:space="preserve"> {</w:t>
      </w:r>
    </w:p>
    <w:p w14:paraId="61051CF5" w14:textId="77777777" w:rsidR="00731283" w:rsidRPr="00D70946" w:rsidRDefault="00731283" w:rsidP="00731283">
      <w:pPr>
        <w:pStyle w:val="PL"/>
        <w:rPr>
          <w:noProof w:val="0"/>
        </w:rPr>
      </w:pPr>
      <w:r w:rsidRPr="00D70946">
        <w:rPr>
          <w:b/>
          <w:bCs/>
          <w:noProof w:val="0"/>
        </w:rPr>
        <w:t xml:space="preserve">  when</w:t>
      </w:r>
      <w:r w:rsidRPr="00D70946">
        <w:rPr>
          <w:noProof w:val="0"/>
        </w:rPr>
        <w:t xml:space="preserve"> { UE receives an RRCRelease message which includes redirectedCarrierInfo indicating redirection to E-UTRA and with voiceFallbackIndication }</w:t>
      </w:r>
    </w:p>
    <w:p w14:paraId="1C34CAEF" w14:textId="77777777" w:rsidR="00731283" w:rsidRPr="00D70946" w:rsidRDefault="00731283" w:rsidP="00731283">
      <w:pPr>
        <w:pStyle w:val="PL"/>
        <w:rPr>
          <w:noProof w:val="0"/>
        </w:rPr>
      </w:pPr>
      <w:r w:rsidRPr="00D70946">
        <w:rPr>
          <w:b/>
          <w:bCs/>
          <w:noProof w:val="0"/>
        </w:rPr>
        <w:t xml:space="preserve">    then</w:t>
      </w:r>
      <w:r w:rsidRPr="00D70946">
        <w:rPr>
          <w:noProof w:val="0"/>
        </w:rPr>
        <w:t xml:space="preserve"> {UE selects the E-UTRA cell, uses “mo-VoiceCall” as the establishment cause value in RRC Connection Request, performs a TAU procedure, and, successfully completes the MMTEL call setup in EPS }</w:t>
      </w:r>
    </w:p>
    <w:p w14:paraId="3059E3D4" w14:textId="77777777" w:rsidR="00731283" w:rsidRPr="00D70946" w:rsidRDefault="00731283" w:rsidP="00731283">
      <w:pPr>
        <w:pStyle w:val="PL"/>
        <w:rPr>
          <w:noProof w:val="0"/>
        </w:rPr>
      </w:pPr>
      <w:r w:rsidRPr="00D70946">
        <w:rPr>
          <w:noProof w:val="0"/>
        </w:rPr>
        <w:t xml:space="preserve">            }</w:t>
      </w:r>
    </w:p>
    <w:p w14:paraId="03860DEB" w14:textId="77777777" w:rsidR="00731283" w:rsidRPr="00D70946" w:rsidRDefault="00731283" w:rsidP="00731283">
      <w:pPr>
        <w:pStyle w:val="PL"/>
        <w:rPr>
          <w:noProof w:val="0"/>
          <w:lang w:eastAsia="zh-CN"/>
        </w:rPr>
      </w:pPr>
    </w:p>
    <w:p w14:paraId="48D091F0" w14:textId="77777777" w:rsidR="00731283" w:rsidRPr="00D70946" w:rsidRDefault="00731283" w:rsidP="00731283">
      <w:pPr>
        <w:pStyle w:val="H6"/>
      </w:pPr>
      <w:r w:rsidRPr="00D70946">
        <w:t>11.1.9.2</w:t>
      </w:r>
      <w:r w:rsidRPr="00D70946">
        <w:tab/>
        <w:t>Conformance requirements</w:t>
      </w:r>
    </w:p>
    <w:p w14:paraId="047B8C6B" w14:textId="77777777" w:rsidR="00731283" w:rsidRPr="00D70946" w:rsidRDefault="00731283" w:rsidP="009D4432">
      <w:r w:rsidRPr="00D70946">
        <w:rPr>
          <w:lang w:eastAsia="ko-KR"/>
        </w:rPr>
        <w:t xml:space="preserve">References: The conformance requirements covered in the current TC are specified in: </w:t>
      </w:r>
      <w:r w:rsidRPr="00D70946">
        <w:rPr>
          <w:lang w:eastAsia="zh-TW"/>
        </w:rPr>
        <w:t>TS</w:t>
      </w:r>
      <w:r w:rsidRPr="00D70946">
        <w:rPr>
          <w:lang w:eastAsia="ko-KR"/>
        </w:rPr>
        <w:t xml:space="preserve"> 24.501, clauses 4.5.4.1; TS 38.331, clause 5.3.8.3, 5.3.11.</w:t>
      </w:r>
      <w:r w:rsidRPr="00D70946">
        <w:t xml:space="preserve"> Unless otherwise stated these are Rel-16 requirements.</w:t>
      </w:r>
    </w:p>
    <w:p w14:paraId="12C68B63" w14:textId="77777777" w:rsidR="00731283" w:rsidRPr="00D70946" w:rsidRDefault="00731283" w:rsidP="009D4432">
      <w:r w:rsidRPr="00D70946">
        <w:t>[TS 24.501, clause 4.5.4.1]</w:t>
      </w:r>
    </w:p>
    <w:p w14:paraId="65DE1660" w14:textId="77777777" w:rsidR="00731283" w:rsidRPr="00D70946" w:rsidRDefault="00731283" w:rsidP="009D4432">
      <w:r w:rsidRPr="00D70946">
        <w:t>When the UE is in 5GMM-IDLE mode</w:t>
      </w:r>
      <w:r w:rsidRPr="00D70946">
        <w:rPr>
          <w:lang w:eastAsia="zh-CN"/>
        </w:rPr>
        <w:t xml:space="preserve"> or 5G</w:t>
      </w:r>
      <w:r w:rsidRPr="00D70946">
        <w:t>MM-IDLE mode with suspend indication, upon receiving a request from the upper layers for an access attempt, the NAS shall categorize the access attempt into access identities and an access category following:</w:t>
      </w:r>
    </w:p>
    <w:p w14:paraId="140D50AC" w14:textId="77777777" w:rsidR="00731283" w:rsidRPr="00D70946" w:rsidRDefault="00731283" w:rsidP="009D4432">
      <w:pPr>
        <w:pStyle w:val="B1"/>
      </w:pPr>
      <w:r w:rsidRPr="00D70946">
        <w:t>a)</w:t>
      </w:r>
      <w:r w:rsidRPr="00D70946">
        <w:tab/>
        <w:t>subclause 4.5.2, table 4.5.2.1 and table 4.5.2.2, and subclause 4.5.3, if the UE is not operating in SNPN access mode; or</w:t>
      </w:r>
    </w:p>
    <w:p w14:paraId="5DDC8A42" w14:textId="77777777" w:rsidR="00731283" w:rsidRPr="00D70946" w:rsidRDefault="00731283" w:rsidP="009D4432">
      <w:pPr>
        <w:pStyle w:val="B1"/>
      </w:pPr>
      <w:r w:rsidRPr="00D70946">
        <w:t>b)</w:t>
      </w:r>
      <w:r w:rsidRPr="00D70946">
        <w:tab/>
        <w:t>subclause 4.5.2A, table 4.5.2A.1 and table 4.5.2A.2, and subclause 4.5.3, if the UE is operating in SNPN access mode,</w:t>
      </w:r>
    </w:p>
    <w:p w14:paraId="70B0F385" w14:textId="77777777" w:rsidR="00731283" w:rsidRPr="00D70946" w:rsidRDefault="00731283" w:rsidP="009D4432">
      <w:pPr>
        <w:pStyle w:val="B1"/>
      </w:pPr>
      <w:r w:rsidRPr="00D70946">
        <w:t>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4F7B2496" w14:textId="77777777" w:rsidR="00731283" w:rsidRPr="00D70946" w:rsidRDefault="00731283" w:rsidP="009D4432">
      <w:pPr>
        <w:pStyle w:val="NO"/>
        <w:rPr>
          <w:lang w:eastAsia="ko-KR"/>
        </w:rPr>
      </w:pPr>
      <w:r w:rsidRPr="00D70946">
        <w:rPr>
          <w:snapToGrid w:val="0"/>
        </w:rPr>
        <w:t>NOTE 1:</w:t>
      </w:r>
      <w:r w:rsidRPr="00D70946">
        <w:rPr>
          <w:snapToGrid w:val="0"/>
        </w:rPr>
        <w:tab/>
      </w:r>
      <w:r w:rsidRPr="00D70946">
        <w:rPr>
          <w:snapToGrid w:val="0"/>
          <w:lang w:eastAsia="ko-KR"/>
        </w:rPr>
        <w:t>The access barring check is performed by the lower layers.</w:t>
      </w:r>
    </w:p>
    <w:p w14:paraId="42375E4A" w14:textId="77777777" w:rsidR="00731283" w:rsidRPr="00D70946" w:rsidRDefault="00731283" w:rsidP="009D4432">
      <w:pPr>
        <w:pStyle w:val="NO"/>
        <w:rPr>
          <w:lang w:eastAsia="ko-KR"/>
        </w:rPr>
      </w:pPr>
      <w:r w:rsidRPr="00D70946">
        <w:rPr>
          <w:snapToGrid w:val="0"/>
        </w:rPr>
        <w:t>NOTE 2:</w:t>
      </w:r>
      <w:r w:rsidRPr="00D70946">
        <w:rPr>
          <w:snapToGrid w:val="0"/>
        </w:rPr>
        <w:tab/>
        <w:t>As an implementation option, the NAS can provide the RRC establishment cause to the lower layers after being informed by the lower layers that the access attempt is allowed.</w:t>
      </w:r>
    </w:p>
    <w:p w14:paraId="612927E1" w14:textId="77777777" w:rsidR="00731283" w:rsidRPr="00D70946" w:rsidRDefault="00731283" w:rsidP="009D4432">
      <w:r w:rsidRPr="00D70946">
        <w:t>If the UE has uplink user data pending for one or more PDU sessions when it builds a REGISTRATION REQUEST or SERVICE REQUEST message as initial NAS message, the UE shall indicate the respective PDU sessions in the Uplink data status IE as specified in subclause 5.5.1.3.2 and 5.6.1.2.1, regardless of the access category for which the access barring check is performed.</w:t>
      </w:r>
    </w:p>
    <w:p w14:paraId="02EBCB44" w14:textId="77777777" w:rsidR="00731283" w:rsidRPr="00D70946" w:rsidRDefault="00731283" w:rsidP="009D4432">
      <w:r w:rsidRPr="00D70946">
        <w:t xml:space="preserve">If the UE is registered for 5GS services with control plane CIoT 5GS optimization has uplink user data pending for one or more PDU sessions </w:t>
      </w:r>
      <w:r w:rsidRPr="00D70946">
        <w:rPr>
          <w:lang w:eastAsia="ko-KR"/>
        </w:rPr>
        <w:t xml:space="preserve">when </w:t>
      </w:r>
      <w:r w:rsidRPr="00D70946">
        <w:t>it builds a CONTROL PLANE SERVICE REQUEST message as initial NAS message, the UE shall indicate the respective PDU sessions as specified in subclause 5.6.1.2.2, regardless of the access category for which the access barring check is performed.</w:t>
      </w:r>
    </w:p>
    <w:p w14:paraId="2AE1B217" w14:textId="77777777" w:rsidR="00731283" w:rsidRPr="00D70946" w:rsidRDefault="00731283" w:rsidP="009D4432">
      <w:pPr>
        <w:pStyle w:val="NO"/>
        <w:rPr>
          <w:snapToGrid w:val="0"/>
        </w:rPr>
      </w:pPr>
      <w:r w:rsidRPr="00D70946">
        <w:rPr>
          <w:snapToGrid w:val="0"/>
        </w:rPr>
        <w:t>NOTE 3:</w:t>
      </w:r>
      <w:r w:rsidRPr="00D70946">
        <w:rPr>
          <w:snapToGrid w:val="0"/>
        </w:rPr>
        <w:tab/>
        <w:t>The UE indicates pending user data for all the respective PDU sessions, even if barring timers are running for some of the corresponding access categories.</w:t>
      </w:r>
    </w:p>
    <w:p w14:paraId="2F79F3A7" w14:textId="77777777" w:rsidR="00731283" w:rsidRPr="00D70946" w:rsidRDefault="00731283" w:rsidP="009D4432">
      <w:r w:rsidRPr="00D70946">
        <w:t>If the lower layers indicate that the access attempt is allowed, the NAS shall initiate the procedure to send the initial NAS message for the access attempt.</w:t>
      </w:r>
    </w:p>
    <w:p w14:paraId="7485093C" w14:textId="77777777" w:rsidR="00731283" w:rsidRPr="00D70946" w:rsidRDefault="00731283" w:rsidP="009D4432">
      <w:r w:rsidRPr="00D70946">
        <w:t xml:space="preserve">[TS 38.331, clause </w:t>
      </w:r>
      <w:r w:rsidRPr="00D70946">
        <w:rPr>
          <w:lang w:eastAsia="ko-KR"/>
        </w:rPr>
        <w:t>5.3.8.3</w:t>
      </w:r>
      <w:r w:rsidRPr="00D70946">
        <w:t>]</w:t>
      </w:r>
    </w:p>
    <w:p w14:paraId="2EC02C26" w14:textId="77777777" w:rsidR="00731283" w:rsidRPr="00D70946" w:rsidRDefault="00731283" w:rsidP="009D4432">
      <w:r w:rsidRPr="00D70946">
        <w:t>The UE shall:</w:t>
      </w:r>
    </w:p>
    <w:p w14:paraId="1D6A7045" w14:textId="77777777" w:rsidR="00731283" w:rsidRPr="00D70946" w:rsidRDefault="00731283" w:rsidP="009D4432">
      <w:pPr>
        <w:pStyle w:val="B1"/>
        <w:rPr>
          <w:lang w:eastAsia="zh-CN"/>
        </w:rPr>
      </w:pPr>
      <w:r w:rsidRPr="00D70946">
        <w:t>1&gt;</w:t>
      </w:r>
      <w:r w:rsidRPr="00D70946">
        <w:tab/>
        <w:t xml:space="preserve">delay the following actions defined in this sub-clause 60 ms from the moment the </w:t>
      </w:r>
      <w:r w:rsidRPr="00D70946">
        <w:rPr>
          <w:i/>
        </w:rPr>
        <w:t>RRCRelease</w:t>
      </w:r>
      <w:r w:rsidRPr="00D70946">
        <w:t xml:space="preserve"> message was received or optionally when lower layers indicate that the receipt of the </w:t>
      </w:r>
      <w:r w:rsidRPr="00D70946">
        <w:rPr>
          <w:i/>
        </w:rPr>
        <w:t>RRCRelease</w:t>
      </w:r>
      <w:r w:rsidRPr="00D70946">
        <w:t xml:space="preserve"> message has been successfully acknowledged, whichever is earlier;</w:t>
      </w:r>
    </w:p>
    <w:p w14:paraId="1761BEF7" w14:textId="77777777" w:rsidR="00731283" w:rsidRPr="00D70946" w:rsidRDefault="00731283" w:rsidP="009D4432">
      <w:pPr>
        <w:pStyle w:val="B1"/>
      </w:pPr>
      <w:r w:rsidRPr="00D70946">
        <w:rPr>
          <w:lang w:eastAsia="zh-CN"/>
        </w:rPr>
        <w:t>1&gt;</w:t>
      </w:r>
      <w:r w:rsidRPr="00D70946">
        <w:rPr>
          <w:lang w:eastAsia="zh-CN"/>
        </w:rPr>
        <w:tab/>
      </w:r>
      <w:r w:rsidRPr="00D70946">
        <w:t>stop timer T380, if running;</w:t>
      </w:r>
    </w:p>
    <w:p w14:paraId="1BE7D08A" w14:textId="77777777" w:rsidR="00731283" w:rsidRPr="00D70946" w:rsidRDefault="00731283" w:rsidP="009D4432">
      <w:pPr>
        <w:pStyle w:val="B1"/>
      </w:pPr>
      <w:r w:rsidRPr="00D70946">
        <w:t>1&gt;</w:t>
      </w:r>
      <w:r w:rsidRPr="00D70946">
        <w:tab/>
        <w:t>stop timer T320, if running;</w:t>
      </w:r>
    </w:p>
    <w:p w14:paraId="27380A90" w14:textId="77777777" w:rsidR="00731283" w:rsidRPr="00D70946" w:rsidRDefault="00731283" w:rsidP="009D4432">
      <w:pPr>
        <w:pStyle w:val="B1"/>
      </w:pPr>
      <w:r w:rsidRPr="00D70946">
        <w:t>1&gt;</w:t>
      </w:r>
      <w:r w:rsidRPr="00D70946">
        <w:tab/>
        <w:t>if timer T316 is running;</w:t>
      </w:r>
    </w:p>
    <w:p w14:paraId="2BF9F448" w14:textId="77777777" w:rsidR="00731283" w:rsidRPr="00D70946" w:rsidRDefault="00731283" w:rsidP="009D4432">
      <w:pPr>
        <w:pStyle w:val="B2"/>
      </w:pPr>
      <w:r w:rsidRPr="00D70946">
        <w:t>2&gt;</w:t>
      </w:r>
      <w:r w:rsidRPr="00D70946">
        <w:tab/>
        <w:t>stop timer T316;</w:t>
      </w:r>
    </w:p>
    <w:p w14:paraId="2F1D29F3" w14:textId="77777777" w:rsidR="00731283" w:rsidRPr="00D70946" w:rsidRDefault="00731283" w:rsidP="009D4432">
      <w:pPr>
        <w:pStyle w:val="B2"/>
      </w:pPr>
      <w:r w:rsidRPr="00D70946">
        <w:t>2&gt;</w:t>
      </w:r>
      <w:r w:rsidRPr="00D70946">
        <w:tab/>
        <w:t xml:space="preserve">clear the information included in </w:t>
      </w:r>
      <w:r w:rsidRPr="00D70946">
        <w:rPr>
          <w:i/>
        </w:rPr>
        <w:t xml:space="preserve">VarRLF-Report, </w:t>
      </w:r>
      <w:r w:rsidRPr="00D70946">
        <w:t>if any;</w:t>
      </w:r>
    </w:p>
    <w:p w14:paraId="0CDF272C" w14:textId="77777777" w:rsidR="00731283" w:rsidRPr="00D70946" w:rsidRDefault="00731283" w:rsidP="009D4432">
      <w:pPr>
        <w:pStyle w:val="B1"/>
      </w:pPr>
      <w:r w:rsidRPr="00D70946">
        <w:t>1&gt;</w:t>
      </w:r>
      <w:r w:rsidRPr="00D70946">
        <w:tab/>
        <w:t>stop timer T350, if running;</w:t>
      </w:r>
    </w:p>
    <w:p w14:paraId="67EE78EE" w14:textId="77777777" w:rsidR="00731283" w:rsidRPr="00D70946" w:rsidRDefault="00731283" w:rsidP="009D4432">
      <w:pPr>
        <w:pStyle w:val="B1"/>
      </w:pPr>
      <w:r w:rsidRPr="00D70946">
        <w:t>1&gt;</w:t>
      </w:r>
      <w:r w:rsidRPr="00D70946">
        <w:tab/>
        <w:t>if the</w:t>
      </w:r>
      <w:r w:rsidRPr="00D70946">
        <w:rPr>
          <w:i/>
        </w:rPr>
        <w:t xml:space="preserve"> </w:t>
      </w:r>
      <w:r w:rsidRPr="00D70946">
        <w:t>AS security is not activated:</w:t>
      </w:r>
    </w:p>
    <w:p w14:paraId="42A23A45" w14:textId="77777777" w:rsidR="00731283" w:rsidRPr="00D70946" w:rsidRDefault="00731283" w:rsidP="009D4432">
      <w:pPr>
        <w:pStyle w:val="B2"/>
      </w:pPr>
      <w:r w:rsidRPr="00D70946">
        <w:t>2&gt;</w:t>
      </w:r>
      <w:r w:rsidRPr="00D70946">
        <w:tab/>
        <w:t xml:space="preserve">ignore any field included in </w:t>
      </w:r>
      <w:r w:rsidRPr="00D70946">
        <w:rPr>
          <w:i/>
        </w:rPr>
        <w:t xml:space="preserve">RRCRelease </w:t>
      </w:r>
      <w:r w:rsidRPr="00D70946">
        <w:t xml:space="preserve">message except </w:t>
      </w:r>
      <w:r w:rsidRPr="00D70946">
        <w:rPr>
          <w:i/>
        </w:rPr>
        <w:t>waitTime</w:t>
      </w:r>
      <w:r w:rsidRPr="00D70946">
        <w:t>;</w:t>
      </w:r>
    </w:p>
    <w:p w14:paraId="64A253EA" w14:textId="77777777" w:rsidR="00731283" w:rsidRPr="00D70946" w:rsidRDefault="00731283" w:rsidP="009D4432">
      <w:pPr>
        <w:pStyle w:val="B2"/>
      </w:pPr>
      <w:r w:rsidRPr="00D70946">
        <w:t>2&gt;</w:t>
      </w:r>
      <w:r w:rsidRPr="00D70946">
        <w:tab/>
        <w:t>perform the actions upon going to RRC_IDLE as specified in 5.3.11 with the release cause 'other' upon which the procedure ends;</w:t>
      </w:r>
    </w:p>
    <w:p w14:paraId="427A1299" w14:textId="77777777" w:rsidR="00731283" w:rsidRPr="00D70946" w:rsidRDefault="00731283" w:rsidP="009D4432">
      <w:pPr>
        <w:pStyle w:val="B1"/>
      </w:pPr>
      <w:r w:rsidRPr="00D70946">
        <w:t>1&gt;</w:t>
      </w:r>
      <w:r w:rsidRPr="00D70946">
        <w:tab/>
        <w:t xml:space="preserve">if the </w:t>
      </w:r>
      <w:r w:rsidRPr="00D70946">
        <w:rPr>
          <w:i/>
        </w:rPr>
        <w:t>RRCRelease</w:t>
      </w:r>
      <w:r w:rsidRPr="00D70946">
        <w:t xml:space="preserve"> message includes </w:t>
      </w:r>
      <w:r w:rsidRPr="00D70946">
        <w:rPr>
          <w:i/>
        </w:rPr>
        <w:t>redirectedCarrierInfo</w:t>
      </w:r>
      <w:r w:rsidRPr="00D70946">
        <w:t xml:space="preserve"> indicating redirection to </w:t>
      </w:r>
      <w:r w:rsidRPr="00D70946">
        <w:rPr>
          <w:i/>
        </w:rPr>
        <w:t>eutra</w:t>
      </w:r>
      <w:r w:rsidRPr="00D70946">
        <w:t>:</w:t>
      </w:r>
    </w:p>
    <w:p w14:paraId="60284235" w14:textId="77777777" w:rsidR="00731283" w:rsidRPr="00D70946" w:rsidRDefault="00731283" w:rsidP="009D4432">
      <w:pPr>
        <w:pStyle w:val="B2"/>
      </w:pPr>
      <w:r w:rsidRPr="00D70946">
        <w:t>2&gt;</w:t>
      </w:r>
      <w:r w:rsidRPr="00D70946">
        <w:tab/>
        <w:t xml:space="preserve">if </w:t>
      </w:r>
      <w:r w:rsidRPr="00D70946">
        <w:rPr>
          <w:i/>
        </w:rPr>
        <w:t>cnType</w:t>
      </w:r>
      <w:r w:rsidRPr="00D70946">
        <w:t xml:space="preserve"> is included:</w:t>
      </w:r>
    </w:p>
    <w:p w14:paraId="0380E82A" w14:textId="77777777" w:rsidR="00731283" w:rsidRPr="00D70946" w:rsidRDefault="00731283" w:rsidP="009D4432">
      <w:pPr>
        <w:pStyle w:val="B3"/>
      </w:pPr>
      <w:r w:rsidRPr="00D70946">
        <w:t>3&gt;</w:t>
      </w:r>
      <w:r w:rsidRPr="00D70946">
        <w:tab/>
        <w:t xml:space="preserve">after the cell selection, indicate the available CN Type(s) and the received </w:t>
      </w:r>
      <w:r w:rsidRPr="00D70946">
        <w:rPr>
          <w:i/>
        </w:rPr>
        <w:t>cnType</w:t>
      </w:r>
      <w:r w:rsidRPr="00D70946">
        <w:t xml:space="preserve"> to upper layers;</w:t>
      </w:r>
    </w:p>
    <w:p w14:paraId="03573EDF" w14:textId="77777777" w:rsidR="00731283" w:rsidRPr="00D70946" w:rsidRDefault="00731283" w:rsidP="009D4432">
      <w:pPr>
        <w:pStyle w:val="NO"/>
      </w:pPr>
      <w:r w:rsidRPr="00D70946">
        <w:t>NOTE 1:</w:t>
      </w:r>
      <w:r w:rsidRPr="00D70946">
        <w:tab/>
        <w:t xml:space="preserve">Handling the case if the E-UTRA cell selected after the redirection does not support the core network type specified by the </w:t>
      </w:r>
      <w:r w:rsidRPr="00D70946">
        <w:rPr>
          <w:i/>
        </w:rPr>
        <w:t>cnType,</w:t>
      </w:r>
      <w:r w:rsidRPr="00D70946">
        <w:t xml:space="preserve"> is up to UE implementation.</w:t>
      </w:r>
    </w:p>
    <w:p w14:paraId="4513998C" w14:textId="77777777" w:rsidR="00731283" w:rsidRPr="00D70946" w:rsidRDefault="00731283" w:rsidP="009D4432">
      <w:pPr>
        <w:pStyle w:val="B2"/>
      </w:pPr>
      <w:r w:rsidRPr="00D70946">
        <w:t>2&gt;</w:t>
      </w:r>
      <w:r w:rsidRPr="00D70946">
        <w:tab/>
        <w:t>if voiceFallbackIndication is included:</w:t>
      </w:r>
    </w:p>
    <w:p w14:paraId="1BF673F7" w14:textId="77777777" w:rsidR="00731283" w:rsidRPr="00D70946" w:rsidRDefault="00731283" w:rsidP="009D4432">
      <w:pPr>
        <w:pStyle w:val="B3"/>
      </w:pPr>
      <w:r w:rsidRPr="00D70946">
        <w:t>3&gt;</w:t>
      </w:r>
      <w:r w:rsidRPr="00D70946">
        <w:tab/>
        <w:t>consider the RRC connection release was for EPS fallback for IMS voice (see TS 23.502 [43]);</w:t>
      </w:r>
    </w:p>
    <w:p w14:paraId="58CB97FB" w14:textId="77777777" w:rsidR="00731283" w:rsidRPr="00D70946" w:rsidRDefault="00731283" w:rsidP="009D4432">
      <w:r w:rsidRPr="00D70946">
        <w:t xml:space="preserve">[TS 38.331, clause </w:t>
      </w:r>
      <w:r w:rsidRPr="00D70946">
        <w:rPr>
          <w:lang w:eastAsia="ko-KR"/>
        </w:rPr>
        <w:t>5.3.11</w:t>
      </w:r>
      <w:r w:rsidRPr="00D70946">
        <w:t>]</w:t>
      </w:r>
    </w:p>
    <w:p w14:paraId="15925C71" w14:textId="77777777" w:rsidR="00731283" w:rsidRPr="00D70946" w:rsidRDefault="00731283" w:rsidP="009D4432">
      <w:r w:rsidRPr="00D70946">
        <w:t>UE shall:</w:t>
      </w:r>
    </w:p>
    <w:p w14:paraId="2AF10FE0" w14:textId="77777777" w:rsidR="00731283" w:rsidRPr="00D70946" w:rsidRDefault="00731283" w:rsidP="009D4432">
      <w:pPr>
        <w:pStyle w:val="B1"/>
      </w:pPr>
      <w:r w:rsidRPr="00D70946">
        <w:t>1&gt;</w:t>
      </w:r>
      <w:r w:rsidRPr="00D70946">
        <w:tab/>
        <w:t>reset MAC;</w:t>
      </w:r>
    </w:p>
    <w:p w14:paraId="7CFAE062" w14:textId="77777777" w:rsidR="00731283" w:rsidRPr="00D70946" w:rsidRDefault="00731283" w:rsidP="009D4432">
      <w:pPr>
        <w:pStyle w:val="B1"/>
      </w:pPr>
      <w:r w:rsidRPr="00D70946">
        <w:t>1&gt;</w:t>
      </w:r>
      <w:r w:rsidRPr="00D70946">
        <w:tab/>
        <w:t>if T302 is running:</w:t>
      </w:r>
    </w:p>
    <w:p w14:paraId="3F7F11E7" w14:textId="77777777" w:rsidR="00731283" w:rsidRPr="00D70946" w:rsidRDefault="00731283" w:rsidP="009D4432">
      <w:pPr>
        <w:pStyle w:val="B2"/>
      </w:pPr>
      <w:r w:rsidRPr="00D70946">
        <w:t>2&gt;</w:t>
      </w:r>
      <w:r w:rsidRPr="00D70946">
        <w:tab/>
        <w:t>stop timer T302;</w:t>
      </w:r>
    </w:p>
    <w:p w14:paraId="08DE9FF7" w14:textId="77777777" w:rsidR="00731283" w:rsidRPr="00D70946" w:rsidRDefault="00731283" w:rsidP="009D4432">
      <w:pPr>
        <w:pStyle w:val="B2"/>
      </w:pPr>
      <w:r w:rsidRPr="00D70946">
        <w:t>2&gt;</w:t>
      </w:r>
      <w:r w:rsidRPr="00D70946">
        <w:tab/>
        <w:t>perform the actions as specified in 5.3.14.4;</w:t>
      </w:r>
    </w:p>
    <w:p w14:paraId="5FAB806C" w14:textId="77777777" w:rsidR="00731283" w:rsidRPr="00D70946" w:rsidRDefault="00731283" w:rsidP="009D4432">
      <w:pPr>
        <w:pStyle w:val="B1"/>
      </w:pPr>
      <w:r w:rsidRPr="00D70946">
        <w:t>1&gt;</w:t>
      </w:r>
      <w:r w:rsidRPr="00D70946">
        <w:tab/>
        <w:t>stop all timers that are running except T320 and T325;</w:t>
      </w:r>
    </w:p>
    <w:p w14:paraId="516AAA31" w14:textId="77777777" w:rsidR="00731283" w:rsidRPr="00D70946" w:rsidRDefault="00731283" w:rsidP="009D4432">
      <w:pPr>
        <w:pStyle w:val="B1"/>
      </w:pPr>
      <w:r w:rsidRPr="00D70946">
        <w:t>1&gt;</w:t>
      </w:r>
      <w:r w:rsidRPr="00D70946">
        <w:tab/>
        <w:t>discard the UE Inactive AS context;</w:t>
      </w:r>
    </w:p>
    <w:p w14:paraId="040FF66B" w14:textId="77777777" w:rsidR="00731283" w:rsidRPr="00D70946" w:rsidRDefault="00731283" w:rsidP="009D4432">
      <w:pPr>
        <w:pStyle w:val="B1"/>
      </w:pPr>
      <w:r w:rsidRPr="00D70946">
        <w:t>1&gt;</w:t>
      </w:r>
      <w:r w:rsidRPr="00D70946">
        <w:tab/>
        <w:t xml:space="preserve">set the variable </w:t>
      </w:r>
      <w:r w:rsidRPr="00D70946">
        <w:rPr>
          <w:i/>
        </w:rPr>
        <w:t>pendingRnaUpdate</w:t>
      </w:r>
      <w:r w:rsidRPr="00D70946">
        <w:t xml:space="preserve"> to </w:t>
      </w:r>
      <w:r w:rsidRPr="00D70946">
        <w:rPr>
          <w:i/>
        </w:rPr>
        <w:t>false</w:t>
      </w:r>
      <w:r w:rsidRPr="00D70946">
        <w:t xml:space="preserve">, if that is set to </w:t>
      </w:r>
      <w:r w:rsidRPr="00D70946">
        <w:rPr>
          <w:i/>
        </w:rPr>
        <w:t>true</w:t>
      </w:r>
      <w:r w:rsidRPr="00D70946">
        <w:t>;</w:t>
      </w:r>
    </w:p>
    <w:p w14:paraId="736D0776" w14:textId="77777777" w:rsidR="00731283" w:rsidRPr="00D70946" w:rsidRDefault="00731283" w:rsidP="009D4432">
      <w:pPr>
        <w:pStyle w:val="B1"/>
      </w:pPr>
      <w:r w:rsidRPr="00D70946">
        <w:t>1&gt;</w:t>
      </w:r>
      <w:r w:rsidRPr="00D70946">
        <w:tab/>
        <w:t>discard the K</w:t>
      </w:r>
      <w:r w:rsidRPr="00D70946">
        <w:rPr>
          <w:vertAlign w:val="subscript"/>
        </w:rPr>
        <w:t>gNB</w:t>
      </w:r>
      <w:r w:rsidRPr="00D70946">
        <w:t>, the K</w:t>
      </w:r>
      <w:r w:rsidRPr="00D70946">
        <w:rPr>
          <w:vertAlign w:val="subscript"/>
        </w:rPr>
        <w:t>RRCenc</w:t>
      </w:r>
      <w:r w:rsidRPr="00D70946">
        <w:t xml:space="preserve"> key, the K</w:t>
      </w:r>
      <w:r w:rsidRPr="00D70946">
        <w:rPr>
          <w:vertAlign w:val="subscript"/>
        </w:rPr>
        <w:t>RRCint</w:t>
      </w:r>
      <w:r w:rsidRPr="00D70946">
        <w:t>, the K</w:t>
      </w:r>
      <w:r w:rsidRPr="00D70946">
        <w:rPr>
          <w:vertAlign w:val="subscript"/>
        </w:rPr>
        <w:t>UPint</w:t>
      </w:r>
      <w:r w:rsidRPr="00D70946">
        <w:t xml:space="preserve"> key </w:t>
      </w:r>
      <w:r w:rsidRPr="00D70946">
        <w:rPr>
          <w:lang w:eastAsia="zh-CN"/>
        </w:rPr>
        <w:t xml:space="preserve">and the </w:t>
      </w:r>
      <w:r w:rsidRPr="00D70946">
        <w:t>K</w:t>
      </w:r>
      <w:r w:rsidRPr="00D70946">
        <w:rPr>
          <w:vertAlign w:val="subscript"/>
        </w:rPr>
        <w:t>UPenc</w:t>
      </w:r>
      <w:r w:rsidRPr="00D70946">
        <w:rPr>
          <w:lang w:eastAsia="zh-CN"/>
        </w:rPr>
        <w:t xml:space="preserve"> key, if any</w:t>
      </w:r>
      <w:r w:rsidRPr="00D70946">
        <w:t>;</w:t>
      </w:r>
    </w:p>
    <w:p w14:paraId="38C43A98" w14:textId="77777777" w:rsidR="00731283" w:rsidRPr="00D70946" w:rsidRDefault="00731283" w:rsidP="009D4432">
      <w:pPr>
        <w:pStyle w:val="B1"/>
      </w:pPr>
      <w:r w:rsidRPr="00D70946">
        <w:t>1&gt;</w:t>
      </w:r>
      <w:r w:rsidRPr="00D70946">
        <w:tab/>
        <w:t>release all radio resources, including release of the RLC entity, the MAC configuration and the associated PDCP entity and SDAP for all established RBs;</w:t>
      </w:r>
    </w:p>
    <w:p w14:paraId="5B08B574" w14:textId="77777777" w:rsidR="00731283" w:rsidRPr="00D70946" w:rsidRDefault="00731283" w:rsidP="009D4432">
      <w:pPr>
        <w:pStyle w:val="B1"/>
      </w:pPr>
      <w:r w:rsidRPr="00D70946">
        <w:t>1&gt;</w:t>
      </w:r>
      <w:r w:rsidRPr="00D70946">
        <w:tab/>
        <w:t>indicate the release of the RRC connection to upper layers together with the release cause;</w:t>
      </w:r>
    </w:p>
    <w:p w14:paraId="782613FB" w14:textId="77777777" w:rsidR="00731283" w:rsidRPr="00D70946" w:rsidRDefault="00731283" w:rsidP="009D4432">
      <w:pPr>
        <w:pStyle w:val="B1"/>
      </w:pPr>
      <w:r w:rsidRPr="00D70946">
        <w:t>1&gt;</w:t>
      </w:r>
      <w:r w:rsidRPr="00D70946">
        <w:tab/>
        <w:t>enter RRC_IDLE and perform cell selection as specified in TS 38.304 [20], except if going to RRC_IDLE was triggered by selecting an inter-RAT cell while T311 was running;</w:t>
      </w:r>
    </w:p>
    <w:p w14:paraId="67D97326" w14:textId="77777777" w:rsidR="00731283" w:rsidRPr="00D70946" w:rsidRDefault="00731283" w:rsidP="009D4432">
      <w:pPr>
        <w:pStyle w:val="B1"/>
      </w:pPr>
      <w:r w:rsidRPr="00D70946">
        <w:t>1&gt;</w:t>
      </w:r>
      <w:r w:rsidRPr="00D70946">
        <w:tab/>
        <w:t xml:space="preserve">if going to RRC_IDLE was triggered by reception of the </w:t>
      </w:r>
      <w:r w:rsidRPr="00D70946">
        <w:rPr>
          <w:i/>
        </w:rPr>
        <w:t>RRCRelease</w:t>
      </w:r>
      <w:r w:rsidRPr="00D70946">
        <w:t xml:space="preserve"> message including a </w:t>
      </w:r>
      <w:r w:rsidRPr="00D70946">
        <w:rPr>
          <w:i/>
        </w:rPr>
        <w:t>waitTime</w:t>
      </w:r>
      <w:r w:rsidRPr="00D70946">
        <w:t>:</w:t>
      </w:r>
    </w:p>
    <w:p w14:paraId="1C237976" w14:textId="77777777" w:rsidR="00731283" w:rsidRPr="00D70946" w:rsidRDefault="00731283" w:rsidP="009D4432">
      <w:pPr>
        <w:pStyle w:val="B2"/>
      </w:pPr>
      <w:r w:rsidRPr="00D70946">
        <w:t>2&gt;</w:t>
      </w:r>
      <w:r w:rsidRPr="00D70946">
        <w:tab/>
        <w:t xml:space="preserve">start timer T302 with the value set to the </w:t>
      </w:r>
      <w:r w:rsidRPr="00D70946">
        <w:rPr>
          <w:i/>
        </w:rPr>
        <w:t>waitTime</w:t>
      </w:r>
      <w:r w:rsidRPr="00D70946">
        <w:t>;</w:t>
      </w:r>
    </w:p>
    <w:p w14:paraId="17F752A0" w14:textId="77777777" w:rsidR="00731283" w:rsidRPr="00D70946" w:rsidRDefault="00731283" w:rsidP="009D4432">
      <w:pPr>
        <w:pStyle w:val="B2"/>
      </w:pPr>
      <w:r w:rsidRPr="00D70946">
        <w:t>2&gt;</w:t>
      </w:r>
      <w:r w:rsidRPr="00D70946">
        <w:tab/>
        <w:t>inform the upper layer that access barring is applicable for all access categories except categories '0' and '2'.</w:t>
      </w:r>
    </w:p>
    <w:p w14:paraId="062984CB" w14:textId="77777777" w:rsidR="00731283" w:rsidRPr="00D70946" w:rsidRDefault="00731283" w:rsidP="00731283">
      <w:pPr>
        <w:pStyle w:val="H6"/>
        <w:rPr>
          <w:lang w:eastAsia="x-none"/>
        </w:rPr>
      </w:pPr>
      <w:r w:rsidRPr="00D70946">
        <w:rPr>
          <w:lang w:eastAsia="x-none"/>
        </w:rPr>
        <w:t>11.1.9.3</w:t>
      </w:r>
      <w:r w:rsidRPr="00D70946">
        <w:rPr>
          <w:lang w:eastAsia="x-none"/>
        </w:rPr>
        <w:tab/>
        <w:t>Test description</w:t>
      </w:r>
    </w:p>
    <w:p w14:paraId="01D809DC" w14:textId="77777777" w:rsidR="00731283" w:rsidRPr="00D70946" w:rsidRDefault="00731283" w:rsidP="00731283">
      <w:pPr>
        <w:pStyle w:val="H6"/>
        <w:rPr>
          <w:lang w:eastAsia="x-none"/>
        </w:rPr>
      </w:pPr>
      <w:r w:rsidRPr="00D70946">
        <w:rPr>
          <w:lang w:eastAsia="x-none"/>
        </w:rPr>
        <w:t>11.1.9.3.1</w:t>
      </w:r>
      <w:r w:rsidRPr="00D70946">
        <w:rPr>
          <w:lang w:eastAsia="x-none"/>
        </w:rPr>
        <w:tab/>
        <w:t>Pre-test conditions</w:t>
      </w:r>
    </w:p>
    <w:p w14:paraId="57FEF38B" w14:textId="77777777" w:rsidR="00731283" w:rsidRPr="00D70946" w:rsidRDefault="00731283" w:rsidP="00731283">
      <w:pPr>
        <w:pStyle w:val="H6"/>
        <w:rPr>
          <w:rFonts w:cs="Arial Unicode MS"/>
        </w:rPr>
      </w:pPr>
      <w:r w:rsidRPr="00D70946">
        <w:rPr>
          <w:rFonts w:cs="Arial Unicode MS"/>
        </w:rPr>
        <w:t>System Simulator:</w:t>
      </w:r>
    </w:p>
    <w:p w14:paraId="6AD2054B" w14:textId="77777777" w:rsidR="00731283" w:rsidRPr="00D70946" w:rsidRDefault="00731283" w:rsidP="009D4432">
      <w:pPr>
        <w:pStyle w:val="B1"/>
      </w:pPr>
      <w:r w:rsidRPr="00D70946">
        <w:t>-</w:t>
      </w:r>
      <w:r w:rsidRPr="00D70946">
        <w:tab/>
        <w:t>2 cells</w:t>
      </w:r>
    </w:p>
    <w:p w14:paraId="16221160" w14:textId="77777777" w:rsidR="00731283" w:rsidRPr="00D70946" w:rsidRDefault="00731283" w:rsidP="009D4432">
      <w:pPr>
        <w:pStyle w:val="B1"/>
      </w:pPr>
      <w:r w:rsidRPr="00D70946">
        <w:t>-</w:t>
      </w:r>
      <w:r w:rsidRPr="00D70946">
        <w:tab/>
        <w:t>NR Cell 1 is configured according to TS 38.508-1 [4] Table 4.4.2-3 and is connected to 5GC.</w:t>
      </w:r>
    </w:p>
    <w:p w14:paraId="34013E8E" w14:textId="77777777" w:rsidR="00731283" w:rsidRPr="00D70946" w:rsidRDefault="00731283" w:rsidP="009D4432">
      <w:pPr>
        <w:pStyle w:val="B1"/>
      </w:pPr>
      <w:r w:rsidRPr="00D70946">
        <w:t>-</w:t>
      </w:r>
      <w:r w:rsidRPr="00D70946">
        <w:tab/>
      </w:r>
      <w:r w:rsidRPr="00D70946">
        <w:rPr>
          <w:lang w:eastAsia="zh-CN"/>
        </w:rPr>
        <w:t xml:space="preserve">E-UTRA Cell 1 is configured to </w:t>
      </w:r>
      <w:r w:rsidRPr="00D70946">
        <w:t xml:space="preserve">TS 36.508 [7] Table 4.4.2-2 and is connected to </w:t>
      </w:r>
      <w:r w:rsidRPr="00D70946">
        <w:rPr>
          <w:lang w:eastAsia="zh-TW"/>
        </w:rPr>
        <w:t>EPC</w:t>
      </w:r>
      <w:r w:rsidRPr="00D70946">
        <w:t>.</w:t>
      </w:r>
    </w:p>
    <w:p w14:paraId="2EC9ADA5" w14:textId="77777777" w:rsidR="00731283" w:rsidRPr="00D70946" w:rsidRDefault="00731283" w:rsidP="009D4432">
      <w:pPr>
        <w:pStyle w:val="B1"/>
      </w:pPr>
      <w:r w:rsidRPr="00D70946">
        <w:t>-</w:t>
      </w:r>
      <w:r w:rsidRPr="00D70946">
        <w:tab/>
        <w:t>System information for the NR Cell 1 in accordance with combination NR-6 in TS 38.508-1 [4] sub-clause 4.4.3.1.2, and, for the E-UTRA Cell 1 in accordance with system information combination 31 as defined in TS 36.508 [7], subclause 4.4.3.1.1.</w:t>
      </w:r>
    </w:p>
    <w:p w14:paraId="0A17678A" w14:textId="2700EDA0" w:rsidR="00731283" w:rsidRPr="00D70946" w:rsidRDefault="00731283" w:rsidP="009D4432">
      <w:pPr>
        <w:pStyle w:val="B1"/>
      </w:pPr>
      <w:r w:rsidRPr="00D70946">
        <w:t>-</w:t>
      </w:r>
      <w:r w:rsidRPr="00D70946">
        <w:tab/>
        <w:t>Power levels are constant and as defined in Table</w:t>
      </w:r>
      <w:r w:rsidR="00786431" w:rsidRPr="00D70946">
        <w:t>s</w:t>
      </w:r>
      <w:r w:rsidRPr="00D70946">
        <w:t xml:space="preserve"> 11.1.9.3.1-1</w:t>
      </w:r>
      <w:r w:rsidR="00786431" w:rsidRPr="00D70946">
        <w:t>/2.</w:t>
      </w:r>
    </w:p>
    <w:p w14:paraId="3EEBCF62" w14:textId="477989F0" w:rsidR="00731283" w:rsidRPr="00D70946" w:rsidRDefault="00731283" w:rsidP="009D4432">
      <w:pPr>
        <w:pStyle w:val="TH"/>
      </w:pPr>
      <w:r w:rsidRPr="00D70946">
        <w:t xml:space="preserve">Table 11.1.9.3.1-1: </w:t>
      </w:r>
      <w:r w:rsidR="00786431" w:rsidRPr="00D70946">
        <w:t xml:space="preserve">Time instances of cell power level and parameter changes for </w:t>
      </w:r>
      <w:r w:rsidR="00285271" w:rsidRPr="00D70946">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523"/>
        <w:gridCol w:w="1535"/>
        <w:gridCol w:w="1368"/>
        <w:gridCol w:w="1368"/>
      </w:tblGrid>
      <w:tr w:rsidR="00786431" w:rsidRPr="00D70946" w14:paraId="4303937E" w14:textId="20F139D2" w:rsidTr="00AD1411">
        <w:trPr>
          <w:trHeight w:val="441"/>
          <w:jc w:val="center"/>
        </w:trPr>
        <w:tc>
          <w:tcPr>
            <w:tcW w:w="517" w:type="dxa"/>
            <w:shd w:val="clear" w:color="auto" w:fill="auto"/>
          </w:tcPr>
          <w:p w14:paraId="777FA98E" w14:textId="77777777" w:rsidR="00786431" w:rsidRPr="00D70946" w:rsidRDefault="00786431" w:rsidP="009D4432">
            <w:pPr>
              <w:pStyle w:val="TAH"/>
            </w:pPr>
          </w:p>
        </w:tc>
        <w:tc>
          <w:tcPr>
            <w:tcW w:w="1399" w:type="dxa"/>
          </w:tcPr>
          <w:p w14:paraId="7798AD4F" w14:textId="77777777" w:rsidR="00786431" w:rsidRPr="00D70946" w:rsidRDefault="00786431" w:rsidP="009D4432">
            <w:pPr>
              <w:pStyle w:val="TAC"/>
            </w:pPr>
            <w:r w:rsidRPr="00D70946">
              <w:t>Parameter name</w:t>
            </w:r>
          </w:p>
        </w:tc>
        <w:tc>
          <w:tcPr>
            <w:tcW w:w="1523" w:type="dxa"/>
          </w:tcPr>
          <w:p w14:paraId="373DB24D" w14:textId="77777777" w:rsidR="00786431" w:rsidRPr="00D70946" w:rsidRDefault="00786431" w:rsidP="009D4432">
            <w:pPr>
              <w:pStyle w:val="TAC"/>
            </w:pPr>
            <w:r w:rsidRPr="00D70946">
              <w:t>Unit</w:t>
            </w:r>
          </w:p>
        </w:tc>
        <w:tc>
          <w:tcPr>
            <w:tcW w:w="1535" w:type="dxa"/>
            <w:shd w:val="clear" w:color="auto" w:fill="auto"/>
          </w:tcPr>
          <w:p w14:paraId="54EDFE86" w14:textId="77777777" w:rsidR="00786431" w:rsidRPr="00D70946" w:rsidRDefault="00786431" w:rsidP="009D4432">
            <w:pPr>
              <w:pStyle w:val="TAC"/>
            </w:pPr>
            <w:r w:rsidRPr="00D70946">
              <w:t>NR Cell 1</w:t>
            </w:r>
          </w:p>
        </w:tc>
        <w:tc>
          <w:tcPr>
            <w:tcW w:w="1368" w:type="dxa"/>
          </w:tcPr>
          <w:p w14:paraId="494A509E" w14:textId="77777777" w:rsidR="00786431" w:rsidRPr="00D70946" w:rsidRDefault="00786431" w:rsidP="009D4432">
            <w:pPr>
              <w:pStyle w:val="TAC"/>
            </w:pPr>
            <w:r w:rsidRPr="00D70946">
              <w:t>E-UTRA Cell 1</w:t>
            </w:r>
          </w:p>
        </w:tc>
        <w:tc>
          <w:tcPr>
            <w:tcW w:w="1368" w:type="dxa"/>
          </w:tcPr>
          <w:p w14:paraId="6143E9FB" w14:textId="1D662F07" w:rsidR="00786431" w:rsidRPr="00D70946" w:rsidRDefault="00786431" w:rsidP="009D4432">
            <w:pPr>
              <w:pStyle w:val="TAC"/>
            </w:pPr>
            <w:r w:rsidRPr="00D70946">
              <w:t>Remark</w:t>
            </w:r>
          </w:p>
        </w:tc>
      </w:tr>
      <w:tr w:rsidR="00786431" w:rsidRPr="00D70946" w14:paraId="49FE25AF" w14:textId="057420F9" w:rsidTr="00AD1411">
        <w:trPr>
          <w:trHeight w:val="226"/>
          <w:jc w:val="center"/>
        </w:trPr>
        <w:tc>
          <w:tcPr>
            <w:tcW w:w="517" w:type="dxa"/>
            <w:vMerge w:val="restart"/>
            <w:shd w:val="clear" w:color="auto" w:fill="auto"/>
          </w:tcPr>
          <w:p w14:paraId="7B3E174C" w14:textId="77777777" w:rsidR="00786431" w:rsidRPr="00D70946" w:rsidRDefault="00786431" w:rsidP="009D4432">
            <w:pPr>
              <w:pStyle w:val="TAC"/>
            </w:pPr>
            <w:r w:rsidRPr="00D70946">
              <w:t>T0</w:t>
            </w:r>
          </w:p>
        </w:tc>
        <w:tc>
          <w:tcPr>
            <w:tcW w:w="1399" w:type="dxa"/>
          </w:tcPr>
          <w:p w14:paraId="1810A63D" w14:textId="77777777" w:rsidR="00786431" w:rsidRPr="00D70946" w:rsidRDefault="00786431" w:rsidP="009D4432">
            <w:pPr>
              <w:pStyle w:val="TAC"/>
            </w:pPr>
            <w:r w:rsidRPr="00D70946">
              <w:t>SS/PBCH SSS EPRE</w:t>
            </w:r>
          </w:p>
        </w:tc>
        <w:tc>
          <w:tcPr>
            <w:tcW w:w="1523" w:type="dxa"/>
          </w:tcPr>
          <w:p w14:paraId="51C62DBA" w14:textId="77777777" w:rsidR="00786431" w:rsidRPr="00D70946" w:rsidRDefault="00786431" w:rsidP="009D4432">
            <w:pPr>
              <w:pStyle w:val="TAC"/>
            </w:pPr>
            <w:r w:rsidRPr="00D70946">
              <w:t>dBm/SCS</w:t>
            </w:r>
          </w:p>
        </w:tc>
        <w:tc>
          <w:tcPr>
            <w:tcW w:w="1535" w:type="dxa"/>
            <w:shd w:val="clear" w:color="auto" w:fill="auto"/>
          </w:tcPr>
          <w:p w14:paraId="3AD521EC" w14:textId="498B3D00" w:rsidR="00786431" w:rsidRPr="00D70946" w:rsidRDefault="00786431" w:rsidP="009D4432">
            <w:pPr>
              <w:pStyle w:val="TAC"/>
            </w:pPr>
            <w:r w:rsidRPr="00D70946">
              <w:t>-88</w:t>
            </w:r>
          </w:p>
        </w:tc>
        <w:tc>
          <w:tcPr>
            <w:tcW w:w="1368" w:type="dxa"/>
          </w:tcPr>
          <w:p w14:paraId="1D831D0C" w14:textId="77777777" w:rsidR="00786431" w:rsidRPr="00D70946" w:rsidRDefault="00786431" w:rsidP="009D4432">
            <w:pPr>
              <w:pStyle w:val="TAC"/>
            </w:pPr>
          </w:p>
        </w:tc>
        <w:tc>
          <w:tcPr>
            <w:tcW w:w="1368" w:type="dxa"/>
          </w:tcPr>
          <w:p w14:paraId="53219B51" w14:textId="77777777" w:rsidR="00786431" w:rsidRPr="00D70946" w:rsidRDefault="00786431" w:rsidP="009D4432">
            <w:pPr>
              <w:pStyle w:val="TAC"/>
            </w:pPr>
          </w:p>
        </w:tc>
      </w:tr>
      <w:tr w:rsidR="00786431" w:rsidRPr="00D70946" w14:paraId="0632C09D" w14:textId="4B50485E" w:rsidTr="00AD1411">
        <w:trPr>
          <w:trHeight w:val="452"/>
          <w:jc w:val="center"/>
        </w:trPr>
        <w:tc>
          <w:tcPr>
            <w:tcW w:w="517" w:type="dxa"/>
            <w:vMerge/>
            <w:shd w:val="clear" w:color="auto" w:fill="auto"/>
          </w:tcPr>
          <w:p w14:paraId="35F879A0" w14:textId="77777777" w:rsidR="00786431" w:rsidRPr="00D70946" w:rsidRDefault="00786431" w:rsidP="009D4432">
            <w:pPr>
              <w:pStyle w:val="TAC"/>
            </w:pPr>
          </w:p>
        </w:tc>
        <w:tc>
          <w:tcPr>
            <w:tcW w:w="1399" w:type="dxa"/>
          </w:tcPr>
          <w:p w14:paraId="185EBACE" w14:textId="77777777" w:rsidR="00786431" w:rsidRPr="00D70946" w:rsidRDefault="00786431" w:rsidP="009D4432">
            <w:pPr>
              <w:pStyle w:val="TAC"/>
            </w:pPr>
            <w:r w:rsidRPr="00D70946">
              <w:t>RS EPRE</w:t>
            </w:r>
          </w:p>
        </w:tc>
        <w:tc>
          <w:tcPr>
            <w:tcW w:w="1523" w:type="dxa"/>
          </w:tcPr>
          <w:p w14:paraId="053135D9" w14:textId="77777777" w:rsidR="00786431" w:rsidRPr="00D70946" w:rsidRDefault="00786431" w:rsidP="009D4432">
            <w:pPr>
              <w:pStyle w:val="TAC"/>
            </w:pPr>
            <w:r w:rsidRPr="00D70946">
              <w:t>dBm/15kHz</w:t>
            </w:r>
          </w:p>
        </w:tc>
        <w:tc>
          <w:tcPr>
            <w:tcW w:w="1535" w:type="dxa"/>
            <w:shd w:val="clear" w:color="auto" w:fill="auto"/>
          </w:tcPr>
          <w:p w14:paraId="4BEB8479" w14:textId="77777777" w:rsidR="00786431" w:rsidRPr="00D70946" w:rsidRDefault="00786431" w:rsidP="009D4432">
            <w:pPr>
              <w:pStyle w:val="TAC"/>
            </w:pPr>
          </w:p>
        </w:tc>
        <w:tc>
          <w:tcPr>
            <w:tcW w:w="1368" w:type="dxa"/>
          </w:tcPr>
          <w:p w14:paraId="2545EA1A" w14:textId="7DB016C4" w:rsidR="00786431" w:rsidRPr="00D70946" w:rsidRDefault="00786431" w:rsidP="009D4432">
            <w:pPr>
              <w:pStyle w:val="TAC"/>
            </w:pPr>
            <w:r w:rsidRPr="00D70946">
              <w:t>-85</w:t>
            </w:r>
          </w:p>
        </w:tc>
        <w:tc>
          <w:tcPr>
            <w:tcW w:w="1368" w:type="dxa"/>
          </w:tcPr>
          <w:p w14:paraId="61F52519" w14:textId="77777777" w:rsidR="00786431" w:rsidRPr="00D70946" w:rsidRDefault="00786431" w:rsidP="009D4432">
            <w:pPr>
              <w:pStyle w:val="TAC"/>
            </w:pPr>
          </w:p>
        </w:tc>
      </w:tr>
    </w:tbl>
    <w:p w14:paraId="7C128809" w14:textId="77777777" w:rsidR="00786431" w:rsidRPr="00D70946" w:rsidRDefault="00786431" w:rsidP="009D4432"/>
    <w:p w14:paraId="6DF9BCF9" w14:textId="1CAD8505" w:rsidR="00786431" w:rsidRPr="00D70946" w:rsidRDefault="00786431" w:rsidP="009D4432">
      <w:pPr>
        <w:pStyle w:val="TH"/>
      </w:pPr>
      <w:r w:rsidRPr="00D70946">
        <w:t xml:space="preserve">Table 11.1.9.3.1-2: Time instances of cell power level and parameter changes for </w:t>
      </w:r>
      <w:r w:rsidR="00285271" w:rsidRPr="00D70946">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368"/>
      </w:tblGrid>
      <w:tr w:rsidR="00786431" w:rsidRPr="00D70946" w14:paraId="42087F69" w14:textId="77777777" w:rsidTr="0097641A">
        <w:trPr>
          <w:trHeight w:val="441"/>
          <w:jc w:val="center"/>
        </w:trPr>
        <w:tc>
          <w:tcPr>
            <w:tcW w:w="517" w:type="dxa"/>
            <w:shd w:val="clear" w:color="auto" w:fill="auto"/>
          </w:tcPr>
          <w:p w14:paraId="20D39877" w14:textId="77777777" w:rsidR="00786431" w:rsidRPr="00D70946" w:rsidRDefault="00786431" w:rsidP="009D4432">
            <w:pPr>
              <w:pStyle w:val="TAH"/>
            </w:pPr>
          </w:p>
        </w:tc>
        <w:tc>
          <w:tcPr>
            <w:tcW w:w="1399" w:type="dxa"/>
          </w:tcPr>
          <w:p w14:paraId="708CD862" w14:textId="77777777" w:rsidR="00786431" w:rsidRPr="00D70946" w:rsidRDefault="00786431" w:rsidP="009D4432">
            <w:pPr>
              <w:pStyle w:val="TAC"/>
            </w:pPr>
            <w:r w:rsidRPr="00D70946">
              <w:t>Parameter name</w:t>
            </w:r>
          </w:p>
        </w:tc>
        <w:tc>
          <w:tcPr>
            <w:tcW w:w="1340" w:type="dxa"/>
          </w:tcPr>
          <w:p w14:paraId="6656088F" w14:textId="77777777" w:rsidR="00786431" w:rsidRPr="00D70946" w:rsidRDefault="00786431" w:rsidP="009D4432">
            <w:pPr>
              <w:pStyle w:val="TAC"/>
            </w:pPr>
            <w:r w:rsidRPr="00D70946">
              <w:t>Unit</w:t>
            </w:r>
          </w:p>
        </w:tc>
        <w:tc>
          <w:tcPr>
            <w:tcW w:w="1559" w:type="dxa"/>
            <w:shd w:val="clear" w:color="auto" w:fill="auto"/>
          </w:tcPr>
          <w:p w14:paraId="0D933197" w14:textId="77777777" w:rsidR="00786431" w:rsidRPr="00D70946" w:rsidRDefault="00786431" w:rsidP="009D4432">
            <w:pPr>
              <w:pStyle w:val="TAC"/>
            </w:pPr>
            <w:r w:rsidRPr="00D70946">
              <w:t>NR Cell 1</w:t>
            </w:r>
          </w:p>
        </w:tc>
        <w:tc>
          <w:tcPr>
            <w:tcW w:w="1527" w:type="dxa"/>
          </w:tcPr>
          <w:p w14:paraId="62E226F3" w14:textId="77777777" w:rsidR="00786431" w:rsidRPr="00D70946" w:rsidRDefault="00786431" w:rsidP="009D4432">
            <w:pPr>
              <w:pStyle w:val="TAC"/>
            </w:pPr>
            <w:r w:rsidRPr="00D70946">
              <w:t>E-UTRA Cell 1</w:t>
            </w:r>
          </w:p>
        </w:tc>
        <w:tc>
          <w:tcPr>
            <w:tcW w:w="1368" w:type="dxa"/>
          </w:tcPr>
          <w:p w14:paraId="18FD21DB" w14:textId="77777777" w:rsidR="00786431" w:rsidRPr="00D70946" w:rsidRDefault="00786431" w:rsidP="009D4432">
            <w:pPr>
              <w:pStyle w:val="TAC"/>
            </w:pPr>
            <w:r w:rsidRPr="00D70946">
              <w:t>Remark</w:t>
            </w:r>
          </w:p>
        </w:tc>
      </w:tr>
      <w:tr w:rsidR="00786431" w:rsidRPr="00D70946" w14:paraId="171EFAD7" w14:textId="77777777" w:rsidTr="0097641A">
        <w:trPr>
          <w:trHeight w:val="226"/>
          <w:jc w:val="center"/>
        </w:trPr>
        <w:tc>
          <w:tcPr>
            <w:tcW w:w="517" w:type="dxa"/>
            <w:vMerge w:val="restart"/>
            <w:shd w:val="clear" w:color="auto" w:fill="auto"/>
          </w:tcPr>
          <w:p w14:paraId="5B0CC977" w14:textId="77777777" w:rsidR="00786431" w:rsidRPr="00D70946" w:rsidRDefault="00786431" w:rsidP="009D4432">
            <w:pPr>
              <w:pStyle w:val="TAC"/>
            </w:pPr>
            <w:r w:rsidRPr="00D70946">
              <w:t>T0</w:t>
            </w:r>
          </w:p>
        </w:tc>
        <w:tc>
          <w:tcPr>
            <w:tcW w:w="1399" w:type="dxa"/>
          </w:tcPr>
          <w:p w14:paraId="1499D0C5" w14:textId="77777777" w:rsidR="00786431" w:rsidRPr="00D70946" w:rsidRDefault="00786431" w:rsidP="009D4432">
            <w:pPr>
              <w:pStyle w:val="TAC"/>
            </w:pPr>
            <w:r w:rsidRPr="00D70946">
              <w:t>SS/PBCH SSS EPRE</w:t>
            </w:r>
          </w:p>
        </w:tc>
        <w:tc>
          <w:tcPr>
            <w:tcW w:w="1340" w:type="dxa"/>
          </w:tcPr>
          <w:p w14:paraId="6BEAD6AD" w14:textId="77777777" w:rsidR="00786431" w:rsidRPr="00D70946" w:rsidRDefault="00786431" w:rsidP="009D4432">
            <w:pPr>
              <w:pStyle w:val="TAC"/>
            </w:pPr>
            <w:r w:rsidRPr="00D70946">
              <w:t>dBm/SCS</w:t>
            </w:r>
          </w:p>
        </w:tc>
        <w:tc>
          <w:tcPr>
            <w:tcW w:w="1559" w:type="dxa"/>
            <w:shd w:val="clear" w:color="auto" w:fill="auto"/>
          </w:tcPr>
          <w:p w14:paraId="2B3AA522" w14:textId="77777777" w:rsidR="00786431" w:rsidRPr="00D70946" w:rsidRDefault="00786431" w:rsidP="009D4432">
            <w:pPr>
              <w:pStyle w:val="TAC"/>
            </w:pPr>
            <w:r w:rsidRPr="00D70946">
              <w:t>-82</w:t>
            </w:r>
          </w:p>
        </w:tc>
        <w:tc>
          <w:tcPr>
            <w:tcW w:w="1527" w:type="dxa"/>
          </w:tcPr>
          <w:p w14:paraId="03DDCD9E" w14:textId="77777777" w:rsidR="00786431" w:rsidRPr="00D70946" w:rsidRDefault="00786431" w:rsidP="009D4432">
            <w:pPr>
              <w:pStyle w:val="TAC"/>
            </w:pPr>
            <w:r w:rsidRPr="00D70946">
              <w:t>-</w:t>
            </w:r>
          </w:p>
        </w:tc>
        <w:tc>
          <w:tcPr>
            <w:tcW w:w="1368" w:type="dxa"/>
            <w:vMerge w:val="restart"/>
          </w:tcPr>
          <w:p w14:paraId="6F25C5B7" w14:textId="77777777" w:rsidR="00786431" w:rsidRPr="00D70946" w:rsidRDefault="00786431" w:rsidP="009D4432">
            <w:pPr>
              <w:pStyle w:val="TAC"/>
            </w:pPr>
          </w:p>
        </w:tc>
      </w:tr>
      <w:tr w:rsidR="00786431" w:rsidRPr="00D70946" w14:paraId="0507F2B6" w14:textId="77777777" w:rsidTr="0097641A">
        <w:trPr>
          <w:trHeight w:val="452"/>
          <w:jc w:val="center"/>
        </w:trPr>
        <w:tc>
          <w:tcPr>
            <w:tcW w:w="517" w:type="dxa"/>
            <w:vMerge/>
            <w:shd w:val="clear" w:color="auto" w:fill="auto"/>
          </w:tcPr>
          <w:p w14:paraId="1A89B93D" w14:textId="77777777" w:rsidR="00786431" w:rsidRPr="00D70946" w:rsidRDefault="00786431" w:rsidP="009D4432">
            <w:pPr>
              <w:pStyle w:val="TAC"/>
            </w:pPr>
          </w:p>
        </w:tc>
        <w:tc>
          <w:tcPr>
            <w:tcW w:w="1399" w:type="dxa"/>
          </w:tcPr>
          <w:p w14:paraId="3094164E" w14:textId="77777777" w:rsidR="00786431" w:rsidRPr="00D70946" w:rsidRDefault="00786431" w:rsidP="009D4432">
            <w:pPr>
              <w:pStyle w:val="TAC"/>
            </w:pPr>
            <w:r w:rsidRPr="00D70946">
              <w:t>RS EPRE</w:t>
            </w:r>
          </w:p>
        </w:tc>
        <w:tc>
          <w:tcPr>
            <w:tcW w:w="1340" w:type="dxa"/>
          </w:tcPr>
          <w:p w14:paraId="3C286A34" w14:textId="77777777" w:rsidR="00786431" w:rsidRPr="00D70946" w:rsidRDefault="00786431" w:rsidP="009D4432">
            <w:pPr>
              <w:pStyle w:val="TAC"/>
            </w:pPr>
            <w:r w:rsidRPr="00D70946">
              <w:t>dBm/15kHz</w:t>
            </w:r>
          </w:p>
        </w:tc>
        <w:tc>
          <w:tcPr>
            <w:tcW w:w="1559" w:type="dxa"/>
            <w:shd w:val="clear" w:color="auto" w:fill="auto"/>
          </w:tcPr>
          <w:p w14:paraId="757F2BBF" w14:textId="77777777" w:rsidR="00786431" w:rsidRPr="00D70946" w:rsidRDefault="00786431" w:rsidP="009D4432">
            <w:pPr>
              <w:pStyle w:val="TAC"/>
            </w:pPr>
            <w:r w:rsidRPr="00D70946">
              <w:t>-</w:t>
            </w:r>
          </w:p>
        </w:tc>
        <w:tc>
          <w:tcPr>
            <w:tcW w:w="1527" w:type="dxa"/>
          </w:tcPr>
          <w:p w14:paraId="2ABE3CF1" w14:textId="77777777" w:rsidR="00786431" w:rsidRPr="00D70946" w:rsidRDefault="00786431" w:rsidP="009D4432">
            <w:pPr>
              <w:pStyle w:val="TAC"/>
            </w:pPr>
            <w:r w:rsidRPr="00D70946">
              <w:t>-85</w:t>
            </w:r>
          </w:p>
        </w:tc>
        <w:tc>
          <w:tcPr>
            <w:tcW w:w="1368" w:type="dxa"/>
            <w:vMerge/>
          </w:tcPr>
          <w:p w14:paraId="5F34BB72" w14:textId="77777777" w:rsidR="00786431" w:rsidRPr="00D70946" w:rsidRDefault="00786431" w:rsidP="009D4432">
            <w:pPr>
              <w:pStyle w:val="TAC"/>
            </w:pPr>
          </w:p>
        </w:tc>
      </w:tr>
    </w:tbl>
    <w:p w14:paraId="1CF6F1FB" w14:textId="77777777" w:rsidR="00786431" w:rsidRPr="00D70946" w:rsidRDefault="00786431" w:rsidP="009D4432"/>
    <w:p w14:paraId="6414005A" w14:textId="77777777" w:rsidR="00731283" w:rsidRPr="00D70946" w:rsidRDefault="00731283" w:rsidP="00731283">
      <w:pPr>
        <w:pStyle w:val="H6"/>
      </w:pPr>
      <w:r w:rsidRPr="00D70946">
        <w:t>UE:</w:t>
      </w:r>
    </w:p>
    <w:p w14:paraId="6E5E7B2C" w14:textId="47D4D992" w:rsidR="00731283" w:rsidRPr="00D70946" w:rsidRDefault="00F868CC" w:rsidP="009D4432">
      <w:r w:rsidRPr="00D70946">
        <w:t>-</w:t>
      </w:r>
      <w:r w:rsidRPr="00D70946">
        <w:tab/>
        <w:t>The UE is configured to use IMS preconditions</w:t>
      </w:r>
    </w:p>
    <w:p w14:paraId="39A83834" w14:textId="77777777" w:rsidR="00731283" w:rsidRPr="00D70946" w:rsidRDefault="00731283" w:rsidP="00731283">
      <w:pPr>
        <w:pStyle w:val="H6"/>
        <w:rPr>
          <w:rFonts w:cs="Arial Unicode MS"/>
        </w:rPr>
      </w:pPr>
      <w:r w:rsidRPr="00D70946">
        <w:rPr>
          <w:rFonts w:cs="Arial Unicode MS"/>
        </w:rPr>
        <w:t>Preamble:</w:t>
      </w:r>
    </w:p>
    <w:p w14:paraId="0580E80E" w14:textId="48D6BE04" w:rsidR="00731283" w:rsidRPr="00D70946" w:rsidRDefault="00731283" w:rsidP="009D4432">
      <w:pPr>
        <w:pStyle w:val="B1"/>
      </w:pPr>
      <w:r w:rsidRPr="00D70946">
        <w:tab/>
        <w:t xml:space="preserve">With E-UTRA Cell 1 "Serving cell" and NR Cell 1 "Non-suitable "Off" cell" in accordance with TS 38.508-1 [4], Table 6.2.2.1-3, the UE is brought to state RRC_IDLE </w:t>
      </w:r>
      <w:r w:rsidR="009F2E9A" w:rsidRPr="00D70946">
        <w:t xml:space="preserve">using generic procedure parameters </w:t>
      </w:r>
      <w:r w:rsidRPr="00D70946">
        <w:t>Connectivity (</w:t>
      </w:r>
      <w:r w:rsidRPr="00D70946">
        <w:rPr>
          <w:i/>
        </w:rPr>
        <w:t>E-UTRA/EPC</w:t>
      </w:r>
      <w:r w:rsidRPr="00D70946">
        <w:t xml:space="preserve">) </w:t>
      </w:r>
      <w:r w:rsidR="009F2E9A" w:rsidRPr="00D70946">
        <w:t>and Unrestricted nr PDN (</w:t>
      </w:r>
      <w:r w:rsidR="009F2E9A" w:rsidRPr="00D70946">
        <w:rPr>
          <w:i/>
          <w:iCs/>
        </w:rPr>
        <w:t>On</w:t>
      </w:r>
      <w:r w:rsidR="009F2E9A" w:rsidRPr="00D70946">
        <w:t xml:space="preserve">) </w:t>
      </w:r>
      <w:r w:rsidRPr="00D70946">
        <w:t xml:space="preserve">in accordance with the procedure described in TS 38.508-1 [4], </w:t>
      </w:r>
      <w:r w:rsidR="009F2E9A" w:rsidRPr="00D70946">
        <w:t xml:space="preserve">clause </w:t>
      </w:r>
      <w:r w:rsidRPr="00D70946">
        <w:t>4.5.2. 4G GUTI and eKSI are assigned and security context established</w:t>
      </w:r>
    </w:p>
    <w:p w14:paraId="3D53074D" w14:textId="77777777" w:rsidR="00731283" w:rsidRPr="00D70946" w:rsidRDefault="00731283" w:rsidP="009D4432">
      <w:pPr>
        <w:pStyle w:val="B1"/>
      </w:pPr>
      <w:r w:rsidRPr="00D70946">
        <w:tab/>
        <w:t>The UE is switched-off</w:t>
      </w:r>
    </w:p>
    <w:p w14:paraId="354BE0E0" w14:textId="77777777" w:rsidR="00731283" w:rsidRPr="00D70946" w:rsidRDefault="00731283" w:rsidP="009D4432">
      <w:pPr>
        <w:pStyle w:val="B1"/>
      </w:pPr>
      <w:r w:rsidRPr="00D70946">
        <w:tab/>
        <w:t>With E-UTRA Cell 1 "Non-suitable "Off" cell" and NR Cell 1 "Serving cell" in accordance with TS 38.508-1 [4], Table 6.2.2.1-3, the UE is brought to state 1N-A, RRC_IDLE Connectivity (NR), in accordance with the procedure described in TS 38.508-1 [4], Table 4.5.2.2-2. 5G-GUTI and ngKSI are assigned and security context established.</w:t>
      </w:r>
    </w:p>
    <w:p w14:paraId="3AFECB4A" w14:textId="77777777" w:rsidR="00731283" w:rsidRPr="00D70946" w:rsidRDefault="00731283" w:rsidP="00731283">
      <w:pPr>
        <w:pStyle w:val="H6"/>
        <w:rPr>
          <w:lang w:eastAsia="x-none"/>
        </w:rPr>
      </w:pPr>
      <w:r w:rsidRPr="00D70946">
        <w:rPr>
          <w:lang w:eastAsia="x-none"/>
        </w:rPr>
        <w:t>11.1.9.3.2</w:t>
      </w:r>
      <w:r w:rsidRPr="00D70946">
        <w:rPr>
          <w:lang w:eastAsia="x-none"/>
        </w:rPr>
        <w:tab/>
        <w:t>Test procedure sequence</w:t>
      </w:r>
    </w:p>
    <w:p w14:paraId="5BC9AE86" w14:textId="77777777" w:rsidR="00731283" w:rsidRPr="00D70946" w:rsidRDefault="00731283" w:rsidP="009D4432">
      <w:pPr>
        <w:pStyle w:val="TH"/>
      </w:pPr>
      <w:r w:rsidRPr="00D70946">
        <w:t>Table 11.1.9.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731283" w:rsidRPr="00D70946" w14:paraId="071F5ECA" w14:textId="77777777" w:rsidTr="00840882">
        <w:tc>
          <w:tcPr>
            <w:tcW w:w="534" w:type="dxa"/>
            <w:tcBorders>
              <w:top w:val="single" w:sz="4" w:space="0" w:color="auto"/>
              <w:bottom w:val="nil"/>
            </w:tcBorders>
          </w:tcPr>
          <w:p w14:paraId="63391FF2" w14:textId="77777777" w:rsidR="00731283" w:rsidRPr="00D70946" w:rsidRDefault="00731283" w:rsidP="009D4432">
            <w:pPr>
              <w:pStyle w:val="TAH"/>
            </w:pPr>
            <w:r w:rsidRPr="00D70946">
              <w:t>St</w:t>
            </w:r>
          </w:p>
        </w:tc>
        <w:tc>
          <w:tcPr>
            <w:tcW w:w="3969" w:type="dxa"/>
            <w:tcBorders>
              <w:top w:val="single" w:sz="4" w:space="0" w:color="auto"/>
              <w:bottom w:val="nil"/>
            </w:tcBorders>
          </w:tcPr>
          <w:p w14:paraId="218B7BE1" w14:textId="77777777" w:rsidR="00731283" w:rsidRPr="00D70946" w:rsidRDefault="00731283" w:rsidP="009D4432">
            <w:pPr>
              <w:pStyle w:val="TAH"/>
            </w:pPr>
            <w:r w:rsidRPr="00D70946">
              <w:t>Procedure</w:t>
            </w:r>
          </w:p>
        </w:tc>
        <w:tc>
          <w:tcPr>
            <w:tcW w:w="3686" w:type="dxa"/>
            <w:gridSpan w:val="2"/>
            <w:tcBorders>
              <w:top w:val="single" w:sz="4" w:space="0" w:color="auto"/>
            </w:tcBorders>
          </w:tcPr>
          <w:p w14:paraId="7F1C2EF7" w14:textId="77777777" w:rsidR="00731283" w:rsidRPr="00D70946" w:rsidRDefault="00731283" w:rsidP="009D4432">
            <w:pPr>
              <w:pStyle w:val="TAH"/>
            </w:pPr>
            <w:r w:rsidRPr="00D70946">
              <w:t>Message Sequence</w:t>
            </w:r>
          </w:p>
        </w:tc>
        <w:tc>
          <w:tcPr>
            <w:tcW w:w="567" w:type="dxa"/>
            <w:tcBorders>
              <w:top w:val="single" w:sz="4" w:space="0" w:color="auto"/>
              <w:bottom w:val="nil"/>
            </w:tcBorders>
          </w:tcPr>
          <w:p w14:paraId="7742BDD3" w14:textId="77777777" w:rsidR="00731283" w:rsidRPr="00D70946" w:rsidRDefault="00731283" w:rsidP="009D4432">
            <w:pPr>
              <w:pStyle w:val="TAH"/>
              <w:rPr>
                <w:rFonts w:eastAsia="MS Gothic"/>
              </w:rPr>
            </w:pPr>
            <w:r w:rsidRPr="00D70946">
              <w:rPr>
                <w:rFonts w:eastAsia="MS Gothic"/>
              </w:rPr>
              <w:t>TP</w:t>
            </w:r>
          </w:p>
        </w:tc>
        <w:tc>
          <w:tcPr>
            <w:tcW w:w="850" w:type="dxa"/>
            <w:tcBorders>
              <w:top w:val="single" w:sz="4" w:space="0" w:color="auto"/>
              <w:bottom w:val="nil"/>
            </w:tcBorders>
          </w:tcPr>
          <w:p w14:paraId="567950D8" w14:textId="77777777" w:rsidR="00731283" w:rsidRPr="00D70946" w:rsidRDefault="00731283" w:rsidP="009D4432">
            <w:pPr>
              <w:pStyle w:val="TAH"/>
              <w:rPr>
                <w:rFonts w:eastAsia="MS Gothic"/>
              </w:rPr>
            </w:pPr>
            <w:r w:rsidRPr="00D70946">
              <w:rPr>
                <w:rFonts w:eastAsia="MS Gothic"/>
              </w:rPr>
              <w:t>Verdict</w:t>
            </w:r>
          </w:p>
        </w:tc>
      </w:tr>
      <w:tr w:rsidR="00731283" w:rsidRPr="00D70946" w14:paraId="5BB021E4" w14:textId="77777777" w:rsidTr="00840882">
        <w:tc>
          <w:tcPr>
            <w:tcW w:w="534" w:type="dxa"/>
            <w:tcBorders>
              <w:top w:val="nil"/>
            </w:tcBorders>
          </w:tcPr>
          <w:p w14:paraId="59842992" w14:textId="77777777" w:rsidR="00731283" w:rsidRPr="00D70946" w:rsidRDefault="00731283" w:rsidP="009D4432">
            <w:pPr>
              <w:pStyle w:val="TAH"/>
              <w:rPr>
                <w:rFonts w:eastAsia="MS Gothic"/>
              </w:rPr>
            </w:pPr>
          </w:p>
        </w:tc>
        <w:tc>
          <w:tcPr>
            <w:tcW w:w="3969" w:type="dxa"/>
            <w:tcBorders>
              <w:top w:val="nil"/>
            </w:tcBorders>
          </w:tcPr>
          <w:p w14:paraId="3E3BBD1A" w14:textId="77777777" w:rsidR="00731283" w:rsidRPr="00D70946" w:rsidRDefault="00731283" w:rsidP="009D4432">
            <w:pPr>
              <w:pStyle w:val="TAH"/>
              <w:rPr>
                <w:rFonts w:eastAsia="MS Gothic"/>
              </w:rPr>
            </w:pPr>
          </w:p>
        </w:tc>
        <w:tc>
          <w:tcPr>
            <w:tcW w:w="709" w:type="dxa"/>
            <w:tcBorders>
              <w:top w:val="nil"/>
            </w:tcBorders>
          </w:tcPr>
          <w:p w14:paraId="14D259FA" w14:textId="77777777" w:rsidR="00731283" w:rsidRPr="00D70946" w:rsidRDefault="00731283" w:rsidP="009D4432">
            <w:pPr>
              <w:pStyle w:val="TAH"/>
            </w:pPr>
            <w:r w:rsidRPr="00D70946">
              <w:t>U - S</w:t>
            </w:r>
          </w:p>
        </w:tc>
        <w:tc>
          <w:tcPr>
            <w:tcW w:w="2977" w:type="dxa"/>
            <w:tcBorders>
              <w:top w:val="nil"/>
            </w:tcBorders>
          </w:tcPr>
          <w:p w14:paraId="64D282E4" w14:textId="77777777" w:rsidR="00731283" w:rsidRPr="00D70946" w:rsidRDefault="00731283" w:rsidP="009D4432">
            <w:pPr>
              <w:pStyle w:val="TAH"/>
            </w:pPr>
            <w:r w:rsidRPr="00D70946">
              <w:t>Message</w:t>
            </w:r>
          </w:p>
        </w:tc>
        <w:tc>
          <w:tcPr>
            <w:tcW w:w="567" w:type="dxa"/>
            <w:tcBorders>
              <w:top w:val="nil"/>
            </w:tcBorders>
          </w:tcPr>
          <w:p w14:paraId="7AF45212" w14:textId="77777777" w:rsidR="00731283" w:rsidRPr="00D70946" w:rsidRDefault="00731283" w:rsidP="009D4432">
            <w:pPr>
              <w:pStyle w:val="TAH"/>
              <w:rPr>
                <w:rFonts w:eastAsia="MS Gothic"/>
              </w:rPr>
            </w:pPr>
          </w:p>
        </w:tc>
        <w:tc>
          <w:tcPr>
            <w:tcW w:w="850" w:type="dxa"/>
            <w:tcBorders>
              <w:top w:val="nil"/>
            </w:tcBorders>
          </w:tcPr>
          <w:p w14:paraId="09FD764D" w14:textId="77777777" w:rsidR="00731283" w:rsidRPr="00D70946" w:rsidRDefault="00731283" w:rsidP="009D4432">
            <w:pPr>
              <w:pStyle w:val="TAH"/>
              <w:rPr>
                <w:rFonts w:eastAsia="MS Gothic"/>
              </w:rPr>
            </w:pPr>
          </w:p>
        </w:tc>
      </w:tr>
      <w:tr w:rsidR="00731283" w:rsidRPr="00D70946" w14:paraId="139F0FDE" w14:textId="77777777" w:rsidTr="00840882">
        <w:tc>
          <w:tcPr>
            <w:tcW w:w="534" w:type="dxa"/>
          </w:tcPr>
          <w:p w14:paraId="0F111155" w14:textId="77777777" w:rsidR="00731283" w:rsidRPr="00D70946" w:rsidRDefault="00731283" w:rsidP="009D4432">
            <w:pPr>
              <w:pStyle w:val="TAC"/>
            </w:pPr>
            <w:r w:rsidRPr="00D70946">
              <w:t>0</w:t>
            </w:r>
          </w:p>
        </w:tc>
        <w:tc>
          <w:tcPr>
            <w:tcW w:w="3969" w:type="dxa"/>
          </w:tcPr>
          <w:p w14:paraId="1CD293C4" w14:textId="0C37CE54" w:rsidR="00731283" w:rsidRPr="00D70946" w:rsidRDefault="002E5F64" w:rsidP="009D4432">
            <w:pPr>
              <w:pStyle w:val="TAL"/>
            </w:pPr>
            <w:r w:rsidRPr="00D70946">
              <w:t>Void</w:t>
            </w:r>
          </w:p>
        </w:tc>
        <w:tc>
          <w:tcPr>
            <w:tcW w:w="709" w:type="dxa"/>
          </w:tcPr>
          <w:p w14:paraId="557B8E48" w14:textId="77777777" w:rsidR="00731283" w:rsidRPr="00D70946" w:rsidRDefault="00731283" w:rsidP="009D4432">
            <w:pPr>
              <w:pStyle w:val="TAC"/>
            </w:pPr>
            <w:r w:rsidRPr="00D70946">
              <w:t>-</w:t>
            </w:r>
          </w:p>
        </w:tc>
        <w:tc>
          <w:tcPr>
            <w:tcW w:w="2977" w:type="dxa"/>
          </w:tcPr>
          <w:p w14:paraId="000E5653" w14:textId="77777777" w:rsidR="00731283" w:rsidRPr="00D70946" w:rsidRDefault="00731283" w:rsidP="009D4432">
            <w:pPr>
              <w:pStyle w:val="TAL"/>
              <w:rPr>
                <w:rFonts w:eastAsia="MS Gothic"/>
              </w:rPr>
            </w:pPr>
            <w:r w:rsidRPr="00D70946">
              <w:t>-</w:t>
            </w:r>
          </w:p>
        </w:tc>
        <w:tc>
          <w:tcPr>
            <w:tcW w:w="567" w:type="dxa"/>
          </w:tcPr>
          <w:p w14:paraId="41124C6C" w14:textId="77777777" w:rsidR="00731283" w:rsidRPr="00D70946" w:rsidRDefault="00731283" w:rsidP="009D4432">
            <w:pPr>
              <w:pStyle w:val="TAC"/>
              <w:rPr>
                <w:rFonts w:eastAsia="MS Gothic"/>
              </w:rPr>
            </w:pPr>
            <w:r w:rsidRPr="00D70946">
              <w:rPr>
                <w:rFonts w:eastAsia="MS Mincho"/>
              </w:rPr>
              <w:t>-</w:t>
            </w:r>
          </w:p>
        </w:tc>
        <w:tc>
          <w:tcPr>
            <w:tcW w:w="850" w:type="dxa"/>
          </w:tcPr>
          <w:p w14:paraId="760AB3C2" w14:textId="77777777" w:rsidR="00731283" w:rsidRPr="00D70946" w:rsidRDefault="00731283" w:rsidP="009D4432">
            <w:pPr>
              <w:pStyle w:val="TAC"/>
            </w:pPr>
            <w:r w:rsidRPr="00D70946">
              <w:rPr>
                <w:rFonts w:eastAsia="MS Mincho"/>
              </w:rPr>
              <w:t>-</w:t>
            </w:r>
          </w:p>
        </w:tc>
      </w:tr>
      <w:tr w:rsidR="00731283" w:rsidRPr="00D70946" w14:paraId="5AE47DE7" w14:textId="77777777" w:rsidTr="00840882">
        <w:trPr>
          <w:trHeight w:val="447"/>
        </w:trPr>
        <w:tc>
          <w:tcPr>
            <w:tcW w:w="534" w:type="dxa"/>
          </w:tcPr>
          <w:p w14:paraId="58306AD3" w14:textId="77777777" w:rsidR="00731283" w:rsidRPr="00D70946" w:rsidRDefault="00731283" w:rsidP="009D4432">
            <w:pPr>
              <w:pStyle w:val="TAC"/>
            </w:pPr>
            <w:r w:rsidRPr="00D70946">
              <w:t>1</w:t>
            </w:r>
          </w:p>
        </w:tc>
        <w:tc>
          <w:tcPr>
            <w:tcW w:w="3969" w:type="dxa"/>
          </w:tcPr>
          <w:p w14:paraId="547EFCD0" w14:textId="77777777" w:rsidR="00731283" w:rsidRPr="00D70946" w:rsidRDefault="00731283" w:rsidP="009D4432">
            <w:pPr>
              <w:pStyle w:val="TAL"/>
              <w:rPr>
                <w:rFonts w:eastAsia="MS Gothic"/>
              </w:rPr>
            </w:pPr>
            <w:r w:rsidRPr="00D70946">
              <w:t>Make the UE attempt an MTSI MO Speech Call (Note 1).</w:t>
            </w:r>
          </w:p>
        </w:tc>
        <w:tc>
          <w:tcPr>
            <w:tcW w:w="709" w:type="dxa"/>
          </w:tcPr>
          <w:p w14:paraId="26B5A170" w14:textId="77777777" w:rsidR="00731283" w:rsidRPr="00D70946" w:rsidRDefault="00731283" w:rsidP="009D4432">
            <w:pPr>
              <w:pStyle w:val="TAC"/>
            </w:pPr>
            <w:r w:rsidRPr="00D70946">
              <w:t>-</w:t>
            </w:r>
          </w:p>
        </w:tc>
        <w:tc>
          <w:tcPr>
            <w:tcW w:w="2977" w:type="dxa"/>
          </w:tcPr>
          <w:p w14:paraId="20FF126B" w14:textId="77777777" w:rsidR="00731283" w:rsidRPr="00D70946" w:rsidRDefault="00731283" w:rsidP="009D4432">
            <w:pPr>
              <w:pStyle w:val="TAL"/>
              <w:rPr>
                <w:rFonts w:eastAsia="MS Gothic"/>
              </w:rPr>
            </w:pPr>
            <w:r w:rsidRPr="00D70946">
              <w:t>-</w:t>
            </w:r>
          </w:p>
        </w:tc>
        <w:tc>
          <w:tcPr>
            <w:tcW w:w="567" w:type="dxa"/>
          </w:tcPr>
          <w:p w14:paraId="74724658" w14:textId="77777777" w:rsidR="00731283" w:rsidRPr="00D70946" w:rsidRDefault="00731283" w:rsidP="009D4432">
            <w:pPr>
              <w:pStyle w:val="TAC"/>
              <w:rPr>
                <w:rFonts w:eastAsia="MS Gothic"/>
              </w:rPr>
            </w:pPr>
            <w:r w:rsidRPr="00D70946">
              <w:rPr>
                <w:rFonts w:eastAsia="MS Mincho"/>
              </w:rPr>
              <w:t>-</w:t>
            </w:r>
          </w:p>
        </w:tc>
        <w:tc>
          <w:tcPr>
            <w:tcW w:w="850" w:type="dxa"/>
          </w:tcPr>
          <w:p w14:paraId="5F019601" w14:textId="77777777" w:rsidR="00731283" w:rsidRPr="00D70946" w:rsidRDefault="00731283" w:rsidP="009D4432">
            <w:pPr>
              <w:pStyle w:val="TAC"/>
            </w:pPr>
            <w:r w:rsidRPr="00D70946">
              <w:rPr>
                <w:rFonts w:eastAsia="MS Mincho"/>
              </w:rPr>
              <w:t>-</w:t>
            </w:r>
          </w:p>
        </w:tc>
      </w:tr>
      <w:tr w:rsidR="00731283" w:rsidRPr="00D70946" w14:paraId="1361DFFB" w14:textId="77777777" w:rsidTr="00840882">
        <w:tc>
          <w:tcPr>
            <w:tcW w:w="534" w:type="dxa"/>
          </w:tcPr>
          <w:p w14:paraId="0ABEE315" w14:textId="77777777" w:rsidR="00731283" w:rsidRPr="00D70946" w:rsidRDefault="00731283" w:rsidP="009D4432">
            <w:pPr>
              <w:pStyle w:val="TAC"/>
            </w:pPr>
            <w:r w:rsidRPr="00D70946">
              <w:t>2</w:t>
            </w:r>
          </w:p>
        </w:tc>
        <w:tc>
          <w:tcPr>
            <w:tcW w:w="3969" w:type="dxa"/>
          </w:tcPr>
          <w:p w14:paraId="581A6023" w14:textId="77777777" w:rsidR="00731283" w:rsidRPr="00D70946" w:rsidRDefault="00731283" w:rsidP="009D4432">
            <w:pPr>
              <w:pStyle w:val="TAL"/>
            </w:pPr>
            <w:r w:rsidRPr="00D70946">
              <w:t>UE send</w:t>
            </w:r>
            <w:r w:rsidRPr="00D70946">
              <w:rPr>
                <w:lang w:eastAsia="zh-CN"/>
              </w:rPr>
              <w:t>s</w:t>
            </w:r>
            <w:r w:rsidRPr="00D70946">
              <w:t xml:space="preserve"> NR RRCSetupRequest with EstablishmentCause set to ‘mo-VoiceCall’.</w:t>
            </w:r>
          </w:p>
        </w:tc>
        <w:tc>
          <w:tcPr>
            <w:tcW w:w="709" w:type="dxa"/>
          </w:tcPr>
          <w:p w14:paraId="06E711CF" w14:textId="77777777" w:rsidR="00731283" w:rsidRPr="00D70946" w:rsidRDefault="00731283" w:rsidP="009D4432">
            <w:pPr>
              <w:pStyle w:val="TAC"/>
            </w:pPr>
            <w:r w:rsidRPr="00D70946">
              <w:t>--&gt;</w:t>
            </w:r>
          </w:p>
        </w:tc>
        <w:tc>
          <w:tcPr>
            <w:tcW w:w="2977" w:type="dxa"/>
          </w:tcPr>
          <w:p w14:paraId="69A2E5AC" w14:textId="77777777" w:rsidR="00731283" w:rsidRPr="00D70946" w:rsidRDefault="00731283" w:rsidP="009D4432">
            <w:pPr>
              <w:pStyle w:val="TAL"/>
            </w:pPr>
            <w:r w:rsidRPr="00D70946">
              <w:t>NR RRC: RRCSetupRequest</w:t>
            </w:r>
          </w:p>
        </w:tc>
        <w:tc>
          <w:tcPr>
            <w:tcW w:w="567" w:type="dxa"/>
          </w:tcPr>
          <w:p w14:paraId="2951EF85" w14:textId="77777777" w:rsidR="00731283" w:rsidRPr="00D70946" w:rsidRDefault="00731283" w:rsidP="009D4432">
            <w:pPr>
              <w:pStyle w:val="TAC"/>
              <w:rPr>
                <w:rFonts w:eastAsia="MS Gothic"/>
              </w:rPr>
            </w:pPr>
            <w:r w:rsidRPr="00D70946">
              <w:rPr>
                <w:rFonts w:eastAsia="MS Gothic"/>
              </w:rPr>
              <w:t>-</w:t>
            </w:r>
          </w:p>
        </w:tc>
        <w:tc>
          <w:tcPr>
            <w:tcW w:w="850" w:type="dxa"/>
          </w:tcPr>
          <w:p w14:paraId="475E9AB5" w14:textId="77777777" w:rsidR="00731283" w:rsidRPr="00D70946" w:rsidRDefault="00731283" w:rsidP="009D4432">
            <w:pPr>
              <w:pStyle w:val="TAC"/>
              <w:rPr>
                <w:rFonts w:eastAsia="MS Gothic"/>
              </w:rPr>
            </w:pPr>
            <w:r w:rsidRPr="00D70946">
              <w:rPr>
                <w:rFonts w:eastAsia="MS Gothic"/>
              </w:rPr>
              <w:t>-</w:t>
            </w:r>
          </w:p>
        </w:tc>
      </w:tr>
      <w:tr w:rsidR="00731283" w:rsidRPr="00D70946" w14:paraId="5A2EB5CB" w14:textId="77777777" w:rsidTr="00840882">
        <w:tc>
          <w:tcPr>
            <w:tcW w:w="534" w:type="dxa"/>
          </w:tcPr>
          <w:p w14:paraId="2CDA6BF0" w14:textId="77777777" w:rsidR="00731283" w:rsidRPr="00D70946" w:rsidRDefault="00731283" w:rsidP="009D4432">
            <w:pPr>
              <w:pStyle w:val="TAC"/>
            </w:pPr>
            <w:r w:rsidRPr="00D70946">
              <w:t>3</w:t>
            </w:r>
          </w:p>
        </w:tc>
        <w:tc>
          <w:tcPr>
            <w:tcW w:w="3969" w:type="dxa"/>
          </w:tcPr>
          <w:p w14:paraId="526BA22A" w14:textId="77777777" w:rsidR="00731283" w:rsidRPr="00D70946" w:rsidRDefault="00731283" w:rsidP="009D4432">
            <w:pPr>
              <w:pStyle w:val="TAL"/>
            </w:pPr>
            <w:r w:rsidRPr="00D70946">
              <w:t xml:space="preserve">SS transmits an NR </w:t>
            </w:r>
            <w:r w:rsidRPr="00D70946">
              <w:rPr>
                <w:i/>
              </w:rPr>
              <w:t xml:space="preserve">RRCSetup </w:t>
            </w:r>
            <w:r w:rsidRPr="00D70946">
              <w:t>message</w:t>
            </w:r>
          </w:p>
        </w:tc>
        <w:tc>
          <w:tcPr>
            <w:tcW w:w="709" w:type="dxa"/>
          </w:tcPr>
          <w:p w14:paraId="06390625" w14:textId="77777777" w:rsidR="00731283" w:rsidRPr="00D70946" w:rsidRDefault="00731283" w:rsidP="009D4432">
            <w:pPr>
              <w:pStyle w:val="TAC"/>
            </w:pPr>
            <w:r w:rsidRPr="00D70946">
              <w:t>&lt;--</w:t>
            </w:r>
          </w:p>
        </w:tc>
        <w:tc>
          <w:tcPr>
            <w:tcW w:w="2977" w:type="dxa"/>
          </w:tcPr>
          <w:p w14:paraId="54AD6799" w14:textId="77777777" w:rsidR="00731283" w:rsidRPr="00D70946" w:rsidRDefault="00731283" w:rsidP="009D4432">
            <w:pPr>
              <w:pStyle w:val="TAL"/>
              <w:rPr>
                <w:rFonts w:eastAsia="MS Gothic"/>
              </w:rPr>
            </w:pPr>
            <w:r w:rsidRPr="00D70946">
              <w:t>NR RRC: RRCSetup</w:t>
            </w:r>
          </w:p>
        </w:tc>
        <w:tc>
          <w:tcPr>
            <w:tcW w:w="567" w:type="dxa"/>
          </w:tcPr>
          <w:p w14:paraId="1B6C2E3A" w14:textId="77777777" w:rsidR="00731283" w:rsidRPr="00D70946" w:rsidRDefault="00731283" w:rsidP="009D4432">
            <w:pPr>
              <w:pStyle w:val="TAC"/>
              <w:rPr>
                <w:rFonts w:eastAsia="MS Gothic"/>
              </w:rPr>
            </w:pPr>
            <w:r w:rsidRPr="00D70946">
              <w:rPr>
                <w:rFonts w:eastAsia="MS Gothic"/>
              </w:rPr>
              <w:t>-</w:t>
            </w:r>
          </w:p>
        </w:tc>
        <w:tc>
          <w:tcPr>
            <w:tcW w:w="850" w:type="dxa"/>
          </w:tcPr>
          <w:p w14:paraId="20363227" w14:textId="77777777" w:rsidR="00731283" w:rsidRPr="00D70946" w:rsidRDefault="00731283" w:rsidP="009D4432">
            <w:pPr>
              <w:pStyle w:val="TAC"/>
              <w:rPr>
                <w:rFonts w:eastAsia="MS Gothic"/>
              </w:rPr>
            </w:pPr>
            <w:r w:rsidRPr="00D70946">
              <w:rPr>
                <w:rFonts w:eastAsia="MS Gothic"/>
              </w:rPr>
              <w:t>-</w:t>
            </w:r>
          </w:p>
        </w:tc>
      </w:tr>
      <w:tr w:rsidR="00F868CC" w:rsidRPr="00D70946" w14:paraId="6167DD69" w14:textId="77777777" w:rsidTr="00AE10F5">
        <w:tc>
          <w:tcPr>
            <w:tcW w:w="534" w:type="dxa"/>
          </w:tcPr>
          <w:p w14:paraId="5F5FA51F" w14:textId="2A2115F3" w:rsidR="00F868CC" w:rsidRPr="00D70946" w:rsidRDefault="00F868CC" w:rsidP="009D4432">
            <w:pPr>
              <w:pStyle w:val="TAC"/>
            </w:pPr>
            <w:r w:rsidRPr="00D70946">
              <w:t>4</w:t>
            </w:r>
          </w:p>
        </w:tc>
        <w:tc>
          <w:tcPr>
            <w:tcW w:w="3969" w:type="dxa"/>
          </w:tcPr>
          <w:p w14:paraId="734E8694" w14:textId="5496FFEA" w:rsidR="00F868CC" w:rsidRPr="00D70946" w:rsidRDefault="00F868CC" w:rsidP="009D4432">
            <w:pPr>
              <w:pStyle w:val="TAL"/>
            </w:pPr>
            <w:r w:rsidRPr="00D70946">
              <w:t xml:space="preserve">UE transmits an NR </w:t>
            </w:r>
            <w:r w:rsidRPr="00D70946">
              <w:rPr>
                <w:i/>
              </w:rPr>
              <w:t xml:space="preserve">RRCSetupComplete </w:t>
            </w:r>
            <w:r w:rsidRPr="00D70946">
              <w:t xml:space="preserve">message to confirm the successful completion of the connection establishment including initiation of 5GSM procedure by including the SERVICE REQUEST message with </w:t>
            </w:r>
            <w:r w:rsidRPr="00D70946">
              <w:rPr>
                <w:i/>
              </w:rPr>
              <w:t>Service Type</w:t>
            </w:r>
            <w:r w:rsidRPr="00D70946">
              <w:t xml:space="preserve"> set to ‘</w:t>
            </w:r>
            <w:r w:rsidRPr="00D70946">
              <w:rPr>
                <w:i/>
              </w:rPr>
              <w:t>data</w:t>
            </w:r>
            <w:r w:rsidRPr="00D70946">
              <w:t>’.</w:t>
            </w:r>
          </w:p>
        </w:tc>
        <w:tc>
          <w:tcPr>
            <w:tcW w:w="709" w:type="dxa"/>
          </w:tcPr>
          <w:p w14:paraId="268DC052" w14:textId="3F5621AB" w:rsidR="00F868CC" w:rsidRPr="00D70946" w:rsidRDefault="00F868CC" w:rsidP="009D4432">
            <w:pPr>
              <w:pStyle w:val="TAC"/>
            </w:pPr>
            <w:r w:rsidRPr="00D70946">
              <w:t>--&gt;</w:t>
            </w:r>
          </w:p>
        </w:tc>
        <w:tc>
          <w:tcPr>
            <w:tcW w:w="2977" w:type="dxa"/>
          </w:tcPr>
          <w:p w14:paraId="2717DAA3" w14:textId="03D87058" w:rsidR="00F868CC" w:rsidRPr="00D70946" w:rsidRDefault="00F868CC" w:rsidP="009D4432">
            <w:pPr>
              <w:pStyle w:val="TAL"/>
              <w:rPr>
                <w:rFonts w:eastAsia="MS Gothic"/>
              </w:rPr>
            </w:pPr>
            <w:r w:rsidRPr="00D70946">
              <w:t xml:space="preserve">NR </w:t>
            </w:r>
            <w:smartTag w:uri="urn:schemas-microsoft-com:office:smarttags" w:element="stockticker">
              <w:r w:rsidRPr="00D70946">
                <w:t>RRC</w:t>
              </w:r>
            </w:smartTag>
            <w:r w:rsidRPr="00D70946">
              <w:t xml:space="preserve">: </w:t>
            </w:r>
            <w:r w:rsidRPr="00D70946">
              <w:rPr>
                <w:i/>
              </w:rPr>
              <w:t xml:space="preserve">RRCSetupComplete </w:t>
            </w:r>
            <w:r w:rsidRPr="00D70946">
              <w:t>5GSM: SERVICE REQUEST</w:t>
            </w:r>
          </w:p>
        </w:tc>
        <w:tc>
          <w:tcPr>
            <w:tcW w:w="567" w:type="dxa"/>
          </w:tcPr>
          <w:p w14:paraId="592B78AE" w14:textId="2BCE82F7" w:rsidR="00F868CC" w:rsidRPr="00D70946" w:rsidRDefault="00F868CC" w:rsidP="009D4432">
            <w:pPr>
              <w:pStyle w:val="TAC"/>
              <w:rPr>
                <w:rFonts w:eastAsia="MS Gothic"/>
              </w:rPr>
            </w:pPr>
            <w:r w:rsidRPr="00D70946">
              <w:t>-</w:t>
            </w:r>
          </w:p>
        </w:tc>
        <w:tc>
          <w:tcPr>
            <w:tcW w:w="850" w:type="dxa"/>
          </w:tcPr>
          <w:p w14:paraId="73C18067" w14:textId="3ABC1E44" w:rsidR="00F868CC" w:rsidRPr="00D70946" w:rsidRDefault="00F868CC" w:rsidP="009D4432">
            <w:pPr>
              <w:pStyle w:val="TAC"/>
              <w:rPr>
                <w:rFonts w:eastAsia="MS Gothic"/>
              </w:rPr>
            </w:pPr>
            <w:r w:rsidRPr="00D70946">
              <w:rPr>
                <w:rFonts w:eastAsia="MS Gothic"/>
              </w:rPr>
              <w:t>-</w:t>
            </w:r>
          </w:p>
        </w:tc>
      </w:tr>
      <w:tr w:rsidR="00F868CC" w:rsidRPr="00D70946" w14:paraId="7107C222" w14:textId="77777777" w:rsidTr="00AE10F5">
        <w:tc>
          <w:tcPr>
            <w:tcW w:w="534" w:type="dxa"/>
          </w:tcPr>
          <w:p w14:paraId="68A5F7DC" w14:textId="3E54A77F" w:rsidR="00F868CC" w:rsidRPr="00D70946" w:rsidRDefault="00F868CC" w:rsidP="009D4432">
            <w:pPr>
              <w:pStyle w:val="TAC"/>
            </w:pPr>
            <w:r w:rsidRPr="00D70946">
              <w:t>5</w:t>
            </w:r>
          </w:p>
        </w:tc>
        <w:tc>
          <w:tcPr>
            <w:tcW w:w="3969" w:type="dxa"/>
          </w:tcPr>
          <w:p w14:paraId="42229048" w14:textId="1820B43A" w:rsidR="00F868CC" w:rsidRPr="00D70946" w:rsidRDefault="00F868CC" w:rsidP="009D4432">
            <w:pPr>
              <w:pStyle w:val="TAL"/>
            </w:pPr>
            <w:r w:rsidRPr="00D70946">
              <w:t>Set the power levels according to “T0” as per Table 11.1.9.3.1-1/2.</w:t>
            </w:r>
          </w:p>
        </w:tc>
        <w:tc>
          <w:tcPr>
            <w:tcW w:w="709" w:type="dxa"/>
          </w:tcPr>
          <w:p w14:paraId="4306006F" w14:textId="04FF4A1E" w:rsidR="00F868CC" w:rsidRPr="00D70946" w:rsidRDefault="00F868CC" w:rsidP="009D4432">
            <w:pPr>
              <w:pStyle w:val="TAC"/>
            </w:pPr>
            <w:r w:rsidRPr="00D70946">
              <w:t>-</w:t>
            </w:r>
          </w:p>
        </w:tc>
        <w:tc>
          <w:tcPr>
            <w:tcW w:w="2977" w:type="dxa"/>
          </w:tcPr>
          <w:p w14:paraId="584B79D7" w14:textId="004A4E08" w:rsidR="00F868CC" w:rsidRPr="00D70946" w:rsidRDefault="00F868CC" w:rsidP="009D4432">
            <w:pPr>
              <w:pStyle w:val="TAL"/>
              <w:rPr>
                <w:rFonts w:eastAsia="MS Gothic"/>
              </w:rPr>
            </w:pPr>
            <w:r w:rsidRPr="00D70946">
              <w:t>-</w:t>
            </w:r>
          </w:p>
        </w:tc>
        <w:tc>
          <w:tcPr>
            <w:tcW w:w="567" w:type="dxa"/>
          </w:tcPr>
          <w:p w14:paraId="628E0CF0" w14:textId="44289095" w:rsidR="00F868CC" w:rsidRPr="00D70946" w:rsidRDefault="00F868CC" w:rsidP="009D4432">
            <w:pPr>
              <w:pStyle w:val="TAC"/>
              <w:rPr>
                <w:rFonts w:eastAsia="MS Gothic"/>
              </w:rPr>
            </w:pPr>
            <w:r w:rsidRPr="00D70946">
              <w:rPr>
                <w:rFonts w:eastAsia="MS Mincho"/>
              </w:rPr>
              <w:t>-</w:t>
            </w:r>
          </w:p>
        </w:tc>
        <w:tc>
          <w:tcPr>
            <w:tcW w:w="850" w:type="dxa"/>
          </w:tcPr>
          <w:p w14:paraId="7E93393D" w14:textId="14075955" w:rsidR="00F868CC" w:rsidRPr="00D70946" w:rsidRDefault="00F868CC" w:rsidP="009D4432">
            <w:pPr>
              <w:pStyle w:val="TAC"/>
              <w:rPr>
                <w:rFonts w:eastAsia="MS Gothic"/>
              </w:rPr>
            </w:pPr>
            <w:r w:rsidRPr="00D70946">
              <w:rPr>
                <w:rFonts w:eastAsia="MS Mincho"/>
              </w:rPr>
              <w:t>-</w:t>
            </w:r>
          </w:p>
        </w:tc>
      </w:tr>
      <w:tr w:rsidR="00F868CC" w:rsidRPr="00D70946" w14:paraId="7DA85201" w14:textId="77777777" w:rsidTr="00AE10F5">
        <w:tc>
          <w:tcPr>
            <w:tcW w:w="534" w:type="dxa"/>
          </w:tcPr>
          <w:p w14:paraId="51AF7E9F" w14:textId="47D6A134" w:rsidR="00F868CC" w:rsidRPr="00D70946" w:rsidRDefault="00F868CC" w:rsidP="009D4432">
            <w:pPr>
              <w:pStyle w:val="TAC"/>
            </w:pPr>
            <w:r w:rsidRPr="00D70946">
              <w:t>6-7</w:t>
            </w:r>
          </w:p>
        </w:tc>
        <w:tc>
          <w:tcPr>
            <w:tcW w:w="3969" w:type="dxa"/>
          </w:tcPr>
          <w:p w14:paraId="549985BC" w14:textId="2E94F441" w:rsidR="00F868CC" w:rsidRPr="00D70946" w:rsidRDefault="00F868CC" w:rsidP="009D4432">
            <w:pPr>
              <w:pStyle w:val="TAL"/>
            </w:pPr>
            <w:r w:rsidRPr="00D70946">
              <w:t>Void</w:t>
            </w:r>
          </w:p>
        </w:tc>
        <w:tc>
          <w:tcPr>
            <w:tcW w:w="709" w:type="dxa"/>
          </w:tcPr>
          <w:p w14:paraId="20AC4D53" w14:textId="63BACF7A" w:rsidR="00F868CC" w:rsidRPr="00D70946" w:rsidRDefault="00F868CC" w:rsidP="009D4432">
            <w:pPr>
              <w:pStyle w:val="TAC"/>
            </w:pPr>
            <w:r w:rsidRPr="00D70946">
              <w:t>-</w:t>
            </w:r>
          </w:p>
        </w:tc>
        <w:tc>
          <w:tcPr>
            <w:tcW w:w="2977" w:type="dxa"/>
          </w:tcPr>
          <w:p w14:paraId="0D1F1C55" w14:textId="36E49945" w:rsidR="00F868CC" w:rsidRPr="00D70946" w:rsidRDefault="00F868CC" w:rsidP="009D4432">
            <w:pPr>
              <w:pStyle w:val="TAL"/>
              <w:rPr>
                <w:rFonts w:eastAsia="MS Gothic"/>
              </w:rPr>
            </w:pPr>
            <w:r w:rsidRPr="00D70946">
              <w:t>-</w:t>
            </w:r>
          </w:p>
        </w:tc>
        <w:tc>
          <w:tcPr>
            <w:tcW w:w="567" w:type="dxa"/>
          </w:tcPr>
          <w:p w14:paraId="7D8E9EAD" w14:textId="68CE4B38" w:rsidR="00F868CC" w:rsidRPr="00D70946" w:rsidRDefault="00F868CC" w:rsidP="009D4432">
            <w:pPr>
              <w:pStyle w:val="TAC"/>
              <w:rPr>
                <w:rFonts w:eastAsia="MS Gothic"/>
              </w:rPr>
            </w:pPr>
            <w:r w:rsidRPr="00D70946">
              <w:rPr>
                <w:rFonts w:eastAsia="MS Mincho"/>
              </w:rPr>
              <w:t>-</w:t>
            </w:r>
          </w:p>
        </w:tc>
        <w:tc>
          <w:tcPr>
            <w:tcW w:w="850" w:type="dxa"/>
          </w:tcPr>
          <w:p w14:paraId="636A3CB8" w14:textId="286AE250" w:rsidR="00F868CC" w:rsidRPr="00D70946" w:rsidRDefault="00F868CC" w:rsidP="009D4432">
            <w:pPr>
              <w:pStyle w:val="TAC"/>
              <w:rPr>
                <w:rFonts w:eastAsia="MS Gothic"/>
              </w:rPr>
            </w:pPr>
            <w:r w:rsidRPr="00D70946">
              <w:rPr>
                <w:rFonts w:eastAsia="MS Mincho"/>
              </w:rPr>
              <w:t>-</w:t>
            </w:r>
          </w:p>
        </w:tc>
      </w:tr>
      <w:tr w:rsidR="00F868CC" w:rsidRPr="00D70946" w14:paraId="29188325" w14:textId="77777777" w:rsidTr="00840882">
        <w:tc>
          <w:tcPr>
            <w:tcW w:w="534" w:type="dxa"/>
          </w:tcPr>
          <w:p w14:paraId="60C504CA" w14:textId="77777777" w:rsidR="00F868CC" w:rsidRPr="00D70946" w:rsidRDefault="00F868CC" w:rsidP="009D4432">
            <w:pPr>
              <w:pStyle w:val="TAC"/>
            </w:pPr>
            <w:r w:rsidRPr="00D70946">
              <w:t>8</w:t>
            </w:r>
          </w:p>
        </w:tc>
        <w:tc>
          <w:tcPr>
            <w:tcW w:w="3969" w:type="dxa"/>
          </w:tcPr>
          <w:p w14:paraId="01559746" w14:textId="77777777" w:rsidR="00F868CC" w:rsidRPr="00D70946" w:rsidRDefault="00F868CC" w:rsidP="009D4432">
            <w:pPr>
              <w:pStyle w:val="TAL"/>
            </w:pPr>
            <w:r w:rsidRPr="00D70946">
              <w:t>Steps 5-8 of expected sequence from Table 4.5.4.2-3 as defined in TS 38.508-1 [4] are performed.</w:t>
            </w:r>
          </w:p>
        </w:tc>
        <w:tc>
          <w:tcPr>
            <w:tcW w:w="709" w:type="dxa"/>
          </w:tcPr>
          <w:p w14:paraId="4B98FC65" w14:textId="77777777" w:rsidR="00F868CC" w:rsidRPr="00D70946" w:rsidRDefault="00F868CC" w:rsidP="009D4432">
            <w:pPr>
              <w:pStyle w:val="TAC"/>
            </w:pPr>
            <w:r w:rsidRPr="00D70946">
              <w:t>-</w:t>
            </w:r>
          </w:p>
        </w:tc>
        <w:tc>
          <w:tcPr>
            <w:tcW w:w="2977" w:type="dxa"/>
          </w:tcPr>
          <w:p w14:paraId="47178FB9" w14:textId="77777777" w:rsidR="00F868CC" w:rsidRPr="00D70946" w:rsidRDefault="00F868CC" w:rsidP="009D4432">
            <w:pPr>
              <w:pStyle w:val="TAL"/>
            </w:pPr>
            <w:r w:rsidRPr="00D70946">
              <w:t>-</w:t>
            </w:r>
          </w:p>
        </w:tc>
        <w:tc>
          <w:tcPr>
            <w:tcW w:w="567" w:type="dxa"/>
          </w:tcPr>
          <w:p w14:paraId="6DF19A20" w14:textId="77777777" w:rsidR="00F868CC" w:rsidRPr="00D70946" w:rsidRDefault="00F868CC" w:rsidP="009D4432">
            <w:pPr>
              <w:pStyle w:val="TAC"/>
              <w:rPr>
                <w:rFonts w:eastAsia="MS Mincho"/>
              </w:rPr>
            </w:pPr>
            <w:r w:rsidRPr="00D70946">
              <w:rPr>
                <w:rFonts w:eastAsia="MS Mincho"/>
              </w:rPr>
              <w:t>-</w:t>
            </w:r>
          </w:p>
        </w:tc>
        <w:tc>
          <w:tcPr>
            <w:tcW w:w="850" w:type="dxa"/>
          </w:tcPr>
          <w:p w14:paraId="68B2A95F" w14:textId="77777777" w:rsidR="00F868CC" w:rsidRPr="00D70946" w:rsidRDefault="00F868CC" w:rsidP="009D4432">
            <w:pPr>
              <w:pStyle w:val="TAC"/>
              <w:rPr>
                <w:rFonts w:eastAsia="MS Mincho"/>
              </w:rPr>
            </w:pPr>
            <w:r w:rsidRPr="00D70946">
              <w:rPr>
                <w:rFonts w:eastAsia="MS Mincho"/>
              </w:rPr>
              <w:t>-</w:t>
            </w:r>
          </w:p>
        </w:tc>
      </w:tr>
      <w:tr w:rsidR="00F868CC" w:rsidRPr="00D70946" w14:paraId="4AA7BBD5" w14:textId="77777777" w:rsidTr="00840882">
        <w:tc>
          <w:tcPr>
            <w:tcW w:w="534" w:type="dxa"/>
          </w:tcPr>
          <w:p w14:paraId="2C6BEFEB" w14:textId="77777777" w:rsidR="00F868CC" w:rsidRPr="00D70946" w:rsidRDefault="00F868CC" w:rsidP="009D4432">
            <w:pPr>
              <w:pStyle w:val="TAC"/>
            </w:pPr>
            <w:r w:rsidRPr="00D70946">
              <w:t>9-13</w:t>
            </w:r>
          </w:p>
        </w:tc>
        <w:tc>
          <w:tcPr>
            <w:tcW w:w="3969" w:type="dxa"/>
          </w:tcPr>
          <w:p w14:paraId="43DFDD2B" w14:textId="77777777" w:rsidR="00F868CC" w:rsidRPr="00D70946" w:rsidRDefault="00F868CC" w:rsidP="009D4432">
            <w:pPr>
              <w:pStyle w:val="TAL"/>
            </w:pPr>
            <w:r w:rsidRPr="00D70946">
              <w:t>Steps 1-5 of expected sequence from A.9.1 as defined in TS 34.229-5 [41] are performed for setting up MTSI MO speech call - EPS fallback.</w:t>
            </w:r>
          </w:p>
        </w:tc>
        <w:tc>
          <w:tcPr>
            <w:tcW w:w="709" w:type="dxa"/>
          </w:tcPr>
          <w:p w14:paraId="7E348971" w14:textId="77777777" w:rsidR="00F868CC" w:rsidRPr="00D70946" w:rsidRDefault="00F868CC" w:rsidP="009D4432">
            <w:pPr>
              <w:pStyle w:val="TAC"/>
            </w:pPr>
            <w:r w:rsidRPr="00D70946">
              <w:t>-</w:t>
            </w:r>
          </w:p>
        </w:tc>
        <w:tc>
          <w:tcPr>
            <w:tcW w:w="2977" w:type="dxa"/>
          </w:tcPr>
          <w:p w14:paraId="4089B78D" w14:textId="77777777" w:rsidR="00F868CC" w:rsidRPr="00D70946" w:rsidRDefault="00F868CC" w:rsidP="009D4432">
            <w:pPr>
              <w:pStyle w:val="TAL"/>
              <w:rPr>
                <w:rFonts w:eastAsia="MS Gothic"/>
              </w:rPr>
            </w:pPr>
            <w:r w:rsidRPr="00D70946">
              <w:t>-</w:t>
            </w:r>
          </w:p>
        </w:tc>
        <w:tc>
          <w:tcPr>
            <w:tcW w:w="567" w:type="dxa"/>
          </w:tcPr>
          <w:p w14:paraId="7E536DAB" w14:textId="77777777" w:rsidR="00F868CC" w:rsidRPr="00D70946" w:rsidRDefault="00F868CC" w:rsidP="009D4432">
            <w:pPr>
              <w:pStyle w:val="TAC"/>
              <w:rPr>
                <w:rFonts w:eastAsia="MS Gothic"/>
              </w:rPr>
            </w:pPr>
            <w:r w:rsidRPr="00D70946">
              <w:rPr>
                <w:rFonts w:eastAsia="MS Mincho"/>
              </w:rPr>
              <w:t>-</w:t>
            </w:r>
          </w:p>
        </w:tc>
        <w:tc>
          <w:tcPr>
            <w:tcW w:w="850" w:type="dxa"/>
          </w:tcPr>
          <w:p w14:paraId="61A323F8" w14:textId="77777777" w:rsidR="00F868CC" w:rsidRPr="00D70946" w:rsidRDefault="00F868CC" w:rsidP="009D4432">
            <w:pPr>
              <w:pStyle w:val="TAC"/>
              <w:rPr>
                <w:rFonts w:eastAsia="MS Gothic"/>
              </w:rPr>
            </w:pPr>
            <w:r w:rsidRPr="00D70946">
              <w:rPr>
                <w:rFonts w:eastAsia="MS Mincho"/>
              </w:rPr>
              <w:t>-</w:t>
            </w:r>
          </w:p>
        </w:tc>
      </w:tr>
      <w:tr w:rsidR="00F868CC" w:rsidRPr="00D70946" w14:paraId="7F9E5F16" w14:textId="77777777" w:rsidTr="00840882">
        <w:tc>
          <w:tcPr>
            <w:tcW w:w="534" w:type="dxa"/>
          </w:tcPr>
          <w:p w14:paraId="1FDDB2F2" w14:textId="77777777" w:rsidR="00F868CC" w:rsidRPr="00D70946" w:rsidRDefault="00F868CC" w:rsidP="009D4432">
            <w:pPr>
              <w:pStyle w:val="TAC"/>
            </w:pPr>
            <w:r w:rsidRPr="00D70946">
              <w:t>14</w:t>
            </w:r>
          </w:p>
        </w:tc>
        <w:tc>
          <w:tcPr>
            <w:tcW w:w="3969" w:type="dxa"/>
          </w:tcPr>
          <w:p w14:paraId="1726BC38" w14:textId="77777777" w:rsidR="00F868CC" w:rsidRPr="00D70946" w:rsidRDefault="00F868CC" w:rsidP="009D4432">
            <w:pPr>
              <w:pStyle w:val="TAL"/>
            </w:pPr>
            <w:r w:rsidRPr="00D70946">
              <w:t xml:space="preserve">SS transmits </w:t>
            </w:r>
            <w:r w:rsidRPr="00D70946">
              <w:rPr>
                <w:i/>
              </w:rPr>
              <w:t>RRCRelease</w:t>
            </w:r>
            <w:r w:rsidRPr="00D70946">
              <w:t xml:space="preserve"> message indicating redirection to E-UTRA Cell 1.</w:t>
            </w:r>
          </w:p>
        </w:tc>
        <w:tc>
          <w:tcPr>
            <w:tcW w:w="709" w:type="dxa"/>
          </w:tcPr>
          <w:p w14:paraId="440F5CB4" w14:textId="77777777" w:rsidR="00F868CC" w:rsidRPr="00D70946" w:rsidRDefault="00F868CC" w:rsidP="009D4432">
            <w:pPr>
              <w:pStyle w:val="TAC"/>
            </w:pPr>
            <w:r w:rsidRPr="00D70946">
              <w:t>&lt;--</w:t>
            </w:r>
          </w:p>
        </w:tc>
        <w:tc>
          <w:tcPr>
            <w:tcW w:w="2977" w:type="dxa"/>
          </w:tcPr>
          <w:p w14:paraId="1C642D40" w14:textId="77777777" w:rsidR="00F868CC" w:rsidRPr="00D70946" w:rsidRDefault="00F868CC" w:rsidP="009D4432">
            <w:pPr>
              <w:pStyle w:val="TAL"/>
            </w:pPr>
            <w:r w:rsidRPr="00D70946">
              <w:t>NR RRC: RRCRelease</w:t>
            </w:r>
          </w:p>
        </w:tc>
        <w:tc>
          <w:tcPr>
            <w:tcW w:w="567" w:type="dxa"/>
          </w:tcPr>
          <w:p w14:paraId="4A28AB25" w14:textId="77777777" w:rsidR="00F868CC" w:rsidRPr="00D70946" w:rsidRDefault="00F868CC" w:rsidP="009D4432">
            <w:pPr>
              <w:pStyle w:val="TAC"/>
              <w:rPr>
                <w:rFonts w:eastAsia="MS Gothic"/>
              </w:rPr>
            </w:pPr>
            <w:r w:rsidRPr="00D70946">
              <w:rPr>
                <w:rFonts w:eastAsia="MS Gothic"/>
              </w:rPr>
              <w:t>-</w:t>
            </w:r>
          </w:p>
        </w:tc>
        <w:tc>
          <w:tcPr>
            <w:tcW w:w="850" w:type="dxa"/>
          </w:tcPr>
          <w:p w14:paraId="153A7B71" w14:textId="77777777" w:rsidR="00F868CC" w:rsidRPr="00D70946" w:rsidRDefault="00F868CC" w:rsidP="009D4432">
            <w:pPr>
              <w:pStyle w:val="TAC"/>
              <w:rPr>
                <w:rFonts w:eastAsia="MS Gothic"/>
              </w:rPr>
            </w:pPr>
            <w:r w:rsidRPr="00D70946">
              <w:rPr>
                <w:rFonts w:eastAsia="MS Gothic"/>
              </w:rPr>
              <w:t>-</w:t>
            </w:r>
          </w:p>
        </w:tc>
      </w:tr>
      <w:tr w:rsidR="00F868CC" w:rsidRPr="00D70946" w14:paraId="70B1E3D6" w14:textId="77777777" w:rsidTr="00840882">
        <w:tc>
          <w:tcPr>
            <w:tcW w:w="534" w:type="dxa"/>
          </w:tcPr>
          <w:p w14:paraId="79B2C24E" w14:textId="77777777" w:rsidR="00F868CC" w:rsidRPr="00D70946" w:rsidRDefault="00F868CC" w:rsidP="009D4432">
            <w:pPr>
              <w:pStyle w:val="TAC"/>
            </w:pPr>
            <w:r w:rsidRPr="00D70946">
              <w:t>-</w:t>
            </w:r>
          </w:p>
        </w:tc>
        <w:tc>
          <w:tcPr>
            <w:tcW w:w="3969" w:type="dxa"/>
          </w:tcPr>
          <w:p w14:paraId="59D51927" w14:textId="77777777" w:rsidR="00F868CC" w:rsidRPr="00D70946" w:rsidRDefault="00F868CC" w:rsidP="009D4432">
            <w:pPr>
              <w:pStyle w:val="TAL"/>
            </w:pPr>
            <w:r w:rsidRPr="00D70946">
              <w:t>EXCEPTION: Unless otherwise stated all the messages below are transmitted on the cell specified in the test case.</w:t>
            </w:r>
          </w:p>
        </w:tc>
        <w:tc>
          <w:tcPr>
            <w:tcW w:w="709" w:type="dxa"/>
          </w:tcPr>
          <w:p w14:paraId="5F32DFE2" w14:textId="77777777" w:rsidR="00F868CC" w:rsidRPr="00D70946" w:rsidRDefault="00F868CC" w:rsidP="009D4432">
            <w:pPr>
              <w:pStyle w:val="TAC"/>
            </w:pPr>
            <w:r w:rsidRPr="00D70946">
              <w:t>-</w:t>
            </w:r>
          </w:p>
        </w:tc>
        <w:tc>
          <w:tcPr>
            <w:tcW w:w="2977" w:type="dxa"/>
          </w:tcPr>
          <w:p w14:paraId="3DC3BE76" w14:textId="77777777" w:rsidR="00F868CC" w:rsidRPr="00D70946" w:rsidRDefault="00F868CC" w:rsidP="009D4432">
            <w:pPr>
              <w:pStyle w:val="TAL"/>
            </w:pPr>
            <w:r w:rsidRPr="00D70946">
              <w:t>-</w:t>
            </w:r>
          </w:p>
        </w:tc>
        <w:tc>
          <w:tcPr>
            <w:tcW w:w="567" w:type="dxa"/>
          </w:tcPr>
          <w:p w14:paraId="196E9B26" w14:textId="77777777" w:rsidR="00F868CC" w:rsidRPr="00D70946" w:rsidRDefault="00F868CC" w:rsidP="009D4432">
            <w:pPr>
              <w:pStyle w:val="TAC"/>
              <w:rPr>
                <w:rFonts w:eastAsia="MS Gothic"/>
              </w:rPr>
            </w:pPr>
            <w:r w:rsidRPr="00D70946">
              <w:t>-</w:t>
            </w:r>
          </w:p>
        </w:tc>
        <w:tc>
          <w:tcPr>
            <w:tcW w:w="850" w:type="dxa"/>
          </w:tcPr>
          <w:p w14:paraId="4342B1F5" w14:textId="77777777" w:rsidR="00F868CC" w:rsidRPr="00D70946" w:rsidRDefault="00F868CC" w:rsidP="009D4432">
            <w:pPr>
              <w:pStyle w:val="TAC"/>
              <w:rPr>
                <w:rFonts w:eastAsia="MS Gothic"/>
              </w:rPr>
            </w:pPr>
            <w:r w:rsidRPr="00D70946">
              <w:t>-</w:t>
            </w:r>
          </w:p>
        </w:tc>
      </w:tr>
      <w:tr w:rsidR="00F868CC" w:rsidRPr="00D70946" w14:paraId="68DD42EF" w14:textId="77777777" w:rsidTr="00840882">
        <w:tc>
          <w:tcPr>
            <w:tcW w:w="534" w:type="dxa"/>
          </w:tcPr>
          <w:p w14:paraId="737E6ECB" w14:textId="77777777" w:rsidR="00F868CC" w:rsidRPr="00D70946" w:rsidRDefault="00F868CC" w:rsidP="009D4432">
            <w:pPr>
              <w:pStyle w:val="TAC"/>
            </w:pPr>
            <w:r w:rsidRPr="00D70946">
              <w:t>1</w:t>
            </w:r>
            <w:r w:rsidRPr="00D70946">
              <w:rPr>
                <w:lang w:eastAsia="zh-CN"/>
              </w:rPr>
              <w:t>5</w:t>
            </w:r>
          </w:p>
        </w:tc>
        <w:tc>
          <w:tcPr>
            <w:tcW w:w="3969" w:type="dxa"/>
          </w:tcPr>
          <w:p w14:paraId="546D4ADF" w14:textId="77777777" w:rsidR="00F868CC" w:rsidRPr="00D70946" w:rsidRDefault="00F868CC" w:rsidP="009D4432">
            <w:pPr>
              <w:pStyle w:val="TAL"/>
            </w:pPr>
            <w:r w:rsidRPr="00D70946">
              <w:t xml:space="preserve">The UE transmits an </w:t>
            </w:r>
            <w:r w:rsidRPr="00D70946">
              <w:rPr>
                <w:i/>
                <w:iCs/>
              </w:rPr>
              <w:t>RRCConnectionRequest</w:t>
            </w:r>
            <w:r w:rsidRPr="00D70946">
              <w:rPr>
                <w:i/>
              </w:rPr>
              <w:t xml:space="preserve"> </w:t>
            </w:r>
            <w:r w:rsidRPr="00D70946">
              <w:t>message on the cell specified in the test case.</w:t>
            </w:r>
          </w:p>
        </w:tc>
        <w:tc>
          <w:tcPr>
            <w:tcW w:w="709" w:type="dxa"/>
          </w:tcPr>
          <w:p w14:paraId="7FDE20DA" w14:textId="77777777" w:rsidR="00F868CC" w:rsidRPr="00D70946" w:rsidRDefault="00F868CC" w:rsidP="009D4432">
            <w:pPr>
              <w:pStyle w:val="TAC"/>
            </w:pPr>
            <w:r w:rsidRPr="00D70946">
              <w:t>--&gt;</w:t>
            </w:r>
          </w:p>
        </w:tc>
        <w:tc>
          <w:tcPr>
            <w:tcW w:w="2977" w:type="dxa"/>
          </w:tcPr>
          <w:p w14:paraId="079F5538" w14:textId="77777777" w:rsidR="00F868CC" w:rsidRPr="00D70946" w:rsidRDefault="00F868CC" w:rsidP="009D4432">
            <w:pPr>
              <w:pStyle w:val="TAL"/>
            </w:pPr>
            <w:r w:rsidRPr="00D70946">
              <w:t>RRC: RRCConnectionRequest</w:t>
            </w:r>
          </w:p>
        </w:tc>
        <w:tc>
          <w:tcPr>
            <w:tcW w:w="567" w:type="dxa"/>
          </w:tcPr>
          <w:p w14:paraId="0694E8F0" w14:textId="77777777" w:rsidR="00F868CC" w:rsidRPr="00D70946" w:rsidRDefault="00F868CC" w:rsidP="009D4432">
            <w:pPr>
              <w:pStyle w:val="TAC"/>
              <w:rPr>
                <w:rFonts w:eastAsia="MS Gothic"/>
              </w:rPr>
            </w:pPr>
            <w:r w:rsidRPr="00D70946">
              <w:t>1</w:t>
            </w:r>
          </w:p>
        </w:tc>
        <w:tc>
          <w:tcPr>
            <w:tcW w:w="850" w:type="dxa"/>
          </w:tcPr>
          <w:p w14:paraId="19B8FD61" w14:textId="77777777" w:rsidR="00F868CC" w:rsidRPr="00D70946" w:rsidRDefault="00F868CC" w:rsidP="009D4432">
            <w:pPr>
              <w:pStyle w:val="TAC"/>
              <w:rPr>
                <w:rFonts w:eastAsia="MS Gothic"/>
              </w:rPr>
            </w:pPr>
            <w:r w:rsidRPr="00D70946">
              <w:t>P</w:t>
            </w:r>
          </w:p>
        </w:tc>
      </w:tr>
      <w:tr w:rsidR="00F868CC" w:rsidRPr="00D70946" w14:paraId="37192E6E" w14:textId="77777777" w:rsidTr="00840882">
        <w:tc>
          <w:tcPr>
            <w:tcW w:w="534" w:type="dxa"/>
          </w:tcPr>
          <w:p w14:paraId="0B5DBCB8" w14:textId="77777777" w:rsidR="00F868CC" w:rsidRPr="00D70946" w:rsidRDefault="00F868CC" w:rsidP="009D4432">
            <w:pPr>
              <w:pStyle w:val="TAC"/>
            </w:pPr>
            <w:r w:rsidRPr="00D70946">
              <w:t>1</w:t>
            </w:r>
            <w:r w:rsidRPr="00D70946">
              <w:rPr>
                <w:lang w:eastAsia="zh-CN"/>
              </w:rPr>
              <w:t>6</w:t>
            </w:r>
            <w:r w:rsidRPr="00D70946">
              <w:t>-20</w:t>
            </w:r>
          </w:p>
        </w:tc>
        <w:tc>
          <w:tcPr>
            <w:tcW w:w="3969" w:type="dxa"/>
          </w:tcPr>
          <w:p w14:paraId="261D95EB" w14:textId="77777777" w:rsidR="00F868CC" w:rsidRPr="00D70946" w:rsidRDefault="00F868CC" w:rsidP="009D4432">
            <w:pPr>
              <w:pStyle w:val="TAL"/>
            </w:pPr>
            <w:r w:rsidRPr="00D70946">
              <w:t xml:space="preserve">UE performs generic procedure as defined in TS 38.508-1 [4], Table 4.9.7.2.2-1 Steps </w:t>
            </w:r>
            <w:r w:rsidRPr="00D70946">
              <w:rPr>
                <w:lang w:eastAsia="zh-CN"/>
              </w:rPr>
              <w:t>2</w:t>
            </w:r>
            <w:r w:rsidRPr="00D70946">
              <w:t>-6 for N1 to S1 Inter mode change with condition ‘connected without release’ &amp; ‘mapped 5G security context’.</w:t>
            </w:r>
          </w:p>
        </w:tc>
        <w:tc>
          <w:tcPr>
            <w:tcW w:w="709" w:type="dxa"/>
          </w:tcPr>
          <w:p w14:paraId="580D1F41" w14:textId="77777777" w:rsidR="00F868CC" w:rsidRPr="00D70946" w:rsidRDefault="00F868CC" w:rsidP="009D4432">
            <w:pPr>
              <w:pStyle w:val="TAC"/>
            </w:pPr>
            <w:r w:rsidRPr="00D70946">
              <w:t>-</w:t>
            </w:r>
          </w:p>
        </w:tc>
        <w:tc>
          <w:tcPr>
            <w:tcW w:w="2977" w:type="dxa"/>
          </w:tcPr>
          <w:p w14:paraId="0A74D403" w14:textId="77777777" w:rsidR="00F868CC" w:rsidRPr="00D70946" w:rsidRDefault="00F868CC" w:rsidP="009D4432">
            <w:pPr>
              <w:pStyle w:val="TAL"/>
            </w:pPr>
            <w:r w:rsidRPr="00D70946">
              <w:t>-</w:t>
            </w:r>
          </w:p>
        </w:tc>
        <w:tc>
          <w:tcPr>
            <w:tcW w:w="567" w:type="dxa"/>
          </w:tcPr>
          <w:p w14:paraId="3EF630EF" w14:textId="77777777" w:rsidR="00F868CC" w:rsidRPr="00D70946" w:rsidRDefault="00F868CC" w:rsidP="009D4432">
            <w:pPr>
              <w:pStyle w:val="TAC"/>
              <w:rPr>
                <w:rFonts w:eastAsia="MS Gothic"/>
              </w:rPr>
            </w:pPr>
            <w:r w:rsidRPr="00D70946">
              <w:rPr>
                <w:rFonts w:eastAsia="MS Mincho"/>
              </w:rPr>
              <w:t>-</w:t>
            </w:r>
          </w:p>
        </w:tc>
        <w:tc>
          <w:tcPr>
            <w:tcW w:w="850" w:type="dxa"/>
          </w:tcPr>
          <w:p w14:paraId="05C0235C" w14:textId="77777777" w:rsidR="00F868CC" w:rsidRPr="00D70946" w:rsidRDefault="00F868CC" w:rsidP="009D4432">
            <w:pPr>
              <w:pStyle w:val="TAC"/>
              <w:rPr>
                <w:rFonts w:eastAsia="MS Gothic"/>
              </w:rPr>
            </w:pPr>
            <w:r w:rsidRPr="00D70946">
              <w:rPr>
                <w:rFonts w:eastAsia="MS Mincho"/>
              </w:rPr>
              <w:t>-</w:t>
            </w:r>
          </w:p>
        </w:tc>
      </w:tr>
      <w:tr w:rsidR="00F868CC" w:rsidRPr="00D70946" w14:paraId="0AD96A18" w14:textId="77777777" w:rsidTr="00840882">
        <w:tc>
          <w:tcPr>
            <w:tcW w:w="534" w:type="dxa"/>
          </w:tcPr>
          <w:p w14:paraId="5C16F9AA" w14:textId="77777777" w:rsidR="00F868CC" w:rsidRPr="00D70946" w:rsidRDefault="00F868CC" w:rsidP="009D4432">
            <w:pPr>
              <w:pStyle w:val="TAC"/>
            </w:pPr>
            <w:r w:rsidRPr="00D70946">
              <w:t>21-24</w:t>
            </w:r>
          </w:p>
        </w:tc>
        <w:tc>
          <w:tcPr>
            <w:tcW w:w="3969" w:type="dxa"/>
          </w:tcPr>
          <w:p w14:paraId="7874E870" w14:textId="77777777" w:rsidR="00F868CC" w:rsidRPr="00D70946" w:rsidRDefault="00F868CC" w:rsidP="009D4432">
            <w:pPr>
              <w:pStyle w:val="TAL"/>
            </w:pPr>
            <w:r w:rsidRPr="00D70946">
              <w:t>Generic Test Procedure as defined in Steps 5-8 of TS 36.508-1 [4] Table 4.5A.6.3-1 is performed to establish radio bearer corresponding to IMS PDN.</w:t>
            </w:r>
          </w:p>
        </w:tc>
        <w:tc>
          <w:tcPr>
            <w:tcW w:w="709" w:type="dxa"/>
          </w:tcPr>
          <w:p w14:paraId="3806104B" w14:textId="77777777" w:rsidR="00F868CC" w:rsidRPr="00D70946" w:rsidDel="00865F0C" w:rsidRDefault="00F868CC" w:rsidP="009D4432">
            <w:pPr>
              <w:pStyle w:val="TAC"/>
            </w:pPr>
            <w:r w:rsidRPr="00D70946">
              <w:t>-</w:t>
            </w:r>
          </w:p>
        </w:tc>
        <w:tc>
          <w:tcPr>
            <w:tcW w:w="2977" w:type="dxa"/>
          </w:tcPr>
          <w:p w14:paraId="5BABCD9C" w14:textId="77777777" w:rsidR="00F868CC" w:rsidRPr="00D70946" w:rsidDel="00865F0C" w:rsidRDefault="00F868CC" w:rsidP="009D4432">
            <w:pPr>
              <w:pStyle w:val="TAL"/>
            </w:pPr>
            <w:r w:rsidRPr="00D70946">
              <w:t>-</w:t>
            </w:r>
          </w:p>
        </w:tc>
        <w:tc>
          <w:tcPr>
            <w:tcW w:w="567" w:type="dxa"/>
          </w:tcPr>
          <w:p w14:paraId="68FBB4A2" w14:textId="77777777" w:rsidR="00F868CC" w:rsidRPr="00D70946" w:rsidRDefault="00F868CC" w:rsidP="009D4432">
            <w:pPr>
              <w:pStyle w:val="TAC"/>
              <w:rPr>
                <w:rFonts w:eastAsia="MS Gothic"/>
              </w:rPr>
            </w:pPr>
            <w:r w:rsidRPr="00D70946">
              <w:rPr>
                <w:rFonts w:eastAsia="MS Mincho"/>
              </w:rPr>
              <w:t>-</w:t>
            </w:r>
          </w:p>
        </w:tc>
        <w:tc>
          <w:tcPr>
            <w:tcW w:w="850" w:type="dxa"/>
          </w:tcPr>
          <w:p w14:paraId="1B4D9853" w14:textId="77777777" w:rsidR="00F868CC" w:rsidRPr="00D70946" w:rsidRDefault="00F868CC" w:rsidP="009D4432">
            <w:pPr>
              <w:pStyle w:val="TAC"/>
              <w:rPr>
                <w:rFonts w:eastAsia="MS Gothic"/>
              </w:rPr>
            </w:pPr>
            <w:r w:rsidRPr="00D70946">
              <w:rPr>
                <w:rFonts w:eastAsia="MS Mincho"/>
              </w:rPr>
              <w:t>-</w:t>
            </w:r>
          </w:p>
        </w:tc>
      </w:tr>
      <w:tr w:rsidR="00F868CC" w:rsidRPr="00D70946" w14:paraId="04A90EFB" w14:textId="77777777" w:rsidTr="00840882">
        <w:tc>
          <w:tcPr>
            <w:tcW w:w="534" w:type="dxa"/>
          </w:tcPr>
          <w:p w14:paraId="51C7C833" w14:textId="77777777" w:rsidR="00F868CC" w:rsidRPr="00D70946" w:rsidRDefault="00F868CC" w:rsidP="009D4432">
            <w:pPr>
              <w:pStyle w:val="TAC"/>
            </w:pPr>
            <w:r w:rsidRPr="00D70946">
              <w:t>-</w:t>
            </w:r>
          </w:p>
        </w:tc>
        <w:tc>
          <w:tcPr>
            <w:tcW w:w="3969" w:type="dxa"/>
          </w:tcPr>
          <w:p w14:paraId="7858302E" w14:textId="77777777" w:rsidR="00F868CC" w:rsidRPr="00D70946" w:rsidRDefault="00F868CC" w:rsidP="009D4432">
            <w:pPr>
              <w:pStyle w:val="TAL"/>
            </w:pPr>
            <w:r w:rsidRPr="00D70946">
              <w:t>EXCEPTION: Steps 25a1-25a2 describe a step sequence depending on UE implementation.</w:t>
            </w:r>
          </w:p>
        </w:tc>
        <w:tc>
          <w:tcPr>
            <w:tcW w:w="709" w:type="dxa"/>
          </w:tcPr>
          <w:p w14:paraId="6A3D44E0" w14:textId="77777777" w:rsidR="00F868CC" w:rsidRPr="00D70946" w:rsidRDefault="00F868CC" w:rsidP="009D4432">
            <w:pPr>
              <w:pStyle w:val="TAC"/>
            </w:pPr>
            <w:r w:rsidRPr="00D70946">
              <w:t>-</w:t>
            </w:r>
          </w:p>
        </w:tc>
        <w:tc>
          <w:tcPr>
            <w:tcW w:w="2977" w:type="dxa"/>
          </w:tcPr>
          <w:p w14:paraId="4B88426E" w14:textId="77777777" w:rsidR="00F868CC" w:rsidRPr="00D70946" w:rsidRDefault="00F868CC" w:rsidP="009D4432">
            <w:pPr>
              <w:pStyle w:val="TAL"/>
            </w:pPr>
            <w:r w:rsidRPr="00D70946">
              <w:t>-</w:t>
            </w:r>
          </w:p>
        </w:tc>
        <w:tc>
          <w:tcPr>
            <w:tcW w:w="567" w:type="dxa"/>
          </w:tcPr>
          <w:p w14:paraId="456955DF" w14:textId="77777777" w:rsidR="00F868CC" w:rsidRPr="00D70946" w:rsidRDefault="00F868CC" w:rsidP="009D4432">
            <w:pPr>
              <w:pStyle w:val="TAC"/>
              <w:rPr>
                <w:rFonts w:eastAsia="MS Gothic"/>
              </w:rPr>
            </w:pPr>
            <w:r w:rsidRPr="00D70946">
              <w:rPr>
                <w:rFonts w:eastAsia="MS Mincho"/>
              </w:rPr>
              <w:t>-</w:t>
            </w:r>
          </w:p>
        </w:tc>
        <w:tc>
          <w:tcPr>
            <w:tcW w:w="850" w:type="dxa"/>
          </w:tcPr>
          <w:p w14:paraId="751012AB" w14:textId="77777777" w:rsidR="00F868CC" w:rsidRPr="00D70946" w:rsidRDefault="00F868CC" w:rsidP="009D4432">
            <w:pPr>
              <w:pStyle w:val="TAC"/>
              <w:rPr>
                <w:rFonts w:eastAsia="MS Gothic"/>
              </w:rPr>
            </w:pPr>
            <w:r w:rsidRPr="00D70946">
              <w:rPr>
                <w:rFonts w:eastAsia="MS Mincho"/>
              </w:rPr>
              <w:t>-</w:t>
            </w:r>
          </w:p>
        </w:tc>
      </w:tr>
      <w:tr w:rsidR="00F868CC" w:rsidRPr="00D70946" w14:paraId="55303697" w14:textId="77777777" w:rsidTr="00840882">
        <w:tc>
          <w:tcPr>
            <w:tcW w:w="534" w:type="dxa"/>
          </w:tcPr>
          <w:p w14:paraId="64B0532D" w14:textId="77777777" w:rsidR="00F868CC" w:rsidRPr="00D70946" w:rsidRDefault="00F868CC" w:rsidP="009D4432">
            <w:pPr>
              <w:pStyle w:val="TAC"/>
            </w:pPr>
            <w:r w:rsidRPr="00D70946">
              <w:t>25a1-25a2</w:t>
            </w:r>
          </w:p>
        </w:tc>
        <w:tc>
          <w:tcPr>
            <w:tcW w:w="3969" w:type="dxa"/>
          </w:tcPr>
          <w:p w14:paraId="5B73D4B1" w14:textId="77777777" w:rsidR="00F868CC" w:rsidRPr="00D70946" w:rsidRDefault="00F868CC" w:rsidP="009D4432">
            <w:pPr>
              <w:pStyle w:val="TAL"/>
            </w:pPr>
            <w:r w:rsidRPr="00D70946">
              <w:t>The UE may perform steps 1-2 according to TS 34.229-1 subclause C.46 to perform IMS re-registration on EUTRAN.</w:t>
            </w:r>
          </w:p>
        </w:tc>
        <w:tc>
          <w:tcPr>
            <w:tcW w:w="709" w:type="dxa"/>
          </w:tcPr>
          <w:p w14:paraId="05B360FF" w14:textId="77777777" w:rsidR="00F868CC" w:rsidRPr="00D70946" w:rsidRDefault="00F868CC" w:rsidP="009D4432">
            <w:pPr>
              <w:pStyle w:val="TAC"/>
            </w:pPr>
            <w:r w:rsidRPr="00D70946">
              <w:t>-</w:t>
            </w:r>
          </w:p>
        </w:tc>
        <w:tc>
          <w:tcPr>
            <w:tcW w:w="2977" w:type="dxa"/>
          </w:tcPr>
          <w:p w14:paraId="4D9CD02E" w14:textId="77777777" w:rsidR="00F868CC" w:rsidRPr="00D70946" w:rsidRDefault="00F868CC" w:rsidP="009D4432">
            <w:pPr>
              <w:pStyle w:val="TAL"/>
            </w:pPr>
            <w:r w:rsidRPr="00D70946">
              <w:t>-</w:t>
            </w:r>
          </w:p>
        </w:tc>
        <w:tc>
          <w:tcPr>
            <w:tcW w:w="567" w:type="dxa"/>
          </w:tcPr>
          <w:p w14:paraId="13EB61BC" w14:textId="77777777" w:rsidR="00F868CC" w:rsidRPr="00D70946" w:rsidRDefault="00F868CC" w:rsidP="009D4432">
            <w:pPr>
              <w:pStyle w:val="TAC"/>
              <w:rPr>
                <w:rFonts w:eastAsia="MS Gothic"/>
              </w:rPr>
            </w:pPr>
            <w:r w:rsidRPr="00D70946">
              <w:rPr>
                <w:rFonts w:eastAsia="MS Mincho"/>
              </w:rPr>
              <w:t>-</w:t>
            </w:r>
          </w:p>
        </w:tc>
        <w:tc>
          <w:tcPr>
            <w:tcW w:w="850" w:type="dxa"/>
          </w:tcPr>
          <w:p w14:paraId="481127C9" w14:textId="77777777" w:rsidR="00F868CC" w:rsidRPr="00D70946" w:rsidRDefault="00F868CC" w:rsidP="009D4432">
            <w:pPr>
              <w:pStyle w:val="TAC"/>
              <w:rPr>
                <w:rFonts w:eastAsia="MS Gothic"/>
              </w:rPr>
            </w:pPr>
            <w:r w:rsidRPr="00D70946">
              <w:rPr>
                <w:rFonts w:eastAsia="MS Mincho"/>
              </w:rPr>
              <w:t>-</w:t>
            </w:r>
          </w:p>
        </w:tc>
      </w:tr>
      <w:tr w:rsidR="00F868CC" w:rsidRPr="00D70946" w14:paraId="4573D928" w14:textId="77777777" w:rsidTr="00840882">
        <w:tc>
          <w:tcPr>
            <w:tcW w:w="534" w:type="dxa"/>
          </w:tcPr>
          <w:p w14:paraId="35AB2043" w14:textId="77777777" w:rsidR="00F868CC" w:rsidRPr="00D70946" w:rsidDel="00E75393" w:rsidRDefault="00F868CC" w:rsidP="009D4432">
            <w:pPr>
              <w:pStyle w:val="TAC"/>
            </w:pPr>
            <w:r w:rsidRPr="00D70946">
              <w:t>26</w:t>
            </w:r>
          </w:p>
        </w:tc>
        <w:tc>
          <w:tcPr>
            <w:tcW w:w="3969" w:type="dxa"/>
          </w:tcPr>
          <w:p w14:paraId="01018947" w14:textId="77777777" w:rsidR="00F868CC" w:rsidRPr="00D70946" w:rsidDel="0097303E" w:rsidRDefault="00F868CC" w:rsidP="009D4432">
            <w:pPr>
              <w:pStyle w:val="TAL"/>
            </w:pPr>
            <w:r w:rsidRPr="00D70946">
              <w:t xml:space="preserve">The SS configures a new RLC-UM data radio bearer with condition DRB (0,1), associated with the dedicated EPS bearer context. </w:t>
            </w:r>
            <w:r w:rsidRPr="00D70946">
              <w:rPr>
                <w:i/>
                <w:iCs/>
              </w:rPr>
              <w:t>RRCConnectionReconfiguration</w:t>
            </w:r>
            <w:r w:rsidRPr="00D70946">
              <w:t xml:space="preserve"> message contains the ACTIVATE DEDICATED EPS BEARER CONTEXT REQUEST message. EPS bearer context #4 (QCI 1) according to table 6.6.2-1: Reference dedicated EPS bearer contexts.</w:t>
            </w:r>
          </w:p>
        </w:tc>
        <w:tc>
          <w:tcPr>
            <w:tcW w:w="709" w:type="dxa"/>
          </w:tcPr>
          <w:p w14:paraId="32FC2197" w14:textId="77777777" w:rsidR="00F868CC" w:rsidRPr="00D70946" w:rsidRDefault="00F868CC" w:rsidP="009D4432">
            <w:pPr>
              <w:pStyle w:val="TAC"/>
            </w:pPr>
            <w:r w:rsidRPr="00D70946">
              <w:t>&lt;--</w:t>
            </w:r>
          </w:p>
        </w:tc>
        <w:tc>
          <w:tcPr>
            <w:tcW w:w="2977" w:type="dxa"/>
          </w:tcPr>
          <w:p w14:paraId="0DA16B90" w14:textId="77777777" w:rsidR="00F868CC" w:rsidRPr="00D70946" w:rsidRDefault="00F868CC" w:rsidP="009D4432">
            <w:pPr>
              <w:pStyle w:val="TAL"/>
            </w:pPr>
            <w:smartTag w:uri="urn:schemas-microsoft-com:office:smarttags" w:element="stockticker">
              <w:r w:rsidRPr="00D70946">
                <w:t>RRC</w:t>
              </w:r>
            </w:smartTag>
            <w:r w:rsidRPr="00D70946">
              <w:t>: RRCConnectionReconfiguration</w:t>
            </w:r>
          </w:p>
          <w:p w14:paraId="04A819CB" w14:textId="77777777" w:rsidR="00F868CC" w:rsidRPr="00D70946" w:rsidRDefault="00F868CC" w:rsidP="009D4432">
            <w:pPr>
              <w:pStyle w:val="TAL"/>
            </w:pPr>
            <w:r w:rsidRPr="00D70946">
              <w:t>NAS:</w:t>
            </w:r>
          </w:p>
          <w:p w14:paraId="3FF22B7E" w14:textId="77777777" w:rsidR="00F868CC" w:rsidRPr="00D70946" w:rsidRDefault="00F868CC" w:rsidP="009D4432">
            <w:pPr>
              <w:pStyle w:val="TAL"/>
            </w:pPr>
            <w:r w:rsidRPr="00D70946">
              <w:t>ACTIVATE DEDICATED EPS BEARER CONTEXT REQUEST</w:t>
            </w:r>
          </w:p>
        </w:tc>
        <w:tc>
          <w:tcPr>
            <w:tcW w:w="567" w:type="dxa"/>
          </w:tcPr>
          <w:p w14:paraId="487B5F72" w14:textId="77777777" w:rsidR="00F868CC" w:rsidRPr="00D70946" w:rsidRDefault="00F868CC" w:rsidP="009D4432">
            <w:pPr>
              <w:pStyle w:val="TAC"/>
              <w:rPr>
                <w:rFonts w:eastAsia="MS Gothic"/>
              </w:rPr>
            </w:pPr>
            <w:r w:rsidRPr="00D70946">
              <w:rPr>
                <w:rFonts w:eastAsia="MS Gothic"/>
              </w:rPr>
              <w:t>-</w:t>
            </w:r>
          </w:p>
        </w:tc>
        <w:tc>
          <w:tcPr>
            <w:tcW w:w="850" w:type="dxa"/>
          </w:tcPr>
          <w:p w14:paraId="40097254" w14:textId="77777777" w:rsidR="00F868CC" w:rsidRPr="00D70946" w:rsidRDefault="00F868CC" w:rsidP="009D4432">
            <w:pPr>
              <w:pStyle w:val="TAC"/>
              <w:rPr>
                <w:rFonts w:eastAsia="MS Gothic"/>
              </w:rPr>
            </w:pPr>
            <w:r w:rsidRPr="00D70946">
              <w:rPr>
                <w:rFonts w:eastAsia="MS Gothic"/>
              </w:rPr>
              <w:t>-</w:t>
            </w:r>
          </w:p>
        </w:tc>
      </w:tr>
      <w:tr w:rsidR="00F868CC" w:rsidRPr="00D70946" w14:paraId="5C585D1A" w14:textId="77777777" w:rsidTr="00840882">
        <w:tc>
          <w:tcPr>
            <w:tcW w:w="534" w:type="dxa"/>
          </w:tcPr>
          <w:p w14:paraId="085EA8CE" w14:textId="77777777" w:rsidR="00F868CC" w:rsidRPr="00D70946" w:rsidRDefault="00F868CC" w:rsidP="009D4432">
            <w:pPr>
              <w:pStyle w:val="TAC"/>
            </w:pPr>
            <w:r w:rsidRPr="00D70946">
              <w:t>-</w:t>
            </w:r>
          </w:p>
        </w:tc>
        <w:tc>
          <w:tcPr>
            <w:tcW w:w="3969" w:type="dxa"/>
          </w:tcPr>
          <w:p w14:paraId="327E8F13" w14:textId="77777777" w:rsidR="00F868CC" w:rsidRPr="00D70946" w:rsidRDefault="00F868CC" w:rsidP="009D4432">
            <w:pPr>
              <w:pStyle w:val="TAL"/>
            </w:pPr>
            <w:r w:rsidRPr="00D70946">
              <w:t>EXCEPTION: In parallel to the events described in steps 27-28 the steps specified in table 11.1.9.3.2-2 will take place.</w:t>
            </w:r>
          </w:p>
        </w:tc>
        <w:tc>
          <w:tcPr>
            <w:tcW w:w="709" w:type="dxa"/>
          </w:tcPr>
          <w:p w14:paraId="3C439422" w14:textId="77777777" w:rsidR="00F868CC" w:rsidRPr="00D70946" w:rsidRDefault="00F868CC" w:rsidP="009D4432">
            <w:pPr>
              <w:pStyle w:val="TAC"/>
            </w:pPr>
            <w:r w:rsidRPr="00D70946">
              <w:t>-</w:t>
            </w:r>
          </w:p>
        </w:tc>
        <w:tc>
          <w:tcPr>
            <w:tcW w:w="2977" w:type="dxa"/>
          </w:tcPr>
          <w:p w14:paraId="0796BA17" w14:textId="77777777" w:rsidR="00F868CC" w:rsidRPr="00D70946" w:rsidRDefault="00F868CC" w:rsidP="009D4432">
            <w:pPr>
              <w:pStyle w:val="TAL"/>
            </w:pPr>
            <w:r w:rsidRPr="00D70946">
              <w:t>-</w:t>
            </w:r>
          </w:p>
        </w:tc>
        <w:tc>
          <w:tcPr>
            <w:tcW w:w="567" w:type="dxa"/>
          </w:tcPr>
          <w:p w14:paraId="3C6DC0C0" w14:textId="77777777" w:rsidR="00F868CC" w:rsidRPr="00D70946" w:rsidRDefault="00F868CC" w:rsidP="009D4432">
            <w:pPr>
              <w:pStyle w:val="TAC"/>
              <w:rPr>
                <w:rFonts w:eastAsia="MS Gothic"/>
              </w:rPr>
            </w:pPr>
            <w:r w:rsidRPr="00D70946">
              <w:rPr>
                <w:rFonts w:eastAsia="MS Mincho"/>
              </w:rPr>
              <w:t>-</w:t>
            </w:r>
          </w:p>
        </w:tc>
        <w:tc>
          <w:tcPr>
            <w:tcW w:w="850" w:type="dxa"/>
          </w:tcPr>
          <w:p w14:paraId="598848A9" w14:textId="77777777" w:rsidR="00F868CC" w:rsidRPr="00D70946" w:rsidRDefault="00F868CC" w:rsidP="009D4432">
            <w:pPr>
              <w:pStyle w:val="TAC"/>
              <w:rPr>
                <w:rFonts w:eastAsia="MS Gothic"/>
              </w:rPr>
            </w:pPr>
            <w:r w:rsidRPr="00D70946">
              <w:rPr>
                <w:rFonts w:eastAsia="MS Mincho"/>
              </w:rPr>
              <w:t>-</w:t>
            </w:r>
          </w:p>
        </w:tc>
      </w:tr>
      <w:tr w:rsidR="00F868CC" w:rsidRPr="00D70946" w14:paraId="32EA9C41" w14:textId="77777777" w:rsidTr="00840882">
        <w:tc>
          <w:tcPr>
            <w:tcW w:w="534" w:type="dxa"/>
          </w:tcPr>
          <w:p w14:paraId="44F882E4" w14:textId="77777777" w:rsidR="00F868CC" w:rsidRPr="00D70946" w:rsidRDefault="00F868CC" w:rsidP="009D4432">
            <w:pPr>
              <w:pStyle w:val="TAC"/>
            </w:pPr>
            <w:r w:rsidRPr="00D70946">
              <w:t>27</w:t>
            </w:r>
          </w:p>
        </w:tc>
        <w:tc>
          <w:tcPr>
            <w:tcW w:w="3969" w:type="dxa"/>
          </w:tcPr>
          <w:p w14:paraId="0CC23382" w14:textId="77777777" w:rsidR="00F868CC" w:rsidRPr="00D70946" w:rsidDel="0097303E" w:rsidRDefault="00F868CC" w:rsidP="009D4432">
            <w:pPr>
              <w:pStyle w:val="TAL"/>
            </w:pPr>
            <w:r w:rsidRPr="00D70946">
              <w:t xml:space="preserve">The UE transmits an </w:t>
            </w:r>
            <w:r w:rsidRPr="00D70946">
              <w:rPr>
                <w:i/>
              </w:rPr>
              <w:t xml:space="preserve">RRCConnectionReconfigurationComplete </w:t>
            </w:r>
            <w:r w:rsidRPr="00D70946">
              <w:t>message to confirm the establishment of the new data radio bearer, associated with the dedicated EPS bearer.</w:t>
            </w:r>
          </w:p>
        </w:tc>
        <w:tc>
          <w:tcPr>
            <w:tcW w:w="709" w:type="dxa"/>
          </w:tcPr>
          <w:p w14:paraId="113EAB11" w14:textId="77777777" w:rsidR="00F868CC" w:rsidRPr="00D70946" w:rsidRDefault="00F868CC" w:rsidP="009D4432">
            <w:pPr>
              <w:pStyle w:val="TAC"/>
            </w:pPr>
            <w:r w:rsidRPr="00D70946">
              <w:t>--&gt;</w:t>
            </w:r>
          </w:p>
        </w:tc>
        <w:tc>
          <w:tcPr>
            <w:tcW w:w="2977" w:type="dxa"/>
          </w:tcPr>
          <w:p w14:paraId="2C355E6E" w14:textId="77777777" w:rsidR="00F868CC" w:rsidRPr="00D70946" w:rsidRDefault="00F868CC" w:rsidP="009D4432">
            <w:pPr>
              <w:pStyle w:val="TAL"/>
            </w:pPr>
            <w:smartTag w:uri="urn:schemas-microsoft-com:office:smarttags" w:element="stockticker">
              <w:r w:rsidRPr="00D70946">
                <w:t>RRC</w:t>
              </w:r>
            </w:smartTag>
            <w:r w:rsidRPr="00D70946">
              <w:t>: RRCConnectionReconfigurationComplete</w:t>
            </w:r>
          </w:p>
        </w:tc>
        <w:tc>
          <w:tcPr>
            <w:tcW w:w="567" w:type="dxa"/>
          </w:tcPr>
          <w:p w14:paraId="16745EBB" w14:textId="77777777" w:rsidR="00F868CC" w:rsidRPr="00D70946" w:rsidRDefault="00F868CC" w:rsidP="009D4432">
            <w:pPr>
              <w:pStyle w:val="TAC"/>
              <w:rPr>
                <w:rFonts w:eastAsia="MS Gothic"/>
              </w:rPr>
            </w:pPr>
            <w:r w:rsidRPr="00D70946">
              <w:t>-</w:t>
            </w:r>
          </w:p>
        </w:tc>
        <w:tc>
          <w:tcPr>
            <w:tcW w:w="850" w:type="dxa"/>
          </w:tcPr>
          <w:p w14:paraId="0962EB54" w14:textId="77777777" w:rsidR="00F868CC" w:rsidRPr="00D70946" w:rsidRDefault="00F868CC" w:rsidP="009D4432">
            <w:pPr>
              <w:pStyle w:val="TAC"/>
              <w:rPr>
                <w:rFonts w:eastAsia="MS Gothic"/>
              </w:rPr>
            </w:pPr>
            <w:r w:rsidRPr="00D70946">
              <w:t>-</w:t>
            </w:r>
          </w:p>
        </w:tc>
      </w:tr>
      <w:tr w:rsidR="00F868CC" w:rsidRPr="00D70946" w14:paraId="0F390572" w14:textId="77777777" w:rsidTr="00840882">
        <w:tc>
          <w:tcPr>
            <w:tcW w:w="534" w:type="dxa"/>
          </w:tcPr>
          <w:p w14:paraId="6D793FEE" w14:textId="77777777" w:rsidR="00F868CC" w:rsidRPr="00D70946" w:rsidRDefault="00F868CC" w:rsidP="009D4432">
            <w:pPr>
              <w:pStyle w:val="TAC"/>
            </w:pPr>
            <w:r w:rsidRPr="00D70946">
              <w:t>28</w:t>
            </w:r>
          </w:p>
        </w:tc>
        <w:tc>
          <w:tcPr>
            <w:tcW w:w="3969" w:type="dxa"/>
          </w:tcPr>
          <w:p w14:paraId="5F9670E4" w14:textId="77777777" w:rsidR="00F868CC" w:rsidRPr="00D70946" w:rsidDel="0097303E" w:rsidRDefault="00F868CC" w:rsidP="009D4432">
            <w:pPr>
              <w:pStyle w:val="TAL"/>
            </w:pPr>
            <w:r w:rsidRPr="00D70946">
              <w:t>The UE transmits an ACTIVATE DEDICATED EPS BEARER CONTEXT ACCEPT message.</w:t>
            </w:r>
          </w:p>
        </w:tc>
        <w:tc>
          <w:tcPr>
            <w:tcW w:w="709" w:type="dxa"/>
          </w:tcPr>
          <w:p w14:paraId="2975B62B" w14:textId="77777777" w:rsidR="00F868CC" w:rsidRPr="00D70946" w:rsidRDefault="00F868CC" w:rsidP="009D4432">
            <w:pPr>
              <w:pStyle w:val="TAC"/>
            </w:pPr>
            <w:r w:rsidRPr="00D70946">
              <w:t>--&gt;</w:t>
            </w:r>
          </w:p>
        </w:tc>
        <w:tc>
          <w:tcPr>
            <w:tcW w:w="2977" w:type="dxa"/>
          </w:tcPr>
          <w:p w14:paraId="23DA5335" w14:textId="77777777" w:rsidR="00F868CC" w:rsidRPr="00D70946" w:rsidRDefault="00F868CC" w:rsidP="009D4432">
            <w:pPr>
              <w:pStyle w:val="TAL"/>
            </w:pPr>
            <w:smartTag w:uri="urn:schemas-microsoft-com:office:smarttags" w:element="stockticker">
              <w:r w:rsidRPr="00D70946">
                <w:t>RRC</w:t>
              </w:r>
            </w:smartTag>
            <w:r w:rsidRPr="00D70946">
              <w:t>: ULInformationTransfer</w:t>
            </w:r>
          </w:p>
          <w:p w14:paraId="09B6EBF4" w14:textId="77777777" w:rsidR="00F868CC" w:rsidRPr="00D70946" w:rsidRDefault="00F868CC" w:rsidP="009D4432">
            <w:pPr>
              <w:pStyle w:val="TAL"/>
            </w:pPr>
            <w:r w:rsidRPr="00D70946">
              <w:t>NAS:ACTIVATE DEDICATED EPS BEARER CONTEXT ACCEPT</w:t>
            </w:r>
          </w:p>
        </w:tc>
        <w:tc>
          <w:tcPr>
            <w:tcW w:w="567" w:type="dxa"/>
          </w:tcPr>
          <w:p w14:paraId="49869EFF" w14:textId="77777777" w:rsidR="00F868CC" w:rsidRPr="00D70946" w:rsidRDefault="00F868CC" w:rsidP="009D4432">
            <w:pPr>
              <w:pStyle w:val="TAC"/>
              <w:rPr>
                <w:rFonts w:eastAsia="MS Gothic"/>
              </w:rPr>
            </w:pPr>
            <w:r w:rsidRPr="00D70946">
              <w:t>1</w:t>
            </w:r>
          </w:p>
        </w:tc>
        <w:tc>
          <w:tcPr>
            <w:tcW w:w="850" w:type="dxa"/>
          </w:tcPr>
          <w:p w14:paraId="4C8E6EAF" w14:textId="77777777" w:rsidR="00F868CC" w:rsidRPr="00D70946" w:rsidRDefault="00F868CC" w:rsidP="009D4432">
            <w:pPr>
              <w:pStyle w:val="TAC"/>
              <w:rPr>
                <w:rFonts w:eastAsia="MS Gothic"/>
              </w:rPr>
            </w:pPr>
            <w:r w:rsidRPr="00D70946">
              <w:t>P</w:t>
            </w:r>
          </w:p>
        </w:tc>
      </w:tr>
      <w:tr w:rsidR="00F868CC" w:rsidRPr="00D70946" w14:paraId="5849BC0C" w14:textId="77777777" w:rsidTr="00840882">
        <w:tc>
          <w:tcPr>
            <w:tcW w:w="534" w:type="dxa"/>
          </w:tcPr>
          <w:p w14:paraId="1992A009" w14:textId="77777777" w:rsidR="00F868CC" w:rsidRPr="00D70946" w:rsidRDefault="00F868CC" w:rsidP="009D4432">
            <w:pPr>
              <w:pStyle w:val="TAC"/>
            </w:pPr>
            <w:r w:rsidRPr="00D70946">
              <w:t>29</w:t>
            </w:r>
          </w:p>
        </w:tc>
        <w:tc>
          <w:tcPr>
            <w:tcW w:w="3969" w:type="dxa"/>
          </w:tcPr>
          <w:p w14:paraId="291246E6" w14:textId="77777777" w:rsidR="00F868CC" w:rsidRPr="00D70946" w:rsidRDefault="00F868CC" w:rsidP="009D4432">
            <w:pPr>
              <w:pStyle w:val="TAL"/>
            </w:pPr>
            <w:r w:rsidRPr="00D70946">
              <w:t>UE is triggered by MMI to release the call.</w:t>
            </w:r>
          </w:p>
        </w:tc>
        <w:tc>
          <w:tcPr>
            <w:tcW w:w="709" w:type="dxa"/>
          </w:tcPr>
          <w:p w14:paraId="3D369FED" w14:textId="77777777" w:rsidR="00F868CC" w:rsidRPr="00D70946" w:rsidRDefault="00F868CC" w:rsidP="009D4432">
            <w:pPr>
              <w:pStyle w:val="TAC"/>
            </w:pPr>
            <w:r w:rsidRPr="00D70946">
              <w:t>-</w:t>
            </w:r>
          </w:p>
        </w:tc>
        <w:tc>
          <w:tcPr>
            <w:tcW w:w="2977" w:type="dxa"/>
          </w:tcPr>
          <w:p w14:paraId="73A20DAD" w14:textId="77777777" w:rsidR="00F868CC" w:rsidRPr="00D70946" w:rsidRDefault="00F868CC" w:rsidP="009D4432">
            <w:pPr>
              <w:pStyle w:val="TAL"/>
            </w:pPr>
            <w:r w:rsidRPr="00D70946">
              <w:t>-</w:t>
            </w:r>
          </w:p>
        </w:tc>
        <w:tc>
          <w:tcPr>
            <w:tcW w:w="567" w:type="dxa"/>
          </w:tcPr>
          <w:p w14:paraId="2AF3AA19" w14:textId="77777777" w:rsidR="00F868CC" w:rsidRPr="00D70946" w:rsidRDefault="00F868CC" w:rsidP="009D4432">
            <w:pPr>
              <w:pStyle w:val="TAC"/>
              <w:rPr>
                <w:rFonts w:eastAsia="MS Gothic"/>
              </w:rPr>
            </w:pPr>
            <w:r w:rsidRPr="00D70946">
              <w:rPr>
                <w:rFonts w:eastAsia="MS Mincho"/>
              </w:rPr>
              <w:t>-</w:t>
            </w:r>
          </w:p>
        </w:tc>
        <w:tc>
          <w:tcPr>
            <w:tcW w:w="850" w:type="dxa"/>
          </w:tcPr>
          <w:p w14:paraId="60D14B7C" w14:textId="77777777" w:rsidR="00F868CC" w:rsidRPr="00D70946" w:rsidRDefault="00F868CC" w:rsidP="009D4432">
            <w:pPr>
              <w:pStyle w:val="TAC"/>
              <w:rPr>
                <w:rFonts w:eastAsia="MS Gothic"/>
              </w:rPr>
            </w:pPr>
            <w:r w:rsidRPr="00D70946">
              <w:rPr>
                <w:rFonts w:eastAsia="MS Mincho"/>
              </w:rPr>
              <w:t>-</w:t>
            </w:r>
          </w:p>
        </w:tc>
      </w:tr>
      <w:tr w:rsidR="00F868CC" w:rsidRPr="00D70946" w14:paraId="0BB728A6" w14:textId="77777777" w:rsidTr="00840882">
        <w:tc>
          <w:tcPr>
            <w:tcW w:w="534" w:type="dxa"/>
          </w:tcPr>
          <w:p w14:paraId="1FBFF6B2" w14:textId="77777777" w:rsidR="00F868CC" w:rsidRPr="00D70946" w:rsidRDefault="00F868CC" w:rsidP="009D4432">
            <w:pPr>
              <w:pStyle w:val="TAC"/>
            </w:pPr>
            <w:r w:rsidRPr="00D70946">
              <w:t>30-33</w:t>
            </w:r>
          </w:p>
        </w:tc>
        <w:tc>
          <w:tcPr>
            <w:tcW w:w="3969" w:type="dxa"/>
          </w:tcPr>
          <w:p w14:paraId="2267D871" w14:textId="77777777" w:rsidR="00F868CC" w:rsidRPr="00D70946" w:rsidRDefault="00F868CC" w:rsidP="009D4432">
            <w:pPr>
              <w:pStyle w:val="TAL"/>
            </w:pPr>
            <w:r w:rsidRPr="00D70946">
              <w:t xml:space="preserve">Follow the Test Steps 2-5 as defined in TS 34.229-1 [35] subclause C.32 for Generic test procedure for </w:t>
            </w:r>
            <w:r w:rsidRPr="00D70946">
              <w:rPr>
                <w:rFonts w:eastAsia="MS Mincho"/>
              </w:rPr>
              <w:t>MO release of IMS call</w:t>
            </w:r>
            <w:r w:rsidRPr="00D70946">
              <w:t xml:space="preserve"> followed by EPS Bearer Deactivation.</w:t>
            </w:r>
          </w:p>
        </w:tc>
        <w:tc>
          <w:tcPr>
            <w:tcW w:w="709" w:type="dxa"/>
          </w:tcPr>
          <w:p w14:paraId="04E72F5C" w14:textId="77777777" w:rsidR="00F868CC" w:rsidRPr="00D70946" w:rsidRDefault="00F868CC" w:rsidP="009D4432">
            <w:pPr>
              <w:pStyle w:val="TAC"/>
            </w:pPr>
            <w:r w:rsidRPr="00D70946">
              <w:t>-</w:t>
            </w:r>
          </w:p>
        </w:tc>
        <w:tc>
          <w:tcPr>
            <w:tcW w:w="2977" w:type="dxa"/>
          </w:tcPr>
          <w:p w14:paraId="34109AC3" w14:textId="77777777" w:rsidR="00F868CC" w:rsidRPr="00D70946" w:rsidRDefault="00F868CC" w:rsidP="009D4432">
            <w:pPr>
              <w:pStyle w:val="TAL"/>
            </w:pPr>
            <w:r w:rsidRPr="00D70946">
              <w:t>-</w:t>
            </w:r>
          </w:p>
        </w:tc>
        <w:tc>
          <w:tcPr>
            <w:tcW w:w="567" w:type="dxa"/>
          </w:tcPr>
          <w:p w14:paraId="7C0E0979" w14:textId="77777777" w:rsidR="00F868CC" w:rsidRPr="00D70946" w:rsidRDefault="00F868CC" w:rsidP="009D4432">
            <w:pPr>
              <w:pStyle w:val="TAC"/>
              <w:rPr>
                <w:rFonts w:eastAsia="MS Gothic"/>
              </w:rPr>
            </w:pPr>
            <w:r w:rsidRPr="00D70946">
              <w:rPr>
                <w:rFonts w:eastAsia="MS Mincho"/>
              </w:rPr>
              <w:t>-</w:t>
            </w:r>
          </w:p>
        </w:tc>
        <w:tc>
          <w:tcPr>
            <w:tcW w:w="850" w:type="dxa"/>
          </w:tcPr>
          <w:p w14:paraId="418E509B" w14:textId="77777777" w:rsidR="00F868CC" w:rsidRPr="00D70946" w:rsidRDefault="00F868CC" w:rsidP="009D4432">
            <w:pPr>
              <w:pStyle w:val="TAC"/>
              <w:rPr>
                <w:rFonts w:eastAsia="MS Gothic"/>
              </w:rPr>
            </w:pPr>
            <w:r w:rsidRPr="00D70946">
              <w:rPr>
                <w:rFonts w:eastAsia="MS Mincho"/>
              </w:rPr>
              <w:t>-</w:t>
            </w:r>
          </w:p>
        </w:tc>
      </w:tr>
    </w:tbl>
    <w:p w14:paraId="0C9F0FB8" w14:textId="77777777" w:rsidR="00731283" w:rsidRPr="00D70946" w:rsidRDefault="00731283" w:rsidP="009D4432"/>
    <w:p w14:paraId="4D2ACE26" w14:textId="77777777" w:rsidR="00731283" w:rsidRPr="00D70946" w:rsidRDefault="00731283" w:rsidP="009D4432">
      <w:pPr>
        <w:pStyle w:val="TH"/>
      </w:pPr>
      <w:r w:rsidRPr="00D70946">
        <w:t>Table 11.1.9.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731283" w:rsidRPr="00D70946" w14:paraId="3700BC65" w14:textId="77777777" w:rsidTr="00840882">
        <w:tc>
          <w:tcPr>
            <w:tcW w:w="675" w:type="dxa"/>
            <w:tcBorders>
              <w:top w:val="single" w:sz="4" w:space="0" w:color="auto"/>
              <w:left w:val="single" w:sz="4" w:space="0" w:color="auto"/>
              <w:bottom w:val="nil"/>
              <w:right w:val="single" w:sz="4" w:space="0" w:color="auto"/>
            </w:tcBorders>
            <w:hideMark/>
          </w:tcPr>
          <w:p w14:paraId="7E336C81" w14:textId="77777777" w:rsidR="00731283" w:rsidRPr="00D70946" w:rsidRDefault="00731283" w:rsidP="009D4432">
            <w:pPr>
              <w:pStyle w:val="TAH"/>
            </w:pPr>
            <w:r w:rsidRPr="00D70946">
              <w:t>St</w:t>
            </w:r>
          </w:p>
        </w:tc>
        <w:tc>
          <w:tcPr>
            <w:tcW w:w="3825" w:type="dxa"/>
            <w:tcBorders>
              <w:top w:val="single" w:sz="4" w:space="0" w:color="auto"/>
              <w:left w:val="single" w:sz="4" w:space="0" w:color="auto"/>
              <w:bottom w:val="single" w:sz="4" w:space="0" w:color="auto"/>
              <w:right w:val="single" w:sz="4" w:space="0" w:color="auto"/>
            </w:tcBorders>
            <w:hideMark/>
          </w:tcPr>
          <w:p w14:paraId="15D695DD" w14:textId="77777777" w:rsidR="00731283" w:rsidRPr="00D70946" w:rsidRDefault="00731283"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44002A5" w14:textId="77777777" w:rsidR="00731283" w:rsidRPr="00D70946" w:rsidRDefault="00731283"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06B25919" w14:textId="77777777" w:rsidR="00731283" w:rsidRPr="00D70946" w:rsidRDefault="00731283"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0310CFCE" w14:textId="77777777" w:rsidR="00731283" w:rsidRPr="00D70946" w:rsidRDefault="00731283" w:rsidP="009D4432">
            <w:pPr>
              <w:pStyle w:val="TAH"/>
            </w:pPr>
            <w:r w:rsidRPr="00D70946">
              <w:t>Verdict</w:t>
            </w:r>
          </w:p>
        </w:tc>
      </w:tr>
      <w:tr w:rsidR="00731283" w:rsidRPr="00D70946" w14:paraId="003CE767" w14:textId="77777777" w:rsidTr="00840882">
        <w:tc>
          <w:tcPr>
            <w:tcW w:w="675" w:type="dxa"/>
            <w:tcBorders>
              <w:top w:val="nil"/>
              <w:left w:val="single" w:sz="4" w:space="0" w:color="auto"/>
              <w:bottom w:val="single" w:sz="4" w:space="0" w:color="auto"/>
              <w:right w:val="single" w:sz="4" w:space="0" w:color="auto"/>
            </w:tcBorders>
          </w:tcPr>
          <w:p w14:paraId="32484F21" w14:textId="77777777" w:rsidR="00731283" w:rsidRPr="00D70946" w:rsidRDefault="00731283"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1B1066B4" w14:textId="77777777" w:rsidR="00731283" w:rsidRPr="00D70946" w:rsidRDefault="00731283"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F40C654" w14:textId="77777777" w:rsidR="00731283" w:rsidRPr="00D70946" w:rsidRDefault="00731283"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53057488" w14:textId="77777777" w:rsidR="00731283" w:rsidRPr="00D70946" w:rsidRDefault="00731283"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13547474" w14:textId="77777777" w:rsidR="00731283" w:rsidRPr="00D70946" w:rsidRDefault="00731283" w:rsidP="009D4432">
            <w:pPr>
              <w:pStyle w:val="TAH"/>
            </w:pPr>
          </w:p>
        </w:tc>
        <w:tc>
          <w:tcPr>
            <w:tcW w:w="850" w:type="dxa"/>
            <w:tcBorders>
              <w:top w:val="nil"/>
              <w:left w:val="single" w:sz="4" w:space="0" w:color="auto"/>
              <w:bottom w:val="single" w:sz="4" w:space="0" w:color="auto"/>
              <w:right w:val="single" w:sz="4" w:space="0" w:color="auto"/>
            </w:tcBorders>
          </w:tcPr>
          <w:p w14:paraId="2A0440F6" w14:textId="77777777" w:rsidR="00731283" w:rsidRPr="00D70946" w:rsidRDefault="00731283" w:rsidP="009D4432">
            <w:pPr>
              <w:pStyle w:val="TAH"/>
            </w:pPr>
          </w:p>
        </w:tc>
      </w:tr>
      <w:tr w:rsidR="006B68BF" w:rsidRPr="00D70946" w14:paraId="616FCFD3" w14:textId="77777777" w:rsidTr="00840882">
        <w:tc>
          <w:tcPr>
            <w:tcW w:w="675" w:type="dxa"/>
            <w:tcBorders>
              <w:top w:val="single" w:sz="4" w:space="0" w:color="auto"/>
              <w:left w:val="single" w:sz="4" w:space="0" w:color="auto"/>
              <w:bottom w:val="single" w:sz="4" w:space="0" w:color="auto"/>
              <w:right w:val="single" w:sz="4" w:space="0" w:color="auto"/>
            </w:tcBorders>
            <w:hideMark/>
          </w:tcPr>
          <w:p w14:paraId="3B85F937" w14:textId="26606E90" w:rsidR="006B68BF" w:rsidRPr="00D70946" w:rsidRDefault="006B68BF" w:rsidP="009D4432">
            <w:pPr>
              <w:pStyle w:val="TAC"/>
            </w:pPr>
            <w:r w:rsidRPr="00D70946">
              <w:t>1-4</w:t>
            </w:r>
            <w:r w:rsidR="00F868CC" w:rsidRPr="00D70946">
              <w:t>A</w:t>
            </w:r>
          </w:p>
        </w:tc>
        <w:tc>
          <w:tcPr>
            <w:tcW w:w="3825" w:type="dxa"/>
            <w:tcBorders>
              <w:top w:val="single" w:sz="4" w:space="0" w:color="auto"/>
              <w:left w:val="single" w:sz="4" w:space="0" w:color="auto"/>
              <w:bottom w:val="single" w:sz="4" w:space="0" w:color="auto"/>
              <w:right w:val="single" w:sz="4" w:space="0" w:color="auto"/>
            </w:tcBorders>
            <w:hideMark/>
          </w:tcPr>
          <w:p w14:paraId="1DB67F90" w14:textId="4BAB9E30" w:rsidR="006B68BF" w:rsidRPr="00D70946" w:rsidRDefault="006B68BF" w:rsidP="009D4432">
            <w:pPr>
              <w:pStyle w:val="TAL"/>
              <w:rPr>
                <w:lang w:eastAsia="zh-TW"/>
              </w:rPr>
            </w:pPr>
            <w:r w:rsidRPr="00D70946">
              <w:t xml:space="preserve">Steps 1 to </w:t>
            </w:r>
            <w:r w:rsidR="00F868CC" w:rsidRPr="00D70946">
              <w:t>5</w:t>
            </w:r>
            <w:r w:rsidRPr="00D70946">
              <w:t xml:space="preserve"> of the the generic procedure “EPS Fallback for Voice Call / steps after fallback / 5GS” as defined in Appendix A.9.2 of TS 34.229-5 [41] take place.</w:t>
            </w:r>
          </w:p>
        </w:tc>
        <w:tc>
          <w:tcPr>
            <w:tcW w:w="708" w:type="dxa"/>
            <w:tcBorders>
              <w:top w:val="single" w:sz="4" w:space="0" w:color="auto"/>
              <w:left w:val="single" w:sz="4" w:space="0" w:color="auto"/>
              <w:bottom w:val="single" w:sz="4" w:space="0" w:color="auto"/>
              <w:right w:val="single" w:sz="4" w:space="0" w:color="auto"/>
            </w:tcBorders>
            <w:hideMark/>
          </w:tcPr>
          <w:p w14:paraId="7D486B3C" w14:textId="77777777" w:rsidR="006B68BF" w:rsidRPr="00D70946" w:rsidRDefault="006B68BF" w:rsidP="009D4432">
            <w:pPr>
              <w:pStyle w:val="TAC"/>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E46D847" w14:textId="77777777" w:rsidR="006B68BF" w:rsidRPr="00D70946" w:rsidRDefault="006B68BF"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5EE402D1" w14:textId="77777777" w:rsidR="006B68BF" w:rsidRPr="00D70946" w:rsidRDefault="006B68BF"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C4D02C2" w14:textId="77777777" w:rsidR="006B68BF" w:rsidRPr="00D70946" w:rsidRDefault="006B68BF" w:rsidP="009D4432">
            <w:pPr>
              <w:pStyle w:val="TAC"/>
            </w:pPr>
            <w:r w:rsidRPr="00D70946">
              <w:t>-</w:t>
            </w:r>
          </w:p>
        </w:tc>
      </w:tr>
      <w:tr w:rsidR="00731283" w:rsidRPr="00D70946" w14:paraId="58EFA879" w14:textId="77777777" w:rsidTr="00840882">
        <w:tc>
          <w:tcPr>
            <w:tcW w:w="675" w:type="dxa"/>
            <w:tcBorders>
              <w:top w:val="single" w:sz="4" w:space="0" w:color="auto"/>
              <w:left w:val="single" w:sz="4" w:space="0" w:color="auto"/>
              <w:bottom w:val="single" w:sz="4" w:space="0" w:color="auto"/>
              <w:right w:val="single" w:sz="4" w:space="0" w:color="auto"/>
            </w:tcBorders>
          </w:tcPr>
          <w:p w14:paraId="1984BB87" w14:textId="77777777" w:rsidR="00731283" w:rsidRPr="00D70946" w:rsidRDefault="006B68BF" w:rsidP="009D4432">
            <w:pPr>
              <w:pStyle w:val="TAC"/>
            </w:pPr>
            <w:r w:rsidRPr="00D70946">
              <w:t>5</w:t>
            </w:r>
          </w:p>
        </w:tc>
        <w:tc>
          <w:tcPr>
            <w:tcW w:w="3825" w:type="dxa"/>
            <w:tcBorders>
              <w:top w:val="single" w:sz="4" w:space="0" w:color="auto"/>
              <w:left w:val="single" w:sz="4" w:space="0" w:color="auto"/>
              <w:bottom w:val="single" w:sz="4" w:space="0" w:color="auto"/>
              <w:right w:val="single" w:sz="4" w:space="0" w:color="auto"/>
            </w:tcBorders>
          </w:tcPr>
          <w:p w14:paraId="141AF6C6" w14:textId="11E083B6" w:rsidR="00731283" w:rsidRPr="00D70946" w:rsidRDefault="006B68BF" w:rsidP="009D4432">
            <w:pPr>
              <w:pStyle w:val="TAL"/>
            </w:pPr>
            <w:r w:rsidRPr="00D70946">
              <w:t xml:space="preserve">Check: Does the UE perform step </w:t>
            </w:r>
            <w:r w:rsidR="00F868CC" w:rsidRPr="00D70946">
              <w:t>6</w:t>
            </w:r>
            <w:r w:rsidRPr="00D70946">
              <w:t xml:space="preserve"> of the generic procedure “EPS Fallback for Voice Call / steps after fallback / 5GS” as defined in Appendix A.9.2 of TS 34.229-5 [41] take place?</w:t>
            </w:r>
          </w:p>
        </w:tc>
        <w:tc>
          <w:tcPr>
            <w:tcW w:w="708" w:type="dxa"/>
            <w:tcBorders>
              <w:top w:val="single" w:sz="4" w:space="0" w:color="auto"/>
              <w:left w:val="single" w:sz="4" w:space="0" w:color="auto"/>
              <w:bottom w:val="single" w:sz="4" w:space="0" w:color="auto"/>
              <w:right w:val="single" w:sz="4" w:space="0" w:color="auto"/>
            </w:tcBorders>
          </w:tcPr>
          <w:p w14:paraId="6979BD67" w14:textId="77777777" w:rsidR="00731283" w:rsidRPr="00D70946" w:rsidRDefault="006B68BF" w:rsidP="009D4432">
            <w:pPr>
              <w:pStyle w:val="TAC"/>
              <w:rPr>
                <w:lang w:eastAsia="zh-CN"/>
              </w:rPr>
            </w:pPr>
            <w:r w:rsidRPr="00D70946">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7E641073" w14:textId="77777777" w:rsidR="00731283" w:rsidRPr="00D70946" w:rsidRDefault="006B68BF" w:rsidP="009D4432">
            <w:pPr>
              <w:pStyle w:val="TAL"/>
            </w:pPr>
            <w:r w:rsidRPr="00D70946">
              <w:t>SIP: ACK</w:t>
            </w:r>
          </w:p>
        </w:tc>
        <w:tc>
          <w:tcPr>
            <w:tcW w:w="567" w:type="dxa"/>
            <w:tcBorders>
              <w:top w:val="single" w:sz="4" w:space="0" w:color="auto"/>
              <w:left w:val="single" w:sz="4" w:space="0" w:color="auto"/>
              <w:bottom w:val="single" w:sz="4" w:space="0" w:color="auto"/>
              <w:right w:val="single" w:sz="4" w:space="0" w:color="auto"/>
            </w:tcBorders>
          </w:tcPr>
          <w:p w14:paraId="5FD80B87" w14:textId="77777777" w:rsidR="00731283" w:rsidRPr="00D70946" w:rsidRDefault="00731283" w:rsidP="009D4432">
            <w:pPr>
              <w:pStyle w:val="TAC"/>
            </w:pPr>
            <w:r w:rsidRPr="00D70946">
              <w:t>1</w:t>
            </w:r>
          </w:p>
        </w:tc>
        <w:tc>
          <w:tcPr>
            <w:tcW w:w="850" w:type="dxa"/>
            <w:tcBorders>
              <w:top w:val="single" w:sz="4" w:space="0" w:color="auto"/>
              <w:left w:val="single" w:sz="4" w:space="0" w:color="auto"/>
              <w:bottom w:val="single" w:sz="4" w:space="0" w:color="auto"/>
              <w:right w:val="single" w:sz="4" w:space="0" w:color="auto"/>
            </w:tcBorders>
          </w:tcPr>
          <w:p w14:paraId="7E3F2EB4" w14:textId="77777777" w:rsidR="00731283" w:rsidRPr="00D70946" w:rsidRDefault="00731283" w:rsidP="009D4432">
            <w:pPr>
              <w:pStyle w:val="TAC"/>
            </w:pPr>
            <w:r w:rsidRPr="00D70946">
              <w:t>P</w:t>
            </w:r>
          </w:p>
        </w:tc>
      </w:tr>
    </w:tbl>
    <w:p w14:paraId="7D1F182C" w14:textId="77777777" w:rsidR="00731283" w:rsidRPr="00D70946" w:rsidRDefault="00731283" w:rsidP="009D4432"/>
    <w:p w14:paraId="2CEF579B" w14:textId="77777777" w:rsidR="00731283" w:rsidRPr="00D70946" w:rsidRDefault="00731283" w:rsidP="00731283">
      <w:pPr>
        <w:pStyle w:val="H6"/>
        <w:rPr>
          <w:lang w:eastAsia="x-none"/>
        </w:rPr>
      </w:pPr>
      <w:r w:rsidRPr="00D70946">
        <w:rPr>
          <w:lang w:eastAsia="x-none"/>
        </w:rPr>
        <w:t>11.1.9.3.3</w:t>
      </w:r>
      <w:r w:rsidRPr="00D70946">
        <w:rPr>
          <w:lang w:eastAsia="x-none"/>
        </w:rPr>
        <w:tab/>
        <w:t>Specific message contents</w:t>
      </w:r>
    </w:p>
    <w:p w14:paraId="7500A674" w14:textId="77777777" w:rsidR="00731283" w:rsidRPr="00D70946" w:rsidRDefault="00731283" w:rsidP="009D4432">
      <w:pPr>
        <w:pStyle w:val="TH"/>
      </w:pPr>
      <w:r w:rsidRPr="00D70946">
        <w:t>Table 11.1.9.3.3-1: RRCRelease (step 6, table 11.1.9.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731283" w:rsidRPr="00D70946" w14:paraId="281F248B" w14:textId="77777777" w:rsidTr="00840882">
        <w:tc>
          <w:tcPr>
            <w:tcW w:w="9637" w:type="dxa"/>
            <w:gridSpan w:val="4"/>
            <w:shd w:val="clear" w:color="auto" w:fill="auto"/>
          </w:tcPr>
          <w:p w14:paraId="34FEA57B" w14:textId="77777777" w:rsidR="00731283" w:rsidRPr="00D70946" w:rsidRDefault="0029409F" w:rsidP="009D4432">
            <w:pPr>
              <w:pStyle w:val="TAL"/>
            </w:pPr>
            <w:r w:rsidRPr="00D70946">
              <w:t>Derivation path: TS 38</w:t>
            </w:r>
            <w:r w:rsidR="00731283" w:rsidRPr="00D70946">
              <w:t>.508-1 [4] Table Table 4.6.1-16</w:t>
            </w:r>
          </w:p>
        </w:tc>
      </w:tr>
      <w:tr w:rsidR="00731283" w:rsidRPr="00D70946" w14:paraId="5FBD7041" w14:textId="77777777" w:rsidTr="00840882">
        <w:tc>
          <w:tcPr>
            <w:tcW w:w="4535" w:type="dxa"/>
            <w:tcBorders>
              <w:bottom w:val="single" w:sz="4" w:space="0" w:color="auto"/>
            </w:tcBorders>
            <w:shd w:val="clear" w:color="auto" w:fill="auto"/>
          </w:tcPr>
          <w:p w14:paraId="4DC9BF90" w14:textId="77777777" w:rsidR="00731283" w:rsidRPr="00D70946" w:rsidRDefault="00731283" w:rsidP="009D4432">
            <w:pPr>
              <w:pStyle w:val="TAH"/>
            </w:pPr>
            <w:r w:rsidRPr="00D70946">
              <w:t>Information Element</w:t>
            </w:r>
          </w:p>
        </w:tc>
        <w:tc>
          <w:tcPr>
            <w:tcW w:w="2267" w:type="dxa"/>
            <w:tcBorders>
              <w:bottom w:val="single" w:sz="4" w:space="0" w:color="auto"/>
            </w:tcBorders>
            <w:shd w:val="clear" w:color="auto" w:fill="auto"/>
          </w:tcPr>
          <w:p w14:paraId="4FC6D3B3" w14:textId="77777777" w:rsidR="00731283" w:rsidRPr="00D70946" w:rsidRDefault="00731283" w:rsidP="009D4432">
            <w:pPr>
              <w:pStyle w:val="TAH"/>
            </w:pPr>
            <w:r w:rsidRPr="00D70946">
              <w:t>Value/Remark</w:t>
            </w:r>
          </w:p>
        </w:tc>
        <w:tc>
          <w:tcPr>
            <w:tcW w:w="1700" w:type="dxa"/>
            <w:tcBorders>
              <w:bottom w:val="single" w:sz="4" w:space="0" w:color="auto"/>
            </w:tcBorders>
            <w:shd w:val="clear" w:color="auto" w:fill="auto"/>
          </w:tcPr>
          <w:p w14:paraId="19B45272" w14:textId="77777777" w:rsidR="00731283" w:rsidRPr="00D70946" w:rsidRDefault="00731283" w:rsidP="009D4432">
            <w:pPr>
              <w:pStyle w:val="TAH"/>
            </w:pPr>
            <w:r w:rsidRPr="00D70946">
              <w:t>Comment</w:t>
            </w:r>
          </w:p>
        </w:tc>
        <w:tc>
          <w:tcPr>
            <w:tcW w:w="1135" w:type="dxa"/>
            <w:tcBorders>
              <w:bottom w:val="single" w:sz="4" w:space="0" w:color="auto"/>
            </w:tcBorders>
            <w:shd w:val="clear" w:color="auto" w:fill="auto"/>
          </w:tcPr>
          <w:p w14:paraId="35CB9FC7" w14:textId="77777777" w:rsidR="00731283" w:rsidRPr="00D70946" w:rsidRDefault="00731283" w:rsidP="009D4432">
            <w:pPr>
              <w:pStyle w:val="TAH"/>
            </w:pPr>
            <w:r w:rsidRPr="00D70946">
              <w:t>Condition</w:t>
            </w:r>
          </w:p>
        </w:tc>
      </w:tr>
      <w:tr w:rsidR="00731283" w:rsidRPr="00D70946" w14:paraId="082A874B" w14:textId="77777777" w:rsidTr="00840882">
        <w:tc>
          <w:tcPr>
            <w:tcW w:w="4535" w:type="dxa"/>
            <w:tcBorders>
              <w:top w:val="single" w:sz="4" w:space="0" w:color="auto"/>
              <w:bottom w:val="single" w:sz="4" w:space="0" w:color="auto"/>
            </w:tcBorders>
            <w:shd w:val="clear" w:color="auto" w:fill="auto"/>
          </w:tcPr>
          <w:p w14:paraId="01885B16" w14:textId="77777777" w:rsidR="00731283" w:rsidRPr="00D70946" w:rsidRDefault="00731283" w:rsidP="009D4432">
            <w:pPr>
              <w:pStyle w:val="TAL"/>
            </w:pPr>
            <w:r w:rsidRPr="00D70946">
              <w:t>RRCRelease ::= SEQUENCE {</w:t>
            </w:r>
          </w:p>
        </w:tc>
        <w:tc>
          <w:tcPr>
            <w:tcW w:w="2267" w:type="dxa"/>
            <w:tcBorders>
              <w:top w:val="single" w:sz="4" w:space="0" w:color="auto"/>
              <w:bottom w:val="single" w:sz="4" w:space="0" w:color="auto"/>
            </w:tcBorders>
            <w:shd w:val="clear" w:color="auto" w:fill="auto"/>
          </w:tcPr>
          <w:p w14:paraId="671B1CED" w14:textId="77777777" w:rsidR="00731283" w:rsidRPr="00D70946" w:rsidRDefault="00731283" w:rsidP="009D4432">
            <w:pPr>
              <w:pStyle w:val="TAL"/>
            </w:pPr>
          </w:p>
        </w:tc>
        <w:tc>
          <w:tcPr>
            <w:tcW w:w="1700" w:type="dxa"/>
            <w:tcBorders>
              <w:top w:val="single" w:sz="4" w:space="0" w:color="auto"/>
              <w:bottom w:val="single" w:sz="4" w:space="0" w:color="auto"/>
            </w:tcBorders>
            <w:shd w:val="clear" w:color="auto" w:fill="auto"/>
          </w:tcPr>
          <w:p w14:paraId="1631AA4F"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0A5F6175" w14:textId="77777777" w:rsidR="00731283" w:rsidRPr="00D70946" w:rsidRDefault="00731283" w:rsidP="009D4432">
            <w:pPr>
              <w:pStyle w:val="TAL"/>
            </w:pPr>
          </w:p>
        </w:tc>
      </w:tr>
      <w:tr w:rsidR="00731283" w:rsidRPr="00D70946" w14:paraId="176C3482" w14:textId="77777777" w:rsidTr="00840882">
        <w:tc>
          <w:tcPr>
            <w:tcW w:w="4535" w:type="dxa"/>
            <w:tcBorders>
              <w:top w:val="single" w:sz="4" w:space="0" w:color="auto"/>
              <w:bottom w:val="single" w:sz="4" w:space="0" w:color="auto"/>
            </w:tcBorders>
            <w:shd w:val="clear" w:color="auto" w:fill="auto"/>
          </w:tcPr>
          <w:p w14:paraId="62950E27" w14:textId="77777777" w:rsidR="00731283" w:rsidRPr="00D70946" w:rsidRDefault="00731283" w:rsidP="009D4432">
            <w:pPr>
              <w:pStyle w:val="TAL"/>
            </w:pPr>
            <w:r w:rsidRPr="00D70946">
              <w:t xml:space="preserve">  criticalExtensions CHOICE {</w:t>
            </w:r>
          </w:p>
        </w:tc>
        <w:tc>
          <w:tcPr>
            <w:tcW w:w="2267" w:type="dxa"/>
            <w:tcBorders>
              <w:top w:val="single" w:sz="4" w:space="0" w:color="auto"/>
              <w:bottom w:val="single" w:sz="4" w:space="0" w:color="auto"/>
            </w:tcBorders>
            <w:shd w:val="clear" w:color="auto" w:fill="auto"/>
          </w:tcPr>
          <w:p w14:paraId="0B4CDA11" w14:textId="77777777" w:rsidR="00731283" w:rsidRPr="00D70946" w:rsidRDefault="00731283" w:rsidP="009D4432">
            <w:pPr>
              <w:pStyle w:val="TAL"/>
            </w:pPr>
          </w:p>
        </w:tc>
        <w:tc>
          <w:tcPr>
            <w:tcW w:w="1700" w:type="dxa"/>
            <w:tcBorders>
              <w:top w:val="single" w:sz="4" w:space="0" w:color="auto"/>
              <w:bottom w:val="single" w:sz="4" w:space="0" w:color="auto"/>
            </w:tcBorders>
            <w:shd w:val="clear" w:color="auto" w:fill="auto"/>
          </w:tcPr>
          <w:p w14:paraId="1E56873C"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788EC017" w14:textId="77777777" w:rsidR="00731283" w:rsidRPr="00D70946" w:rsidRDefault="00731283" w:rsidP="009D4432">
            <w:pPr>
              <w:pStyle w:val="TAL"/>
            </w:pPr>
          </w:p>
        </w:tc>
      </w:tr>
      <w:tr w:rsidR="00731283" w:rsidRPr="00D70946" w14:paraId="0EDD6A7B" w14:textId="77777777" w:rsidTr="00840882">
        <w:tc>
          <w:tcPr>
            <w:tcW w:w="4535" w:type="dxa"/>
            <w:tcBorders>
              <w:top w:val="single" w:sz="4" w:space="0" w:color="auto"/>
              <w:bottom w:val="single" w:sz="4" w:space="0" w:color="auto"/>
            </w:tcBorders>
            <w:shd w:val="clear" w:color="auto" w:fill="auto"/>
          </w:tcPr>
          <w:p w14:paraId="2D272656" w14:textId="77777777" w:rsidR="00731283" w:rsidRPr="00D70946" w:rsidRDefault="00731283" w:rsidP="009D4432">
            <w:pPr>
              <w:pStyle w:val="TAL"/>
            </w:pPr>
            <w:r w:rsidRPr="00D70946">
              <w:t xml:space="preserve">   </w:t>
            </w:r>
            <w:r w:rsidR="00FB3327" w:rsidRPr="00D70946">
              <w:t xml:space="preserve"> </w:t>
            </w:r>
            <w:r w:rsidRPr="00D70946">
              <w:t>rrcRelease SEQUENCE {</w:t>
            </w:r>
          </w:p>
        </w:tc>
        <w:tc>
          <w:tcPr>
            <w:tcW w:w="2267" w:type="dxa"/>
            <w:tcBorders>
              <w:top w:val="single" w:sz="4" w:space="0" w:color="auto"/>
              <w:bottom w:val="single" w:sz="4" w:space="0" w:color="auto"/>
            </w:tcBorders>
            <w:shd w:val="clear" w:color="auto" w:fill="auto"/>
          </w:tcPr>
          <w:p w14:paraId="51F6732E" w14:textId="77777777" w:rsidR="00731283" w:rsidRPr="00D70946" w:rsidRDefault="00731283" w:rsidP="009D4432">
            <w:pPr>
              <w:pStyle w:val="TAL"/>
            </w:pPr>
          </w:p>
        </w:tc>
        <w:tc>
          <w:tcPr>
            <w:tcW w:w="1700" w:type="dxa"/>
            <w:tcBorders>
              <w:top w:val="single" w:sz="4" w:space="0" w:color="auto"/>
              <w:bottom w:val="single" w:sz="4" w:space="0" w:color="auto"/>
            </w:tcBorders>
            <w:shd w:val="clear" w:color="auto" w:fill="auto"/>
          </w:tcPr>
          <w:p w14:paraId="76AD7F8D"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79034E3D" w14:textId="77777777" w:rsidR="00731283" w:rsidRPr="00D70946" w:rsidRDefault="00731283" w:rsidP="009D4432">
            <w:pPr>
              <w:pStyle w:val="TAL"/>
            </w:pPr>
          </w:p>
        </w:tc>
      </w:tr>
      <w:tr w:rsidR="00731283" w:rsidRPr="00D70946" w14:paraId="2069F84F" w14:textId="77777777" w:rsidTr="00840882">
        <w:tc>
          <w:tcPr>
            <w:tcW w:w="4535" w:type="dxa"/>
            <w:tcBorders>
              <w:top w:val="single" w:sz="4" w:space="0" w:color="auto"/>
              <w:bottom w:val="single" w:sz="4" w:space="0" w:color="auto"/>
            </w:tcBorders>
            <w:shd w:val="clear" w:color="auto" w:fill="auto"/>
          </w:tcPr>
          <w:p w14:paraId="5F4AAEF3" w14:textId="77777777" w:rsidR="00731283" w:rsidRPr="00D70946" w:rsidRDefault="00731283" w:rsidP="009D4432">
            <w:pPr>
              <w:pStyle w:val="TAL"/>
            </w:pPr>
            <w:r w:rsidRPr="00D70946">
              <w:t xml:space="preserve">    </w:t>
            </w:r>
            <w:r w:rsidR="00FB3327" w:rsidRPr="00D70946">
              <w:t xml:space="preserve">  </w:t>
            </w:r>
            <w:r w:rsidRPr="00D70946">
              <w:t>redirectedCarrierInfo CHOICE {</w:t>
            </w:r>
          </w:p>
        </w:tc>
        <w:tc>
          <w:tcPr>
            <w:tcW w:w="2267" w:type="dxa"/>
            <w:tcBorders>
              <w:top w:val="single" w:sz="4" w:space="0" w:color="auto"/>
              <w:bottom w:val="single" w:sz="4" w:space="0" w:color="auto"/>
            </w:tcBorders>
            <w:shd w:val="clear" w:color="auto" w:fill="auto"/>
          </w:tcPr>
          <w:p w14:paraId="4F2677F1" w14:textId="77777777" w:rsidR="00731283" w:rsidRPr="00D70946" w:rsidRDefault="00731283" w:rsidP="009D4432">
            <w:pPr>
              <w:pStyle w:val="TAL"/>
            </w:pPr>
          </w:p>
        </w:tc>
        <w:tc>
          <w:tcPr>
            <w:tcW w:w="1700" w:type="dxa"/>
            <w:tcBorders>
              <w:top w:val="single" w:sz="4" w:space="0" w:color="auto"/>
              <w:bottom w:val="single" w:sz="4" w:space="0" w:color="auto"/>
            </w:tcBorders>
            <w:shd w:val="clear" w:color="auto" w:fill="auto"/>
          </w:tcPr>
          <w:p w14:paraId="11D44653"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179A959A" w14:textId="77777777" w:rsidR="00731283" w:rsidRPr="00D70946" w:rsidRDefault="00731283" w:rsidP="009D4432">
            <w:pPr>
              <w:pStyle w:val="TAL"/>
            </w:pPr>
          </w:p>
        </w:tc>
      </w:tr>
      <w:tr w:rsidR="00731283" w:rsidRPr="00D70946" w14:paraId="002ED929" w14:textId="77777777" w:rsidTr="00840882">
        <w:tc>
          <w:tcPr>
            <w:tcW w:w="4535" w:type="dxa"/>
            <w:tcBorders>
              <w:top w:val="single" w:sz="4" w:space="0" w:color="auto"/>
              <w:bottom w:val="single" w:sz="4" w:space="0" w:color="auto"/>
            </w:tcBorders>
            <w:shd w:val="clear" w:color="auto" w:fill="auto"/>
          </w:tcPr>
          <w:p w14:paraId="1C67AD7E" w14:textId="77777777" w:rsidR="00731283" w:rsidRPr="00D70946" w:rsidRDefault="00731283" w:rsidP="009D4432">
            <w:pPr>
              <w:pStyle w:val="TAL"/>
            </w:pPr>
            <w:r w:rsidRPr="00D70946">
              <w:t xml:space="preserve">     </w:t>
            </w:r>
            <w:r w:rsidR="00FB3327" w:rsidRPr="00D70946">
              <w:t xml:space="preserve">   </w:t>
            </w:r>
            <w:r w:rsidRPr="00D70946">
              <w:t>eutra</w:t>
            </w:r>
            <w:r w:rsidR="00FB3327" w:rsidRPr="00D70946">
              <w:t xml:space="preserve"> </w:t>
            </w:r>
            <w:r w:rsidRPr="00D70946">
              <w:t>SEQUENCE</w:t>
            </w:r>
            <w:r w:rsidR="00FB3327" w:rsidRPr="00D70946">
              <w:t xml:space="preserve"> </w:t>
            </w:r>
            <w:r w:rsidRPr="00D70946">
              <w:t>{</w:t>
            </w:r>
          </w:p>
        </w:tc>
        <w:tc>
          <w:tcPr>
            <w:tcW w:w="2267" w:type="dxa"/>
            <w:tcBorders>
              <w:top w:val="single" w:sz="4" w:space="0" w:color="auto"/>
              <w:bottom w:val="single" w:sz="4" w:space="0" w:color="auto"/>
            </w:tcBorders>
            <w:shd w:val="clear" w:color="auto" w:fill="auto"/>
          </w:tcPr>
          <w:p w14:paraId="5077767E" w14:textId="77777777" w:rsidR="00731283" w:rsidRPr="00D70946" w:rsidRDefault="00731283" w:rsidP="009D4432">
            <w:pPr>
              <w:pStyle w:val="TAL"/>
            </w:pPr>
          </w:p>
        </w:tc>
        <w:tc>
          <w:tcPr>
            <w:tcW w:w="1700" w:type="dxa"/>
            <w:tcBorders>
              <w:top w:val="single" w:sz="4" w:space="0" w:color="auto"/>
              <w:bottom w:val="single" w:sz="4" w:space="0" w:color="auto"/>
            </w:tcBorders>
            <w:shd w:val="clear" w:color="auto" w:fill="auto"/>
          </w:tcPr>
          <w:p w14:paraId="120990B3"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1400DD1A" w14:textId="77777777" w:rsidR="00731283" w:rsidRPr="00D70946" w:rsidRDefault="00731283" w:rsidP="009D4432">
            <w:pPr>
              <w:pStyle w:val="TAL"/>
            </w:pPr>
          </w:p>
        </w:tc>
      </w:tr>
      <w:tr w:rsidR="00731283" w:rsidRPr="00D70946" w14:paraId="0F274372" w14:textId="77777777" w:rsidTr="00840882">
        <w:tc>
          <w:tcPr>
            <w:tcW w:w="4535" w:type="dxa"/>
            <w:tcBorders>
              <w:top w:val="single" w:sz="4" w:space="0" w:color="auto"/>
              <w:bottom w:val="single" w:sz="4" w:space="0" w:color="auto"/>
            </w:tcBorders>
            <w:shd w:val="clear" w:color="auto" w:fill="auto"/>
          </w:tcPr>
          <w:p w14:paraId="204D9B8A" w14:textId="77777777" w:rsidR="00731283" w:rsidRPr="00D70946" w:rsidRDefault="00731283" w:rsidP="009D4432">
            <w:pPr>
              <w:pStyle w:val="TAL"/>
            </w:pPr>
            <w:r w:rsidRPr="00D70946">
              <w:t xml:space="preserve">      </w:t>
            </w:r>
            <w:r w:rsidR="00FB3327" w:rsidRPr="00D70946">
              <w:t xml:space="preserve">    </w:t>
            </w:r>
            <w:r w:rsidRPr="00D70946">
              <w:t>eutraFrequency</w:t>
            </w:r>
          </w:p>
        </w:tc>
        <w:tc>
          <w:tcPr>
            <w:tcW w:w="2267" w:type="dxa"/>
            <w:tcBorders>
              <w:top w:val="single" w:sz="4" w:space="0" w:color="auto"/>
              <w:bottom w:val="single" w:sz="4" w:space="0" w:color="auto"/>
            </w:tcBorders>
            <w:shd w:val="clear" w:color="auto" w:fill="auto"/>
          </w:tcPr>
          <w:p w14:paraId="5C54C5F7" w14:textId="77777777" w:rsidR="00731283" w:rsidRPr="00D70946" w:rsidRDefault="00731283" w:rsidP="009D4432">
            <w:pPr>
              <w:pStyle w:val="TAL"/>
            </w:pPr>
            <w:r w:rsidRPr="00D70946">
              <w:t>Downlink EARFCN of cell 1</w:t>
            </w:r>
          </w:p>
        </w:tc>
        <w:tc>
          <w:tcPr>
            <w:tcW w:w="1700" w:type="dxa"/>
            <w:tcBorders>
              <w:top w:val="single" w:sz="4" w:space="0" w:color="auto"/>
              <w:bottom w:val="single" w:sz="4" w:space="0" w:color="auto"/>
            </w:tcBorders>
            <w:shd w:val="clear" w:color="auto" w:fill="auto"/>
          </w:tcPr>
          <w:p w14:paraId="3B3B6BDF"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71A62D5D" w14:textId="77777777" w:rsidR="00731283" w:rsidRPr="00D70946" w:rsidRDefault="00731283" w:rsidP="009D4432">
            <w:pPr>
              <w:pStyle w:val="TAL"/>
            </w:pPr>
          </w:p>
        </w:tc>
      </w:tr>
      <w:tr w:rsidR="00731283" w:rsidRPr="00D70946" w14:paraId="305BD385" w14:textId="77777777" w:rsidTr="00840882">
        <w:tc>
          <w:tcPr>
            <w:tcW w:w="4535" w:type="dxa"/>
            <w:tcBorders>
              <w:top w:val="single" w:sz="4" w:space="0" w:color="auto"/>
              <w:bottom w:val="single" w:sz="4" w:space="0" w:color="auto"/>
            </w:tcBorders>
            <w:shd w:val="clear" w:color="auto" w:fill="auto"/>
          </w:tcPr>
          <w:p w14:paraId="70532D39" w14:textId="77777777" w:rsidR="00731283" w:rsidRPr="00D70946" w:rsidRDefault="00731283" w:rsidP="009D4432">
            <w:pPr>
              <w:pStyle w:val="TAL"/>
            </w:pPr>
            <w:r w:rsidRPr="00D70946">
              <w:t xml:space="preserve">      </w:t>
            </w:r>
            <w:r w:rsidR="00FB3327" w:rsidRPr="00D70946">
              <w:t xml:space="preserve">    </w:t>
            </w:r>
            <w:r w:rsidRPr="00D70946">
              <w:t>cnType</w:t>
            </w:r>
          </w:p>
        </w:tc>
        <w:tc>
          <w:tcPr>
            <w:tcW w:w="2267" w:type="dxa"/>
            <w:tcBorders>
              <w:top w:val="single" w:sz="4" w:space="0" w:color="auto"/>
              <w:bottom w:val="single" w:sz="4" w:space="0" w:color="auto"/>
            </w:tcBorders>
            <w:shd w:val="clear" w:color="auto" w:fill="auto"/>
          </w:tcPr>
          <w:p w14:paraId="41FAE87B" w14:textId="77777777" w:rsidR="00731283" w:rsidRPr="00D70946" w:rsidRDefault="00731283" w:rsidP="009D4432">
            <w:pPr>
              <w:pStyle w:val="TAL"/>
            </w:pPr>
            <w:r w:rsidRPr="00D70946">
              <w:t>epc</w:t>
            </w:r>
          </w:p>
        </w:tc>
        <w:tc>
          <w:tcPr>
            <w:tcW w:w="1700" w:type="dxa"/>
            <w:tcBorders>
              <w:top w:val="single" w:sz="4" w:space="0" w:color="auto"/>
              <w:bottom w:val="single" w:sz="4" w:space="0" w:color="auto"/>
            </w:tcBorders>
            <w:shd w:val="clear" w:color="auto" w:fill="auto"/>
          </w:tcPr>
          <w:p w14:paraId="51B58B6D"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3CB2BF25" w14:textId="77777777" w:rsidR="00731283" w:rsidRPr="00D70946" w:rsidRDefault="00731283" w:rsidP="009D4432">
            <w:pPr>
              <w:pStyle w:val="TAL"/>
            </w:pPr>
          </w:p>
        </w:tc>
      </w:tr>
      <w:tr w:rsidR="00FB3327" w:rsidRPr="00D70946" w14:paraId="5E4473A0" w14:textId="77777777" w:rsidTr="001A72A7">
        <w:tc>
          <w:tcPr>
            <w:tcW w:w="4535" w:type="dxa"/>
            <w:tcBorders>
              <w:top w:val="single" w:sz="4" w:space="0" w:color="auto"/>
              <w:bottom w:val="single" w:sz="4" w:space="0" w:color="auto"/>
            </w:tcBorders>
            <w:shd w:val="clear" w:color="auto" w:fill="auto"/>
          </w:tcPr>
          <w:p w14:paraId="4DCE706E" w14:textId="77777777" w:rsidR="00FB3327" w:rsidRPr="00D70946" w:rsidRDefault="00FB3327"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03BC0102" w14:textId="77777777" w:rsidR="00FB3327" w:rsidRPr="00D70946" w:rsidRDefault="00FB3327" w:rsidP="009D4432">
            <w:pPr>
              <w:pStyle w:val="TAL"/>
            </w:pPr>
          </w:p>
        </w:tc>
        <w:tc>
          <w:tcPr>
            <w:tcW w:w="1700" w:type="dxa"/>
            <w:tcBorders>
              <w:top w:val="single" w:sz="4" w:space="0" w:color="auto"/>
              <w:bottom w:val="single" w:sz="4" w:space="0" w:color="auto"/>
            </w:tcBorders>
            <w:shd w:val="clear" w:color="auto" w:fill="auto"/>
          </w:tcPr>
          <w:p w14:paraId="5E7F636B" w14:textId="77777777" w:rsidR="00FB3327" w:rsidRPr="00D70946" w:rsidRDefault="00FB3327" w:rsidP="009D4432">
            <w:pPr>
              <w:pStyle w:val="TAL"/>
            </w:pPr>
          </w:p>
        </w:tc>
        <w:tc>
          <w:tcPr>
            <w:tcW w:w="1135" w:type="dxa"/>
            <w:tcBorders>
              <w:top w:val="single" w:sz="4" w:space="0" w:color="auto"/>
              <w:bottom w:val="single" w:sz="4" w:space="0" w:color="auto"/>
            </w:tcBorders>
            <w:shd w:val="clear" w:color="auto" w:fill="auto"/>
          </w:tcPr>
          <w:p w14:paraId="5815FAD4" w14:textId="77777777" w:rsidR="00FB3327" w:rsidRPr="00D70946" w:rsidRDefault="00FB3327" w:rsidP="009D4432">
            <w:pPr>
              <w:pStyle w:val="TAL"/>
            </w:pPr>
          </w:p>
        </w:tc>
      </w:tr>
      <w:tr w:rsidR="00731283" w:rsidRPr="00D70946" w14:paraId="2FAD6796" w14:textId="77777777" w:rsidTr="00840882">
        <w:tc>
          <w:tcPr>
            <w:tcW w:w="4535" w:type="dxa"/>
            <w:tcBorders>
              <w:top w:val="single" w:sz="4" w:space="0" w:color="auto"/>
              <w:bottom w:val="single" w:sz="4" w:space="0" w:color="auto"/>
            </w:tcBorders>
            <w:shd w:val="clear" w:color="auto" w:fill="auto"/>
          </w:tcPr>
          <w:p w14:paraId="0314AE73" w14:textId="77777777" w:rsidR="00731283" w:rsidRPr="00D70946" w:rsidRDefault="00731283" w:rsidP="009D4432">
            <w:pPr>
              <w:pStyle w:val="TAL"/>
            </w:pPr>
            <w:r w:rsidRPr="00D70946">
              <w:t xml:space="preserve">     </w:t>
            </w:r>
            <w:r w:rsidR="00FB3327" w:rsidRPr="00D70946">
              <w:t xml:space="preserve"> </w:t>
            </w:r>
            <w:r w:rsidRPr="00D70946">
              <w:t>}</w:t>
            </w:r>
          </w:p>
        </w:tc>
        <w:tc>
          <w:tcPr>
            <w:tcW w:w="2267" w:type="dxa"/>
            <w:tcBorders>
              <w:top w:val="single" w:sz="4" w:space="0" w:color="auto"/>
              <w:bottom w:val="single" w:sz="4" w:space="0" w:color="auto"/>
            </w:tcBorders>
            <w:shd w:val="clear" w:color="auto" w:fill="auto"/>
          </w:tcPr>
          <w:p w14:paraId="4B7525C7" w14:textId="77777777" w:rsidR="00731283" w:rsidRPr="00D70946" w:rsidRDefault="00731283" w:rsidP="009D4432">
            <w:pPr>
              <w:pStyle w:val="TAL"/>
            </w:pPr>
          </w:p>
        </w:tc>
        <w:tc>
          <w:tcPr>
            <w:tcW w:w="1700" w:type="dxa"/>
            <w:tcBorders>
              <w:top w:val="single" w:sz="4" w:space="0" w:color="auto"/>
              <w:bottom w:val="single" w:sz="4" w:space="0" w:color="auto"/>
            </w:tcBorders>
            <w:shd w:val="clear" w:color="auto" w:fill="auto"/>
          </w:tcPr>
          <w:p w14:paraId="68371F61"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25BBC626" w14:textId="77777777" w:rsidR="00731283" w:rsidRPr="00D70946" w:rsidRDefault="00731283" w:rsidP="009D4432">
            <w:pPr>
              <w:pStyle w:val="TAL"/>
            </w:pPr>
          </w:p>
        </w:tc>
      </w:tr>
      <w:tr w:rsidR="00731283" w:rsidRPr="00D70946" w14:paraId="512BD94F" w14:textId="77777777" w:rsidTr="00840882">
        <w:tc>
          <w:tcPr>
            <w:tcW w:w="4535" w:type="dxa"/>
            <w:tcBorders>
              <w:top w:val="single" w:sz="4" w:space="0" w:color="auto"/>
              <w:bottom w:val="single" w:sz="4" w:space="0" w:color="auto"/>
            </w:tcBorders>
            <w:shd w:val="clear" w:color="auto" w:fill="auto"/>
          </w:tcPr>
          <w:p w14:paraId="2A6BBFC8" w14:textId="77777777" w:rsidR="00731283" w:rsidRPr="00D70946" w:rsidRDefault="00731283"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02A930C7" w14:textId="77777777" w:rsidR="00731283" w:rsidRPr="00D70946" w:rsidRDefault="00731283" w:rsidP="009D4432">
            <w:pPr>
              <w:pStyle w:val="TAL"/>
            </w:pPr>
          </w:p>
        </w:tc>
        <w:tc>
          <w:tcPr>
            <w:tcW w:w="1700" w:type="dxa"/>
            <w:tcBorders>
              <w:top w:val="single" w:sz="4" w:space="0" w:color="auto"/>
              <w:bottom w:val="single" w:sz="4" w:space="0" w:color="auto"/>
            </w:tcBorders>
            <w:shd w:val="clear" w:color="auto" w:fill="auto"/>
          </w:tcPr>
          <w:p w14:paraId="2FC102F5"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1A9B417B" w14:textId="77777777" w:rsidR="00731283" w:rsidRPr="00D70946" w:rsidRDefault="00731283" w:rsidP="009D4432">
            <w:pPr>
              <w:pStyle w:val="TAL"/>
            </w:pPr>
          </w:p>
        </w:tc>
      </w:tr>
      <w:tr w:rsidR="00731283" w:rsidRPr="00D70946" w14:paraId="2D854050" w14:textId="77777777" w:rsidTr="00840882">
        <w:tc>
          <w:tcPr>
            <w:tcW w:w="4535" w:type="dxa"/>
            <w:tcBorders>
              <w:top w:val="single" w:sz="4" w:space="0" w:color="auto"/>
              <w:bottom w:val="single" w:sz="4" w:space="0" w:color="auto"/>
            </w:tcBorders>
            <w:shd w:val="clear" w:color="auto" w:fill="auto"/>
          </w:tcPr>
          <w:p w14:paraId="1A3C8C6F" w14:textId="77777777" w:rsidR="00731283" w:rsidRPr="00D70946" w:rsidRDefault="00731283" w:rsidP="009D4432">
            <w:pPr>
              <w:pStyle w:val="TAL"/>
            </w:pPr>
            <w:r w:rsidRPr="00D70946">
              <w:t xml:space="preserve">    nonCriticalExtension {</w:t>
            </w:r>
          </w:p>
        </w:tc>
        <w:tc>
          <w:tcPr>
            <w:tcW w:w="2267" w:type="dxa"/>
            <w:tcBorders>
              <w:top w:val="single" w:sz="4" w:space="0" w:color="auto"/>
              <w:bottom w:val="single" w:sz="4" w:space="0" w:color="auto"/>
            </w:tcBorders>
            <w:shd w:val="clear" w:color="auto" w:fill="auto"/>
          </w:tcPr>
          <w:p w14:paraId="1FE444E9" w14:textId="77777777" w:rsidR="00731283" w:rsidRPr="00D70946" w:rsidRDefault="00731283" w:rsidP="009D4432">
            <w:pPr>
              <w:pStyle w:val="TAL"/>
            </w:pPr>
          </w:p>
        </w:tc>
        <w:tc>
          <w:tcPr>
            <w:tcW w:w="1700" w:type="dxa"/>
            <w:tcBorders>
              <w:top w:val="single" w:sz="4" w:space="0" w:color="auto"/>
              <w:bottom w:val="single" w:sz="4" w:space="0" w:color="auto"/>
            </w:tcBorders>
            <w:shd w:val="clear" w:color="auto" w:fill="auto"/>
          </w:tcPr>
          <w:p w14:paraId="1334562B"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59DA79F3" w14:textId="77777777" w:rsidR="00731283" w:rsidRPr="00D70946" w:rsidRDefault="00731283" w:rsidP="009D4432">
            <w:pPr>
              <w:pStyle w:val="TAL"/>
            </w:pPr>
          </w:p>
        </w:tc>
      </w:tr>
      <w:tr w:rsidR="00731283" w:rsidRPr="00D70946" w14:paraId="5CAA3E8E" w14:textId="77777777" w:rsidTr="00840882">
        <w:tc>
          <w:tcPr>
            <w:tcW w:w="4535" w:type="dxa"/>
            <w:tcBorders>
              <w:top w:val="single" w:sz="4" w:space="0" w:color="auto"/>
              <w:bottom w:val="single" w:sz="4" w:space="0" w:color="auto"/>
            </w:tcBorders>
            <w:shd w:val="clear" w:color="auto" w:fill="auto"/>
          </w:tcPr>
          <w:p w14:paraId="6C00F927" w14:textId="77777777" w:rsidR="00731283" w:rsidRPr="00D70946" w:rsidRDefault="00731283" w:rsidP="009D4432">
            <w:pPr>
              <w:pStyle w:val="TAL"/>
            </w:pPr>
            <w:r w:rsidRPr="00D70946">
              <w:t xml:space="preserve">     </w:t>
            </w:r>
            <w:r w:rsidR="00FB3327" w:rsidRPr="00D70946">
              <w:t xml:space="preserve"> </w:t>
            </w:r>
            <w:r w:rsidRPr="00D70946">
              <w:t>nonCriticalExtension {</w:t>
            </w:r>
          </w:p>
        </w:tc>
        <w:tc>
          <w:tcPr>
            <w:tcW w:w="2267" w:type="dxa"/>
            <w:tcBorders>
              <w:top w:val="single" w:sz="4" w:space="0" w:color="auto"/>
              <w:bottom w:val="single" w:sz="4" w:space="0" w:color="auto"/>
            </w:tcBorders>
            <w:shd w:val="clear" w:color="auto" w:fill="auto"/>
          </w:tcPr>
          <w:p w14:paraId="7C6340EE" w14:textId="77777777" w:rsidR="00731283" w:rsidRPr="00D70946" w:rsidRDefault="00731283" w:rsidP="009D4432">
            <w:pPr>
              <w:pStyle w:val="TAL"/>
            </w:pPr>
          </w:p>
        </w:tc>
        <w:tc>
          <w:tcPr>
            <w:tcW w:w="1700" w:type="dxa"/>
            <w:tcBorders>
              <w:top w:val="single" w:sz="4" w:space="0" w:color="auto"/>
              <w:bottom w:val="single" w:sz="4" w:space="0" w:color="auto"/>
            </w:tcBorders>
            <w:shd w:val="clear" w:color="auto" w:fill="auto"/>
          </w:tcPr>
          <w:p w14:paraId="06BEDCBB"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6326A58F" w14:textId="77777777" w:rsidR="00731283" w:rsidRPr="00D70946" w:rsidRDefault="00731283" w:rsidP="009D4432">
            <w:pPr>
              <w:pStyle w:val="TAL"/>
            </w:pPr>
          </w:p>
        </w:tc>
      </w:tr>
      <w:tr w:rsidR="00731283" w:rsidRPr="00D70946" w14:paraId="52B4FFCF" w14:textId="77777777" w:rsidTr="00840882">
        <w:tc>
          <w:tcPr>
            <w:tcW w:w="4535" w:type="dxa"/>
            <w:tcBorders>
              <w:top w:val="single" w:sz="4" w:space="0" w:color="auto"/>
              <w:bottom w:val="single" w:sz="4" w:space="0" w:color="auto"/>
            </w:tcBorders>
            <w:shd w:val="clear" w:color="auto" w:fill="auto"/>
          </w:tcPr>
          <w:p w14:paraId="0A2EC51A" w14:textId="77777777" w:rsidR="00731283" w:rsidRPr="00D70946" w:rsidRDefault="00731283" w:rsidP="009D4432">
            <w:pPr>
              <w:pStyle w:val="TAL"/>
            </w:pPr>
            <w:r w:rsidRPr="00D70946">
              <w:t xml:space="preserve">      </w:t>
            </w:r>
            <w:r w:rsidR="00FB3327" w:rsidRPr="00D70946">
              <w:t xml:space="preserve">  </w:t>
            </w:r>
            <w:r w:rsidRPr="00D70946">
              <w:t>voiceFallbackIndication-r16</w:t>
            </w:r>
          </w:p>
        </w:tc>
        <w:tc>
          <w:tcPr>
            <w:tcW w:w="2267" w:type="dxa"/>
            <w:tcBorders>
              <w:top w:val="single" w:sz="4" w:space="0" w:color="auto"/>
              <w:bottom w:val="single" w:sz="4" w:space="0" w:color="auto"/>
            </w:tcBorders>
            <w:shd w:val="clear" w:color="auto" w:fill="auto"/>
          </w:tcPr>
          <w:p w14:paraId="3F4C1F0F" w14:textId="77777777" w:rsidR="00731283" w:rsidRPr="00D70946" w:rsidRDefault="00731283" w:rsidP="009D4432">
            <w:pPr>
              <w:pStyle w:val="TAL"/>
            </w:pPr>
            <w:r w:rsidRPr="00D70946">
              <w:t>true</w:t>
            </w:r>
          </w:p>
        </w:tc>
        <w:tc>
          <w:tcPr>
            <w:tcW w:w="1700" w:type="dxa"/>
            <w:tcBorders>
              <w:top w:val="single" w:sz="4" w:space="0" w:color="auto"/>
              <w:bottom w:val="single" w:sz="4" w:space="0" w:color="auto"/>
            </w:tcBorders>
            <w:shd w:val="clear" w:color="auto" w:fill="auto"/>
          </w:tcPr>
          <w:p w14:paraId="66504728"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30C6B907" w14:textId="77777777" w:rsidR="00731283" w:rsidRPr="00D70946" w:rsidRDefault="00731283" w:rsidP="009D4432">
            <w:pPr>
              <w:pStyle w:val="TAL"/>
            </w:pPr>
          </w:p>
        </w:tc>
      </w:tr>
      <w:tr w:rsidR="00731283" w:rsidRPr="00D70946" w14:paraId="5ABE1929" w14:textId="77777777" w:rsidTr="00840882">
        <w:tc>
          <w:tcPr>
            <w:tcW w:w="4535" w:type="dxa"/>
            <w:tcBorders>
              <w:top w:val="single" w:sz="4" w:space="0" w:color="auto"/>
              <w:bottom w:val="single" w:sz="4" w:space="0" w:color="auto"/>
            </w:tcBorders>
            <w:shd w:val="clear" w:color="auto" w:fill="auto"/>
          </w:tcPr>
          <w:p w14:paraId="04C67FDF" w14:textId="77777777" w:rsidR="00731283" w:rsidRPr="00D70946" w:rsidRDefault="00731283" w:rsidP="009D4432">
            <w:pPr>
              <w:pStyle w:val="TAL"/>
            </w:pPr>
            <w:r w:rsidRPr="00D70946">
              <w:t xml:space="preserve">     </w:t>
            </w:r>
            <w:r w:rsidR="00FB3327" w:rsidRPr="00D70946">
              <w:t xml:space="preserve"> </w:t>
            </w:r>
            <w:r w:rsidRPr="00D70946">
              <w:t>}</w:t>
            </w:r>
          </w:p>
        </w:tc>
        <w:tc>
          <w:tcPr>
            <w:tcW w:w="2267" w:type="dxa"/>
            <w:tcBorders>
              <w:top w:val="single" w:sz="4" w:space="0" w:color="auto"/>
              <w:bottom w:val="single" w:sz="4" w:space="0" w:color="auto"/>
            </w:tcBorders>
            <w:shd w:val="clear" w:color="auto" w:fill="auto"/>
          </w:tcPr>
          <w:p w14:paraId="4E242F0E" w14:textId="77777777" w:rsidR="00731283" w:rsidRPr="00D70946" w:rsidRDefault="00731283" w:rsidP="009D4432">
            <w:pPr>
              <w:pStyle w:val="TAL"/>
            </w:pPr>
          </w:p>
        </w:tc>
        <w:tc>
          <w:tcPr>
            <w:tcW w:w="1700" w:type="dxa"/>
            <w:tcBorders>
              <w:top w:val="single" w:sz="4" w:space="0" w:color="auto"/>
              <w:bottom w:val="single" w:sz="4" w:space="0" w:color="auto"/>
            </w:tcBorders>
            <w:shd w:val="clear" w:color="auto" w:fill="auto"/>
          </w:tcPr>
          <w:p w14:paraId="5D2E09E5"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4A3E7FEA" w14:textId="77777777" w:rsidR="00731283" w:rsidRPr="00D70946" w:rsidRDefault="00731283" w:rsidP="009D4432">
            <w:pPr>
              <w:pStyle w:val="TAL"/>
            </w:pPr>
          </w:p>
        </w:tc>
      </w:tr>
      <w:tr w:rsidR="00731283" w:rsidRPr="00D70946" w14:paraId="2849B0C7" w14:textId="77777777" w:rsidTr="00840882">
        <w:tc>
          <w:tcPr>
            <w:tcW w:w="4535" w:type="dxa"/>
            <w:tcBorders>
              <w:top w:val="single" w:sz="4" w:space="0" w:color="auto"/>
              <w:bottom w:val="single" w:sz="4" w:space="0" w:color="auto"/>
            </w:tcBorders>
            <w:shd w:val="clear" w:color="auto" w:fill="auto"/>
          </w:tcPr>
          <w:p w14:paraId="49D81BFA" w14:textId="77777777" w:rsidR="00731283" w:rsidRPr="00D70946" w:rsidRDefault="00731283"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02B616BF" w14:textId="77777777" w:rsidR="00731283" w:rsidRPr="00D70946" w:rsidRDefault="00731283" w:rsidP="009D4432">
            <w:pPr>
              <w:pStyle w:val="TAL"/>
            </w:pPr>
          </w:p>
        </w:tc>
        <w:tc>
          <w:tcPr>
            <w:tcW w:w="1700" w:type="dxa"/>
            <w:tcBorders>
              <w:top w:val="single" w:sz="4" w:space="0" w:color="auto"/>
              <w:bottom w:val="single" w:sz="4" w:space="0" w:color="auto"/>
            </w:tcBorders>
            <w:shd w:val="clear" w:color="auto" w:fill="auto"/>
          </w:tcPr>
          <w:p w14:paraId="1E935775"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158EF495" w14:textId="77777777" w:rsidR="00731283" w:rsidRPr="00D70946" w:rsidRDefault="00731283" w:rsidP="009D4432">
            <w:pPr>
              <w:pStyle w:val="TAL"/>
            </w:pPr>
          </w:p>
        </w:tc>
      </w:tr>
      <w:tr w:rsidR="00731283" w:rsidRPr="00D70946" w14:paraId="457FB00C" w14:textId="77777777" w:rsidTr="00840882">
        <w:tc>
          <w:tcPr>
            <w:tcW w:w="4535" w:type="dxa"/>
            <w:tcBorders>
              <w:top w:val="single" w:sz="4" w:space="0" w:color="auto"/>
              <w:bottom w:val="single" w:sz="4" w:space="0" w:color="auto"/>
            </w:tcBorders>
            <w:shd w:val="clear" w:color="auto" w:fill="auto"/>
          </w:tcPr>
          <w:p w14:paraId="2E0F820F" w14:textId="77777777" w:rsidR="00731283" w:rsidRPr="00D70946" w:rsidRDefault="00731283"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23FD4308" w14:textId="77777777" w:rsidR="00731283" w:rsidRPr="00D70946" w:rsidRDefault="00731283" w:rsidP="009D4432">
            <w:pPr>
              <w:pStyle w:val="TAL"/>
            </w:pPr>
          </w:p>
        </w:tc>
        <w:tc>
          <w:tcPr>
            <w:tcW w:w="1700" w:type="dxa"/>
            <w:tcBorders>
              <w:top w:val="single" w:sz="4" w:space="0" w:color="auto"/>
              <w:bottom w:val="single" w:sz="4" w:space="0" w:color="auto"/>
            </w:tcBorders>
            <w:shd w:val="clear" w:color="auto" w:fill="auto"/>
          </w:tcPr>
          <w:p w14:paraId="46014B9E"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3ABED1B4" w14:textId="77777777" w:rsidR="00731283" w:rsidRPr="00D70946" w:rsidRDefault="00731283" w:rsidP="009D4432">
            <w:pPr>
              <w:pStyle w:val="TAL"/>
            </w:pPr>
          </w:p>
        </w:tc>
      </w:tr>
      <w:tr w:rsidR="00731283" w:rsidRPr="00D70946" w14:paraId="129DCBEA" w14:textId="77777777" w:rsidTr="00840882">
        <w:tc>
          <w:tcPr>
            <w:tcW w:w="4535" w:type="dxa"/>
            <w:tcBorders>
              <w:top w:val="single" w:sz="4" w:space="0" w:color="auto"/>
              <w:bottom w:val="single" w:sz="4" w:space="0" w:color="auto"/>
            </w:tcBorders>
            <w:shd w:val="clear" w:color="auto" w:fill="auto"/>
          </w:tcPr>
          <w:p w14:paraId="4E91850A" w14:textId="77777777" w:rsidR="00731283" w:rsidRPr="00D70946" w:rsidRDefault="00731283" w:rsidP="009D4432">
            <w:pPr>
              <w:pStyle w:val="TAL"/>
            </w:pPr>
            <w:r w:rsidRPr="00D70946">
              <w:t>}</w:t>
            </w:r>
          </w:p>
        </w:tc>
        <w:tc>
          <w:tcPr>
            <w:tcW w:w="2267" w:type="dxa"/>
            <w:tcBorders>
              <w:top w:val="single" w:sz="4" w:space="0" w:color="auto"/>
              <w:bottom w:val="single" w:sz="4" w:space="0" w:color="auto"/>
            </w:tcBorders>
            <w:shd w:val="clear" w:color="auto" w:fill="auto"/>
          </w:tcPr>
          <w:p w14:paraId="3FA9B1D1" w14:textId="77777777" w:rsidR="00731283" w:rsidRPr="00D70946" w:rsidRDefault="00731283" w:rsidP="009D4432">
            <w:pPr>
              <w:pStyle w:val="TAL"/>
            </w:pPr>
          </w:p>
        </w:tc>
        <w:tc>
          <w:tcPr>
            <w:tcW w:w="1700" w:type="dxa"/>
            <w:tcBorders>
              <w:top w:val="single" w:sz="4" w:space="0" w:color="auto"/>
              <w:bottom w:val="single" w:sz="4" w:space="0" w:color="auto"/>
            </w:tcBorders>
            <w:shd w:val="clear" w:color="auto" w:fill="auto"/>
          </w:tcPr>
          <w:p w14:paraId="6C1768F4"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59224429" w14:textId="77777777" w:rsidR="00731283" w:rsidRPr="00D70946" w:rsidRDefault="00731283" w:rsidP="009D4432">
            <w:pPr>
              <w:pStyle w:val="TAL"/>
            </w:pPr>
          </w:p>
        </w:tc>
      </w:tr>
    </w:tbl>
    <w:p w14:paraId="4AA47C84" w14:textId="77777777" w:rsidR="00731283" w:rsidRPr="00D70946" w:rsidRDefault="00731283" w:rsidP="009D4432"/>
    <w:p w14:paraId="2349A9C0" w14:textId="77777777" w:rsidR="00731283" w:rsidRPr="00D70946" w:rsidRDefault="00731283" w:rsidP="009D4432">
      <w:pPr>
        <w:pStyle w:val="TH"/>
      </w:pPr>
      <w:r w:rsidRPr="00D70946">
        <w:t>Table 11.1.</w:t>
      </w:r>
      <w:r w:rsidRPr="00D70946">
        <w:rPr>
          <w:lang w:eastAsia="zh-CN"/>
        </w:rPr>
        <w:t>9</w:t>
      </w:r>
      <w:r w:rsidRPr="00D70946">
        <w:t>.3.3-</w:t>
      </w:r>
      <w:r w:rsidRPr="00D70946">
        <w:rPr>
          <w:lang w:eastAsia="zh-CN"/>
        </w:rPr>
        <w:t>2</w:t>
      </w:r>
      <w:r w:rsidRPr="00D70946">
        <w:t xml:space="preserve">: RRCConnectionRequest (step </w:t>
      </w:r>
      <w:r w:rsidRPr="00D70946">
        <w:rPr>
          <w:lang w:eastAsia="zh-CN"/>
        </w:rPr>
        <w:t>15</w:t>
      </w:r>
      <w:r w:rsidRPr="00D70946">
        <w:t>, table 11.1.</w:t>
      </w:r>
      <w:r w:rsidRPr="00D70946">
        <w:rPr>
          <w:lang w:eastAsia="zh-CN"/>
        </w:rPr>
        <w:t>9</w:t>
      </w:r>
      <w:r w:rsidRPr="00D70946">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731283" w:rsidRPr="00D70946" w14:paraId="4E978A2A" w14:textId="77777777" w:rsidTr="00840882">
        <w:tc>
          <w:tcPr>
            <w:tcW w:w="9637" w:type="dxa"/>
            <w:gridSpan w:val="4"/>
            <w:shd w:val="clear" w:color="auto" w:fill="auto"/>
          </w:tcPr>
          <w:p w14:paraId="5C01DD66" w14:textId="77777777" w:rsidR="00731283" w:rsidRPr="00D70946" w:rsidRDefault="0029409F" w:rsidP="009D4432">
            <w:pPr>
              <w:pStyle w:val="TAL"/>
            </w:pPr>
            <w:r w:rsidRPr="00D70946">
              <w:t>Derivation path: TS 36</w:t>
            </w:r>
            <w:r w:rsidR="00731283" w:rsidRPr="00D70946">
              <w:t>.508-1 Table Table 4.6.1-16</w:t>
            </w:r>
          </w:p>
        </w:tc>
      </w:tr>
      <w:tr w:rsidR="00731283" w:rsidRPr="00D70946" w14:paraId="0ECE9A37" w14:textId="77777777" w:rsidTr="00840882">
        <w:tc>
          <w:tcPr>
            <w:tcW w:w="4535" w:type="dxa"/>
            <w:tcBorders>
              <w:bottom w:val="single" w:sz="4" w:space="0" w:color="auto"/>
            </w:tcBorders>
            <w:shd w:val="clear" w:color="auto" w:fill="auto"/>
          </w:tcPr>
          <w:p w14:paraId="269C4D9E" w14:textId="77777777" w:rsidR="00731283" w:rsidRPr="00D70946" w:rsidRDefault="00731283" w:rsidP="009D4432">
            <w:pPr>
              <w:pStyle w:val="TAH"/>
            </w:pPr>
            <w:r w:rsidRPr="00D70946">
              <w:t>Information Element</w:t>
            </w:r>
          </w:p>
        </w:tc>
        <w:tc>
          <w:tcPr>
            <w:tcW w:w="2267" w:type="dxa"/>
            <w:tcBorders>
              <w:bottom w:val="single" w:sz="4" w:space="0" w:color="auto"/>
            </w:tcBorders>
            <w:shd w:val="clear" w:color="auto" w:fill="auto"/>
          </w:tcPr>
          <w:p w14:paraId="555A7080" w14:textId="77777777" w:rsidR="00731283" w:rsidRPr="00D70946" w:rsidRDefault="00731283" w:rsidP="009D4432">
            <w:pPr>
              <w:pStyle w:val="TAH"/>
            </w:pPr>
            <w:r w:rsidRPr="00D70946">
              <w:t>Value/Remark</w:t>
            </w:r>
          </w:p>
        </w:tc>
        <w:tc>
          <w:tcPr>
            <w:tcW w:w="1700" w:type="dxa"/>
            <w:tcBorders>
              <w:bottom w:val="single" w:sz="4" w:space="0" w:color="auto"/>
            </w:tcBorders>
            <w:shd w:val="clear" w:color="auto" w:fill="auto"/>
          </w:tcPr>
          <w:p w14:paraId="099AD0FE" w14:textId="77777777" w:rsidR="00731283" w:rsidRPr="00D70946" w:rsidRDefault="00731283" w:rsidP="009D4432">
            <w:pPr>
              <w:pStyle w:val="TAH"/>
            </w:pPr>
            <w:r w:rsidRPr="00D70946">
              <w:t>Comment</w:t>
            </w:r>
          </w:p>
        </w:tc>
        <w:tc>
          <w:tcPr>
            <w:tcW w:w="1135" w:type="dxa"/>
            <w:tcBorders>
              <w:bottom w:val="single" w:sz="4" w:space="0" w:color="auto"/>
            </w:tcBorders>
            <w:shd w:val="clear" w:color="auto" w:fill="auto"/>
          </w:tcPr>
          <w:p w14:paraId="135068BB" w14:textId="77777777" w:rsidR="00731283" w:rsidRPr="00D70946" w:rsidRDefault="00731283" w:rsidP="009D4432">
            <w:pPr>
              <w:pStyle w:val="TAH"/>
            </w:pPr>
            <w:r w:rsidRPr="00D70946">
              <w:t>Condition</w:t>
            </w:r>
          </w:p>
        </w:tc>
      </w:tr>
      <w:tr w:rsidR="00731283" w:rsidRPr="00D70946" w14:paraId="7429613E" w14:textId="77777777" w:rsidTr="00840882">
        <w:tc>
          <w:tcPr>
            <w:tcW w:w="4535" w:type="dxa"/>
            <w:tcBorders>
              <w:top w:val="single" w:sz="4" w:space="0" w:color="auto"/>
              <w:bottom w:val="single" w:sz="4" w:space="0" w:color="auto"/>
            </w:tcBorders>
            <w:shd w:val="clear" w:color="auto" w:fill="auto"/>
          </w:tcPr>
          <w:p w14:paraId="26FEE003" w14:textId="77777777" w:rsidR="00731283" w:rsidRPr="00D70946" w:rsidRDefault="00731283" w:rsidP="009D4432">
            <w:pPr>
              <w:pStyle w:val="TAL"/>
            </w:pPr>
            <w:r w:rsidRPr="00D70946">
              <w:t>RRCConnectionRequest ::= SEQUENCE {</w:t>
            </w:r>
          </w:p>
        </w:tc>
        <w:tc>
          <w:tcPr>
            <w:tcW w:w="2267" w:type="dxa"/>
            <w:tcBorders>
              <w:top w:val="single" w:sz="4" w:space="0" w:color="auto"/>
              <w:bottom w:val="single" w:sz="4" w:space="0" w:color="auto"/>
            </w:tcBorders>
            <w:shd w:val="clear" w:color="auto" w:fill="auto"/>
          </w:tcPr>
          <w:p w14:paraId="1AE49721" w14:textId="77777777" w:rsidR="00731283" w:rsidRPr="00D70946" w:rsidRDefault="00731283" w:rsidP="009D4432">
            <w:pPr>
              <w:pStyle w:val="TAL"/>
            </w:pPr>
          </w:p>
        </w:tc>
        <w:tc>
          <w:tcPr>
            <w:tcW w:w="1700" w:type="dxa"/>
            <w:tcBorders>
              <w:top w:val="single" w:sz="4" w:space="0" w:color="auto"/>
              <w:bottom w:val="single" w:sz="4" w:space="0" w:color="auto"/>
            </w:tcBorders>
            <w:shd w:val="clear" w:color="auto" w:fill="auto"/>
          </w:tcPr>
          <w:p w14:paraId="4E867DC4"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1893AB90" w14:textId="77777777" w:rsidR="00731283" w:rsidRPr="00D70946" w:rsidRDefault="00731283" w:rsidP="009D4432">
            <w:pPr>
              <w:pStyle w:val="TAL"/>
            </w:pPr>
          </w:p>
        </w:tc>
      </w:tr>
      <w:tr w:rsidR="00731283" w:rsidRPr="00D70946" w14:paraId="772F88D3" w14:textId="77777777" w:rsidTr="00840882">
        <w:tc>
          <w:tcPr>
            <w:tcW w:w="4535" w:type="dxa"/>
            <w:tcBorders>
              <w:top w:val="single" w:sz="4" w:space="0" w:color="auto"/>
              <w:bottom w:val="single" w:sz="4" w:space="0" w:color="auto"/>
            </w:tcBorders>
            <w:shd w:val="clear" w:color="auto" w:fill="auto"/>
          </w:tcPr>
          <w:p w14:paraId="72846E9F" w14:textId="77777777" w:rsidR="00731283" w:rsidRPr="00D70946" w:rsidRDefault="00731283" w:rsidP="009D4432">
            <w:pPr>
              <w:pStyle w:val="TAL"/>
            </w:pPr>
            <w:r w:rsidRPr="00D70946">
              <w:t xml:space="preserve">  criticalExtensions CHOICE {</w:t>
            </w:r>
          </w:p>
        </w:tc>
        <w:tc>
          <w:tcPr>
            <w:tcW w:w="2267" w:type="dxa"/>
            <w:tcBorders>
              <w:top w:val="single" w:sz="4" w:space="0" w:color="auto"/>
              <w:bottom w:val="single" w:sz="4" w:space="0" w:color="auto"/>
            </w:tcBorders>
            <w:shd w:val="clear" w:color="auto" w:fill="auto"/>
          </w:tcPr>
          <w:p w14:paraId="5D94C791" w14:textId="77777777" w:rsidR="00731283" w:rsidRPr="00D70946" w:rsidRDefault="00731283" w:rsidP="009D4432">
            <w:pPr>
              <w:pStyle w:val="TAL"/>
            </w:pPr>
          </w:p>
        </w:tc>
        <w:tc>
          <w:tcPr>
            <w:tcW w:w="1700" w:type="dxa"/>
            <w:tcBorders>
              <w:top w:val="single" w:sz="4" w:space="0" w:color="auto"/>
              <w:bottom w:val="single" w:sz="4" w:space="0" w:color="auto"/>
            </w:tcBorders>
            <w:shd w:val="clear" w:color="auto" w:fill="auto"/>
          </w:tcPr>
          <w:p w14:paraId="2FB8DE9E"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62411E2D" w14:textId="77777777" w:rsidR="00731283" w:rsidRPr="00D70946" w:rsidRDefault="00731283" w:rsidP="009D4432">
            <w:pPr>
              <w:pStyle w:val="TAL"/>
            </w:pPr>
          </w:p>
        </w:tc>
      </w:tr>
      <w:tr w:rsidR="00731283" w:rsidRPr="00D70946" w14:paraId="209E8E0D" w14:textId="77777777" w:rsidTr="00840882">
        <w:tc>
          <w:tcPr>
            <w:tcW w:w="4535" w:type="dxa"/>
            <w:tcBorders>
              <w:top w:val="single" w:sz="4" w:space="0" w:color="auto"/>
              <w:bottom w:val="single" w:sz="4" w:space="0" w:color="auto"/>
            </w:tcBorders>
            <w:shd w:val="clear" w:color="auto" w:fill="auto"/>
          </w:tcPr>
          <w:p w14:paraId="75A0F6BE" w14:textId="77777777" w:rsidR="00731283" w:rsidRPr="00D70946" w:rsidRDefault="00731283" w:rsidP="009D4432">
            <w:pPr>
              <w:pStyle w:val="TAL"/>
            </w:pPr>
            <w:r w:rsidRPr="00D70946">
              <w:t xml:space="preserve">    rrcConnectionRequest-r8 SEQUENCE {</w:t>
            </w:r>
          </w:p>
        </w:tc>
        <w:tc>
          <w:tcPr>
            <w:tcW w:w="2267" w:type="dxa"/>
            <w:tcBorders>
              <w:top w:val="single" w:sz="4" w:space="0" w:color="auto"/>
              <w:bottom w:val="single" w:sz="4" w:space="0" w:color="auto"/>
            </w:tcBorders>
            <w:shd w:val="clear" w:color="auto" w:fill="auto"/>
          </w:tcPr>
          <w:p w14:paraId="3B26CD09" w14:textId="77777777" w:rsidR="00731283" w:rsidRPr="00D70946" w:rsidRDefault="00731283" w:rsidP="009D4432">
            <w:pPr>
              <w:pStyle w:val="TAL"/>
            </w:pPr>
          </w:p>
        </w:tc>
        <w:tc>
          <w:tcPr>
            <w:tcW w:w="1700" w:type="dxa"/>
            <w:tcBorders>
              <w:top w:val="single" w:sz="4" w:space="0" w:color="auto"/>
              <w:bottom w:val="single" w:sz="4" w:space="0" w:color="auto"/>
            </w:tcBorders>
            <w:shd w:val="clear" w:color="auto" w:fill="auto"/>
          </w:tcPr>
          <w:p w14:paraId="5A94AF67"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1519FA28" w14:textId="77777777" w:rsidR="00731283" w:rsidRPr="00D70946" w:rsidRDefault="00731283" w:rsidP="009D4432">
            <w:pPr>
              <w:pStyle w:val="TAL"/>
            </w:pPr>
          </w:p>
        </w:tc>
      </w:tr>
      <w:tr w:rsidR="00731283" w:rsidRPr="00D70946" w14:paraId="0837125D" w14:textId="77777777" w:rsidTr="00840882">
        <w:tc>
          <w:tcPr>
            <w:tcW w:w="4535" w:type="dxa"/>
            <w:tcBorders>
              <w:top w:val="single" w:sz="4" w:space="0" w:color="auto"/>
              <w:bottom w:val="single" w:sz="4" w:space="0" w:color="auto"/>
            </w:tcBorders>
            <w:shd w:val="clear" w:color="auto" w:fill="auto"/>
          </w:tcPr>
          <w:p w14:paraId="7DBC4111" w14:textId="77777777" w:rsidR="00731283" w:rsidRPr="00D70946" w:rsidRDefault="00731283" w:rsidP="009D4432">
            <w:pPr>
              <w:pStyle w:val="TAL"/>
            </w:pPr>
            <w:r w:rsidRPr="00D70946">
              <w:t xml:space="preserve">      ue-Identity CHOICE {</w:t>
            </w:r>
          </w:p>
        </w:tc>
        <w:tc>
          <w:tcPr>
            <w:tcW w:w="2267" w:type="dxa"/>
            <w:tcBorders>
              <w:top w:val="single" w:sz="4" w:space="0" w:color="auto"/>
              <w:bottom w:val="single" w:sz="4" w:space="0" w:color="auto"/>
            </w:tcBorders>
            <w:shd w:val="clear" w:color="auto" w:fill="auto"/>
          </w:tcPr>
          <w:p w14:paraId="3A1919CB" w14:textId="77777777" w:rsidR="00731283" w:rsidRPr="00D70946" w:rsidRDefault="00731283" w:rsidP="009D4432">
            <w:pPr>
              <w:pStyle w:val="TAL"/>
            </w:pPr>
          </w:p>
        </w:tc>
        <w:tc>
          <w:tcPr>
            <w:tcW w:w="1700" w:type="dxa"/>
            <w:tcBorders>
              <w:top w:val="single" w:sz="4" w:space="0" w:color="auto"/>
              <w:bottom w:val="single" w:sz="4" w:space="0" w:color="auto"/>
            </w:tcBorders>
            <w:shd w:val="clear" w:color="auto" w:fill="auto"/>
          </w:tcPr>
          <w:p w14:paraId="6FFF5AE2"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324E7DA6" w14:textId="77777777" w:rsidR="00731283" w:rsidRPr="00D70946" w:rsidRDefault="00731283" w:rsidP="009D4432">
            <w:pPr>
              <w:pStyle w:val="TAL"/>
            </w:pPr>
          </w:p>
        </w:tc>
      </w:tr>
      <w:tr w:rsidR="00731283" w:rsidRPr="00D70946" w14:paraId="64E21F37" w14:textId="77777777" w:rsidTr="00840882">
        <w:tc>
          <w:tcPr>
            <w:tcW w:w="4535" w:type="dxa"/>
            <w:tcBorders>
              <w:top w:val="single" w:sz="4" w:space="0" w:color="auto"/>
              <w:bottom w:val="single" w:sz="4" w:space="0" w:color="auto"/>
            </w:tcBorders>
            <w:shd w:val="clear" w:color="auto" w:fill="auto"/>
          </w:tcPr>
          <w:p w14:paraId="43C83115" w14:textId="77777777" w:rsidR="00731283" w:rsidRPr="00D70946" w:rsidRDefault="00731283" w:rsidP="009D4432">
            <w:pPr>
              <w:pStyle w:val="TAL"/>
            </w:pPr>
            <w:r w:rsidRPr="00D70946">
              <w:t xml:space="preserve">        s-TMSI</w:t>
            </w:r>
          </w:p>
        </w:tc>
        <w:tc>
          <w:tcPr>
            <w:tcW w:w="2267" w:type="dxa"/>
            <w:tcBorders>
              <w:top w:val="single" w:sz="4" w:space="0" w:color="auto"/>
              <w:bottom w:val="single" w:sz="4" w:space="0" w:color="auto"/>
            </w:tcBorders>
            <w:shd w:val="clear" w:color="auto" w:fill="auto"/>
          </w:tcPr>
          <w:p w14:paraId="720FCE6A" w14:textId="77777777" w:rsidR="00731283" w:rsidRPr="00D70946" w:rsidRDefault="00731283" w:rsidP="009D4432">
            <w:pPr>
              <w:pStyle w:val="TAL"/>
            </w:pPr>
            <w:r w:rsidRPr="00D70946">
              <w:t>Any allowed value</w:t>
            </w:r>
          </w:p>
        </w:tc>
        <w:tc>
          <w:tcPr>
            <w:tcW w:w="1700" w:type="dxa"/>
            <w:tcBorders>
              <w:top w:val="single" w:sz="4" w:space="0" w:color="auto"/>
              <w:bottom w:val="single" w:sz="4" w:space="0" w:color="auto"/>
            </w:tcBorders>
            <w:shd w:val="clear" w:color="auto" w:fill="auto"/>
          </w:tcPr>
          <w:p w14:paraId="636EA5E7"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26DF7040" w14:textId="77777777" w:rsidR="00731283" w:rsidRPr="00D70946" w:rsidRDefault="00731283" w:rsidP="009D4432">
            <w:pPr>
              <w:pStyle w:val="TAL"/>
            </w:pPr>
          </w:p>
        </w:tc>
      </w:tr>
      <w:tr w:rsidR="00731283" w:rsidRPr="00D70946" w14:paraId="15A6F2CA" w14:textId="77777777" w:rsidTr="00840882">
        <w:tc>
          <w:tcPr>
            <w:tcW w:w="4535" w:type="dxa"/>
            <w:tcBorders>
              <w:top w:val="single" w:sz="4" w:space="0" w:color="auto"/>
              <w:bottom w:val="single" w:sz="4" w:space="0" w:color="auto"/>
            </w:tcBorders>
            <w:shd w:val="clear" w:color="auto" w:fill="auto"/>
          </w:tcPr>
          <w:p w14:paraId="51D46442" w14:textId="77777777" w:rsidR="00731283" w:rsidRPr="00D70946" w:rsidRDefault="00731283"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5C172BAA" w14:textId="77777777" w:rsidR="00731283" w:rsidRPr="00D70946" w:rsidRDefault="00731283" w:rsidP="009D4432">
            <w:pPr>
              <w:pStyle w:val="TAL"/>
            </w:pPr>
          </w:p>
        </w:tc>
        <w:tc>
          <w:tcPr>
            <w:tcW w:w="1700" w:type="dxa"/>
            <w:tcBorders>
              <w:top w:val="single" w:sz="4" w:space="0" w:color="auto"/>
              <w:bottom w:val="single" w:sz="4" w:space="0" w:color="auto"/>
            </w:tcBorders>
            <w:shd w:val="clear" w:color="auto" w:fill="auto"/>
          </w:tcPr>
          <w:p w14:paraId="7FF303FA"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28EC8B41" w14:textId="77777777" w:rsidR="00731283" w:rsidRPr="00D70946" w:rsidRDefault="00731283" w:rsidP="009D4432">
            <w:pPr>
              <w:pStyle w:val="TAL"/>
            </w:pPr>
          </w:p>
        </w:tc>
      </w:tr>
      <w:tr w:rsidR="00731283" w:rsidRPr="00D70946" w14:paraId="363C86EE" w14:textId="77777777" w:rsidTr="00840882">
        <w:tc>
          <w:tcPr>
            <w:tcW w:w="4535" w:type="dxa"/>
            <w:tcBorders>
              <w:top w:val="single" w:sz="4" w:space="0" w:color="auto"/>
              <w:bottom w:val="single" w:sz="4" w:space="0" w:color="auto"/>
            </w:tcBorders>
            <w:shd w:val="clear" w:color="auto" w:fill="auto"/>
          </w:tcPr>
          <w:p w14:paraId="40BCEF5F" w14:textId="77777777" w:rsidR="00731283" w:rsidRPr="00D70946" w:rsidRDefault="00731283" w:rsidP="009D4432">
            <w:pPr>
              <w:pStyle w:val="TAL"/>
            </w:pPr>
            <w:r w:rsidRPr="00D70946">
              <w:t xml:space="preserve">      establishmentCause</w:t>
            </w:r>
          </w:p>
        </w:tc>
        <w:tc>
          <w:tcPr>
            <w:tcW w:w="2267" w:type="dxa"/>
            <w:tcBorders>
              <w:top w:val="single" w:sz="4" w:space="0" w:color="auto"/>
              <w:bottom w:val="single" w:sz="4" w:space="0" w:color="auto"/>
            </w:tcBorders>
            <w:shd w:val="clear" w:color="auto" w:fill="auto"/>
          </w:tcPr>
          <w:p w14:paraId="2B37EDFF" w14:textId="77777777" w:rsidR="00731283" w:rsidRPr="00D70946" w:rsidRDefault="00731283" w:rsidP="009D4432">
            <w:pPr>
              <w:pStyle w:val="TAL"/>
            </w:pPr>
            <w:r w:rsidRPr="00D70946">
              <w:t>mo-VoiceCall-v1280</w:t>
            </w:r>
          </w:p>
        </w:tc>
        <w:tc>
          <w:tcPr>
            <w:tcW w:w="1700" w:type="dxa"/>
            <w:tcBorders>
              <w:top w:val="single" w:sz="4" w:space="0" w:color="auto"/>
              <w:bottom w:val="single" w:sz="4" w:space="0" w:color="auto"/>
            </w:tcBorders>
            <w:shd w:val="clear" w:color="auto" w:fill="auto"/>
          </w:tcPr>
          <w:p w14:paraId="1BB22B5A" w14:textId="77777777" w:rsidR="00731283" w:rsidRPr="00D70946" w:rsidRDefault="00731283" w:rsidP="009D4432">
            <w:pPr>
              <w:pStyle w:val="TAL"/>
            </w:pPr>
            <w:r w:rsidRPr="00D70946">
              <w:t>mo-VoiceCall</w:t>
            </w:r>
          </w:p>
        </w:tc>
        <w:tc>
          <w:tcPr>
            <w:tcW w:w="1135" w:type="dxa"/>
            <w:tcBorders>
              <w:top w:val="single" w:sz="4" w:space="0" w:color="auto"/>
              <w:bottom w:val="single" w:sz="4" w:space="0" w:color="auto"/>
            </w:tcBorders>
            <w:shd w:val="clear" w:color="auto" w:fill="auto"/>
          </w:tcPr>
          <w:p w14:paraId="1D35DBC3" w14:textId="77777777" w:rsidR="00731283" w:rsidRPr="00D70946" w:rsidRDefault="00731283" w:rsidP="009D4432">
            <w:pPr>
              <w:pStyle w:val="TAL"/>
            </w:pPr>
          </w:p>
        </w:tc>
      </w:tr>
      <w:tr w:rsidR="00731283" w:rsidRPr="00D70946" w14:paraId="35E4FD5D" w14:textId="77777777" w:rsidTr="00840882">
        <w:tc>
          <w:tcPr>
            <w:tcW w:w="4535" w:type="dxa"/>
            <w:tcBorders>
              <w:top w:val="single" w:sz="4" w:space="0" w:color="auto"/>
              <w:bottom w:val="single" w:sz="4" w:space="0" w:color="auto"/>
            </w:tcBorders>
            <w:shd w:val="clear" w:color="auto" w:fill="auto"/>
          </w:tcPr>
          <w:p w14:paraId="4B11300D" w14:textId="77777777" w:rsidR="00731283" w:rsidRPr="00D70946" w:rsidRDefault="00731283" w:rsidP="009D4432">
            <w:pPr>
              <w:pStyle w:val="TAL"/>
            </w:pPr>
            <w:r w:rsidRPr="00D70946">
              <w:t xml:space="preserve">      spare</w:t>
            </w:r>
          </w:p>
        </w:tc>
        <w:tc>
          <w:tcPr>
            <w:tcW w:w="2267" w:type="dxa"/>
            <w:tcBorders>
              <w:top w:val="single" w:sz="4" w:space="0" w:color="auto"/>
              <w:bottom w:val="single" w:sz="4" w:space="0" w:color="auto"/>
            </w:tcBorders>
            <w:shd w:val="clear" w:color="auto" w:fill="auto"/>
          </w:tcPr>
          <w:p w14:paraId="6D6D4986" w14:textId="77777777" w:rsidR="00731283" w:rsidRPr="00D70946" w:rsidRDefault="00731283" w:rsidP="009D4432">
            <w:pPr>
              <w:pStyle w:val="TAL"/>
            </w:pPr>
            <w:r w:rsidRPr="00D70946">
              <w:t>Present but contents not checked</w:t>
            </w:r>
          </w:p>
        </w:tc>
        <w:tc>
          <w:tcPr>
            <w:tcW w:w="1700" w:type="dxa"/>
            <w:tcBorders>
              <w:top w:val="single" w:sz="4" w:space="0" w:color="auto"/>
              <w:bottom w:val="single" w:sz="4" w:space="0" w:color="auto"/>
            </w:tcBorders>
            <w:shd w:val="clear" w:color="auto" w:fill="auto"/>
          </w:tcPr>
          <w:p w14:paraId="14AA7B9D"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6B54F918" w14:textId="77777777" w:rsidR="00731283" w:rsidRPr="00D70946" w:rsidRDefault="00731283" w:rsidP="009D4432">
            <w:pPr>
              <w:pStyle w:val="TAL"/>
            </w:pPr>
          </w:p>
        </w:tc>
      </w:tr>
      <w:tr w:rsidR="00731283" w:rsidRPr="00D70946" w14:paraId="680514E7" w14:textId="77777777" w:rsidTr="00840882">
        <w:tc>
          <w:tcPr>
            <w:tcW w:w="4535" w:type="dxa"/>
            <w:tcBorders>
              <w:top w:val="single" w:sz="4" w:space="0" w:color="auto"/>
              <w:bottom w:val="single" w:sz="4" w:space="0" w:color="auto"/>
            </w:tcBorders>
            <w:shd w:val="clear" w:color="auto" w:fill="auto"/>
          </w:tcPr>
          <w:p w14:paraId="2CD8A523" w14:textId="77777777" w:rsidR="00731283" w:rsidRPr="00D70946" w:rsidRDefault="00731283"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0E440D14" w14:textId="77777777" w:rsidR="00731283" w:rsidRPr="00D70946" w:rsidRDefault="00731283" w:rsidP="009D4432">
            <w:pPr>
              <w:pStyle w:val="TAL"/>
            </w:pPr>
          </w:p>
        </w:tc>
        <w:tc>
          <w:tcPr>
            <w:tcW w:w="1700" w:type="dxa"/>
            <w:tcBorders>
              <w:top w:val="single" w:sz="4" w:space="0" w:color="auto"/>
              <w:bottom w:val="single" w:sz="4" w:space="0" w:color="auto"/>
            </w:tcBorders>
            <w:shd w:val="clear" w:color="auto" w:fill="auto"/>
          </w:tcPr>
          <w:p w14:paraId="63B6782D"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6A2D543A" w14:textId="77777777" w:rsidR="00731283" w:rsidRPr="00D70946" w:rsidRDefault="00731283" w:rsidP="009D4432">
            <w:pPr>
              <w:pStyle w:val="TAL"/>
            </w:pPr>
          </w:p>
        </w:tc>
      </w:tr>
      <w:tr w:rsidR="00731283" w:rsidRPr="00D70946" w14:paraId="4C50C73A" w14:textId="77777777" w:rsidTr="00840882">
        <w:tc>
          <w:tcPr>
            <w:tcW w:w="4535" w:type="dxa"/>
            <w:tcBorders>
              <w:top w:val="single" w:sz="4" w:space="0" w:color="auto"/>
              <w:bottom w:val="single" w:sz="4" w:space="0" w:color="auto"/>
            </w:tcBorders>
            <w:shd w:val="clear" w:color="auto" w:fill="auto"/>
          </w:tcPr>
          <w:p w14:paraId="25FFC7F9" w14:textId="77777777" w:rsidR="00731283" w:rsidRPr="00D70946" w:rsidRDefault="00731283" w:rsidP="009D4432">
            <w:pPr>
              <w:pStyle w:val="TAL"/>
            </w:pPr>
            <w:r w:rsidRPr="00D70946">
              <w:t xml:space="preserve">  }</w:t>
            </w:r>
          </w:p>
        </w:tc>
        <w:tc>
          <w:tcPr>
            <w:tcW w:w="2267" w:type="dxa"/>
            <w:tcBorders>
              <w:top w:val="single" w:sz="4" w:space="0" w:color="auto"/>
              <w:bottom w:val="single" w:sz="4" w:space="0" w:color="auto"/>
            </w:tcBorders>
            <w:shd w:val="clear" w:color="auto" w:fill="auto"/>
          </w:tcPr>
          <w:p w14:paraId="60A75E11" w14:textId="77777777" w:rsidR="00731283" w:rsidRPr="00D70946" w:rsidRDefault="00731283" w:rsidP="009D4432">
            <w:pPr>
              <w:pStyle w:val="TAL"/>
            </w:pPr>
          </w:p>
        </w:tc>
        <w:tc>
          <w:tcPr>
            <w:tcW w:w="1700" w:type="dxa"/>
            <w:tcBorders>
              <w:top w:val="single" w:sz="4" w:space="0" w:color="auto"/>
              <w:bottom w:val="single" w:sz="4" w:space="0" w:color="auto"/>
            </w:tcBorders>
            <w:shd w:val="clear" w:color="auto" w:fill="auto"/>
          </w:tcPr>
          <w:p w14:paraId="0FD09E60"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51588770" w14:textId="77777777" w:rsidR="00731283" w:rsidRPr="00D70946" w:rsidRDefault="00731283" w:rsidP="009D4432">
            <w:pPr>
              <w:pStyle w:val="TAL"/>
            </w:pPr>
          </w:p>
        </w:tc>
      </w:tr>
      <w:tr w:rsidR="00731283" w:rsidRPr="00D70946" w14:paraId="7D4163E4" w14:textId="77777777" w:rsidTr="00840882">
        <w:tc>
          <w:tcPr>
            <w:tcW w:w="4535" w:type="dxa"/>
            <w:tcBorders>
              <w:top w:val="single" w:sz="4" w:space="0" w:color="auto"/>
              <w:bottom w:val="single" w:sz="4" w:space="0" w:color="auto"/>
            </w:tcBorders>
            <w:shd w:val="clear" w:color="auto" w:fill="auto"/>
          </w:tcPr>
          <w:p w14:paraId="51F7D95B" w14:textId="77777777" w:rsidR="00731283" w:rsidRPr="00D70946" w:rsidRDefault="00731283" w:rsidP="009D4432">
            <w:pPr>
              <w:pStyle w:val="TAL"/>
            </w:pPr>
            <w:r w:rsidRPr="00D70946">
              <w:t>}</w:t>
            </w:r>
          </w:p>
        </w:tc>
        <w:tc>
          <w:tcPr>
            <w:tcW w:w="2267" w:type="dxa"/>
            <w:tcBorders>
              <w:top w:val="single" w:sz="4" w:space="0" w:color="auto"/>
              <w:bottom w:val="single" w:sz="4" w:space="0" w:color="auto"/>
            </w:tcBorders>
            <w:shd w:val="clear" w:color="auto" w:fill="auto"/>
          </w:tcPr>
          <w:p w14:paraId="2C5A575E" w14:textId="77777777" w:rsidR="00731283" w:rsidRPr="00D70946" w:rsidRDefault="00731283" w:rsidP="009D4432">
            <w:pPr>
              <w:pStyle w:val="TAL"/>
            </w:pPr>
          </w:p>
        </w:tc>
        <w:tc>
          <w:tcPr>
            <w:tcW w:w="1700" w:type="dxa"/>
            <w:tcBorders>
              <w:top w:val="single" w:sz="4" w:space="0" w:color="auto"/>
              <w:bottom w:val="single" w:sz="4" w:space="0" w:color="auto"/>
            </w:tcBorders>
            <w:shd w:val="clear" w:color="auto" w:fill="auto"/>
          </w:tcPr>
          <w:p w14:paraId="20D68CCA" w14:textId="77777777" w:rsidR="00731283" w:rsidRPr="00D70946" w:rsidRDefault="00731283" w:rsidP="009D4432">
            <w:pPr>
              <w:pStyle w:val="TAL"/>
            </w:pPr>
          </w:p>
        </w:tc>
        <w:tc>
          <w:tcPr>
            <w:tcW w:w="1135" w:type="dxa"/>
            <w:tcBorders>
              <w:top w:val="single" w:sz="4" w:space="0" w:color="auto"/>
              <w:bottom w:val="single" w:sz="4" w:space="0" w:color="auto"/>
            </w:tcBorders>
            <w:shd w:val="clear" w:color="auto" w:fill="auto"/>
          </w:tcPr>
          <w:p w14:paraId="61E3DA7A" w14:textId="77777777" w:rsidR="00731283" w:rsidRPr="00D70946" w:rsidRDefault="00731283" w:rsidP="009D4432">
            <w:pPr>
              <w:pStyle w:val="TAL"/>
            </w:pPr>
          </w:p>
        </w:tc>
      </w:tr>
    </w:tbl>
    <w:p w14:paraId="50A21F68" w14:textId="1AA9B0A1" w:rsidR="00731283" w:rsidRPr="00D70946" w:rsidRDefault="00731283" w:rsidP="009D4432"/>
    <w:p w14:paraId="5BFD18D0" w14:textId="77777777" w:rsidR="00831F8D" w:rsidRPr="00D70946" w:rsidRDefault="00831F8D" w:rsidP="009D4432">
      <w:pPr>
        <w:pStyle w:val="TH"/>
      </w:pPr>
      <w:r w:rsidRPr="00D70946">
        <w:t>Table 11.1.9.3.3-</w:t>
      </w:r>
      <w:r w:rsidRPr="00D70946">
        <w:rPr>
          <w:lang w:eastAsia="zh-CN"/>
        </w:rPr>
        <w:t>3</w:t>
      </w:r>
      <w:r w:rsidRPr="00D70946">
        <w:t xml:space="preserve">: </w:t>
      </w:r>
      <w:r w:rsidRPr="00D70946">
        <w:rPr>
          <w:i/>
        </w:rPr>
        <w:t>SystemInformationBlockType2</w:t>
      </w:r>
      <w:r w:rsidRPr="00D70946">
        <w:t xml:space="preserve"> for E-UTRA Cell 1 (preamble and all steps, Table 11.1.9.3.2-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831F8D" w:rsidRPr="00D70946" w14:paraId="0224E91E" w14:textId="77777777" w:rsidTr="00831F8D">
        <w:tc>
          <w:tcPr>
            <w:tcW w:w="9635" w:type="dxa"/>
            <w:gridSpan w:val="4"/>
            <w:tcBorders>
              <w:top w:val="single" w:sz="4" w:space="0" w:color="000000"/>
              <w:left w:val="single" w:sz="4" w:space="0" w:color="000000"/>
              <w:bottom w:val="single" w:sz="4" w:space="0" w:color="000000"/>
              <w:right w:val="single" w:sz="4" w:space="0" w:color="000000"/>
            </w:tcBorders>
            <w:hideMark/>
          </w:tcPr>
          <w:p w14:paraId="17ADD083" w14:textId="77777777" w:rsidR="00831F8D" w:rsidRPr="00D70946" w:rsidRDefault="00831F8D" w:rsidP="009D4432">
            <w:pPr>
              <w:pStyle w:val="TAL"/>
            </w:pPr>
            <w:r w:rsidRPr="00D70946">
              <w:t>Derivation Path: 36.508, Table 4.4.3.3-1</w:t>
            </w:r>
          </w:p>
        </w:tc>
      </w:tr>
      <w:tr w:rsidR="00831F8D" w:rsidRPr="00D70946" w14:paraId="784D9B1F"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5D0FC7DD" w14:textId="77777777" w:rsidR="00831F8D" w:rsidRPr="00D70946" w:rsidRDefault="00831F8D" w:rsidP="009D4432">
            <w:pPr>
              <w:pStyle w:val="TAH"/>
            </w:pPr>
            <w:r w:rsidRPr="00D70946">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1734A52" w14:textId="77777777" w:rsidR="00831F8D" w:rsidRPr="00D70946" w:rsidRDefault="00831F8D" w:rsidP="009D4432">
            <w:pPr>
              <w:pStyle w:val="TAH"/>
            </w:pPr>
            <w:r w:rsidRPr="00D70946">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EF6FEE2" w14:textId="77777777" w:rsidR="00831F8D" w:rsidRPr="00D70946" w:rsidRDefault="00831F8D" w:rsidP="009D4432">
            <w:pPr>
              <w:pStyle w:val="TAH"/>
            </w:pPr>
            <w:r w:rsidRPr="00D70946">
              <w:t>Comment</w:t>
            </w:r>
          </w:p>
        </w:tc>
        <w:tc>
          <w:tcPr>
            <w:tcW w:w="1133" w:type="dxa"/>
            <w:tcBorders>
              <w:top w:val="single" w:sz="4" w:space="0" w:color="000000"/>
              <w:left w:val="single" w:sz="4" w:space="0" w:color="000000"/>
              <w:bottom w:val="single" w:sz="4" w:space="0" w:color="000000"/>
              <w:right w:val="single" w:sz="4" w:space="0" w:color="000000"/>
            </w:tcBorders>
            <w:hideMark/>
          </w:tcPr>
          <w:p w14:paraId="649D0ECC" w14:textId="77777777" w:rsidR="00831F8D" w:rsidRPr="00D70946" w:rsidRDefault="00831F8D" w:rsidP="009D4432">
            <w:pPr>
              <w:pStyle w:val="TAH"/>
            </w:pPr>
            <w:r w:rsidRPr="00D70946">
              <w:t>Condition</w:t>
            </w:r>
          </w:p>
        </w:tc>
      </w:tr>
      <w:tr w:rsidR="00831F8D" w:rsidRPr="00D70946" w14:paraId="3B8BE7AE"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5444ED7F" w14:textId="77777777" w:rsidR="00831F8D" w:rsidRPr="00D70946" w:rsidRDefault="00831F8D" w:rsidP="009D4432">
            <w:pPr>
              <w:pStyle w:val="TAL"/>
            </w:pPr>
            <w:r w:rsidRPr="00D70946">
              <w:t>SystemInformationBlockType2 ::= SEQUENCE {</w:t>
            </w:r>
          </w:p>
        </w:tc>
        <w:tc>
          <w:tcPr>
            <w:tcW w:w="2267" w:type="dxa"/>
            <w:tcBorders>
              <w:top w:val="single" w:sz="4" w:space="0" w:color="000000"/>
              <w:left w:val="single" w:sz="4" w:space="0" w:color="000000"/>
              <w:bottom w:val="single" w:sz="4" w:space="0" w:color="000000"/>
              <w:right w:val="single" w:sz="4" w:space="0" w:color="000000"/>
            </w:tcBorders>
          </w:tcPr>
          <w:p w14:paraId="7357F714" w14:textId="77777777" w:rsidR="00831F8D" w:rsidRPr="00D70946" w:rsidRDefault="00831F8D"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0AEA138" w14:textId="77777777" w:rsidR="00831F8D" w:rsidRPr="00D70946"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66BAB00" w14:textId="77777777" w:rsidR="00831F8D" w:rsidRPr="00D70946" w:rsidRDefault="00831F8D" w:rsidP="009D4432">
            <w:pPr>
              <w:pStyle w:val="TAL"/>
            </w:pPr>
          </w:p>
        </w:tc>
      </w:tr>
      <w:tr w:rsidR="00831F8D" w:rsidRPr="00D70946" w14:paraId="40109A9F"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0143DF66" w14:textId="77777777" w:rsidR="00831F8D" w:rsidRPr="00D70946" w:rsidRDefault="00831F8D" w:rsidP="009D4432">
            <w:pPr>
              <w:pStyle w:val="TAL"/>
            </w:pPr>
            <w:r w:rsidRPr="00D70946">
              <w:t xml:space="preserve">  voiceServiceCauseIndication-r12</w:t>
            </w:r>
          </w:p>
        </w:tc>
        <w:tc>
          <w:tcPr>
            <w:tcW w:w="2267" w:type="dxa"/>
            <w:tcBorders>
              <w:top w:val="single" w:sz="4" w:space="0" w:color="000000"/>
              <w:left w:val="single" w:sz="4" w:space="0" w:color="000000"/>
              <w:bottom w:val="single" w:sz="4" w:space="0" w:color="000000"/>
              <w:right w:val="single" w:sz="4" w:space="0" w:color="000000"/>
            </w:tcBorders>
            <w:hideMark/>
          </w:tcPr>
          <w:p w14:paraId="23DDEFB9" w14:textId="77777777" w:rsidR="00831F8D" w:rsidRPr="00D70946" w:rsidRDefault="00831F8D" w:rsidP="009D4432">
            <w:pPr>
              <w:pStyle w:val="TAL"/>
            </w:pPr>
            <w:r w:rsidRPr="00D70946">
              <w:t>true</w:t>
            </w:r>
          </w:p>
        </w:tc>
        <w:tc>
          <w:tcPr>
            <w:tcW w:w="1700" w:type="dxa"/>
            <w:tcBorders>
              <w:top w:val="single" w:sz="4" w:space="0" w:color="000000"/>
              <w:left w:val="single" w:sz="4" w:space="0" w:color="000000"/>
              <w:bottom w:val="single" w:sz="4" w:space="0" w:color="000000"/>
              <w:right w:val="single" w:sz="4" w:space="0" w:color="000000"/>
            </w:tcBorders>
          </w:tcPr>
          <w:p w14:paraId="1442515F" w14:textId="77777777" w:rsidR="00831F8D" w:rsidRPr="00D70946"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F385B3A" w14:textId="77777777" w:rsidR="00831F8D" w:rsidRPr="00D70946" w:rsidRDefault="00831F8D" w:rsidP="009D4432">
            <w:pPr>
              <w:pStyle w:val="TAL"/>
            </w:pPr>
          </w:p>
        </w:tc>
      </w:tr>
      <w:tr w:rsidR="00831F8D" w:rsidRPr="00D70946" w14:paraId="563B7515"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5808A020" w14:textId="77777777" w:rsidR="00831F8D" w:rsidRPr="00D70946" w:rsidRDefault="00831F8D" w:rsidP="009D4432">
            <w:pPr>
              <w:pStyle w:val="TAL"/>
            </w:pPr>
            <w:r w:rsidRPr="00D70946">
              <w:t>}</w:t>
            </w:r>
          </w:p>
        </w:tc>
        <w:tc>
          <w:tcPr>
            <w:tcW w:w="2267" w:type="dxa"/>
            <w:tcBorders>
              <w:top w:val="single" w:sz="4" w:space="0" w:color="000000"/>
              <w:left w:val="single" w:sz="4" w:space="0" w:color="000000"/>
              <w:bottom w:val="single" w:sz="4" w:space="0" w:color="000000"/>
              <w:right w:val="single" w:sz="4" w:space="0" w:color="000000"/>
            </w:tcBorders>
          </w:tcPr>
          <w:p w14:paraId="5DF3C7B6" w14:textId="77777777" w:rsidR="00831F8D" w:rsidRPr="00D70946" w:rsidRDefault="00831F8D"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C417405" w14:textId="77777777" w:rsidR="00831F8D" w:rsidRPr="00D70946"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60CDB07" w14:textId="77777777" w:rsidR="00831F8D" w:rsidRPr="00D70946" w:rsidRDefault="00831F8D" w:rsidP="009D4432">
            <w:pPr>
              <w:pStyle w:val="TAL"/>
            </w:pPr>
          </w:p>
        </w:tc>
      </w:tr>
    </w:tbl>
    <w:p w14:paraId="7AE9D305" w14:textId="77777777" w:rsidR="00831F8D" w:rsidRPr="00D70946" w:rsidRDefault="00831F8D" w:rsidP="009D4432"/>
    <w:p w14:paraId="5098B2FB" w14:textId="255597BD" w:rsidR="004A07E9" w:rsidRPr="00D70946" w:rsidRDefault="004A07E9" w:rsidP="004150A5">
      <w:pPr>
        <w:pStyle w:val="Heading2"/>
      </w:pPr>
      <w:r w:rsidRPr="00D70946">
        <w:t>11.2</w:t>
      </w:r>
      <w:r w:rsidRPr="00D70946">
        <w:tab/>
      </w:r>
      <w:r w:rsidR="009E1A43" w:rsidRPr="00D70946">
        <w:t>5G-SRVCC</w:t>
      </w:r>
      <w:bookmarkEnd w:id="720"/>
    </w:p>
    <w:p w14:paraId="4ED13611" w14:textId="77777777" w:rsidR="009E1A43" w:rsidRPr="00D70946" w:rsidRDefault="009E1A43" w:rsidP="009E1A43">
      <w:pPr>
        <w:pStyle w:val="Heading3"/>
      </w:pPr>
      <w:bookmarkStart w:id="722" w:name="_Toc21103526"/>
      <w:r w:rsidRPr="00D70946">
        <w:t>11.2.1</w:t>
      </w:r>
      <w:r w:rsidRPr="00D70946">
        <w:tab/>
        <w:t>5G-SRVCC from NG-RAN to 3GPP UTRAN</w:t>
      </w:r>
    </w:p>
    <w:p w14:paraId="4B140789" w14:textId="77777777" w:rsidR="009E1A43" w:rsidRPr="00D70946" w:rsidRDefault="009E1A43" w:rsidP="009E1A43">
      <w:pPr>
        <w:pStyle w:val="H6"/>
      </w:pPr>
      <w:r w:rsidRPr="00D70946">
        <w:t>11.2.1.1</w:t>
      </w:r>
      <w:r w:rsidRPr="00D70946">
        <w:tab/>
        <w:t>Test Purpose (TP)</w:t>
      </w:r>
    </w:p>
    <w:p w14:paraId="5A71F90C" w14:textId="77777777" w:rsidR="009E1A43" w:rsidRPr="00D70946" w:rsidRDefault="009E1A43" w:rsidP="009E1A43">
      <w:pPr>
        <w:pStyle w:val="H6"/>
      </w:pPr>
      <w:r w:rsidRPr="00D70946">
        <w:t>(1)</w:t>
      </w:r>
    </w:p>
    <w:p w14:paraId="616C18E0" w14:textId="77777777" w:rsidR="009E1A43" w:rsidRPr="00D70946" w:rsidRDefault="009E1A43" w:rsidP="009E1A43">
      <w:pPr>
        <w:pStyle w:val="PL"/>
        <w:rPr>
          <w:noProof w:val="0"/>
        </w:rPr>
      </w:pPr>
      <w:r w:rsidRPr="00D70946">
        <w:rPr>
          <w:b/>
          <w:i/>
          <w:noProof w:val="0"/>
        </w:rPr>
        <w:t>with</w:t>
      </w:r>
      <w:r w:rsidRPr="00D70946">
        <w:rPr>
          <w:b/>
          <w:noProof w:val="0"/>
        </w:rPr>
        <w:t xml:space="preserve"> </w:t>
      </w:r>
      <w:r w:rsidRPr="00D70946">
        <w:rPr>
          <w:noProof w:val="0"/>
        </w:rPr>
        <w:t>{ the UE</w:t>
      </w:r>
      <w:r w:rsidRPr="00D70946">
        <w:rPr>
          <w:noProof w:val="0"/>
          <w:lang w:eastAsia="zh-CN"/>
        </w:rPr>
        <w:t xml:space="preserve"> </w:t>
      </w:r>
      <w:r w:rsidRPr="00D70946">
        <w:rPr>
          <w:noProof w:val="0"/>
        </w:rPr>
        <w:t>is in NR RRC_CONNECTED state }</w:t>
      </w:r>
    </w:p>
    <w:p w14:paraId="0B032936" w14:textId="77777777" w:rsidR="009E1A43" w:rsidRPr="00D70946" w:rsidRDefault="009E1A43" w:rsidP="009E1A43">
      <w:pPr>
        <w:pStyle w:val="PL"/>
        <w:rPr>
          <w:noProof w:val="0"/>
        </w:rPr>
      </w:pPr>
      <w:r w:rsidRPr="00D70946">
        <w:rPr>
          <w:b/>
          <w:i/>
          <w:noProof w:val="0"/>
        </w:rPr>
        <w:t>ensure that</w:t>
      </w:r>
      <w:r w:rsidRPr="00D70946">
        <w:rPr>
          <w:b/>
          <w:noProof w:val="0"/>
        </w:rPr>
        <w:t xml:space="preserve"> </w:t>
      </w:r>
      <w:r w:rsidRPr="00D70946">
        <w:rPr>
          <w:noProof w:val="0"/>
        </w:rPr>
        <w:t>{</w:t>
      </w:r>
    </w:p>
    <w:p w14:paraId="1350BC4F" w14:textId="77777777" w:rsidR="009E1A43" w:rsidRPr="00D70946" w:rsidRDefault="009E1A43" w:rsidP="009E1A43">
      <w:pPr>
        <w:pStyle w:val="PL"/>
        <w:rPr>
          <w:noProof w:val="0"/>
        </w:rPr>
      </w:pPr>
      <w:r w:rsidRPr="00D70946">
        <w:rPr>
          <w:b/>
          <w:noProof w:val="0"/>
        </w:rPr>
        <w:t xml:space="preserve">  </w:t>
      </w:r>
      <w:r w:rsidRPr="00D70946">
        <w:rPr>
          <w:b/>
          <w:i/>
          <w:noProof w:val="0"/>
        </w:rPr>
        <w:t>when</w:t>
      </w:r>
      <w:r w:rsidRPr="00D70946">
        <w:rPr>
          <w:noProof w:val="0"/>
        </w:rPr>
        <w:t xml:space="preserve"> { </w:t>
      </w:r>
      <w:r w:rsidRPr="00D70946">
        <w:rPr>
          <w:rFonts w:cs="Courier New"/>
          <w:bCs/>
          <w:noProof w:val="0"/>
          <w:lang w:eastAsia="zh-CN"/>
        </w:rPr>
        <w:t xml:space="preserve">UE receives a </w:t>
      </w:r>
      <w:r w:rsidRPr="00D70946">
        <w:rPr>
          <w:i/>
          <w:noProof w:val="0"/>
        </w:rPr>
        <w:t>MobilityFromNRCommand</w:t>
      </w:r>
      <w:r w:rsidRPr="00D70946">
        <w:rPr>
          <w:noProof w:val="0"/>
        </w:rPr>
        <w:t xml:space="preserve"> message and an IMS voice call is ongoing and an UTRA Speech RAB combination is configured for an UTRA cell</w:t>
      </w:r>
      <w:r w:rsidRPr="00D70946">
        <w:rPr>
          <w:rFonts w:eastAsia="DengXian"/>
          <w:noProof w:val="0"/>
          <w:lang w:eastAsia="zh-TW"/>
        </w:rPr>
        <w:t xml:space="preserve"> </w:t>
      </w:r>
      <w:r w:rsidRPr="00D70946">
        <w:rPr>
          <w:noProof w:val="0"/>
        </w:rPr>
        <w:t>}</w:t>
      </w:r>
    </w:p>
    <w:p w14:paraId="1B54E550" w14:textId="77777777" w:rsidR="009E1A43" w:rsidRPr="00D70946" w:rsidRDefault="009E1A43" w:rsidP="009E1A43">
      <w:pPr>
        <w:pStyle w:val="PL"/>
        <w:rPr>
          <w:noProof w:val="0"/>
        </w:rPr>
      </w:pPr>
      <w:r w:rsidRPr="00D70946">
        <w:rPr>
          <w:b/>
          <w:noProof w:val="0"/>
        </w:rPr>
        <w:t xml:space="preserve">    </w:t>
      </w:r>
      <w:r w:rsidRPr="00D70946">
        <w:rPr>
          <w:b/>
          <w:i/>
          <w:noProof w:val="0"/>
        </w:rPr>
        <w:t>then</w:t>
      </w:r>
      <w:r w:rsidRPr="00D70946">
        <w:rPr>
          <w:b/>
          <w:noProof w:val="0"/>
        </w:rPr>
        <w:t xml:space="preserve"> </w:t>
      </w:r>
      <w:r w:rsidRPr="00D70946">
        <w:rPr>
          <w:noProof w:val="0"/>
        </w:rPr>
        <w:t xml:space="preserve">{ </w:t>
      </w:r>
      <w:r w:rsidRPr="00D70946">
        <w:rPr>
          <w:rFonts w:cs="Courier New"/>
          <w:bCs/>
          <w:noProof w:val="0"/>
          <w:lang w:eastAsia="zh-CN"/>
        </w:rPr>
        <w:t xml:space="preserve">UE transmits a HANDOVER TO UTRAN COMPLETE message on the utra cell </w:t>
      </w:r>
      <w:r w:rsidRPr="00D70946">
        <w:rPr>
          <w:noProof w:val="0"/>
        </w:rPr>
        <w:t>}</w:t>
      </w:r>
    </w:p>
    <w:p w14:paraId="22EDF3E6" w14:textId="77777777" w:rsidR="009E1A43" w:rsidRPr="00D70946" w:rsidRDefault="009E1A43" w:rsidP="009E1A43">
      <w:pPr>
        <w:pStyle w:val="PL"/>
        <w:rPr>
          <w:noProof w:val="0"/>
        </w:rPr>
      </w:pPr>
      <w:r w:rsidRPr="00D70946">
        <w:rPr>
          <w:noProof w:val="0"/>
        </w:rPr>
        <w:t xml:space="preserve">            }</w:t>
      </w:r>
    </w:p>
    <w:p w14:paraId="1DB27D1F" w14:textId="77777777" w:rsidR="009E1A43" w:rsidRPr="00D70946" w:rsidRDefault="009E1A43" w:rsidP="009E1A43">
      <w:pPr>
        <w:pStyle w:val="PL"/>
        <w:rPr>
          <w:noProof w:val="0"/>
        </w:rPr>
      </w:pPr>
    </w:p>
    <w:p w14:paraId="6376DB70" w14:textId="77777777" w:rsidR="009E1A43" w:rsidRPr="00D70946" w:rsidRDefault="009E1A43" w:rsidP="009E1A43">
      <w:pPr>
        <w:pStyle w:val="H6"/>
      </w:pPr>
      <w:r w:rsidRPr="00D70946">
        <w:t>(2)</w:t>
      </w:r>
    </w:p>
    <w:p w14:paraId="61CD34F9" w14:textId="77777777" w:rsidR="009E1A43" w:rsidRPr="00D70946" w:rsidRDefault="009E1A43" w:rsidP="009E1A43">
      <w:pPr>
        <w:pStyle w:val="PL"/>
        <w:rPr>
          <w:noProof w:val="0"/>
        </w:rPr>
      </w:pPr>
      <w:r w:rsidRPr="00D70946">
        <w:rPr>
          <w:b/>
          <w:i/>
          <w:noProof w:val="0"/>
        </w:rPr>
        <w:t>with</w:t>
      </w:r>
      <w:r w:rsidRPr="00D70946">
        <w:rPr>
          <w:b/>
          <w:noProof w:val="0"/>
        </w:rPr>
        <w:t xml:space="preserve"> </w:t>
      </w:r>
      <w:r w:rsidRPr="00D70946">
        <w:rPr>
          <w:noProof w:val="0"/>
        </w:rPr>
        <w:t>{ the UE has performed 5G-SRVCC from NG-RAN to UTRAN }</w:t>
      </w:r>
    </w:p>
    <w:p w14:paraId="187613C5" w14:textId="77777777" w:rsidR="009E1A43" w:rsidRPr="00D70946" w:rsidRDefault="009E1A43" w:rsidP="009E1A43">
      <w:pPr>
        <w:pStyle w:val="PL"/>
        <w:rPr>
          <w:noProof w:val="0"/>
        </w:rPr>
      </w:pPr>
      <w:r w:rsidRPr="00D70946">
        <w:rPr>
          <w:b/>
          <w:i/>
          <w:noProof w:val="0"/>
        </w:rPr>
        <w:t>ensure that</w:t>
      </w:r>
      <w:r w:rsidRPr="00D70946">
        <w:rPr>
          <w:b/>
          <w:noProof w:val="0"/>
        </w:rPr>
        <w:t xml:space="preserve"> </w:t>
      </w:r>
      <w:r w:rsidRPr="00D70946">
        <w:rPr>
          <w:noProof w:val="0"/>
        </w:rPr>
        <w:t>{</w:t>
      </w:r>
    </w:p>
    <w:p w14:paraId="04E121D8" w14:textId="77777777" w:rsidR="009E1A43" w:rsidRPr="00D70946" w:rsidRDefault="009E1A43" w:rsidP="009E1A43">
      <w:pPr>
        <w:pStyle w:val="PL"/>
        <w:rPr>
          <w:noProof w:val="0"/>
        </w:rPr>
      </w:pPr>
      <w:r w:rsidRPr="00D70946">
        <w:rPr>
          <w:b/>
          <w:noProof w:val="0"/>
        </w:rPr>
        <w:t xml:space="preserve">  </w:t>
      </w:r>
      <w:r w:rsidRPr="00D70946">
        <w:rPr>
          <w:b/>
          <w:i/>
          <w:noProof w:val="0"/>
        </w:rPr>
        <w:t>when</w:t>
      </w:r>
      <w:r w:rsidRPr="00D70946">
        <w:rPr>
          <w:noProof w:val="0"/>
        </w:rPr>
        <w:t xml:space="preserve"> { </w:t>
      </w:r>
      <w:r w:rsidRPr="00D70946">
        <w:rPr>
          <w:rFonts w:cs="Courier New"/>
          <w:bCs/>
          <w:noProof w:val="0"/>
          <w:lang w:eastAsia="zh-CN"/>
        </w:rPr>
        <w:t xml:space="preserve">UE in </w:t>
      </w:r>
      <w:r w:rsidRPr="00D70946">
        <w:rPr>
          <w:noProof w:val="0"/>
        </w:rPr>
        <w:t xml:space="preserve">5GMM-DEREGISTERED state </w:t>
      </w:r>
      <w:r w:rsidRPr="00D70946">
        <w:rPr>
          <w:rFonts w:cs="Courier New"/>
          <w:bCs/>
          <w:noProof w:val="0"/>
          <w:lang w:eastAsia="zh-CN"/>
        </w:rPr>
        <w:t>moves from a UTRAN to NG-RAN coverage</w:t>
      </w:r>
      <w:r w:rsidRPr="00D70946">
        <w:rPr>
          <w:noProof w:val="0"/>
        </w:rPr>
        <w:t xml:space="preserve"> }</w:t>
      </w:r>
    </w:p>
    <w:p w14:paraId="4BDC1490" w14:textId="77777777" w:rsidR="009E1A43" w:rsidRPr="00D70946" w:rsidRDefault="009E1A43" w:rsidP="009E1A43">
      <w:pPr>
        <w:pStyle w:val="PL"/>
        <w:rPr>
          <w:noProof w:val="0"/>
        </w:rPr>
      </w:pPr>
      <w:r w:rsidRPr="00D70946">
        <w:rPr>
          <w:b/>
          <w:noProof w:val="0"/>
        </w:rPr>
        <w:t xml:space="preserve">    </w:t>
      </w:r>
      <w:r w:rsidRPr="00D70946">
        <w:rPr>
          <w:b/>
          <w:i/>
          <w:noProof w:val="0"/>
        </w:rPr>
        <w:t>then</w:t>
      </w:r>
      <w:r w:rsidRPr="00D70946">
        <w:rPr>
          <w:b/>
          <w:noProof w:val="0"/>
        </w:rPr>
        <w:t xml:space="preserve"> </w:t>
      </w:r>
      <w:r w:rsidRPr="00D70946">
        <w:rPr>
          <w:noProof w:val="0"/>
        </w:rPr>
        <w:t xml:space="preserve">{ </w:t>
      </w:r>
      <w:r w:rsidRPr="00D70946">
        <w:rPr>
          <w:rFonts w:cs="Courier New"/>
          <w:bCs/>
          <w:noProof w:val="0"/>
          <w:lang w:eastAsia="zh-CN"/>
        </w:rPr>
        <w:t xml:space="preserve">UE starts the Initial registration procedure on the NR cell </w:t>
      </w:r>
      <w:r w:rsidRPr="00D70946">
        <w:rPr>
          <w:noProof w:val="0"/>
        </w:rPr>
        <w:t>}</w:t>
      </w:r>
    </w:p>
    <w:p w14:paraId="550DC1E3" w14:textId="77777777" w:rsidR="009E1A43" w:rsidRPr="00D70946" w:rsidRDefault="009E1A43" w:rsidP="009E1A43">
      <w:pPr>
        <w:pStyle w:val="PL"/>
        <w:rPr>
          <w:noProof w:val="0"/>
        </w:rPr>
      </w:pPr>
      <w:r w:rsidRPr="00D70946">
        <w:rPr>
          <w:noProof w:val="0"/>
        </w:rPr>
        <w:t xml:space="preserve">            }</w:t>
      </w:r>
    </w:p>
    <w:p w14:paraId="0BD3F8AF" w14:textId="77777777" w:rsidR="009E1A43" w:rsidRPr="00D70946" w:rsidRDefault="009E1A43" w:rsidP="009E1A43">
      <w:pPr>
        <w:pStyle w:val="PL"/>
        <w:rPr>
          <w:noProof w:val="0"/>
        </w:rPr>
      </w:pPr>
    </w:p>
    <w:p w14:paraId="5DF81588" w14:textId="77777777" w:rsidR="009E1A43" w:rsidRPr="00D70946" w:rsidRDefault="009E1A43" w:rsidP="009E1A43">
      <w:pPr>
        <w:pStyle w:val="H6"/>
      </w:pPr>
      <w:r w:rsidRPr="00D70946">
        <w:t>11.2.1.2</w:t>
      </w:r>
      <w:r w:rsidRPr="00D70946">
        <w:tab/>
        <w:t>Conformance requirements</w:t>
      </w:r>
    </w:p>
    <w:p w14:paraId="115EF8F2" w14:textId="77777777" w:rsidR="009E1A43" w:rsidRPr="00D70946" w:rsidRDefault="009E1A43" w:rsidP="009D4432">
      <w:r w:rsidRPr="00D70946">
        <w:t>References: The conformance requirements covered in the present test case are specified in TS 23.216, clause 6.5.4,</w:t>
      </w:r>
      <w:r w:rsidRPr="00D70946">
        <w:rPr>
          <w:lang w:eastAsia="zh-TW"/>
        </w:rPr>
        <w:t xml:space="preserve"> </w:t>
      </w:r>
      <w:r w:rsidRPr="00D70946">
        <w:t>TS 38.331, clause 5.4.3.3 and TS 24.501, clause 5.5.1.2.2.</w:t>
      </w:r>
      <w:r w:rsidRPr="00D70946">
        <w:rPr>
          <w:lang w:eastAsia="zh-TW"/>
        </w:rPr>
        <w:t xml:space="preserve"> </w:t>
      </w:r>
      <w:r w:rsidRPr="00D70946">
        <w:t>Unless otherwise stated these are Rel-16 requirements.</w:t>
      </w:r>
    </w:p>
    <w:p w14:paraId="03811D08" w14:textId="77777777" w:rsidR="009E1A43" w:rsidRPr="00D70946" w:rsidRDefault="009E1A43" w:rsidP="009D4432">
      <w:r w:rsidRPr="00D70946">
        <w:t>[TS 23.216, clause 6.5.4]</w:t>
      </w:r>
    </w:p>
    <w:p w14:paraId="0B436977" w14:textId="77777777" w:rsidR="009E1A43" w:rsidRPr="00D70946" w:rsidRDefault="009E1A43" w:rsidP="009D4432">
      <w:r w:rsidRPr="00D70946">
        <w:t>Depicted in Figure 6.5.4-1 is a call flow for 5G-SRVCC from NG-RAN to 3GPP UTRAN.</w:t>
      </w:r>
    </w:p>
    <w:p w14:paraId="3431BE7E" w14:textId="77777777" w:rsidR="009E1A43" w:rsidRPr="00D70946" w:rsidRDefault="009E1A43" w:rsidP="009D4432">
      <w:pPr>
        <w:pStyle w:val="TH"/>
      </w:pPr>
      <w:r w:rsidRPr="00D70946">
        <w:object w:dxaOrig="9195" w:dyaOrig="11250" w14:anchorId="59132722">
          <v:shape id="_x0000_i1047" type="#_x0000_t75" style="width:460.5pt;height:562.5pt" o:ole="">
            <v:imagedata r:id="rId44" o:title=""/>
          </v:shape>
          <o:OLEObject Type="Embed" ProgID="Visio.Drawing.11" ShapeID="_x0000_i1047" DrawAspect="Content" ObjectID="_1725616840" r:id="rId45"/>
        </w:object>
      </w:r>
    </w:p>
    <w:p w14:paraId="7365AD74" w14:textId="77777777" w:rsidR="009E1A43" w:rsidRPr="00D70946" w:rsidRDefault="009E1A43" w:rsidP="009D4432">
      <w:pPr>
        <w:pStyle w:val="TF"/>
      </w:pPr>
      <w:r w:rsidRPr="00D70946">
        <w:t>Figure 6.5.4-1: 5G-SRVCC from NG-RAN to 3GPP UTRAN call flow</w:t>
      </w:r>
    </w:p>
    <w:p w14:paraId="1EBC387F" w14:textId="77777777" w:rsidR="009E1A43" w:rsidRPr="00D70946" w:rsidRDefault="009E1A43" w:rsidP="009D4432">
      <w:pPr>
        <w:pStyle w:val="B1"/>
      </w:pPr>
      <w:r w:rsidRPr="00D70946">
        <w:t>1.</w:t>
      </w:r>
      <w:r w:rsidRPr="00D70946">
        <w:tab/>
        <w:t>UE establishes the PDU session for IMS.</w:t>
      </w:r>
    </w:p>
    <w:p w14:paraId="35D035A1" w14:textId="77777777" w:rsidR="009E1A43" w:rsidRPr="00D70946" w:rsidRDefault="009E1A43" w:rsidP="009D4432">
      <w:pPr>
        <w:pStyle w:val="B1"/>
      </w:pPr>
      <w:r w:rsidRPr="00D70946">
        <w:t>2.</w:t>
      </w:r>
      <w:r w:rsidRPr="00D70946">
        <w:tab/>
        <w:t>5G-SRVCC HO is triggered by NG-RAN.</w:t>
      </w:r>
    </w:p>
    <w:p w14:paraId="0FA644FF" w14:textId="77777777" w:rsidR="009E1A43" w:rsidRPr="00D70946" w:rsidRDefault="009E1A43" w:rsidP="009D4432">
      <w:pPr>
        <w:pStyle w:val="B1"/>
      </w:pPr>
      <w:r w:rsidRPr="00D70946">
        <w:t>3.</w:t>
      </w:r>
      <w:r w:rsidRPr="00D70946">
        <w:tab/>
        <w:t>NG-RAN sends a Handover Required (Target ID, generic Source to Target Transparent Container, 5G-SRVCC HO indication) message to the source AMF. The Target ID is the UTRAN RNC-ID. 5G-SRVCC HO Indication indicates to AMF that this if for 5G-SRVCC. The Generic Source to Target Transparent Container is the Source RNC to Target RNC Transparent container.</w:t>
      </w:r>
    </w:p>
    <w:p w14:paraId="78B1A680" w14:textId="77777777" w:rsidR="009E1A43" w:rsidRPr="00D70946" w:rsidRDefault="009E1A43" w:rsidP="009D4432">
      <w:pPr>
        <w:pStyle w:val="B1"/>
      </w:pPr>
      <w:r w:rsidRPr="00D70946">
        <w:t>4.</w:t>
      </w:r>
      <w:r w:rsidRPr="00D70946">
        <w:tab/>
        <w:t>AMF determines the HO is used for 5G-SRVCC by the 5G-SRVCC HO Indication. AMF selects an MME_SRVCC that can have Sv connection to the MSC SERVER/MSC according to the target RNC ID which is included in the Target ID.</w:t>
      </w:r>
    </w:p>
    <w:p w14:paraId="524D81B9" w14:textId="77777777" w:rsidR="009E1A43" w:rsidRPr="00D70946" w:rsidRDefault="009E1A43" w:rsidP="009D4432">
      <w:pPr>
        <w:pStyle w:val="NO"/>
      </w:pPr>
      <w:r w:rsidRPr="00D70946">
        <w:t>NOTE:</w:t>
      </w:r>
      <w:r w:rsidRPr="00D70946">
        <w:tab/>
        <w:t>The MME_SRVCC selection can be realised through operator's configuration.</w:t>
      </w:r>
    </w:p>
    <w:p w14:paraId="02766E8D" w14:textId="77777777" w:rsidR="009E1A43" w:rsidRPr="00D70946" w:rsidRDefault="009E1A43" w:rsidP="009D4432">
      <w:pPr>
        <w:pStyle w:val="B1"/>
      </w:pPr>
      <w:r w:rsidRPr="00D70946">
        <w:t>5.</w:t>
      </w:r>
      <w:r w:rsidRPr="00D70946">
        <w:tab/>
        <w:t>AMF sends the forward relocation request (IMSI, Target ID, STN-SR, C-MSISDN, MM Context, Generic Source to Target Transparent Container, 5G-SRVCC HO Indication, Supported Codec IE, MS ClassMark 2, Emergency Indication, Equipment Identifier) to MME_SRVCC. The Emergency Indication and the equipment identifier are included if the ongoing session is emergency session. Authenticated IMSI and C MSISDN are also included in this case, if available.</w:t>
      </w:r>
    </w:p>
    <w:p w14:paraId="147BD09F" w14:textId="77777777" w:rsidR="009E1A43" w:rsidRPr="00D70946" w:rsidRDefault="009E1A43" w:rsidP="009D4432">
      <w:pPr>
        <w:pStyle w:val="B1"/>
      </w:pPr>
      <w:r w:rsidRPr="00D70946">
        <w:t>6.</w:t>
      </w:r>
      <w:r w:rsidRPr="00D70946">
        <w:tab/>
        <w:t>MME_SRVCC initiates the PS-CS handover procedure towards MSC Server. Steps 5 to 13 as specified in Figure 6.2.2.1-1 (referenced by clause 6.2.2.1A SRVCC from E-UTRAN to UTRAN without PS HO) are performed for the PS-CS handover procedure.</w:t>
      </w:r>
    </w:p>
    <w:p w14:paraId="6CFF1C7B" w14:textId="77777777" w:rsidR="009E1A43" w:rsidRPr="00D70946" w:rsidRDefault="009E1A43" w:rsidP="009D4432">
      <w:pPr>
        <w:pStyle w:val="B1"/>
      </w:pPr>
      <w:r w:rsidRPr="00D70946">
        <w:t>7.</w:t>
      </w:r>
      <w:r w:rsidRPr="00D70946">
        <w:tab/>
        <w:t>MME_SRVCC receives the response message from MSC server after HO preparation is completed. MME_SRVCC sends the Forward Relocation Response message (Target to Source Transparent Container) to AMF.</w:t>
      </w:r>
    </w:p>
    <w:p w14:paraId="11F49EC9" w14:textId="77777777" w:rsidR="009E1A43" w:rsidRPr="00D70946" w:rsidRDefault="009E1A43" w:rsidP="009D4432">
      <w:pPr>
        <w:pStyle w:val="B1"/>
      </w:pPr>
      <w:r w:rsidRPr="00D70946">
        <w:t>8.</w:t>
      </w:r>
      <w:r w:rsidRPr="00D70946">
        <w:tab/>
        <w:t>AMF sends the HO command to NG-RAN.</w:t>
      </w:r>
    </w:p>
    <w:p w14:paraId="707C417C" w14:textId="77777777" w:rsidR="009E1A43" w:rsidRPr="00D70946" w:rsidRDefault="009E1A43" w:rsidP="009D4432">
      <w:pPr>
        <w:pStyle w:val="B1"/>
      </w:pPr>
      <w:r w:rsidRPr="00D70946">
        <w:t>9.</w:t>
      </w:r>
      <w:r w:rsidRPr="00D70946">
        <w:tab/>
        <w:t>NG-RAN sends a HO command to the UE. UE detects the 5G-SRVCC HO.</w:t>
      </w:r>
    </w:p>
    <w:p w14:paraId="69E9224A" w14:textId="77777777" w:rsidR="009E1A43" w:rsidRPr="00D70946" w:rsidRDefault="009E1A43" w:rsidP="009D4432">
      <w:pPr>
        <w:pStyle w:val="B1"/>
      </w:pPr>
      <w:r w:rsidRPr="00D70946">
        <w:t>10.</w:t>
      </w:r>
      <w:r w:rsidRPr="00D70946">
        <w:tab/>
        <w:t>UE tunes to the target UTRAN cell.</w:t>
      </w:r>
    </w:p>
    <w:p w14:paraId="2FD54E9F" w14:textId="77777777" w:rsidR="009E1A43" w:rsidRPr="00D70946" w:rsidRDefault="009E1A43" w:rsidP="009D4432">
      <w:pPr>
        <w:pStyle w:val="B1"/>
      </w:pPr>
      <w:r w:rsidRPr="00D70946">
        <w:t>11.</w:t>
      </w:r>
      <w:r w:rsidRPr="00D70946">
        <w:tab/>
        <w:t>Handover Detection at the target RNS occurs, then the target RNS sends Handover Detection message to the target MSC SERVER/MSC.</w:t>
      </w:r>
    </w:p>
    <w:p w14:paraId="2535E628" w14:textId="77777777" w:rsidR="009E1A43" w:rsidRPr="00D70946" w:rsidRDefault="009E1A43" w:rsidP="009D4432">
      <w:pPr>
        <w:pStyle w:val="B1"/>
      </w:pPr>
      <w:r w:rsidRPr="00D70946">
        <w:t>12.</w:t>
      </w:r>
      <w:r w:rsidRPr="00D70946">
        <w:tab/>
        <w:t>The UE sends a Handover Complete message via the target RNS to the target MSC SERVER. Steps 19 to 21as specified in Figure 6.2.2.1-1 (referenced by clause 6.2.2.1A SRVCC from E-UTRAN to UTRAN without PS HO) are performed for this handover complete procedure. At this stage, the target MSC SERVER/MSC can send/receive voice data.</w:t>
      </w:r>
    </w:p>
    <w:p w14:paraId="1FCB4F72" w14:textId="77777777" w:rsidR="009E1A43" w:rsidRPr="00D70946" w:rsidRDefault="009E1A43" w:rsidP="009D4432">
      <w:pPr>
        <w:pStyle w:val="B1"/>
      </w:pPr>
      <w:r w:rsidRPr="00D70946">
        <w:t>13.</w:t>
      </w:r>
      <w:r w:rsidRPr="00D70946">
        <w:tab/>
        <w:t>MSC SERVER sends MME_SRVCC the SRVCC PS to CS completion.</w:t>
      </w:r>
    </w:p>
    <w:p w14:paraId="55B383C2" w14:textId="77777777" w:rsidR="009E1A43" w:rsidRPr="00D70946" w:rsidRDefault="009E1A43" w:rsidP="009D4432">
      <w:pPr>
        <w:pStyle w:val="B1"/>
      </w:pPr>
      <w:r w:rsidRPr="00D70946">
        <w:t>14.</w:t>
      </w:r>
      <w:r w:rsidRPr="00D70946">
        <w:tab/>
        <w:t>MME_SRVCC forwards the Forward Relocation completion message which includes the information received in step 13 to AMF.</w:t>
      </w:r>
    </w:p>
    <w:p w14:paraId="62D27DEB" w14:textId="77777777" w:rsidR="009E1A43" w:rsidRPr="00D70946" w:rsidRDefault="009E1A43" w:rsidP="009D4432">
      <w:pPr>
        <w:pStyle w:val="B1"/>
      </w:pPr>
      <w:r w:rsidRPr="00D70946">
        <w:t>15.</w:t>
      </w:r>
      <w:r w:rsidRPr="00D70946">
        <w:tab/>
        <w:t>AMF forwards the Forward Relocation Complete ACK message to MME_SRVCC. AMF releases the UE context related to MME_SRVCC.</w:t>
      </w:r>
    </w:p>
    <w:p w14:paraId="40359569" w14:textId="77777777" w:rsidR="009E1A43" w:rsidRPr="00D70946" w:rsidRDefault="009E1A43" w:rsidP="009D4432">
      <w:pPr>
        <w:pStyle w:val="B1"/>
      </w:pPr>
      <w:r w:rsidRPr="00D70946">
        <w:t>16.</w:t>
      </w:r>
      <w:r w:rsidRPr="00D70946">
        <w:tab/>
        <w:t>MME_SRVCC forwards the PS to CS Complete ACK message to MSC server. MME_SRVCC removes stored UE context. After receives the message, MSC server removes the UE context related to the MME_SRVCC.</w:t>
      </w:r>
    </w:p>
    <w:p w14:paraId="62B1AC58" w14:textId="77777777" w:rsidR="009E1A43" w:rsidRPr="00D70946" w:rsidRDefault="009E1A43" w:rsidP="009D4432">
      <w:pPr>
        <w:pStyle w:val="B1"/>
      </w:pPr>
      <w:r w:rsidRPr="00D70946">
        <w:t>17.</w:t>
      </w:r>
      <w:r w:rsidRPr="00D70946">
        <w:tab/>
        <w:t>AMF performs the PDU session release procedure for all the PDU session(s) which is described in TS 23.502 [45] indicating that the release is due to PS to CS handover for 5G SRVCC.</w:t>
      </w:r>
    </w:p>
    <w:p w14:paraId="552D8595" w14:textId="77777777" w:rsidR="009E1A43" w:rsidRPr="00D70946" w:rsidRDefault="009E1A43" w:rsidP="009D4432">
      <w:pPr>
        <w:pStyle w:val="B1"/>
      </w:pPr>
      <w:r w:rsidRPr="00D70946">
        <w:t>18.</w:t>
      </w:r>
      <w:r w:rsidRPr="00D70946">
        <w:tab/>
        <w:t>For an emergency services session after handover is complete, the source AMF or the MSC Server may respectively invoke the Namf_Location_EventNotify service operation or send a Subscriber Location Report, towards a GMLC associated with the source or target side, respectively, carrying the identity of the MSC Server, as defined respectively in TS 23.273 [50] or TS 23.271 [29], to support location continuity.</w:t>
      </w:r>
    </w:p>
    <w:p w14:paraId="4E6A8842" w14:textId="77777777" w:rsidR="009E1A43" w:rsidRPr="00D70946" w:rsidRDefault="009E1A43" w:rsidP="009D4432">
      <w:r w:rsidRPr="00D70946">
        <w:t>The IMS service control is described in TS 23.292 [13] when UE accesses in UTRAN cell due to 5G-SRVCC.</w:t>
      </w:r>
    </w:p>
    <w:p w14:paraId="67FA31BA" w14:textId="77777777" w:rsidR="009E1A43" w:rsidRPr="00D70946" w:rsidRDefault="009E1A43" w:rsidP="009D4432">
      <w:r w:rsidRPr="00D70946">
        <w:t>[TS 38.331, clause 5.4.3.3]</w:t>
      </w:r>
    </w:p>
    <w:p w14:paraId="0452A00A" w14:textId="77777777" w:rsidR="009E1A43" w:rsidRPr="00D70946" w:rsidRDefault="009E1A43" w:rsidP="009D4432">
      <w:pPr>
        <w:pStyle w:val="B1"/>
      </w:pPr>
      <w:r w:rsidRPr="00D70946">
        <w:t>Reception of the MobilityFromNRCommand</w:t>
      </w:r>
      <w:bookmarkStart w:id="723" w:name="_Toc60776862"/>
      <w:bookmarkStart w:id="724" w:name="_Toc60867643"/>
      <w:r w:rsidRPr="00D70946">
        <w:t xml:space="preserve"> by the UE</w:t>
      </w:r>
      <w:bookmarkEnd w:id="723"/>
      <w:bookmarkEnd w:id="724"/>
    </w:p>
    <w:p w14:paraId="70D24F96" w14:textId="77777777" w:rsidR="009E1A43" w:rsidRPr="00D70946" w:rsidRDefault="009E1A43" w:rsidP="009D4432">
      <w:r w:rsidRPr="00D70946">
        <w:t>The UE shall:</w:t>
      </w:r>
    </w:p>
    <w:p w14:paraId="4F4410EC" w14:textId="77777777" w:rsidR="009E1A43" w:rsidRPr="00D70946" w:rsidRDefault="009E1A43" w:rsidP="009D4432">
      <w:pPr>
        <w:pStyle w:val="B1"/>
        <w:rPr>
          <w:lang w:eastAsia="zh-TW"/>
        </w:rPr>
      </w:pPr>
      <w:r w:rsidRPr="00D70946">
        <w:rPr>
          <w:lang w:eastAsia="zh-TW"/>
        </w:rPr>
        <w:t>1&gt;</w:t>
      </w:r>
      <w:r w:rsidRPr="00D70946">
        <w:rPr>
          <w:lang w:eastAsia="zh-TW"/>
        </w:rPr>
        <w:tab/>
        <w:t>stop timer T310, if running;</w:t>
      </w:r>
    </w:p>
    <w:p w14:paraId="014A0913" w14:textId="77777777" w:rsidR="009E1A43" w:rsidRPr="00D70946" w:rsidRDefault="009E1A43" w:rsidP="009D4432">
      <w:pPr>
        <w:pStyle w:val="B1"/>
        <w:rPr>
          <w:lang w:eastAsia="zh-TW"/>
        </w:rPr>
      </w:pPr>
      <w:r w:rsidRPr="00D70946">
        <w:rPr>
          <w:lang w:eastAsia="zh-TW"/>
        </w:rPr>
        <w:t>1&gt;</w:t>
      </w:r>
      <w:r w:rsidRPr="00D70946">
        <w:rPr>
          <w:lang w:eastAsia="zh-TW"/>
        </w:rPr>
        <w:tab/>
        <w:t>stop timer T312, if running;</w:t>
      </w:r>
    </w:p>
    <w:p w14:paraId="104AE17E" w14:textId="77777777" w:rsidR="009E1A43" w:rsidRPr="00D70946" w:rsidRDefault="009E1A43" w:rsidP="009D4432">
      <w:pPr>
        <w:pStyle w:val="B1"/>
        <w:rPr>
          <w:rFonts w:eastAsia="DengXian"/>
          <w:lang w:eastAsia="zh-TW"/>
        </w:rPr>
      </w:pPr>
      <w:r w:rsidRPr="00D70946">
        <w:rPr>
          <w:rFonts w:eastAsia="DengXian"/>
          <w:lang w:eastAsia="zh-TW"/>
        </w:rPr>
        <w:t>1&gt;</w:t>
      </w:r>
      <w:r w:rsidRPr="00D70946">
        <w:rPr>
          <w:rFonts w:eastAsia="DengXian"/>
          <w:lang w:eastAsia="zh-TW"/>
        </w:rPr>
        <w:tab/>
        <w:t>if T316 is running:</w:t>
      </w:r>
    </w:p>
    <w:p w14:paraId="23B94C1C" w14:textId="77777777" w:rsidR="009E1A43" w:rsidRPr="00D70946" w:rsidRDefault="009E1A43" w:rsidP="009D4432">
      <w:pPr>
        <w:pStyle w:val="B2"/>
        <w:rPr>
          <w:rFonts w:eastAsia="DengXian"/>
        </w:rPr>
      </w:pPr>
      <w:r w:rsidRPr="00D70946">
        <w:rPr>
          <w:rFonts w:eastAsia="DengXian"/>
        </w:rPr>
        <w:t>2&gt;</w:t>
      </w:r>
      <w:r w:rsidRPr="00D70946">
        <w:rPr>
          <w:rFonts w:eastAsia="DengXian"/>
        </w:rPr>
        <w:tab/>
        <w:t>stop timer T316;</w:t>
      </w:r>
    </w:p>
    <w:p w14:paraId="16A98908" w14:textId="77777777" w:rsidR="009E1A43" w:rsidRPr="00D70946" w:rsidRDefault="009E1A43" w:rsidP="009D4432">
      <w:pPr>
        <w:pStyle w:val="B2"/>
        <w:rPr>
          <w:rFonts w:eastAsia="DengXian"/>
        </w:rPr>
      </w:pPr>
      <w:r w:rsidRPr="00D70946">
        <w:rPr>
          <w:rFonts w:eastAsia="DengXian"/>
        </w:rPr>
        <w:t>2&gt;</w:t>
      </w:r>
      <w:r w:rsidRPr="00D70946">
        <w:rPr>
          <w:rFonts w:eastAsia="DengXian"/>
        </w:rPr>
        <w:tab/>
        <w:t xml:space="preserve">clear the information included in </w:t>
      </w:r>
      <w:r w:rsidRPr="00D70946">
        <w:rPr>
          <w:rFonts w:eastAsia="DengXian"/>
          <w:i/>
          <w:iCs/>
        </w:rPr>
        <w:t>VarRLF-Report</w:t>
      </w:r>
      <w:r w:rsidRPr="00D70946">
        <w:rPr>
          <w:rFonts w:eastAsia="DengXian"/>
        </w:rPr>
        <w:t>, if any;</w:t>
      </w:r>
    </w:p>
    <w:p w14:paraId="00FAB23E" w14:textId="77777777" w:rsidR="009E1A43" w:rsidRPr="00D70946" w:rsidRDefault="009E1A43" w:rsidP="009D4432">
      <w:pPr>
        <w:pStyle w:val="B1"/>
        <w:rPr>
          <w:rFonts w:eastAsia="DengXian"/>
          <w:lang w:eastAsia="zh-TW"/>
        </w:rPr>
      </w:pPr>
      <w:r w:rsidRPr="00D70946">
        <w:rPr>
          <w:rFonts w:eastAsia="DengXian"/>
          <w:lang w:eastAsia="zh-TW"/>
        </w:rPr>
        <w:t>1&gt;</w:t>
      </w:r>
      <w:r w:rsidRPr="00D70946">
        <w:rPr>
          <w:rFonts w:eastAsia="DengXian"/>
          <w:lang w:eastAsia="zh-TW"/>
        </w:rPr>
        <w:tab/>
        <w:t>if T390 is running:</w:t>
      </w:r>
    </w:p>
    <w:p w14:paraId="2C94A471" w14:textId="77777777" w:rsidR="009E1A43" w:rsidRPr="00D70946" w:rsidRDefault="009E1A43" w:rsidP="009D4432">
      <w:pPr>
        <w:pStyle w:val="B2"/>
        <w:rPr>
          <w:rFonts w:eastAsia="DengXian"/>
        </w:rPr>
      </w:pPr>
      <w:r w:rsidRPr="00D70946">
        <w:rPr>
          <w:rFonts w:eastAsia="DengXian"/>
        </w:rPr>
        <w:t>2&gt;</w:t>
      </w:r>
      <w:r w:rsidRPr="00D70946">
        <w:rPr>
          <w:rFonts w:eastAsia="DengXian"/>
        </w:rPr>
        <w:tab/>
        <w:t>stop timer T390 for all access categories;</w:t>
      </w:r>
    </w:p>
    <w:p w14:paraId="5D754FD1" w14:textId="77777777" w:rsidR="009E1A43" w:rsidRPr="00D70946" w:rsidRDefault="009E1A43" w:rsidP="009D4432">
      <w:pPr>
        <w:pStyle w:val="B2"/>
        <w:rPr>
          <w:rFonts w:eastAsia="DengXian"/>
        </w:rPr>
      </w:pPr>
      <w:r w:rsidRPr="00D70946">
        <w:rPr>
          <w:rFonts w:eastAsia="DengXian"/>
        </w:rPr>
        <w:t>2&gt;</w:t>
      </w:r>
      <w:r w:rsidRPr="00D70946">
        <w:rPr>
          <w:rFonts w:eastAsia="DengXian"/>
        </w:rPr>
        <w:tab/>
        <w:t>perform the actions as specified in 5.3.14.4;</w:t>
      </w:r>
    </w:p>
    <w:p w14:paraId="7883DA91" w14:textId="77777777" w:rsidR="009E1A43" w:rsidRPr="00D70946" w:rsidRDefault="009E1A43" w:rsidP="009D4432">
      <w:pPr>
        <w:pStyle w:val="B1"/>
        <w:rPr>
          <w:rFonts w:eastAsia="DengXian"/>
          <w:lang w:eastAsia="zh-TW"/>
        </w:rPr>
      </w:pPr>
      <w:r w:rsidRPr="00D70946">
        <w:rPr>
          <w:rFonts w:eastAsia="DengXian"/>
          <w:lang w:eastAsia="zh-TW"/>
        </w:rPr>
        <w:t>1&gt;</w:t>
      </w:r>
      <w:r w:rsidRPr="00D70946">
        <w:rPr>
          <w:rFonts w:eastAsia="DengXian"/>
          <w:lang w:eastAsia="zh-TW"/>
        </w:rPr>
        <w:tab/>
        <w:t xml:space="preserve">if the </w:t>
      </w:r>
      <w:r w:rsidRPr="00D70946">
        <w:rPr>
          <w:rFonts w:eastAsia="DengXian"/>
          <w:i/>
          <w:lang w:eastAsia="zh-TW"/>
        </w:rPr>
        <w:t>targetRAT-Type</w:t>
      </w:r>
      <w:r w:rsidRPr="00D70946">
        <w:rPr>
          <w:rFonts w:eastAsia="DengXian"/>
          <w:lang w:eastAsia="zh-TW"/>
        </w:rPr>
        <w:t xml:space="preserve"> is set to </w:t>
      </w:r>
      <w:r w:rsidRPr="00D70946">
        <w:rPr>
          <w:rFonts w:eastAsia="DengXian"/>
          <w:i/>
          <w:lang w:eastAsia="zh-TW"/>
        </w:rPr>
        <w:t>eutra</w:t>
      </w:r>
      <w:r w:rsidRPr="00D70946">
        <w:rPr>
          <w:rFonts w:eastAsia="DengXian"/>
          <w:lang w:eastAsia="zh-TW"/>
        </w:rPr>
        <w:t>:</w:t>
      </w:r>
    </w:p>
    <w:p w14:paraId="7564DE1D" w14:textId="77777777" w:rsidR="009E1A43" w:rsidRPr="00D70946" w:rsidRDefault="009E1A43" w:rsidP="009D4432">
      <w:pPr>
        <w:pStyle w:val="B2"/>
        <w:rPr>
          <w:rFonts w:eastAsia="DengXian"/>
          <w:lang w:eastAsia="zh-TW"/>
        </w:rPr>
      </w:pPr>
      <w:r w:rsidRPr="00D70946">
        <w:rPr>
          <w:rFonts w:eastAsia="DengXian"/>
          <w:lang w:eastAsia="zh-TW"/>
        </w:rPr>
        <w:t>2&gt;</w:t>
      </w:r>
      <w:r w:rsidRPr="00D70946">
        <w:rPr>
          <w:rFonts w:eastAsia="DengXian"/>
          <w:lang w:eastAsia="zh-TW"/>
        </w:rPr>
        <w:tab/>
        <w:t>consider inter-RAT mobility as initiated towards E-UTRA;</w:t>
      </w:r>
    </w:p>
    <w:p w14:paraId="39A9FF0A" w14:textId="77777777" w:rsidR="009E1A43" w:rsidRPr="00D70946" w:rsidRDefault="009E1A43" w:rsidP="009D4432">
      <w:pPr>
        <w:pStyle w:val="B2"/>
        <w:rPr>
          <w:rFonts w:eastAsia="DengXian"/>
          <w:lang w:eastAsia="zh-TW"/>
        </w:rPr>
      </w:pPr>
      <w:r w:rsidRPr="00D70946">
        <w:rPr>
          <w:rFonts w:eastAsia="DengXian"/>
          <w:lang w:eastAsia="zh-TW"/>
        </w:rPr>
        <w:t>2&gt;</w:t>
      </w:r>
      <w:r w:rsidRPr="00D70946">
        <w:rPr>
          <w:rFonts w:eastAsia="DengXian"/>
          <w:lang w:eastAsia="zh-TW"/>
        </w:rPr>
        <w:tab/>
        <w:t xml:space="preserve">forward the </w:t>
      </w:r>
      <w:r w:rsidRPr="00D70946">
        <w:rPr>
          <w:rFonts w:eastAsia="DengXian"/>
          <w:i/>
          <w:lang w:eastAsia="zh-TW"/>
        </w:rPr>
        <w:t>nas-SecurityParamFromNR</w:t>
      </w:r>
      <w:r w:rsidRPr="00D70946">
        <w:rPr>
          <w:rFonts w:eastAsia="DengXian"/>
          <w:lang w:eastAsia="zh-TW"/>
        </w:rPr>
        <w:t xml:space="preserve"> to the upper layers, if included;</w:t>
      </w:r>
    </w:p>
    <w:p w14:paraId="49A9E9E4" w14:textId="77777777" w:rsidR="009E1A43" w:rsidRPr="00D70946" w:rsidRDefault="009E1A43" w:rsidP="009D4432">
      <w:pPr>
        <w:pStyle w:val="B1"/>
        <w:rPr>
          <w:rFonts w:eastAsia="DengXian"/>
        </w:rPr>
      </w:pPr>
      <w:r w:rsidRPr="00D70946">
        <w:rPr>
          <w:rFonts w:eastAsia="DengXian"/>
        </w:rPr>
        <w:t>1&gt;</w:t>
      </w:r>
      <w:r w:rsidRPr="00D70946">
        <w:rPr>
          <w:rFonts w:eastAsia="DengXian"/>
        </w:rPr>
        <w:tab/>
        <w:t xml:space="preserve">else if the </w:t>
      </w:r>
      <w:r w:rsidRPr="00D70946">
        <w:rPr>
          <w:rFonts w:eastAsia="DengXian"/>
          <w:i/>
        </w:rPr>
        <w:t>targetRAT-Type</w:t>
      </w:r>
      <w:r w:rsidRPr="00D70946">
        <w:rPr>
          <w:rFonts w:eastAsia="DengXian"/>
        </w:rPr>
        <w:t xml:space="preserve"> is set to </w:t>
      </w:r>
      <w:r w:rsidRPr="00D70946">
        <w:rPr>
          <w:rFonts w:eastAsia="DengXian"/>
          <w:i/>
        </w:rPr>
        <w:t>utra-fdd</w:t>
      </w:r>
      <w:r w:rsidRPr="00D70946">
        <w:rPr>
          <w:rFonts w:eastAsia="DengXian"/>
        </w:rPr>
        <w:t>:</w:t>
      </w:r>
    </w:p>
    <w:p w14:paraId="167E9FB4" w14:textId="77777777" w:rsidR="009E1A43" w:rsidRPr="00D70946" w:rsidRDefault="009E1A43" w:rsidP="009D4432">
      <w:pPr>
        <w:pStyle w:val="B2"/>
        <w:rPr>
          <w:rFonts w:eastAsia="DengXian"/>
        </w:rPr>
      </w:pPr>
      <w:r w:rsidRPr="00D70946">
        <w:rPr>
          <w:rFonts w:eastAsia="DengXian"/>
        </w:rPr>
        <w:t>2&gt;</w:t>
      </w:r>
      <w:r w:rsidRPr="00D70946">
        <w:rPr>
          <w:rFonts w:eastAsia="DengXian"/>
        </w:rPr>
        <w:tab/>
        <w:t>consider inter-RAT mobility as initiated towards UTRA-FDD;</w:t>
      </w:r>
    </w:p>
    <w:p w14:paraId="12C187FF" w14:textId="77777777" w:rsidR="009E1A43" w:rsidRPr="00D70946" w:rsidRDefault="009E1A43" w:rsidP="009D4432">
      <w:pPr>
        <w:pStyle w:val="B2"/>
        <w:rPr>
          <w:rFonts w:eastAsia="DengXian"/>
          <w:lang w:eastAsia="zh-TW"/>
        </w:rPr>
      </w:pPr>
      <w:r w:rsidRPr="00D70946">
        <w:rPr>
          <w:rFonts w:eastAsia="DengXian"/>
        </w:rPr>
        <w:t>2&gt;</w:t>
      </w:r>
      <w:r w:rsidRPr="00D70946">
        <w:rPr>
          <w:rFonts w:eastAsia="DengXian"/>
        </w:rPr>
        <w:tab/>
        <w:t xml:space="preserve">forward the </w:t>
      </w:r>
      <w:r w:rsidRPr="00D70946">
        <w:rPr>
          <w:rFonts w:eastAsia="DengXian"/>
          <w:i/>
        </w:rPr>
        <w:t>nas-SecurityParamFromNR</w:t>
      </w:r>
      <w:r w:rsidRPr="00D70946">
        <w:rPr>
          <w:rFonts w:eastAsia="DengXian"/>
        </w:rPr>
        <w:t xml:space="preserve"> to the upper layers, if included;</w:t>
      </w:r>
    </w:p>
    <w:p w14:paraId="258AFFAE" w14:textId="77777777" w:rsidR="009E1A43" w:rsidRPr="00D70946" w:rsidRDefault="009E1A43" w:rsidP="009D4432">
      <w:pPr>
        <w:pStyle w:val="B1"/>
      </w:pPr>
      <w:r w:rsidRPr="00D70946">
        <w:rPr>
          <w:rFonts w:eastAsia="DengXian"/>
          <w:lang w:eastAsia="zh-CN"/>
        </w:rPr>
        <w:t>1&gt;</w:t>
      </w:r>
      <w:r w:rsidRPr="00D70946">
        <w:rPr>
          <w:rFonts w:eastAsia="DengXian"/>
          <w:lang w:eastAsia="zh-CN"/>
        </w:rPr>
        <w:tab/>
        <w:t>access the target cell indicated in the inter-RAT message in accordance with the specifications of the target RAT.</w:t>
      </w:r>
    </w:p>
    <w:p w14:paraId="607F78F8" w14:textId="77777777" w:rsidR="009E1A43" w:rsidRPr="00D70946" w:rsidRDefault="009E1A43" w:rsidP="009D4432">
      <w:r w:rsidRPr="00D70946">
        <w:t>[TS 24.501, clause 5.5.1.2.2]</w:t>
      </w:r>
    </w:p>
    <w:p w14:paraId="1550BC3B" w14:textId="77777777" w:rsidR="009E1A43" w:rsidRPr="00D70946" w:rsidRDefault="009E1A43" w:rsidP="009D4432">
      <w:r w:rsidRPr="00D70946">
        <w:t>The UE in state 5GMM-DEREGISTERED shall initiate the registration procedure for initial registration by sending a REGISTRATION REQUEST message to the AMF,</w:t>
      </w:r>
    </w:p>
    <w:p w14:paraId="5551D9C1" w14:textId="77777777" w:rsidR="009E1A43" w:rsidRPr="00D70946" w:rsidRDefault="009E1A43" w:rsidP="009D4432">
      <w:pPr>
        <w:pStyle w:val="B1"/>
      </w:pPr>
      <w:r w:rsidRPr="00D70946">
        <w:t>a)</w:t>
      </w:r>
      <w:r w:rsidRPr="00D70946">
        <w:tab/>
        <w:t>when the UE performs initial registration for 5GS services;</w:t>
      </w:r>
    </w:p>
    <w:p w14:paraId="401BB567" w14:textId="77777777" w:rsidR="009E1A43" w:rsidRPr="00D70946" w:rsidRDefault="009E1A43" w:rsidP="009D4432">
      <w:pPr>
        <w:pStyle w:val="B1"/>
        <w:rPr>
          <w:rFonts w:eastAsia="Malgun Gothic"/>
        </w:rPr>
      </w:pPr>
      <w:r w:rsidRPr="00D70946">
        <w:t>b)</w:t>
      </w:r>
      <w:r w:rsidRPr="00D70946">
        <w:tab/>
        <w:t>when the UE performs initial registration for emergency services</w:t>
      </w:r>
      <w:r w:rsidRPr="00D70946">
        <w:rPr>
          <w:rFonts w:eastAsia="Malgun Gothic"/>
        </w:rPr>
        <w:t>;</w:t>
      </w:r>
    </w:p>
    <w:p w14:paraId="020B06AA" w14:textId="77777777" w:rsidR="009E1A43" w:rsidRPr="00D70946" w:rsidRDefault="009E1A43" w:rsidP="009D4432">
      <w:pPr>
        <w:pStyle w:val="B1"/>
      </w:pPr>
      <w:r w:rsidRPr="00D70946">
        <w:rPr>
          <w:rFonts w:eastAsia="Malgun Gothic"/>
        </w:rPr>
        <w:t>c)</w:t>
      </w:r>
      <w:r w:rsidRPr="00D70946">
        <w:rPr>
          <w:rFonts w:eastAsia="Malgun Gothic"/>
        </w:rPr>
        <w:tab/>
        <w:t>when the UE performs initial registration for SMS over NAS;</w:t>
      </w:r>
      <w:r w:rsidRPr="00D70946">
        <w:t xml:space="preserve"> and</w:t>
      </w:r>
    </w:p>
    <w:p w14:paraId="7C0B5DDA" w14:textId="77777777" w:rsidR="009E1A43" w:rsidRPr="00D70946" w:rsidRDefault="009E1A43" w:rsidP="009D4432">
      <w:pPr>
        <w:pStyle w:val="B1"/>
      </w:pPr>
      <w:r w:rsidRPr="00D70946">
        <w:t>d)</w:t>
      </w:r>
      <w:r w:rsidRPr="00D70946">
        <w:rPr>
          <w:rFonts w:eastAsia="Malgun Gothic"/>
        </w:rPr>
        <w:tab/>
      </w:r>
      <w:r w:rsidRPr="00D70946">
        <w:t>when the UE moves from GERAN to NG-RAN coverage or the UE moves from a UTRAN to NG-RAN coverage and the following applies:</w:t>
      </w:r>
    </w:p>
    <w:p w14:paraId="5B1C79F1" w14:textId="77777777" w:rsidR="009E1A43" w:rsidRPr="00D70946" w:rsidRDefault="009E1A43" w:rsidP="009D4432">
      <w:pPr>
        <w:pStyle w:val="B2"/>
      </w:pPr>
      <w:r w:rsidRPr="00D70946">
        <w:t>1)</w:t>
      </w:r>
      <w:r w:rsidRPr="00D70946">
        <w:tab/>
        <w:t>the UE initiated a GPRS attach or routing area updating procedure while in A/Gb mode or Iu mode; or</w:t>
      </w:r>
    </w:p>
    <w:p w14:paraId="6E7F0C28" w14:textId="77777777" w:rsidR="009E1A43" w:rsidRPr="00D70946" w:rsidRDefault="009E1A43" w:rsidP="009D4432">
      <w:pPr>
        <w:pStyle w:val="B2"/>
      </w:pPr>
      <w:r w:rsidRPr="00D70946">
        <w:t>2)</w:t>
      </w:r>
      <w:r w:rsidRPr="00D70946">
        <w:tab/>
        <w:t xml:space="preserve">the UE has performed 5G-SRVCC from NG-RAN to UTRAN as specified in </w:t>
      </w:r>
      <w:r w:rsidRPr="00D70946">
        <w:rPr>
          <w:lang w:eastAsia="ko-KR"/>
        </w:rPr>
        <w:t>3GPP TS 23.216 [6A]</w:t>
      </w:r>
      <w:r w:rsidRPr="00D70946">
        <w:t>,</w:t>
      </w:r>
    </w:p>
    <w:p w14:paraId="1B02532B" w14:textId="77777777" w:rsidR="009E1A43" w:rsidRPr="00D70946" w:rsidRDefault="009E1A43" w:rsidP="009D4432">
      <w:pPr>
        <w:pStyle w:val="B1"/>
      </w:pPr>
      <w:r w:rsidRPr="00D70946">
        <w:tab/>
        <w:t>and since then the UE did not perform a successful EPS attach or tracking area updating procedure in S1 mode or registration procedure in N1 mode,</w:t>
      </w:r>
    </w:p>
    <w:p w14:paraId="433D5D2E" w14:textId="77777777" w:rsidR="009E1A43" w:rsidRPr="00D70946" w:rsidRDefault="009E1A43" w:rsidP="009D4432">
      <w:r w:rsidRPr="00D70946">
        <w:t>…</w:t>
      </w:r>
    </w:p>
    <w:p w14:paraId="242C8F45" w14:textId="77777777" w:rsidR="009E1A43" w:rsidRPr="00D70946" w:rsidRDefault="009E1A43" w:rsidP="009E1A43">
      <w:pPr>
        <w:pStyle w:val="H6"/>
      </w:pPr>
      <w:r w:rsidRPr="00D70946">
        <w:t>11.2.1.3</w:t>
      </w:r>
      <w:r w:rsidRPr="00D70946">
        <w:tab/>
        <w:t>Test Description</w:t>
      </w:r>
    </w:p>
    <w:p w14:paraId="5C811093" w14:textId="77777777" w:rsidR="009E1A43" w:rsidRPr="00D70946" w:rsidRDefault="009E1A43" w:rsidP="009E1A43">
      <w:pPr>
        <w:pStyle w:val="H6"/>
      </w:pPr>
      <w:r w:rsidRPr="00D70946">
        <w:t>11.2.1.3.1</w:t>
      </w:r>
      <w:r w:rsidRPr="00D70946">
        <w:tab/>
        <w:t>Pre-test conditions</w:t>
      </w:r>
    </w:p>
    <w:p w14:paraId="5E65AE51" w14:textId="77777777" w:rsidR="009E1A43" w:rsidRPr="00D70946" w:rsidRDefault="009E1A43" w:rsidP="009E1A43">
      <w:pPr>
        <w:pStyle w:val="H6"/>
      </w:pPr>
      <w:r w:rsidRPr="00D70946">
        <w:t>System Simulator:</w:t>
      </w:r>
    </w:p>
    <w:p w14:paraId="7DDD4E3C" w14:textId="77777777" w:rsidR="009E1A43" w:rsidRPr="00D70946" w:rsidRDefault="009E1A43" w:rsidP="009D4432">
      <w:pPr>
        <w:pStyle w:val="B1"/>
      </w:pPr>
      <w:r w:rsidRPr="00D70946">
        <w:t>-</w:t>
      </w:r>
      <w:r w:rsidRPr="00D70946">
        <w:tab/>
        <w:t>NR Cell 1 with system information combination NR-1 as defined in TS 38.508-1 [4].</w:t>
      </w:r>
    </w:p>
    <w:p w14:paraId="2E0F5AD2" w14:textId="77777777" w:rsidR="009E1A43" w:rsidRPr="00D70946" w:rsidRDefault="009E1A43" w:rsidP="009D4432">
      <w:pPr>
        <w:pStyle w:val="B1"/>
      </w:pPr>
      <w:r w:rsidRPr="00D70946">
        <w:t>-</w:t>
      </w:r>
      <w:r w:rsidRPr="00D70946">
        <w:tab/>
        <w:t>UTRA Cell 5 as defined in TS 36.508 [7].</w:t>
      </w:r>
    </w:p>
    <w:p w14:paraId="1E1BEA0E" w14:textId="77777777" w:rsidR="009E1A43" w:rsidRPr="00D70946" w:rsidRDefault="009E1A43" w:rsidP="009E1A43">
      <w:pPr>
        <w:pStyle w:val="H6"/>
      </w:pPr>
      <w:r w:rsidRPr="00D70946">
        <w:t>UE:</w:t>
      </w:r>
    </w:p>
    <w:p w14:paraId="2FEEE4AB" w14:textId="77777777" w:rsidR="009E1A43" w:rsidRPr="00D70946" w:rsidRDefault="009E1A43" w:rsidP="009D4432">
      <w:r w:rsidRPr="00D70946">
        <w:t>None.</w:t>
      </w:r>
    </w:p>
    <w:p w14:paraId="7AC735D4" w14:textId="77777777" w:rsidR="009E1A43" w:rsidRPr="00D70946" w:rsidRDefault="009E1A43" w:rsidP="009E1A43">
      <w:pPr>
        <w:pStyle w:val="H6"/>
      </w:pPr>
      <w:r w:rsidRPr="00D70946">
        <w:t>Preamble:</w:t>
      </w:r>
    </w:p>
    <w:p w14:paraId="476911AF" w14:textId="77777777" w:rsidR="009E1A43" w:rsidRPr="00D70946" w:rsidRDefault="009E1A43" w:rsidP="009D4432">
      <w:pPr>
        <w:pStyle w:val="B1"/>
      </w:pPr>
      <w:r w:rsidRPr="00D70946">
        <w:t>- The UE is in test state 0N-B according to TS 38.508-1.</w:t>
      </w:r>
    </w:p>
    <w:p w14:paraId="24D8303B" w14:textId="77777777" w:rsidR="009E1A43" w:rsidRPr="00D70946" w:rsidRDefault="009E1A43" w:rsidP="009E1A43">
      <w:pPr>
        <w:pStyle w:val="H6"/>
      </w:pPr>
      <w:r w:rsidRPr="00D70946">
        <w:t>11.2.1.3.2</w:t>
      </w:r>
      <w:r w:rsidRPr="00D70946">
        <w:tab/>
        <w:t>Test procedure sequence</w:t>
      </w:r>
    </w:p>
    <w:p w14:paraId="14BF101E" w14:textId="77777777" w:rsidR="009E1A43" w:rsidRPr="00D70946" w:rsidRDefault="009E1A43" w:rsidP="009D4432">
      <w:r w:rsidRPr="00D70946">
        <w:t xml:space="preserve">Table 11.2.1.3.2-1/2 illustrate the downlink power levels and other changing parameters to be applied for the cell at various time instants of the test execution. The exact instants on which these values shall be applied are described in the texts in this clause. </w:t>
      </w:r>
      <w:r w:rsidRPr="00D70946">
        <w:rPr>
          <w:rFonts w:eastAsia="v4.2.0"/>
        </w:rPr>
        <w:t>The configuration T0 indicates the initial conditions for preamble.</w:t>
      </w:r>
      <w:r w:rsidRPr="00D70946">
        <w:t xml:space="preserve"> Configurations marked "T1" and “T2” are applied at the points indicated in the Main behaviour description in Table 11.2.1.3.2-3.</w:t>
      </w:r>
    </w:p>
    <w:p w14:paraId="00DA09B9" w14:textId="77777777" w:rsidR="009E1A43" w:rsidRPr="00D70946" w:rsidRDefault="009E1A43" w:rsidP="009D4432">
      <w:pPr>
        <w:pStyle w:val="TH"/>
      </w:pPr>
      <w:r w:rsidRPr="00D70946">
        <w:t>Table 11.2.1.3.2-1: Time instances of cell power level and parameter changes for FR1</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0"/>
        <w:gridCol w:w="852"/>
        <w:gridCol w:w="1592"/>
        <w:gridCol w:w="1704"/>
        <w:gridCol w:w="2554"/>
      </w:tblGrid>
      <w:tr w:rsidR="009E1A43" w:rsidRPr="00D70946" w14:paraId="74AEE933" w14:textId="77777777" w:rsidTr="00721C80">
        <w:trPr>
          <w:trHeight w:val="432"/>
          <w:jc w:val="center"/>
        </w:trPr>
        <w:tc>
          <w:tcPr>
            <w:tcW w:w="533" w:type="dxa"/>
            <w:tcBorders>
              <w:top w:val="single" w:sz="4" w:space="0" w:color="auto"/>
              <w:left w:val="single" w:sz="4" w:space="0" w:color="auto"/>
              <w:bottom w:val="nil"/>
              <w:right w:val="single" w:sz="4" w:space="0" w:color="auto"/>
            </w:tcBorders>
          </w:tcPr>
          <w:p w14:paraId="47B3A1DF" w14:textId="77777777" w:rsidR="009E1A43" w:rsidRPr="00D70946" w:rsidRDefault="009E1A43" w:rsidP="009D4432"/>
        </w:tc>
        <w:tc>
          <w:tcPr>
            <w:tcW w:w="1270" w:type="dxa"/>
            <w:tcBorders>
              <w:top w:val="single" w:sz="4" w:space="0" w:color="auto"/>
              <w:left w:val="single" w:sz="4" w:space="0" w:color="auto"/>
              <w:bottom w:val="single" w:sz="4" w:space="0" w:color="auto"/>
              <w:right w:val="single" w:sz="4" w:space="0" w:color="auto"/>
            </w:tcBorders>
            <w:hideMark/>
          </w:tcPr>
          <w:p w14:paraId="5155D389" w14:textId="77777777" w:rsidR="009E1A43" w:rsidRPr="00D70946" w:rsidRDefault="009E1A43" w:rsidP="009D4432">
            <w:r w:rsidRPr="00D70946">
              <w:t>Parameter</w:t>
            </w:r>
          </w:p>
        </w:tc>
        <w:tc>
          <w:tcPr>
            <w:tcW w:w="852" w:type="dxa"/>
            <w:tcBorders>
              <w:top w:val="single" w:sz="4" w:space="0" w:color="auto"/>
              <w:left w:val="single" w:sz="4" w:space="0" w:color="auto"/>
              <w:bottom w:val="single" w:sz="4" w:space="0" w:color="auto"/>
              <w:right w:val="single" w:sz="4" w:space="0" w:color="auto"/>
            </w:tcBorders>
            <w:hideMark/>
          </w:tcPr>
          <w:p w14:paraId="64A106CF" w14:textId="77777777" w:rsidR="009E1A43" w:rsidRPr="00D70946" w:rsidRDefault="009E1A43" w:rsidP="009D4432">
            <w:r w:rsidRPr="00D70946">
              <w:t>Unit</w:t>
            </w:r>
          </w:p>
        </w:tc>
        <w:tc>
          <w:tcPr>
            <w:tcW w:w="1592" w:type="dxa"/>
            <w:tcBorders>
              <w:top w:val="single" w:sz="4" w:space="0" w:color="auto"/>
              <w:left w:val="single" w:sz="4" w:space="0" w:color="auto"/>
              <w:bottom w:val="single" w:sz="4" w:space="0" w:color="auto"/>
              <w:right w:val="single" w:sz="4" w:space="0" w:color="auto"/>
            </w:tcBorders>
            <w:hideMark/>
          </w:tcPr>
          <w:p w14:paraId="108F1D73" w14:textId="77777777" w:rsidR="009E1A43" w:rsidRPr="00D70946" w:rsidRDefault="009E1A43" w:rsidP="009D4432">
            <w:r w:rsidRPr="00D70946">
              <w:t>NR Cell 1</w:t>
            </w:r>
          </w:p>
        </w:tc>
        <w:tc>
          <w:tcPr>
            <w:tcW w:w="1704" w:type="dxa"/>
            <w:tcBorders>
              <w:top w:val="single" w:sz="4" w:space="0" w:color="auto"/>
              <w:left w:val="single" w:sz="4" w:space="0" w:color="auto"/>
              <w:bottom w:val="single" w:sz="4" w:space="0" w:color="auto"/>
              <w:right w:val="single" w:sz="4" w:space="0" w:color="auto"/>
            </w:tcBorders>
            <w:hideMark/>
          </w:tcPr>
          <w:p w14:paraId="5D698DFB" w14:textId="77777777" w:rsidR="009E1A43" w:rsidRPr="00D70946" w:rsidRDefault="009E1A43" w:rsidP="009D4432">
            <w:r w:rsidRPr="00D70946">
              <w:t>UTRA Cell 5</w:t>
            </w:r>
          </w:p>
        </w:tc>
        <w:tc>
          <w:tcPr>
            <w:tcW w:w="2552" w:type="dxa"/>
            <w:tcBorders>
              <w:top w:val="single" w:sz="4" w:space="0" w:color="auto"/>
              <w:left w:val="single" w:sz="4" w:space="0" w:color="auto"/>
              <w:bottom w:val="nil"/>
              <w:right w:val="single" w:sz="4" w:space="0" w:color="auto"/>
            </w:tcBorders>
            <w:hideMark/>
          </w:tcPr>
          <w:p w14:paraId="3578C1C8" w14:textId="77777777" w:rsidR="009E1A43" w:rsidRPr="00D70946" w:rsidRDefault="009E1A43" w:rsidP="009D4432">
            <w:r w:rsidRPr="00D70946">
              <w:t>Remark</w:t>
            </w:r>
          </w:p>
        </w:tc>
      </w:tr>
      <w:tr w:rsidR="009E1A43" w:rsidRPr="00D70946" w14:paraId="0386C6D6" w14:textId="77777777" w:rsidTr="00721C80">
        <w:trPr>
          <w:jc w:val="center"/>
        </w:trPr>
        <w:tc>
          <w:tcPr>
            <w:tcW w:w="533" w:type="dxa"/>
            <w:vMerge w:val="restart"/>
            <w:tcBorders>
              <w:top w:val="single" w:sz="4" w:space="0" w:color="auto"/>
              <w:left w:val="single" w:sz="4" w:space="0" w:color="auto"/>
              <w:right w:val="single" w:sz="4" w:space="0" w:color="auto"/>
            </w:tcBorders>
            <w:vAlign w:val="center"/>
          </w:tcPr>
          <w:p w14:paraId="753537AB" w14:textId="77777777" w:rsidR="009E1A43" w:rsidRPr="00D70946" w:rsidRDefault="009E1A43" w:rsidP="009D4432">
            <w:r w:rsidRPr="00D70946">
              <w:t>T0</w:t>
            </w:r>
          </w:p>
        </w:tc>
        <w:tc>
          <w:tcPr>
            <w:tcW w:w="1270" w:type="dxa"/>
            <w:tcBorders>
              <w:top w:val="single" w:sz="4" w:space="0" w:color="auto"/>
              <w:left w:val="single" w:sz="4" w:space="0" w:color="auto"/>
              <w:bottom w:val="single" w:sz="4" w:space="0" w:color="auto"/>
              <w:right w:val="single" w:sz="4" w:space="0" w:color="auto"/>
            </w:tcBorders>
            <w:vAlign w:val="center"/>
          </w:tcPr>
          <w:p w14:paraId="15A59BED" w14:textId="77777777" w:rsidR="009E1A43" w:rsidRPr="00D70946" w:rsidRDefault="009E1A43" w:rsidP="009D4432">
            <w:r w:rsidRPr="00D70946">
              <w:t>SS/PBCH</w:t>
            </w:r>
          </w:p>
          <w:p w14:paraId="0D5B8FDE" w14:textId="77777777" w:rsidR="009E1A43" w:rsidRPr="00D70946" w:rsidRDefault="009E1A43" w:rsidP="009D4432">
            <w:r w:rsidRPr="00D70946">
              <w:t>SSS EPRE</w:t>
            </w:r>
          </w:p>
        </w:tc>
        <w:tc>
          <w:tcPr>
            <w:tcW w:w="852" w:type="dxa"/>
            <w:tcBorders>
              <w:top w:val="single" w:sz="4" w:space="0" w:color="auto"/>
              <w:left w:val="single" w:sz="4" w:space="0" w:color="auto"/>
              <w:bottom w:val="single" w:sz="4" w:space="0" w:color="auto"/>
              <w:right w:val="single" w:sz="4" w:space="0" w:color="auto"/>
            </w:tcBorders>
            <w:vAlign w:val="center"/>
          </w:tcPr>
          <w:p w14:paraId="0CAAF70B" w14:textId="77777777" w:rsidR="009E1A43" w:rsidRPr="00D70946" w:rsidRDefault="009E1A43" w:rsidP="009D4432">
            <w:r w:rsidRPr="00D70946">
              <w:t>dBm/</w:t>
            </w:r>
          </w:p>
          <w:p w14:paraId="15D407BD" w14:textId="77777777" w:rsidR="009E1A43" w:rsidRPr="00D70946" w:rsidRDefault="009E1A43" w:rsidP="009D4432">
            <w:r w:rsidRPr="00D70946">
              <w:t>SCS</w:t>
            </w:r>
          </w:p>
        </w:tc>
        <w:tc>
          <w:tcPr>
            <w:tcW w:w="1592" w:type="dxa"/>
            <w:tcBorders>
              <w:top w:val="single" w:sz="4" w:space="0" w:color="auto"/>
              <w:left w:val="single" w:sz="4" w:space="0" w:color="auto"/>
              <w:bottom w:val="single" w:sz="4" w:space="0" w:color="auto"/>
              <w:right w:val="single" w:sz="4" w:space="0" w:color="auto"/>
            </w:tcBorders>
            <w:vAlign w:val="center"/>
          </w:tcPr>
          <w:p w14:paraId="02398D9E" w14:textId="77777777" w:rsidR="009E1A43" w:rsidRPr="00D70946" w:rsidRDefault="009E1A43" w:rsidP="009D4432">
            <w:r w:rsidRPr="00D70946">
              <w:t>-88</w:t>
            </w:r>
          </w:p>
        </w:tc>
        <w:tc>
          <w:tcPr>
            <w:tcW w:w="1704" w:type="dxa"/>
            <w:tcBorders>
              <w:top w:val="single" w:sz="4" w:space="0" w:color="auto"/>
              <w:left w:val="single" w:sz="4" w:space="0" w:color="auto"/>
              <w:bottom w:val="single" w:sz="4" w:space="0" w:color="auto"/>
              <w:right w:val="single" w:sz="4" w:space="0" w:color="auto"/>
            </w:tcBorders>
            <w:vAlign w:val="center"/>
          </w:tcPr>
          <w:p w14:paraId="74FAA376" w14:textId="77777777" w:rsidR="009E1A43" w:rsidRPr="00D70946" w:rsidRDefault="009E1A43" w:rsidP="009D4432">
            <w:pPr>
              <w:rPr>
                <w:lang w:eastAsia="zh-CN"/>
              </w:rPr>
            </w:pPr>
            <w:r w:rsidRPr="00D70946">
              <w:rPr>
                <w:lang w:eastAsia="zh-CN"/>
              </w:rPr>
              <w:t>-</w:t>
            </w:r>
          </w:p>
        </w:tc>
        <w:tc>
          <w:tcPr>
            <w:tcW w:w="2554" w:type="dxa"/>
            <w:tcBorders>
              <w:top w:val="single" w:sz="4" w:space="0" w:color="auto"/>
              <w:left w:val="single" w:sz="4" w:space="0" w:color="auto"/>
              <w:right w:val="single" w:sz="4" w:space="0" w:color="auto"/>
            </w:tcBorders>
            <w:vAlign w:val="center"/>
          </w:tcPr>
          <w:p w14:paraId="4E5DE77F" w14:textId="77777777" w:rsidR="009E1A43" w:rsidRPr="00D70946" w:rsidRDefault="009E1A43" w:rsidP="009D4432">
            <w:pPr>
              <w:pStyle w:val="TAC"/>
            </w:pPr>
          </w:p>
        </w:tc>
      </w:tr>
      <w:tr w:rsidR="009E1A43" w:rsidRPr="00D70946" w14:paraId="393AC038" w14:textId="77777777" w:rsidTr="00721C80">
        <w:trPr>
          <w:jc w:val="center"/>
        </w:trPr>
        <w:tc>
          <w:tcPr>
            <w:tcW w:w="533" w:type="dxa"/>
            <w:vMerge/>
            <w:tcBorders>
              <w:left w:val="single" w:sz="4" w:space="0" w:color="auto"/>
              <w:bottom w:val="single" w:sz="4" w:space="0" w:color="auto"/>
              <w:right w:val="single" w:sz="4" w:space="0" w:color="auto"/>
            </w:tcBorders>
            <w:vAlign w:val="center"/>
          </w:tcPr>
          <w:p w14:paraId="6486AF18" w14:textId="77777777" w:rsidR="009E1A43" w:rsidRPr="00D70946"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tcPr>
          <w:p w14:paraId="1DF82422" w14:textId="77777777" w:rsidR="009E1A43" w:rsidRPr="00D70946" w:rsidRDefault="009E1A43" w:rsidP="009D4432">
            <w:r w:rsidRPr="00D70946">
              <w:t>CPICH_Ec (UTRA FDD)</w:t>
            </w:r>
          </w:p>
        </w:tc>
        <w:tc>
          <w:tcPr>
            <w:tcW w:w="852" w:type="dxa"/>
            <w:tcBorders>
              <w:top w:val="single" w:sz="4" w:space="0" w:color="auto"/>
              <w:left w:val="single" w:sz="4" w:space="0" w:color="auto"/>
              <w:bottom w:val="single" w:sz="4" w:space="0" w:color="auto"/>
              <w:right w:val="single" w:sz="4" w:space="0" w:color="auto"/>
            </w:tcBorders>
            <w:vAlign w:val="center"/>
          </w:tcPr>
          <w:p w14:paraId="538EDBDB" w14:textId="77777777" w:rsidR="009E1A43" w:rsidRPr="00D70946" w:rsidRDefault="009E1A43" w:rsidP="009D4432">
            <w:r w:rsidRPr="00D70946">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2A95408B" w14:textId="77777777" w:rsidR="009E1A43" w:rsidRPr="00D70946" w:rsidRDefault="009E1A43" w:rsidP="009D4432">
            <w:r w:rsidRPr="00D70946">
              <w:t>-</w:t>
            </w:r>
          </w:p>
        </w:tc>
        <w:tc>
          <w:tcPr>
            <w:tcW w:w="1704" w:type="dxa"/>
            <w:tcBorders>
              <w:top w:val="single" w:sz="4" w:space="0" w:color="auto"/>
              <w:left w:val="single" w:sz="4" w:space="0" w:color="auto"/>
              <w:bottom w:val="single" w:sz="4" w:space="0" w:color="auto"/>
              <w:right w:val="single" w:sz="4" w:space="0" w:color="auto"/>
            </w:tcBorders>
            <w:vAlign w:val="center"/>
          </w:tcPr>
          <w:p w14:paraId="3AD9E21F" w14:textId="77777777" w:rsidR="009E1A43" w:rsidRPr="00D70946" w:rsidRDefault="009E1A43" w:rsidP="009D4432">
            <w:pPr>
              <w:rPr>
                <w:lang w:eastAsia="zh-CN"/>
              </w:rPr>
            </w:pPr>
            <w:r w:rsidRPr="00D70946">
              <w:rPr>
                <w:lang w:eastAsia="zh-CN"/>
              </w:rPr>
              <w:t>Off</w:t>
            </w:r>
          </w:p>
        </w:tc>
        <w:tc>
          <w:tcPr>
            <w:tcW w:w="2554" w:type="dxa"/>
            <w:tcBorders>
              <w:left w:val="single" w:sz="4" w:space="0" w:color="auto"/>
              <w:bottom w:val="single" w:sz="4" w:space="0" w:color="auto"/>
              <w:right w:val="single" w:sz="4" w:space="0" w:color="auto"/>
            </w:tcBorders>
            <w:vAlign w:val="center"/>
          </w:tcPr>
          <w:p w14:paraId="53C49FFE" w14:textId="77777777" w:rsidR="009E1A43" w:rsidRPr="00D70946" w:rsidRDefault="009E1A43" w:rsidP="009D4432">
            <w:pPr>
              <w:pStyle w:val="TAC"/>
            </w:pPr>
          </w:p>
        </w:tc>
      </w:tr>
      <w:tr w:rsidR="009E1A43" w:rsidRPr="00D70946" w14:paraId="6CCA1144" w14:textId="77777777" w:rsidTr="00721C80">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1DED023B" w14:textId="77777777" w:rsidR="009E1A43" w:rsidRPr="00D70946" w:rsidRDefault="009E1A43" w:rsidP="009D4432">
            <w:r w:rsidRPr="00D70946">
              <w:t>T1</w:t>
            </w:r>
          </w:p>
        </w:tc>
        <w:tc>
          <w:tcPr>
            <w:tcW w:w="1270" w:type="dxa"/>
            <w:tcBorders>
              <w:top w:val="single" w:sz="4" w:space="0" w:color="auto"/>
              <w:left w:val="single" w:sz="4" w:space="0" w:color="auto"/>
              <w:bottom w:val="single" w:sz="4" w:space="0" w:color="auto"/>
              <w:right w:val="single" w:sz="4" w:space="0" w:color="auto"/>
            </w:tcBorders>
            <w:vAlign w:val="center"/>
            <w:hideMark/>
          </w:tcPr>
          <w:p w14:paraId="287B5BC4" w14:textId="77777777" w:rsidR="009E1A43" w:rsidRPr="00D70946" w:rsidRDefault="009E1A43" w:rsidP="009D4432">
            <w:r w:rsidRPr="00D70946">
              <w:t xml:space="preserve"> SS/PBCH</w:t>
            </w:r>
          </w:p>
          <w:p w14:paraId="1F7C28E0" w14:textId="77777777" w:rsidR="009E1A43" w:rsidRPr="00D70946" w:rsidRDefault="009E1A43" w:rsidP="009D4432">
            <w:r w:rsidRPr="00D70946">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7938D577" w14:textId="77777777" w:rsidR="009E1A43" w:rsidRPr="00D70946" w:rsidRDefault="009E1A43" w:rsidP="009D4432">
            <w:r w:rsidRPr="00D70946">
              <w:t>dBm/</w:t>
            </w:r>
          </w:p>
          <w:p w14:paraId="146229FF" w14:textId="77777777" w:rsidR="009E1A43" w:rsidRPr="00D70946" w:rsidRDefault="009E1A43" w:rsidP="009D4432">
            <w:r w:rsidRPr="00D70946">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14F1E78B" w14:textId="77777777" w:rsidR="009E1A43" w:rsidRPr="00D70946" w:rsidRDefault="009E1A43" w:rsidP="009D4432">
            <w:r w:rsidRPr="00D70946">
              <w:t>-88</w:t>
            </w:r>
          </w:p>
        </w:tc>
        <w:tc>
          <w:tcPr>
            <w:tcW w:w="1704" w:type="dxa"/>
            <w:tcBorders>
              <w:top w:val="single" w:sz="4" w:space="0" w:color="auto"/>
              <w:left w:val="single" w:sz="4" w:space="0" w:color="auto"/>
              <w:bottom w:val="single" w:sz="4" w:space="0" w:color="auto"/>
              <w:right w:val="single" w:sz="4" w:space="0" w:color="auto"/>
            </w:tcBorders>
            <w:vAlign w:val="center"/>
            <w:hideMark/>
          </w:tcPr>
          <w:p w14:paraId="1F4C730D" w14:textId="77777777" w:rsidR="009E1A43" w:rsidRPr="00D70946" w:rsidRDefault="009E1A43" w:rsidP="009D4432">
            <w:pPr>
              <w:rPr>
                <w:lang w:eastAsia="zh-CN"/>
              </w:rPr>
            </w:pPr>
            <w:r w:rsidRPr="00D70946">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52E66C00" w14:textId="77777777" w:rsidR="009E1A43" w:rsidRPr="00D70946" w:rsidRDefault="009E1A43" w:rsidP="009D4432">
            <w:pPr>
              <w:pStyle w:val="TAC"/>
            </w:pPr>
          </w:p>
        </w:tc>
      </w:tr>
      <w:tr w:rsidR="009E1A43" w:rsidRPr="00D70946" w14:paraId="636B5FA3" w14:textId="77777777" w:rsidTr="00721C80">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1F0552AB" w14:textId="77777777" w:rsidR="009E1A43" w:rsidRPr="00D70946"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2A41326E" w14:textId="77777777" w:rsidR="009E1A43" w:rsidRPr="00D70946" w:rsidRDefault="009E1A43" w:rsidP="009D4432">
            <w:r w:rsidRPr="00D70946">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2238644E" w14:textId="77777777" w:rsidR="009E1A43" w:rsidRPr="00D70946" w:rsidRDefault="009E1A43" w:rsidP="009D4432">
            <w:r w:rsidRPr="00D70946">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686CBC9B" w14:textId="44B10814" w:rsidR="009E1A43" w:rsidRPr="00D70946" w:rsidRDefault="00B14E5C" w:rsidP="009D4432">
            <w:r w:rsidRPr="00D70946">
              <w:t>-</w:t>
            </w:r>
          </w:p>
        </w:tc>
        <w:tc>
          <w:tcPr>
            <w:tcW w:w="1704" w:type="dxa"/>
            <w:tcBorders>
              <w:top w:val="single" w:sz="4" w:space="0" w:color="auto"/>
              <w:left w:val="single" w:sz="4" w:space="0" w:color="auto"/>
              <w:bottom w:val="single" w:sz="4" w:space="0" w:color="auto"/>
              <w:right w:val="single" w:sz="4" w:space="0" w:color="auto"/>
            </w:tcBorders>
            <w:vAlign w:val="center"/>
            <w:hideMark/>
          </w:tcPr>
          <w:p w14:paraId="2E8C6FF5" w14:textId="6D29A2A6" w:rsidR="009E1A43" w:rsidRPr="00D70946" w:rsidRDefault="009E1A43" w:rsidP="009D4432">
            <w:pPr>
              <w:rPr>
                <w:lang w:eastAsia="zh-CN"/>
              </w:rPr>
            </w:pPr>
            <w:r w:rsidRPr="00D70946">
              <w:rPr>
                <w:lang w:eastAsia="zh-CN"/>
              </w:rPr>
              <w:t>-</w:t>
            </w:r>
            <w:r w:rsidR="00E65494" w:rsidRPr="00D70946">
              <w:rPr>
                <w:lang w:eastAsia="zh-CN"/>
              </w:rPr>
              <w:t>6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5CAFE830" w14:textId="77777777" w:rsidR="009E1A43" w:rsidRPr="00D70946" w:rsidRDefault="009E1A43" w:rsidP="009D4432">
            <w:pPr>
              <w:pStyle w:val="TAC"/>
            </w:pPr>
          </w:p>
        </w:tc>
      </w:tr>
      <w:tr w:rsidR="009E1A43" w:rsidRPr="00D70946" w14:paraId="6B3C40FD" w14:textId="77777777" w:rsidTr="00721C80">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2940E721" w14:textId="77777777" w:rsidR="009E1A43" w:rsidRPr="00D70946" w:rsidRDefault="009E1A43" w:rsidP="009D4432">
            <w:r w:rsidRPr="00D70946">
              <w:t>T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39EF9A94" w14:textId="77777777" w:rsidR="009E1A43" w:rsidRPr="00D70946" w:rsidRDefault="009E1A43" w:rsidP="009D4432">
            <w:r w:rsidRPr="00D70946">
              <w:t xml:space="preserve"> SS/PBCH</w:t>
            </w:r>
          </w:p>
          <w:p w14:paraId="380A0572" w14:textId="77777777" w:rsidR="009E1A43" w:rsidRPr="00D70946" w:rsidRDefault="009E1A43" w:rsidP="009D4432">
            <w:r w:rsidRPr="00D70946">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737FAC8B" w14:textId="77777777" w:rsidR="009E1A43" w:rsidRPr="00D70946" w:rsidRDefault="009E1A43" w:rsidP="009D4432">
            <w:r w:rsidRPr="00D70946">
              <w:t>dBm/</w:t>
            </w:r>
          </w:p>
          <w:p w14:paraId="040B514D" w14:textId="77777777" w:rsidR="009E1A43" w:rsidRPr="00D70946" w:rsidRDefault="009E1A43" w:rsidP="009D4432">
            <w:r w:rsidRPr="00D70946">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413AB3BD" w14:textId="77777777" w:rsidR="009E1A43" w:rsidRPr="00D70946" w:rsidRDefault="009E1A43" w:rsidP="009D4432">
            <w:r w:rsidRPr="00D70946">
              <w:t>-88</w:t>
            </w:r>
          </w:p>
        </w:tc>
        <w:tc>
          <w:tcPr>
            <w:tcW w:w="1704" w:type="dxa"/>
            <w:tcBorders>
              <w:top w:val="single" w:sz="4" w:space="0" w:color="auto"/>
              <w:left w:val="single" w:sz="4" w:space="0" w:color="auto"/>
              <w:bottom w:val="single" w:sz="4" w:space="0" w:color="auto"/>
              <w:right w:val="single" w:sz="4" w:space="0" w:color="auto"/>
            </w:tcBorders>
            <w:vAlign w:val="center"/>
            <w:hideMark/>
          </w:tcPr>
          <w:p w14:paraId="040E3F6B" w14:textId="77777777" w:rsidR="009E1A43" w:rsidRPr="00D70946" w:rsidRDefault="009E1A43" w:rsidP="009D4432">
            <w:pPr>
              <w:rPr>
                <w:lang w:eastAsia="zh-CN"/>
              </w:rPr>
            </w:pPr>
            <w:r w:rsidRPr="00D70946">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31A3929C" w14:textId="77777777" w:rsidR="009E1A43" w:rsidRPr="00D70946" w:rsidRDefault="009E1A43" w:rsidP="009D4432">
            <w:pPr>
              <w:pStyle w:val="TAC"/>
            </w:pPr>
          </w:p>
        </w:tc>
      </w:tr>
      <w:tr w:rsidR="009E1A43" w:rsidRPr="00D70946" w14:paraId="77F3FBF8" w14:textId="77777777" w:rsidTr="00721C80">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01960D58" w14:textId="77777777" w:rsidR="009E1A43" w:rsidRPr="00D70946"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748A9DF1" w14:textId="77777777" w:rsidR="009E1A43" w:rsidRPr="00D70946" w:rsidRDefault="009E1A43" w:rsidP="009D4432">
            <w:r w:rsidRPr="00D70946">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04DA1081" w14:textId="77777777" w:rsidR="009E1A43" w:rsidRPr="00D70946" w:rsidRDefault="009E1A43" w:rsidP="009D4432">
            <w:r w:rsidRPr="00D70946">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3CB7DDBC" w14:textId="568FD1D0" w:rsidR="009E1A43" w:rsidRPr="00D70946" w:rsidRDefault="00B14E5C" w:rsidP="009D4432">
            <w:r w:rsidRPr="00D70946">
              <w:t>-</w:t>
            </w:r>
          </w:p>
        </w:tc>
        <w:tc>
          <w:tcPr>
            <w:tcW w:w="1704" w:type="dxa"/>
            <w:tcBorders>
              <w:top w:val="single" w:sz="4" w:space="0" w:color="auto"/>
              <w:left w:val="single" w:sz="4" w:space="0" w:color="auto"/>
              <w:bottom w:val="single" w:sz="4" w:space="0" w:color="auto"/>
              <w:right w:val="single" w:sz="4" w:space="0" w:color="auto"/>
            </w:tcBorders>
            <w:vAlign w:val="center"/>
            <w:hideMark/>
          </w:tcPr>
          <w:p w14:paraId="74C249F7" w14:textId="77777777" w:rsidR="009E1A43" w:rsidRPr="00D70946" w:rsidRDefault="009E1A43" w:rsidP="009D4432">
            <w:pPr>
              <w:rPr>
                <w:lang w:eastAsia="zh-CN"/>
              </w:rPr>
            </w:pPr>
            <w:r w:rsidRPr="00D70946">
              <w:rPr>
                <w:lang w:eastAsia="zh-CN"/>
              </w:rPr>
              <w:t>Off</w:t>
            </w:r>
          </w:p>
        </w:tc>
        <w:tc>
          <w:tcPr>
            <w:tcW w:w="2554" w:type="dxa"/>
            <w:tcBorders>
              <w:top w:val="single" w:sz="4" w:space="0" w:color="auto"/>
              <w:left w:val="single" w:sz="4" w:space="0" w:color="auto"/>
              <w:bottom w:val="single" w:sz="4" w:space="0" w:color="auto"/>
              <w:right w:val="single" w:sz="4" w:space="0" w:color="auto"/>
            </w:tcBorders>
            <w:vAlign w:val="center"/>
            <w:hideMark/>
          </w:tcPr>
          <w:p w14:paraId="5C9C6C4F" w14:textId="77777777" w:rsidR="009E1A43" w:rsidRPr="00D70946" w:rsidRDefault="009E1A43" w:rsidP="009D4432">
            <w:pPr>
              <w:pStyle w:val="TAC"/>
            </w:pPr>
          </w:p>
        </w:tc>
      </w:tr>
    </w:tbl>
    <w:p w14:paraId="66166129" w14:textId="77777777" w:rsidR="009E1A43" w:rsidRPr="00D70946" w:rsidRDefault="009E1A43" w:rsidP="009D4432"/>
    <w:p w14:paraId="039A5CB5" w14:textId="77777777" w:rsidR="009E1A43" w:rsidRPr="00D70946" w:rsidRDefault="009E1A43" w:rsidP="009D4432">
      <w:pPr>
        <w:pStyle w:val="TH"/>
      </w:pPr>
      <w:r w:rsidRPr="00D70946">
        <w:t>Table 11.2.1.3.2-2: Time instances of cell power level and parameter changes for FR2</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0"/>
        <w:gridCol w:w="852"/>
        <w:gridCol w:w="1592"/>
        <w:gridCol w:w="1704"/>
        <w:gridCol w:w="2554"/>
      </w:tblGrid>
      <w:tr w:rsidR="009E1A43" w:rsidRPr="00D70946" w14:paraId="3AFD0DBC" w14:textId="77777777" w:rsidTr="00721C80">
        <w:trPr>
          <w:trHeight w:val="432"/>
          <w:jc w:val="center"/>
        </w:trPr>
        <w:tc>
          <w:tcPr>
            <w:tcW w:w="533" w:type="dxa"/>
            <w:tcBorders>
              <w:top w:val="single" w:sz="4" w:space="0" w:color="auto"/>
              <w:left w:val="single" w:sz="4" w:space="0" w:color="auto"/>
              <w:bottom w:val="nil"/>
              <w:right w:val="single" w:sz="4" w:space="0" w:color="auto"/>
            </w:tcBorders>
          </w:tcPr>
          <w:p w14:paraId="53E33410" w14:textId="77777777" w:rsidR="009E1A43" w:rsidRPr="00D70946" w:rsidRDefault="009E1A43" w:rsidP="009D4432"/>
        </w:tc>
        <w:tc>
          <w:tcPr>
            <w:tcW w:w="1270" w:type="dxa"/>
            <w:tcBorders>
              <w:top w:val="single" w:sz="4" w:space="0" w:color="auto"/>
              <w:left w:val="single" w:sz="4" w:space="0" w:color="auto"/>
              <w:bottom w:val="single" w:sz="4" w:space="0" w:color="auto"/>
              <w:right w:val="single" w:sz="4" w:space="0" w:color="auto"/>
            </w:tcBorders>
            <w:hideMark/>
          </w:tcPr>
          <w:p w14:paraId="4E513F60" w14:textId="77777777" w:rsidR="009E1A43" w:rsidRPr="00D70946" w:rsidRDefault="009E1A43" w:rsidP="009D4432">
            <w:r w:rsidRPr="00D70946">
              <w:t>Parameter</w:t>
            </w:r>
          </w:p>
        </w:tc>
        <w:tc>
          <w:tcPr>
            <w:tcW w:w="852" w:type="dxa"/>
            <w:tcBorders>
              <w:top w:val="single" w:sz="4" w:space="0" w:color="auto"/>
              <w:left w:val="single" w:sz="4" w:space="0" w:color="auto"/>
              <w:bottom w:val="single" w:sz="4" w:space="0" w:color="auto"/>
              <w:right w:val="single" w:sz="4" w:space="0" w:color="auto"/>
            </w:tcBorders>
            <w:hideMark/>
          </w:tcPr>
          <w:p w14:paraId="1DF91F7E" w14:textId="77777777" w:rsidR="009E1A43" w:rsidRPr="00D70946" w:rsidRDefault="009E1A43" w:rsidP="009D4432">
            <w:r w:rsidRPr="00D70946">
              <w:t>Unit</w:t>
            </w:r>
          </w:p>
        </w:tc>
        <w:tc>
          <w:tcPr>
            <w:tcW w:w="1592" w:type="dxa"/>
            <w:tcBorders>
              <w:top w:val="single" w:sz="4" w:space="0" w:color="auto"/>
              <w:left w:val="single" w:sz="4" w:space="0" w:color="auto"/>
              <w:bottom w:val="single" w:sz="4" w:space="0" w:color="auto"/>
              <w:right w:val="single" w:sz="4" w:space="0" w:color="auto"/>
            </w:tcBorders>
            <w:hideMark/>
          </w:tcPr>
          <w:p w14:paraId="7939E18A" w14:textId="77777777" w:rsidR="009E1A43" w:rsidRPr="00D70946" w:rsidRDefault="009E1A43" w:rsidP="009D4432">
            <w:r w:rsidRPr="00D70946">
              <w:t>NR Cell 1</w:t>
            </w:r>
          </w:p>
        </w:tc>
        <w:tc>
          <w:tcPr>
            <w:tcW w:w="1704" w:type="dxa"/>
            <w:tcBorders>
              <w:top w:val="single" w:sz="4" w:space="0" w:color="auto"/>
              <w:left w:val="single" w:sz="4" w:space="0" w:color="auto"/>
              <w:bottom w:val="single" w:sz="4" w:space="0" w:color="auto"/>
              <w:right w:val="single" w:sz="4" w:space="0" w:color="auto"/>
            </w:tcBorders>
            <w:hideMark/>
          </w:tcPr>
          <w:p w14:paraId="3C8E50E3" w14:textId="77777777" w:rsidR="009E1A43" w:rsidRPr="00D70946" w:rsidRDefault="009E1A43" w:rsidP="009D4432">
            <w:r w:rsidRPr="00D70946">
              <w:t>UTRA Cell 5</w:t>
            </w:r>
          </w:p>
        </w:tc>
        <w:tc>
          <w:tcPr>
            <w:tcW w:w="2549" w:type="dxa"/>
            <w:tcBorders>
              <w:top w:val="single" w:sz="4" w:space="0" w:color="auto"/>
              <w:left w:val="single" w:sz="4" w:space="0" w:color="auto"/>
              <w:bottom w:val="nil"/>
              <w:right w:val="single" w:sz="4" w:space="0" w:color="auto"/>
            </w:tcBorders>
            <w:hideMark/>
          </w:tcPr>
          <w:p w14:paraId="3AC1E1B7" w14:textId="77777777" w:rsidR="009E1A43" w:rsidRPr="00D70946" w:rsidRDefault="009E1A43" w:rsidP="009D4432">
            <w:r w:rsidRPr="00D70946">
              <w:t>Remark</w:t>
            </w:r>
          </w:p>
        </w:tc>
      </w:tr>
      <w:tr w:rsidR="009E1A43" w:rsidRPr="00D70946" w14:paraId="154BFA01" w14:textId="77777777" w:rsidTr="00721C80">
        <w:trPr>
          <w:jc w:val="center"/>
        </w:trPr>
        <w:tc>
          <w:tcPr>
            <w:tcW w:w="533" w:type="dxa"/>
            <w:vMerge w:val="restart"/>
            <w:tcBorders>
              <w:top w:val="single" w:sz="4" w:space="0" w:color="auto"/>
              <w:left w:val="single" w:sz="4" w:space="0" w:color="auto"/>
              <w:right w:val="single" w:sz="4" w:space="0" w:color="auto"/>
            </w:tcBorders>
            <w:vAlign w:val="center"/>
          </w:tcPr>
          <w:p w14:paraId="1904C07D" w14:textId="77777777" w:rsidR="009E1A43" w:rsidRPr="00D70946" w:rsidRDefault="009E1A43" w:rsidP="009D4432">
            <w:r w:rsidRPr="00D70946">
              <w:t>T0</w:t>
            </w:r>
          </w:p>
        </w:tc>
        <w:tc>
          <w:tcPr>
            <w:tcW w:w="1270" w:type="dxa"/>
            <w:tcBorders>
              <w:top w:val="single" w:sz="4" w:space="0" w:color="auto"/>
              <w:left w:val="single" w:sz="4" w:space="0" w:color="auto"/>
              <w:bottom w:val="single" w:sz="4" w:space="0" w:color="auto"/>
              <w:right w:val="single" w:sz="4" w:space="0" w:color="auto"/>
            </w:tcBorders>
            <w:vAlign w:val="center"/>
          </w:tcPr>
          <w:p w14:paraId="6659310F" w14:textId="77777777" w:rsidR="009E1A43" w:rsidRPr="00D70946" w:rsidRDefault="009E1A43" w:rsidP="009D4432">
            <w:r w:rsidRPr="00D70946">
              <w:t>SS/PBCH</w:t>
            </w:r>
          </w:p>
          <w:p w14:paraId="06BBE864" w14:textId="77777777" w:rsidR="009E1A43" w:rsidRPr="00D70946" w:rsidRDefault="009E1A43" w:rsidP="009D4432">
            <w:r w:rsidRPr="00D70946">
              <w:t>SSS EPRE</w:t>
            </w:r>
          </w:p>
        </w:tc>
        <w:tc>
          <w:tcPr>
            <w:tcW w:w="852" w:type="dxa"/>
            <w:tcBorders>
              <w:top w:val="single" w:sz="4" w:space="0" w:color="auto"/>
              <w:left w:val="single" w:sz="4" w:space="0" w:color="auto"/>
              <w:bottom w:val="single" w:sz="4" w:space="0" w:color="auto"/>
              <w:right w:val="single" w:sz="4" w:space="0" w:color="auto"/>
            </w:tcBorders>
            <w:vAlign w:val="center"/>
          </w:tcPr>
          <w:p w14:paraId="71CEF2EE" w14:textId="77777777" w:rsidR="009E1A43" w:rsidRPr="00D70946" w:rsidRDefault="009E1A43" w:rsidP="009D4432">
            <w:r w:rsidRPr="00D70946">
              <w:t>dBm/</w:t>
            </w:r>
          </w:p>
          <w:p w14:paraId="2B4A93EA" w14:textId="77777777" w:rsidR="009E1A43" w:rsidRPr="00D70946" w:rsidRDefault="009E1A43" w:rsidP="009D4432">
            <w:r w:rsidRPr="00D70946">
              <w:t>SCS</w:t>
            </w:r>
          </w:p>
        </w:tc>
        <w:tc>
          <w:tcPr>
            <w:tcW w:w="1592" w:type="dxa"/>
            <w:tcBorders>
              <w:top w:val="single" w:sz="4" w:space="0" w:color="auto"/>
              <w:left w:val="single" w:sz="4" w:space="0" w:color="auto"/>
              <w:bottom w:val="single" w:sz="4" w:space="0" w:color="auto"/>
              <w:right w:val="single" w:sz="4" w:space="0" w:color="auto"/>
            </w:tcBorders>
            <w:vAlign w:val="center"/>
          </w:tcPr>
          <w:p w14:paraId="671950CC" w14:textId="7151A9B8" w:rsidR="009E1A43" w:rsidRPr="00D70946" w:rsidRDefault="00E65494" w:rsidP="009D4432">
            <w:r w:rsidRPr="00D70946">
              <w:t>-82</w:t>
            </w:r>
          </w:p>
        </w:tc>
        <w:tc>
          <w:tcPr>
            <w:tcW w:w="1704" w:type="dxa"/>
            <w:tcBorders>
              <w:top w:val="single" w:sz="4" w:space="0" w:color="auto"/>
              <w:left w:val="single" w:sz="4" w:space="0" w:color="auto"/>
              <w:bottom w:val="single" w:sz="4" w:space="0" w:color="auto"/>
              <w:right w:val="single" w:sz="4" w:space="0" w:color="auto"/>
            </w:tcBorders>
            <w:vAlign w:val="center"/>
          </w:tcPr>
          <w:p w14:paraId="513D8550" w14:textId="77777777" w:rsidR="009E1A43" w:rsidRPr="00D70946" w:rsidRDefault="009E1A43" w:rsidP="009D4432">
            <w:pPr>
              <w:rPr>
                <w:lang w:eastAsia="zh-CN"/>
              </w:rPr>
            </w:pPr>
            <w:r w:rsidRPr="00D70946">
              <w:rPr>
                <w:lang w:eastAsia="zh-CN"/>
              </w:rPr>
              <w:t>-</w:t>
            </w:r>
          </w:p>
        </w:tc>
        <w:tc>
          <w:tcPr>
            <w:tcW w:w="2554" w:type="dxa"/>
            <w:tcBorders>
              <w:top w:val="single" w:sz="4" w:space="0" w:color="auto"/>
              <w:left w:val="single" w:sz="4" w:space="0" w:color="auto"/>
              <w:right w:val="single" w:sz="4" w:space="0" w:color="auto"/>
            </w:tcBorders>
            <w:vAlign w:val="center"/>
          </w:tcPr>
          <w:p w14:paraId="40303AC9" w14:textId="77777777" w:rsidR="009E1A43" w:rsidRPr="00D70946" w:rsidRDefault="009E1A43" w:rsidP="009D4432">
            <w:pPr>
              <w:pStyle w:val="TAC"/>
            </w:pPr>
          </w:p>
        </w:tc>
      </w:tr>
      <w:tr w:rsidR="009E1A43" w:rsidRPr="00D70946" w14:paraId="41BFF9C1" w14:textId="77777777" w:rsidTr="00721C80">
        <w:trPr>
          <w:jc w:val="center"/>
        </w:trPr>
        <w:tc>
          <w:tcPr>
            <w:tcW w:w="533" w:type="dxa"/>
            <w:vMerge/>
            <w:tcBorders>
              <w:left w:val="single" w:sz="4" w:space="0" w:color="auto"/>
              <w:bottom w:val="single" w:sz="4" w:space="0" w:color="auto"/>
              <w:right w:val="single" w:sz="4" w:space="0" w:color="auto"/>
            </w:tcBorders>
            <w:vAlign w:val="center"/>
          </w:tcPr>
          <w:p w14:paraId="1EC2A8B2" w14:textId="77777777" w:rsidR="009E1A43" w:rsidRPr="00D70946"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tcPr>
          <w:p w14:paraId="2CCE6E36" w14:textId="77777777" w:rsidR="009E1A43" w:rsidRPr="00D70946" w:rsidRDefault="009E1A43" w:rsidP="009D4432">
            <w:r w:rsidRPr="00D70946">
              <w:t>CPICH_Ec (UTRA FDD)</w:t>
            </w:r>
          </w:p>
        </w:tc>
        <w:tc>
          <w:tcPr>
            <w:tcW w:w="852" w:type="dxa"/>
            <w:tcBorders>
              <w:top w:val="single" w:sz="4" w:space="0" w:color="auto"/>
              <w:left w:val="single" w:sz="4" w:space="0" w:color="auto"/>
              <w:bottom w:val="single" w:sz="4" w:space="0" w:color="auto"/>
              <w:right w:val="single" w:sz="4" w:space="0" w:color="auto"/>
            </w:tcBorders>
            <w:vAlign w:val="center"/>
          </w:tcPr>
          <w:p w14:paraId="0666D447" w14:textId="77777777" w:rsidR="009E1A43" w:rsidRPr="00D70946" w:rsidRDefault="009E1A43" w:rsidP="009D4432">
            <w:r w:rsidRPr="00D70946">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31EA6649" w14:textId="77777777" w:rsidR="009E1A43" w:rsidRPr="00D70946" w:rsidRDefault="009E1A43" w:rsidP="009D4432">
            <w:r w:rsidRPr="00D70946">
              <w:t>-</w:t>
            </w:r>
          </w:p>
        </w:tc>
        <w:tc>
          <w:tcPr>
            <w:tcW w:w="1704" w:type="dxa"/>
            <w:tcBorders>
              <w:top w:val="single" w:sz="4" w:space="0" w:color="auto"/>
              <w:left w:val="single" w:sz="4" w:space="0" w:color="auto"/>
              <w:bottom w:val="single" w:sz="4" w:space="0" w:color="auto"/>
              <w:right w:val="single" w:sz="4" w:space="0" w:color="auto"/>
            </w:tcBorders>
            <w:vAlign w:val="center"/>
          </w:tcPr>
          <w:p w14:paraId="0862C4BB" w14:textId="77777777" w:rsidR="009E1A43" w:rsidRPr="00D70946" w:rsidRDefault="009E1A43" w:rsidP="009D4432">
            <w:pPr>
              <w:rPr>
                <w:lang w:eastAsia="zh-CN"/>
              </w:rPr>
            </w:pPr>
            <w:r w:rsidRPr="00D70946">
              <w:rPr>
                <w:lang w:eastAsia="zh-CN"/>
              </w:rPr>
              <w:t>Off</w:t>
            </w:r>
          </w:p>
        </w:tc>
        <w:tc>
          <w:tcPr>
            <w:tcW w:w="2554" w:type="dxa"/>
            <w:tcBorders>
              <w:left w:val="single" w:sz="4" w:space="0" w:color="auto"/>
              <w:bottom w:val="single" w:sz="4" w:space="0" w:color="auto"/>
              <w:right w:val="single" w:sz="4" w:space="0" w:color="auto"/>
            </w:tcBorders>
            <w:vAlign w:val="center"/>
          </w:tcPr>
          <w:p w14:paraId="5021F4FA" w14:textId="77777777" w:rsidR="009E1A43" w:rsidRPr="00D70946" w:rsidRDefault="009E1A43" w:rsidP="009D4432">
            <w:pPr>
              <w:pStyle w:val="TAC"/>
            </w:pPr>
          </w:p>
        </w:tc>
      </w:tr>
      <w:tr w:rsidR="009E1A43" w:rsidRPr="00D70946" w14:paraId="669733AD" w14:textId="77777777" w:rsidTr="00721C80">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7CDD4045" w14:textId="77777777" w:rsidR="009E1A43" w:rsidRPr="00D70946" w:rsidRDefault="009E1A43" w:rsidP="009D4432">
            <w:r w:rsidRPr="00D70946">
              <w:t>T1</w:t>
            </w:r>
          </w:p>
        </w:tc>
        <w:tc>
          <w:tcPr>
            <w:tcW w:w="1270" w:type="dxa"/>
            <w:tcBorders>
              <w:top w:val="single" w:sz="4" w:space="0" w:color="auto"/>
              <w:left w:val="single" w:sz="4" w:space="0" w:color="auto"/>
              <w:bottom w:val="single" w:sz="4" w:space="0" w:color="auto"/>
              <w:right w:val="single" w:sz="4" w:space="0" w:color="auto"/>
            </w:tcBorders>
            <w:vAlign w:val="center"/>
            <w:hideMark/>
          </w:tcPr>
          <w:p w14:paraId="4EF78B21" w14:textId="77777777" w:rsidR="009E1A43" w:rsidRPr="00D70946" w:rsidRDefault="009E1A43" w:rsidP="009D4432">
            <w:r w:rsidRPr="00D70946">
              <w:t xml:space="preserve"> SS/PBCH</w:t>
            </w:r>
          </w:p>
          <w:p w14:paraId="09A158C5" w14:textId="77777777" w:rsidR="009E1A43" w:rsidRPr="00D70946" w:rsidRDefault="009E1A43" w:rsidP="009D4432">
            <w:r w:rsidRPr="00D70946">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0DD720A3" w14:textId="77777777" w:rsidR="009E1A43" w:rsidRPr="00D70946" w:rsidRDefault="009E1A43" w:rsidP="009D4432">
            <w:r w:rsidRPr="00D70946">
              <w:t>dBm/</w:t>
            </w:r>
          </w:p>
          <w:p w14:paraId="110BC0FE" w14:textId="77777777" w:rsidR="009E1A43" w:rsidRPr="00D70946" w:rsidRDefault="009E1A43" w:rsidP="009D4432">
            <w:r w:rsidRPr="00D70946">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0AF79775" w14:textId="64E8FBF1" w:rsidR="009E1A43" w:rsidRPr="00D70946" w:rsidRDefault="00E65494" w:rsidP="009D4432">
            <w:r w:rsidRPr="00D70946">
              <w:t>-82</w:t>
            </w:r>
          </w:p>
        </w:tc>
        <w:tc>
          <w:tcPr>
            <w:tcW w:w="1704" w:type="dxa"/>
            <w:tcBorders>
              <w:top w:val="single" w:sz="4" w:space="0" w:color="auto"/>
              <w:left w:val="single" w:sz="4" w:space="0" w:color="auto"/>
              <w:bottom w:val="single" w:sz="4" w:space="0" w:color="auto"/>
              <w:right w:val="single" w:sz="4" w:space="0" w:color="auto"/>
            </w:tcBorders>
            <w:vAlign w:val="center"/>
            <w:hideMark/>
          </w:tcPr>
          <w:p w14:paraId="577A2C68" w14:textId="77777777" w:rsidR="009E1A43" w:rsidRPr="00D70946" w:rsidRDefault="009E1A43" w:rsidP="009D4432">
            <w:pPr>
              <w:rPr>
                <w:lang w:eastAsia="zh-CN"/>
              </w:rPr>
            </w:pPr>
            <w:r w:rsidRPr="00D70946">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050687DF" w14:textId="77777777" w:rsidR="009E1A43" w:rsidRPr="00D70946" w:rsidRDefault="009E1A43" w:rsidP="009D4432">
            <w:pPr>
              <w:pStyle w:val="TAC"/>
            </w:pPr>
          </w:p>
        </w:tc>
      </w:tr>
      <w:tr w:rsidR="009E1A43" w:rsidRPr="00D70946" w14:paraId="0DF80535" w14:textId="77777777" w:rsidTr="00721C80">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51A6607E" w14:textId="77777777" w:rsidR="009E1A43" w:rsidRPr="00D70946"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76D0AA25" w14:textId="77777777" w:rsidR="009E1A43" w:rsidRPr="00D70946" w:rsidRDefault="009E1A43" w:rsidP="009D4432">
            <w:r w:rsidRPr="00D70946">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3E1C4E9E" w14:textId="77777777" w:rsidR="009E1A43" w:rsidRPr="00D70946" w:rsidRDefault="009E1A43" w:rsidP="009D4432">
            <w:r w:rsidRPr="00D70946">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5F00E2EE" w14:textId="6670FDA4" w:rsidR="009E1A43" w:rsidRPr="00D70946" w:rsidRDefault="00B14E5C" w:rsidP="009D4432">
            <w:r w:rsidRPr="00D70946">
              <w:t>-</w:t>
            </w:r>
          </w:p>
        </w:tc>
        <w:tc>
          <w:tcPr>
            <w:tcW w:w="1704" w:type="dxa"/>
            <w:tcBorders>
              <w:top w:val="single" w:sz="4" w:space="0" w:color="auto"/>
              <w:left w:val="single" w:sz="4" w:space="0" w:color="auto"/>
              <w:bottom w:val="single" w:sz="4" w:space="0" w:color="auto"/>
              <w:right w:val="single" w:sz="4" w:space="0" w:color="auto"/>
            </w:tcBorders>
            <w:vAlign w:val="center"/>
            <w:hideMark/>
          </w:tcPr>
          <w:p w14:paraId="400EB501" w14:textId="59162F61" w:rsidR="009E1A43" w:rsidRPr="00D70946" w:rsidRDefault="009E1A43" w:rsidP="009D4432">
            <w:pPr>
              <w:rPr>
                <w:lang w:eastAsia="zh-CN"/>
              </w:rPr>
            </w:pPr>
            <w:r w:rsidRPr="00D70946">
              <w:rPr>
                <w:lang w:eastAsia="zh-CN"/>
              </w:rPr>
              <w:t>-6</w:t>
            </w:r>
            <w:r w:rsidR="00E65494" w:rsidRPr="00D70946">
              <w:rPr>
                <w:lang w:eastAsia="zh-CN"/>
              </w:rPr>
              <w:t>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0F42BA76" w14:textId="77777777" w:rsidR="009E1A43" w:rsidRPr="00D70946" w:rsidRDefault="009E1A43" w:rsidP="009D4432">
            <w:pPr>
              <w:pStyle w:val="TAC"/>
            </w:pPr>
          </w:p>
        </w:tc>
      </w:tr>
      <w:tr w:rsidR="009E1A43" w:rsidRPr="00D70946" w14:paraId="0D651AED" w14:textId="77777777" w:rsidTr="00721C80">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7EEC688A" w14:textId="77777777" w:rsidR="009E1A43" w:rsidRPr="00D70946" w:rsidRDefault="009E1A43" w:rsidP="009D4432">
            <w:r w:rsidRPr="00D70946">
              <w:t>T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4E736F5E" w14:textId="77777777" w:rsidR="009E1A43" w:rsidRPr="00D70946" w:rsidRDefault="009E1A43" w:rsidP="009D4432">
            <w:r w:rsidRPr="00D70946">
              <w:t xml:space="preserve"> SS/PBCH</w:t>
            </w:r>
          </w:p>
          <w:p w14:paraId="3D843F17" w14:textId="77777777" w:rsidR="009E1A43" w:rsidRPr="00D70946" w:rsidRDefault="009E1A43" w:rsidP="009D4432">
            <w:r w:rsidRPr="00D70946">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15753C4F" w14:textId="77777777" w:rsidR="009E1A43" w:rsidRPr="00D70946" w:rsidRDefault="009E1A43" w:rsidP="009D4432">
            <w:r w:rsidRPr="00D70946">
              <w:t>dBm/</w:t>
            </w:r>
          </w:p>
          <w:p w14:paraId="4D976C34" w14:textId="77777777" w:rsidR="009E1A43" w:rsidRPr="00D70946" w:rsidRDefault="009E1A43" w:rsidP="009D4432">
            <w:r w:rsidRPr="00D70946">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451EE7FF" w14:textId="43248C7B" w:rsidR="009E1A43" w:rsidRPr="00D70946" w:rsidRDefault="00E65494" w:rsidP="009D4432">
            <w:r w:rsidRPr="00D70946">
              <w:t>-82</w:t>
            </w:r>
          </w:p>
        </w:tc>
        <w:tc>
          <w:tcPr>
            <w:tcW w:w="1704" w:type="dxa"/>
            <w:tcBorders>
              <w:top w:val="single" w:sz="4" w:space="0" w:color="auto"/>
              <w:left w:val="single" w:sz="4" w:space="0" w:color="auto"/>
              <w:bottom w:val="single" w:sz="4" w:space="0" w:color="auto"/>
              <w:right w:val="single" w:sz="4" w:space="0" w:color="auto"/>
            </w:tcBorders>
            <w:vAlign w:val="center"/>
            <w:hideMark/>
          </w:tcPr>
          <w:p w14:paraId="4DB70B0F" w14:textId="77777777" w:rsidR="009E1A43" w:rsidRPr="00D70946" w:rsidRDefault="009E1A43" w:rsidP="009D4432">
            <w:pPr>
              <w:rPr>
                <w:lang w:eastAsia="zh-CN"/>
              </w:rPr>
            </w:pPr>
            <w:r w:rsidRPr="00D70946">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02302E19" w14:textId="77777777" w:rsidR="009E1A43" w:rsidRPr="00D70946" w:rsidRDefault="009E1A43" w:rsidP="009D4432">
            <w:pPr>
              <w:pStyle w:val="TAC"/>
            </w:pPr>
          </w:p>
        </w:tc>
      </w:tr>
      <w:tr w:rsidR="009E1A43" w:rsidRPr="00D70946" w14:paraId="388C70EE" w14:textId="77777777" w:rsidTr="00721C80">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7AC69F28" w14:textId="77777777" w:rsidR="009E1A43" w:rsidRPr="00D70946"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30D4C70E" w14:textId="77777777" w:rsidR="009E1A43" w:rsidRPr="00D70946" w:rsidRDefault="009E1A43" w:rsidP="009D4432">
            <w:r w:rsidRPr="00D70946">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6DE531EF" w14:textId="77777777" w:rsidR="009E1A43" w:rsidRPr="00D70946" w:rsidRDefault="009E1A43" w:rsidP="009D4432">
            <w:r w:rsidRPr="00D70946">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0CB99377" w14:textId="17BF57B2" w:rsidR="009E1A43" w:rsidRPr="00D70946" w:rsidRDefault="00B14E5C" w:rsidP="009D4432">
            <w:r w:rsidRPr="00D70946">
              <w:t>-</w:t>
            </w:r>
          </w:p>
        </w:tc>
        <w:tc>
          <w:tcPr>
            <w:tcW w:w="1704" w:type="dxa"/>
            <w:tcBorders>
              <w:top w:val="single" w:sz="4" w:space="0" w:color="auto"/>
              <w:left w:val="single" w:sz="4" w:space="0" w:color="auto"/>
              <w:bottom w:val="single" w:sz="4" w:space="0" w:color="auto"/>
              <w:right w:val="single" w:sz="4" w:space="0" w:color="auto"/>
            </w:tcBorders>
            <w:vAlign w:val="center"/>
            <w:hideMark/>
          </w:tcPr>
          <w:p w14:paraId="465AF699" w14:textId="77777777" w:rsidR="009E1A43" w:rsidRPr="00D70946" w:rsidRDefault="009E1A43" w:rsidP="009D4432">
            <w:pPr>
              <w:rPr>
                <w:lang w:eastAsia="zh-CN"/>
              </w:rPr>
            </w:pPr>
            <w:r w:rsidRPr="00D70946">
              <w:rPr>
                <w:lang w:eastAsia="zh-CN"/>
              </w:rPr>
              <w:t>Off</w:t>
            </w:r>
          </w:p>
        </w:tc>
        <w:tc>
          <w:tcPr>
            <w:tcW w:w="2554" w:type="dxa"/>
            <w:tcBorders>
              <w:top w:val="single" w:sz="4" w:space="0" w:color="auto"/>
              <w:left w:val="single" w:sz="4" w:space="0" w:color="auto"/>
              <w:bottom w:val="single" w:sz="4" w:space="0" w:color="auto"/>
              <w:right w:val="single" w:sz="4" w:space="0" w:color="auto"/>
            </w:tcBorders>
            <w:vAlign w:val="center"/>
            <w:hideMark/>
          </w:tcPr>
          <w:p w14:paraId="2AB33888" w14:textId="77777777" w:rsidR="009E1A43" w:rsidRPr="00D70946" w:rsidRDefault="009E1A43" w:rsidP="009D4432">
            <w:pPr>
              <w:pStyle w:val="TAC"/>
            </w:pPr>
          </w:p>
        </w:tc>
      </w:tr>
    </w:tbl>
    <w:p w14:paraId="7ED524C9" w14:textId="77777777" w:rsidR="009E1A43" w:rsidRPr="00D70946" w:rsidRDefault="009E1A43" w:rsidP="009D4432"/>
    <w:p w14:paraId="51F13A6A" w14:textId="77777777" w:rsidR="009E1A43" w:rsidRPr="00D70946" w:rsidRDefault="009E1A43" w:rsidP="009D4432">
      <w:pPr>
        <w:pStyle w:val="TH"/>
      </w:pPr>
      <w:r w:rsidRPr="00D70946">
        <w:t>Table 11.2.1.3.2-3: Main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9E1A43" w:rsidRPr="00D70946" w14:paraId="0D13F463" w14:textId="77777777" w:rsidTr="00721C80">
        <w:trPr>
          <w:jc w:val="center"/>
        </w:trPr>
        <w:tc>
          <w:tcPr>
            <w:tcW w:w="675" w:type="dxa"/>
            <w:tcBorders>
              <w:top w:val="single" w:sz="4" w:space="0" w:color="auto"/>
              <w:left w:val="single" w:sz="4" w:space="0" w:color="auto"/>
              <w:bottom w:val="nil"/>
              <w:right w:val="single" w:sz="4" w:space="0" w:color="auto"/>
            </w:tcBorders>
            <w:hideMark/>
          </w:tcPr>
          <w:p w14:paraId="2E5AD70A" w14:textId="77777777" w:rsidR="009E1A43" w:rsidRPr="00D70946" w:rsidRDefault="009E1A43" w:rsidP="009D4432">
            <w:pPr>
              <w:pStyle w:val="TAH"/>
            </w:pPr>
            <w:r w:rsidRPr="00D70946">
              <w:t>St</w:t>
            </w:r>
          </w:p>
        </w:tc>
        <w:tc>
          <w:tcPr>
            <w:tcW w:w="3825" w:type="dxa"/>
            <w:tcBorders>
              <w:top w:val="single" w:sz="4" w:space="0" w:color="auto"/>
              <w:left w:val="single" w:sz="4" w:space="0" w:color="auto"/>
              <w:bottom w:val="single" w:sz="4" w:space="0" w:color="auto"/>
              <w:right w:val="single" w:sz="4" w:space="0" w:color="auto"/>
            </w:tcBorders>
            <w:hideMark/>
          </w:tcPr>
          <w:p w14:paraId="6DF86F00" w14:textId="77777777" w:rsidR="009E1A43" w:rsidRPr="00D70946" w:rsidRDefault="009E1A43"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EC74111" w14:textId="77777777" w:rsidR="009E1A43" w:rsidRPr="00D70946" w:rsidRDefault="009E1A43"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6D1822EF" w14:textId="77777777" w:rsidR="009E1A43" w:rsidRPr="00D70946" w:rsidRDefault="009E1A43"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52010B1B" w14:textId="77777777" w:rsidR="009E1A43" w:rsidRPr="00D70946" w:rsidRDefault="009E1A43" w:rsidP="009D4432">
            <w:pPr>
              <w:pStyle w:val="TAH"/>
            </w:pPr>
            <w:r w:rsidRPr="00D70946">
              <w:t>Verdict</w:t>
            </w:r>
          </w:p>
        </w:tc>
      </w:tr>
      <w:tr w:rsidR="009E1A43" w:rsidRPr="00D70946" w14:paraId="0BFD02E1" w14:textId="77777777" w:rsidTr="00721C80">
        <w:trPr>
          <w:jc w:val="center"/>
        </w:trPr>
        <w:tc>
          <w:tcPr>
            <w:tcW w:w="675" w:type="dxa"/>
            <w:tcBorders>
              <w:top w:val="nil"/>
              <w:left w:val="single" w:sz="4" w:space="0" w:color="auto"/>
              <w:bottom w:val="single" w:sz="4" w:space="0" w:color="auto"/>
              <w:right w:val="single" w:sz="4" w:space="0" w:color="auto"/>
            </w:tcBorders>
          </w:tcPr>
          <w:p w14:paraId="51932AD1" w14:textId="77777777" w:rsidR="009E1A43" w:rsidRPr="00D70946" w:rsidRDefault="009E1A43"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15DE7E40" w14:textId="77777777" w:rsidR="009E1A43" w:rsidRPr="00D70946" w:rsidRDefault="009E1A43"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39E2D6D" w14:textId="77777777" w:rsidR="009E1A43" w:rsidRPr="00D70946" w:rsidRDefault="009E1A43"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36416FB6" w14:textId="77777777" w:rsidR="009E1A43" w:rsidRPr="00D70946" w:rsidRDefault="009E1A43"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07676D0A" w14:textId="77777777" w:rsidR="009E1A43" w:rsidRPr="00D70946" w:rsidRDefault="009E1A43" w:rsidP="009D4432">
            <w:pPr>
              <w:pStyle w:val="TAH"/>
            </w:pPr>
          </w:p>
        </w:tc>
        <w:tc>
          <w:tcPr>
            <w:tcW w:w="850" w:type="dxa"/>
            <w:tcBorders>
              <w:top w:val="nil"/>
              <w:left w:val="single" w:sz="4" w:space="0" w:color="auto"/>
              <w:bottom w:val="single" w:sz="4" w:space="0" w:color="auto"/>
              <w:right w:val="single" w:sz="4" w:space="0" w:color="auto"/>
            </w:tcBorders>
          </w:tcPr>
          <w:p w14:paraId="25CEDCE5" w14:textId="77777777" w:rsidR="009E1A43" w:rsidRPr="00D70946" w:rsidRDefault="009E1A43" w:rsidP="009D4432">
            <w:pPr>
              <w:pStyle w:val="TAH"/>
            </w:pPr>
          </w:p>
        </w:tc>
      </w:tr>
      <w:tr w:rsidR="009E1A43" w:rsidRPr="00D70946" w14:paraId="5C58B4B1"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0464225F" w14:textId="77777777" w:rsidR="009E1A43" w:rsidRPr="00D70946" w:rsidRDefault="009E1A43" w:rsidP="009D4432">
            <w:pPr>
              <w:pStyle w:val="TAC"/>
              <w:rPr>
                <w:lang w:eastAsia="zh-TW"/>
              </w:rPr>
            </w:pPr>
            <w:r w:rsidRPr="00D70946">
              <w:rPr>
                <w:lang w:eastAsia="zh-TW"/>
              </w:rPr>
              <w:t>1</w:t>
            </w:r>
          </w:p>
        </w:tc>
        <w:tc>
          <w:tcPr>
            <w:tcW w:w="3825" w:type="dxa"/>
            <w:tcBorders>
              <w:top w:val="single" w:sz="4" w:space="0" w:color="auto"/>
              <w:left w:val="single" w:sz="4" w:space="0" w:color="auto"/>
              <w:bottom w:val="single" w:sz="4" w:space="0" w:color="auto"/>
              <w:right w:val="single" w:sz="4" w:space="0" w:color="auto"/>
            </w:tcBorders>
          </w:tcPr>
          <w:p w14:paraId="10874592" w14:textId="77777777" w:rsidR="009E1A43" w:rsidRPr="00D70946" w:rsidRDefault="009E1A43" w:rsidP="009D4432">
            <w:pPr>
              <w:pStyle w:val="TAL"/>
            </w:pPr>
            <w:r w:rsidRPr="00D70946">
              <w:t>The UE is switched on.</w:t>
            </w:r>
          </w:p>
        </w:tc>
        <w:tc>
          <w:tcPr>
            <w:tcW w:w="708" w:type="dxa"/>
            <w:tcBorders>
              <w:top w:val="single" w:sz="4" w:space="0" w:color="auto"/>
              <w:left w:val="single" w:sz="4" w:space="0" w:color="auto"/>
              <w:bottom w:val="single" w:sz="4" w:space="0" w:color="auto"/>
              <w:right w:val="single" w:sz="4" w:space="0" w:color="auto"/>
            </w:tcBorders>
          </w:tcPr>
          <w:p w14:paraId="3084A837" w14:textId="77777777" w:rsidR="009E1A43" w:rsidRPr="00D70946" w:rsidRDefault="009E1A43"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C3605F8" w14:textId="77777777" w:rsidR="009E1A43" w:rsidRPr="00D70946" w:rsidRDefault="009E1A4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6F8FD993" w14:textId="77777777"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7C9ADE8D" w14:textId="77777777" w:rsidR="009E1A43" w:rsidRPr="00D70946" w:rsidRDefault="009E1A43" w:rsidP="009D4432">
            <w:pPr>
              <w:pStyle w:val="TAC"/>
            </w:pPr>
            <w:r w:rsidRPr="00D70946">
              <w:t>-</w:t>
            </w:r>
          </w:p>
        </w:tc>
      </w:tr>
      <w:tr w:rsidR="009E1A43" w:rsidRPr="00D70946" w14:paraId="2C090DBA"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5218D2AD" w14:textId="2293F659" w:rsidR="009E1A43" w:rsidRPr="00D70946" w:rsidRDefault="00B14E5C" w:rsidP="009D4432">
            <w:pPr>
              <w:pStyle w:val="TAC"/>
              <w:rPr>
                <w:lang w:eastAsia="zh-TW"/>
              </w:rPr>
            </w:pPr>
            <w:r w:rsidRPr="00D70946">
              <w:rPr>
                <w:lang w:eastAsia="zh-TW"/>
              </w:rPr>
              <w:t>-</w:t>
            </w:r>
          </w:p>
        </w:tc>
        <w:tc>
          <w:tcPr>
            <w:tcW w:w="3825" w:type="dxa"/>
            <w:tcBorders>
              <w:top w:val="single" w:sz="4" w:space="0" w:color="auto"/>
              <w:left w:val="single" w:sz="4" w:space="0" w:color="auto"/>
              <w:bottom w:val="single" w:sz="4" w:space="0" w:color="auto"/>
              <w:right w:val="single" w:sz="4" w:space="0" w:color="auto"/>
            </w:tcBorders>
          </w:tcPr>
          <w:p w14:paraId="1D5711AA" w14:textId="77777777" w:rsidR="009E1A43" w:rsidRPr="00D70946" w:rsidRDefault="009E1A43" w:rsidP="009D4432">
            <w:pPr>
              <w:pStyle w:val="TAL"/>
            </w:pPr>
            <w:r w:rsidRPr="00D70946">
              <w:t>The following messages are to be observed on NR Cell 1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304D5FEE" w14:textId="77777777" w:rsidR="009E1A43" w:rsidRPr="00D70946" w:rsidRDefault="009E1A43"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365F7A4" w14:textId="77777777" w:rsidR="009E1A43" w:rsidRPr="00D70946" w:rsidRDefault="009E1A4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19DA21AD" w14:textId="77777777"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04AAE2E" w14:textId="77777777" w:rsidR="009E1A43" w:rsidRPr="00D70946" w:rsidRDefault="009E1A43" w:rsidP="009D4432">
            <w:pPr>
              <w:pStyle w:val="TAC"/>
            </w:pPr>
            <w:r w:rsidRPr="00D70946">
              <w:t>-</w:t>
            </w:r>
          </w:p>
        </w:tc>
      </w:tr>
      <w:tr w:rsidR="009E1A43" w:rsidRPr="00D70946" w14:paraId="2423DDB5"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72606B70" w14:textId="77777777" w:rsidR="009E1A43" w:rsidRPr="00D70946" w:rsidRDefault="009E1A43" w:rsidP="009D4432">
            <w:pPr>
              <w:pStyle w:val="TAC"/>
              <w:rPr>
                <w:lang w:eastAsia="zh-TW"/>
              </w:rPr>
            </w:pPr>
            <w:r w:rsidRPr="00D70946">
              <w:rPr>
                <w:lang w:eastAsia="zh-TW"/>
              </w:rPr>
              <w:t>2-3</w:t>
            </w:r>
          </w:p>
        </w:tc>
        <w:tc>
          <w:tcPr>
            <w:tcW w:w="3825" w:type="dxa"/>
            <w:tcBorders>
              <w:top w:val="single" w:sz="4" w:space="0" w:color="auto"/>
              <w:left w:val="single" w:sz="4" w:space="0" w:color="auto"/>
              <w:bottom w:val="single" w:sz="4" w:space="0" w:color="auto"/>
              <w:right w:val="single" w:sz="4" w:space="0" w:color="auto"/>
            </w:tcBorders>
          </w:tcPr>
          <w:p w14:paraId="7806A3D7" w14:textId="215E6E07" w:rsidR="009E1A43" w:rsidRPr="00D70946" w:rsidRDefault="009E1A43" w:rsidP="009D4432">
            <w:pPr>
              <w:pStyle w:val="TAL"/>
            </w:pPr>
            <w:r w:rsidRPr="00D70946">
              <w:t>The UE establishes RRC connection</w:t>
            </w:r>
            <w:r w:rsidRPr="00D70946">
              <w:rPr>
                <w:lang w:eastAsia="zh-CN"/>
              </w:rPr>
              <w:t xml:space="preserve"> by </w:t>
            </w:r>
            <w:r w:rsidRPr="00D70946">
              <w:t>executing</w:t>
            </w:r>
            <w:r w:rsidRPr="00D70946">
              <w:rPr>
                <w:lang w:eastAsia="zh-CN"/>
              </w:rPr>
              <w:t xml:space="preserve"> steps 2-3 of Table 4.5.2.2-2 in TS</w:t>
            </w:r>
            <w:r w:rsidR="00B14E5C" w:rsidRPr="00D70946">
              <w:rPr>
                <w:lang w:eastAsia="zh-CN"/>
              </w:rPr>
              <w:t xml:space="preserve"> </w:t>
            </w:r>
            <w:r w:rsidRPr="00D70946">
              <w:rPr>
                <w:lang w:eastAsia="zh-CN"/>
              </w:rPr>
              <w:t>38.508-1 [4].</w:t>
            </w:r>
          </w:p>
        </w:tc>
        <w:tc>
          <w:tcPr>
            <w:tcW w:w="708" w:type="dxa"/>
            <w:tcBorders>
              <w:top w:val="single" w:sz="4" w:space="0" w:color="auto"/>
              <w:left w:val="single" w:sz="4" w:space="0" w:color="auto"/>
              <w:bottom w:val="single" w:sz="4" w:space="0" w:color="auto"/>
              <w:right w:val="single" w:sz="4" w:space="0" w:color="auto"/>
            </w:tcBorders>
          </w:tcPr>
          <w:p w14:paraId="31C86E8F" w14:textId="77777777" w:rsidR="009E1A43" w:rsidRPr="00D70946" w:rsidRDefault="009E1A43"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1463CBD" w14:textId="77777777" w:rsidR="009E1A43" w:rsidRPr="00D70946" w:rsidRDefault="009E1A4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2E9501DE" w14:textId="77777777"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25756802" w14:textId="77777777" w:rsidR="009E1A43" w:rsidRPr="00D70946" w:rsidRDefault="009E1A43" w:rsidP="009D4432">
            <w:pPr>
              <w:pStyle w:val="TAC"/>
            </w:pPr>
            <w:r w:rsidRPr="00D70946">
              <w:t>-</w:t>
            </w:r>
          </w:p>
        </w:tc>
      </w:tr>
      <w:tr w:rsidR="009E1A43" w:rsidRPr="00D70946" w14:paraId="7DF796FE"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0EFD3F73" w14:textId="77777777" w:rsidR="009E1A43" w:rsidRPr="00D70946" w:rsidRDefault="009E1A43" w:rsidP="009D4432">
            <w:pPr>
              <w:pStyle w:val="TAC"/>
              <w:rPr>
                <w:lang w:eastAsia="zh-TW"/>
              </w:rPr>
            </w:pPr>
            <w:r w:rsidRPr="00D70946">
              <w:rPr>
                <w:lang w:eastAsia="zh-TW"/>
              </w:rPr>
              <w:t>4</w:t>
            </w:r>
          </w:p>
        </w:tc>
        <w:tc>
          <w:tcPr>
            <w:tcW w:w="3825" w:type="dxa"/>
            <w:tcBorders>
              <w:top w:val="single" w:sz="4" w:space="0" w:color="auto"/>
              <w:left w:val="single" w:sz="4" w:space="0" w:color="auto"/>
              <w:bottom w:val="single" w:sz="4" w:space="0" w:color="auto"/>
              <w:right w:val="single" w:sz="4" w:space="0" w:color="auto"/>
            </w:tcBorders>
          </w:tcPr>
          <w:p w14:paraId="2477D853" w14:textId="3EAFD723" w:rsidR="009E1A43" w:rsidRPr="00D70946" w:rsidRDefault="009E1A43" w:rsidP="009D4432">
            <w:pPr>
              <w:pStyle w:val="TAL"/>
            </w:pPr>
            <w:r w:rsidRPr="00D70946">
              <w:t xml:space="preserve">The UE transmits an </w:t>
            </w:r>
            <w:r w:rsidRPr="00D70946">
              <w:rPr>
                <w:i/>
              </w:rPr>
              <w:t>RRCSetupComplete</w:t>
            </w:r>
            <w:r w:rsidRPr="00D70946">
              <w:t xml:space="preserve"> message and a REGISTRATION REQUEST message </w:t>
            </w:r>
            <w:r w:rsidRPr="00D70946">
              <w:rPr>
                <w:lang w:eastAsia="zh-CN"/>
              </w:rPr>
              <w:t>indicating</w:t>
            </w:r>
            <w:r w:rsidRPr="00D70946">
              <w:t xml:space="preserve"> </w:t>
            </w:r>
            <w:r w:rsidRPr="00D70946">
              <w:rPr>
                <w:lang w:eastAsia="zh-CN"/>
              </w:rPr>
              <w:t>5G-SRVCC from NG-RAN to UTRAN supported</w:t>
            </w:r>
            <w:r w:rsidR="00B14E5C" w:rsidRPr="00D70946">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4B2AED0" w14:textId="77777777" w:rsidR="009E1A43" w:rsidRPr="00D70946" w:rsidRDefault="009E1A43" w:rsidP="009D4432">
            <w:pPr>
              <w:pStyle w:val="TAC"/>
              <w:rPr>
                <w:lang w:eastAsia="zh-CN"/>
              </w:rPr>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75E9200D" w14:textId="77777777" w:rsidR="009E1A43" w:rsidRPr="00D70946" w:rsidRDefault="009E1A43" w:rsidP="009D4432">
            <w:r w:rsidRPr="00D70946">
              <w:t xml:space="preserve">NR </w:t>
            </w:r>
            <w:smartTag w:uri="urn:schemas-microsoft-com:office:smarttags" w:element="stockticker">
              <w:r w:rsidRPr="00D70946">
                <w:t>RRC</w:t>
              </w:r>
            </w:smartTag>
            <w:r w:rsidRPr="00D70946">
              <w:t>: RRCSetupComplete</w:t>
            </w:r>
          </w:p>
          <w:p w14:paraId="0B7F7F4C" w14:textId="77777777" w:rsidR="009E1A43" w:rsidRPr="00D70946" w:rsidRDefault="009E1A43" w:rsidP="009D4432">
            <w:pPr>
              <w:pStyle w:val="TAL"/>
              <w:rPr>
                <w:iCs/>
              </w:rPr>
            </w:pPr>
            <w:r w:rsidRPr="00D70946">
              <w:t>5GMM: REGISTRATION REQUEST</w:t>
            </w:r>
          </w:p>
        </w:tc>
        <w:tc>
          <w:tcPr>
            <w:tcW w:w="567" w:type="dxa"/>
            <w:tcBorders>
              <w:top w:val="single" w:sz="4" w:space="0" w:color="auto"/>
              <w:left w:val="single" w:sz="4" w:space="0" w:color="auto"/>
              <w:bottom w:val="single" w:sz="4" w:space="0" w:color="auto"/>
              <w:right w:val="single" w:sz="4" w:space="0" w:color="auto"/>
            </w:tcBorders>
          </w:tcPr>
          <w:p w14:paraId="354341BB" w14:textId="77777777"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703D6278" w14:textId="77777777" w:rsidR="009E1A43" w:rsidRPr="00D70946" w:rsidRDefault="009E1A43" w:rsidP="009D4432">
            <w:pPr>
              <w:pStyle w:val="TAC"/>
            </w:pPr>
            <w:r w:rsidRPr="00D70946">
              <w:t>-</w:t>
            </w:r>
          </w:p>
        </w:tc>
      </w:tr>
      <w:tr w:rsidR="009E1A43" w:rsidRPr="00D70946" w14:paraId="1CEF3D0C"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1E6882CA" w14:textId="77777777" w:rsidR="009E1A43" w:rsidRPr="00D70946" w:rsidRDefault="009E1A43" w:rsidP="009D4432">
            <w:pPr>
              <w:pStyle w:val="TAC"/>
              <w:rPr>
                <w:lang w:eastAsia="zh-TW"/>
              </w:rPr>
            </w:pPr>
            <w:r w:rsidRPr="00D70946">
              <w:rPr>
                <w:lang w:eastAsia="zh-TW"/>
              </w:rPr>
              <w:t>5-19</w:t>
            </w:r>
          </w:p>
        </w:tc>
        <w:tc>
          <w:tcPr>
            <w:tcW w:w="3825" w:type="dxa"/>
            <w:tcBorders>
              <w:top w:val="single" w:sz="4" w:space="0" w:color="auto"/>
              <w:left w:val="single" w:sz="4" w:space="0" w:color="auto"/>
              <w:bottom w:val="single" w:sz="4" w:space="0" w:color="auto"/>
              <w:right w:val="single" w:sz="4" w:space="0" w:color="auto"/>
            </w:tcBorders>
          </w:tcPr>
          <w:p w14:paraId="2A6E443E" w14:textId="77777777" w:rsidR="009E1A43" w:rsidRPr="00D70946" w:rsidRDefault="009E1A43" w:rsidP="009D4432">
            <w:pPr>
              <w:pStyle w:val="TAL"/>
            </w:pPr>
            <w:r w:rsidRPr="00D70946">
              <w:t>Steps 5-19a1 of Table 4.5.2.2-2 of the generic procedure in TS 38.508-1 [4] are performed</w:t>
            </w:r>
            <w:r w:rsidRPr="00D70946">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33CD597" w14:textId="77777777" w:rsidR="009E1A43" w:rsidRPr="00D70946" w:rsidRDefault="009E1A43"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2FDADE3E" w14:textId="77777777" w:rsidR="009E1A43" w:rsidRPr="00D70946" w:rsidRDefault="009E1A43" w:rsidP="009D4432">
            <w:r w:rsidRPr="00D70946">
              <w:t>-</w:t>
            </w:r>
          </w:p>
        </w:tc>
        <w:tc>
          <w:tcPr>
            <w:tcW w:w="567" w:type="dxa"/>
            <w:tcBorders>
              <w:top w:val="single" w:sz="4" w:space="0" w:color="auto"/>
              <w:left w:val="single" w:sz="4" w:space="0" w:color="auto"/>
              <w:bottom w:val="single" w:sz="4" w:space="0" w:color="auto"/>
              <w:right w:val="single" w:sz="4" w:space="0" w:color="auto"/>
            </w:tcBorders>
          </w:tcPr>
          <w:p w14:paraId="7A8CC8F0" w14:textId="77777777"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60585EB" w14:textId="77777777" w:rsidR="009E1A43" w:rsidRPr="00D70946" w:rsidRDefault="009E1A43" w:rsidP="009D4432">
            <w:pPr>
              <w:pStyle w:val="TAC"/>
            </w:pPr>
            <w:r w:rsidRPr="00D70946">
              <w:t>-</w:t>
            </w:r>
          </w:p>
        </w:tc>
      </w:tr>
      <w:tr w:rsidR="009E1A43" w:rsidRPr="00D70946" w14:paraId="6EF55445"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hideMark/>
          </w:tcPr>
          <w:p w14:paraId="2105C370" w14:textId="77777777" w:rsidR="009E1A43" w:rsidRPr="00D70946" w:rsidRDefault="009E1A43" w:rsidP="009D4432">
            <w:pPr>
              <w:pStyle w:val="TAC"/>
            </w:pPr>
            <w:r w:rsidRPr="00D70946">
              <w:t>20</w:t>
            </w:r>
          </w:p>
        </w:tc>
        <w:tc>
          <w:tcPr>
            <w:tcW w:w="3825" w:type="dxa"/>
            <w:tcBorders>
              <w:top w:val="single" w:sz="4" w:space="0" w:color="auto"/>
              <w:left w:val="single" w:sz="4" w:space="0" w:color="auto"/>
              <w:bottom w:val="single" w:sz="4" w:space="0" w:color="auto"/>
              <w:right w:val="single" w:sz="4" w:space="0" w:color="auto"/>
            </w:tcBorders>
            <w:hideMark/>
          </w:tcPr>
          <w:p w14:paraId="75275D80" w14:textId="77777777" w:rsidR="009E1A43" w:rsidRPr="00D70946" w:rsidRDefault="009E1A43" w:rsidP="009D4432">
            <w:pPr>
              <w:pStyle w:val="TAL"/>
            </w:pPr>
            <w:r w:rsidRPr="00D70946">
              <w:rPr>
                <w:rFonts w:eastAsia="MS Gothic"/>
              </w:rPr>
              <w:t xml:space="preserve">The SS transmits a </w:t>
            </w:r>
            <w:r w:rsidRPr="00D70946">
              <w:rPr>
                <w:rFonts w:eastAsia="MS Gothic"/>
                <w:i/>
              </w:rPr>
              <w:t xml:space="preserve">UECapabilityEnquiry </w:t>
            </w:r>
            <w:r w:rsidRPr="00D70946">
              <w:rPr>
                <w:rFonts w:eastAsia="MS Gothic"/>
              </w:rPr>
              <w:t>message to request UE radio access capability information for NR and UTRA.</w:t>
            </w:r>
          </w:p>
        </w:tc>
        <w:tc>
          <w:tcPr>
            <w:tcW w:w="708" w:type="dxa"/>
            <w:tcBorders>
              <w:top w:val="single" w:sz="4" w:space="0" w:color="auto"/>
              <w:left w:val="single" w:sz="4" w:space="0" w:color="auto"/>
              <w:bottom w:val="single" w:sz="4" w:space="0" w:color="auto"/>
              <w:right w:val="single" w:sz="4" w:space="0" w:color="auto"/>
            </w:tcBorders>
            <w:hideMark/>
          </w:tcPr>
          <w:p w14:paraId="023AF216" w14:textId="77777777" w:rsidR="009E1A43" w:rsidRPr="00D70946" w:rsidRDefault="009E1A43"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2A65EFC3" w14:textId="77777777" w:rsidR="009E1A43" w:rsidRPr="00D70946" w:rsidRDefault="009E1A43" w:rsidP="009D4432">
            <w:pPr>
              <w:pStyle w:val="TAL"/>
            </w:pPr>
            <w:r w:rsidRPr="00D70946">
              <w:t xml:space="preserve">NR RRC: </w:t>
            </w:r>
            <w:r w:rsidRPr="00D70946">
              <w:rPr>
                <w:rFonts w:eastAsia="MS Mincho"/>
              </w:rPr>
              <w:t>UECapabilityEnquiry</w:t>
            </w:r>
          </w:p>
        </w:tc>
        <w:tc>
          <w:tcPr>
            <w:tcW w:w="567" w:type="dxa"/>
            <w:tcBorders>
              <w:top w:val="single" w:sz="4" w:space="0" w:color="auto"/>
              <w:left w:val="single" w:sz="4" w:space="0" w:color="auto"/>
              <w:bottom w:val="single" w:sz="4" w:space="0" w:color="auto"/>
              <w:right w:val="single" w:sz="4" w:space="0" w:color="auto"/>
            </w:tcBorders>
            <w:hideMark/>
          </w:tcPr>
          <w:p w14:paraId="23ABE768" w14:textId="77777777" w:rsidR="009E1A43" w:rsidRPr="00D70946" w:rsidRDefault="009E1A43"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4D949EA" w14:textId="77777777" w:rsidR="009E1A43" w:rsidRPr="00D70946" w:rsidRDefault="009E1A43" w:rsidP="009D4432">
            <w:pPr>
              <w:pStyle w:val="TAC"/>
            </w:pPr>
            <w:r w:rsidRPr="00D70946">
              <w:t>-</w:t>
            </w:r>
          </w:p>
        </w:tc>
      </w:tr>
      <w:tr w:rsidR="009E1A43" w:rsidRPr="00D70946" w14:paraId="66D55E9A"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hideMark/>
          </w:tcPr>
          <w:p w14:paraId="54AED918" w14:textId="77777777" w:rsidR="009E1A43" w:rsidRPr="00D70946" w:rsidRDefault="009E1A43" w:rsidP="009D4432">
            <w:pPr>
              <w:pStyle w:val="TAC"/>
            </w:pPr>
            <w:r w:rsidRPr="00D70946">
              <w:t>21</w:t>
            </w:r>
          </w:p>
        </w:tc>
        <w:tc>
          <w:tcPr>
            <w:tcW w:w="3825" w:type="dxa"/>
            <w:tcBorders>
              <w:top w:val="single" w:sz="4" w:space="0" w:color="auto"/>
              <w:left w:val="single" w:sz="4" w:space="0" w:color="auto"/>
              <w:bottom w:val="single" w:sz="4" w:space="0" w:color="auto"/>
              <w:right w:val="single" w:sz="4" w:space="0" w:color="auto"/>
            </w:tcBorders>
            <w:hideMark/>
          </w:tcPr>
          <w:p w14:paraId="52CB5BA3" w14:textId="77777777" w:rsidR="009E1A43" w:rsidRPr="00D70946" w:rsidRDefault="009E1A43" w:rsidP="009D4432">
            <w:pPr>
              <w:pStyle w:val="TAL"/>
              <w:rPr>
                <w:rFonts w:eastAsia="MS Gothic"/>
              </w:rPr>
            </w:pPr>
            <w:r w:rsidRPr="00D70946">
              <w:rPr>
                <w:rFonts w:eastAsia="MS Gothic"/>
              </w:rPr>
              <w:t xml:space="preserve">The UE transmits a </w:t>
            </w:r>
            <w:r w:rsidRPr="00D70946">
              <w:rPr>
                <w:rFonts w:eastAsia="MS Gothic"/>
                <w:i/>
              </w:rPr>
              <w:t>UECapabilityInformation</w:t>
            </w:r>
            <w:r w:rsidRPr="00D70946">
              <w:rPr>
                <w:rFonts w:eastAsia="MS Gothic"/>
              </w:rPr>
              <w:t xml:space="preserve"> message. </w:t>
            </w:r>
          </w:p>
          <w:p w14:paraId="5E8767F6" w14:textId="77777777" w:rsidR="009E1A43" w:rsidRPr="00D70946" w:rsidRDefault="009E1A43" w:rsidP="009D4432">
            <w:pPr>
              <w:pStyle w:val="TAL"/>
            </w:pPr>
            <w:r w:rsidRPr="00D70946">
              <w:rPr>
                <w:rFonts w:eastAsia="MS Gothic"/>
              </w:rPr>
              <w:t>NOTE:  The start-CS values received, should be used to configure ciphering on cell 5.</w:t>
            </w:r>
          </w:p>
        </w:tc>
        <w:tc>
          <w:tcPr>
            <w:tcW w:w="708" w:type="dxa"/>
            <w:tcBorders>
              <w:top w:val="single" w:sz="4" w:space="0" w:color="auto"/>
              <w:left w:val="single" w:sz="4" w:space="0" w:color="auto"/>
              <w:bottom w:val="single" w:sz="4" w:space="0" w:color="auto"/>
              <w:right w:val="single" w:sz="4" w:space="0" w:color="auto"/>
            </w:tcBorders>
            <w:hideMark/>
          </w:tcPr>
          <w:p w14:paraId="0BAC29DA" w14:textId="77777777" w:rsidR="009E1A43" w:rsidRPr="00D70946" w:rsidRDefault="009E1A43" w:rsidP="009D4432">
            <w:pPr>
              <w:pStyle w:val="TAC"/>
            </w:pPr>
            <w:r w:rsidRPr="00D70946">
              <w:rPr>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66CE4FBC" w14:textId="77777777" w:rsidR="009E1A43" w:rsidRPr="00D70946" w:rsidRDefault="009E1A43" w:rsidP="009D4432">
            <w:pPr>
              <w:pStyle w:val="TAL"/>
              <w:rPr>
                <w:iCs/>
              </w:rPr>
            </w:pPr>
            <w:r w:rsidRPr="00D70946">
              <w:t xml:space="preserve">NR RRC: </w:t>
            </w:r>
            <w:r w:rsidRPr="00D70946">
              <w:rPr>
                <w:rFonts w:eastAsia="MS Mincho"/>
              </w:rPr>
              <w:t>UECapabilityInformation</w:t>
            </w:r>
          </w:p>
        </w:tc>
        <w:tc>
          <w:tcPr>
            <w:tcW w:w="567" w:type="dxa"/>
            <w:tcBorders>
              <w:top w:val="single" w:sz="4" w:space="0" w:color="auto"/>
              <w:left w:val="single" w:sz="4" w:space="0" w:color="auto"/>
              <w:bottom w:val="single" w:sz="4" w:space="0" w:color="auto"/>
              <w:right w:val="single" w:sz="4" w:space="0" w:color="auto"/>
            </w:tcBorders>
            <w:hideMark/>
          </w:tcPr>
          <w:p w14:paraId="13D5BA56" w14:textId="77777777"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095A4352" w14:textId="77777777" w:rsidR="009E1A43" w:rsidRPr="00D70946" w:rsidRDefault="009E1A43" w:rsidP="009D4432">
            <w:pPr>
              <w:pStyle w:val="TAC"/>
            </w:pPr>
            <w:r w:rsidRPr="00D70946">
              <w:t>-</w:t>
            </w:r>
          </w:p>
        </w:tc>
      </w:tr>
      <w:tr w:rsidR="00B14E5C" w:rsidRPr="00D70946" w14:paraId="092AB444"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229B3488" w14:textId="77777777" w:rsidR="00B14E5C" w:rsidRPr="00D70946" w:rsidRDefault="00B14E5C" w:rsidP="009D4432">
            <w:pPr>
              <w:pStyle w:val="TAC"/>
            </w:pPr>
            <w:r w:rsidRPr="00D70946">
              <w:t>22</w:t>
            </w:r>
          </w:p>
        </w:tc>
        <w:tc>
          <w:tcPr>
            <w:tcW w:w="3825" w:type="dxa"/>
            <w:tcBorders>
              <w:top w:val="single" w:sz="4" w:space="0" w:color="auto"/>
              <w:left w:val="single" w:sz="4" w:space="0" w:color="auto"/>
              <w:bottom w:val="single" w:sz="4" w:space="0" w:color="auto"/>
              <w:right w:val="single" w:sz="4" w:space="0" w:color="auto"/>
            </w:tcBorders>
          </w:tcPr>
          <w:p w14:paraId="373AFF2D" w14:textId="7ADD3653" w:rsidR="00B14E5C" w:rsidRPr="00D70946" w:rsidRDefault="00B14E5C" w:rsidP="009D4432">
            <w:pPr>
              <w:pStyle w:val="TAL"/>
              <w:rPr>
                <w:rFonts w:eastAsia="MS Gothic"/>
              </w:rPr>
            </w:pPr>
            <w:r w:rsidRPr="00D70946">
              <w:t>The SS releases the RRC Connection.</w:t>
            </w:r>
          </w:p>
        </w:tc>
        <w:tc>
          <w:tcPr>
            <w:tcW w:w="708" w:type="dxa"/>
            <w:tcBorders>
              <w:top w:val="single" w:sz="4" w:space="0" w:color="auto"/>
              <w:left w:val="single" w:sz="4" w:space="0" w:color="auto"/>
              <w:bottom w:val="single" w:sz="4" w:space="0" w:color="auto"/>
              <w:right w:val="single" w:sz="4" w:space="0" w:color="auto"/>
            </w:tcBorders>
          </w:tcPr>
          <w:p w14:paraId="6D5C3CE8" w14:textId="7C0E3FFB" w:rsidR="00B14E5C" w:rsidRPr="00D70946" w:rsidRDefault="00B14E5C" w:rsidP="009D4432">
            <w:pPr>
              <w:pStyle w:val="TAC"/>
              <w:rPr>
                <w:lang w:eastAsia="zh-CN"/>
              </w:rPr>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06998F24" w14:textId="49B97DD7" w:rsidR="00B14E5C" w:rsidRPr="00D70946" w:rsidRDefault="00B14E5C" w:rsidP="009D4432">
            <w:pPr>
              <w:pStyle w:val="TAL"/>
            </w:pPr>
            <w:r w:rsidRPr="00D70946">
              <w:t xml:space="preserve">NR RRC: </w:t>
            </w:r>
            <w:r w:rsidRPr="00A23DDB">
              <w:t>RRCRelease</w:t>
            </w:r>
          </w:p>
        </w:tc>
        <w:tc>
          <w:tcPr>
            <w:tcW w:w="567" w:type="dxa"/>
            <w:tcBorders>
              <w:top w:val="single" w:sz="4" w:space="0" w:color="auto"/>
              <w:left w:val="single" w:sz="4" w:space="0" w:color="auto"/>
              <w:bottom w:val="single" w:sz="4" w:space="0" w:color="auto"/>
              <w:right w:val="single" w:sz="4" w:space="0" w:color="auto"/>
            </w:tcBorders>
          </w:tcPr>
          <w:p w14:paraId="4C14F91F" w14:textId="77777777" w:rsidR="00B14E5C" w:rsidRPr="00D70946" w:rsidRDefault="00B14E5C"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5BA5F812" w14:textId="77777777" w:rsidR="00B14E5C" w:rsidRPr="00D70946" w:rsidRDefault="00B14E5C" w:rsidP="009D4432">
            <w:pPr>
              <w:pStyle w:val="TAC"/>
            </w:pPr>
            <w:r w:rsidRPr="00D70946">
              <w:t>-</w:t>
            </w:r>
          </w:p>
        </w:tc>
      </w:tr>
      <w:tr w:rsidR="009E1A43" w:rsidRPr="00D70946" w14:paraId="25A4CC23"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hideMark/>
          </w:tcPr>
          <w:p w14:paraId="4652537E" w14:textId="77777777" w:rsidR="009E1A43" w:rsidRPr="00D70946" w:rsidRDefault="009E1A43" w:rsidP="009D4432">
            <w:pPr>
              <w:pStyle w:val="TAC"/>
              <w:rPr>
                <w:lang w:eastAsia="zh-TW"/>
              </w:rPr>
            </w:pPr>
            <w:r w:rsidRPr="00D70946">
              <w:rPr>
                <w:lang w:eastAsia="zh-TW"/>
              </w:rPr>
              <w:t>23</w:t>
            </w:r>
          </w:p>
        </w:tc>
        <w:tc>
          <w:tcPr>
            <w:tcW w:w="3825" w:type="dxa"/>
            <w:tcBorders>
              <w:top w:val="single" w:sz="4" w:space="0" w:color="auto"/>
              <w:left w:val="single" w:sz="4" w:space="0" w:color="auto"/>
              <w:bottom w:val="single" w:sz="4" w:space="0" w:color="auto"/>
              <w:right w:val="single" w:sz="4" w:space="0" w:color="auto"/>
            </w:tcBorders>
          </w:tcPr>
          <w:p w14:paraId="5F59EADA" w14:textId="2F6998A6" w:rsidR="009E1A43" w:rsidRPr="00D70946" w:rsidRDefault="009E1A43" w:rsidP="009D4432">
            <w:pPr>
              <w:pStyle w:val="TAL"/>
            </w:pPr>
            <w:r w:rsidRPr="00D70946">
              <w:t>Perform Generic Test Procedure for IMS MO speech call establishment as specified in TS 38.508-1 [4], subclause 4.9.15</w:t>
            </w:r>
            <w:r w:rsidR="00B14E5C" w:rsidRPr="00D70946">
              <w:t>.</w:t>
            </w:r>
          </w:p>
        </w:tc>
        <w:tc>
          <w:tcPr>
            <w:tcW w:w="708" w:type="dxa"/>
            <w:tcBorders>
              <w:top w:val="single" w:sz="4" w:space="0" w:color="auto"/>
              <w:left w:val="single" w:sz="4" w:space="0" w:color="auto"/>
              <w:bottom w:val="single" w:sz="4" w:space="0" w:color="auto"/>
              <w:right w:val="single" w:sz="4" w:space="0" w:color="auto"/>
            </w:tcBorders>
          </w:tcPr>
          <w:p w14:paraId="1793A47C" w14:textId="77777777" w:rsidR="009E1A43" w:rsidRPr="00D70946" w:rsidRDefault="009E1A43"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619E31F" w14:textId="77777777" w:rsidR="009E1A43" w:rsidRPr="00D70946" w:rsidRDefault="009E1A4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7A2AC6F8" w14:textId="77777777"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56200676" w14:textId="77777777" w:rsidR="009E1A43" w:rsidRPr="00D70946" w:rsidRDefault="009E1A43" w:rsidP="009D4432">
            <w:pPr>
              <w:pStyle w:val="TAC"/>
            </w:pPr>
            <w:r w:rsidRPr="00D70946">
              <w:t>-</w:t>
            </w:r>
          </w:p>
        </w:tc>
      </w:tr>
      <w:tr w:rsidR="009E1A43" w:rsidRPr="00D70946" w14:paraId="77D83542"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3E382A70" w14:textId="77777777" w:rsidR="009E1A43" w:rsidRPr="00D70946" w:rsidRDefault="009E1A43" w:rsidP="009D4432">
            <w:pPr>
              <w:pStyle w:val="TAC"/>
            </w:pPr>
            <w:r w:rsidRPr="00D70946">
              <w:t>24</w:t>
            </w:r>
          </w:p>
        </w:tc>
        <w:tc>
          <w:tcPr>
            <w:tcW w:w="3825" w:type="dxa"/>
            <w:tcBorders>
              <w:top w:val="single" w:sz="4" w:space="0" w:color="auto"/>
              <w:left w:val="single" w:sz="4" w:space="0" w:color="auto"/>
              <w:bottom w:val="single" w:sz="4" w:space="0" w:color="auto"/>
              <w:right w:val="single" w:sz="4" w:space="0" w:color="auto"/>
            </w:tcBorders>
          </w:tcPr>
          <w:p w14:paraId="0BC0EEB8" w14:textId="77777777" w:rsidR="009E1A43" w:rsidRPr="00D70946" w:rsidRDefault="009E1A43" w:rsidP="009D4432">
            <w:pPr>
              <w:pStyle w:val="TAL"/>
            </w:pPr>
            <w:r w:rsidRPr="00D70946">
              <w:t>Set the power levels according to “T1” as per Table 11.2.1.3.2-1/2.</w:t>
            </w:r>
          </w:p>
        </w:tc>
        <w:tc>
          <w:tcPr>
            <w:tcW w:w="708" w:type="dxa"/>
            <w:tcBorders>
              <w:top w:val="single" w:sz="4" w:space="0" w:color="auto"/>
              <w:left w:val="single" w:sz="4" w:space="0" w:color="auto"/>
              <w:bottom w:val="single" w:sz="4" w:space="0" w:color="auto"/>
              <w:right w:val="single" w:sz="4" w:space="0" w:color="auto"/>
            </w:tcBorders>
          </w:tcPr>
          <w:p w14:paraId="0392CF21" w14:textId="77777777" w:rsidR="009E1A43" w:rsidRPr="00D70946" w:rsidRDefault="009E1A43"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3220E700" w14:textId="77777777" w:rsidR="009E1A43" w:rsidRPr="00D70946" w:rsidRDefault="009E1A4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334AC5D0" w14:textId="77777777" w:rsidR="009E1A43" w:rsidRPr="00D70946" w:rsidRDefault="009E1A43"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6939C18" w14:textId="77777777" w:rsidR="009E1A43" w:rsidRPr="00D70946" w:rsidRDefault="009E1A43" w:rsidP="009D4432">
            <w:pPr>
              <w:pStyle w:val="TAC"/>
            </w:pPr>
            <w:r w:rsidRPr="00D70946">
              <w:t>-</w:t>
            </w:r>
          </w:p>
        </w:tc>
      </w:tr>
      <w:tr w:rsidR="009E1A43" w:rsidRPr="00D70946" w14:paraId="2E8CBEBF"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3C801E70" w14:textId="77777777" w:rsidR="009E1A43" w:rsidRPr="00D70946" w:rsidRDefault="009E1A43" w:rsidP="009D4432">
            <w:pPr>
              <w:pStyle w:val="TAC"/>
            </w:pPr>
            <w:r w:rsidRPr="00D70946">
              <w:t>25</w:t>
            </w:r>
          </w:p>
        </w:tc>
        <w:tc>
          <w:tcPr>
            <w:tcW w:w="3825" w:type="dxa"/>
            <w:tcBorders>
              <w:top w:val="single" w:sz="4" w:space="0" w:color="auto"/>
              <w:left w:val="single" w:sz="4" w:space="0" w:color="auto"/>
              <w:bottom w:val="single" w:sz="4" w:space="0" w:color="auto"/>
              <w:right w:val="single" w:sz="4" w:space="0" w:color="auto"/>
            </w:tcBorders>
          </w:tcPr>
          <w:p w14:paraId="1A1C731A" w14:textId="77777777" w:rsidR="009E1A43" w:rsidRPr="00D70946" w:rsidRDefault="009E1A43" w:rsidP="009D4432">
            <w:pPr>
              <w:pStyle w:val="TAL"/>
            </w:pPr>
            <w:r w:rsidRPr="00D70946">
              <w:t xml:space="preserve">The SS transmits a </w:t>
            </w:r>
            <w:r w:rsidRPr="00D70946">
              <w:rPr>
                <w:i/>
              </w:rPr>
              <w:t xml:space="preserve">MobilityFromNRCommand </w:t>
            </w:r>
            <w:r w:rsidRPr="00D70946">
              <w:t>message</w:t>
            </w:r>
            <w:r w:rsidRPr="00D70946">
              <w:rPr>
                <w:i/>
              </w:rPr>
              <w:t>.</w:t>
            </w:r>
          </w:p>
        </w:tc>
        <w:tc>
          <w:tcPr>
            <w:tcW w:w="708" w:type="dxa"/>
            <w:tcBorders>
              <w:top w:val="single" w:sz="4" w:space="0" w:color="auto"/>
              <w:left w:val="single" w:sz="4" w:space="0" w:color="auto"/>
              <w:bottom w:val="single" w:sz="4" w:space="0" w:color="auto"/>
              <w:right w:val="single" w:sz="4" w:space="0" w:color="auto"/>
            </w:tcBorders>
          </w:tcPr>
          <w:p w14:paraId="507859B4" w14:textId="77777777" w:rsidR="009E1A43" w:rsidRPr="00D70946" w:rsidRDefault="009E1A43" w:rsidP="009D4432">
            <w:pPr>
              <w:pStyle w:val="TAC"/>
              <w:rPr>
                <w:lang w:eastAsia="zh-CN"/>
              </w:rPr>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34161D24" w14:textId="77777777" w:rsidR="009E1A43" w:rsidRPr="00D70946" w:rsidRDefault="009E1A43" w:rsidP="009D4432">
            <w:pPr>
              <w:pStyle w:val="TAL"/>
              <w:rPr>
                <w:iCs/>
              </w:rPr>
            </w:pPr>
            <w:r w:rsidRPr="00D70946">
              <w:t>NR RRC: MobilityFromNRCommand</w:t>
            </w:r>
          </w:p>
        </w:tc>
        <w:tc>
          <w:tcPr>
            <w:tcW w:w="567" w:type="dxa"/>
            <w:tcBorders>
              <w:top w:val="single" w:sz="4" w:space="0" w:color="auto"/>
              <w:left w:val="single" w:sz="4" w:space="0" w:color="auto"/>
              <w:bottom w:val="single" w:sz="4" w:space="0" w:color="auto"/>
              <w:right w:val="single" w:sz="4" w:space="0" w:color="auto"/>
            </w:tcBorders>
          </w:tcPr>
          <w:p w14:paraId="4F68C43F" w14:textId="77777777"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13D7A62" w14:textId="77777777" w:rsidR="009E1A43" w:rsidRPr="00D70946" w:rsidRDefault="009E1A43" w:rsidP="009D4432">
            <w:pPr>
              <w:pStyle w:val="TAC"/>
            </w:pPr>
            <w:r w:rsidRPr="00D70946">
              <w:t>-</w:t>
            </w:r>
          </w:p>
        </w:tc>
      </w:tr>
      <w:tr w:rsidR="009E1A43" w:rsidRPr="00D70946" w14:paraId="0E4309A9"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687E6141" w14:textId="0111E20A" w:rsidR="009E1A43" w:rsidRPr="00D70946" w:rsidRDefault="00B14E5C" w:rsidP="009D4432">
            <w:pPr>
              <w:pStyle w:val="TAC"/>
              <w:rPr>
                <w:lang w:eastAsia="zh-TW"/>
              </w:rPr>
            </w:pPr>
            <w:r w:rsidRPr="00D70946">
              <w:rPr>
                <w:lang w:eastAsia="zh-TW"/>
              </w:rPr>
              <w:t>-</w:t>
            </w:r>
          </w:p>
        </w:tc>
        <w:tc>
          <w:tcPr>
            <w:tcW w:w="3825" w:type="dxa"/>
            <w:tcBorders>
              <w:top w:val="single" w:sz="4" w:space="0" w:color="auto"/>
              <w:left w:val="single" w:sz="4" w:space="0" w:color="auto"/>
              <w:bottom w:val="single" w:sz="4" w:space="0" w:color="auto"/>
              <w:right w:val="single" w:sz="4" w:space="0" w:color="auto"/>
            </w:tcBorders>
          </w:tcPr>
          <w:p w14:paraId="5365E4F9" w14:textId="77777777" w:rsidR="009E1A43" w:rsidRPr="00D70946" w:rsidRDefault="009E1A43" w:rsidP="009D4432">
            <w:pPr>
              <w:pStyle w:val="TAL"/>
            </w:pPr>
            <w:r w:rsidRPr="00D70946">
              <w:t>The following messages are to be observed on UTRA Cell 5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070E0B43" w14:textId="77777777" w:rsidR="009E1A43" w:rsidRPr="00D70946" w:rsidRDefault="009E1A43"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0D2C4E8" w14:textId="77777777" w:rsidR="009E1A43" w:rsidRPr="00D70946" w:rsidRDefault="009E1A4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70D8E1A1" w14:textId="77777777"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4B54C62A" w14:textId="77777777" w:rsidR="009E1A43" w:rsidRPr="00D70946" w:rsidRDefault="009E1A43" w:rsidP="009D4432">
            <w:pPr>
              <w:pStyle w:val="TAC"/>
            </w:pPr>
            <w:r w:rsidRPr="00D70946">
              <w:t>-</w:t>
            </w:r>
          </w:p>
        </w:tc>
      </w:tr>
      <w:tr w:rsidR="009E1A43" w:rsidRPr="00D70946" w14:paraId="541E5925"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3CD6480D" w14:textId="77777777" w:rsidR="009E1A43" w:rsidRPr="00D70946" w:rsidRDefault="009E1A43" w:rsidP="009D4432">
            <w:pPr>
              <w:pStyle w:val="TAC"/>
            </w:pPr>
            <w:r w:rsidRPr="00D70946">
              <w:t>26</w:t>
            </w:r>
          </w:p>
        </w:tc>
        <w:tc>
          <w:tcPr>
            <w:tcW w:w="3825" w:type="dxa"/>
            <w:tcBorders>
              <w:top w:val="single" w:sz="4" w:space="0" w:color="auto"/>
              <w:left w:val="single" w:sz="4" w:space="0" w:color="auto"/>
              <w:bottom w:val="single" w:sz="4" w:space="0" w:color="auto"/>
              <w:right w:val="single" w:sz="4" w:space="0" w:color="auto"/>
            </w:tcBorders>
          </w:tcPr>
          <w:p w14:paraId="0396E248" w14:textId="77777777" w:rsidR="009E1A43" w:rsidRPr="00D70946" w:rsidRDefault="009E1A43" w:rsidP="009D4432">
            <w:pPr>
              <w:pStyle w:val="TAL"/>
            </w:pPr>
            <w:r w:rsidRPr="00D70946">
              <w:t>Check: Does the UE transmit a HANDOVER TO UTRAN COMPLETE message</w:t>
            </w:r>
            <w:r w:rsidRPr="00D70946">
              <w:rPr>
                <w:i/>
              </w:rPr>
              <w:t xml:space="preserve"> </w:t>
            </w:r>
            <w:r w:rsidRPr="00D70946">
              <w:t>on cell 5?</w:t>
            </w:r>
          </w:p>
        </w:tc>
        <w:tc>
          <w:tcPr>
            <w:tcW w:w="708" w:type="dxa"/>
            <w:tcBorders>
              <w:top w:val="single" w:sz="4" w:space="0" w:color="auto"/>
              <w:left w:val="single" w:sz="4" w:space="0" w:color="auto"/>
              <w:bottom w:val="single" w:sz="4" w:space="0" w:color="auto"/>
              <w:right w:val="single" w:sz="4" w:space="0" w:color="auto"/>
            </w:tcBorders>
          </w:tcPr>
          <w:p w14:paraId="4E73A98A" w14:textId="0060E3CA" w:rsidR="009E1A43" w:rsidRPr="00D70946" w:rsidRDefault="009E1A43" w:rsidP="009D4432">
            <w:pPr>
              <w:pStyle w:val="TAC"/>
            </w:pPr>
            <w:r w:rsidRPr="00D70946">
              <w:t>-</w:t>
            </w:r>
            <w:r w:rsidR="00B14E5C" w:rsidRPr="00D70946">
              <w:t>-&gt;</w:t>
            </w:r>
          </w:p>
        </w:tc>
        <w:tc>
          <w:tcPr>
            <w:tcW w:w="2975" w:type="dxa"/>
            <w:tcBorders>
              <w:top w:val="single" w:sz="4" w:space="0" w:color="auto"/>
              <w:left w:val="single" w:sz="4" w:space="0" w:color="auto"/>
              <w:bottom w:val="single" w:sz="4" w:space="0" w:color="auto"/>
              <w:right w:val="single" w:sz="4" w:space="0" w:color="auto"/>
            </w:tcBorders>
          </w:tcPr>
          <w:p w14:paraId="463BF49D" w14:textId="77777777" w:rsidR="009E1A43" w:rsidRPr="00D70946" w:rsidRDefault="009E1A43" w:rsidP="009D4432">
            <w:pPr>
              <w:pStyle w:val="TAL"/>
            </w:pPr>
            <w:r w:rsidRPr="00D70946">
              <w:t>HANDOVER TO UTRAN COMPLETE</w:t>
            </w:r>
          </w:p>
        </w:tc>
        <w:tc>
          <w:tcPr>
            <w:tcW w:w="567" w:type="dxa"/>
            <w:tcBorders>
              <w:top w:val="single" w:sz="4" w:space="0" w:color="auto"/>
              <w:left w:val="single" w:sz="4" w:space="0" w:color="auto"/>
              <w:bottom w:val="single" w:sz="4" w:space="0" w:color="auto"/>
              <w:right w:val="single" w:sz="4" w:space="0" w:color="auto"/>
            </w:tcBorders>
          </w:tcPr>
          <w:p w14:paraId="052410F1" w14:textId="77777777" w:rsidR="009E1A43" w:rsidRPr="00D70946" w:rsidRDefault="009E1A43" w:rsidP="009D4432">
            <w:pPr>
              <w:pStyle w:val="TAC"/>
            </w:pPr>
            <w:r w:rsidRPr="00D70946">
              <w:rPr>
                <w:rFonts w:eastAsia="MS Mincho"/>
              </w:rPr>
              <w:t>1</w:t>
            </w:r>
          </w:p>
        </w:tc>
        <w:tc>
          <w:tcPr>
            <w:tcW w:w="850" w:type="dxa"/>
            <w:tcBorders>
              <w:top w:val="single" w:sz="4" w:space="0" w:color="auto"/>
              <w:left w:val="single" w:sz="4" w:space="0" w:color="auto"/>
              <w:bottom w:val="single" w:sz="4" w:space="0" w:color="auto"/>
              <w:right w:val="single" w:sz="4" w:space="0" w:color="auto"/>
            </w:tcBorders>
          </w:tcPr>
          <w:p w14:paraId="53AAA239" w14:textId="77777777" w:rsidR="009E1A43" w:rsidRPr="00D70946" w:rsidRDefault="009E1A43" w:rsidP="009D4432">
            <w:pPr>
              <w:pStyle w:val="TAC"/>
            </w:pPr>
            <w:r w:rsidRPr="00D70946">
              <w:rPr>
                <w:rFonts w:eastAsia="MS Mincho"/>
              </w:rPr>
              <w:t>P</w:t>
            </w:r>
          </w:p>
        </w:tc>
      </w:tr>
      <w:tr w:rsidR="009E1A43" w:rsidRPr="00D70946" w14:paraId="5E754E97"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2B4EC49F" w14:textId="77777777" w:rsidR="009E1A43" w:rsidRPr="00D70946" w:rsidRDefault="009E1A43" w:rsidP="009D4432">
            <w:pPr>
              <w:pStyle w:val="TAC"/>
            </w:pPr>
            <w:r w:rsidRPr="00D70946">
              <w:t>-</w:t>
            </w:r>
          </w:p>
        </w:tc>
        <w:tc>
          <w:tcPr>
            <w:tcW w:w="3825" w:type="dxa"/>
            <w:tcBorders>
              <w:top w:val="single" w:sz="4" w:space="0" w:color="auto"/>
              <w:left w:val="single" w:sz="4" w:space="0" w:color="auto"/>
              <w:bottom w:val="single" w:sz="4" w:space="0" w:color="auto"/>
              <w:right w:val="single" w:sz="4" w:space="0" w:color="auto"/>
            </w:tcBorders>
          </w:tcPr>
          <w:p w14:paraId="07D9DBFC" w14:textId="77777777" w:rsidR="009E1A43" w:rsidRPr="00D70946" w:rsidRDefault="009E1A43" w:rsidP="009D4432">
            <w:pPr>
              <w:pStyle w:val="TAL"/>
            </w:pPr>
            <w:r w:rsidRPr="00D70946">
              <w:t>EXCEPTION: In parallel to the events described in step 27 to 32 the steps specified in table 11.2.1.3.2-4 takes place.</w:t>
            </w:r>
          </w:p>
        </w:tc>
        <w:tc>
          <w:tcPr>
            <w:tcW w:w="708" w:type="dxa"/>
            <w:tcBorders>
              <w:top w:val="single" w:sz="4" w:space="0" w:color="auto"/>
              <w:left w:val="single" w:sz="4" w:space="0" w:color="auto"/>
              <w:bottom w:val="single" w:sz="4" w:space="0" w:color="auto"/>
              <w:right w:val="single" w:sz="4" w:space="0" w:color="auto"/>
            </w:tcBorders>
          </w:tcPr>
          <w:p w14:paraId="4BD90C51" w14:textId="77777777" w:rsidR="009E1A43" w:rsidRPr="00D70946" w:rsidRDefault="009E1A43"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60BA5AFD" w14:textId="77777777" w:rsidR="009E1A43" w:rsidRPr="00D70946" w:rsidRDefault="009E1A4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68417466" w14:textId="77777777"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321B5AC0" w14:textId="77777777" w:rsidR="009E1A43" w:rsidRPr="00D70946" w:rsidRDefault="009E1A43" w:rsidP="009D4432">
            <w:pPr>
              <w:pStyle w:val="TAC"/>
            </w:pPr>
            <w:r w:rsidRPr="00D70946">
              <w:t>-</w:t>
            </w:r>
          </w:p>
        </w:tc>
      </w:tr>
      <w:tr w:rsidR="009E1A43" w:rsidRPr="00D70946" w14:paraId="0DCA72F2"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5554E4B3" w14:textId="77777777" w:rsidR="009E1A43" w:rsidRPr="00D70946" w:rsidRDefault="009E1A43" w:rsidP="009D4432">
            <w:pPr>
              <w:pStyle w:val="TAC"/>
              <w:rPr>
                <w:lang w:eastAsia="zh-CN"/>
              </w:rPr>
            </w:pPr>
            <w:r w:rsidRPr="00D70946">
              <w:t>27</w:t>
            </w:r>
          </w:p>
        </w:tc>
        <w:tc>
          <w:tcPr>
            <w:tcW w:w="3825" w:type="dxa"/>
            <w:tcBorders>
              <w:top w:val="single" w:sz="4" w:space="0" w:color="auto"/>
              <w:left w:val="single" w:sz="4" w:space="0" w:color="auto"/>
              <w:bottom w:val="single" w:sz="4" w:space="0" w:color="auto"/>
              <w:right w:val="single" w:sz="4" w:space="0" w:color="auto"/>
            </w:tcBorders>
          </w:tcPr>
          <w:p w14:paraId="34D68BCF" w14:textId="77777777" w:rsidR="009E1A43" w:rsidRPr="00D70946" w:rsidRDefault="009E1A43" w:rsidP="009D4432">
            <w:pPr>
              <w:pStyle w:val="TAL"/>
            </w:pPr>
            <w:r w:rsidRPr="00D70946">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tcPr>
          <w:p w14:paraId="25BE4371" w14:textId="77777777" w:rsidR="009E1A43" w:rsidRPr="00D70946" w:rsidRDefault="009E1A43"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0F2E0538" w14:textId="77777777" w:rsidR="009E1A43" w:rsidRPr="00D70946" w:rsidRDefault="009E1A43" w:rsidP="009D4432">
            <w:pPr>
              <w:pStyle w:val="TAL"/>
            </w:pPr>
            <w:r w:rsidRPr="00D70946">
              <w:t>SECURITY MODE COMMAND</w:t>
            </w:r>
          </w:p>
        </w:tc>
        <w:tc>
          <w:tcPr>
            <w:tcW w:w="567" w:type="dxa"/>
            <w:tcBorders>
              <w:top w:val="single" w:sz="4" w:space="0" w:color="auto"/>
              <w:left w:val="single" w:sz="4" w:space="0" w:color="auto"/>
              <w:bottom w:val="single" w:sz="4" w:space="0" w:color="auto"/>
              <w:right w:val="single" w:sz="4" w:space="0" w:color="auto"/>
            </w:tcBorders>
          </w:tcPr>
          <w:p w14:paraId="738AED8A" w14:textId="77777777"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33C7A9D0" w14:textId="77777777" w:rsidR="009E1A43" w:rsidRPr="00D70946" w:rsidRDefault="009E1A43" w:rsidP="009D4432">
            <w:pPr>
              <w:pStyle w:val="TAC"/>
            </w:pPr>
            <w:r w:rsidRPr="00D70946">
              <w:t>-</w:t>
            </w:r>
          </w:p>
        </w:tc>
      </w:tr>
      <w:tr w:rsidR="009E1A43" w:rsidRPr="00D70946" w14:paraId="11DBB22B"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2AA87459" w14:textId="77777777" w:rsidR="009E1A43" w:rsidRPr="00D70946" w:rsidRDefault="009E1A43" w:rsidP="009D4432">
            <w:pPr>
              <w:pStyle w:val="TAC"/>
              <w:rPr>
                <w:lang w:eastAsia="zh-TW"/>
              </w:rPr>
            </w:pPr>
            <w:r w:rsidRPr="00D70946">
              <w:t>28</w:t>
            </w:r>
          </w:p>
        </w:tc>
        <w:tc>
          <w:tcPr>
            <w:tcW w:w="3825" w:type="dxa"/>
            <w:tcBorders>
              <w:top w:val="single" w:sz="4" w:space="0" w:color="auto"/>
              <w:left w:val="single" w:sz="4" w:space="0" w:color="auto"/>
              <w:bottom w:val="single" w:sz="4" w:space="0" w:color="auto"/>
              <w:right w:val="single" w:sz="4" w:space="0" w:color="auto"/>
            </w:tcBorders>
          </w:tcPr>
          <w:p w14:paraId="1B844A48" w14:textId="77777777" w:rsidR="009E1A43" w:rsidRPr="00D70946" w:rsidRDefault="009E1A43" w:rsidP="009D4432">
            <w:pPr>
              <w:pStyle w:val="TAL"/>
            </w:pPr>
            <w:r w:rsidRPr="00D70946">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tcPr>
          <w:p w14:paraId="3D227EBA" w14:textId="77777777" w:rsidR="009E1A43" w:rsidRPr="00D70946" w:rsidRDefault="009E1A43"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6F6485DA" w14:textId="77777777" w:rsidR="009E1A43" w:rsidRPr="00D70946" w:rsidRDefault="009E1A43" w:rsidP="009D4432">
            <w:pPr>
              <w:pStyle w:val="TAL"/>
            </w:pPr>
            <w:r w:rsidRPr="00D70946">
              <w:t>SECURITY MODE COMPLETE</w:t>
            </w:r>
          </w:p>
        </w:tc>
        <w:tc>
          <w:tcPr>
            <w:tcW w:w="567" w:type="dxa"/>
            <w:tcBorders>
              <w:top w:val="single" w:sz="4" w:space="0" w:color="auto"/>
              <w:left w:val="single" w:sz="4" w:space="0" w:color="auto"/>
              <w:bottom w:val="single" w:sz="4" w:space="0" w:color="auto"/>
              <w:right w:val="single" w:sz="4" w:space="0" w:color="auto"/>
            </w:tcBorders>
          </w:tcPr>
          <w:p w14:paraId="7E6FE5B1" w14:textId="77777777"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25CBADEA" w14:textId="77777777" w:rsidR="009E1A43" w:rsidRPr="00D70946" w:rsidRDefault="009E1A43" w:rsidP="009D4432">
            <w:pPr>
              <w:pStyle w:val="TAC"/>
            </w:pPr>
            <w:r w:rsidRPr="00D70946">
              <w:t>-</w:t>
            </w:r>
          </w:p>
        </w:tc>
      </w:tr>
      <w:tr w:rsidR="009E1A43" w:rsidRPr="00D70946" w14:paraId="0BBA3540"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344ECC07" w14:textId="77777777" w:rsidR="009E1A43" w:rsidRPr="00D70946" w:rsidRDefault="009E1A43" w:rsidP="009D4432">
            <w:pPr>
              <w:pStyle w:val="TAC"/>
              <w:rPr>
                <w:lang w:eastAsia="zh-CN"/>
              </w:rPr>
            </w:pPr>
            <w:r w:rsidRPr="00D70946">
              <w:t>29</w:t>
            </w:r>
          </w:p>
        </w:tc>
        <w:tc>
          <w:tcPr>
            <w:tcW w:w="3825" w:type="dxa"/>
            <w:tcBorders>
              <w:top w:val="single" w:sz="4" w:space="0" w:color="auto"/>
              <w:left w:val="single" w:sz="4" w:space="0" w:color="auto"/>
              <w:bottom w:val="single" w:sz="4" w:space="0" w:color="auto"/>
              <w:right w:val="single" w:sz="4" w:space="0" w:color="auto"/>
            </w:tcBorders>
          </w:tcPr>
          <w:p w14:paraId="4DF5E90E" w14:textId="77777777" w:rsidR="009E1A43" w:rsidRPr="00D70946" w:rsidRDefault="009E1A43" w:rsidP="009D4432">
            <w:pPr>
              <w:pStyle w:val="TAL"/>
            </w:pPr>
            <w:r w:rsidRPr="00D70946">
              <w:t>The SS transmits an UTRAN MOBILITY INFORMATION message to notify CN information.</w:t>
            </w:r>
          </w:p>
        </w:tc>
        <w:tc>
          <w:tcPr>
            <w:tcW w:w="708" w:type="dxa"/>
            <w:tcBorders>
              <w:top w:val="single" w:sz="4" w:space="0" w:color="auto"/>
              <w:left w:val="single" w:sz="4" w:space="0" w:color="auto"/>
              <w:bottom w:val="single" w:sz="4" w:space="0" w:color="auto"/>
              <w:right w:val="single" w:sz="4" w:space="0" w:color="auto"/>
            </w:tcBorders>
          </w:tcPr>
          <w:p w14:paraId="6DFAA6FC" w14:textId="77777777" w:rsidR="009E1A43" w:rsidRPr="00D70946" w:rsidRDefault="009E1A43"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43E4F6C6" w14:textId="77777777" w:rsidR="009E1A43" w:rsidRPr="00D70946" w:rsidRDefault="009E1A43" w:rsidP="009D4432">
            <w:pPr>
              <w:pStyle w:val="TAL"/>
            </w:pPr>
            <w:r w:rsidRPr="00D70946">
              <w:t>UTRAN MOBILITY INFORMATION</w:t>
            </w:r>
          </w:p>
        </w:tc>
        <w:tc>
          <w:tcPr>
            <w:tcW w:w="567" w:type="dxa"/>
            <w:tcBorders>
              <w:top w:val="single" w:sz="4" w:space="0" w:color="auto"/>
              <w:left w:val="single" w:sz="4" w:space="0" w:color="auto"/>
              <w:bottom w:val="single" w:sz="4" w:space="0" w:color="auto"/>
              <w:right w:val="single" w:sz="4" w:space="0" w:color="auto"/>
            </w:tcBorders>
          </w:tcPr>
          <w:p w14:paraId="41DBF30E" w14:textId="77777777"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2E0833DB" w14:textId="77777777" w:rsidR="009E1A43" w:rsidRPr="00D70946" w:rsidRDefault="009E1A43" w:rsidP="009D4432">
            <w:pPr>
              <w:pStyle w:val="TAC"/>
            </w:pPr>
            <w:r w:rsidRPr="00D70946">
              <w:t>-</w:t>
            </w:r>
          </w:p>
        </w:tc>
      </w:tr>
      <w:tr w:rsidR="009E1A43" w:rsidRPr="00D70946" w14:paraId="6EFFB413"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01997FD1" w14:textId="77777777" w:rsidR="009E1A43" w:rsidRPr="00D70946" w:rsidRDefault="009E1A43" w:rsidP="009D4432">
            <w:pPr>
              <w:pStyle w:val="TAC"/>
              <w:rPr>
                <w:lang w:eastAsia="zh-CN"/>
              </w:rPr>
            </w:pPr>
            <w:r w:rsidRPr="00D70946">
              <w:t>30</w:t>
            </w:r>
          </w:p>
        </w:tc>
        <w:tc>
          <w:tcPr>
            <w:tcW w:w="3825" w:type="dxa"/>
            <w:tcBorders>
              <w:top w:val="single" w:sz="4" w:space="0" w:color="auto"/>
              <w:left w:val="single" w:sz="4" w:space="0" w:color="auto"/>
              <w:bottom w:val="single" w:sz="4" w:space="0" w:color="auto"/>
              <w:right w:val="single" w:sz="4" w:space="0" w:color="auto"/>
            </w:tcBorders>
          </w:tcPr>
          <w:p w14:paraId="78C924CD" w14:textId="77777777" w:rsidR="009E1A43" w:rsidRPr="00D70946" w:rsidRDefault="009E1A43" w:rsidP="009D4432">
            <w:pPr>
              <w:pStyle w:val="TAL"/>
            </w:pPr>
            <w:r w:rsidRPr="00D70946">
              <w:t>The UE transmits an UTRAN MOBILITY INFORMATION CONFIRM message.</w:t>
            </w:r>
          </w:p>
        </w:tc>
        <w:tc>
          <w:tcPr>
            <w:tcW w:w="708" w:type="dxa"/>
            <w:tcBorders>
              <w:top w:val="single" w:sz="4" w:space="0" w:color="auto"/>
              <w:left w:val="single" w:sz="4" w:space="0" w:color="auto"/>
              <w:bottom w:val="single" w:sz="4" w:space="0" w:color="auto"/>
              <w:right w:val="single" w:sz="4" w:space="0" w:color="auto"/>
            </w:tcBorders>
          </w:tcPr>
          <w:p w14:paraId="5795CF4C" w14:textId="77777777" w:rsidR="009E1A43" w:rsidRPr="00D70946" w:rsidRDefault="009E1A43"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293E8189" w14:textId="77777777" w:rsidR="009E1A43" w:rsidRPr="00D70946" w:rsidRDefault="009E1A43" w:rsidP="009D4432">
            <w:pPr>
              <w:pStyle w:val="TAL"/>
            </w:pPr>
            <w:r w:rsidRPr="00D70946">
              <w:t>UTRAN MOBILITY INFORMATION CONFIRM</w:t>
            </w:r>
          </w:p>
        </w:tc>
        <w:tc>
          <w:tcPr>
            <w:tcW w:w="567" w:type="dxa"/>
            <w:tcBorders>
              <w:top w:val="single" w:sz="4" w:space="0" w:color="auto"/>
              <w:left w:val="single" w:sz="4" w:space="0" w:color="auto"/>
              <w:bottom w:val="single" w:sz="4" w:space="0" w:color="auto"/>
              <w:right w:val="single" w:sz="4" w:space="0" w:color="auto"/>
            </w:tcBorders>
          </w:tcPr>
          <w:p w14:paraId="5DFC1FF6" w14:textId="77777777"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2C630D3D" w14:textId="77777777" w:rsidR="009E1A43" w:rsidRPr="00D70946" w:rsidRDefault="009E1A43" w:rsidP="009D4432">
            <w:pPr>
              <w:pStyle w:val="TAC"/>
            </w:pPr>
            <w:r w:rsidRPr="00D70946">
              <w:t>-</w:t>
            </w:r>
          </w:p>
        </w:tc>
      </w:tr>
      <w:tr w:rsidR="009E1A43" w:rsidRPr="00D70946" w14:paraId="75D9F79D"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62AC31B7" w14:textId="77777777" w:rsidR="009E1A43" w:rsidRPr="00D70946" w:rsidRDefault="009E1A43" w:rsidP="009D4432">
            <w:pPr>
              <w:pStyle w:val="TAC"/>
              <w:rPr>
                <w:lang w:eastAsia="zh-TW"/>
              </w:rPr>
            </w:pPr>
            <w:r w:rsidRPr="00D70946">
              <w:t>31</w:t>
            </w:r>
          </w:p>
        </w:tc>
        <w:tc>
          <w:tcPr>
            <w:tcW w:w="3825" w:type="dxa"/>
            <w:tcBorders>
              <w:top w:val="single" w:sz="4" w:space="0" w:color="auto"/>
              <w:left w:val="single" w:sz="4" w:space="0" w:color="auto"/>
              <w:bottom w:val="single" w:sz="4" w:space="0" w:color="auto"/>
              <w:right w:val="single" w:sz="4" w:space="0" w:color="auto"/>
            </w:tcBorders>
          </w:tcPr>
          <w:p w14:paraId="02FC1A38" w14:textId="77777777" w:rsidR="009E1A43" w:rsidRPr="00D70946" w:rsidRDefault="009E1A43" w:rsidP="009D4432">
            <w:pPr>
              <w:pStyle w:val="TAL"/>
            </w:pPr>
            <w:r w:rsidRPr="00D70946">
              <w:t>The SS transmits a TMSI REALLOCATION COMMAND message.</w:t>
            </w:r>
          </w:p>
        </w:tc>
        <w:tc>
          <w:tcPr>
            <w:tcW w:w="708" w:type="dxa"/>
            <w:tcBorders>
              <w:top w:val="single" w:sz="4" w:space="0" w:color="auto"/>
              <w:left w:val="single" w:sz="4" w:space="0" w:color="auto"/>
              <w:bottom w:val="single" w:sz="4" w:space="0" w:color="auto"/>
              <w:right w:val="single" w:sz="4" w:space="0" w:color="auto"/>
            </w:tcBorders>
          </w:tcPr>
          <w:p w14:paraId="1C867691" w14:textId="77777777" w:rsidR="009E1A43" w:rsidRPr="00D70946" w:rsidRDefault="009E1A43"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6D7F5033" w14:textId="77777777" w:rsidR="009E1A43" w:rsidRPr="00D70946" w:rsidRDefault="009E1A43" w:rsidP="009D4432">
            <w:pPr>
              <w:pStyle w:val="TAL"/>
            </w:pPr>
            <w:r w:rsidRPr="00D70946">
              <w:t>TMSI REALLOCATION COMMAND</w:t>
            </w:r>
          </w:p>
        </w:tc>
        <w:tc>
          <w:tcPr>
            <w:tcW w:w="567" w:type="dxa"/>
            <w:tcBorders>
              <w:top w:val="single" w:sz="4" w:space="0" w:color="auto"/>
              <w:left w:val="single" w:sz="4" w:space="0" w:color="auto"/>
              <w:bottom w:val="single" w:sz="4" w:space="0" w:color="auto"/>
              <w:right w:val="single" w:sz="4" w:space="0" w:color="auto"/>
            </w:tcBorders>
          </w:tcPr>
          <w:p w14:paraId="483495DC" w14:textId="77777777"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2465F0F7" w14:textId="77777777" w:rsidR="009E1A43" w:rsidRPr="00D70946" w:rsidRDefault="009E1A43" w:rsidP="009D4432">
            <w:pPr>
              <w:pStyle w:val="TAC"/>
            </w:pPr>
            <w:r w:rsidRPr="00D70946">
              <w:t>-</w:t>
            </w:r>
          </w:p>
        </w:tc>
      </w:tr>
      <w:tr w:rsidR="009E1A43" w:rsidRPr="00D70946" w14:paraId="5978B0D1"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45FD319A" w14:textId="77777777" w:rsidR="009E1A43" w:rsidRPr="00D70946" w:rsidRDefault="009E1A43" w:rsidP="009D4432">
            <w:pPr>
              <w:pStyle w:val="TAC"/>
              <w:rPr>
                <w:lang w:eastAsia="zh-TW"/>
              </w:rPr>
            </w:pPr>
            <w:r w:rsidRPr="00D70946">
              <w:t>32</w:t>
            </w:r>
          </w:p>
        </w:tc>
        <w:tc>
          <w:tcPr>
            <w:tcW w:w="3825" w:type="dxa"/>
            <w:tcBorders>
              <w:top w:val="single" w:sz="4" w:space="0" w:color="auto"/>
              <w:left w:val="single" w:sz="4" w:space="0" w:color="auto"/>
              <w:bottom w:val="single" w:sz="4" w:space="0" w:color="auto"/>
              <w:right w:val="single" w:sz="4" w:space="0" w:color="auto"/>
            </w:tcBorders>
          </w:tcPr>
          <w:p w14:paraId="1D64CC9F" w14:textId="77777777" w:rsidR="009E1A43" w:rsidRPr="00D70946" w:rsidRDefault="009E1A43" w:rsidP="009D4432">
            <w:pPr>
              <w:pStyle w:val="TAL"/>
            </w:pPr>
            <w:r w:rsidRPr="00D70946">
              <w:t>The UE transmits a TMSI REALLOCATION COMPLETE message.</w:t>
            </w:r>
          </w:p>
        </w:tc>
        <w:tc>
          <w:tcPr>
            <w:tcW w:w="708" w:type="dxa"/>
            <w:tcBorders>
              <w:top w:val="single" w:sz="4" w:space="0" w:color="auto"/>
              <w:left w:val="single" w:sz="4" w:space="0" w:color="auto"/>
              <w:bottom w:val="single" w:sz="4" w:space="0" w:color="auto"/>
              <w:right w:val="single" w:sz="4" w:space="0" w:color="auto"/>
            </w:tcBorders>
          </w:tcPr>
          <w:p w14:paraId="3F0AA3EA" w14:textId="77777777" w:rsidR="009E1A43" w:rsidRPr="00D70946" w:rsidRDefault="009E1A43"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163F0BAC" w14:textId="77777777" w:rsidR="009E1A43" w:rsidRPr="00D70946" w:rsidRDefault="009E1A43" w:rsidP="009D4432">
            <w:pPr>
              <w:pStyle w:val="TAL"/>
            </w:pPr>
            <w:r w:rsidRPr="00D70946">
              <w:t>TMSI REALLOCATION COMPLETE</w:t>
            </w:r>
          </w:p>
        </w:tc>
        <w:tc>
          <w:tcPr>
            <w:tcW w:w="567" w:type="dxa"/>
            <w:tcBorders>
              <w:top w:val="single" w:sz="4" w:space="0" w:color="auto"/>
              <w:left w:val="single" w:sz="4" w:space="0" w:color="auto"/>
              <w:bottom w:val="single" w:sz="4" w:space="0" w:color="auto"/>
              <w:right w:val="single" w:sz="4" w:space="0" w:color="auto"/>
            </w:tcBorders>
          </w:tcPr>
          <w:p w14:paraId="0BAF79CA" w14:textId="77777777"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5DFE59D" w14:textId="77777777" w:rsidR="009E1A43" w:rsidRPr="00D70946" w:rsidRDefault="009E1A43" w:rsidP="009D4432">
            <w:pPr>
              <w:pStyle w:val="TAC"/>
            </w:pPr>
            <w:r w:rsidRPr="00D70946">
              <w:t>-</w:t>
            </w:r>
          </w:p>
        </w:tc>
      </w:tr>
      <w:tr w:rsidR="009E1A43" w:rsidRPr="00D70946" w14:paraId="4E223E06"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06243AA4" w14:textId="77777777" w:rsidR="009E1A43" w:rsidRPr="00D70946" w:rsidRDefault="009E1A43" w:rsidP="009D4432">
            <w:pPr>
              <w:pStyle w:val="TAC"/>
            </w:pPr>
            <w:r w:rsidRPr="00D70946">
              <w:t>33</w:t>
            </w:r>
          </w:p>
        </w:tc>
        <w:tc>
          <w:tcPr>
            <w:tcW w:w="3825" w:type="dxa"/>
            <w:tcBorders>
              <w:top w:val="single" w:sz="4" w:space="0" w:color="auto"/>
              <w:left w:val="single" w:sz="4" w:space="0" w:color="auto"/>
              <w:bottom w:val="single" w:sz="4" w:space="0" w:color="auto"/>
              <w:right w:val="single" w:sz="4" w:space="0" w:color="auto"/>
            </w:tcBorders>
          </w:tcPr>
          <w:p w14:paraId="36EA4A98" w14:textId="77777777" w:rsidR="009E1A43" w:rsidRPr="00D70946" w:rsidRDefault="009E1A43" w:rsidP="009D4432">
            <w:pPr>
              <w:pStyle w:val="TAL"/>
            </w:pPr>
            <w:r w:rsidRPr="00D70946">
              <w:t xml:space="preserve">Make the UE release the </w:t>
            </w:r>
            <w:r w:rsidRPr="00D70946">
              <w:rPr>
                <w:lang w:eastAsia="zh-CN"/>
              </w:rPr>
              <w:t>C</w:t>
            </w:r>
            <w:r w:rsidRPr="00D70946">
              <w:t>S call.</w:t>
            </w:r>
          </w:p>
        </w:tc>
        <w:tc>
          <w:tcPr>
            <w:tcW w:w="708" w:type="dxa"/>
            <w:tcBorders>
              <w:top w:val="single" w:sz="4" w:space="0" w:color="auto"/>
              <w:left w:val="single" w:sz="4" w:space="0" w:color="auto"/>
              <w:bottom w:val="single" w:sz="4" w:space="0" w:color="auto"/>
              <w:right w:val="single" w:sz="4" w:space="0" w:color="auto"/>
            </w:tcBorders>
          </w:tcPr>
          <w:p w14:paraId="553C78B7" w14:textId="77777777" w:rsidR="009E1A43" w:rsidRPr="00D70946" w:rsidRDefault="009E1A43"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0BEFF9F9" w14:textId="77777777" w:rsidR="009E1A43" w:rsidRPr="00D70946" w:rsidRDefault="009E1A4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105571BE" w14:textId="77777777"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38F946E9" w14:textId="77777777" w:rsidR="009E1A43" w:rsidRPr="00D70946" w:rsidRDefault="009E1A43" w:rsidP="009D4432">
            <w:pPr>
              <w:pStyle w:val="TAC"/>
            </w:pPr>
            <w:r w:rsidRPr="00D70946">
              <w:t>-</w:t>
            </w:r>
          </w:p>
        </w:tc>
      </w:tr>
      <w:tr w:rsidR="00426891" w:rsidRPr="00D70946" w14:paraId="26892A3C"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72B51CA4" w14:textId="0E1AB02F" w:rsidR="00426891" w:rsidRPr="00D70946" w:rsidRDefault="00426891" w:rsidP="009D4432">
            <w:pPr>
              <w:pStyle w:val="TAC"/>
            </w:pPr>
            <w:r w:rsidRPr="00D70946">
              <w:t>33A</w:t>
            </w:r>
          </w:p>
        </w:tc>
        <w:tc>
          <w:tcPr>
            <w:tcW w:w="3825" w:type="dxa"/>
            <w:tcBorders>
              <w:top w:val="single" w:sz="4" w:space="0" w:color="auto"/>
              <w:left w:val="single" w:sz="4" w:space="0" w:color="auto"/>
              <w:bottom w:val="single" w:sz="4" w:space="0" w:color="auto"/>
              <w:right w:val="single" w:sz="4" w:space="0" w:color="auto"/>
            </w:tcBorders>
          </w:tcPr>
          <w:p w14:paraId="2918BB83" w14:textId="01ACD0D0" w:rsidR="00426891" w:rsidRPr="00D70946" w:rsidRDefault="00426891" w:rsidP="009D4432">
            <w:pPr>
              <w:pStyle w:val="TAL"/>
            </w:pPr>
            <w:r w:rsidRPr="00D70946">
              <w:t>The UE transmits a DISCONNECT message</w:t>
            </w:r>
            <w:r w:rsidR="002C45E7" w:rsidRPr="00D70946">
              <w:t>.</w:t>
            </w:r>
          </w:p>
        </w:tc>
        <w:tc>
          <w:tcPr>
            <w:tcW w:w="708" w:type="dxa"/>
            <w:tcBorders>
              <w:top w:val="single" w:sz="4" w:space="0" w:color="auto"/>
              <w:left w:val="single" w:sz="4" w:space="0" w:color="auto"/>
              <w:bottom w:val="single" w:sz="4" w:space="0" w:color="auto"/>
              <w:right w:val="single" w:sz="4" w:space="0" w:color="auto"/>
            </w:tcBorders>
          </w:tcPr>
          <w:p w14:paraId="34DE54DA" w14:textId="792C28F3" w:rsidR="00426891" w:rsidRPr="00D70946" w:rsidRDefault="00426891"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5069F4E1" w14:textId="2E2BDD93" w:rsidR="00426891" w:rsidRPr="00D70946" w:rsidRDefault="00426891" w:rsidP="009D4432">
            <w:pPr>
              <w:pStyle w:val="TAL"/>
            </w:pPr>
            <w:r w:rsidRPr="00D70946">
              <w:t>DISCONNECT</w:t>
            </w:r>
          </w:p>
        </w:tc>
        <w:tc>
          <w:tcPr>
            <w:tcW w:w="567" w:type="dxa"/>
            <w:tcBorders>
              <w:top w:val="single" w:sz="4" w:space="0" w:color="auto"/>
              <w:left w:val="single" w:sz="4" w:space="0" w:color="auto"/>
              <w:bottom w:val="single" w:sz="4" w:space="0" w:color="auto"/>
              <w:right w:val="single" w:sz="4" w:space="0" w:color="auto"/>
            </w:tcBorders>
          </w:tcPr>
          <w:p w14:paraId="0BE432BC" w14:textId="77777777" w:rsidR="00426891" w:rsidRPr="00D70946" w:rsidRDefault="00426891"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4C7B055A" w14:textId="77777777" w:rsidR="00426891" w:rsidRPr="00D70946" w:rsidRDefault="00426891" w:rsidP="009D4432">
            <w:pPr>
              <w:pStyle w:val="TAC"/>
            </w:pPr>
          </w:p>
        </w:tc>
      </w:tr>
      <w:tr w:rsidR="00426891" w:rsidRPr="00D70946" w14:paraId="63F2D642"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02073AF7" w14:textId="63E02E6F" w:rsidR="00426891" w:rsidRPr="00D70946" w:rsidRDefault="00426891" w:rsidP="009D4432">
            <w:pPr>
              <w:pStyle w:val="TAC"/>
            </w:pPr>
            <w:r w:rsidRPr="00D70946">
              <w:t>33B</w:t>
            </w:r>
          </w:p>
        </w:tc>
        <w:tc>
          <w:tcPr>
            <w:tcW w:w="3825" w:type="dxa"/>
            <w:tcBorders>
              <w:top w:val="single" w:sz="4" w:space="0" w:color="auto"/>
              <w:left w:val="single" w:sz="4" w:space="0" w:color="auto"/>
              <w:bottom w:val="single" w:sz="4" w:space="0" w:color="auto"/>
              <w:right w:val="single" w:sz="4" w:space="0" w:color="auto"/>
            </w:tcBorders>
          </w:tcPr>
          <w:p w14:paraId="6A6DD4E5" w14:textId="5DD3630C" w:rsidR="00426891" w:rsidRPr="00D70946" w:rsidRDefault="00426891" w:rsidP="009D4432">
            <w:pPr>
              <w:pStyle w:val="TAL"/>
            </w:pPr>
            <w:r w:rsidRPr="00D70946">
              <w:t>The SS transmits a RELEASE message</w:t>
            </w:r>
            <w:r w:rsidR="002C45E7" w:rsidRPr="00D70946">
              <w:t>.</w:t>
            </w:r>
          </w:p>
        </w:tc>
        <w:tc>
          <w:tcPr>
            <w:tcW w:w="708" w:type="dxa"/>
            <w:tcBorders>
              <w:top w:val="single" w:sz="4" w:space="0" w:color="auto"/>
              <w:left w:val="single" w:sz="4" w:space="0" w:color="auto"/>
              <w:bottom w:val="single" w:sz="4" w:space="0" w:color="auto"/>
              <w:right w:val="single" w:sz="4" w:space="0" w:color="auto"/>
            </w:tcBorders>
          </w:tcPr>
          <w:p w14:paraId="128D4AC1" w14:textId="19AEA76F" w:rsidR="00426891" w:rsidRPr="00D70946" w:rsidRDefault="00426891"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517979B9" w14:textId="5C5A0A2A" w:rsidR="00426891" w:rsidRPr="00D70946" w:rsidRDefault="00426891" w:rsidP="009D4432">
            <w:pPr>
              <w:pStyle w:val="TAL"/>
            </w:pPr>
            <w:r w:rsidRPr="00D70946">
              <w:t>RELEASE</w:t>
            </w:r>
          </w:p>
        </w:tc>
        <w:tc>
          <w:tcPr>
            <w:tcW w:w="567" w:type="dxa"/>
            <w:tcBorders>
              <w:top w:val="single" w:sz="4" w:space="0" w:color="auto"/>
              <w:left w:val="single" w:sz="4" w:space="0" w:color="auto"/>
              <w:bottom w:val="single" w:sz="4" w:space="0" w:color="auto"/>
              <w:right w:val="single" w:sz="4" w:space="0" w:color="auto"/>
            </w:tcBorders>
          </w:tcPr>
          <w:p w14:paraId="3C3F7D1B" w14:textId="0544D9FC" w:rsidR="00426891" w:rsidRPr="00D70946" w:rsidRDefault="00426891"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AAF58E9" w14:textId="3D6B3B2A" w:rsidR="00426891" w:rsidRPr="00D70946" w:rsidRDefault="00426891" w:rsidP="009D4432">
            <w:pPr>
              <w:pStyle w:val="TAC"/>
            </w:pPr>
            <w:r w:rsidRPr="00D70946">
              <w:t>-</w:t>
            </w:r>
          </w:p>
        </w:tc>
      </w:tr>
      <w:tr w:rsidR="00426891" w:rsidRPr="00D70946" w14:paraId="5159165C"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30FA5E6B" w14:textId="55C990F3" w:rsidR="00426891" w:rsidRPr="00D70946" w:rsidRDefault="00426891" w:rsidP="009D4432">
            <w:pPr>
              <w:pStyle w:val="TAC"/>
            </w:pPr>
            <w:r w:rsidRPr="00D70946">
              <w:t>33</w:t>
            </w:r>
            <w:r w:rsidRPr="00D70946">
              <w:rPr>
                <w:lang w:eastAsia="zh-CN"/>
              </w:rPr>
              <w:t>C</w:t>
            </w:r>
          </w:p>
        </w:tc>
        <w:tc>
          <w:tcPr>
            <w:tcW w:w="3825" w:type="dxa"/>
            <w:tcBorders>
              <w:top w:val="single" w:sz="4" w:space="0" w:color="auto"/>
              <w:left w:val="single" w:sz="4" w:space="0" w:color="auto"/>
              <w:bottom w:val="single" w:sz="4" w:space="0" w:color="auto"/>
              <w:right w:val="single" w:sz="4" w:space="0" w:color="auto"/>
            </w:tcBorders>
          </w:tcPr>
          <w:p w14:paraId="100504D1" w14:textId="30CA9A30" w:rsidR="00426891" w:rsidRPr="00D70946" w:rsidRDefault="00426891" w:rsidP="009D4432">
            <w:pPr>
              <w:pStyle w:val="TAL"/>
            </w:pPr>
            <w:r w:rsidRPr="00D70946">
              <w:t>The UE transmits a RELEASE COMPLETE message.</w:t>
            </w:r>
          </w:p>
        </w:tc>
        <w:tc>
          <w:tcPr>
            <w:tcW w:w="708" w:type="dxa"/>
            <w:tcBorders>
              <w:top w:val="single" w:sz="4" w:space="0" w:color="auto"/>
              <w:left w:val="single" w:sz="4" w:space="0" w:color="auto"/>
              <w:bottom w:val="single" w:sz="4" w:space="0" w:color="auto"/>
              <w:right w:val="single" w:sz="4" w:space="0" w:color="auto"/>
            </w:tcBorders>
          </w:tcPr>
          <w:p w14:paraId="2B968684" w14:textId="6789EA18" w:rsidR="00426891" w:rsidRPr="00D70946" w:rsidRDefault="00426891"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48B33F75" w14:textId="30E67F93" w:rsidR="00426891" w:rsidRPr="00D70946" w:rsidRDefault="00426891" w:rsidP="009D4432">
            <w:pPr>
              <w:pStyle w:val="TAL"/>
            </w:pPr>
            <w:r w:rsidRPr="00D70946">
              <w:t>RELEASE COMPLETE</w:t>
            </w:r>
          </w:p>
        </w:tc>
        <w:tc>
          <w:tcPr>
            <w:tcW w:w="567" w:type="dxa"/>
            <w:tcBorders>
              <w:top w:val="single" w:sz="4" w:space="0" w:color="auto"/>
              <w:left w:val="single" w:sz="4" w:space="0" w:color="auto"/>
              <w:bottom w:val="single" w:sz="4" w:space="0" w:color="auto"/>
              <w:right w:val="single" w:sz="4" w:space="0" w:color="auto"/>
            </w:tcBorders>
          </w:tcPr>
          <w:p w14:paraId="1F964C9D" w14:textId="15B8F09D" w:rsidR="00426891" w:rsidRPr="00D70946" w:rsidRDefault="00426891"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405E618" w14:textId="72F37213" w:rsidR="00426891" w:rsidRPr="00D70946" w:rsidRDefault="00426891" w:rsidP="009D4432">
            <w:pPr>
              <w:pStyle w:val="TAC"/>
            </w:pPr>
            <w:r w:rsidRPr="00D70946">
              <w:t>-</w:t>
            </w:r>
          </w:p>
        </w:tc>
      </w:tr>
      <w:tr w:rsidR="00426891" w:rsidRPr="00D70946" w14:paraId="54D9A047"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2BD8D137" w14:textId="006C4834" w:rsidR="00426891" w:rsidRPr="00D70946" w:rsidRDefault="00426891" w:rsidP="009D4432">
            <w:pPr>
              <w:pStyle w:val="TAC"/>
            </w:pPr>
            <w:r w:rsidRPr="00D70946">
              <w:t>33D</w:t>
            </w:r>
          </w:p>
        </w:tc>
        <w:tc>
          <w:tcPr>
            <w:tcW w:w="3825" w:type="dxa"/>
            <w:tcBorders>
              <w:top w:val="single" w:sz="4" w:space="0" w:color="auto"/>
              <w:left w:val="single" w:sz="4" w:space="0" w:color="auto"/>
              <w:bottom w:val="single" w:sz="4" w:space="0" w:color="auto"/>
              <w:right w:val="single" w:sz="4" w:space="0" w:color="auto"/>
            </w:tcBorders>
          </w:tcPr>
          <w:p w14:paraId="37DF0113" w14:textId="551AABC3" w:rsidR="00426891" w:rsidRPr="00D70946" w:rsidRDefault="00426891" w:rsidP="009D4432">
            <w:pPr>
              <w:pStyle w:val="TAL"/>
            </w:pPr>
            <w:r w:rsidRPr="00D70946">
              <w:t>The SS releases the RRC connection.</w:t>
            </w:r>
          </w:p>
        </w:tc>
        <w:tc>
          <w:tcPr>
            <w:tcW w:w="708" w:type="dxa"/>
            <w:tcBorders>
              <w:top w:val="single" w:sz="4" w:space="0" w:color="auto"/>
              <w:left w:val="single" w:sz="4" w:space="0" w:color="auto"/>
              <w:bottom w:val="single" w:sz="4" w:space="0" w:color="auto"/>
              <w:right w:val="single" w:sz="4" w:space="0" w:color="auto"/>
            </w:tcBorders>
          </w:tcPr>
          <w:p w14:paraId="0139046E" w14:textId="7B3C2C82" w:rsidR="00426891" w:rsidRPr="00D70946" w:rsidRDefault="00426891"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036BB13A" w14:textId="4E846645" w:rsidR="00426891" w:rsidRPr="00D70946" w:rsidRDefault="00426891"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557AB990" w14:textId="48544666" w:rsidR="00426891" w:rsidRPr="00D70946" w:rsidRDefault="00426891"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02DB730" w14:textId="641D8F05" w:rsidR="00426891" w:rsidRPr="00D70946" w:rsidRDefault="00426891" w:rsidP="009D4432">
            <w:pPr>
              <w:pStyle w:val="TAC"/>
            </w:pPr>
            <w:r w:rsidRPr="00D70946">
              <w:t>-</w:t>
            </w:r>
          </w:p>
        </w:tc>
      </w:tr>
      <w:tr w:rsidR="009E1A43" w:rsidRPr="00D70946" w14:paraId="000705A1"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12B23CCE" w14:textId="77777777" w:rsidR="009E1A43" w:rsidRPr="00D70946" w:rsidRDefault="009E1A43" w:rsidP="009D4432">
            <w:pPr>
              <w:pStyle w:val="TAC"/>
              <w:rPr>
                <w:lang w:eastAsia="zh-TW"/>
              </w:rPr>
            </w:pPr>
            <w:r w:rsidRPr="00D70946">
              <w:rPr>
                <w:lang w:eastAsia="zh-TW"/>
              </w:rPr>
              <w:t>34</w:t>
            </w:r>
          </w:p>
        </w:tc>
        <w:tc>
          <w:tcPr>
            <w:tcW w:w="3825" w:type="dxa"/>
            <w:tcBorders>
              <w:top w:val="single" w:sz="4" w:space="0" w:color="auto"/>
              <w:left w:val="single" w:sz="4" w:space="0" w:color="auto"/>
              <w:bottom w:val="single" w:sz="4" w:space="0" w:color="auto"/>
              <w:right w:val="single" w:sz="4" w:space="0" w:color="auto"/>
            </w:tcBorders>
          </w:tcPr>
          <w:p w14:paraId="5AD36F65" w14:textId="77777777" w:rsidR="009E1A43" w:rsidRPr="00D70946" w:rsidRDefault="009E1A43" w:rsidP="009D4432">
            <w:pPr>
              <w:pStyle w:val="TAL"/>
            </w:pPr>
            <w:r w:rsidRPr="00D70946">
              <w:t>Set the power levels according to “T2” as per Table 11.2.1.3.2-1/2.</w:t>
            </w:r>
          </w:p>
        </w:tc>
        <w:tc>
          <w:tcPr>
            <w:tcW w:w="708" w:type="dxa"/>
            <w:tcBorders>
              <w:top w:val="single" w:sz="4" w:space="0" w:color="auto"/>
              <w:left w:val="single" w:sz="4" w:space="0" w:color="auto"/>
              <w:bottom w:val="single" w:sz="4" w:space="0" w:color="auto"/>
              <w:right w:val="single" w:sz="4" w:space="0" w:color="auto"/>
            </w:tcBorders>
          </w:tcPr>
          <w:p w14:paraId="7C65573F" w14:textId="77777777" w:rsidR="009E1A43" w:rsidRPr="00D70946" w:rsidRDefault="009E1A43"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56D0F8C2" w14:textId="77777777" w:rsidR="009E1A43" w:rsidRPr="00D70946" w:rsidRDefault="009E1A4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29E40178" w14:textId="77777777"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2B192E03" w14:textId="77777777" w:rsidR="009E1A43" w:rsidRPr="00D70946" w:rsidRDefault="009E1A43" w:rsidP="009D4432">
            <w:pPr>
              <w:pStyle w:val="TAC"/>
            </w:pPr>
            <w:r w:rsidRPr="00D70946">
              <w:t>-</w:t>
            </w:r>
          </w:p>
        </w:tc>
      </w:tr>
      <w:tr w:rsidR="009E1A43" w:rsidRPr="00D70946" w14:paraId="5DF84B51"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286FB17B" w14:textId="77777777" w:rsidR="009E1A43" w:rsidRPr="00D70946" w:rsidRDefault="009E1A43" w:rsidP="009D4432">
            <w:pPr>
              <w:pStyle w:val="TAC"/>
              <w:rPr>
                <w:lang w:eastAsia="zh-TW"/>
              </w:rPr>
            </w:pPr>
            <w:r w:rsidRPr="00D70946">
              <w:rPr>
                <w:lang w:eastAsia="zh-TW"/>
              </w:rPr>
              <w:t>35-52</w:t>
            </w:r>
          </w:p>
        </w:tc>
        <w:tc>
          <w:tcPr>
            <w:tcW w:w="3825" w:type="dxa"/>
            <w:tcBorders>
              <w:top w:val="single" w:sz="4" w:space="0" w:color="auto"/>
              <w:left w:val="single" w:sz="4" w:space="0" w:color="auto"/>
              <w:bottom w:val="single" w:sz="4" w:space="0" w:color="auto"/>
              <w:right w:val="single" w:sz="4" w:space="0" w:color="auto"/>
            </w:tcBorders>
          </w:tcPr>
          <w:p w14:paraId="5FF873CE" w14:textId="118BB901" w:rsidR="009E1A43" w:rsidRPr="00D70946" w:rsidRDefault="009E1A43" w:rsidP="009D4432">
            <w:pPr>
              <w:pStyle w:val="TAL"/>
            </w:pPr>
            <w:r w:rsidRPr="00D70946">
              <w:rPr>
                <w:lang w:eastAsia="zh-CN"/>
              </w:rPr>
              <w:t xml:space="preserve">Check: Does the UE perform </w:t>
            </w:r>
            <w:r w:rsidRPr="00D70946">
              <w:t>initial registration procedure</w:t>
            </w:r>
            <w:r w:rsidRPr="00D70946">
              <w:rPr>
                <w:lang w:eastAsia="zh-CN"/>
              </w:rPr>
              <w:t xml:space="preserve"> on NR Cell 1 as steps 2-</w:t>
            </w:r>
            <w:r w:rsidRPr="00D70946">
              <w:t>19a1</w:t>
            </w:r>
            <w:r w:rsidRPr="00D70946">
              <w:rPr>
                <w:lang w:eastAsia="zh-CN"/>
              </w:rPr>
              <w:t xml:space="preserve"> of Table 4.5.2.2-2 </w:t>
            </w:r>
            <w:r w:rsidRPr="00D70946">
              <w:t xml:space="preserve">NR RRC_IDLE </w:t>
            </w:r>
            <w:r w:rsidRPr="00D70946">
              <w:rPr>
                <w:lang w:eastAsia="zh-CN"/>
              </w:rPr>
              <w:t>in TS</w:t>
            </w:r>
            <w:r w:rsidR="002C45E7" w:rsidRPr="00D70946">
              <w:rPr>
                <w:lang w:eastAsia="zh-CN"/>
              </w:rPr>
              <w:t xml:space="preserve"> </w:t>
            </w:r>
            <w:r w:rsidRPr="00D70946">
              <w:rPr>
                <w:lang w:eastAsia="zh-CN"/>
              </w:rPr>
              <w:t>38.508-1 [4]?</w:t>
            </w:r>
          </w:p>
        </w:tc>
        <w:tc>
          <w:tcPr>
            <w:tcW w:w="708" w:type="dxa"/>
            <w:tcBorders>
              <w:top w:val="single" w:sz="4" w:space="0" w:color="auto"/>
              <w:left w:val="single" w:sz="4" w:space="0" w:color="auto"/>
              <w:bottom w:val="single" w:sz="4" w:space="0" w:color="auto"/>
              <w:right w:val="single" w:sz="4" w:space="0" w:color="auto"/>
            </w:tcBorders>
          </w:tcPr>
          <w:p w14:paraId="597F8F2F" w14:textId="77777777" w:rsidR="009E1A43" w:rsidRPr="00D70946" w:rsidRDefault="009E1A43"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0DA4E6C1" w14:textId="77777777" w:rsidR="009E1A43" w:rsidRPr="00D70946" w:rsidRDefault="009E1A4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0A352414" w14:textId="77777777" w:rsidR="009E1A43" w:rsidRPr="00D70946" w:rsidRDefault="009E1A43" w:rsidP="009D4432">
            <w:pPr>
              <w:pStyle w:val="TAC"/>
            </w:pPr>
            <w:r w:rsidRPr="00D70946">
              <w:t>2</w:t>
            </w:r>
          </w:p>
        </w:tc>
        <w:tc>
          <w:tcPr>
            <w:tcW w:w="850" w:type="dxa"/>
            <w:tcBorders>
              <w:top w:val="single" w:sz="4" w:space="0" w:color="auto"/>
              <w:left w:val="single" w:sz="4" w:space="0" w:color="auto"/>
              <w:bottom w:val="single" w:sz="4" w:space="0" w:color="auto"/>
              <w:right w:val="single" w:sz="4" w:space="0" w:color="auto"/>
            </w:tcBorders>
          </w:tcPr>
          <w:p w14:paraId="33B5BBF4" w14:textId="77777777" w:rsidR="009E1A43" w:rsidRPr="00D70946" w:rsidRDefault="009E1A43" w:rsidP="009D4432">
            <w:pPr>
              <w:pStyle w:val="TAC"/>
            </w:pPr>
            <w:r w:rsidRPr="00D70946">
              <w:t>P</w:t>
            </w:r>
          </w:p>
        </w:tc>
      </w:tr>
    </w:tbl>
    <w:p w14:paraId="196E4DCD" w14:textId="77777777" w:rsidR="009E1A43" w:rsidRPr="00D70946" w:rsidRDefault="009E1A43" w:rsidP="009D4432"/>
    <w:p w14:paraId="37AB701D" w14:textId="77777777" w:rsidR="009E1A43" w:rsidRPr="00D70946" w:rsidRDefault="009E1A43" w:rsidP="009D4432">
      <w:pPr>
        <w:pStyle w:val="TH"/>
      </w:pPr>
      <w:r w:rsidRPr="00D70946">
        <w:t>Table 11.2.1.3.2-4: Parallel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E1A43" w:rsidRPr="00D70946" w14:paraId="16E82AFE" w14:textId="77777777" w:rsidTr="00721C80">
        <w:trPr>
          <w:jc w:val="center"/>
        </w:trPr>
        <w:tc>
          <w:tcPr>
            <w:tcW w:w="648" w:type="dxa"/>
            <w:tcBorders>
              <w:bottom w:val="nil"/>
            </w:tcBorders>
          </w:tcPr>
          <w:p w14:paraId="46F8DCAE" w14:textId="77777777" w:rsidR="009E1A43" w:rsidRPr="00D70946" w:rsidRDefault="009E1A43" w:rsidP="009D4432">
            <w:pPr>
              <w:pStyle w:val="TAH"/>
            </w:pPr>
            <w:r w:rsidRPr="00D70946">
              <w:t>St</w:t>
            </w:r>
          </w:p>
        </w:tc>
        <w:tc>
          <w:tcPr>
            <w:tcW w:w="3969" w:type="dxa"/>
            <w:tcBorders>
              <w:bottom w:val="nil"/>
            </w:tcBorders>
          </w:tcPr>
          <w:p w14:paraId="5436D860" w14:textId="77777777" w:rsidR="009E1A43" w:rsidRPr="00D70946" w:rsidRDefault="009E1A43" w:rsidP="009D4432">
            <w:pPr>
              <w:pStyle w:val="TAH"/>
            </w:pPr>
            <w:r w:rsidRPr="00D70946">
              <w:t>Procedure</w:t>
            </w:r>
          </w:p>
        </w:tc>
        <w:tc>
          <w:tcPr>
            <w:tcW w:w="3686" w:type="dxa"/>
            <w:gridSpan w:val="2"/>
          </w:tcPr>
          <w:p w14:paraId="5717BA8F" w14:textId="77777777" w:rsidR="009E1A43" w:rsidRPr="00D70946" w:rsidRDefault="009E1A43" w:rsidP="009D4432">
            <w:pPr>
              <w:pStyle w:val="TAH"/>
            </w:pPr>
            <w:r w:rsidRPr="00D70946">
              <w:t>Message Sequence</w:t>
            </w:r>
          </w:p>
        </w:tc>
        <w:tc>
          <w:tcPr>
            <w:tcW w:w="567" w:type="dxa"/>
            <w:tcBorders>
              <w:bottom w:val="nil"/>
            </w:tcBorders>
          </w:tcPr>
          <w:p w14:paraId="445CD811" w14:textId="77777777" w:rsidR="009E1A43" w:rsidRPr="00D70946" w:rsidRDefault="009E1A43" w:rsidP="009D4432">
            <w:pPr>
              <w:pStyle w:val="TAH"/>
            </w:pPr>
            <w:r w:rsidRPr="00D70946">
              <w:t>TP</w:t>
            </w:r>
          </w:p>
        </w:tc>
        <w:tc>
          <w:tcPr>
            <w:tcW w:w="892" w:type="dxa"/>
            <w:tcBorders>
              <w:bottom w:val="nil"/>
            </w:tcBorders>
          </w:tcPr>
          <w:p w14:paraId="38D9CF08" w14:textId="77777777" w:rsidR="009E1A43" w:rsidRPr="00D70946" w:rsidRDefault="009E1A43" w:rsidP="009D4432">
            <w:pPr>
              <w:pStyle w:val="TAH"/>
              <w:rPr>
                <w:i/>
                <w:iCs/>
              </w:rPr>
            </w:pPr>
            <w:r w:rsidRPr="00D70946">
              <w:t>Verdict</w:t>
            </w:r>
          </w:p>
        </w:tc>
      </w:tr>
      <w:tr w:rsidR="009E1A43" w:rsidRPr="00D70946" w14:paraId="25333D60" w14:textId="77777777" w:rsidTr="00721C80">
        <w:trPr>
          <w:jc w:val="center"/>
        </w:trPr>
        <w:tc>
          <w:tcPr>
            <w:tcW w:w="648" w:type="dxa"/>
            <w:tcBorders>
              <w:top w:val="nil"/>
            </w:tcBorders>
          </w:tcPr>
          <w:p w14:paraId="63C617E1" w14:textId="77777777" w:rsidR="009E1A43" w:rsidRPr="00D70946" w:rsidRDefault="009E1A43" w:rsidP="009D4432">
            <w:pPr>
              <w:pStyle w:val="TAH"/>
            </w:pPr>
          </w:p>
        </w:tc>
        <w:tc>
          <w:tcPr>
            <w:tcW w:w="3969" w:type="dxa"/>
            <w:tcBorders>
              <w:top w:val="nil"/>
            </w:tcBorders>
          </w:tcPr>
          <w:p w14:paraId="418F0920" w14:textId="77777777" w:rsidR="009E1A43" w:rsidRPr="00D70946" w:rsidRDefault="009E1A43" w:rsidP="009D4432">
            <w:pPr>
              <w:pStyle w:val="TAH"/>
            </w:pPr>
          </w:p>
        </w:tc>
        <w:tc>
          <w:tcPr>
            <w:tcW w:w="709" w:type="dxa"/>
          </w:tcPr>
          <w:p w14:paraId="275DEA2B" w14:textId="77777777" w:rsidR="009E1A43" w:rsidRPr="00D70946" w:rsidRDefault="009E1A43" w:rsidP="009D4432">
            <w:pPr>
              <w:pStyle w:val="TAH"/>
            </w:pPr>
            <w:r w:rsidRPr="00D70946">
              <w:t>U - S</w:t>
            </w:r>
          </w:p>
        </w:tc>
        <w:tc>
          <w:tcPr>
            <w:tcW w:w="2977" w:type="dxa"/>
          </w:tcPr>
          <w:p w14:paraId="58ED296B" w14:textId="77777777" w:rsidR="009E1A43" w:rsidRPr="00D70946" w:rsidRDefault="009E1A43" w:rsidP="009D4432">
            <w:pPr>
              <w:pStyle w:val="TAH"/>
            </w:pPr>
            <w:r w:rsidRPr="00D70946">
              <w:t>Message</w:t>
            </w:r>
          </w:p>
        </w:tc>
        <w:tc>
          <w:tcPr>
            <w:tcW w:w="567" w:type="dxa"/>
            <w:tcBorders>
              <w:top w:val="nil"/>
            </w:tcBorders>
          </w:tcPr>
          <w:p w14:paraId="1D5AD7BF" w14:textId="77777777" w:rsidR="009E1A43" w:rsidRPr="00D70946" w:rsidRDefault="009E1A43" w:rsidP="009D4432">
            <w:pPr>
              <w:pStyle w:val="TAH"/>
            </w:pPr>
          </w:p>
        </w:tc>
        <w:tc>
          <w:tcPr>
            <w:tcW w:w="892" w:type="dxa"/>
            <w:tcBorders>
              <w:top w:val="nil"/>
            </w:tcBorders>
          </w:tcPr>
          <w:p w14:paraId="4113871D" w14:textId="77777777" w:rsidR="009E1A43" w:rsidRPr="00D70946" w:rsidRDefault="009E1A43" w:rsidP="009D4432">
            <w:pPr>
              <w:pStyle w:val="TAH"/>
            </w:pPr>
          </w:p>
        </w:tc>
      </w:tr>
      <w:tr w:rsidR="009E1A43" w:rsidRPr="00D70946" w14:paraId="471A9606" w14:textId="77777777" w:rsidTr="00721C80">
        <w:trPr>
          <w:jc w:val="center"/>
        </w:trPr>
        <w:tc>
          <w:tcPr>
            <w:tcW w:w="648" w:type="dxa"/>
          </w:tcPr>
          <w:p w14:paraId="39C65D8C" w14:textId="77777777" w:rsidR="009E1A43" w:rsidRPr="00D70946" w:rsidRDefault="009E1A43" w:rsidP="009D4432">
            <w:pPr>
              <w:pStyle w:val="TAC"/>
            </w:pPr>
            <w:r w:rsidRPr="00D70946">
              <w:t>1</w:t>
            </w:r>
          </w:p>
        </w:tc>
        <w:tc>
          <w:tcPr>
            <w:tcW w:w="3969" w:type="dxa"/>
          </w:tcPr>
          <w:p w14:paraId="09FF9D41" w14:textId="53F31EDE" w:rsidR="009E1A43" w:rsidRPr="00D70946" w:rsidRDefault="009E1A43" w:rsidP="009D4432">
            <w:pPr>
              <w:pStyle w:val="TAL"/>
            </w:pPr>
            <w:r w:rsidRPr="00D70946">
              <w:t>Check: Does the UE transmit a</w:t>
            </w:r>
            <w:r w:rsidR="00426891" w:rsidRPr="00D70946">
              <w:t>n</w:t>
            </w:r>
            <w:r w:rsidRPr="00D70946">
              <w:t xml:space="preserve"> </w:t>
            </w:r>
            <w:r w:rsidR="00426891" w:rsidRPr="00D70946">
              <w:t>ATTACH</w:t>
            </w:r>
            <w:r w:rsidRPr="00D70946">
              <w:t xml:space="preserve"> REQUEST message?</w:t>
            </w:r>
          </w:p>
        </w:tc>
        <w:tc>
          <w:tcPr>
            <w:tcW w:w="709" w:type="dxa"/>
          </w:tcPr>
          <w:p w14:paraId="2E406E7A" w14:textId="77777777" w:rsidR="009E1A43" w:rsidRPr="00D70946" w:rsidRDefault="009E1A43" w:rsidP="009D4432">
            <w:pPr>
              <w:pStyle w:val="TAC"/>
            </w:pPr>
            <w:r w:rsidRPr="00D70946">
              <w:t>--&gt;</w:t>
            </w:r>
          </w:p>
        </w:tc>
        <w:tc>
          <w:tcPr>
            <w:tcW w:w="2977" w:type="dxa"/>
          </w:tcPr>
          <w:p w14:paraId="78DB0A12" w14:textId="30F406E3" w:rsidR="009E1A43" w:rsidRPr="00D70946" w:rsidRDefault="00426891" w:rsidP="009D4432">
            <w:pPr>
              <w:pStyle w:val="TAL"/>
            </w:pPr>
            <w:r w:rsidRPr="00D70946">
              <w:t>ATTACH</w:t>
            </w:r>
            <w:r w:rsidR="009E1A43" w:rsidRPr="00D70946">
              <w:t xml:space="preserve"> REQUEST</w:t>
            </w:r>
          </w:p>
        </w:tc>
        <w:tc>
          <w:tcPr>
            <w:tcW w:w="567" w:type="dxa"/>
          </w:tcPr>
          <w:p w14:paraId="061E46E2" w14:textId="77777777" w:rsidR="009E1A43" w:rsidRPr="00D70946" w:rsidRDefault="009E1A43" w:rsidP="009D4432">
            <w:pPr>
              <w:pStyle w:val="TAC"/>
            </w:pPr>
            <w:r w:rsidRPr="00D70946">
              <w:t>-</w:t>
            </w:r>
          </w:p>
        </w:tc>
        <w:tc>
          <w:tcPr>
            <w:tcW w:w="892" w:type="dxa"/>
          </w:tcPr>
          <w:p w14:paraId="529206C5" w14:textId="77777777" w:rsidR="009E1A43" w:rsidRPr="00D70946" w:rsidRDefault="009E1A43" w:rsidP="009D4432">
            <w:pPr>
              <w:pStyle w:val="TAC"/>
            </w:pPr>
            <w:r w:rsidRPr="00D70946">
              <w:t>-</w:t>
            </w:r>
          </w:p>
        </w:tc>
      </w:tr>
      <w:tr w:rsidR="00426891" w:rsidRPr="00D70946" w14:paraId="0D3CCFB2" w14:textId="77777777" w:rsidTr="00721C80">
        <w:trPr>
          <w:jc w:val="center"/>
        </w:trPr>
        <w:tc>
          <w:tcPr>
            <w:tcW w:w="648" w:type="dxa"/>
          </w:tcPr>
          <w:p w14:paraId="59A5F82E" w14:textId="6CB421D6" w:rsidR="00426891" w:rsidRPr="00D70946" w:rsidRDefault="00426891" w:rsidP="009D4432">
            <w:pPr>
              <w:pStyle w:val="TAC"/>
            </w:pPr>
            <w:r w:rsidRPr="00D70946">
              <w:t>1AA</w:t>
            </w:r>
          </w:p>
        </w:tc>
        <w:tc>
          <w:tcPr>
            <w:tcW w:w="3969" w:type="dxa"/>
          </w:tcPr>
          <w:p w14:paraId="4F2EE1A4" w14:textId="5582FA7D" w:rsidR="00426891" w:rsidRPr="00D70946" w:rsidRDefault="00426891" w:rsidP="009D4432">
            <w:pPr>
              <w:pStyle w:val="TAL"/>
            </w:pPr>
            <w:r w:rsidRPr="00D70946">
              <w:t>The SS transmits an AUTHENTICATION AND CIPHERING REQUEST message.</w:t>
            </w:r>
          </w:p>
        </w:tc>
        <w:tc>
          <w:tcPr>
            <w:tcW w:w="709" w:type="dxa"/>
          </w:tcPr>
          <w:p w14:paraId="54931DC1" w14:textId="1CD06F0B" w:rsidR="00426891" w:rsidRPr="00D70946" w:rsidRDefault="00426891" w:rsidP="009D4432">
            <w:pPr>
              <w:pStyle w:val="TAC"/>
            </w:pPr>
            <w:r w:rsidRPr="00D70946">
              <w:t>&lt;--</w:t>
            </w:r>
          </w:p>
        </w:tc>
        <w:tc>
          <w:tcPr>
            <w:tcW w:w="2977" w:type="dxa"/>
          </w:tcPr>
          <w:p w14:paraId="2AE95267" w14:textId="0340C67A" w:rsidR="00426891" w:rsidRPr="00D70946" w:rsidRDefault="00426891" w:rsidP="009D4432">
            <w:pPr>
              <w:pStyle w:val="TAL"/>
            </w:pPr>
            <w:r w:rsidRPr="00D70946">
              <w:t>AUTHENTICATION AND CIPHERING REQUEST</w:t>
            </w:r>
          </w:p>
        </w:tc>
        <w:tc>
          <w:tcPr>
            <w:tcW w:w="567" w:type="dxa"/>
          </w:tcPr>
          <w:p w14:paraId="540AF25D" w14:textId="670AE2C0" w:rsidR="00426891" w:rsidRPr="00D70946" w:rsidRDefault="00426891" w:rsidP="009D4432">
            <w:pPr>
              <w:pStyle w:val="TAC"/>
            </w:pPr>
            <w:r w:rsidRPr="00D70946">
              <w:t>-</w:t>
            </w:r>
          </w:p>
        </w:tc>
        <w:tc>
          <w:tcPr>
            <w:tcW w:w="892" w:type="dxa"/>
          </w:tcPr>
          <w:p w14:paraId="4300B56C" w14:textId="27A9D4F1" w:rsidR="00426891" w:rsidRPr="00D70946" w:rsidRDefault="00426891" w:rsidP="009D4432">
            <w:pPr>
              <w:pStyle w:val="TAC"/>
            </w:pPr>
            <w:r w:rsidRPr="00D70946">
              <w:t>-</w:t>
            </w:r>
          </w:p>
        </w:tc>
      </w:tr>
      <w:tr w:rsidR="00426891" w:rsidRPr="00D70946" w14:paraId="5325966D" w14:textId="77777777" w:rsidTr="00721C80">
        <w:trPr>
          <w:jc w:val="center"/>
        </w:trPr>
        <w:tc>
          <w:tcPr>
            <w:tcW w:w="648" w:type="dxa"/>
          </w:tcPr>
          <w:p w14:paraId="7B0BD81C" w14:textId="395AEF54" w:rsidR="00426891" w:rsidRPr="00D70946" w:rsidRDefault="00426891" w:rsidP="009D4432">
            <w:pPr>
              <w:pStyle w:val="TAC"/>
            </w:pPr>
            <w:r w:rsidRPr="00D70946">
              <w:t>1AB</w:t>
            </w:r>
          </w:p>
        </w:tc>
        <w:tc>
          <w:tcPr>
            <w:tcW w:w="3969" w:type="dxa"/>
          </w:tcPr>
          <w:p w14:paraId="106EAB80" w14:textId="709C31D2" w:rsidR="00426891" w:rsidRPr="00D70946" w:rsidRDefault="00426891" w:rsidP="009D4432">
            <w:pPr>
              <w:pStyle w:val="TAL"/>
            </w:pPr>
            <w:r w:rsidRPr="00D70946">
              <w:t>The UE transmits an AUTHENTICATION AND CIPHERING RESPONSE message.</w:t>
            </w:r>
          </w:p>
        </w:tc>
        <w:tc>
          <w:tcPr>
            <w:tcW w:w="709" w:type="dxa"/>
          </w:tcPr>
          <w:p w14:paraId="00B614C3" w14:textId="333029FE" w:rsidR="00426891" w:rsidRPr="00D70946" w:rsidRDefault="00426891" w:rsidP="009D4432">
            <w:pPr>
              <w:pStyle w:val="TAC"/>
            </w:pPr>
            <w:r w:rsidRPr="00D70946">
              <w:t>--&gt;</w:t>
            </w:r>
          </w:p>
        </w:tc>
        <w:tc>
          <w:tcPr>
            <w:tcW w:w="2977" w:type="dxa"/>
          </w:tcPr>
          <w:p w14:paraId="64472659" w14:textId="59C7D3E8" w:rsidR="00426891" w:rsidRPr="00D70946" w:rsidRDefault="00426891" w:rsidP="009D4432">
            <w:pPr>
              <w:pStyle w:val="TAL"/>
            </w:pPr>
            <w:r w:rsidRPr="00D70946">
              <w:t>AUTHENTICATION AND CIPHERING RESPONSE</w:t>
            </w:r>
          </w:p>
        </w:tc>
        <w:tc>
          <w:tcPr>
            <w:tcW w:w="567" w:type="dxa"/>
          </w:tcPr>
          <w:p w14:paraId="1897164D" w14:textId="621954EE" w:rsidR="00426891" w:rsidRPr="00D70946" w:rsidRDefault="00426891" w:rsidP="009D4432">
            <w:pPr>
              <w:pStyle w:val="TAC"/>
            </w:pPr>
            <w:r w:rsidRPr="00D70946">
              <w:t>-</w:t>
            </w:r>
          </w:p>
        </w:tc>
        <w:tc>
          <w:tcPr>
            <w:tcW w:w="892" w:type="dxa"/>
          </w:tcPr>
          <w:p w14:paraId="773F5179" w14:textId="00DC0CA6" w:rsidR="00426891" w:rsidRPr="00D70946" w:rsidRDefault="00426891" w:rsidP="009D4432">
            <w:pPr>
              <w:pStyle w:val="TAC"/>
            </w:pPr>
            <w:r w:rsidRPr="00D70946">
              <w:t>-</w:t>
            </w:r>
          </w:p>
        </w:tc>
      </w:tr>
      <w:tr w:rsidR="009E1A43" w:rsidRPr="00D70946" w14:paraId="74CE6CF6" w14:textId="77777777" w:rsidTr="00721C80">
        <w:trPr>
          <w:jc w:val="center"/>
        </w:trPr>
        <w:tc>
          <w:tcPr>
            <w:tcW w:w="648" w:type="dxa"/>
          </w:tcPr>
          <w:p w14:paraId="61FA3194" w14:textId="77777777" w:rsidR="009E1A43" w:rsidRPr="00D70946" w:rsidRDefault="009E1A43" w:rsidP="009D4432">
            <w:pPr>
              <w:pStyle w:val="TAC"/>
            </w:pPr>
            <w:r w:rsidRPr="00D70946">
              <w:t>1A</w:t>
            </w:r>
          </w:p>
        </w:tc>
        <w:tc>
          <w:tcPr>
            <w:tcW w:w="3969" w:type="dxa"/>
          </w:tcPr>
          <w:p w14:paraId="564CECF5" w14:textId="77777777" w:rsidR="009E1A43" w:rsidRPr="00D70946" w:rsidRDefault="009E1A43" w:rsidP="009D4432">
            <w:pPr>
              <w:pStyle w:val="TAL"/>
            </w:pPr>
            <w:r w:rsidRPr="00D70946">
              <w:t>The SS transmits a SECURITY MODE COMMAND message for the PS domain.</w:t>
            </w:r>
          </w:p>
        </w:tc>
        <w:tc>
          <w:tcPr>
            <w:tcW w:w="709" w:type="dxa"/>
          </w:tcPr>
          <w:p w14:paraId="602B45F3" w14:textId="77777777" w:rsidR="009E1A43" w:rsidRPr="00D70946" w:rsidRDefault="009E1A43" w:rsidP="009D4432">
            <w:pPr>
              <w:pStyle w:val="TAC"/>
            </w:pPr>
            <w:r w:rsidRPr="00D70946">
              <w:t>&lt;--</w:t>
            </w:r>
          </w:p>
        </w:tc>
        <w:tc>
          <w:tcPr>
            <w:tcW w:w="2977" w:type="dxa"/>
          </w:tcPr>
          <w:p w14:paraId="77275809" w14:textId="77777777" w:rsidR="009E1A43" w:rsidRPr="00D70946" w:rsidRDefault="009E1A43" w:rsidP="009D4432">
            <w:pPr>
              <w:pStyle w:val="TAL"/>
            </w:pPr>
            <w:r w:rsidRPr="00D70946">
              <w:t>SECURITY MODE COMMAND</w:t>
            </w:r>
          </w:p>
        </w:tc>
        <w:tc>
          <w:tcPr>
            <w:tcW w:w="567" w:type="dxa"/>
          </w:tcPr>
          <w:p w14:paraId="3B694C87" w14:textId="77777777" w:rsidR="009E1A43" w:rsidRPr="00D70946" w:rsidRDefault="009E1A43" w:rsidP="009D4432">
            <w:pPr>
              <w:pStyle w:val="TAC"/>
            </w:pPr>
            <w:r w:rsidRPr="00D70946">
              <w:t>-</w:t>
            </w:r>
          </w:p>
        </w:tc>
        <w:tc>
          <w:tcPr>
            <w:tcW w:w="892" w:type="dxa"/>
          </w:tcPr>
          <w:p w14:paraId="51A9A93D" w14:textId="77777777" w:rsidR="009E1A43" w:rsidRPr="00D70946" w:rsidRDefault="009E1A43" w:rsidP="009D4432">
            <w:pPr>
              <w:pStyle w:val="TAC"/>
            </w:pPr>
            <w:r w:rsidRPr="00D70946">
              <w:t>-</w:t>
            </w:r>
          </w:p>
        </w:tc>
      </w:tr>
      <w:tr w:rsidR="009E1A43" w:rsidRPr="00D70946" w14:paraId="66F66628" w14:textId="77777777" w:rsidTr="00721C80">
        <w:trPr>
          <w:jc w:val="center"/>
        </w:trPr>
        <w:tc>
          <w:tcPr>
            <w:tcW w:w="648" w:type="dxa"/>
          </w:tcPr>
          <w:p w14:paraId="2E371779" w14:textId="77777777" w:rsidR="009E1A43" w:rsidRPr="00D70946" w:rsidRDefault="009E1A43" w:rsidP="009D4432">
            <w:pPr>
              <w:pStyle w:val="TAC"/>
            </w:pPr>
            <w:r w:rsidRPr="00D70946">
              <w:t>1B</w:t>
            </w:r>
          </w:p>
        </w:tc>
        <w:tc>
          <w:tcPr>
            <w:tcW w:w="3969" w:type="dxa"/>
          </w:tcPr>
          <w:p w14:paraId="128C4B69" w14:textId="77777777" w:rsidR="009E1A43" w:rsidRPr="00D70946" w:rsidRDefault="009E1A43" w:rsidP="009D4432">
            <w:pPr>
              <w:pStyle w:val="TAL"/>
            </w:pPr>
            <w:r w:rsidRPr="00D70946">
              <w:t>The UE transmits a SECURITY MODE COMPLETE message.</w:t>
            </w:r>
          </w:p>
        </w:tc>
        <w:tc>
          <w:tcPr>
            <w:tcW w:w="709" w:type="dxa"/>
          </w:tcPr>
          <w:p w14:paraId="2B35B571" w14:textId="77777777" w:rsidR="009E1A43" w:rsidRPr="00D70946" w:rsidRDefault="009E1A43" w:rsidP="009D4432">
            <w:pPr>
              <w:pStyle w:val="TAC"/>
            </w:pPr>
            <w:r w:rsidRPr="00D70946">
              <w:t>--&gt;</w:t>
            </w:r>
          </w:p>
        </w:tc>
        <w:tc>
          <w:tcPr>
            <w:tcW w:w="2977" w:type="dxa"/>
          </w:tcPr>
          <w:p w14:paraId="467E6FAA" w14:textId="77777777" w:rsidR="009E1A43" w:rsidRPr="00D70946" w:rsidRDefault="009E1A43" w:rsidP="009D4432">
            <w:pPr>
              <w:pStyle w:val="TAL"/>
            </w:pPr>
            <w:r w:rsidRPr="00D70946">
              <w:t>SECURITY MODE COMPLETE</w:t>
            </w:r>
          </w:p>
        </w:tc>
        <w:tc>
          <w:tcPr>
            <w:tcW w:w="567" w:type="dxa"/>
          </w:tcPr>
          <w:p w14:paraId="7B8EAEC3" w14:textId="77777777" w:rsidR="009E1A43" w:rsidRPr="00D70946" w:rsidRDefault="009E1A43" w:rsidP="009D4432">
            <w:pPr>
              <w:pStyle w:val="TAC"/>
            </w:pPr>
            <w:r w:rsidRPr="00D70946">
              <w:t>-</w:t>
            </w:r>
          </w:p>
        </w:tc>
        <w:tc>
          <w:tcPr>
            <w:tcW w:w="892" w:type="dxa"/>
          </w:tcPr>
          <w:p w14:paraId="2BD35F29" w14:textId="77777777" w:rsidR="009E1A43" w:rsidRPr="00D70946" w:rsidRDefault="009E1A43" w:rsidP="009D4432">
            <w:pPr>
              <w:pStyle w:val="TAC"/>
            </w:pPr>
            <w:r w:rsidRPr="00D70946">
              <w:t>-</w:t>
            </w:r>
          </w:p>
        </w:tc>
      </w:tr>
      <w:tr w:rsidR="009E1A43" w:rsidRPr="00D70946" w14:paraId="5FEFAC04" w14:textId="77777777" w:rsidTr="00721C80">
        <w:trPr>
          <w:jc w:val="center"/>
        </w:trPr>
        <w:tc>
          <w:tcPr>
            <w:tcW w:w="648" w:type="dxa"/>
          </w:tcPr>
          <w:p w14:paraId="15BA0A90" w14:textId="77777777" w:rsidR="009E1A43" w:rsidRPr="00D70946" w:rsidRDefault="009E1A43" w:rsidP="009D4432">
            <w:pPr>
              <w:pStyle w:val="TAC"/>
            </w:pPr>
            <w:r w:rsidRPr="00D70946">
              <w:t>2</w:t>
            </w:r>
          </w:p>
        </w:tc>
        <w:tc>
          <w:tcPr>
            <w:tcW w:w="3969" w:type="dxa"/>
          </w:tcPr>
          <w:p w14:paraId="1D33FDB9" w14:textId="1CB8FCF2" w:rsidR="009E1A43" w:rsidRPr="00D70946" w:rsidRDefault="009E1A43" w:rsidP="009D4432">
            <w:pPr>
              <w:pStyle w:val="TAL"/>
            </w:pPr>
            <w:r w:rsidRPr="00D70946">
              <w:t>The SS transmits a</w:t>
            </w:r>
            <w:r w:rsidR="00426891" w:rsidRPr="00D70946">
              <w:t>n</w:t>
            </w:r>
            <w:r w:rsidRPr="00D70946">
              <w:t xml:space="preserve"> </w:t>
            </w:r>
            <w:r w:rsidR="00426891" w:rsidRPr="00D70946">
              <w:t>ATTACH</w:t>
            </w:r>
            <w:r w:rsidRPr="00D70946">
              <w:t xml:space="preserve"> ACCEPT message.</w:t>
            </w:r>
          </w:p>
        </w:tc>
        <w:tc>
          <w:tcPr>
            <w:tcW w:w="709" w:type="dxa"/>
          </w:tcPr>
          <w:p w14:paraId="6E9959A7" w14:textId="77777777" w:rsidR="009E1A43" w:rsidRPr="00D70946" w:rsidRDefault="009E1A43" w:rsidP="009D4432">
            <w:pPr>
              <w:pStyle w:val="TAC"/>
            </w:pPr>
            <w:r w:rsidRPr="00D70946">
              <w:t>&lt;--</w:t>
            </w:r>
          </w:p>
        </w:tc>
        <w:tc>
          <w:tcPr>
            <w:tcW w:w="2977" w:type="dxa"/>
          </w:tcPr>
          <w:p w14:paraId="0C114565" w14:textId="7FCC9884" w:rsidR="009E1A43" w:rsidRPr="00D70946" w:rsidRDefault="00426891" w:rsidP="009D4432">
            <w:pPr>
              <w:pStyle w:val="TAL"/>
            </w:pPr>
            <w:r w:rsidRPr="00D70946">
              <w:t>ATTACH</w:t>
            </w:r>
            <w:r w:rsidR="009E1A43" w:rsidRPr="00D70946">
              <w:t xml:space="preserve"> ACCEPT</w:t>
            </w:r>
          </w:p>
        </w:tc>
        <w:tc>
          <w:tcPr>
            <w:tcW w:w="567" w:type="dxa"/>
          </w:tcPr>
          <w:p w14:paraId="0D9FF28F" w14:textId="77777777" w:rsidR="009E1A43" w:rsidRPr="00D70946" w:rsidRDefault="009E1A43" w:rsidP="009D4432">
            <w:pPr>
              <w:pStyle w:val="TAC"/>
            </w:pPr>
            <w:r w:rsidRPr="00D70946">
              <w:t>-</w:t>
            </w:r>
          </w:p>
        </w:tc>
        <w:tc>
          <w:tcPr>
            <w:tcW w:w="892" w:type="dxa"/>
          </w:tcPr>
          <w:p w14:paraId="4C291AA3" w14:textId="77777777" w:rsidR="009E1A43" w:rsidRPr="00D70946" w:rsidRDefault="009E1A43" w:rsidP="009D4432">
            <w:pPr>
              <w:pStyle w:val="TAC"/>
            </w:pPr>
            <w:r w:rsidRPr="00D70946">
              <w:t>-</w:t>
            </w:r>
          </w:p>
        </w:tc>
      </w:tr>
      <w:tr w:rsidR="009E1A43" w:rsidRPr="00D70946" w14:paraId="61548ED3" w14:textId="77777777" w:rsidTr="00721C80">
        <w:trPr>
          <w:jc w:val="center"/>
        </w:trPr>
        <w:tc>
          <w:tcPr>
            <w:tcW w:w="648" w:type="dxa"/>
          </w:tcPr>
          <w:p w14:paraId="08A6F644" w14:textId="77777777" w:rsidR="009E1A43" w:rsidRPr="00D70946" w:rsidRDefault="009E1A43" w:rsidP="009D4432">
            <w:pPr>
              <w:pStyle w:val="TAC"/>
            </w:pPr>
            <w:r w:rsidRPr="00D70946">
              <w:t>3</w:t>
            </w:r>
          </w:p>
        </w:tc>
        <w:tc>
          <w:tcPr>
            <w:tcW w:w="3969" w:type="dxa"/>
          </w:tcPr>
          <w:p w14:paraId="084235E5" w14:textId="67040087" w:rsidR="009E1A43" w:rsidRPr="00D70946" w:rsidRDefault="009E1A43" w:rsidP="009D4432">
            <w:pPr>
              <w:pStyle w:val="TAL"/>
            </w:pPr>
            <w:r w:rsidRPr="00D70946">
              <w:t>The UE transmits a</w:t>
            </w:r>
            <w:r w:rsidR="00426891" w:rsidRPr="00D70946">
              <w:t>n</w:t>
            </w:r>
            <w:r w:rsidRPr="00D70946">
              <w:t xml:space="preserve"> </w:t>
            </w:r>
            <w:r w:rsidR="00426891" w:rsidRPr="00D70946">
              <w:t>ATTACH</w:t>
            </w:r>
            <w:r w:rsidRPr="00D70946">
              <w:t xml:space="preserve"> COMPLETE message.</w:t>
            </w:r>
          </w:p>
        </w:tc>
        <w:tc>
          <w:tcPr>
            <w:tcW w:w="709" w:type="dxa"/>
          </w:tcPr>
          <w:p w14:paraId="6F1A4597" w14:textId="77777777" w:rsidR="009E1A43" w:rsidRPr="00D70946" w:rsidRDefault="009E1A43" w:rsidP="009D4432">
            <w:pPr>
              <w:pStyle w:val="TAC"/>
            </w:pPr>
            <w:r w:rsidRPr="00D70946">
              <w:t>--&gt;</w:t>
            </w:r>
          </w:p>
        </w:tc>
        <w:tc>
          <w:tcPr>
            <w:tcW w:w="2977" w:type="dxa"/>
          </w:tcPr>
          <w:p w14:paraId="5DECA2EC" w14:textId="1F952F8F" w:rsidR="009E1A43" w:rsidRPr="00D70946" w:rsidRDefault="00426891" w:rsidP="009D4432">
            <w:pPr>
              <w:pStyle w:val="TAL"/>
            </w:pPr>
            <w:r w:rsidRPr="00D70946">
              <w:t>ATTACH</w:t>
            </w:r>
            <w:r w:rsidR="009E1A43" w:rsidRPr="00D70946">
              <w:t xml:space="preserve"> COMPLETE</w:t>
            </w:r>
          </w:p>
        </w:tc>
        <w:tc>
          <w:tcPr>
            <w:tcW w:w="567" w:type="dxa"/>
          </w:tcPr>
          <w:p w14:paraId="5A331552" w14:textId="77777777" w:rsidR="009E1A43" w:rsidRPr="00D70946" w:rsidRDefault="009E1A43" w:rsidP="009D4432">
            <w:pPr>
              <w:pStyle w:val="TAC"/>
            </w:pPr>
            <w:r w:rsidRPr="00D70946">
              <w:t>-</w:t>
            </w:r>
          </w:p>
        </w:tc>
        <w:tc>
          <w:tcPr>
            <w:tcW w:w="892" w:type="dxa"/>
          </w:tcPr>
          <w:p w14:paraId="74C5BF9B" w14:textId="77777777" w:rsidR="009E1A43" w:rsidRPr="00D70946" w:rsidRDefault="009E1A43" w:rsidP="009D4432">
            <w:pPr>
              <w:pStyle w:val="TAC"/>
            </w:pPr>
            <w:r w:rsidRPr="00D70946">
              <w:t>-</w:t>
            </w:r>
          </w:p>
        </w:tc>
      </w:tr>
    </w:tbl>
    <w:p w14:paraId="03F815B0" w14:textId="77777777" w:rsidR="009E1A43" w:rsidRPr="00D70946" w:rsidRDefault="009E1A43" w:rsidP="009D4432"/>
    <w:p w14:paraId="5F64BD07" w14:textId="77777777" w:rsidR="009E1A43" w:rsidRPr="00D70946" w:rsidRDefault="009E1A43" w:rsidP="009E1A43">
      <w:pPr>
        <w:pStyle w:val="H6"/>
        <w:rPr>
          <w:lang w:eastAsia="sv-SE"/>
        </w:rPr>
      </w:pPr>
      <w:r w:rsidRPr="00D70946">
        <w:t>11.2.1.3.3</w:t>
      </w:r>
      <w:r w:rsidRPr="00D70946">
        <w:rPr>
          <w:lang w:eastAsia="sv-SE"/>
        </w:rPr>
        <w:tab/>
        <w:t>Specific message contents</w:t>
      </w:r>
    </w:p>
    <w:p w14:paraId="36B4A94F" w14:textId="77777777" w:rsidR="009E1A43" w:rsidRPr="00D70946" w:rsidRDefault="009E1A43" w:rsidP="009D4432">
      <w:pPr>
        <w:pStyle w:val="TH"/>
      </w:pPr>
      <w:r w:rsidRPr="00D70946">
        <w:t>Table 11.2.1.3.3-1: Message REGISTRATION REQUEST (step 4, Table 11.2.1.3.2-3)</w:t>
      </w:r>
    </w:p>
    <w:tbl>
      <w:tblPr>
        <w:tblW w:w="9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9E1A43" w:rsidRPr="00D70946" w14:paraId="06BD98FE" w14:textId="77777777" w:rsidTr="00721C80">
        <w:trPr>
          <w:jc w:val="center"/>
        </w:trPr>
        <w:tc>
          <w:tcPr>
            <w:tcW w:w="9603" w:type="dxa"/>
            <w:gridSpan w:val="4"/>
            <w:shd w:val="clear" w:color="auto" w:fill="auto"/>
          </w:tcPr>
          <w:p w14:paraId="4BD00787" w14:textId="77777777" w:rsidR="009E1A43" w:rsidRPr="00D70946" w:rsidRDefault="009E1A43" w:rsidP="009D4432">
            <w:pPr>
              <w:pStyle w:val="TAL"/>
            </w:pPr>
            <w:r w:rsidRPr="00D70946">
              <w:t>Derivation path: TS 38.508-1 [4], table 4.7.1-6</w:t>
            </w:r>
          </w:p>
        </w:tc>
      </w:tr>
      <w:tr w:rsidR="009E1A43" w:rsidRPr="00D70946" w14:paraId="652EE5D6" w14:textId="77777777" w:rsidTr="00721C80">
        <w:trPr>
          <w:jc w:val="center"/>
        </w:trPr>
        <w:tc>
          <w:tcPr>
            <w:tcW w:w="4518" w:type="dxa"/>
            <w:shd w:val="clear" w:color="auto" w:fill="auto"/>
          </w:tcPr>
          <w:p w14:paraId="32A2FEAC" w14:textId="77777777" w:rsidR="009E1A43" w:rsidRPr="00D70946" w:rsidRDefault="009E1A43" w:rsidP="009D4432">
            <w:pPr>
              <w:pStyle w:val="TAH"/>
            </w:pPr>
            <w:r w:rsidRPr="00D70946">
              <w:t>Information Element</w:t>
            </w:r>
          </w:p>
        </w:tc>
        <w:tc>
          <w:tcPr>
            <w:tcW w:w="2260" w:type="dxa"/>
            <w:shd w:val="clear" w:color="auto" w:fill="auto"/>
          </w:tcPr>
          <w:p w14:paraId="3210E161" w14:textId="77777777" w:rsidR="009E1A43" w:rsidRPr="00D70946" w:rsidRDefault="009E1A43" w:rsidP="009D4432">
            <w:pPr>
              <w:pStyle w:val="TAH"/>
            </w:pPr>
            <w:r w:rsidRPr="00D70946">
              <w:t>Value/Remark</w:t>
            </w:r>
          </w:p>
        </w:tc>
        <w:tc>
          <w:tcPr>
            <w:tcW w:w="1695" w:type="dxa"/>
            <w:shd w:val="clear" w:color="auto" w:fill="auto"/>
          </w:tcPr>
          <w:p w14:paraId="4CA3185C" w14:textId="77777777" w:rsidR="009E1A43" w:rsidRPr="00D70946" w:rsidRDefault="009E1A43" w:rsidP="009D4432">
            <w:pPr>
              <w:pStyle w:val="TAH"/>
            </w:pPr>
            <w:r w:rsidRPr="00D70946">
              <w:t>Comment</w:t>
            </w:r>
          </w:p>
        </w:tc>
        <w:tc>
          <w:tcPr>
            <w:tcW w:w="1130" w:type="dxa"/>
            <w:shd w:val="clear" w:color="auto" w:fill="auto"/>
          </w:tcPr>
          <w:p w14:paraId="27EA5E43" w14:textId="77777777" w:rsidR="009E1A43" w:rsidRPr="00D70946" w:rsidRDefault="009E1A43" w:rsidP="009D4432">
            <w:pPr>
              <w:pStyle w:val="TAH"/>
            </w:pPr>
            <w:r w:rsidRPr="00D70946">
              <w:t>Condition</w:t>
            </w:r>
          </w:p>
        </w:tc>
      </w:tr>
      <w:tr w:rsidR="009E1A43" w:rsidRPr="00D70946" w14:paraId="04E967F9" w14:textId="77777777" w:rsidTr="00721C80">
        <w:trPr>
          <w:trHeight w:val="50"/>
          <w:jc w:val="center"/>
        </w:trPr>
        <w:tc>
          <w:tcPr>
            <w:tcW w:w="4518" w:type="dxa"/>
            <w:shd w:val="clear" w:color="auto" w:fill="auto"/>
          </w:tcPr>
          <w:p w14:paraId="5334371B" w14:textId="77777777" w:rsidR="009E1A43" w:rsidRPr="00D70946" w:rsidRDefault="009E1A43" w:rsidP="009D4432">
            <w:pPr>
              <w:pStyle w:val="TAL"/>
            </w:pPr>
            <w:r w:rsidRPr="00D70946">
              <w:t>5GMM capability</w:t>
            </w:r>
          </w:p>
        </w:tc>
        <w:tc>
          <w:tcPr>
            <w:tcW w:w="2260" w:type="dxa"/>
            <w:shd w:val="clear" w:color="auto" w:fill="auto"/>
          </w:tcPr>
          <w:p w14:paraId="1532E406" w14:textId="6C1D6C1B" w:rsidR="009E1A43" w:rsidRPr="00D70946" w:rsidRDefault="009E1A43" w:rsidP="009D4432">
            <w:pPr>
              <w:pStyle w:val="TAL"/>
            </w:pPr>
          </w:p>
        </w:tc>
        <w:tc>
          <w:tcPr>
            <w:tcW w:w="1695" w:type="dxa"/>
            <w:shd w:val="clear" w:color="auto" w:fill="auto"/>
          </w:tcPr>
          <w:p w14:paraId="5C626C28" w14:textId="3FC94131" w:rsidR="009E1A43" w:rsidRPr="00D70946" w:rsidRDefault="009E1A43" w:rsidP="009D4432">
            <w:pPr>
              <w:pStyle w:val="TAL"/>
            </w:pPr>
          </w:p>
        </w:tc>
        <w:tc>
          <w:tcPr>
            <w:tcW w:w="1130" w:type="dxa"/>
            <w:shd w:val="clear" w:color="auto" w:fill="auto"/>
          </w:tcPr>
          <w:p w14:paraId="46DC1A4A" w14:textId="77777777" w:rsidR="009E1A43" w:rsidRPr="00D70946" w:rsidRDefault="009E1A43" w:rsidP="009D4432">
            <w:pPr>
              <w:pStyle w:val="TAH"/>
            </w:pPr>
          </w:p>
        </w:tc>
      </w:tr>
      <w:tr w:rsidR="002C45E7" w:rsidRPr="00D70946" w14:paraId="1CCB1163" w14:textId="77777777" w:rsidTr="002C45E7">
        <w:trPr>
          <w:trHeight w:val="50"/>
          <w:jc w:val="center"/>
        </w:trPr>
        <w:tc>
          <w:tcPr>
            <w:tcW w:w="4518" w:type="dxa"/>
            <w:tcBorders>
              <w:top w:val="single" w:sz="4" w:space="0" w:color="auto"/>
              <w:left w:val="single" w:sz="4" w:space="0" w:color="auto"/>
              <w:bottom w:val="single" w:sz="4" w:space="0" w:color="auto"/>
              <w:right w:val="single" w:sz="4" w:space="0" w:color="auto"/>
            </w:tcBorders>
            <w:shd w:val="clear" w:color="auto" w:fill="auto"/>
          </w:tcPr>
          <w:p w14:paraId="055E0366" w14:textId="77777777" w:rsidR="002C45E7" w:rsidRPr="00D70946" w:rsidRDefault="002C45E7" w:rsidP="009D4432">
            <w:pPr>
              <w:pStyle w:val="TAL"/>
            </w:pPr>
            <w:r w:rsidRPr="00D70946">
              <w:t xml:space="preserve">  5GSRVCC (octet 4, bit 1)</w:t>
            </w:r>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02B506A6" w14:textId="77777777" w:rsidR="002C45E7" w:rsidRPr="00D70946" w:rsidRDefault="002C45E7" w:rsidP="009D4432">
            <w:pPr>
              <w:pStyle w:val="TAL"/>
            </w:pPr>
            <w:r w:rsidRPr="00D70946">
              <w:t>'1'B</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5CCB052" w14:textId="77777777" w:rsidR="002C45E7" w:rsidRPr="00D70946" w:rsidRDefault="002C45E7" w:rsidP="009D4432">
            <w:pPr>
              <w:pStyle w:val="TAL"/>
              <w:rPr>
                <w:lang w:eastAsia="zh-CN"/>
              </w:rPr>
            </w:pPr>
            <w:r w:rsidRPr="00D70946">
              <w:rPr>
                <w:lang w:eastAsia="zh-CN"/>
              </w:rPr>
              <w:t>5G-SRVCC from NG-RAN to UTRAN supported</w:t>
            </w: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48952577" w14:textId="77777777" w:rsidR="002C45E7" w:rsidRPr="00D70946" w:rsidRDefault="002C45E7" w:rsidP="009D4432">
            <w:pPr>
              <w:pStyle w:val="TAH"/>
            </w:pPr>
          </w:p>
        </w:tc>
      </w:tr>
    </w:tbl>
    <w:p w14:paraId="09465BD4" w14:textId="77777777" w:rsidR="009E1A43" w:rsidRPr="00D70946" w:rsidRDefault="009E1A43" w:rsidP="009D4432"/>
    <w:p w14:paraId="6B3D9979" w14:textId="77777777" w:rsidR="009E1A43" w:rsidRPr="00D70946" w:rsidRDefault="009E1A43" w:rsidP="009D4432">
      <w:pPr>
        <w:pStyle w:val="TH"/>
      </w:pPr>
      <w:r w:rsidRPr="00D70946">
        <w:t xml:space="preserve">Table 11.2.1.3.3-2: </w:t>
      </w:r>
      <w:r w:rsidRPr="00D70946">
        <w:rPr>
          <w:i/>
        </w:rPr>
        <w:t>UECapabilityEnquiry</w:t>
      </w:r>
      <w:r w:rsidRPr="00D70946">
        <w:t xml:space="preserve"> (step 20, Table 11.2.1.3.2-3)</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9E1A43" w:rsidRPr="00D70946" w14:paraId="65313AB6" w14:textId="77777777" w:rsidTr="00721C80">
        <w:trPr>
          <w:jc w:val="center"/>
        </w:trPr>
        <w:tc>
          <w:tcPr>
            <w:tcW w:w="9781" w:type="dxa"/>
            <w:gridSpan w:val="4"/>
          </w:tcPr>
          <w:p w14:paraId="35359F68" w14:textId="19FB2F5F" w:rsidR="009E1A43" w:rsidRPr="00D70946" w:rsidRDefault="009E1A43" w:rsidP="009D4432">
            <w:pPr>
              <w:pStyle w:val="TAL"/>
            </w:pPr>
            <w:r w:rsidRPr="00D70946">
              <w:t xml:space="preserve">Derivation Path: </w:t>
            </w:r>
            <w:r w:rsidR="002C45E7" w:rsidRPr="00D70946">
              <w:t xml:space="preserve">TS </w:t>
            </w:r>
            <w:r w:rsidRPr="00D70946">
              <w:t>38.508-1 [4], Table 4.6.1-31</w:t>
            </w:r>
          </w:p>
        </w:tc>
      </w:tr>
      <w:tr w:rsidR="009E1A43" w:rsidRPr="00D70946" w14:paraId="7F4ADB8F" w14:textId="77777777" w:rsidTr="00721C80">
        <w:tblPrEx>
          <w:tblCellMar>
            <w:left w:w="108" w:type="dxa"/>
            <w:right w:w="108" w:type="dxa"/>
          </w:tblCellMar>
        </w:tblPrEx>
        <w:trPr>
          <w:jc w:val="center"/>
        </w:trPr>
        <w:tc>
          <w:tcPr>
            <w:tcW w:w="4537" w:type="dxa"/>
          </w:tcPr>
          <w:p w14:paraId="2CA64178" w14:textId="77777777" w:rsidR="009E1A43" w:rsidRPr="00D70946" w:rsidRDefault="009E1A43" w:rsidP="009D4432">
            <w:pPr>
              <w:pStyle w:val="TAH"/>
            </w:pPr>
            <w:r w:rsidRPr="00D70946">
              <w:t>Information Element</w:t>
            </w:r>
          </w:p>
        </w:tc>
        <w:tc>
          <w:tcPr>
            <w:tcW w:w="2268" w:type="dxa"/>
          </w:tcPr>
          <w:p w14:paraId="012A5AE9" w14:textId="77777777" w:rsidR="009E1A43" w:rsidRPr="00D70946" w:rsidRDefault="009E1A43" w:rsidP="009D4432">
            <w:pPr>
              <w:pStyle w:val="TAH"/>
            </w:pPr>
            <w:r w:rsidRPr="00D70946">
              <w:t>Value/remark</w:t>
            </w:r>
          </w:p>
        </w:tc>
        <w:tc>
          <w:tcPr>
            <w:tcW w:w="1701" w:type="dxa"/>
          </w:tcPr>
          <w:p w14:paraId="50EE469B" w14:textId="77777777" w:rsidR="009E1A43" w:rsidRPr="00D70946" w:rsidRDefault="009E1A43" w:rsidP="009D4432">
            <w:pPr>
              <w:pStyle w:val="TAH"/>
            </w:pPr>
            <w:r w:rsidRPr="00D70946">
              <w:t>Comment</w:t>
            </w:r>
          </w:p>
        </w:tc>
        <w:tc>
          <w:tcPr>
            <w:tcW w:w="1275" w:type="dxa"/>
          </w:tcPr>
          <w:p w14:paraId="6017775C" w14:textId="77777777" w:rsidR="009E1A43" w:rsidRPr="00D70946" w:rsidRDefault="009E1A43" w:rsidP="009D4432">
            <w:pPr>
              <w:pStyle w:val="TAH"/>
            </w:pPr>
            <w:r w:rsidRPr="00D70946">
              <w:t>Condition</w:t>
            </w:r>
          </w:p>
        </w:tc>
      </w:tr>
      <w:tr w:rsidR="009E1A43" w:rsidRPr="00D70946" w14:paraId="0BEC8EB3" w14:textId="77777777" w:rsidTr="00721C80">
        <w:tblPrEx>
          <w:tblCellMar>
            <w:left w:w="108" w:type="dxa"/>
            <w:right w:w="108" w:type="dxa"/>
          </w:tblCellMar>
        </w:tblPrEx>
        <w:trPr>
          <w:jc w:val="center"/>
        </w:trPr>
        <w:tc>
          <w:tcPr>
            <w:tcW w:w="4537" w:type="dxa"/>
          </w:tcPr>
          <w:p w14:paraId="75D606AA" w14:textId="77777777" w:rsidR="009E1A43" w:rsidRPr="00D70946" w:rsidRDefault="009E1A43" w:rsidP="009D4432">
            <w:pPr>
              <w:pStyle w:val="TAL"/>
            </w:pPr>
            <w:r w:rsidRPr="00D70946">
              <w:t>UECapabilityEnquiry ::= SEQUENCE {</w:t>
            </w:r>
          </w:p>
        </w:tc>
        <w:tc>
          <w:tcPr>
            <w:tcW w:w="2268" w:type="dxa"/>
          </w:tcPr>
          <w:p w14:paraId="2ECAA291" w14:textId="77777777" w:rsidR="009E1A43" w:rsidRPr="00D70946" w:rsidRDefault="009E1A43" w:rsidP="009D4432">
            <w:pPr>
              <w:pStyle w:val="TAL"/>
            </w:pPr>
          </w:p>
        </w:tc>
        <w:tc>
          <w:tcPr>
            <w:tcW w:w="1701" w:type="dxa"/>
          </w:tcPr>
          <w:p w14:paraId="2ECB636D" w14:textId="77777777" w:rsidR="009E1A43" w:rsidRPr="00D70946" w:rsidRDefault="009E1A43" w:rsidP="009D4432">
            <w:pPr>
              <w:pStyle w:val="TAL"/>
            </w:pPr>
          </w:p>
        </w:tc>
        <w:tc>
          <w:tcPr>
            <w:tcW w:w="1275" w:type="dxa"/>
          </w:tcPr>
          <w:p w14:paraId="4BB222C4" w14:textId="77777777" w:rsidR="009E1A43" w:rsidRPr="00D70946" w:rsidRDefault="009E1A43" w:rsidP="009D4432">
            <w:pPr>
              <w:pStyle w:val="TAL"/>
            </w:pPr>
          </w:p>
        </w:tc>
      </w:tr>
      <w:tr w:rsidR="009E1A43" w:rsidRPr="00D70946" w14:paraId="78AB019D" w14:textId="77777777" w:rsidTr="00721C80">
        <w:tblPrEx>
          <w:tblCellMar>
            <w:left w:w="108" w:type="dxa"/>
            <w:right w:w="108" w:type="dxa"/>
          </w:tblCellMar>
        </w:tblPrEx>
        <w:trPr>
          <w:jc w:val="center"/>
        </w:trPr>
        <w:tc>
          <w:tcPr>
            <w:tcW w:w="4537" w:type="dxa"/>
          </w:tcPr>
          <w:p w14:paraId="0D2B262C" w14:textId="77777777" w:rsidR="009E1A43" w:rsidRPr="00D70946" w:rsidRDefault="009E1A43" w:rsidP="009D4432">
            <w:pPr>
              <w:pStyle w:val="TAL"/>
            </w:pPr>
            <w:r w:rsidRPr="00D70946">
              <w:t xml:space="preserve">  rrc-TransactionIdentifier</w:t>
            </w:r>
          </w:p>
        </w:tc>
        <w:tc>
          <w:tcPr>
            <w:tcW w:w="2268" w:type="dxa"/>
          </w:tcPr>
          <w:p w14:paraId="4B6421DA" w14:textId="77777777" w:rsidR="009E1A43" w:rsidRPr="00D70946" w:rsidRDefault="009E1A43" w:rsidP="009D4432">
            <w:pPr>
              <w:pStyle w:val="TAL"/>
            </w:pPr>
            <w:r w:rsidRPr="00D70946">
              <w:t>RRC-TransactionIdentifier</w:t>
            </w:r>
          </w:p>
        </w:tc>
        <w:tc>
          <w:tcPr>
            <w:tcW w:w="1701" w:type="dxa"/>
          </w:tcPr>
          <w:p w14:paraId="5B73870E" w14:textId="77777777" w:rsidR="009E1A43" w:rsidRPr="00D70946" w:rsidRDefault="009E1A43" w:rsidP="009D4432">
            <w:pPr>
              <w:pStyle w:val="TAL"/>
            </w:pPr>
          </w:p>
        </w:tc>
        <w:tc>
          <w:tcPr>
            <w:tcW w:w="1275" w:type="dxa"/>
          </w:tcPr>
          <w:p w14:paraId="7A10FC46" w14:textId="77777777" w:rsidR="009E1A43" w:rsidRPr="00D70946" w:rsidRDefault="009E1A43" w:rsidP="009D4432">
            <w:pPr>
              <w:pStyle w:val="TAL"/>
            </w:pPr>
          </w:p>
        </w:tc>
      </w:tr>
      <w:tr w:rsidR="009E1A43" w:rsidRPr="00D70946" w14:paraId="1D713146" w14:textId="77777777" w:rsidTr="00721C80">
        <w:tblPrEx>
          <w:tblCellMar>
            <w:left w:w="108" w:type="dxa"/>
            <w:right w:w="108" w:type="dxa"/>
          </w:tblCellMar>
        </w:tblPrEx>
        <w:trPr>
          <w:jc w:val="center"/>
        </w:trPr>
        <w:tc>
          <w:tcPr>
            <w:tcW w:w="4537" w:type="dxa"/>
          </w:tcPr>
          <w:p w14:paraId="5369CB5C" w14:textId="77777777" w:rsidR="009E1A43" w:rsidRPr="00D70946" w:rsidRDefault="009E1A43" w:rsidP="009D4432">
            <w:pPr>
              <w:pStyle w:val="TAL"/>
            </w:pPr>
            <w:r w:rsidRPr="00D70946">
              <w:t xml:space="preserve">  criticalExtensions CHOICE {</w:t>
            </w:r>
          </w:p>
        </w:tc>
        <w:tc>
          <w:tcPr>
            <w:tcW w:w="2268" w:type="dxa"/>
          </w:tcPr>
          <w:p w14:paraId="1CAB74D8" w14:textId="77777777" w:rsidR="009E1A43" w:rsidRPr="00D70946" w:rsidRDefault="009E1A43" w:rsidP="009D4432">
            <w:pPr>
              <w:pStyle w:val="TAL"/>
            </w:pPr>
          </w:p>
        </w:tc>
        <w:tc>
          <w:tcPr>
            <w:tcW w:w="1701" w:type="dxa"/>
          </w:tcPr>
          <w:p w14:paraId="78AE55F0" w14:textId="77777777" w:rsidR="009E1A43" w:rsidRPr="00D70946" w:rsidRDefault="009E1A43" w:rsidP="009D4432">
            <w:pPr>
              <w:pStyle w:val="TAL"/>
            </w:pPr>
          </w:p>
        </w:tc>
        <w:tc>
          <w:tcPr>
            <w:tcW w:w="1275" w:type="dxa"/>
          </w:tcPr>
          <w:p w14:paraId="5323BF5D" w14:textId="77777777" w:rsidR="009E1A43" w:rsidRPr="00D70946" w:rsidRDefault="009E1A43" w:rsidP="009D4432">
            <w:pPr>
              <w:pStyle w:val="TAL"/>
            </w:pPr>
          </w:p>
        </w:tc>
      </w:tr>
      <w:tr w:rsidR="009E1A43" w:rsidRPr="00D70946" w14:paraId="396BF954" w14:textId="77777777" w:rsidTr="00721C80">
        <w:tblPrEx>
          <w:tblCellMar>
            <w:left w:w="108" w:type="dxa"/>
            <w:right w:w="108" w:type="dxa"/>
          </w:tblCellMar>
        </w:tblPrEx>
        <w:trPr>
          <w:jc w:val="center"/>
        </w:trPr>
        <w:tc>
          <w:tcPr>
            <w:tcW w:w="4537" w:type="dxa"/>
          </w:tcPr>
          <w:p w14:paraId="1A7BFFC8" w14:textId="77777777" w:rsidR="009E1A43" w:rsidRPr="00D70946" w:rsidRDefault="009E1A43" w:rsidP="009D4432">
            <w:pPr>
              <w:pStyle w:val="TAL"/>
            </w:pPr>
            <w:r w:rsidRPr="00D70946">
              <w:t xml:space="preserve">    ueCapabilityEnquiry SEQUENCE {</w:t>
            </w:r>
          </w:p>
        </w:tc>
        <w:tc>
          <w:tcPr>
            <w:tcW w:w="2268" w:type="dxa"/>
          </w:tcPr>
          <w:p w14:paraId="22105BB9" w14:textId="77777777" w:rsidR="009E1A43" w:rsidRPr="00D70946" w:rsidRDefault="009E1A43" w:rsidP="009D4432">
            <w:pPr>
              <w:pStyle w:val="TAL"/>
            </w:pPr>
          </w:p>
        </w:tc>
        <w:tc>
          <w:tcPr>
            <w:tcW w:w="1701" w:type="dxa"/>
          </w:tcPr>
          <w:p w14:paraId="689B874B" w14:textId="77777777" w:rsidR="009E1A43" w:rsidRPr="00D70946" w:rsidRDefault="009E1A43" w:rsidP="009D4432">
            <w:pPr>
              <w:pStyle w:val="TAL"/>
            </w:pPr>
          </w:p>
        </w:tc>
        <w:tc>
          <w:tcPr>
            <w:tcW w:w="1275" w:type="dxa"/>
          </w:tcPr>
          <w:p w14:paraId="31A24634" w14:textId="77777777" w:rsidR="009E1A43" w:rsidRPr="00D70946" w:rsidRDefault="009E1A43" w:rsidP="009D4432">
            <w:pPr>
              <w:pStyle w:val="TAL"/>
            </w:pPr>
          </w:p>
        </w:tc>
      </w:tr>
      <w:tr w:rsidR="009E1A43" w:rsidRPr="00D70946" w14:paraId="1766DAA0" w14:textId="77777777" w:rsidTr="00721C80">
        <w:tblPrEx>
          <w:tblCellMar>
            <w:left w:w="108" w:type="dxa"/>
            <w:right w:w="108" w:type="dxa"/>
          </w:tblCellMar>
        </w:tblPrEx>
        <w:trPr>
          <w:jc w:val="center"/>
        </w:trPr>
        <w:tc>
          <w:tcPr>
            <w:tcW w:w="4537" w:type="dxa"/>
          </w:tcPr>
          <w:p w14:paraId="7E48ED72" w14:textId="77777777" w:rsidR="009E1A43" w:rsidRPr="00D70946" w:rsidRDefault="009E1A43" w:rsidP="009D4432">
            <w:pPr>
              <w:pStyle w:val="TAL"/>
            </w:pPr>
            <w:r w:rsidRPr="00D70946">
              <w:t xml:space="preserve">      ue-CapabilityRAT-RequestList SEQUENCE (SIZE (1.. maxRAT-CapabilityContainers)) OF CapabilityRAT-Request {</w:t>
            </w:r>
          </w:p>
        </w:tc>
        <w:tc>
          <w:tcPr>
            <w:tcW w:w="2268" w:type="dxa"/>
          </w:tcPr>
          <w:p w14:paraId="4ECA17C3" w14:textId="77777777" w:rsidR="009E1A43" w:rsidRPr="00D70946" w:rsidDel="00D47593" w:rsidRDefault="009E1A43" w:rsidP="009D4432">
            <w:pPr>
              <w:pStyle w:val="TAL"/>
            </w:pPr>
            <w:r w:rsidRPr="00D70946">
              <w:t>2 entries</w:t>
            </w:r>
          </w:p>
        </w:tc>
        <w:tc>
          <w:tcPr>
            <w:tcW w:w="1701" w:type="dxa"/>
          </w:tcPr>
          <w:p w14:paraId="39FE7CAA" w14:textId="77777777" w:rsidR="009E1A43" w:rsidRPr="00D70946" w:rsidRDefault="009E1A43" w:rsidP="009D4432">
            <w:pPr>
              <w:pStyle w:val="TAL"/>
            </w:pPr>
          </w:p>
        </w:tc>
        <w:tc>
          <w:tcPr>
            <w:tcW w:w="1275" w:type="dxa"/>
          </w:tcPr>
          <w:p w14:paraId="73016404" w14:textId="77777777" w:rsidR="009E1A43" w:rsidRPr="00D70946" w:rsidRDefault="009E1A43" w:rsidP="009D4432">
            <w:pPr>
              <w:pStyle w:val="TAL"/>
            </w:pPr>
          </w:p>
        </w:tc>
      </w:tr>
      <w:tr w:rsidR="009E1A43" w:rsidRPr="00D70946" w14:paraId="7F87CEAA" w14:textId="77777777" w:rsidTr="00721C80">
        <w:tblPrEx>
          <w:tblCellMar>
            <w:left w:w="108" w:type="dxa"/>
            <w:right w:w="108" w:type="dxa"/>
          </w:tblCellMar>
        </w:tblPrEx>
        <w:trPr>
          <w:jc w:val="center"/>
        </w:trPr>
        <w:tc>
          <w:tcPr>
            <w:tcW w:w="4537" w:type="dxa"/>
          </w:tcPr>
          <w:p w14:paraId="5FDDF8A0" w14:textId="77777777" w:rsidR="009E1A43" w:rsidRPr="00D70946" w:rsidRDefault="009E1A43" w:rsidP="009D4432">
            <w:pPr>
              <w:pStyle w:val="TAL"/>
            </w:pPr>
            <w:r w:rsidRPr="00D70946">
              <w:t xml:space="preserve">        UE-CapabilityRAT-Request[1] </w:t>
            </w:r>
            <w:r w:rsidRPr="00D70946">
              <w:rPr>
                <w:snapToGrid w:val="0"/>
              </w:rPr>
              <w:t>SEQUENCE {</w:t>
            </w:r>
          </w:p>
        </w:tc>
        <w:tc>
          <w:tcPr>
            <w:tcW w:w="2268" w:type="dxa"/>
          </w:tcPr>
          <w:p w14:paraId="6197FD6C" w14:textId="77777777" w:rsidR="009E1A43" w:rsidRPr="00D70946" w:rsidRDefault="009E1A43" w:rsidP="009D4432">
            <w:pPr>
              <w:pStyle w:val="TAL"/>
            </w:pPr>
          </w:p>
        </w:tc>
        <w:tc>
          <w:tcPr>
            <w:tcW w:w="1701" w:type="dxa"/>
          </w:tcPr>
          <w:p w14:paraId="1EE1F646" w14:textId="77777777" w:rsidR="009E1A43" w:rsidRPr="00D70946" w:rsidRDefault="009E1A43" w:rsidP="009D4432">
            <w:pPr>
              <w:pStyle w:val="TAL"/>
            </w:pPr>
            <w:r w:rsidRPr="00D70946">
              <w:t>entry 1</w:t>
            </w:r>
          </w:p>
        </w:tc>
        <w:tc>
          <w:tcPr>
            <w:tcW w:w="1275" w:type="dxa"/>
          </w:tcPr>
          <w:p w14:paraId="5DB18D55" w14:textId="77777777" w:rsidR="009E1A43" w:rsidRPr="00D70946" w:rsidRDefault="009E1A43" w:rsidP="009D4432">
            <w:pPr>
              <w:pStyle w:val="TAL"/>
            </w:pPr>
          </w:p>
        </w:tc>
      </w:tr>
      <w:tr w:rsidR="009E1A43" w:rsidRPr="00D70946" w14:paraId="1C1AB9A9" w14:textId="77777777" w:rsidTr="00721C80">
        <w:tblPrEx>
          <w:tblCellMar>
            <w:left w:w="108" w:type="dxa"/>
            <w:right w:w="108" w:type="dxa"/>
          </w:tblCellMar>
        </w:tblPrEx>
        <w:trPr>
          <w:jc w:val="center"/>
        </w:trPr>
        <w:tc>
          <w:tcPr>
            <w:tcW w:w="4537" w:type="dxa"/>
          </w:tcPr>
          <w:p w14:paraId="18105954" w14:textId="77777777" w:rsidR="009E1A43" w:rsidRPr="00D70946" w:rsidRDefault="009E1A43" w:rsidP="009D4432">
            <w:pPr>
              <w:pStyle w:val="TAL"/>
            </w:pPr>
            <w:r w:rsidRPr="00D70946">
              <w:t xml:space="preserve">          rat-Type</w:t>
            </w:r>
          </w:p>
        </w:tc>
        <w:tc>
          <w:tcPr>
            <w:tcW w:w="2268" w:type="dxa"/>
          </w:tcPr>
          <w:p w14:paraId="463FB1E0" w14:textId="77777777" w:rsidR="009E1A43" w:rsidRPr="00D70946" w:rsidRDefault="009E1A43" w:rsidP="009D4432">
            <w:pPr>
              <w:pStyle w:val="TAL"/>
            </w:pPr>
            <w:r w:rsidRPr="00D70946">
              <w:t>nr</w:t>
            </w:r>
          </w:p>
        </w:tc>
        <w:tc>
          <w:tcPr>
            <w:tcW w:w="1701" w:type="dxa"/>
          </w:tcPr>
          <w:p w14:paraId="1497A75C" w14:textId="77777777" w:rsidR="009E1A43" w:rsidRPr="00D70946" w:rsidRDefault="009E1A43" w:rsidP="009D4432">
            <w:pPr>
              <w:pStyle w:val="TAL"/>
            </w:pPr>
          </w:p>
        </w:tc>
        <w:tc>
          <w:tcPr>
            <w:tcW w:w="1275" w:type="dxa"/>
          </w:tcPr>
          <w:p w14:paraId="18FC24C1" w14:textId="77777777" w:rsidR="009E1A43" w:rsidRPr="00D70946" w:rsidRDefault="009E1A43" w:rsidP="009D4432">
            <w:pPr>
              <w:pStyle w:val="TAL"/>
            </w:pPr>
          </w:p>
        </w:tc>
      </w:tr>
      <w:tr w:rsidR="009E1A43" w:rsidRPr="00D70946" w14:paraId="4DF72717" w14:textId="77777777" w:rsidTr="00721C80">
        <w:tblPrEx>
          <w:tblCellMar>
            <w:left w:w="108" w:type="dxa"/>
            <w:right w:w="108" w:type="dxa"/>
          </w:tblCellMar>
        </w:tblPrEx>
        <w:trPr>
          <w:jc w:val="center"/>
        </w:trPr>
        <w:tc>
          <w:tcPr>
            <w:tcW w:w="4537" w:type="dxa"/>
          </w:tcPr>
          <w:p w14:paraId="48514F0D" w14:textId="77777777" w:rsidR="009E1A43" w:rsidRPr="00D70946" w:rsidRDefault="009E1A43" w:rsidP="009D4432">
            <w:pPr>
              <w:pStyle w:val="TAL"/>
            </w:pPr>
            <w:r w:rsidRPr="00D70946">
              <w:t xml:space="preserve">        }</w:t>
            </w:r>
          </w:p>
        </w:tc>
        <w:tc>
          <w:tcPr>
            <w:tcW w:w="2268" w:type="dxa"/>
          </w:tcPr>
          <w:p w14:paraId="72528A93" w14:textId="77777777" w:rsidR="009E1A43" w:rsidRPr="00D70946" w:rsidRDefault="009E1A43" w:rsidP="009D4432">
            <w:pPr>
              <w:pStyle w:val="TAL"/>
            </w:pPr>
          </w:p>
        </w:tc>
        <w:tc>
          <w:tcPr>
            <w:tcW w:w="1701" w:type="dxa"/>
          </w:tcPr>
          <w:p w14:paraId="639B15F9" w14:textId="77777777" w:rsidR="009E1A43" w:rsidRPr="00D70946" w:rsidRDefault="009E1A43" w:rsidP="009D4432">
            <w:pPr>
              <w:pStyle w:val="TAL"/>
            </w:pPr>
          </w:p>
        </w:tc>
        <w:tc>
          <w:tcPr>
            <w:tcW w:w="1275" w:type="dxa"/>
          </w:tcPr>
          <w:p w14:paraId="4FA6D2F0" w14:textId="77777777" w:rsidR="009E1A43" w:rsidRPr="00D70946" w:rsidRDefault="009E1A43" w:rsidP="009D4432">
            <w:pPr>
              <w:pStyle w:val="TAL"/>
            </w:pPr>
          </w:p>
        </w:tc>
      </w:tr>
      <w:tr w:rsidR="009E1A43" w:rsidRPr="00D70946" w14:paraId="310B326C" w14:textId="77777777" w:rsidTr="00721C80">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DA37865" w14:textId="77777777" w:rsidR="009E1A43" w:rsidRPr="00D70946" w:rsidRDefault="009E1A43" w:rsidP="009D4432">
            <w:pPr>
              <w:pStyle w:val="TAL"/>
            </w:pPr>
            <w:r w:rsidRPr="00D70946">
              <w:t xml:space="preserve">        UE-CapabilityRAT-Request[2] SEQUENCE {</w:t>
            </w:r>
          </w:p>
        </w:tc>
        <w:tc>
          <w:tcPr>
            <w:tcW w:w="2268" w:type="dxa"/>
            <w:tcBorders>
              <w:top w:val="single" w:sz="4" w:space="0" w:color="auto"/>
              <w:left w:val="single" w:sz="4" w:space="0" w:color="auto"/>
              <w:bottom w:val="single" w:sz="4" w:space="0" w:color="auto"/>
              <w:right w:val="single" w:sz="4" w:space="0" w:color="auto"/>
            </w:tcBorders>
          </w:tcPr>
          <w:p w14:paraId="234E88C5" w14:textId="77777777" w:rsidR="009E1A43" w:rsidRPr="00D70946" w:rsidRDefault="009E1A43"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16E1AB63" w14:textId="77777777" w:rsidR="009E1A43" w:rsidRPr="00D70946" w:rsidRDefault="009E1A43" w:rsidP="009D4432">
            <w:pPr>
              <w:pStyle w:val="TAL"/>
            </w:pPr>
            <w:r w:rsidRPr="00D70946">
              <w:t>entry 2</w:t>
            </w:r>
          </w:p>
        </w:tc>
        <w:tc>
          <w:tcPr>
            <w:tcW w:w="1275" w:type="dxa"/>
            <w:tcBorders>
              <w:top w:val="single" w:sz="4" w:space="0" w:color="auto"/>
              <w:left w:val="single" w:sz="4" w:space="0" w:color="auto"/>
              <w:bottom w:val="single" w:sz="4" w:space="0" w:color="auto"/>
              <w:right w:val="single" w:sz="4" w:space="0" w:color="auto"/>
            </w:tcBorders>
          </w:tcPr>
          <w:p w14:paraId="6A78A2D2" w14:textId="77777777" w:rsidR="009E1A43" w:rsidRPr="00D70946" w:rsidRDefault="009E1A43" w:rsidP="009D4432">
            <w:pPr>
              <w:pStyle w:val="TAL"/>
            </w:pPr>
          </w:p>
        </w:tc>
      </w:tr>
      <w:tr w:rsidR="009E1A43" w:rsidRPr="00D70946" w14:paraId="1A17FFB3" w14:textId="77777777" w:rsidTr="00721C80">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59A34CD" w14:textId="77777777" w:rsidR="009E1A43" w:rsidRPr="00D70946" w:rsidRDefault="009E1A43" w:rsidP="009D4432">
            <w:pPr>
              <w:pStyle w:val="TAL"/>
            </w:pPr>
            <w:r w:rsidRPr="00D70946">
              <w:t xml:space="preserve">          rat-Type</w:t>
            </w:r>
          </w:p>
        </w:tc>
        <w:tc>
          <w:tcPr>
            <w:tcW w:w="2268" w:type="dxa"/>
            <w:tcBorders>
              <w:top w:val="single" w:sz="4" w:space="0" w:color="auto"/>
              <w:left w:val="single" w:sz="4" w:space="0" w:color="auto"/>
              <w:bottom w:val="single" w:sz="4" w:space="0" w:color="auto"/>
              <w:right w:val="single" w:sz="4" w:space="0" w:color="auto"/>
            </w:tcBorders>
          </w:tcPr>
          <w:p w14:paraId="57E84E99" w14:textId="394E45BC" w:rsidR="009E1A43" w:rsidRPr="00D70946" w:rsidRDefault="00426891" w:rsidP="009D4432">
            <w:pPr>
              <w:pStyle w:val="TAL"/>
            </w:pPr>
            <w:r w:rsidRPr="00D70946">
              <w:t>utra-fdd-v1610</w:t>
            </w:r>
          </w:p>
        </w:tc>
        <w:tc>
          <w:tcPr>
            <w:tcW w:w="1701" w:type="dxa"/>
            <w:tcBorders>
              <w:top w:val="single" w:sz="4" w:space="0" w:color="auto"/>
              <w:left w:val="single" w:sz="4" w:space="0" w:color="auto"/>
              <w:bottom w:val="single" w:sz="4" w:space="0" w:color="auto"/>
              <w:right w:val="single" w:sz="4" w:space="0" w:color="auto"/>
            </w:tcBorders>
          </w:tcPr>
          <w:p w14:paraId="061C3148" w14:textId="77777777" w:rsidR="009E1A43" w:rsidRPr="00D70946" w:rsidRDefault="009E1A43" w:rsidP="009D4432">
            <w:pPr>
              <w:pStyle w:val="TAL"/>
            </w:pPr>
          </w:p>
        </w:tc>
        <w:tc>
          <w:tcPr>
            <w:tcW w:w="1275" w:type="dxa"/>
            <w:tcBorders>
              <w:top w:val="single" w:sz="4" w:space="0" w:color="auto"/>
              <w:left w:val="single" w:sz="4" w:space="0" w:color="auto"/>
              <w:bottom w:val="single" w:sz="4" w:space="0" w:color="auto"/>
              <w:right w:val="single" w:sz="4" w:space="0" w:color="auto"/>
            </w:tcBorders>
          </w:tcPr>
          <w:p w14:paraId="029B47A4" w14:textId="77777777" w:rsidR="009E1A43" w:rsidRPr="00D70946" w:rsidRDefault="009E1A43" w:rsidP="009D4432">
            <w:pPr>
              <w:pStyle w:val="TAL"/>
            </w:pPr>
          </w:p>
        </w:tc>
      </w:tr>
      <w:tr w:rsidR="009E1A43" w:rsidRPr="00D70946" w14:paraId="31111A23" w14:textId="77777777" w:rsidTr="00721C80">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5B93472" w14:textId="77777777" w:rsidR="009E1A43" w:rsidRPr="00D70946" w:rsidRDefault="009E1A43" w:rsidP="009D4432">
            <w:pPr>
              <w:pStyle w:val="TAL"/>
            </w:pPr>
            <w:r w:rsidRPr="00D70946">
              <w:t xml:space="preserve">        }</w:t>
            </w:r>
          </w:p>
        </w:tc>
        <w:tc>
          <w:tcPr>
            <w:tcW w:w="2268" w:type="dxa"/>
            <w:tcBorders>
              <w:top w:val="single" w:sz="4" w:space="0" w:color="auto"/>
              <w:left w:val="single" w:sz="4" w:space="0" w:color="auto"/>
              <w:bottom w:val="single" w:sz="4" w:space="0" w:color="auto"/>
              <w:right w:val="single" w:sz="4" w:space="0" w:color="auto"/>
            </w:tcBorders>
          </w:tcPr>
          <w:p w14:paraId="4D1DCFA8" w14:textId="77777777" w:rsidR="009E1A43" w:rsidRPr="00D70946" w:rsidRDefault="009E1A43"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0BB43C7F" w14:textId="77777777" w:rsidR="009E1A43" w:rsidRPr="00D70946" w:rsidRDefault="009E1A43" w:rsidP="009D4432">
            <w:pPr>
              <w:pStyle w:val="TAL"/>
            </w:pPr>
          </w:p>
        </w:tc>
        <w:tc>
          <w:tcPr>
            <w:tcW w:w="1275" w:type="dxa"/>
            <w:tcBorders>
              <w:top w:val="single" w:sz="4" w:space="0" w:color="auto"/>
              <w:left w:val="single" w:sz="4" w:space="0" w:color="auto"/>
              <w:bottom w:val="single" w:sz="4" w:space="0" w:color="auto"/>
              <w:right w:val="single" w:sz="4" w:space="0" w:color="auto"/>
            </w:tcBorders>
          </w:tcPr>
          <w:p w14:paraId="1C818D29" w14:textId="77777777" w:rsidR="009E1A43" w:rsidRPr="00D70946" w:rsidRDefault="009E1A43" w:rsidP="009D4432">
            <w:pPr>
              <w:pStyle w:val="TAL"/>
            </w:pPr>
          </w:p>
        </w:tc>
      </w:tr>
      <w:tr w:rsidR="009E1A43" w:rsidRPr="00D70946" w14:paraId="33C635CA" w14:textId="77777777" w:rsidTr="00721C80">
        <w:tblPrEx>
          <w:tblCellMar>
            <w:left w:w="108" w:type="dxa"/>
            <w:right w:w="108" w:type="dxa"/>
          </w:tblCellMar>
        </w:tblPrEx>
        <w:trPr>
          <w:jc w:val="center"/>
        </w:trPr>
        <w:tc>
          <w:tcPr>
            <w:tcW w:w="4537" w:type="dxa"/>
          </w:tcPr>
          <w:p w14:paraId="78248C0D" w14:textId="77777777" w:rsidR="009E1A43" w:rsidRPr="00D70946" w:rsidRDefault="009E1A43" w:rsidP="009D4432">
            <w:pPr>
              <w:pStyle w:val="TAL"/>
            </w:pPr>
            <w:r w:rsidRPr="00D70946">
              <w:t xml:space="preserve">      }</w:t>
            </w:r>
          </w:p>
        </w:tc>
        <w:tc>
          <w:tcPr>
            <w:tcW w:w="2268" w:type="dxa"/>
          </w:tcPr>
          <w:p w14:paraId="2D1DB8AC" w14:textId="77777777" w:rsidR="009E1A43" w:rsidRPr="00D70946" w:rsidRDefault="009E1A43" w:rsidP="009D4432">
            <w:pPr>
              <w:pStyle w:val="TAL"/>
            </w:pPr>
          </w:p>
        </w:tc>
        <w:tc>
          <w:tcPr>
            <w:tcW w:w="1701" w:type="dxa"/>
          </w:tcPr>
          <w:p w14:paraId="68427254" w14:textId="77777777" w:rsidR="009E1A43" w:rsidRPr="00D70946" w:rsidRDefault="009E1A43" w:rsidP="009D4432">
            <w:pPr>
              <w:pStyle w:val="TAL"/>
            </w:pPr>
          </w:p>
        </w:tc>
        <w:tc>
          <w:tcPr>
            <w:tcW w:w="1275" w:type="dxa"/>
          </w:tcPr>
          <w:p w14:paraId="5828E42B" w14:textId="77777777" w:rsidR="009E1A43" w:rsidRPr="00D70946" w:rsidRDefault="009E1A43" w:rsidP="009D4432">
            <w:pPr>
              <w:pStyle w:val="TAL"/>
            </w:pPr>
          </w:p>
        </w:tc>
      </w:tr>
      <w:tr w:rsidR="009E1A43" w:rsidRPr="00D70946" w14:paraId="6A1F9F70" w14:textId="77777777" w:rsidTr="00721C80">
        <w:tblPrEx>
          <w:tblCellMar>
            <w:left w:w="108" w:type="dxa"/>
            <w:right w:w="108" w:type="dxa"/>
          </w:tblCellMar>
        </w:tblPrEx>
        <w:trPr>
          <w:jc w:val="center"/>
        </w:trPr>
        <w:tc>
          <w:tcPr>
            <w:tcW w:w="4537" w:type="dxa"/>
          </w:tcPr>
          <w:p w14:paraId="560A5D00" w14:textId="77777777" w:rsidR="009E1A43" w:rsidRPr="00D70946" w:rsidRDefault="009E1A43" w:rsidP="009D4432">
            <w:pPr>
              <w:pStyle w:val="TAL"/>
            </w:pPr>
            <w:r w:rsidRPr="00D70946">
              <w:t xml:space="preserve">      lateNonCriticalExtension</w:t>
            </w:r>
          </w:p>
        </w:tc>
        <w:tc>
          <w:tcPr>
            <w:tcW w:w="2268" w:type="dxa"/>
          </w:tcPr>
          <w:p w14:paraId="669EA1F0" w14:textId="77777777" w:rsidR="009E1A43" w:rsidRPr="00D70946" w:rsidRDefault="009E1A43" w:rsidP="009D4432">
            <w:pPr>
              <w:pStyle w:val="TAL"/>
            </w:pPr>
            <w:r w:rsidRPr="00D70946">
              <w:t>Not present</w:t>
            </w:r>
          </w:p>
        </w:tc>
        <w:tc>
          <w:tcPr>
            <w:tcW w:w="1701" w:type="dxa"/>
          </w:tcPr>
          <w:p w14:paraId="6EB76554" w14:textId="77777777" w:rsidR="009E1A43" w:rsidRPr="00D70946" w:rsidRDefault="009E1A43" w:rsidP="009D4432">
            <w:pPr>
              <w:pStyle w:val="TAL"/>
            </w:pPr>
          </w:p>
        </w:tc>
        <w:tc>
          <w:tcPr>
            <w:tcW w:w="1275" w:type="dxa"/>
          </w:tcPr>
          <w:p w14:paraId="0CB72BFF" w14:textId="77777777" w:rsidR="009E1A43" w:rsidRPr="00D70946" w:rsidRDefault="009E1A43" w:rsidP="009D4432">
            <w:pPr>
              <w:pStyle w:val="TAL"/>
            </w:pPr>
          </w:p>
        </w:tc>
      </w:tr>
      <w:tr w:rsidR="009E1A43" w:rsidRPr="00D70946" w14:paraId="1AFF12F9" w14:textId="77777777" w:rsidTr="00721C80">
        <w:tblPrEx>
          <w:tblCellMar>
            <w:left w:w="108" w:type="dxa"/>
            <w:right w:w="108" w:type="dxa"/>
          </w:tblCellMar>
        </w:tblPrEx>
        <w:trPr>
          <w:jc w:val="center"/>
        </w:trPr>
        <w:tc>
          <w:tcPr>
            <w:tcW w:w="4537" w:type="dxa"/>
          </w:tcPr>
          <w:p w14:paraId="5A3488AB" w14:textId="77777777" w:rsidR="009E1A43" w:rsidRPr="00D70946" w:rsidRDefault="009E1A43" w:rsidP="009D4432">
            <w:pPr>
              <w:pStyle w:val="TAL"/>
            </w:pPr>
            <w:r w:rsidRPr="00D70946">
              <w:t xml:space="preserve">      nonCriticalExtension</w:t>
            </w:r>
          </w:p>
        </w:tc>
        <w:tc>
          <w:tcPr>
            <w:tcW w:w="2268" w:type="dxa"/>
          </w:tcPr>
          <w:p w14:paraId="2C6BE110" w14:textId="77777777" w:rsidR="009E1A43" w:rsidRPr="00D70946" w:rsidRDefault="009E1A43" w:rsidP="009D4432">
            <w:pPr>
              <w:pStyle w:val="TAL"/>
            </w:pPr>
            <w:r w:rsidRPr="00D70946">
              <w:t>Not present</w:t>
            </w:r>
          </w:p>
        </w:tc>
        <w:tc>
          <w:tcPr>
            <w:tcW w:w="1701" w:type="dxa"/>
          </w:tcPr>
          <w:p w14:paraId="41A5ED97" w14:textId="77777777" w:rsidR="009E1A43" w:rsidRPr="00D70946" w:rsidRDefault="009E1A43" w:rsidP="009D4432">
            <w:pPr>
              <w:pStyle w:val="TAL"/>
            </w:pPr>
          </w:p>
        </w:tc>
        <w:tc>
          <w:tcPr>
            <w:tcW w:w="1275" w:type="dxa"/>
          </w:tcPr>
          <w:p w14:paraId="15989E56" w14:textId="77777777" w:rsidR="009E1A43" w:rsidRPr="00D70946" w:rsidRDefault="009E1A43" w:rsidP="009D4432">
            <w:pPr>
              <w:pStyle w:val="TAL"/>
            </w:pPr>
          </w:p>
        </w:tc>
      </w:tr>
      <w:tr w:rsidR="009E1A43" w:rsidRPr="00D70946" w14:paraId="18B6AA90" w14:textId="77777777" w:rsidTr="00721C80">
        <w:tblPrEx>
          <w:tblCellMar>
            <w:left w:w="108" w:type="dxa"/>
            <w:right w:w="108" w:type="dxa"/>
          </w:tblCellMar>
        </w:tblPrEx>
        <w:trPr>
          <w:jc w:val="center"/>
        </w:trPr>
        <w:tc>
          <w:tcPr>
            <w:tcW w:w="4537" w:type="dxa"/>
          </w:tcPr>
          <w:p w14:paraId="4687AA1B" w14:textId="77777777" w:rsidR="009E1A43" w:rsidRPr="00D70946" w:rsidRDefault="009E1A43" w:rsidP="009D4432">
            <w:pPr>
              <w:pStyle w:val="TAL"/>
            </w:pPr>
            <w:r w:rsidRPr="00D70946">
              <w:t xml:space="preserve">    }</w:t>
            </w:r>
          </w:p>
        </w:tc>
        <w:tc>
          <w:tcPr>
            <w:tcW w:w="2268" w:type="dxa"/>
          </w:tcPr>
          <w:p w14:paraId="5D95AADE" w14:textId="77777777" w:rsidR="009E1A43" w:rsidRPr="00D70946" w:rsidRDefault="009E1A43" w:rsidP="009D4432">
            <w:pPr>
              <w:pStyle w:val="TAL"/>
            </w:pPr>
          </w:p>
        </w:tc>
        <w:tc>
          <w:tcPr>
            <w:tcW w:w="1701" w:type="dxa"/>
          </w:tcPr>
          <w:p w14:paraId="51C8F76A" w14:textId="77777777" w:rsidR="009E1A43" w:rsidRPr="00D70946" w:rsidRDefault="009E1A43" w:rsidP="009D4432">
            <w:pPr>
              <w:pStyle w:val="TAL"/>
            </w:pPr>
          </w:p>
        </w:tc>
        <w:tc>
          <w:tcPr>
            <w:tcW w:w="1275" w:type="dxa"/>
          </w:tcPr>
          <w:p w14:paraId="25C88583" w14:textId="77777777" w:rsidR="009E1A43" w:rsidRPr="00D70946" w:rsidRDefault="009E1A43" w:rsidP="009D4432">
            <w:pPr>
              <w:pStyle w:val="TAL"/>
            </w:pPr>
          </w:p>
        </w:tc>
      </w:tr>
      <w:tr w:rsidR="009E1A43" w:rsidRPr="00D70946" w14:paraId="08EDDD35" w14:textId="77777777" w:rsidTr="00721C80">
        <w:tblPrEx>
          <w:tblCellMar>
            <w:left w:w="108" w:type="dxa"/>
            <w:right w:w="108" w:type="dxa"/>
          </w:tblCellMar>
        </w:tblPrEx>
        <w:trPr>
          <w:jc w:val="center"/>
        </w:trPr>
        <w:tc>
          <w:tcPr>
            <w:tcW w:w="4537" w:type="dxa"/>
          </w:tcPr>
          <w:p w14:paraId="32BA2417" w14:textId="77777777" w:rsidR="009E1A43" w:rsidRPr="00D70946" w:rsidRDefault="009E1A43" w:rsidP="009D4432">
            <w:pPr>
              <w:pStyle w:val="TAL"/>
            </w:pPr>
            <w:r w:rsidRPr="00D70946">
              <w:t xml:space="preserve">    criticalExtensionsFuture</w:t>
            </w:r>
          </w:p>
        </w:tc>
        <w:tc>
          <w:tcPr>
            <w:tcW w:w="2268" w:type="dxa"/>
          </w:tcPr>
          <w:p w14:paraId="2A074EAA" w14:textId="77777777" w:rsidR="009E1A43" w:rsidRPr="00D70946" w:rsidRDefault="009E1A43" w:rsidP="009D4432">
            <w:pPr>
              <w:pStyle w:val="TAL"/>
            </w:pPr>
          </w:p>
        </w:tc>
        <w:tc>
          <w:tcPr>
            <w:tcW w:w="1701" w:type="dxa"/>
          </w:tcPr>
          <w:p w14:paraId="75618E18" w14:textId="77777777" w:rsidR="009E1A43" w:rsidRPr="00D70946" w:rsidRDefault="009E1A43" w:rsidP="009D4432">
            <w:pPr>
              <w:pStyle w:val="TAL"/>
            </w:pPr>
          </w:p>
        </w:tc>
        <w:tc>
          <w:tcPr>
            <w:tcW w:w="1275" w:type="dxa"/>
          </w:tcPr>
          <w:p w14:paraId="3A9533B8" w14:textId="77777777" w:rsidR="009E1A43" w:rsidRPr="00D70946" w:rsidRDefault="009E1A43" w:rsidP="009D4432">
            <w:pPr>
              <w:pStyle w:val="TAL"/>
            </w:pPr>
          </w:p>
        </w:tc>
      </w:tr>
      <w:tr w:rsidR="009E1A43" w:rsidRPr="00D70946" w14:paraId="18B6AA16" w14:textId="77777777" w:rsidTr="00721C80">
        <w:tblPrEx>
          <w:tblCellMar>
            <w:left w:w="108" w:type="dxa"/>
            <w:right w:w="108" w:type="dxa"/>
          </w:tblCellMar>
        </w:tblPrEx>
        <w:trPr>
          <w:jc w:val="center"/>
        </w:trPr>
        <w:tc>
          <w:tcPr>
            <w:tcW w:w="4537" w:type="dxa"/>
          </w:tcPr>
          <w:p w14:paraId="284BF90C" w14:textId="77777777" w:rsidR="009E1A43" w:rsidRPr="00D70946" w:rsidRDefault="009E1A43" w:rsidP="009D4432">
            <w:pPr>
              <w:pStyle w:val="TAL"/>
            </w:pPr>
            <w:r w:rsidRPr="00D70946">
              <w:t xml:space="preserve">  }</w:t>
            </w:r>
          </w:p>
        </w:tc>
        <w:tc>
          <w:tcPr>
            <w:tcW w:w="2268" w:type="dxa"/>
          </w:tcPr>
          <w:p w14:paraId="059DFD15" w14:textId="77777777" w:rsidR="009E1A43" w:rsidRPr="00D70946" w:rsidRDefault="009E1A43" w:rsidP="009D4432">
            <w:pPr>
              <w:pStyle w:val="TAL"/>
            </w:pPr>
          </w:p>
        </w:tc>
        <w:tc>
          <w:tcPr>
            <w:tcW w:w="1701" w:type="dxa"/>
          </w:tcPr>
          <w:p w14:paraId="1902B931" w14:textId="77777777" w:rsidR="009E1A43" w:rsidRPr="00D70946" w:rsidRDefault="009E1A43" w:rsidP="009D4432">
            <w:pPr>
              <w:pStyle w:val="TAL"/>
            </w:pPr>
          </w:p>
        </w:tc>
        <w:tc>
          <w:tcPr>
            <w:tcW w:w="1275" w:type="dxa"/>
          </w:tcPr>
          <w:p w14:paraId="188746DF" w14:textId="77777777" w:rsidR="009E1A43" w:rsidRPr="00D70946" w:rsidRDefault="009E1A43" w:rsidP="009D4432">
            <w:pPr>
              <w:pStyle w:val="TAL"/>
            </w:pPr>
          </w:p>
        </w:tc>
      </w:tr>
      <w:tr w:rsidR="009E1A43" w:rsidRPr="00D70946" w14:paraId="3D49ECA4" w14:textId="77777777" w:rsidTr="00721C80">
        <w:tblPrEx>
          <w:tblCellMar>
            <w:left w:w="108" w:type="dxa"/>
            <w:right w:w="108" w:type="dxa"/>
          </w:tblCellMar>
        </w:tblPrEx>
        <w:trPr>
          <w:jc w:val="center"/>
        </w:trPr>
        <w:tc>
          <w:tcPr>
            <w:tcW w:w="4537" w:type="dxa"/>
          </w:tcPr>
          <w:p w14:paraId="32A7D600" w14:textId="77777777" w:rsidR="009E1A43" w:rsidRPr="00D70946" w:rsidRDefault="009E1A43" w:rsidP="009D4432">
            <w:pPr>
              <w:pStyle w:val="TAL"/>
            </w:pPr>
            <w:r w:rsidRPr="00D70946">
              <w:t>}</w:t>
            </w:r>
          </w:p>
        </w:tc>
        <w:tc>
          <w:tcPr>
            <w:tcW w:w="2268" w:type="dxa"/>
          </w:tcPr>
          <w:p w14:paraId="6BC986D4" w14:textId="77777777" w:rsidR="009E1A43" w:rsidRPr="00D70946" w:rsidRDefault="009E1A43" w:rsidP="009D4432">
            <w:pPr>
              <w:pStyle w:val="TAL"/>
            </w:pPr>
          </w:p>
        </w:tc>
        <w:tc>
          <w:tcPr>
            <w:tcW w:w="1701" w:type="dxa"/>
          </w:tcPr>
          <w:p w14:paraId="2D466223" w14:textId="77777777" w:rsidR="009E1A43" w:rsidRPr="00D70946" w:rsidRDefault="009E1A43" w:rsidP="009D4432">
            <w:pPr>
              <w:pStyle w:val="TAL"/>
            </w:pPr>
          </w:p>
        </w:tc>
        <w:tc>
          <w:tcPr>
            <w:tcW w:w="1275" w:type="dxa"/>
          </w:tcPr>
          <w:p w14:paraId="002F9A95" w14:textId="77777777" w:rsidR="009E1A43" w:rsidRPr="00D70946" w:rsidRDefault="009E1A43" w:rsidP="009D4432">
            <w:pPr>
              <w:pStyle w:val="TAL"/>
            </w:pPr>
          </w:p>
        </w:tc>
      </w:tr>
    </w:tbl>
    <w:p w14:paraId="5808375B" w14:textId="77777777" w:rsidR="009E1A43" w:rsidRPr="00D70946" w:rsidRDefault="009E1A43" w:rsidP="009D4432"/>
    <w:p w14:paraId="4E4075E0" w14:textId="77777777" w:rsidR="009E1A43" w:rsidRPr="00D70946" w:rsidRDefault="009E1A43" w:rsidP="009D4432">
      <w:pPr>
        <w:pStyle w:val="TH"/>
      </w:pPr>
      <w:r w:rsidRPr="00D70946">
        <w:t xml:space="preserve">Table 11.2.1.3.3-3: </w:t>
      </w:r>
      <w:r w:rsidRPr="00D70946">
        <w:rPr>
          <w:i/>
        </w:rPr>
        <w:t>UECapabilityInformation</w:t>
      </w:r>
      <w:r w:rsidRPr="00D70946">
        <w:t xml:space="preserve"> (step 21, Table 11.2.1.3.2-3)</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9E1A43" w:rsidRPr="00D70946" w14:paraId="3024536A" w14:textId="77777777" w:rsidTr="00721C80">
        <w:trPr>
          <w:jc w:val="center"/>
        </w:trPr>
        <w:tc>
          <w:tcPr>
            <w:tcW w:w="9781" w:type="dxa"/>
            <w:gridSpan w:val="4"/>
          </w:tcPr>
          <w:p w14:paraId="19F6E7B9" w14:textId="14DF187E" w:rsidR="009E1A43" w:rsidRPr="00D70946" w:rsidRDefault="009E1A43" w:rsidP="009D4432">
            <w:pPr>
              <w:pStyle w:val="TAL"/>
            </w:pPr>
            <w:r w:rsidRPr="00D70946">
              <w:t xml:space="preserve">Derivation Path: </w:t>
            </w:r>
            <w:r w:rsidR="002C45E7" w:rsidRPr="00D70946">
              <w:t xml:space="preserve">TS </w:t>
            </w:r>
            <w:r w:rsidRPr="00D70946">
              <w:t>38.508-1 [4], Table 4.6.1-32</w:t>
            </w:r>
          </w:p>
        </w:tc>
      </w:tr>
      <w:tr w:rsidR="009E1A43" w:rsidRPr="00D70946" w14:paraId="0892C05A" w14:textId="77777777" w:rsidTr="00721C80">
        <w:tblPrEx>
          <w:tblCellMar>
            <w:left w:w="108" w:type="dxa"/>
            <w:right w:w="108" w:type="dxa"/>
          </w:tblCellMar>
        </w:tblPrEx>
        <w:trPr>
          <w:jc w:val="center"/>
        </w:trPr>
        <w:tc>
          <w:tcPr>
            <w:tcW w:w="4537" w:type="dxa"/>
          </w:tcPr>
          <w:p w14:paraId="7CA0CD9D" w14:textId="77777777" w:rsidR="009E1A43" w:rsidRPr="00D70946" w:rsidRDefault="009E1A43" w:rsidP="009D4432">
            <w:pPr>
              <w:pStyle w:val="TAH"/>
            </w:pPr>
            <w:r w:rsidRPr="00D70946">
              <w:t>Information Element</w:t>
            </w:r>
          </w:p>
        </w:tc>
        <w:tc>
          <w:tcPr>
            <w:tcW w:w="2268" w:type="dxa"/>
          </w:tcPr>
          <w:p w14:paraId="3FFD0482" w14:textId="77777777" w:rsidR="009E1A43" w:rsidRPr="00D70946" w:rsidRDefault="009E1A43" w:rsidP="009D4432">
            <w:pPr>
              <w:pStyle w:val="TAH"/>
            </w:pPr>
            <w:r w:rsidRPr="00D70946">
              <w:t>Value/remark</w:t>
            </w:r>
          </w:p>
        </w:tc>
        <w:tc>
          <w:tcPr>
            <w:tcW w:w="1701" w:type="dxa"/>
          </w:tcPr>
          <w:p w14:paraId="68A2CE75" w14:textId="77777777" w:rsidR="009E1A43" w:rsidRPr="00D70946" w:rsidRDefault="009E1A43" w:rsidP="009D4432">
            <w:pPr>
              <w:pStyle w:val="TAH"/>
            </w:pPr>
            <w:r w:rsidRPr="00D70946">
              <w:t>Comment</w:t>
            </w:r>
          </w:p>
        </w:tc>
        <w:tc>
          <w:tcPr>
            <w:tcW w:w="1275" w:type="dxa"/>
          </w:tcPr>
          <w:p w14:paraId="48D75989" w14:textId="77777777" w:rsidR="009E1A43" w:rsidRPr="00D70946" w:rsidRDefault="009E1A43" w:rsidP="009D4432">
            <w:pPr>
              <w:pStyle w:val="TAH"/>
            </w:pPr>
            <w:r w:rsidRPr="00D70946">
              <w:t>Condition</w:t>
            </w:r>
          </w:p>
        </w:tc>
      </w:tr>
      <w:tr w:rsidR="009E1A43" w:rsidRPr="00D70946" w14:paraId="0AF8C96A" w14:textId="77777777" w:rsidTr="00721C80">
        <w:tblPrEx>
          <w:tblCellMar>
            <w:left w:w="108" w:type="dxa"/>
            <w:right w:w="108" w:type="dxa"/>
          </w:tblCellMar>
        </w:tblPrEx>
        <w:trPr>
          <w:jc w:val="center"/>
        </w:trPr>
        <w:tc>
          <w:tcPr>
            <w:tcW w:w="4537" w:type="dxa"/>
          </w:tcPr>
          <w:p w14:paraId="00E9FF89" w14:textId="77777777" w:rsidR="009E1A43" w:rsidRPr="00D70946" w:rsidRDefault="009E1A43" w:rsidP="009D4432">
            <w:pPr>
              <w:pStyle w:val="TAL"/>
            </w:pPr>
            <w:r w:rsidRPr="00D70946">
              <w:t>UECapabilityInformation ::= SEQUENCE {</w:t>
            </w:r>
          </w:p>
        </w:tc>
        <w:tc>
          <w:tcPr>
            <w:tcW w:w="2268" w:type="dxa"/>
          </w:tcPr>
          <w:p w14:paraId="2BFCDF25" w14:textId="77777777" w:rsidR="009E1A43" w:rsidRPr="00D70946" w:rsidRDefault="009E1A43" w:rsidP="009D4432">
            <w:pPr>
              <w:pStyle w:val="TAL"/>
            </w:pPr>
          </w:p>
        </w:tc>
        <w:tc>
          <w:tcPr>
            <w:tcW w:w="1701" w:type="dxa"/>
          </w:tcPr>
          <w:p w14:paraId="1F096703" w14:textId="77777777" w:rsidR="009E1A43" w:rsidRPr="00D70946" w:rsidRDefault="009E1A43" w:rsidP="009D4432">
            <w:pPr>
              <w:pStyle w:val="TAL"/>
            </w:pPr>
          </w:p>
        </w:tc>
        <w:tc>
          <w:tcPr>
            <w:tcW w:w="1275" w:type="dxa"/>
          </w:tcPr>
          <w:p w14:paraId="46C19187" w14:textId="77777777" w:rsidR="009E1A43" w:rsidRPr="00D70946" w:rsidRDefault="009E1A43" w:rsidP="009D4432">
            <w:pPr>
              <w:pStyle w:val="TAL"/>
            </w:pPr>
          </w:p>
        </w:tc>
      </w:tr>
      <w:tr w:rsidR="009E1A43" w:rsidRPr="00D70946" w14:paraId="46800363" w14:textId="77777777" w:rsidTr="00721C80">
        <w:tblPrEx>
          <w:tblCellMar>
            <w:left w:w="108" w:type="dxa"/>
            <w:right w:w="108" w:type="dxa"/>
          </w:tblCellMar>
        </w:tblPrEx>
        <w:trPr>
          <w:jc w:val="center"/>
        </w:trPr>
        <w:tc>
          <w:tcPr>
            <w:tcW w:w="4537" w:type="dxa"/>
          </w:tcPr>
          <w:p w14:paraId="0553AFBE" w14:textId="77777777" w:rsidR="009E1A43" w:rsidRPr="00D70946" w:rsidRDefault="009E1A43" w:rsidP="009D4432">
            <w:pPr>
              <w:pStyle w:val="TAL"/>
            </w:pPr>
            <w:r w:rsidRPr="00D70946">
              <w:t xml:space="preserve">  rrc-TransactionIdentifier</w:t>
            </w:r>
          </w:p>
        </w:tc>
        <w:tc>
          <w:tcPr>
            <w:tcW w:w="2268" w:type="dxa"/>
          </w:tcPr>
          <w:p w14:paraId="7689C364" w14:textId="77777777" w:rsidR="009E1A43" w:rsidRPr="00D70946" w:rsidRDefault="009E1A43" w:rsidP="009D4432">
            <w:pPr>
              <w:pStyle w:val="TAL"/>
            </w:pPr>
            <w:r w:rsidRPr="00D70946">
              <w:t>RRC-TransactionIdentifier</w:t>
            </w:r>
          </w:p>
        </w:tc>
        <w:tc>
          <w:tcPr>
            <w:tcW w:w="1701" w:type="dxa"/>
          </w:tcPr>
          <w:p w14:paraId="1E19DC73" w14:textId="77777777" w:rsidR="009E1A43" w:rsidRPr="00D70946" w:rsidRDefault="009E1A43" w:rsidP="009D4432">
            <w:pPr>
              <w:pStyle w:val="TAL"/>
            </w:pPr>
          </w:p>
        </w:tc>
        <w:tc>
          <w:tcPr>
            <w:tcW w:w="1275" w:type="dxa"/>
          </w:tcPr>
          <w:p w14:paraId="612AEAD6" w14:textId="77777777" w:rsidR="009E1A43" w:rsidRPr="00D70946" w:rsidRDefault="009E1A43" w:rsidP="009D4432">
            <w:pPr>
              <w:pStyle w:val="TAL"/>
            </w:pPr>
          </w:p>
        </w:tc>
      </w:tr>
      <w:tr w:rsidR="009E1A43" w:rsidRPr="00D70946" w14:paraId="30C861B9" w14:textId="77777777" w:rsidTr="00721C80">
        <w:tblPrEx>
          <w:tblCellMar>
            <w:left w:w="108" w:type="dxa"/>
            <w:right w:w="108" w:type="dxa"/>
          </w:tblCellMar>
        </w:tblPrEx>
        <w:trPr>
          <w:jc w:val="center"/>
        </w:trPr>
        <w:tc>
          <w:tcPr>
            <w:tcW w:w="4537" w:type="dxa"/>
          </w:tcPr>
          <w:p w14:paraId="380EB92B" w14:textId="77777777" w:rsidR="009E1A43" w:rsidRPr="00D70946" w:rsidRDefault="009E1A43" w:rsidP="009D4432">
            <w:pPr>
              <w:pStyle w:val="TAL"/>
            </w:pPr>
            <w:r w:rsidRPr="00D70946">
              <w:t xml:space="preserve">  criticalExtensions CHOICE {</w:t>
            </w:r>
          </w:p>
        </w:tc>
        <w:tc>
          <w:tcPr>
            <w:tcW w:w="2268" w:type="dxa"/>
          </w:tcPr>
          <w:p w14:paraId="27E2760C" w14:textId="77777777" w:rsidR="009E1A43" w:rsidRPr="00D70946" w:rsidRDefault="009E1A43" w:rsidP="009D4432">
            <w:pPr>
              <w:pStyle w:val="TAL"/>
            </w:pPr>
          </w:p>
        </w:tc>
        <w:tc>
          <w:tcPr>
            <w:tcW w:w="1701" w:type="dxa"/>
          </w:tcPr>
          <w:p w14:paraId="35D77284" w14:textId="77777777" w:rsidR="009E1A43" w:rsidRPr="00D70946" w:rsidRDefault="009E1A43" w:rsidP="009D4432">
            <w:pPr>
              <w:pStyle w:val="TAL"/>
            </w:pPr>
          </w:p>
        </w:tc>
        <w:tc>
          <w:tcPr>
            <w:tcW w:w="1275" w:type="dxa"/>
          </w:tcPr>
          <w:p w14:paraId="255108B9" w14:textId="77777777" w:rsidR="009E1A43" w:rsidRPr="00D70946" w:rsidRDefault="009E1A43" w:rsidP="009D4432">
            <w:pPr>
              <w:pStyle w:val="TAL"/>
            </w:pPr>
          </w:p>
        </w:tc>
      </w:tr>
      <w:tr w:rsidR="009E1A43" w:rsidRPr="00D70946" w14:paraId="587658BC" w14:textId="77777777" w:rsidTr="00721C80">
        <w:tblPrEx>
          <w:tblCellMar>
            <w:left w:w="108" w:type="dxa"/>
            <w:right w:w="108" w:type="dxa"/>
          </w:tblCellMar>
        </w:tblPrEx>
        <w:trPr>
          <w:jc w:val="center"/>
        </w:trPr>
        <w:tc>
          <w:tcPr>
            <w:tcW w:w="4537" w:type="dxa"/>
          </w:tcPr>
          <w:p w14:paraId="1259B8BF" w14:textId="77777777" w:rsidR="009E1A43" w:rsidRPr="00D70946" w:rsidRDefault="009E1A43" w:rsidP="009D4432">
            <w:pPr>
              <w:pStyle w:val="TAL"/>
            </w:pPr>
            <w:r w:rsidRPr="00D70946">
              <w:t xml:space="preserve">    ueCapabilityInformation SEQUENCE {</w:t>
            </w:r>
          </w:p>
        </w:tc>
        <w:tc>
          <w:tcPr>
            <w:tcW w:w="2268" w:type="dxa"/>
          </w:tcPr>
          <w:p w14:paraId="17113641" w14:textId="77777777" w:rsidR="009E1A43" w:rsidRPr="00D70946" w:rsidRDefault="009E1A43" w:rsidP="009D4432">
            <w:pPr>
              <w:pStyle w:val="TAL"/>
            </w:pPr>
          </w:p>
        </w:tc>
        <w:tc>
          <w:tcPr>
            <w:tcW w:w="1701" w:type="dxa"/>
          </w:tcPr>
          <w:p w14:paraId="0A5B1E4E" w14:textId="77777777" w:rsidR="009E1A43" w:rsidRPr="00D70946" w:rsidRDefault="009E1A43" w:rsidP="009D4432">
            <w:pPr>
              <w:pStyle w:val="TAL"/>
            </w:pPr>
          </w:p>
        </w:tc>
        <w:tc>
          <w:tcPr>
            <w:tcW w:w="1275" w:type="dxa"/>
          </w:tcPr>
          <w:p w14:paraId="64A63CC6" w14:textId="77777777" w:rsidR="009E1A43" w:rsidRPr="00D70946" w:rsidRDefault="009E1A43" w:rsidP="009D4432">
            <w:pPr>
              <w:pStyle w:val="TAL"/>
            </w:pPr>
          </w:p>
        </w:tc>
      </w:tr>
      <w:tr w:rsidR="009E1A43" w:rsidRPr="00D70946" w14:paraId="0CFEA2B0" w14:textId="77777777" w:rsidTr="00721C80">
        <w:tblPrEx>
          <w:tblCellMar>
            <w:left w:w="108" w:type="dxa"/>
            <w:right w:w="108" w:type="dxa"/>
          </w:tblCellMar>
        </w:tblPrEx>
        <w:trPr>
          <w:jc w:val="center"/>
        </w:trPr>
        <w:tc>
          <w:tcPr>
            <w:tcW w:w="4537" w:type="dxa"/>
          </w:tcPr>
          <w:p w14:paraId="4F371836" w14:textId="26D6D888" w:rsidR="009E1A43" w:rsidRPr="00D70946" w:rsidRDefault="009E1A43" w:rsidP="009D4432">
            <w:pPr>
              <w:pStyle w:val="TAL"/>
            </w:pPr>
            <w:r w:rsidRPr="00D70946">
              <w:t xml:space="preserve">      ue-CapabilityRAT-ContainerList SEQUENCE (SIZE (0..maxRAT-CapabilityContainers)) OF CapabilityRAT-</w:t>
            </w:r>
            <w:r w:rsidR="002C45E7" w:rsidRPr="00D70946">
              <w:t xml:space="preserve"> Container</w:t>
            </w:r>
            <w:r w:rsidRPr="00D70946">
              <w:t>{</w:t>
            </w:r>
          </w:p>
        </w:tc>
        <w:tc>
          <w:tcPr>
            <w:tcW w:w="2268" w:type="dxa"/>
          </w:tcPr>
          <w:p w14:paraId="0FA8A962" w14:textId="77777777" w:rsidR="009E1A43" w:rsidRPr="00D70946" w:rsidRDefault="009E1A43" w:rsidP="009D4432">
            <w:pPr>
              <w:pStyle w:val="TAL"/>
            </w:pPr>
            <w:r w:rsidRPr="00D70946">
              <w:t>2 entries</w:t>
            </w:r>
          </w:p>
        </w:tc>
        <w:tc>
          <w:tcPr>
            <w:tcW w:w="1701" w:type="dxa"/>
          </w:tcPr>
          <w:p w14:paraId="5476DF4E" w14:textId="77777777" w:rsidR="009E1A43" w:rsidRPr="00D70946" w:rsidRDefault="009E1A43" w:rsidP="009D4432">
            <w:pPr>
              <w:pStyle w:val="TAL"/>
            </w:pPr>
          </w:p>
        </w:tc>
        <w:tc>
          <w:tcPr>
            <w:tcW w:w="1275" w:type="dxa"/>
          </w:tcPr>
          <w:p w14:paraId="6F6190D8" w14:textId="77777777" w:rsidR="009E1A43" w:rsidRPr="00D70946" w:rsidRDefault="009E1A43" w:rsidP="009D4432">
            <w:pPr>
              <w:pStyle w:val="TAL"/>
            </w:pPr>
          </w:p>
        </w:tc>
      </w:tr>
      <w:tr w:rsidR="009E1A43" w:rsidRPr="00D70946" w14:paraId="19090095" w14:textId="77777777" w:rsidTr="00721C80">
        <w:tblPrEx>
          <w:tblCellMar>
            <w:left w:w="108" w:type="dxa"/>
            <w:right w:w="108" w:type="dxa"/>
          </w:tblCellMar>
        </w:tblPrEx>
        <w:trPr>
          <w:jc w:val="center"/>
        </w:trPr>
        <w:tc>
          <w:tcPr>
            <w:tcW w:w="4537" w:type="dxa"/>
          </w:tcPr>
          <w:p w14:paraId="1FB3E2ED" w14:textId="1B3DAA2E" w:rsidR="009E1A43" w:rsidRPr="00D70946" w:rsidRDefault="009E1A43" w:rsidP="009D4432">
            <w:pPr>
              <w:pStyle w:val="TAL"/>
            </w:pPr>
            <w:r w:rsidRPr="00D70946">
              <w:t xml:space="preserve">        UE-CapabilityRAT-</w:t>
            </w:r>
            <w:r w:rsidR="002C45E7" w:rsidRPr="00D70946">
              <w:t xml:space="preserve"> Container</w:t>
            </w:r>
            <w:r w:rsidRPr="00D70946">
              <w:t xml:space="preserve">[1] </w:t>
            </w:r>
            <w:r w:rsidRPr="00D70946">
              <w:rPr>
                <w:snapToGrid w:val="0"/>
              </w:rPr>
              <w:t>SEQUENCE {</w:t>
            </w:r>
          </w:p>
        </w:tc>
        <w:tc>
          <w:tcPr>
            <w:tcW w:w="2268" w:type="dxa"/>
          </w:tcPr>
          <w:p w14:paraId="53155F49" w14:textId="77777777" w:rsidR="009E1A43" w:rsidRPr="00D70946" w:rsidRDefault="009E1A43" w:rsidP="009D4432">
            <w:pPr>
              <w:pStyle w:val="TAL"/>
            </w:pPr>
          </w:p>
        </w:tc>
        <w:tc>
          <w:tcPr>
            <w:tcW w:w="1701" w:type="dxa"/>
          </w:tcPr>
          <w:p w14:paraId="75F54E68" w14:textId="77777777" w:rsidR="009E1A43" w:rsidRPr="00D70946" w:rsidRDefault="009E1A43" w:rsidP="009D4432">
            <w:pPr>
              <w:pStyle w:val="TAL"/>
            </w:pPr>
            <w:r w:rsidRPr="00D70946">
              <w:t>entry 1</w:t>
            </w:r>
          </w:p>
        </w:tc>
        <w:tc>
          <w:tcPr>
            <w:tcW w:w="1275" w:type="dxa"/>
          </w:tcPr>
          <w:p w14:paraId="5ECDD248" w14:textId="77777777" w:rsidR="009E1A43" w:rsidRPr="00D70946" w:rsidRDefault="009E1A43" w:rsidP="009D4432">
            <w:pPr>
              <w:pStyle w:val="TAL"/>
            </w:pPr>
          </w:p>
        </w:tc>
      </w:tr>
      <w:tr w:rsidR="009E1A43" w:rsidRPr="00D70946" w14:paraId="3ECA5EE0" w14:textId="77777777" w:rsidTr="00721C80">
        <w:tblPrEx>
          <w:tblCellMar>
            <w:left w:w="108" w:type="dxa"/>
            <w:right w:w="108" w:type="dxa"/>
          </w:tblCellMar>
        </w:tblPrEx>
        <w:trPr>
          <w:jc w:val="center"/>
        </w:trPr>
        <w:tc>
          <w:tcPr>
            <w:tcW w:w="4537" w:type="dxa"/>
          </w:tcPr>
          <w:p w14:paraId="0968013D" w14:textId="77777777" w:rsidR="009E1A43" w:rsidRPr="00D70946" w:rsidRDefault="009E1A43" w:rsidP="009D4432">
            <w:pPr>
              <w:pStyle w:val="TAL"/>
            </w:pPr>
            <w:r w:rsidRPr="00D70946">
              <w:t xml:space="preserve">          rat-Type</w:t>
            </w:r>
          </w:p>
        </w:tc>
        <w:tc>
          <w:tcPr>
            <w:tcW w:w="2268" w:type="dxa"/>
          </w:tcPr>
          <w:p w14:paraId="760441F8" w14:textId="77777777" w:rsidR="009E1A43" w:rsidRPr="00D70946" w:rsidRDefault="009E1A43" w:rsidP="009D4432">
            <w:pPr>
              <w:pStyle w:val="TAL"/>
            </w:pPr>
            <w:r w:rsidRPr="00D70946">
              <w:t>nr</w:t>
            </w:r>
          </w:p>
        </w:tc>
        <w:tc>
          <w:tcPr>
            <w:tcW w:w="1701" w:type="dxa"/>
          </w:tcPr>
          <w:p w14:paraId="1C63CBDF" w14:textId="77777777" w:rsidR="009E1A43" w:rsidRPr="00D70946" w:rsidRDefault="009E1A43" w:rsidP="009D4432">
            <w:pPr>
              <w:pStyle w:val="TAL"/>
            </w:pPr>
          </w:p>
        </w:tc>
        <w:tc>
          <w:tcPr>
            <w:tcW w:w="1275" w:type="dxa"/>
          </w:tcPr>
          <w:p w14:paraId="3B90D865" w14:textId="77777777" w:rsidR="009E1A43" w:rsidRPr="00D70946" w:rsidRDefault="009E1A43" w:rsidP="009D4432">
            <w:pPr>
              <w:pStyle w:val="TAL"/>
            </w:pPr>
          </w:p>
        </w:tc>
      </w:tr>
      <w:tr w:rsidR="009E1A43" w:rsidRPr="00D70946" w14:paraId="2D5C2F1A" w14:textId="77777777" w:rsidTr="00721C80">
        <w:tblPrEx>
          <w:tblCellMar>
            <w:left w:w="108" w:type="dxa"/>
            <w:right w:w="108" w:type="dxa"/>
          </w:tblCellMar>
        </w:tblPrEx>
        <w:trPr>
          <w:jc w:val="center"/>
        </w:trPr>
        <w:tc>
          <w:tcPr>
            <w:tcW w:w="4537" w:type="dxa"/>
          </w:tcPr>
          <w:p w14:paraId="74A69C73" w14:textId="44E35415" w:rsidR="009E1A43" w:rsidRPr="00D70946" w:rsidRDefault="009E1A43" w:rsidP="009D4432">
            <w:pPr>
              <w:pStyle w:val="TAL"/>
            </w:pPr>
            <w:r w:rsidRPr="00D70946">
              <w:t xml:space="preserve">          ueCapabilityRAT-Container</w:t>
            </w:r>
          </w:p>
        </w:tc>
        <w:tc>
          <w:tcPr>
            <w:tcW w:w="2268" w:type="dxa"/>
          </w:tcPr>
          <w:p w14:paraId="36CCE941" w14:textId="77777777" w:rsidR="009E1A43" w:rsidRPr="00D70946" w:rsidRDefault="009E1A43" w:rsidP="009D4432">
            <w:pPr>
              <w:pStyle w:val="TAL"/>
            </w:pPr>
            <w:r w:rsidRPr="00D70946">
              <w:t>Not checked</w:t>
            </w:r>
          </w:p>
        </w:tc>
        <w:tc>
          <w:tcPr>
            <w:tcW w:w="1701" w:type="dxa"/>
          </w:tcPr>
          <w:p w14:paraId="6E1D37A8" w14:textId="77777777" w:rsidR="009E1A43" w:rsidRPr="00D70946" w:rsidRDefault="009E1A43" w:rsidP="009D4432">
            <w:pPr>
              <w:pStyle w:val="TAL"/>
            </w:pPr>
          </w:p>
        </w:tc>
        <w:tc>
          <w:tcPr>
            <w:tcW w:w="1275" w:type="dxa"/>
          </w:tcPr>
          <w:p w14:paraId="71ED0816" w14:textId="77777777" w:rsidR="009E1A43" w:rsidRPr="00D70946" w:rsidRDefault="009E1A43" w:rsidP="009D4432">
            <w:pPr>
              <w:pStyle w:val="TAL"/>
            </w:pPr>
          </w:p>
        </w:tc>
      </w:tr>
      <w:tr w:rsidR="009E1A43" w:rsidRPr="00D70946" w14:paraId="09801107" w14:textId="77777777" w:rsidTr="00721C80">
        <w:tblPrEx>
          <w:tblCellMar>
            <w:left w:w="108" w:type="dxa"/>
            <w:right w:w="108" w:type="dxa"/>
          </w:tblCellMar>
        </w:tblPrEx>
        <w:trPr>
          <w:jc w:val="center"/>
        </w:trPr>
        <w:tc>
          <w:tcPr>
            <w:tcW w:w="4537" w:type="dxa"/>
          </w:tcPr>
          <w:p w14:paraId="4487BCB4" w14:textId="77777777" w:rsidR="009E1A43" w:rsidRPr="00D70946" w:rsidRDefault="009E1A43" w:rsidP="009D4432">
            <w:pPr>
              <w:pStyle w:val="TAL"/>
            </w:pPr>
            <w:r w:rsidRPr="00D70946">
              <w:t xml:space="preserve">        }</w:t>
            </w:r>
          </w:p>
        </w:tc>
        <w:tc>
          <w:tcPr>
            <w:tcW w:w="2268" w:type="dxa"/>
          </w:tcPr>
          <w:p w14:paraId="265F3170" w14:textId="77777777" w:rsidR="009E1A43" w:rsidRPr="00D70946" w:rsidRDefault="009E1A43" w:rsidP="009D4432">
            <w:pPr>
              <w:pStyle w:val="TAL"/>
            </w:pPr>
          </w:p>
        </w:tc>
        <w:tc>
          <w:tcPr>
            <w:tcW w:w="1701" w:type="dxa"/>
          </w:tcPr>
          <w:p w14:paraId="2CF86CAE" w14:textId="77777777" w:rsidR="009E1A43" w:rsidRPr="00D70946" w:rsidRDefault="009E1A43" w:rsidP="009D4432">
            <w:pPr>
              <w:pStyle w:val="TAL"/>
            </w:pPr>
          </w:p>
        </w:tc>
        <w:tc>
          <w:tcPr>
            <w:tcW w:w="1275" w:type="dxa"/>
          </w:tcPr>
          <w:p w14:paraId="516E24A1" w14:textId="77777777" w:rsidR="009E1A43" w:rsidRPr="00D70946" w:rsidRDefault="009E1A43" w:rsidP="009D4432">
            <w:pPr>
              <w:pStyle w:val="TAL"/>
            </w:pPr>
          </w:p>
        </w:tc>
      </w:tr>
      <w:tr w:rsidR="009E1A43" w:rsidRPr="00D70946" w14:paraId="72E85166" w14:textId="77777777" w:rsidTr="00721C80">
        <w:tblPrEx>
          <w:tblCellMar>
            <w:left w:w="108" w:type="dxa"/>
            <w:right w:w="108" w:type="dxa"/>
          </w:tblCellMar>
        </w:tblPrEx>
        <w:trPr>
          <w:jc w:val="center"/>
        </w:trPr>
        <w:tc>
          <w:tcPr>
            <w:tcW w:w="4537" w:type="dxa"/>
          </w:tcPr>
          <w:p w14:paraId="1119F989" w14:textId="27B67935" w:rsidR="009E1A43" w:rsidRPr="00D70946" w:rsidRDefault="009E1A43" w:rsidP="009D4432">
            <w:pPr>
              <w:pStyle w:val="TAL"/>
            </w:pPr>
            <w:r w:rsidRPr="00D70946">
              <w:t xml:space="preserve">        UE-CapabilityRAT-</w:t>
            </w:r>
            <w:r w:rsidR="002C45E7" w:rsidRPr="00D70946">
              <w:t xml:space="preserve"> Container</w:t>
            </w:r>
            <w:r w:rsidRPr="00D70946">
              <w:t xml:space="preserve">[2] </w:t>
            </w:r>
            <w:r w:rsidRPr="00D70946">
              <w:rPr>
                <w:snapToGrid w:val="0"/>
              </w:rPr>
              <w:t>SEQUENCE {</w:t>
            </w:r>
          </w:p>
        </w:tc>
        <w:tc>
          <w:tcPr>
            <w:tcW w:w="2268" w:type="dxa"/>
          </w:tcPr>
          <w:p w14:paraId="2C86B4E4" w14:textId="77777777" w:rsidR="009E1A43" w:rsidRPr="00D70946" w:rsidRDefault="009E1A43" w:rsidP="009D4432">
            <w:pPr>
              <w:pStyle w:val="TAL"/>
            </w:pPr>
          </w:p>
        </w:tc>
        <w:tc>
          <w:tcPr>
            <w:tcW w:w="1701" w:type="dxa"/>
          </w:tcPr>
          <w:p w14:paraId="46D66A8A" w14:textId="77777777" w:rsidR="009E1A43" w:rsidRPr="00D70946" w:rsidRDefault="009E1A43" w:rsidP="009D4432">
            <w:pPr>
              <w:pStyle w:val="TAL"/>
            </w:pPr>
            <w:r w:rsidRPr="00D70946">
              <w:t>entry 2</w:t>
            </w:r>
          </w:p>
        </w:tc>
        <w:tc>
          <w:tcPr>
            <w:tcW w:w="1275" w:type="dxa"/>
          </w:tcPr>
          <w:p w14:paraId="2AC21690" w14:textId="77777777" w:rsidR="009E1A43" w:rsidRPr="00D70946" w:rsidRDefault="009E1A43" w:rsidP="009D4432">
            <w:pPr>
              <w:pStyle w:val="TAL"/>
            </w:pPr>
          </w:p>
        </w:tc>
      </w:tr>
      <w:tr w:rsidR="009E1A43" w:rsidRPr="00D70946" w14:paraId="6427BBB6" w14:textId="77777777" w:rsidTr="00721C80">
        <w:tblPrEx>
          <w:tblCellMar>
            <w:left w:w="108" w:type="dxa"/>
            <w:right w:w="108" w:type="dxa"/>
          </w:tblCellMar>
        </w:tblPrEx>
        <w:trPr>
          <w:jc w:val="center"/>
        </w:trPr>
        <w:tc>
          <w:tcPr>
            <w:tcW w:w="4537" w:type="dxa"/>
          </w:tcPr>
          <w:p w14:paraId="5587B402" w14:textId="77777777" w:rsidR="009E1A43" w:rsidRPr="00D70946" w:rsidRDefault="009E1A43" w:rsidP="009D4432">
            <w:pPr>
              <w:pStyle w:val="TAL"/>
            </w:pPr>
            <w:r w:rsidRPr="00D70946">
              <w:t xml:space="preserve">          rat-Type</w:t>
            </w:r>
          </w:p>
        </w:tc>
        <w:tc>
          <w:tcPr>
            <w:tcW w:w="2268" w:type="dxa"/>
          </w:tcPr>
          <w:p w14:paraId="5211979A" w14:textId="0AD60D66" w:rsidR="009E1A43" w:rsidRPr="00D70946" w:rsidRDefault="00426891" w:rsidP="009D4432">
            <w:pPr>
              <w:pStyle w:val="TAL"/>
            </w:pPr>
            <w:r w:rsidRPr="00D70946">
              <w:t>utra-fdd-v1610</w:t>
            </w:r>
          </w:p>
        </w:tc>
        <w:tc>
          <w:tcPr>
            <w:tcW w:w="1701" w:type="dxa"/>
          </w:tcPr>
          <w:p w14:paraId="07F1D7D9" w14:textId="77777777" w:rsidR="009E1A43" w:rsidRPr="00D70946" w:rsidRDefault="009E1A43" w:rsidP="009D4432">
            <w:pPr>
              <w:pStyle w:val="TAL"/>
            </w:pPr>
          </w:p>
        </w:tc>
        <w:tc>
          <w:tcPr>
            <w:tcW w:w="1275" w:type="dxa"/>
          </w:tcPr>
          <w:p w14:paraId="63F25EB2" w14:textId="77777777" w:rsidR="009E1A43" w:rsidRPr="00D70946" w:rsidRDefault="009E1A43" w:rsidP="009D4432">
            <w:pPr>
              <w:pStyle w:val="TAL"/>
            </w:pPr>
          </w:p>
        </w:tc>
      </w:tr>
      <w:tr w:rsidR="009E1A43" w:rsidRPr="00D70946" w14:paraId="228D5250" w14:textId="77777777" w:rsidTr="00721C80">
        <w:tblPrEx>
          <w:tblCellMar>
            <w:left w:w="108" w:type="dxa"/>
            <w:right w:w="108" w:type="dxa"/>
          </w:tblCellMar>
        </w:tblPrEx>
        <w:trPr>
          <w:jc w:val="center"/>
        </w:trPr>
        <w:tc>
          <w:tcPr>
            <w:tcW w:w="4537" w:type="dxa"/>
          </w:tcPr>
          <w:p w14:paraId="63592848" w14:textId="77777777" w:rsidR="009E1A43" w:rsidRPr="00D70946" w:rsidRDefault="009E1A43" w:rsidP="009D4432">
            <w:pPr>
              <w:pStyle w:val="TAL"/>
            </w:pPr>
            <w:r w:rsidRPr="00D70946">
              <w:t xml:space="preserve">          ueCapabilityRAT-Container</w:t>
            </w:r>
          </w:p>
        </w:tc>
        <w:tc>
          <w:tcPr>
            <w:tcW w:w="2268" w:type="dxa"/>
          </w:tcPr>
          <w:p w14:paraId="6E6B32F6" w14:textId="77777777" w:rsidR="009E1A43" w:rsidRPr="00D70946" w:rsidRDefault="009E1A43" w:rsidP="009D4432">
            <w:pPr>
              <w:pStyle w:val="TAL"/>
            </w:pPr>
            <w:r w:rsidRPr="00D70946">
              <w:rPr>
                <w:rFonts w:eastAsia="Calibri"/>
                <w:lang w:eastAsia="sv-SE"/>
              </w:rPr>
              <w:t>Octet string</w:t>
            </w:r>
          </w:p>
        </w:tc>
        <w:tc>
          <w:tcPr>
            <w:tcW w:w="1701" w:type="dxa"/>
          </w:tcPr>
          <w:p w14:paraId="218EFB49" w14:textId="77777777" w:rsidR="009E1A43" w:rsidRPr="00D70946" w:rsidRDefault="009E1A43" w:rsidP="009D4432">
            <w:pPr>
              <w:pStyle w:val="TAL"/>
            </w:pPr>
            <w:r w:rsidRPr="00D70946">
              <w:rPr>
                <w:rFonts w:eastAsia="Calibri"/>
                <w:lang w:eastAsia="sv-SE"/>
              </w:rPr>
              <w:t>INTER RAT HANDOVER INFO</w:t>
            </w:r>
          </w:p>
        </w:tc>
        <w:tc>
          <w:tcPr>
            <w:tcW w:w="1275" w:type="dxa"/>
          </w:tcPr>
          <w:p w14:paraId="054AD300" w14:textId="77777777" w:rsidR="009E1A43" w:rsidRPr="00D70946" w:rsidRDefault="009E1A43" w:rsidP="009D4432">
            <w:pPr>
              <w:pStyle w:val="TAL"/>
            </w:pPr>
          </w:p>
        </w:tc>
      </w:tr>
      <w:tr w:rsidR="009E1A43" w:rsidRPr="00D70946" w14:paraId="4E0BD326" w14:textId="77777777" w:rsidTr="00721C80">
        <w:tblPrEx>
          <w:tblCellMar>
            <w:left w:w="108" w:type="dxa"/>
            <w:right w:w="108" w:type="dxa"/>
          </w:tblCellMar>
        </w:tblPrEx>
        <w:trPr>
          <w:jc w:val="center"/>
        </w:trPr>
        <w:tc>
          <w:tcPr>
            <w:tcW w:w="4537" w:type="dxa"/>
          </w:tcPr>
          <w:p w14:paraId="229B7A17" w14:textId="77777777" w:rsidR="009E1A43" w:rsidRPr="00D70946" w:rsidRDefault="009E1A43" w:rsidP="009D4432">
            <w:pPr>
              <w:pStyle w:val="TAL"/>
            </w:pPr>
            <w:r w:rsidRPr="00D70946">
              <w:t xml:space="preserve">        }</w:t>
            </w:r>
          </w:p>
        </w:tc>
        <w:tc>
          <w:tcPr>
            <w:tcW w:w="2268" w:type="dxa"/>
          </w:tcPr>
          <w:p w14:paraId="41A79295" w14:textId="77777777" w:rsidR="009E1A43" w:rsidRPr="00D70946" w:rsidRDefault="009E1A43" w:rsidP="009D4432">
            <w:pPr>
              <w:pStyle w:val="TAL"/>
            </w:pPr>
          </w:p>
        </w:tc>
        <w:tc>
          <w:tcPr>
            <w:tcW w:w="1701" w:type="dxa"/>
          </w:tcPr>
          <w:p w14:paraId="54AF29E1" w14:textId="77777777" w:rsidR="009E1A43" w:rsidRPr="00D70946" w:rsidRDefault="009E1A43" w:rsidP="009D4432">
            <w:pPr>
              <w:pStyle w:val="TAL"/>
            </w:pPr>
          </w:p>
        </w:tc>
        <w:tc>
          <w:tcPr>
            <w:tcW w:w="1275" w:type="dxa"/>
          </w:tcPr>
          <w:p w14:paraId="5EE68F14" w14:textId="77777777" w:rsidR="009E1A43" w:rsidRPr="00D70946" w:rsidRDefault="009E1A43" w:rsidP="009D4432">
            <w:pPr>
              <w:pStyle w:val="TAL"/>
            </w:pPr>
          </w:p>
        </w:tc>
      </w:tr>
      <w:tr w:rsidR="009E1A43" w:rsidRPr="00D70946" w14:paraId="73124F34" w14:textId="77777777" w:rsidTr="00721C80">
        <w:tblPrEx>
          <w:tblCellMar>
            <w:left w:w="108" w:type="dxa"/>
            <w:right w:w="108" w:type="dxa"/>
          </w:tblCellMar>
        </w:tblPrEx>
        <w:trPr>
          <w:jc w:val="center"/>
        </w:trPr>
        <w:tc>
          <w:tcPr>
            <w:tcW w:w="4537" w:type="dxa"/>
          </w:tcPr>
          <w:p w14:paraId="36B02D53" w14:textId="77777777" w:rsidR="009E1A43" w:rsidRPr="00D70946" w:rsidRDefault="009E1A43" w:rsidP="009D4432">
            <w:pPr>
              <w:pStyle w:val="TAL"/>
            </w:pPr>
            <w:r w:rsidRPr="00D70946">
              <w:t xml:space="preserve">      }</w:t>
            </w:r>
          </w:p>
        </w:tc>
        <w:tc>
          <w:tcPr>
            <w:tcW w:w="2268" w:type="dxa"/>
          </w:tcPr>
          <w:p w14:paraId="1FC79ECC" w14:textId="77777777" w:rsidR="009E1A43" w:rsidRPr="00D70946" w:rsidRDefault="009E1A43" w:rsidP="009D4432">
            <w:pPr>
              <w:pStyle w:val="TAL"/>
            </w:pPr>
          </w:p>
        </w:tc>
        <w:tc>
          <w:tcPr>
            <w:tcW w:w="1701" w:type="dxa"/>
          </w:tcPr>
          <w:p w14:paraId="4823C330" w14:textId="77777777" w:rsidR="009E1A43" w:rsidRPr="00D70946" w:rsidRDefault="009E1A43" w:rsidP="009D4432">
            <w:pPr>
              <w:pStyle w:val="TAL"/>
            </w:pPr>
          </w:p>
        </w:tc>
        <w:tc>
          <w:tcPr>
            <w:tcW w:w="1275" w:type="dxa"/>
          </w:tcPr>
          <w:p w14:paraId="1F03E26E" w14:textId="77777777" w:rsidR="009E1A43" w:rsidRPr="00D70946" w:rsidRDefault="009E1A43" w:rsidP="009D4432">
            <w:pPr>
              <w:pStyle w:val="TAL"/>
            </w:pPr>
          </w:p>
        </w:tc>
      </w:tr>
      <w:tr w:rsidR="009E1A43" w:rsidRPr="00D70946" w14:paraId="7766A1B0" w14:textId="77777777" w:rsidTr="00721C80">
        <w:tblPrEx>
          <w:tblCellMar>
            <w:left w:w="108" w:type="dxa"/>
            <w:right w:w="108" w:type="dxa"/>
          </w:tblCellMar>
        </w:tblPrEx>
        <w:trPr>
          <w:jc w:val="center"/>
        </w:trPr>
        <w:tc>
          <w:tcPr>
            <w:tcW w:w="4537" w:type="dxa"/>
          </w:tcPr>
          <w:p w14:paraId="20757567" w14:textId="77777777" w:rsidR="009E1A43" w:rsidRPr="00D70946" w:rsidRDefault="009E1A43" w:rsidP="009D4432">
            <w:pPr>
              <w:pStyle w:val="TAL"/>
            </w:pPr>
            <w:r w:rsidRPr="00D70946">
              <w:t xml:space="preserve">      lateNonCriticalExtension</w:t>
            </w:r>
          </w:p>
        </w:tc>
        <w:tc>
          <w:tcPr>
            <w:tcW w:w="2268" w:type="dxa"/>
          </w:tcPr>
          <w:p w14:paraId="5525BF77" w14:textId="77777777" w:rsidR="009E1A43" w:rsidRPr="00D70946" w:rsidRDefault="009E1A43" w:rsidP="009D4432">
            <w:pPr>
              <w:pStyle w:val="TAL"/>
            </w:pPr>
            <w:r w:rsidRPr="00D70946">
              <w:t>Not checked</w:t>
            </w:r>
          </w:p>
        </w:tc>
        <w:tc>
          <w:tcPr>
            <w:tcW w:w="1701" w:type="dxa"/>
          </w:tcPr>
          <w:p w14:paraId="242F2A46" w14:textId="77777777" w:rsidR="009E1A43" w:rsidRPr="00D70946" w:rsidRDefault="009E1A43" w:rsidP="009D4432">
            <w:pPr>
              <w:pStyle w:val="TAL"/>
            </w:pPr>
          </w:p>
        </w:tc>
        <w:tc>
          <w:tcPr>
            <w:tcW w:w="1275" w:type="dxa"/>
          </w:tcPr>
          <w:p w14:paraId="40758470" w14:textId="77777777" w:rsidR="009E1A43" w:rsidRPr="00D70946" w:rsidRDefault="009E1A43" w:rsidP="009D4432">
            <w:pPr>
              <w:pStyle w:val="TAL"/>
            </w:pPr>
          </w:p>
        </w:tc>
      </w:tr>
      <w:tr w:rsidR="009E1A43" w:rsidRPr="00D70946" w14:paraId="7B7974FC" w14:textId="77777777" w:rsidTr="00721C8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537" w:type="dxa"/>
            <w:shd w:val="clear" w:color="auto" w:fill="auto"/>
          </w:tcPr>
          <w:p w14:paraId="3755D772" w14:textId="77777777" w:rsidR="009E1A43" w:rsidRPr="00D70946" w:rsidRDefault="009E1A43" w:rsidP="009D4432">
            <w:pPr>
              <w:pStyle w:val="TAL"/>
            </w:pPr>
            <w:r w:rsidRPr="00D70946">
              <w:t xml:space="preserve">      nonCriticalExtension</w:t>
            </w:r>
          </w:p>
        </w:tc>
        <w:tc>
          <w:tcPr>
            <w:tcW w:w="2268" w:type="dxa"/>
            <w:shd w:val="clear" w:color="auto" w:fill="auto"/>
          </w:tcPr>
          <w:p w14:paraId="733709A7" w14:textId="77777777" w:rsidR="009E1A43" w:rsidRPr="00D70946" w:rsidRDefault="009E1A43" w:rsidP="009D4432">
            <w:pPr>
              <w:pStyle w:val="TAL"/>
            </w:pPr>
            <w:r w:rsidRPr="00D70946">
              <w:t>Not checked</w:t>
            </w:r>
          </w:p>
        </w:tc>
        <w:tc>
          <w:tcPr>
            <w:tcW w:w="1701" w:type="dxa"/>
            <w:shd w:val="clear" w:color="auto" w:fill="auto"/>
          </w:tcPr>
          <w:p w14:paraId="217A3252" w14:textId="77777777" w:rsidR="009E1A43" w:rsidRPr="00D70946" w:rsidRDefault="009E1A43" w:rsidP="009D4432">
            <w:pPr>
              <w:pStyle w:val="TAL"/>
            </w:pPr>
          </w:p>
        </w:tc>
        <w:tc>
          <w:tcPr>
            <w:tcW w:w="1275" w:type="dxa"/>
            <w:shd w:val="clear" w:color="auto" w:fill="auto"/>
          </w:tcPr>
          <w:p w14:paraId="67E947EE" w14:textId="77777777" w:rsidR="009E1A43" w:rsidRPr="00D70946" w:rsidRDefault="009E1A43" w:rsidP="009D4432">
            <w:pPr>
              <w:pStyle w:val="TAL"/>
            </w:pPr>
          </w:p>
        </w:tc>
      </w:tr>
      <w:tr w:rsidR="009E1A43" w:rsidRPr="00D70946" w14:paraId="68BD1B52" w14:textId="77777777" w:rsidTr="00721C80">
        <w:tblPrEx>
          <w:tblCellMar>
            <w:left w:w="108" w:type="dxa"/>
            <w:right w:w="108" w:type="dxa"/>
          </w:tblCellMar>
        </w:tblPrEx>
        <w:trPr>
          <w:jc w:val="center"/>
        </w:trPr>
        <w:tc>
          <w:tcPr>
            <w:tcW w:w="4537" w:type="dxa"/>
          </w:tcPr>
          <w:p w14:paraId="7D89ED97" w14:textId="77777777" w:rsidR="009E1A43" w:rsidRPr="00D70946" w:rsidRDefault="009E1A43" w:rsidP="009D4432">
            <w:pPr>
              <w:pStyle w:val="TAL"/>
            </w:pPr>
            <w:r w:rsidRPr="00D70946">
              <w:t xml:space="preserve">    }</w:t>
            </w:r>
          </w:p>
        </w:tc>
        <w:tc>
          <w:tcPr>
            <w:tcW w:w="2268" w:type="dxa"/>
          </w:tcPr>
          <w:p w14:paraId="2F6CB869" w14:textId="77777777" w:rsidR="009E1A43" w:rsidRPr="00D70946" w:rsidRDefault="009E1A43" w:rsidP="009D4432">
            <w:pPr>
              <w:pStyle w:val="TAL"/>
            </w:pPr>
          </w:p>
        </w:tc>
        <w:tc>
          <w:tcPr>
            <w:tcW w:w="1701" w:type="dxa"/>
          </w:tcPr>
          <w:p w14:paraId="78EB660A" w14:textId="77777777" w:rsidR="009E1A43" w:rsidRPr="00D70946" w:rsidRDefault="009E1A43" w:rsidP="009D4432">
            <w:pPr>
              <w:pStyle w:val="TAL"/>
            </w:pPr>
          </w:p>
        </w:tc>
        <w:tc>
          <w:tcPr>
            <w:tcW w:w="1275" w:type="dxa"/>
          </w:tcPr>
          <w:p w14:paraId="79B67BED" w14:textId="77777777" w:rsidR="009E1A43" w:rsidRPr="00D70946" w:rsidRDefault="009E1A43" w:rsidP="009D4432">
            <w:pPr>
              <w:pStyle w:val="TAL"/>
            </w:pPr>
          </w:p>
        </w:tc>
      </w:tr>
      <w:tr w:rsidR="009E1A43" w:rsidRPr="00D70946" w14:paraId="38543499" w14:textId="77777777" w:rsidTr="00721C80">
        <w:tblPrEx>
          <w:tblCellMar>
            <w:left w:w="108" w:type="dxa"/>
            <w:right w:w="108" w:type="dxa"/>
          </w:tblCellMar>
        </w:tblPrEx>
        <w:trPr>
          <w:jc w:val="center"/>
        </w:trPr>
        <w:tc>
          <w:tcPr>
            <w:tcW w:w="4537" w:type="dxa"/>
          </w:tcPr>
          <w:p w14:paraId="39CE0C1B" w14:textId="77777777" w:rsidR="009E1A43" w:rsidRPr="00D70946" w:rsidRDefault="009E1A43" w:rsidP="009D4432">
            <w:pPr>
              <w:pStyle w:val="TAL"/>
            </w:pPr>
            <w:r w:rsidRPr="00D70946">
              <w:t xml:space="preserve">    criticalExtensionsFuture</w:t>
            </w:r>
          </w:p>
        </w:tc>
        <w:tc>
          <w:tcPr>
            <w:tcW w:w="2268" w:type="dxa"/>
          </w:tcPr>
          <w:p w14:paraId="30B33031" w14:textId="77777777" w:rsidR="009E1A43" w:rsidRPr="00D70946" w:rsidRDefault="009E1A43" w:rsidP="009D4432">
            <w:pPr>
              <w:pStyle w:val="TAL"/>
            </w:pPr>
            <w:r w:rsidRPr="00D70946">
              <w:t>Not checked</w:t>
            </w:r>
          </w:p>
        </w:tc>
        <w:tc>
          <w:tcPr>
            <w:tcW w:w="1701" w:type="dxa"/>
          </w:tcPr>
          <w:p w14:paraId="654C8D1C" w14:textId="77777777" w:rsidR="009E1A43" w:rsidRPr="00D70946" w:rsidRDefault="009E1A43" w:rsidP="009D4432">
            <w:pPr>
              <w:pStyle w:val="TAL"/>
            </w:pPr>
          </w:p>
        </w:tc>
        <w:tc>
          <w:tcPr>
            <w:tcW w:w="1275" w:type="dxa"/>
          </w:tcPr>
          <w:p w14:paraId="44CE45AF" w14:textId="77777777" w:rsidR="009E1A43" w:rsidRPr="00D70946" w:rsidRDefault="009E1A43" w:rsidP="009D4432">
            <w:pPr>
              <w:pStyle w:val="TAL"/>
            </w:pPr>
          </w:p>
        </w:tc>
      </w:tr>
      <w:tr w:rsidR="009E1A43" w:rsidRPr="00D70946" w14:paraId="0E53F702" w14:textId="77777777" w:rsidTr="00721C80">
        <w:tblPrEx>
          <w:tblCellMar>
            <w:left w:w="108" w:type="dxa"/>
            <w:right w:w="108" w:type="dxa"/>
          </w:tblCellMar>
        </w:tblPrEx>
        <w:trPr>
          <w:jc w:val="center"/>
        </w:trPr>
        <w:tc>
          <w:tcPr>
            <w:tcW w:w="4537" w:type="dxa"/>
          </w:tcPr>
          <w:p w14:paraId="1172AC40" w14:textId="77777777" w:rsidR="009E1A43" w:rsidRPr="00D70946" w:rsidRDefault="009E1A43" w:rsidP="009D4432">
            <w:pPr>
              <w:pStyle w:val="TAL"/>
            </w:pPr>
            <w:r w:rsidRPr="00D70946">
              <w:t xml:space="preserve">  }</w:t>
            </w:r>
          </w:p>
        </w:tc>
        <w:tc>
          <w:tcPr>
            <w:tcW w:w="2268" w:type="dxa"/>
          </w:tcPr>
          <w:p w14:paraId="7746BE7B" w14:textId="77777777" w:rsidR="009E1A43" w:rsidRPr="00D70946" w:rsidRDefault="009E1A43" w:rsidP="009D4432">
            <w:pPr>
              <w:pStyle w:val="TAL"/>
            </w:pPr>
          </w:p>
        </w:tc>
        <w:tc>
          <w:tcPr>
            <w:tcW w:w="1701" w:type="dxa"/>
          </w:tcPr>
          <w:p w14:paraId="70066D77" w14:textId="77777777" w:rsidR="009E1A43" w:rsidRPr="00D70946" w:rsidRDefault="009E1A43" w:rsidP="009D4432">
            <w:pPr>
              <w:pStyle w:val="TAL"/>
            </w:pPr>
          </w:p>
        </w:tc>
        <w:tc>
          <w:tcPr>
            <w:tcW w:w="1275" w:type="dxa"/>
          </w:tcPr>
          <w:p w14:paraId="41A266F1" w14:textId="77777777" w:rsidR="009E1A43" w:rsidRPr="00D70946" w:rsidRDefault="009E1A43" w:rsidP="009D4432">
            <w:pPr>
              <w:pStyle w:val="TAL"/>
            </w:pPr>
          </w:p>
        </w:tc>
      </w:tr>
      <w:tr w:rsidR="009E1A43" w:rsidRPr="00D70946" w14:paraId="1660348D" w14:textId="77777777" w:rsidTr="00721C80">
        <w:tblPrEx>
          <w:tblCellMar>
            <w:left w:w="108" w:type="dxa"/>
            <w:right w:w="108" w:type="dxa"/>
          </w:tblCellMar>
        </w:tblPrEx>
        <w:trPr>
          <w:jc w:val="center"/>
        </w:trPr>
        <w:tc>
          <w:tcPr>
            <w:tcW w:w="4537" w:type="dxa"/>
          </w:tcPr>
          <w:p w14:paraId="4637B7D5" w14:textId="77777777" w:rsidR="009E1A43" w:rsidRPr="00D70946" w:rsidRDefault="009E1A43" w:rsidP="009D4432">
            <w:pPr>
              <w:pStyle w:val="TAL"/>
            </w:pPr>
            <w:r w:rsidRPr="00D70946">
              <w:t>}</w:t>
            </w:r>
          </w:p>
        </w:tc>
        <w:tc>
          <w:tcPr>
            <w:tcW w:w="2268" w:type="dxa"/>
          </w:tcPr>
          <w:p w14:paraId="62943161" w14:textId="77777777" w:rsidR="009E1A43" w:rsidRPr="00D70946" w:rsidRDefault="009E1A43" w:rsidP="009D4432">
            <w:pPr>
              <w:pStyle w:val="TAL"/>
            </w:pPr>
          </w:p>
        </w:tc>
        <w:tc>
          <w:tcPr>
            <w:tcW w:w="1701" w:type="dxa"/>
          </w:tcPr>
          <w:p w14:paraId="6A374F9F" w14:textId="77777777" w:rsidR="009E1A43" w:rsidRPr="00D70946" w:rsidRDefault="009E1A43" w:rsidP="009D4432">
            <w:pPr>
              <w:pStyle w:val="TAL"/>
            </w:pPr>
          </w:p>
        </w:tc>
        <w:tc>
          <w:tcPr>
            <w:tcW w:w="1275" w:type="dxa"/>
          </w:tcPr>
          <w:p w14:paraId="66F66A7D" w14:textId="77777777" w:rsidR="009E1A43" w:rsidRPr="00D70946" w:rsidRDefault="009E1A43" w:rsidP="009D4432">
            <w:pPr>
              <w:pStyle w:val="TAL"/>
            </w:pPr>
          </w:p>
        </w:tc>
      </w:tr>
    </w:tbl>
    <w:p w14:paraId="03CCB15C" w14:textId="77777777" w:rsidR="009E1A43" w:rsidRPr="00D70946" w:rsidRDefault="009E1A43" w:rsidP="009D4432"/>
    <w:p w14:paraId="5EBCC95F" w14:textId="77777777" w:rsidR="009E1A43" w:rsidRPr="00D70946" w:rsidRDefault="009E1A43" w:rsidP="009D4432">
      <w:pPr>
        <w:pStyle w:val="TH"/>
        <w:rPr>
          <w:lang w:eastAsia="x-none"/>
        </w:rPr>
      </w:pPr>
      <w:r w:rsidRPr="00D70946">
        <w:t xml:space="preserve">Table 11.2.1.3.3-4: </w:t>
      </w:r>
      <w:r w:rsidRPr="00A23DDB">
        <w:rPr>
          <w:i/>
          <w:lang w:eastAsia="zh-TW"/>
        </w:rPr>
        <w:t>MobilityFromNRCommand</w:t>
      </w:r>
      <w:r w:rsidRPr="00D70946">
        <w:rPr>
          <w:iCs/>
        </w:rPr>
        <w:t xml:space="preserve"> </w:t>
      </w:r>
      <w:r w:rsidRPr="00D70946">
        <w:t>(step 25, Table 11.2.1.3.2-3)</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9E1A43" w:rsidRPr="00D70946" w14:paraId="35CAFB3A" w14:textId="77777777" w:rsidTr="00721C80">
        <w:trPr>
          <w:jc w:val="center"/>
        </w:trPr>
        <w:tc>
          <w:tcPr>
            <w:tcW w:w="9635" w:type="dxa"/>
            <w:gridSpan w:val="4"/>
            <w:tcBorders>
              <w:top w:val="single" w:sz="4" w:space="0" w:color="000000"/>
              <w:left w:val="single" w:sz="4" w:space="0" w:color="000000"/>
              <w:bottom w:val="single" w:sz="4" w:space="0" w:color="000000"/>
              <w:right w:val="single" w:sz="4" w:space="0" w:color="000000"/>
            </w:tcBorders>
            <w:hideMark/>
          </w:tcPr>
          <w:p w14:paraId="0B862F23" w14:textId="66193B65" w:rsidR="009E1A43" w:rsidRPr="00D70946" w:rsidRDefault="009E1A43" w:rsidP="009D4432">
            <w:pPr>
              <w:pStyle w:val="TAL"/>
              <w:rPr>
                <w:lang w:eastAsia="zh-TW"/>
              </w:rPr>
            </w:pPr>
            <w:r w:rsidRPr="00D70946">
              <w:t xml:space="preserve">Derivation Path: </w:t>
            </w:r>
            <w:r w:rsidR="002C45E7" w:rsidRPr="00D70946">
              <w:t xml:space="preserve">TS </w:t>
            </w:r>
            <w:r w:rsidRPr="00D70946">
              <w:t>38.508-1 [4] Table 4.6.1</w:t>
            </w:r>
            <w:r w:rsidRPr="00D70946">
              <w:rPr>
                <w:lang w:eastAsia="zh-TW"/>
              </w:rPr>
              <w:t>-8</w:t>
            </w:r>
          </w:p>
        </w:tc>
      </w:tr>
      <w:tr w:rsidR="009E1A43" w:rsidRPr="00D70946" w14:paraId="1D4FDCAF"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714ABAC" w14:textId="77777777" w:rsidR="009E1A43" w:rsidRPr="00D70946" w:rsidRDefault="009E1A43" w:rsidP="009D4432">
            <w:pPr>
              <w:pStyle w:val="TAH"/>
            </w:pPr>
            <w:r w:rsidRPr="00D70946">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F0AC9E2" w14:textId="77777777" w:rsidR="009E1A43" w:rsidRPr="00D70946" w:rsidRDefault="009E1A43" w:rsidP="009D4432">
            <w:pPr>
              <w:pStyle w:val="TAH"/>
            </w:pPr>
            <w:r w:rsidRPr="00D70946">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BEFF296" w14:textId="77777777" w:rsidR="009E1A43" w:rsidRPr="00D70946" w:rsidRDefault="009E1A43" w:rsidP="009D4432">
            <w:pPr>
              <w:pStyle w:val="TAH"/>
            </w:pPr>
            <w:r w:rsidRPr="00D70946">
              <w:t>Comment</w:t>
            </w:r>
          </w:p>
        </w:tc>
        <w:tc>
          <w:tcPr>
            <w:tcW w:w="1133" w:type="dxa"/>
            <w:tcBorders>
              <w:top w:val="single" w:sz="4" w:space="0" w:color="000000"/>
              <w:left w:val="single" w:sz="4" w:space="0" w:color="000000"/>
              <w:bottom w:val="single" w:sz="4" w:space="0" w:color="000000"/>
              <w:right w:val="single" w:sz="4" w:space="0" w:color="000000"/>
            </w:tcBorders>
            <w:hideMark/>
          </w:tcPr>
          <w:p w14:paraId="1F3A5EB4" w14:textId="77777777" w:rsidR="009E1A43" w:rsidRPr="00D70946" w:rsidRDefault="009E1A43" w:rsidP="009D4432">
            <w:pPr>
              <w:pStyle w:val="TAH"/>
            </w:pPr>
            <w:r w:rsidRPr="00D70946">
              <w:t>Condition</w:t>
            </w:r>
          </w:p>
        </w:tc>
      </w:tr>
      <w:tr w:rsidR="009E1A43" w:rsidRPr="00D70946" w14:paraId="5C557145"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BD1EF62" w14:textId="77777777" w:rsidR="009E1A43" w:rsidRPr="00D70946" w:rsidRDefault="009E1A43" w:rsidP="009D4432">
            <w:pPr>
              <w:pStyle w:val="TAL"/>
            </w:pPr>
            <w:r w:rsidRPr="00D70946">
              <w:t>MobilityFromNRCommand::= SEQUENCE {</w:t>
            </w:r>
          </w:p>
        </w:tc>
        <w:tc>
          <w:tcPr>
            <w:tcW w:w="2267" w:type="dxa"/>
            <w:tcBorders>
              <w:top w:val="single" w:sz="4" w:space="0" w:color="000000"/>
              <w:left w:val="single" w:sz="4" w:space="0" w:color="000000"/>
              <w:bottom w:val="single" w:sz="4" w:space="0" w:color="000000"/>
              <w:right w:val="single" w:sz="4" w:space="0" w:color="000000"/>
            </w:tcBorders>
          </w:tcPr>
          <w:p w14:paraId="5FD932DB" w14:textId="77777777" w:rsidR="009E1A43" w:rsidRPr="00D70946"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A80D480" w14:textId="77777777" w:rsidR="009E1A43" w:rsidRPr="00D70946"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B64FD48" w14:textId="77777777" w:rsidR="009E1A43" w:rsidRPr="00D70946" w:rsidRDefault="009E1A43" w:rsidP="009D4432">
            <w:pPr>
              <w:pStyle w:val="TAL"/>
            </w:pPr>
          </w:p>
        </w:tc>
      </w:tr>
      <w:tr w:rsidR="009E1A43" w:rsidRPr="00D70946" w14:paraId="1CA00DB3"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4E75428" w14:textId="77777777" w:rsidR="009E1A43" w:rsidRPr="00D70946" w:rsidRDefault="009E1A43" w:rsidP="009D4432">
            <w:pPr>
              <w:pStyle w:val="TAL"/>
              <w:rPr>
                <w:lang w:eastAsia="zh-TW"/>
              </w:rPr>
            </w:pPr>
            <w:r w:rsidRPr="00D70946">
              <w:rPr>
                <w:lang w:eastAsia="zh-TW"/>
              </w:rPr>
              <w:t xml:space="preserve">  </w:t>
            </w:r>
            <w:r w:rsidRPr="00D70946">
              <w:t>rrc-TransactionIdentifier</w:t>
            </w:r>
          </w:p>
        </w:tc>
        <w:tc>
          <w:tcPr>
            <w:tcW w:w="2267" w:type="dxa"/>
            <w:tcBorders>
              <w:top w:val="single" w:sz="4" w:space="0" w:color="000000"/>
              <w:left w:val="single" w:sz="4" w:space="0" w:color="000000"/>
              <w:bottom w:val="single" w:sz="4" w:space="0" w:color="000000"/>
              <w:right w:val="single" w:sz="4" w:space="0" w:color="000000"/>
            </w:tcBorders>
          </w:tcPr>
          <w:p w14:paraId="4994788B" w14:textId="77777777" w:rsidR="009E1A43" w:rsidRPr="00D70946" w:rsidRDefault="009E1A43" w:rsidP="009D4432">
            <w:pPr>
              <w:pStyle w:val="TAL"/>
            </w:pPr>
            <w:r w:rsidRPr="00D70946">
              <w:t>RRC-TransactionIdentifier</w:t>
            </w:r>
          </w:p>
        </w:tc>
        <w:tc>
          <w:tcPr>
            <w:tcW w:w="1700" w:type="dxa"/>
            <w:tcBorders>
              <w:top w:val="single" w:sz="4" w:space="0" w:color="000000"/>
              <w:left w:val="single" w:sz="4" w:space="0" w:color="000000"/>
              <w:bottom w:val="single" w:sz="4" w:space="0" w:color="000000"/>
              <w:right w:val="single" w:sz="4" w:space="0" w:color="000000"/>
            </w:tcBorders>
          </w:tcPr>
          <w:p w14:paraId="5FE1498E" w14:textId="77777777" w:rsidR="009E1A43" w:rsidRPr="00D70946"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0CFBD5A" w14:textId="77777777" w:rsidR="009E1A43" w:rsidRPr="00D70946" w:rsidRDefault="009E1A43" w:rsidP="009D4432">
            <w:pPr>
              <w:pStyle w:val="TAL"/>
            </w:pPr>
          </w:p>
        </w:tc>
      </w:tr>
      <w:tr w:rsidR="009E1A43" w:rsidRPr="00D70946" w14:paraId="48C18827"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33A4400" w14:textId="77777777" w:rsidR="009E1A43" w:rsidRPr="00D70946" w:rsidRDefault="009E1A43" w:rsidP="009D4432">
            <w:pPr>
              <w:pStyle w:val="TAL"/>
              <w:rPr>
                <w:lang w:eastAsia="zh-TW"/>
              </w:rPr>
            </w:pPr>
            <w:r w:rsidRPr="00D70946">
              <w:rPr>
                <w:lang w:eastAsia="zh-TW"/>
              </w:rPr>
              <w:t xml:space="preserve">  </w:t>
            </w:r>
            <w:r w:rsidRPr="00D70946">
              <w:t>criticalExtensions CHOICE {</w:t>
            </w:r>
          </w:p>
        </w:tc>
        <w:tc>
          <w:tcPr>
            <w:tcW w:w="2267" w:type="dxa"/>
            <w:tcBorders>
              <w:top w:val="single" w:sz="4" w:space="0" w:color="000000"/>
              <w:left w:val="single" w:sz="4" w:space="0" w:color="000000"/>
              <w:bottom w:val="single" w:sz="4" w:space="0" w:color="000000"/>
              <w:right w:val="single" w:sz="4" w:space="0" w:color="000000"/>
            </w:tcBorders>
            <w:hideMark/>
          </w:tcPr>
          <w:p w14:paraId="2D4F81C7" w14:textId="77777777" w:rsidR="009E1A43" w:rsidRPr="00D70946"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E327799" w14:textId="77777777" w:rsidR="009E1A43" w:rsidRPr="00D70946"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230D49" w14:textId="77777777" w:rsidR="009E1A43" w:rsidRPr="00D70946" w:rsidRDefault="009E1A43" w:rsidP="009D4432">
            <w:pPr>
              <w:pStyle w:val="TAL"/>
            </w:pPr>
          </w:p>
        </w:tc>
      </w:tr>
      <w:tr w:rsidR="009E1A43" w:rsidRPr="00D70946" w14:paraId="1312DB31"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39129D1" w14:textId="77777777" w:rsidR="009E1A43" w:rsidRPr="00D70946" w:rsidRDefault="009E1A43" w:rsidP="009D4432">
            <w:pPr>
              <w:pStyle w:val="TAL"/>
              <w:rPr>
                <w:lang w:eastAsia="zh-TW"/>
              </w:rPr>
            </w:pPr>
            <w:r w:rsidRPr="00D70946">
              <w:rPr>
                <w:lang w:eastAsia="zh-TW"/>
              </w:rPr>
              <w:t xml:space="preserve">    </w:t>
            </w:r>
            <w:r w:rsidRPr="00D70946">
              <w:t>mobilityFromNRCommand ::= SEQUENCE {</w:t>
            </w:r>
          </w:p>
        </w:tc>
        <w:tc>
          <w:tcPr>
            <w:tcW w:w="2267" w:type="dxa"/>
            <w:tcBorders>
              <w:top w:val="single" w:sz="4" w:space="0" w:color="000000"/>
              <w:left w:val="single" w:sz="4" w:space="0" w:color="000000"/>
              <w:bottom w:val="single" w:sz="4" w:space="0" w:color="000000"/>
              <w:right w:val="single" w:sz="4" w:space="0" w:color="000000"/>
            </w:tcBorders>
          </w:tcPr>
          <w:p w14:paraId="32FE151D" w14:textId="77777777" w:rsidR="009E1A43" w:rsidRPr="00D70946"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87CB95F" w14:textId="77777777" w:rsidR="009E1A43" w:rsidRPr="00D70946"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3E0686C" w14:textId="77777777" w:rsidR="009E1A43" w:rsidRPr="00D70946" w:rsidRDefault="009E1A43" w:rsidP="009D4432">
            <w:pPr>
              <w:pStyle w:val="TAL"/>
            </w:pPr>
          </w:p>
        </w:tc>
      </w:tr>
      <w:tr w:rsidR="009E1A43" w:rsidRPr="00D70946" w14:paraId="7328BFF6"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56FA61D" w14:textId="1E54BF92" w:rsidR="009E1A43" w:rsidRPr="00D70946" w:rsidRDefault="009E1A43" w:rsidP="009D4432">
            <w:pPr>
              <w:pStyle w:val="TAL"/>
              <w:rPr>
                <w:lang w:eastAsia="zh-TW"/>
              </w:rPr>
            </w:pPr>
            <w:r w:rsidRPr="00D70946">
              <w:rPr>
                <w:lang w:eastAsia="zh-TW"/>
              </w:rPr>
              <w:t xml:space="preserve">      </w:t>
            </w:r>
            <w:r w:rsidRPr="00D70946">
              <w:t>targetRAT-Type</w:t>
            </w:r>
          </w:p>
        </w:tc>
        <w:tc>
          <w:tcPr>
            <w:tcW w:w="2267" w:type="dxa"/>
            <w:tcBorders>
              <w:top w:val="single" w:sz="4" w:space="0" w:color="000000"/>
              <w:left w:val="single" w:sz="4" w:space="0" w:color="000000"/>
              <w:bottom w:val="single" w:sz="4" w:space="0" w:color="000000"/>
              <w:right w:val="single" w:sz="4" w:space="0" w:color="000000"/>
            </w:tcBorders>
          </w:tcPr>
          <w:p w14:paraId="37449308" w14:textId="77777777" w:rsidR="009E1A43" w:rsidRPr="00D70946" w:rsidRDefault="009E1A43" w:rsidP="009D4432">
            <w:pPr>
              <w:pStyle w:val="TAL"/>
            </w:pPr>
            <w:r w:rsidRPr="00D70946">
              <w:t>utra-fdd-v1610</w:t>
            </w:r>
          </w:p>
        </w:tc>
        <w:tc>
          <w:tcPr>
            <w:tcW w:w="1700" w:type="dxa"/>
            <w:tcBorders>
              <w:top w:val="single" w:sz="4" w:space="0" w:color="000000"/>
              <w:left w:val="single" w:sz="4" w:space="0" w:color="000000"/>
              <w:bottom w:val="single" w:sz="4" w:space="0" w:color="000000"/>
              <w:right w:val="single" w:sz="4" w:space="0" w:color="000000"/>
            </w:tcBorders>
          </w:tcPr>
          <w:p w14:paraId="5CC97458" w14:textId="77777777" w:rsidR="009E1A43" w:rsidRPr="00D70946"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7813706" w14:textId="77777777" w:rsidR="009E1A43" w:rsidRPr="00D70946" w:rsidRDefault="009E1A43" w:rsidP="009D4432">
            <w:pPr>
              <w:pStyle w:val="TAL"/>
            </w:pPr>
          </w:p>
        </w:tc>
      </w:tr>
      <w:tr w:rsidR="009E1A43" w:rsidRPr="00D70946" w14:paraId="5E726E59"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tcPr>
          <w:p w14:paraId="7D5937F3" w14:textId="34460B4C" w:rsidR="009E1A43" w:rsidRPr="00D70946" w:rsidRDefault="009E1A43" w:rsidP="009D4432">
            <w:pPr>
              <w:pStyle w:val="TAL"/>
              <w:rPr>
                <w:lang w:eastAsia="zh-TW"/>
              </w:rPr>
            </w:pPr>
            <w:r w:rsidRPr="00D70946">
              <w:rPr>
                <w:lang w:eastAsia="zh-TW"/>
              </w:rPr>
              <w:t xml:space="preserve">      </w:t>
            </w:r>
            <w:r w:rsidRPr="00D70946">
              <w:t>targetRAT-MessageContainer</w:t>
            </w:r>
          </w:p>
        </w:tc>
        <w:tc>
          <w:tcPr>
            <w:tcW w:w="2267" w:type="dxa"/>
            <w:tcBorders>
              <w:top w:val="single" w:sz="4" w:space="0" w:color="000000"/>
              <w:left w:val="single" w:sz="4" w:space="0" w:color="000000"/>
              <w:bottom w:val="single" w:sz="4" w:space="0" w:color="000000"/>
              <w:right w:val="single" w:sz="4" w:space="0" w:color="000000"/>
            </w:tcBorders>
          </w:tcPr>
          <w:p w14:paraId="62C46195" w14:textId="77777777" w:rsidR="009E1A43" w:rsidRPr="00D70946" w:rsidRDefault="009E1A43" w:rsidP="009D4432">
            <w:pPr>
              <w:pStyle w:val="TAL"/>
            </w:pPr>
            <w:r w:rsidRPr="00D70946">
              <w:t>HANDOVER TO UTRAN COMMAND(UTRA RRC message)</w:t>
            </w:r>
          </w:p>
        </w:tc>
        <w:tc>
          <w:tcPr>
            <w:tcW w:w="1700" w:type="dxa"/>
            <w:tcBorders>
              <w:top w:val="single" w:sz="4" w:space="0" w:color="000000"/>
              <w:left w:val="single" w:sz="4" w:space="0" w:color="000000"/>
              <w:bottom w:val="single" w:sz="4" w:space="0" w:color="000000"/>
              <w:right w:val="single" w:sz="4" w:space="0" w:color="000000"/>
            </w:tcBorders>
          </w:tcPr>
          <w:p w14:paraId="22E07828" w14:textId="77777777" w:rsidR="009E1A43" w:rsidRPr="00D70946"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86E6702" w14:textId="77777777" w:rsidR="009E1A43" w:rsidRPr="00D70946" w:rsidRDefault="009E1A43" w:rsidP="009D4432">
            <w:pPr>
              <w:pStyle w:val="TAL"/>
            </w:pPr>
          </w:p>
        </w:tc>
      </w:tr>
      <w:tr w:rsidR="009E1A43" w:rsidRPr="00D70946" w14:paraId="46225E37"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tcPr>
          <w:p w14:paraId="67003621" w14:textId="7E2C327B" w:rsidR="009E1A43" w:rsidRPr="00D70946" w:rsidRDefault="009E1A43" w:rsidP="009D4432">
            <w:pPr>
              <w:pStyle w:val="TAL"/>
              <w:rPr>
                <w:lang w:eastAsia="zh-TW"/>
              </w:rPr>
            </w:pPr>
            <w:r w:rsidRPr="00D70946">
              <w:rPr>
                <w:lang w:eastAsia="zh-TW"/>
              </w:rPr>
              <w:t xml:space="preserve">      </w:t>
            </w:r>
            <w:r w:rsidRPr="00D70946">
              <w:t>nas-SecurityParamFromNR</w:t>
            </w:r>
          </w:p>
        </w:tc>
        <w:tc>
          <w:tcPr>
            <w:tcW w:w="2267" w:type="dxa"/>
            <w:tcBorders>
              <w:top w:val="single" w:sz="4" w:space="0" w:color="000000"/>
              <w:left w:val="single" w:sz="4" w:space="0" w:color="000000"/>
              <w:bottom w:val="single" w:sz="4" w:space="0" w:color="000000"/>
              <w:right w:val="single" w:sz="4" w:space="0" w:color="000000"/>
            </w:tcBorders>
          </w:tcPr>
          <w:p w14:paraId="0E297C1D" w14:textId="77777777" w:rsidR="009E1A43" w:rsidRPr="00D70946" w:rsidRDefault="009E1A43" w:rsidP="009D4432">
            <w:pPr>
              <w:pStyle w:val="TAL"/>
            </w:pPr>
            <w:r w:rsidRPr="00D70946">
              <w:t>4 LSB of the downlink NAS COUNT</w:t>
            </w:r>
          </w:p>
        </w:tc>
        <w:tc>
          <w:tcPr>
            <w:tcW w:w="1700" w:type="dxa"/>
            <w:tcBorders>
              <w:top w:val="single" w:sz="4" w:space="0" w:color="000000"/>
              <w:left w:val="single" w:sz="4" w:space="0" w:color="000000"/>
              <w:bottom w:val="single" w:sz="4" w:space="0" w:color="000000"/>
              <w:right w:val="single" w:sz="4" w:space="0" w:color="000000"/>
            </w:tcBorders>
          </w:tcPr>
          <w:p w14:paraId="688B1C21" w14:textId="77777777" w:rsidR="009E1A43" w:rsidRPr="00D70946"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BC315A6" w14:textId="77777777" w:rsidR="009E1A43" w:rsidRPr="00D70946" w:rsidRDefault="009E1A43" w:rsidP="009D4432">
            <w:pPr>
              <w:pStyle w:val="TAL"/>
            </w:pPr>
          </w:p>
        </w:tc>
      </w:tr>
      <w:tr w:rsidR="009E1A43" w:rsidRPr="00D70946" w14:paraId="76A0396B"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tcPr>
          <w:p w14:paraId="2F8546D0" w14:textId="00998AA7" w:rsidR="009E1A43" w:rsidRPr="00D70946" w:rsidRDefault="009E1A43" w:rsidP="009D4432">
            <w:pPr>
              <w:pStyle w:val="TAL"/>
              <w:rPr>
                <w:lang w:eastAsia="zh-TW"/>
              </w:rPr>
            </w:pPr>
            <w:r w:rsidRPr="00D70946">
              <w:rPr>
                <w:lang w:eastAsia="zh-TW"/>
              </w:rPr>
              <w:t xml:space="preserve">     </w:t>
            </w:r>
            <w:r w:rsidRPr="00D70946">
              <w:t>}</w:t>
            </w:r>
          </w:p>
        </w:tc>
        <w:tc>
          <w:tcPr>
            <w:tcW w:w="2267" w:type="dxa"/>
            <w:tcBorders>
              <w:top w:val="single" w:sz="4" w:space="0" w:color="000000"/>
              <w:left w:val="single" w:sz="4" w:space="0" w:color="000000"/>
              <w:bottom w:val="single" w:sz="4" w:space="0" w:color="000000"/>
              <w:right w:val="single" w:sz="4" w:space="0" w:color="000000"/>
            </w:tcBorders>
          </w:tcPr>
          <w:p w14:paraId="26FA6372" w14:textId="77777777" w:rsidR="009E1A43" w:rsidRPr="00D70946"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EC5C3A2" w14:textId="77777777" w:rsidR="009E1A43" w:rsidRPr="00D70946"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3EF1909" w14:textId="77777777" w:rsidR="009E1A43" w:rsidRPr="00D70946" w:rsidRDefault="009E1A43" w:rsidP="009D4432">
            <w:pPr>
              <w:pStyle w:val="TAL"/>
            </w:pPr>
          </w:p>
        </w:tc>
      </w:tr>
      <w:tr w:rsidR="009E1A43" w:rsidRPr="00D70946" w14:paraId="0A4F1790"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tcPr>
          <w:p w14:paraId="7BC7C530" w14:textId="1D68E6C9" w:rsidR="009E1A43" w:rsidRPr="00D70946" w:rsidRDefault="009E1A43" w:rsidP="009D4432">
            <w:pPr>
              <w:pStyle w:val="TAL"/>
              <w:rPr>
                <w:lang w:eastAsia="zh-TW"/>
              </w:rPr>
            </w:pPr>
            <w:r w:rsidRPr="00D70946">
              <w:rPr>
                <w:lang w:eastAsia="zh-TW"/>
              </w:rPr>
              <w:t xml:space="preserve">  </w:t>
            </w:r>
            <w:r w:rsidRPr="00D70946">
              <w:t>}</w:t>
            </w:r>
          </w:p>
        </w:tc>
        <w:tc>
          <w:tcPr>
            <w:tcW w:w="2267" w:type="dxa"/>
            <w:tcBorders>
              <w:top w:val="single" w:sz="4" w:space="0" w:color="000000"/>
              <w:left w:val="single" w:sz="4" w:space="0" w:color="000000"/>
              <w:bottom w:val="single" w:sz="4" w:space="0" w:color="000000"/>
              <w:right w:val="single" w:sz="4" w:space="0" w:color="000000"/>
            </w:tcBorders>
          </w:tcPr>
          <w:p w14:paraId="39E4C470" w14:textId="77777777" w:rsidR="009E1A43" w:rsidRPr="00D70946"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850DC39" w14:textId="77777777" w:rsidR="009E1A43" w:rsidRPr="00D70946"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11D40E2" w14:textId="77777777" w:rsidR="009E1A43" w:rsidRPr="00D70946" w:rsidRDefault="009E1A43" w:rsidP="009D4432">
            <w:pPr>
              <w:pStyle w:val="TAL"/>
            </w:pPr>
          </w:p>
        </w:tc>
      </w:tr>
      <w:tr w:rsidR="009E1A43" w:rsidRPr="00D70946" w14:paraId="7C8D9D00"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tcPr>
          <w:p w14:paraId="1747B3BA" w14:textId="77777777" w:rsidR="009E1A43" w:rsidRPr="00D70946" w:rsidRDefault="009E1A43" w:rsidP="009D4432">
            <w:pPr>
              <w:pStyle w:val="TAL"/>
              <w:rPr>
                <w:lang w:eastAsia="zh-TW"/>
              </w:rPr>
            </w:pPr>
            <w:r w:rsidRPr="00D70946">
              <w:t>}</w:t>
            </w:r>
          </w:p>
        </w:tc>
        <w:tc>
          <w:tcPr>
            <w:tcW w:w="2267" w:type="dxa"/>
            <w:tcBorders>
              <w:top w:val="single" w:sz="4" w:space="0" w:color="000000"/>
              <w:left w:val="single" w:sz="4" w:space="0" w:color="000000"/>
              <w:bottom w:val="single" w:sz="4" w:space="0" w:color="000000"/>
              <w:right w:val="single" w:sz="4" w:space="0" w:color="000000"/>
            </w:tcBorders>
          </w:tcPr>
          <w:p w14:paraId="34C693D4" w14:textId="77777777" w:rsidR="009E1A43" w:rsidRPr="00D70946"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121FAC4" w14:textId="77777777" w:rsidR="009E1A43" w:rsidRPr="00D70946"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F9E075F" w14:textId="77777777" w:rsidR="009E1A43" w:rsidRPr="00D70946" w:rsidRDefault="009E1A43" w:rsidP="009D4432">
            <w:pPr>
              <w:pStyle w:val="TAL"/>
            </w:pPr>
          </w:p>
        </w:tc>
      </w:tr>
    </w:tbl>
    <w:p w14:paraId="5FCD12DE" w14:textId="77777777" w:rsidR="009E1A43" w:rsidRPr="00D70946" w:rsidRDefault="009E1A43" w:rsidP="009D4432"/>
    <w:p w14:paraId="5959B0E1" w14:textId="59C3294D" w:rsidR="009E1A43" w:rsidRPr="00D70946" w:rsidRDefault="009E1A43" w:rsidP="009D4432">
      <w:pPr>
        <w:pStyle w:val="TH"/>
      </w:pPr>
      <w:r w:rsidRPr="00D70946">
        <w:t>Table 11.2.1.3.3-5: HANDOVER TO UTRAN COMMAND</w:t>
      </w:r>
      <w:r w:rsidRPr="00D70946">
        <w:rPr>
          <w:i/>
        </w:rPr>
        <w:t xml:space="preserve"> </w:t>
      </w:r>
      <w:r w:rsidRPr="00D70946">
        <w:t>(Table 11.2.1.3.</w:t>
      </w:r>
      <w:r w:rsidR="002C45E7" w:rsidRPr="00D70946">
        <w:t>3</w:t>
      </w:r>
      <w:r w:rsidRPr="00D70946">
        <w:t>-</w:t>
      </w:r>
      <w:r w:rsidR="002C45E7" w:rsidRPr="00D70946">
        <w:t>4</w:t>
      </w:r>
      <w:r w:rsidRPr="00D70946">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9E1A43" w:rsidRPr="00D70946" w14:paraId="13AF73C7" w14:textId="77777777" w:rsidTr="00721C80">
        <w:trPr>
          <w:jc w:val="center"/>
        </w:trPr>
        <w:tc>
          <w:tcPr>
            <w:tcW w:w="9637" w:type="dxa"/>
            <w:shd w:val="clear" w:color="auto" w:fill="auto"/>
          </w:tcPr>
          <w:p w14:paraId="60E38699" w14:textId="799532EB" w:rsidR="009E1A43" w:rsidRPr="00D70946" w:rsidRDefault="009E1A43" w:rsidP="009D4432">
            <w:pPr>
              <w:pStyle w:val="TAL"/>
            </w:pPr>
            <w:r w:rsidRPr="00D70946">
              <w:t xml:space="preserve">Derivation Path: </w:t>
            </w:r>
            <w:r w:rsidR="002C45E7" w:rsidRPr="00D70946">
              <w:t xml:space="preserve">TS </w:t>
            </w:r>
            <w:r w:rsidRPr="00D70946">
              <w:t>36.508 [7], Table 4.7B.1-1, condition UTRA Speech</w:t>
            </w:r>
          </w:p>
        </w:tc>
      </w:tr>
    </w:tbl>
    <w:p w14:paraId="4CF944C0" w14:textId="77777777" w:rsidR="009E1A43" w:rsidRPr="00D70946" w:rsidRDefault="009E1A43" w:rsidP="009D4432">
      <w:pPr>
        <w:rPr>
          <w:lang w:eastAsia="zh-CN"/>
        </w:rPr>
      </w:pPr>
    </w:p>
    <w:p w14:paraId="11CF6114" w14:textId="396517C9" w:rsidR="009E1A43" w:rsidRPr="00D70946" w:rsidRDefault="009E1A43" w:rsidP="009D4432">
      <w:pPr>
        <w:pStyle w:val="TH"/>
      </w:pPr>
      <w:r w:rsidRPr="00D70946">
        <w:t>Table 11.2.1.3.3-6</w:t>
      </w:r>
      <w:r w:rsidRPr="00D70946">
        <w:rPr>
          <w:iCs/>
        </w:rPr>
        <w:t>:</w:t>
      </w:r>
      <w:r w:rsidRPr="00D70946">
        <w:t xml:space="preserve"> SECURITY MODE COMMAND</w:t>
      </w:r>
      <w:r w:rsidRPr="00D70946">
        <w:rPr>
          <w:i/>
        </w:rPr>
        <w:t xml:space="preserve"> </w:t>
      </w:r>
      <w:r w:rsidRPr="00D70946">
        <w:t xml:space="preserve">(step </w:t>
      </w:r>
      <w:r w:rsidRPr="00D70946">
        <w:rPr>
          <w:lang w:eastAsia="zh-CN"/>
        </w:rPr>
        <w:t>2</w:t>
      </w:r>
      <w:r w:rsidR="002C45E7" w:rsidRPr="00D70946">
        <w:rPr>
          <w:lang w:eastAsia="zh-CN"/>
        </w:rPr>
        <w:t>7</w:t>
      </w:r>
      <w:r w:rsidRPr="00D70946">
        <w:t>, Table 11.2.1.3.2-3)</w:t>
      </w:r>
    </w:p>
    <w:tbl>
      <w:tblPr>
        <w:tblW w:w="9580" w:type="dxa"/>
        <w:jc w:val="center"/>
        <w:tblLayout w:type="fixed"/>
        <w:tblCellMar>
          <w:left w:w="28" w:type="dxa"/>
        </w:tblCellMar>
        <w:tblLook w:val="0000" w:firstRow="0" w:lastRow="0" w:firstColumn="0" w:lastColumn="0" w:noHBand="0" w:noVBand="0"/>
      </w:tblPr>
      <w:tblGrid>
        <w:gridCol w:w="4223"/>
        <w:gridCol w:w="1276"/>
        <w:gridCol w:w="4081"/>
      </w:tblGrid>
      <w:tr w:rsidR="009E1A43" w:rsidRPr="00D70946" w14:paraId="3C7F1DC1" w14:textId="77777777" w:rsidTr="00721C80">
        <w:trPr>
          <w:tblHeader/>
          <w:jc w:val="center"/>
        </w:trPr>
        <w:tc>
          <w:tcPr>
            <w:tcW w:w="9580" w:type="dxa"/>
            <w:gridSpan w:val="3"/>
            <w:tcBorders>
              <w:top w:val="single" w:sz="6" w:space="0" w:color="auto"/>
              <w:left w:val="single" w:sz="6" w:space="0" w:color="auto"/>
              <w:bottom w:val="single" w:sz="4" w:space="0" w:color="auto"/>
              <w:right w:val="single" w:sz="6" w:space="0" w:color="auto"/>
            </w:tcBorders>
          </w:tcPr>
          <w:p w14:paraId="5BCC023F" w14:textId="764E4CD0" w:rsidR="009E1A43" w:rsidRPr="00D70946" w:rsidRDefault="009E1A43" w:rsidP="009D4432">
            <w:pPr>
              <w:pStyle w:val="TAL"/>
            </w:pPr>
            <w:r w:rsidRPr="00D70946">
              <w:t xml:space="preserve">Derivation Path: </w:t>
            </w:r>
            <w:r w:rsidR="002C45E7" w:rsidRPr="00D70946">
              <w:t xml:space="preserve">TS </w:t>
            </w:r>
            <w:r w:rsidRPr="00D70946">
              <w:t>36.508 [7], Table 4.7B.1-n</w:t>
            </w:r>
          </w:p>
        </w:tc>
      </w:tr>
      <w:tr w:rsidR="009E1A43" w:rsidRPr="00D70946" w14:paraId="2909DDAB" w14:textId="77777777" w:rsidTr="00721C80">
        <w:trPr>
          <w:tblHeader/>
          <w:jc w:val="center"/>
        </w:trPr>
        <w:tc>
          <w:tcPr>
            <w:tcW w:w="4223" w:type="dxa"/>
            <w:tcBorders>
              <w:top w:val="single" w:sz="6" w:space="0" w:color="auto"/>
              <w:left w:val="single" w:sz="6" w:space="0" w:color="auto"/>
              <w:bottom w:val="single" w:sz="4" w:space="0" w:color="auto"/>
              <w:right w:val="single" w:sz="6" w:space="0" w:color="auto"/>
            </w:tcBorders>
          </w:tcPr>
          <w:p w14:paraId="73A53A0B" w14:textId="77777777" w:rsidR="009E1A43" w:rsidRPr="00D70946" w:rsidRDefault="009E1A43" w:rsidP="009D4432">
            <w:pPr>
              <w:pStyle w:val="TAH"/>
            </w:pPr>
            <w:r w:rsidRPr="00D70946">
              <w:t>Information Element</w:t>
            </w:r>
          </w:p>
        </w:tc>
        <w:tc>
          <w:tcPr>
            <w:tcW w:w="1276" w:type="dxa"/>
            <w:tcBorders>
              <w:top w:val="single" w:sz="6" w:space="0" w:color="auto"/>
              <w:left w:val="single" w:sz="6" w:space="0" w:color="auto"/>
              <w:bottom w:val="single" w:sz="4" w:space="0" w:color="auto"/>
              <w:right w:val="single" w:sz="6" w:space="0" w:color="auto"/>
            </w:tcBorders>
          </w:tcPr>
          <w:p w14:paraId="24B0BC65" w14:textId="77777777" w:rsidR="009E1A43" w:rsidRPr="00D70946" w:rsidRDefault="009E1A43" w:rsidP="009D4432">
            <w:pPr>
              <w:pStyle w:val="TAH"/>
            </w:pPr>
            <w:r w:rsidRPr="00D70946">
              <w:t>Condition</w:t>
            </w:r>
          </w:p>
        </w:tc>
        <w:tc>
          <w:tcPr>
            <w:tcW w:w="4081" w:type="dxa"/>
            <w:tcBorders>
              <w:top w:val="single" w:sz="6" w:space="0" w:color="auto"/>
              <w:left w:val="single" w:sz="6" w:space="0" w:color="auto"/>
              <w:bottom w:val="single" w:sz="4" w:space="0" w:color="auto"/>
              <w:right w:val="single" w:sz="6" w:space="0" w:color="auto"/>
            </w:tcBorders>
          </w:tcPr>
          <w:p w14:paraId="2B384709" w14:textId="77777777" w:rsidR="009E1A43" w:rsidRPr="00D70946" w:rsidRDefault="009E1A43" w:rsidP="009D4432">
            <w:pPr>
              <w:pStyle w:val="TAH"/>
            </w:pPr>
            <w:r w:rsidRPr="00D70946">
              <w:t>Value/remark</w:t>
            </w:r>
          </w:p>
        </w:tc>
      </w:tr>
      <w:tr w:rsidR="009E1A43" w:rsidRPr="00D70946" w14:paraId="622DC0C8" w14:textId="77777777" w:rsidTr="00721C80">
        <w:trPr>
          <w:jc w:val="center"/>
        </w:trPr>
        <w:tc>
          <w:tcPr>
            <w:tcW w:w="4223" w:type="dxa"/>
            <w:tcBorders>
              <w:top w:val="single" w:sz="4" w:space="0" w:color="auto"/>
              <w:left w:val="single" w:sz="4" w:space="0" w:color="auto"/>
              <w:bottom w:val="single" w:sz="4" w:space="0" w:color="auto"/>
              <w:right w:val="single" w:sz="6" w:space="0" w:color="auto"/>
            </w:tcBorders>
          </w:tcPr>
          <w:p w14:paraId="7A89A1D7" w14:textId="77777777" w:rsidR="009E1A43" w:rsidRPr="00D70946" w:rsidRDefault="009E1A43" w:rsidP="009D4432">
            <w:pPr>
              <w:pStyle w:val="TAL"/>
            </w:pPr>
            <w:r w:rsidRPr="00D70946">
              <w:t>Ciphering mode info</w:t>
            </w:r>
          </w:p>
        </w:tc>
        <w:tc>
          <w:tcPr>
            <w:tcW w:w="1276" w:type="dxa"/>
            <w:tcBorders>
              <w:top w:val="single" w:sz="4" w:space="0" w:color="auto"/>
              <w:left w:val="single" w:sz="6" w:space="0" w:color="auto"/>
              <w:bottom w:val="single" w:sz="4" w:space="0" w:color="auto"/>
              <w:right w:val="single" w:sz="6" w:space="0" w:color="auto"/>
            </w:tcBorders>
          </w:tcPr>
          <w:p w14:paraId="0D12A234" w14:textId="77777777" w:rsidR="009E1A43" w:rsidRPr="00D70946" w:rsidRDefault="009E1A43" w:rsidP="009D4432">
            <w:pPr>
              <w:pStyle w:val="TAL"/>
            </w:pPr>
          </w:p>
        </w:tc>
        <w:tc>
          <w:tcPr>
            <w:tcW w:w="4081" w:type="dxa"/>
            <w:tcBorders>
              <w:top w:val="single" w:sz="4" w:space="0" w:color="auto"/>
              <w:left w:val="single" w:sz="6" w:space="0" w:color="auto"/>
              <w:bottom w:val="single" w:sz="4" w:space="0" w:color="auto"/>
              <w:right w:val="single" w:sz="4" w:space="0" w:color="auto"/>
            </w:tcBorders>
          </w:tcPr>
          <w:p w14:paraId="1EE56A5A" w14:textId="77777777" w:rsidR="009E1A43" w:rsidRPr="00D70946" w:rsidRDefault="009E1A43" w:rsidP="009D4432">
            <w:pPr>
              <w:pStyle w:val="TAL"/>
            </w:pPr>
            <w:r w:rsidRPr="00D70946">
              <w:t>Not Present</w:t>
            </w:r>
          </w:p>
        </w:tc>
      </w:tr>
    </w:tbl>
    <w:p w14:paraId="10499A71" w14:textId="77777777" w:rsidR="009E1A43" w:rsidRPr="00D70946" w:rsidRDefault="009E1A43" w:rsidP="009D4432">
      <w:pPr>
        <w:rPr>
          <w:lang w:eastAsia="zh-CN"/>
        </w:rPr>
      </w:pPr>
    </w:p>
    <w:p w14:paraId="72B69619" w14:textId="4F95577F" w:rsidR="009E1A43" w:rsidRPr="00D70946" w:rsidRDefault="009E1A43" w:rsidP="009D4432">
      <w:pPr>
        <w:pStyle w:val="TH"/>
      </w:pPr>
      <w:r w:rsidRPr="00D70946">
        <w:rPr>
          <w:iCs/>
        </w:rPr>
        <w:t xml:space="preserve">Table </w:t>
      </w:r>
      <w:r w:rsidRPr="00D70946">
        <w:t xml:space="preserve">11.2.1.3.3-7: </w:t>
      </w:r>
      <w:r w:rsidR="00893887" w:rsidRPr="00D70946">
        <w:t>Void</w:t>
      </w:r>
    </w:p>
    <w:p w14:paraId="2816C6CC" w14:textId="77777777" w:rsidR="009E1A43" w:rsidRPr="00D70946" w:rsidRDefault="009E1A43" w:rsidP="009D4432"/>
    <w:p w14:paraId="0CD54A11" w14:textId="77777777" w:rsidR="009E1A43" w:rsidRPr="00D70946" w:rsidRDefault="009E1A43" w:rsidP="009D4432">
      <w:pPr>
        <w:pStyle w:val="TH"/>
      </w:pPr>
      <w:r w:rsidRPr="00D70946">
        <w:rPr>
          <w:iCs/>
        </w:rPr>
        <w:t xml:space="preserve">Table </w:t>
      </w:r>
      <w:r w:rsidRPr="00D70946">
        <w:t>11.2.1.3.3-8: SECURITY MODE COMMAND</w:t>
      </w:r>
      <w:r w:rsidRPr="00D70946">
        <w:rPr>
          <w:i/>
        </w:rPr>
        <w:t xml:space="preserve"> </w:t>
      </w:r>
      <w:r w:rsidRPr="00D70946">
        <w:t>(step 1A, 11.2.1.3.2-4</w:t>
      </w:r>
      <w:r w:rsidRPr="00D70946">
        <w:rPr>
          <w:lang w:eastAsia="zh-CN"/>
        </w:rPr>
        <w:t>)</w:t>
      </w:r>
    </w:p>
    <w:tbl>
      <w:tblPr>
        <w:tblW w:w="9580" w:type="dxa"/>
        <w:jc w:val="center"/>
        <w:tblLayout w:type="fixed"/>
        <w:tblCellMar>
          <w:left w:w="28" w:type="dxa"/>
        </w:tblCellMar>
        <w:tblLook w:val="0000" w:firstRow="0" w:lastRow="0" w:firstColumn="0" w:lastColumn="0" w:noHBand="0" w:noVBand="0"/>
      </w:tblPr>
      <w:tblGrid>
        <w:gridCol w:w="4223"/>
        <w:gridCol w:w="1276"/>
        <w:gridCol w:w="4081"/>
      </w:tblGrid>
      <w:tr w:rsidR="009E1A43" w:rsidRPr="00D70946" w14:paraId="75BDE2D8" w14:textId="77777777" w:rsidTr="00721C80">
        <w:trPr>
          <w:tblHeader/>
          <w:jc w:val="center"/>
        </w:trPr>
        <w:tc>
          <w:tcPr>
            <w:tcW w:w="9580" w:type="dxa"/>
            <w:gridSpan w:val="3"/>
            <w:tcBorders>
              <w:top w:val="single" w:sz="6" w:space="0" w:color="auto"/>
              <w:left w:val="single" w:sz="6" w:space="0" w:color="auto"/>
              <w:bottom w:val="single" w:sz="4" w:space="0" w:color="auto"/>
              <w:right w:val="single" w:sz="6" w:space="0" w:color="auto"/>
            </w:tcBorders>
          </w:tcPr>
          <w:p w14:paraId="6D872C5D" w14:textId="25257704" w:rsidR="009E1A43" w:rsidRPr="00D70946" w:rsidRDefault="009E1A43" w:rsidP="009D4432">
            <w:pPr>
              <w:pStyle w:val="TAL"/>
            </w:pPr>
            <w:r w:rsidRPr="00D70946">
              <w:t xml:space="preserve">Derivation Path: </w:t>
            </w:r>
            <w:r w:rsidR="002C45E7" w:rsidRPr="00D70946">
              <w:t xml:space="preserve">TS </w:t>
            </w:r>
            <w:r w:rsidRPr="00D70946">
              <w:t>36.508 [7], Table 4.7B.1-n</w:t>
            </w:r>
          </w:p>
        </w:tc>
      </w:tr>
      <w:tr w:rsidR="009E1A43" w:rsidRPr="00D70946" w14:paraId="2960DA54" w14:textId="77777777" w:rsidTr="00721C80">
        <w:trPr>
          <w:tblHeader/>
          <w:jc w:val="center"/>
        </w:trPr>
        <w:tc>
          <w:tcPr>
            <w:tcW w:w="4223" w:type="dxa"/>
            <w:tcBorders>
              <w:top w:val="single" w:sz="6" w:space="0" w:color="auto"/>
              <w:left w:val="single" w:sz="6" w:space="0" w:color="auto"/>
              <w:bottom w:val="single" w:sz="4" w:space="0" w:color="auto"/>
              <w:right w:val="single" w:sz="6" w:space="0" w:color="auto"/>
            </w:tcBorders>
          </w:tcPr>
          <w:p w14:paraId="10B46A70" w14:textId="77777777" w:rsidR="009E1A43" w:rsidRPr="00D70946" w:rsidRDefault="009E1A43" w:rsidP="009D4432">
            <w:pPr>
              <w:pStyle w:val="TAH"/>
            </w:pPr>
            <w:r w:rsidRPr="00D70946">
              <w:t>Information Element</w:t>
            </w:r>
          </w:p>
        </w:tc>
        <w:tc>
          <w:tcPr>
            <w:tcW w:w="1276" w:type="dxa"/>
            <w:tcBorders>
              <w:top w:val="single" w:sz="6" w:space="0" w:color="auto"/>
              <w:left w:val="single" w:sz="6" w:space="0" w:color="auto"/>
              <w:bottom w:val="single" w:sz="4" w:space="0" w:color="auto"/>
              <w:right w:val="single" w:sz="6" w:space="0" w:color="auto"/>
            </w:tcBorders>
          </w:tcPr>
          <w:p w14:paraId="746408CD" w14:textId="77777777" w:rsidR="009E1A43" w:rsidRPr="00D70946" w:rsidRDefault="009E1A43" w:rsidP="009D4432">
            <w:pPr>
              <w:pStyle w:val="TAH"/>
            </w:pPr>
            <w:r w:rsidRPr="00D70946">
              <w:t>Condition</w:t>
            </w:r>
          </w:p>
        </w:tc>
        <w:tc>
          <w:tcPr>
            <w:tcW w:w="4081" w:type="dxa"/>
            <w:tcBorders>
              <w:top w:val="single" w:sz="6" w:space="0" w:color="auto"/>
              <w:left w:val="single" w:sz="6" w:space="0" w:color="auto"/>
              <w:bottom w:val="single" w:sz="4" w:space="0" w:color="auto"/>
              <w:right w:val="single" w:sz="6" w:space="0" w:color="auto"/>
            </w:tcBorders>
          </w:tcPr>
          <w:p w14:paraId="3CB29091" w14:textId="77777777" w:rsidR="009E1A43" w:rsidRPr="00D70946" w:rsidRDefault="009E1A43" w:rsidP="009D4432">
            <w:pPr>
              <w:pStyle w:val="TAH"/>
            </w:pPr>
            <w:r w:rsidRPr="00D70946">
              <w:t>Value/remark</w:t>
            </w:r>
          </w:p>
        </w:tc>
      </w:tr>
      <w:tr w:rsidR="009E1A43" w:rsidRPr="00D70946" w14:paraId="116D9048" w14:textId="77777777" w:rsidTr="00721C80">
        <w:trPr>
          <w:jc w:val="center"/>
        </w:trPr>
        <w:tc>
          <w:tcPr>
            <w:tcW w:w="4223" w:type="dxa"/>
            <w:tcBorders>
              <w:top w:val="single" w:sz="4" w:space="0" w:color="auto"/>
              <w:left w:val="single" w:sz="4" w:space="0" w:color="auto"/>
              <w:bottom w:val="single" w:sz="4" w:space="0" w:color="auto"/>
              <w:right w:val="single" w:sz="6" w:space="0" w:color="auto"/>
            </w:tcBorders>
          </w:tcPr>
          <w:p w14:paraId="03A47F38" w14:textId="77777777" w:rsidR="009E1A43" w:rsidRPr="00D70946" w:rsidRDefault="009E1A43" w:rsidP="009D4432">
            <w:pPr>
              <w:pStyle w:val="TAL"/>
            </w:pPr>
            <w:r w:rsidRPr="00D70946">
              <w:t>Ciphering mode info</w:t>
            </w:r>
          </w:p>
        </w:tc>
        <w:tc>
          <w:tcPr>
            <w:tcW w:w="1276" w:type="dxa"/>
            <w:tcBorders>
              <w:top w:val="single" w:sz="4" w:space="0" w:color="auto"/>
              <w:left w:val="single" w:sz="6" w:space="0" w:color="auto"/>
              <w:bottom w:val="single" w:sz="4" w:space="0" w:color="auto"/>
              <w:right w:val="single" w:sz="6" w:space="0" w:color="auto"/>
            </w:tcBorders>
          </w:tcPr>
          <w:p w14:paraId="58B12B62" w14:textId="77777777" w:rsidR="009E1A43" w:rsidRPr="00D70946" w:rsidRDefault="009E1A43" w:rsidP="009D4432">
            <w:pPr>
              <w:pStyle w:val="TAL"/>
            </w:pPr>
          </w:p>
        </w:tc>
        <w:tc>
          <w:tcPr>
            <w:tcW w:w="4081" w:type="dxa"/>
            <w:tcBorders>
              <w:top w:val="single" w:sz="4" w:space="0" w:color="auto"/>
              <w:left w:val="single" w:sz="6" w:space="0" w:color="auto"/>
              <w:bottom w:val="single" w:sz="4" w:space="0" w:color="auto"/>
              <w:right w:val="single" w:sz="4" w:space="0" w:color="auto"/>
            </w:tcBorders>
          </w:tcPr>
          <w:p w14:paraId="1FDA369B" w14:textId="77777777" w:rsidR="009E1A43" w:rsidRPr="00D70946" w:rsidRDefault="009E1A43" w:rsidP="009D4432">
            <w:pPr>
              <w:pStyle w:val="TAL"/>
            </w:pPr>
            <w:r w:rsidRPr="00D70946">
              <w:t>StartRestart</w:t>
            </w:r>
          </w:p>
        </w:tc>
      </w:tr>
      <w:tr w:rsidR="009E1A43" w:rsidRPr="00D70946" w14:paraId="3153C6F0" w14:textId="77777777" w:rsidTr="00721C80">
        <w:trPr>
          <w:jc w:val="center"/>
        </w:trPr>
        <w:tc>
          <w:tcPr>
            <w:tcW w:w="4223" w:type="dxa"/>
            <w:tcBorders>
              <w:top w:val="single" w:sz="4" w:space="0" w:color="auto"/>
              <w:left w:val="single" w:sz="4" w:space="0" w:color="auto"/>
              <w:bottom w:val="single" w:sz="4" w:space="0" w:color="auto"/>
              <w:right w:val="single" w:sz="6" w:space="0" w:color="auto"/>
            </w:tcBorders>
          </w:tcPr>
          <w:p w14:paraId="3344E7EF" w14:textId="77777777" w:rsidR="009E1A43" w:rsidRPr="00D70946" w:rsidRDefault="009E1A43" w:rsidP="009D4432">
            <w:pPr>
              <w:pStyle w:val="TAL"/>
            </w:pPr>
            <w:r w:rsidRPr="00D70946">
              <w:t>Integrity protection mode info</w:t>
            </w:r>
          </w:p>
        </w:tc>
        <w:tc>
          <w:tcPr>
            <w:tcW w:w="1276" w:type="dxa"/>
            <w:tcBorders>
              <w:top w:val="single" w:sz="4" w:space="0" w:color="auto"/>
              <w:left w:val="single" w:sz="6" w:space="0" w:color="auto"/>
              <w:bottom w:val="single" w:sz="4" w:space="0" w:color="auto"/>
              <w:right w:val="single" w:sz="6" w:space="0" w:color="auto"/>
            </w:tcBorders>
          </w:tcPr>
          <w:p w14:paraId="75828421" w14:textId="77777777" w:rsidR="009E1A43" w:rsidRPr="00D70946" w:rsidRDefault="009E1A43" w:rsidP="009D4432">
            <w:pPr>
              <w:pStyle w:val="TAL"/>
            </w:pPr>
          </w:p>
        </w:tc>
        <w:tc>
          <w:tcPr>
            <w:tcW w:w="4081" w:type="dxa"/>
            <w:tcBorders>
              <w:top w:val="single" w:sz="4" w:space="0" w:color="auto"/>
              <w:left w:val="single" w:sz="6" w:space="0" w:color="auto"/>
              <w:bottom w:val="single" w:sz="4" w:space="0" w:color="auto"/>
              <w:right w:val="single" w:sz="4" w:space="0" w:color="auto"/>
            </w:tcBorders>
          </w:tcPr>
          <w:p w14:paraId="2B13CAB2" w14:textId="77777777" w:rsidR="009E1A43" w:rsidRPr="00D70946" w:rsidRDefault="009E1A43" w:rsidP="009D4432">
            <w:pPr>
              <w:pStyle w:val="TAL"/>
            </w:pPr>
            <w:r w:rsidRPr="00D70946">
              <w:t>modify</w:t>
            </w:r>
          </w:p>
        </w:tc>
      </w:tr>
      <w:tr w:rsidR="009E1A43" w:rsidRPr="00D70946" w14:paraId="778B0192" w14:textId="77777777" w:rsidTr="00721C80">
        <w:trPr>
          <w:jc w:val="center"/>
        </w:trPr>
        <w:tc>
          <w:tcPr>
            <w:tcW w:w="4223" w:type="dxa"/>
            <w:tcBorders>
              <w:top w:val="single" w:sz="4" w:space="0" w:color="auto"/>
              <w:left w:val="single" w:sz="4" w:space="0" w:color="auto"/>
              <w:bottom w:val="single" w:sz="4" w:space="0" w:color="auto"/>
              <w:right w:val="single" w:sz="6" w:space="0" w:color="auto"/>
            </w:tcBorders>
          </w:tcPr>
          <w:p w14:paraId="7603A878" w14:textId="77777777" w:rsidR="009E1A43" w:rsidRPr="00D70946" w:rsidRDefault="009E1A43" w:rsidP="009D4432">
            <w:pPr>
              <w:pStyle w:val="TAL"/>
            </w:pPr>
            <w:r w:rsidRPr="00D70946">
              <w:t>CN Domain Identity</w:t>
            </w:r>
          </w:p>
        </w:tc>
        <w:tc>
          <w:tcPr>
            <w:tcW w:w="1276" w:type="dxa"/>
            <w:tcBorders>
              <w:top w:val="single" w:sz="4" w:space="0" w:color="auto"/>
              <w:left w:val="single" w:sz="6" w:space="0" w:color="auto"/>
              <w:bottom w:val="single" w:sz="4" w:space="0" w:color="auto"/>
              <w:right w:val="single" w:sz="6" w:space="0" w:color="auto"/>
            </w:tcBorders>
          </w:tcPr>
          <w:p w14:paraId="05630825" w14:textId="77777777" w:rsidR="009E1A43" w:rsidRPr="00D70946" w:rsidRDefault="009E1A43" w:rsidP="009D4432">
            <w:pPr>
              <w:pStyle w:val="TAL"/>
            </w:pPr>
          </w:p>
        </w:tc>
        <w:tc>
          <w:tcPr>
            <w:tcW w:w="4081" w:type="dxa"/>
            <w:tcBorders>
              <w:top w:val="single" w:sz="4" w:space="0" w:color="auto"/>
              <w:left w:val="single" w:sz="6" w:space="0" w:color="auto"/>
              <w:bottom w:val="single" w:sz="4" w:space="0" w:color="auto"/>
              <w:right w:val="single" w:sz="4" w:space="0" w:color="auto"/>
            </w:tcBorders>
          </w:tcPr>
          <w:p w14:paraId="433C335B" w14:textId="77777777" w:rsidR="009E1A43" w:rsidRPr="00D70946" w:rsidRDefault="009E1A43" w:rsidP="009D4432">
            <w:pPr>
              <w:pStyle w:val="TAL"/>
            </w:pPr>
            <w:r w:rsidRPr="00D70946">
              <w:t>ps-domain</w:t>
            </w:r>
          </w:p>
        </w:tc>
      </w:tr>
    </w:tbl>
    <w:p w14:paraId="2AC8443D" w14:textId="77777777" w:rsidR="009E1A43" w:rsidRPr="00D70946" w:rsidRDefault="009E1A43" w:rsidP="009D4432"/>
    <w:p w14:paraId="0D172ED0" w14:textId="77777777" w:rsidR="004A07E9" w:rsidRPr="00D70946" w:rsidRDefault="004A07E9" w:rsidP="004A07E9">
      <w:pPr>
        <w:pStyle w:val="Heading2"/>
      </w:pPr>
      <w:r w:rsidRPr="00D70946">
        <w:t>11.3</w:t>
      </w:r>
      <w:r w:rsidRPr="00D70946">
        <w:tab/>
        <w:t>Unified Access Control (UAC)</w:t>
      </w:r>
      <w:bookmarkEnd w:id="722"/>
    </w:p>
    <w:p w14:paraId="4D6B9D0E" w14:textId="4750B576" w:rsidR="00826779" w:rsidRPr="00D70946" w:rsidRDefault="00826779" w:rsidP="00826779">
      <w:pPr>
        <w:pStyle w:val="Heading3"/>
      </w:pPr>
      <w:bookmarkStart w:id="725" w:name="_Toc21103527"/>
      <w:r w:rsidRPr="00D70946">
        <w:t>11.3.1</w:t>
      </w:r>
      <w:r w:rsidRPr="00D70946">
        <w:tab/>
        <w:t>UAC / Access Identity 0 / 0% access probability / MTSI MO speech call</w:t>
      </w:r>
      <w:ins w:id="726" w:author="R5-224031" w:date="2022-09-25T12:56:00Z">
        <w:r w:rsidR="007E1E41">
          <w:t xml:space="preserve"> </w:t>
        </w:r>
      </w:ins>
      <w:r w:rsidRPr="00D70946">
        <w:t>/</w:t>
      </w:r>
      <w:ins w:id="727" w:author="R5-224031" w:date="2022-09-25T12:56:00Z">
        <w:r w:rsidR="007E1E41">
          <w:t xml:space="preserve"> </w:t>
        </w:r>
      </w:ins>
      <w:r w:rsidRPr="00D70946">
        <w:t>SMSoIP</w:t>
      </w:r>
    </w:p>
    <w:p w14:paraId="34750478" w14:textId="77777777" w:rsidR="00826779" w:rsidRPr="00D70946" w:rsidRDefault="00826779" w:rsidP="00826779">
      <w:pPr>
        <w:pStyle w:val="H6"/>
        <w:rPr>
          <w:lang w:eastAsia="zh-CN"/>
        </w:rPr>
      </w:pPr>
      <w:r w:rsidRPr="00D70946">
        <w:rPr>
          <w:lang w:eastAsia="zh-CN"/>
        </w:rPr>
        <w:t>11.3.1.1</w:t>
      </w:r>
      <w:r w:rsidRPr="00D70946">
        <w:rPr>
          <w:lang w:eastAsia="zh-CN"/>
        </w:rPr>
        <w:tab/>
        <w:t>Test Purpose (TP)</w:t>
      </w:r>
    </w:p>
    <w:p w14:paraId="08393608" w14:textId="77777777" w:rsidR="00826779" w:rsidRPr="00D70946" w:rsidRDefault="00826779" w:rsidP="00826779">
      <w:pPr>
        <w:pStyle w:val="H6"/>
        <w:rPr>
          <w:lang w:eastAsia="zh-CN"/>
        </w:rPr>
      </w:pPr>
      <w:r w:rsidRPr="00D70946">
        <w:rPr>
          <w:lang w:eastAsia="zh-CN"/>
        </w:rPr>
        <w:t>(1)</w:t>
      </w:r>
    </w:p>
    <w:p w14:paraId="15DA7A7F" w14:textId="77777777" w:rsidR="00826779" w:rsidRPr="00D70946" w:rsidRDefault="00826779" w:rsidP="00826779">
      <w:pPr>
        <w:pStyle w:val="PL"/>
        <w:rPr>
          <w:noProof w:val="0"/>
          <w:lang w:eastAsia="zh-CN"/>
        </w:rPr>
      </w:pPr>
      <w:r w:rsidRPr="00D70946">
        <w:rPr>
          <w:b/>
          <w:bCs/>
          <w:noProof w:val="0"/>
        </w:rPr>
        <w:t>with</w:t>
      </w:r>
      <w:r w:rsidRPr="00D70946">
        <w:rPr>
          <w:noProof w:val="0"/>
          <w:lang w:eastAsia="zh-CN"/>
        </w:rPr>
        <w:t xml:space="preserve"> { UE not configured for special AIs (1,2,11-15) having received a SIB1 message indicating UAC Info set to 0% accessibility for Access category 4 and in NR RRC_IDLE }</w:t>
      </w:r>
    </w:p>
    <w:p w14:paraId="799A0657" w14:textId="77777777" w:rsidR="00826779" w:rsidRPr="00D70946" w:rsidRDefault="00826779" w:rsidP="00826779">
      <w:pPr>
        <w:pStyle w:val="PL"/>
        <w:rPr>
          <w:noProof w:val="0"/>
          <w:lang w:eastAsia="zh-CN"/>
        </w:rPr>
      </w:pPr>
      <w:r w:rsidRPr="00D70946">
        <w:rPr>
          <w:b/>
          <w:bCs/>
          <w:noProof w:val="0"/>
        </w:rPr>
        <w:t>ensure</w:t>
      </w:r>
      <w:r w:rsidRPr="00D70946">
        <w:rPr>
          <w:noProof w:val="0"/>
          <w:lang w:eastAsia="zh-CN"/>
        </w:rPr>
        <w:t xml:space="preserve"> </w:t>
      </w:r>
      <w:r w:rsidRPr="00D70946">
        <w:rPr>
          <w:b/>
          <w:bCs/>
          <w:noProof w:val="0"/>
        </w:rPr>
        <w:t>that</w:t>
      </w:r>
      <w:r w:rsidRPr="00D70946">
        <w:rPr>
          <w:noProof w:val="0"/>
          <w:lang w:eastAsia="zh-CN"/>
        </w:rPr>
        <w:t xml:space="preserve"> {</w:t>
      </w:r>
    </w:p>
    <w:p w14:paraId="24F23E41" w14:textId="77777777" w:rsidR="00826779" w:rsidRPr="00D70946" w:rsidRDefault="00826779" w:rsidP="00826779">
      <w:pPr>
        <w:pStyle w:val="PL"/>
        <w:rPr>
          <w:noProof w:val="0"/>
          <w:lang w:eastAsia="zh-CN"/>
        </w:rPr>
      </w:pPr>
      <w:r w:rsidRPr="00D70946">
        <w:rPr>
          <w:noProof w:val="0"/>
          <w:lang w:eastAsia="zh-CN"/>
        </w:rPr>
        <w:t xml:space="preserve">  </w:t>
      </w:r>
      <w:r w:rsidRPr="00D70946">
        <w:rPr>
          <w:b/>
          <w:bCs/>
          <w:noProof w:val="0"/>
        </w:rPr>
        <w:t>when</w:t>
      </w:r>
      <w:r w:rsidRPr="00D70946">
        <w:rPr>
          <w:noProof w:val="0"/>
          <w:lang w:eastAsia="zh-CN"/>
        </w:rPr>
        <w:t xml:space="preserve"> { User initiates MMTEL Voice call }</w:t>
      </w:r>
    </w:p>
    <w:p w14:paraId="7C4B06D2" w14:textId="77777777" w:rsidR="00826779" w:rsidRPr="00D70946" w:rsidRDefault="00826779" w:rsidP="00826779">
      <w:pPr>
        <w:pStyle w:val="PL"/>
        <w:rPr>
          <w:noProof w:val="0"/>
          <w:lang w:eastAsia="zh-CN"/>
        </w:rPr>
      </w:pPr>
      <w:r w:rsidRPr="00D70946">
        <w:rPr>
          <w:noProof w:val="0"/>
          <w:lang w:eastAsia="zh-CN"/>
        </w:rPr>
        <w:t xml:space="preserve">    </w:t>
      </w:r>
      <w:r w:rsidRPr="00D70946">
        <w:rPr>
          <w:b/>
          <w:bCs/>
          <w:noProof w:val="0"/>
        </w:rPr>
        <w:t>then</w:t>
      </w:r>
      <w:r w:rsidRPr="00D70946">
        <w:rPr>
          <w:noProof w:val="0"/>
          <w:lang w:eastAsia="zh-CN"/>
        </w:rPr>
        <w:t xml:space="preserve"> { UE does not initiate connection over NR Cell }</w:t>
      </w:r>
    </w:p>
    <w:p w14:paraId="6551A3DE" w14:textId="77777777" w:rsidR="00826779" w:rsidRPr="00D70946" w:rsidRDefault="00826779" w:rsidP="00826779">
      <w:pPr>
        <w:pStyle w:val="PL"/>
        <w:rPr>
          <w:noProof w:val="0"/>
          <w:lang w:eastAsia="zh-CN"/>
        </w:rPr>
      </w:pPr>
      <w:r w:rsidRPr="00D70946">
        <w:rPr>
          <w:noProof w:val="0"/>
          <w:lang w:eastAsia="zh-CN"/>
        </w:rPr>
        <w:t xml:space="preserve">            }</w:t>
      </w:r>
    </w:p>
    <w:p w14:paraId="080865FA" w14:textId="77777777" w:rsidR="00826779" w:rsidRPr="00D70946" w:rsidRDefault="00826779" w:rsidP="00826779">
      <w:pPr>
        <w:pStyle w:val="PL"/>
        <w:rPr>
          <w:rFonts w:ascii="KaiTi_GB2312" w:hAnsi="KaiTi_GB2312"/>
          <w:noProof w:val="0"/>
          <w:lang w:eastAsia="zh-CN"/>
        </w:rPr>
      </w:pPr>
    </w:p>
    <w:p w14:paraId="453CD1A1" w14:textId="77777777" w:rsidR="00826779" w:rsidRPr="00D70946" w:rsidRDefault="00826779" w:rsidP="00826779">
      <w:pPr>
        <w:pStyle w:val="H6"/>
        <w:rPr>
          <w:lang w:eastAsia="zh-CN"/>
        </w:rPr>
      </w:pPr>
      <w:r w:rsidRPr="00D70946">
        <w:rPr>
          <w:lang w:eastAsia="zh-CN"/>
        </w:rPr>
        <w:t>(2)</w:t>
      </w:r>
    </w:p>
    <w:p w14:paraId="4942F4F7" w14:textId="77777777" w:rsidR="00826779" w:rsidRPr="00D70946" w:rsidRDefault="00826779" w:rsidP="00826779">
      <w:pPr>
        <w:pStyle w:val="PL"/>
        <w:rPr>
          <w:noProof w:val="0"/>
          <w:lang w:eastAsia="zh-CN"/>
        </w:rPr>
      </w:pPr>
      <w:r w:rsidRPr="00D70946">
        <w:rPr>
          <w:b/>
          <w:bCs/>
          <w:noProof w:val="0"/>
        </w:rPr>
        <w:t>with</w:t>
      </w:r>
      <w:r w:rsidRPr="00D70946">
        <w:rPr>
          <w:noProof w:val="0"/>
          <w:lang w:eastAsia="zh-CN"/>
        </w:rPr>
        <w:t xml:space="preserve"> { UE not configured for special AIs (1,2,11-15) , previously barred for MO MTSI MMTEL Voice in NR RRC_IDLE &amp; current SIB1 indicates no access barred as part of UAC Info }</w:t>
      </w:r>
    </w:p>
    <w:p w14:paraId="28BC7BA7" w14:textId="77777777" w:rsidR="00826779" w:rsidRPr="00D70946" w:rsidRDefault="00826779" w:rsidP="00826779">
      <w:pPr>
        <w:pStyle w:val="PL"/>
        <w:rPr>
          <w:noProof w:val="0"/>
          <w:lang w:eastAsia="zh-CN"/>
        </w:rPr>
      </w:pPr>
      <w:r w:rsidRPr="00D70946">
        <w:rPr>
          <w:b/>
          <w:bCs/>
          <w:noProof w:val="0"/>
        </w:rPr>
        <w:t>ensure</w:t>
      </w:r>
      <w:r w:rsidRPr="00D70946">
        <w:rPr>
          <w:noProof w:val="0"/>
          <w:lang w:eastAsia="zh-CN"/>
        </w:rPr>
        <w:t xml:space="preserve"> </w:t>
      </w:r>
      <w:r w:rsidRPr="00D70946">
        <w:rPr>
          <w:b/>
          <w:bCs/>
          <w:noProof w:val="0"/>
        </w:rPr>
        <w:t>that</w:t>
      </w:r>
      <w:r w:rsidRPr="00D70946">
        <w:rPr>
          <w:noProof w:val="0"/>
          <w:lang w:eastAsia="zh-CN"/>
        </w:rPr>
        <w:t xml:space="preserve"> {</w:t>
      </w:r>
    </w:p>
    <w:p w14:paraId="61E079ED" w14:textId="77777777" w:rsidR="00826779" w:rsidRPr="00D70946" w:rsidRDefault="00826779" w:rsidP="00826779">
      <w:pPr>
        <w:pStyle w:val="PL"/>
        <w:rPr>
          <w:noProof w:val="0"/>
          <w:lang w:eastAsia="zh-CN"/>
        </w:rPr>
      </w:pPr>
      <w:r w:rsidRPr="00D70946">
        <w:rPr>
          <w:noProof w:val="0"/>
          <w:lang w:eastAsia="zh-CN"/>
        </w:rPr>
        <w:t xml:space="preserve">  </w:t>
      </w:r>
      <w:r w:rsidRPr="00D70946">
        <w:rPr>
          <w:b/>
          <w:bCs/>
          <w:noProof w:val="0"/>
        </w:rPr>
        <w:t>when</w:t>
      </w:r>
      <w:r w:rsidRPr="00D70946">
        <w:rPr>
          <w:noProof w:val="0"/>
          <w:lang w:eastAsia="zh-CN"/>
        </w:rPr>
        <w:t xml:space="preserve"> { user tries another MO MTSI MMTEL Voice session after T390 expires }</w:t>
      </w:r>
    </w:p>
    <w:p w14:paraId="7BB26524" w14:textId="77777777" w:rsidR="00826779" w:rsidRPr="00D70946" w:rsidRDefault="00826779" w:rsidP="00826779">
      <w:pPr>
        <w:pStyle w:val="PL"/>
        <w:rPr>
          <w:noProof w:val="0"/>
          <w:lang w:eastAsia="zh-CN"/>
        </w:rPr>
      </w:pPr>
      <w:r w:rsidRPr="00D70946">
        <w:rPr>
          <w:noProof w:val="0"/>
          <w:lang w:eastAsia="zh-CN"/>
        </w:rPr>
        <w:t xml:space="preserve">    </w:t>
      </w:r>
      <w:r w:rsidRPr="00D70946">
        <w:rPr>
          <w:b/>
          <w:bCs/>
          <w:noProof w:val="0"/>
        </w:rPr>
        <w:t>then</w:t>
      </w:r>
      <w:r w:rsidRPr="00D70946">
        <w:rPr>
          <w:noProof w:val="0"/>
          <w:lang w:eastAsia="zh-CN"/>
        </w:rPr>
        <w:t xml:space="preserve"> { UE is able to successfully establish MMTEL Voice session }</w:t>
      </w:r>
    </w:p>
    <w:p w14:paraId="05DF1370" w14:textId="77777777" w:rsidR="00826779" w:rsidRPr="00D70946" w:rsidRDefault="00826779" w:rsidP="00826779">
      <w:pPr>
        <w:pStyle w:val="PL"/>
        <w:rPr>
          <w:noProof w:val="0"/>
          <w:lang w:eastAsia="zh-CN"/>
        </w:rPr>
      </w:pPr>
      <w:r w:rsidRPr="00D70946">
        <w:rPr>
          <w:noProof w:val="0"/>
          <w:lang w:eastAsia="zh-CN"/>
        </w:rPr>
        <w:t xml:space="preserve">            }</w:t>
      </w:r>
    </w:p>
    <w:p w14:paraId="59F95ED1" w14:textId="77777777" w:rsidR="00826779" w:rsidRPr="00D70946" w:rsidRDefault="00826779" w:rsidP="00826779">
      <w:pPr>
        <w:pStyle w:val="PL"/>
        <w:rPr>
          <w:noProof w:val="0"/>
        </w:rPr>
      </w:pPr>
    </w:p>
    <w:p w14:paraId="4EB75B6E" w14:textId="77777777" w:rsidR="00826779" w:rsidRPr="00D70946" w:rsidRDefault="00826779" w:rsidP="00826779">
      <w:pPr>
        <w:pStyle w:val="H6"/>
        <w:rPr>
          <w:lang w:eastAsia="zh-CN"/>
        </w:rPr>
      </w:pPr>
      <w:r w:rsidRPr="00D70946">
        <w:rPr>
          <w:lang w:eastAsia="zh-CN"/>
        </w:rPr>
        <w:t>(3)</w:t>
      </w:r>
    </w:p>
    <w:p w14:paraId="6B3B6D31" w14:textId="77777777" w:rsidR="00826779" w:rsidRPr="00D70946" w:rsidRDefault="00826779" w:rsidP="00826779">
      <w:pPr>
        <w:pStyle w:val="PL"/>
        <w:rPr>
          <w:noProof w:val="0"/>
          <w:lang w:eastAsia="zh-CN"/>
        </w:rPr>
      </w:pPr>
      <w:r w:rsidRPr="00D70946">
        <w:rPr>
          <w:b/>
          <w:bCs/>
          <w:noProof w:val="0"/>
        </w:rPr>
        <w:t>with</w:t>
      </w:r>
      <w:r w:rsidRPr="00D70946">
        <w:rPr>
          <w:noProof w:val="0"/>
          <w:lang w:eastAsia="zh-CN"/>
        </w:rPr>
        <w:t xml:space="preserve"> { UE not configured for special AIs (1,2,11-15) with SIB1 indicating UAC info set to 0% accessibility for Access category 6 in NR RRC_CONNECTED state }</w:t>
      </w:r>
    </w:p>
    <w:p w14:paraId="61D8CFA9" w14:textId="77777777" w:rsidR="00826779" w:rsidRPr="00D70946" w:rsidRDefault="00826779" w:rsidP="00826779">
      <w:pPr>
        <w:pStyle w:val="PL"/>
        <w:rPr>
          <w:noProof w:val="0"/>
          <w:lang w:eastAsia="zh-CN"/>
        </w:rPr>
      </w:pPr>
      <w:r w:rsidRPr="00D70946">
        <w:rPr>
          <w:b/>
          <w:bCs/>
          <w:noProof w:val="0"/>
        </w:rPr>
        <w:t>ensure</w:t>
      </w:r>
      <w:r w:rsidRPr="00D70946">
        <w:rPr>
          <w:noProof w:val="0"/>
          <w:lang w:eastAsia="zh-CN"/>
        </w:rPr>
        <w:t xml:space="preserve"> </w:t>
      </w:r>
      <w:r w:rsidRPr="00D70946">
        <w:rPr>
          <w:b/>
          <w:bCs/>
          <w:noProof w:val="0"/>
        </w:rPr>
        <w:t>that</w:t>
      </w:r>
      <w:r w:rsidRPr="00D70946">
        <w:rPr>
          <w:noProof w:val="0"/>
          <w:lang w:eastAsia="zh-CN"/>
        </w:rPr>
        <w:t xml:space="preserve"> {</w:t>
      </w:r>
    </w:p>
    <w:p w14:paraId="55A35EBC" w14:textId="77777777" w:rsidR="00826779" w:rsidRPr="00D70946" w:rsidRDefault="00826779" w:rsidP="00826779">
      <w:pPr>
        <w:pStyle w:val="PL"/>
        <w:rPr>
          <w:noProof w:val="0"/>
          <w:lang w:eastAsia="zh-CN"/>
        </w:rPr>
      </w:pPr>
      <w:r w:rsidRPr="00D70946">
        <w:rPr>
          <w:noProof w:val="0"/>
          <w:lang w:eastAsia="zh-CN"/>
        </w:rPr>
        <w:t xml:space="preserve">  </w:t>
      </w:r>
      <w:r w:rsidRPr="00D70946">
        <w:rPr>
          <w:b/>
          <w:bCs/>
          <w:noProof w:val="0"/>
        </w:rPr>
        <w:t>when</w:t>
      </w:r>
      <w:r w:rsidRPr="00D70946">
        <w:rPr>
          <w:noProof w:val="0"/>
          <w:lang w:eastAsia="zh-CN"/>
        </w:rPr>
        <w:t xml:space="preserve"> { user tries to send SMS over IP }</w:t>
      </w:r>
    </w:p>
    <w:p w14:paraId="7776320D" w14:textId="77777777" w:rsidR="00826779" w:rsidRPr="00D70946" w:rsidRDefault="00826779" w:rsidP="00826779">
      <w:pPr>
        <w:pStyle w:val="PL"/>
        <w:rPr>
          <w:noProof w:val="0"/>
          <w:lang w:eastAsia="zh-CN"/>
        </w:rPr>
      </w:pPr>
      <w:r w:rsidRPr="00D70946">
        <w:rPr>
          <w:noProof w:val="0"/>
          <w:lang w:eastAsia="zh-CN"/>
        </w:rPr>
        <w:t xml:space="preserve">    </w:t>
      </w:r>
      <w:r w:rsidRPr="00D70946">
        <w:rPr>
          <w:b/>
          <w:bCs/>
          <w:noProof w:val="0"/>
        </w:rPr>
        <w:t>then</w:t>
      </w:r>
      <w:r w:rsidRPr="00D70946">
        <w:rPr>
          <w:noProof w:val="0"/>
          <w:lang w:eastAsia="zh-CN"/>
        </w:rPr>
        <w:t xml:space="preserve"> { UE does not initiate SMS access attempt }</w:t>
      </w:r>
    </w:p>
    <w:p w14:paraId="0C6B222C" w14:textId="77777777" w:rsidR="00826779" w:rsidRPr="00D70946" w:rsidRDefault="003D6518" w:rsidP="00826779">
      <w:pPr>
        <w:pStyle w:val="PL"/>
        <w:rPr>
          <w:noProof w:val="0"/>
        </w:rPr>
      </w:pPr>
      <w:r w:rsidRPr="00D70946">
        <w:rPr>
          <w:noProof w:val="0"/>
        </w:rPr>
        <w:t xml:space="preserve">            }</w:t>
      </w:r>
    </w:p>
    <w:p w14:paraId="050AB8CC" w14:textId="77777777" w:rsidR="003D6518" w:rsidRPr="00D70946" w:rsidRDefault="003D6518" w:rsidP="00826779">
      <w:pPr>
        <w:pStyle w:val="PL"/>
        <w:rPr>
          <w:noProof w:val="0"/>
        </w:rPr>
      </w:pPr>
    </w:p>
    <w:p w14:paraId="0760102D" w14:textId="77777777" w:rsidR="00826779" w:rsidRPr="00D70946" w:rsidRDefault="00826779" w:rsidP="00826779">
      <w:pPr>
        <w:pStyle w:val="H6"/>
        <w:rPr>
          <w:lang w:eastAsia="zh-CN"/>
        </w:rPr>
      </w:pPr>
      <w:r w:rsidRPr="00D70946">
        <w:rPr>
          <w:lang w:eastAsia="zh-CN"/>
        </w:rPr>
        <w:t>(4)</w:t>
      </w:r>
    </w:p>
    <w:p w14:paraId="5987987D" w14:textId="59CF6EFB" w:rsidR="00826779" w:rsidRPr="00D70946" w:rsidRDefault="00B67360" w:rsidP="00B67360">
      <w:pPr>
        <w:pStyle w:val="PL"/>
        <w:rPr>
          <w:noProof w:val="0"/>
        </w:rPr>
      </w:pPr>
      <w:r w:rsidRPr="00D70946">
        <w:rPr>
          <w:b/>
          <w:bCs/>
          <w:noProof w:val="0"/>
        </w:rPr>
        <w:t>Void</w:t>
      </w:r>
    </w:p>
    <w:p w14:paraId="41F1DA23" w14:textId="77777777" w:rsidR="003D6518" w:rsidRPr="00D70946" w:rsidRDefault="003D6518" w:rsidP="00826779">
      <w:pPr>
        <w:pStyle w:val="PL"/>
        <w:rPr>
          <w:noProof w:val="0"/>
        </w:rPr>
      </w:pPr>
    </w:p>
    <w:p w14:paraId="764A4BAD" w14:textId="77777777" w:rsidR="00826779" w:rsidRPr="00D70946" w:rsidRDefault="00826779" w:rsidP="00826779">
      <w:pPr>
        <w:pStyle w:val="H6"/>
        <w:rPr>
          <w:lang w:eastAsia="zh-CN"/>
        </w:rPr>
      </w:pPr>
      <w:r w:rsidRPr="00D70946">
        <w:rPr>
          <w:lang w:eastAsia="zh-CN"/>
        </w:rPr>
        <w:t>11.3.1.2</w:t>
      </w:r>
      <w:r w:rsidRPr="00D70946">
        <w:rPr>
          <w:lang w:eastAsia="zh-CN"/>
        </w:rPr>
        <w:tab/>
        <w:t>Conformance requirements</w:t>
      </w:r>
    </w:p>
    <w:p w14:paraId="1B461952" w14:textId="35CC9D95" w:rsidR="00826779" w:rsidRPr="00D70946" w:rsidRDefault="00826779" w:rsidP="009D4432">
      <w:r w:rsidRPr="00D70946">
        <w:t>References: The conformance requirements covered in the present TC are specified in TS 24.501: clause 4.5.2, 4.5.4.2 and 4.5.6 and TS 38.331: clause 5.3.14.1, 5.3.14.2, 5.3.14.4 and 5.3.14.5. Unless otherwise stated these are Rel-15 requirements.</w:t>
      </w:r>
    </w:p>
    <w:p w14:paraId="6B4620CC" w14:textId="77777777" w:rsidR="00826779" w:rsidRPr="00D70946" w:rsidRDefault="00826779" w:rsidP="009D4432">
      <w:r w:rsidRPr="00D70946">
        <w:t>[TS 24.501, clause 4.5.2]</w:t>
      </w:r>
    </w:p>
    <w:p w14:paraId="7C653348" w14:textId="77777777" w:rsidR="00826779" w:rsidRPr="00D70946" w:rsidRDefault="00826779" w:rsidP="009D4432">
      <w:pPr>
        <w:rPr>
          <w:snapToGrid w:val="0"/>
        </w:rPr>
      </w:pPr>
      <w:r w:rsidRPr="00D70946">
        <w:rPr>
          <w:snapToGrid w:val="0"/>
        </w:rPr>
        <w:t xml:space="preserve">When the UE needs to initiate an access attempt in one of the events listed in subclause 4.5.1, the UE shall determine one or more access identities from the set of </w:t>
      </w:r>
      <w:r w:rsidRPr="00D70946">
        <w:t xml:space="preserve">standardized access identities, and </w:t>
      </w:r>
      <w:r w:rsidRPr="00D70946">
        <w:rPr>
          <w:snapToGrid w:val="0"/>
        </w:rPr>
        <w:t>one access category from the set of standardized access categories and operator-defined access categories, to be associated with that access attempt.</w:t>
      </w:r>
    </w:p>
    <w:p w14:paraId="516D570D" w14:textId="77777777" w:rsidR="00826779" w:rsidRPr="00D70946" w:rsidRDefault="00826779" w:rsidP="009D4432">
      <w:pPr>
        <w:rPr>
          <w:snapToGrid w:val="0"/>
        </w:rPr>
      </w:pPr>
      <w:r w:rsidRPr="00D70946">
        <w:rPr>
          <w:snapToGrid w:val="0"/>
        </w:rPr>
        <w:t>The set of the access identities applicable for the request is determined by the UE in the following way:</w:t>
      </w:r>
    </w:p>
    <w:p w14:paraId="6AB17E56" w14:textId="77777777" w:rsidR="00826779" w:rsidRPr="00D70946" w:rsidRDefault="00826779" w:rsidP="009D4432">
      <w:pPr>
        <w:pStyle w:val="B1"/>
        <w:rPr>
          <w:snapToGrid w:val="0"/>
        </w:rPr>
      </w:pPr>
      <w:r w:rsidRPr="00D70946">
        <w:rPr>
          <w:snapToGrid w:val="0"/>
        </w:rPr>
        <w:t>a)</w:t>
      </w:r>
      <w:r w:rsidRPr="00D70946">
        <w:rPr>
          <w:snapToGrid w:val="0"/>
        </w:rPr>
        <w:tab/>
        <w:t>for each of the access identities 1, 2, 11, 12, 13, 14 and 15</w:t>
      </w:r>
      <w:r w:rsidRPr="00D70946">
        <w:t xml:space="preserve"> in t</w:t>
      </w:r>
      <w:r w:rsidRPr="00D70946">
        <w:rPr>
          <w:snapToGrid w:val="0"/>
        </w:rPr>
        <w:t>able 4.5.2.1, the UE shall check whether the access identity is applicable in the selected PLMN, if a new PLMN is selected, or otherwise if it is applicable in the RPLMN or equivalent PLMN; and</w:t>
      </w:r>
    </w:p>
    <w:p w14:paraId="3648A9AC" w14:textId="77777777" w:rsidR="00826779" w:rsidRPr="00D70946" w:rsidRDefault="00826779" w:rsidP="009D4432">
      <w:pPr>
        <w:pStyle w:val="B1"/>
        <w:rPr>
          <w:snapToGrid w:val="0"/>
        </w:rPr>
      </w:pPr>
      <w:r w:rsidRPr="00D70946">
        <w:rPr>
          <w:snapToGrid w:val="0"/>
        </w:rPr>
        <w:t>b)</w:t>
      </w:r>
      <w:r w:rsidRPr="00D70946">
        <w:rPr>
          <w:snapToGrid w:val="0"/>
        </w:rPr>
        <w:tab/>
        <w:t>if none of the above access identities is applicable, then access identity 0 is applicable.</w:t>
      </w:r>
    </w:p>
    <w:p w14:paraId="1CA1EBB3" w14:textId="77777777" w:rsidR="00826779" w:rsidRPr="00D70946" w:rsidRDefault="00826779" w:rsidP="009D4432">
      <w:pPr>
        <w:pStyle w:val="TH"/>
      </w:pPr>
      <w:r w:rsidRPr="00D70946">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826779" w:rsidRPr="00D70946" w14:paraId="58F608E0" w14:textId="77777777" w:rsidTr="00580AAB">
        <w:trPr>
          <w:jc w:val="center"/>
        </w:trPr>
        <w:tc>
          <w:tcPr>
            <w:tcW w:w="2127" w:type="dxa"/>
          </w:tcPr>
          <w:p w14:paraId="0ADBFF0F" w14:textId="77777777" w:rsidR="00826779" w:rsidRPr="00D70946" w:rsidRDefault="00826779" w:rsidP="009D4432">
            <w:pPr>
              <w:pStyle w:val="TAH"/>
            </w:pPr>
            <w:r w:rsidRPr="00D70946">
              <w:t>Access Identity number</w:t>
            </w:r>
          </w:p>
        </w:tc>
        <w:tc>
          <w:tcPr>
            <w:tcW w:w="6761" w:type="dxa"/>
          </w:tcPr>
          <w:p w14:paraId="34D48B70" w14:textId="77777777" w:rsidR="00826779" w:rsidRPr="00D70946" w:rsidRDefault="00826779" w:rsidP="009D4432">
            <w:pPr>
              <w:pStyle w:val="TAH"/>
            </w:pPr>
            <w:r w:rsidRPr="00D70946">
              <w:t>UE configuration</w:t>
            </w:r>
          </w:p>
        </w:tc>
      </w:tr>
      <w:tr w:rsidR="00826779" w:rsidRPr="00D70946" w14:paraId="165F4888" w14:textId="77777777" w:rsidTr="00580AAB">
        <w:trPr>
          <w:jc w:val="center"/>
        </w:trPr>
        <w:tc>
          <w:tcPr>
            <w:tcW w:w="2127" w:type="dxa"/>
          </w:tcPr>
          <w:p w14:paraId="71BF5443" w14:textId="77777777" w:rsidR="00826779" w:rsidRPr="00D70946" w:rsidRDefault="00826779" w:rsidP="009D4432">
            <w:pPr>
              <w:pStyle w:val="TAC"/>
            </w:pPr>
            <w:r w:rsidRPr="00D70946">
              <w:t>0</w:t>
            </w:r>
          </w:p>
        </w:tc>
        <w:tc>
          <w:tcPr>
            <w:tcW w:w="6761" w:type="dxa"/>
          </w:tcPr>
          <w:p w14:paraId="541074D7" w14:textId="77777777" w:rsidR="00826779" w:rsidRPr="00D70946" w:rsidRDefault="00826779" w:rsidP="009D4432">
            <w:pPr>
              <w:pStyle w:val="TAC"/>
            </w:pPr>
            <w:r w:rsidRPr="00D70946">
              <w:t>UE is not configured with any parameters from this table</w:t>
            </w:r>
          </w:p>
        </w:tc>
      </w:tr>
      <w:tr w:rsidR="00826779" w:rsidRPr="00D70946" w14:paraId="28920B9D" w14:textId="77777777" w:rsidTr="00580AAB">
        <w:trPr>
          <w:jc w:val="center"/>
        </w:trPr>
        <w:tc>
          <w:tcPr>
            <w:tcW w:w="2127" w:type="dxa"/>
          </w:tcPr>
          <w:p w14:paraId="606E3683" w14:textId="77777777" w:rsidR="00826779" w:rsidRPr="00D70946" w:rsidRDefault="00826779" w:rsidP="009D4432">
            <w:pPr>
              <w:pStyle w:val="TAC"/>
            </w:pPr>
            <w:r w:rsidRPr="00D70946">
              <w:t>1 (NOTE 1)</w:t>
            </w:r>
          </w:p>
        </w:tc>
        <w:tc>
          <w:tcPr>
            <w:tcW w:w="6761" w:type="dxa"/>
          </w:tcPr>
          <w:p w14:paraId="7F2E26C3" w14:textId="77777777" w:rsidR="00826779" w:rsidRPr="00D70946" w:rsidRDefault="00826779" w:rsidP="009D4432">
            <w:pPr>
              <w:pStyle w:val="TAC"/>
            </w:pPr>
            <w:r w:rsidRPr="00D70946">
              <w:t>UE is configured for multimedia priority service (MPS).</w:t>
            </w:r>
          </w:p>
        </w:tc>
      </w:tr>
      <w:tr w:rsidR="00826779" w:rsidRPr="00D70946" w14:paraId="51C8132F" w14:textId="77777777" w:rsidTr="00580AAB">
        <w:trPr>
          <w:jc w:val="center"/>
        </w:trPr>
        <w:tc>
          <w:tcPr>
            <w:tcW w:w="2127" w:type="dxa"/>
          </w:tcPr>
          <w:p w14:paraId="05D45AC8" w14:textId="77777777" w:rsidR="00826779" w:rsidRPr="00D70946" w:rsidRDefault="00826779" w:rsidP="009D4432">
            <w:pPr>
              <w:pStyle w:val="TAC"/>
            </w:pPr>
            <w:r w:rsidRPr="00D70946">
              <w:t>2 (NOTE 2)</w:t>
            </w:r>
          </w:p>
        </w:tc>
        <w:tc>
          <w:tcPr>
            <w:tcW w:w="6761" w:type="dxa"/>
          </w:tcPr>
          <w:p w14:paraId="3EAB6ED7" w14:textId="77777777" w:rsidR="00826779" w:rsidRPr="00D70946" w:rsidRDefault="00826779" w:rsidP="009D4432">
            <w:pPr>
              <w:pStyle w:val="TAC"/>
            </w:pPr>
            <w:r w:rsidRPr="00D70946">
              <w:t>UE is configured for mission critical service (MCS).</w:t>
            </w:r>
          </w:p>
        </w:tc>
      </w:tr>
      <w:tr w:rsidR="00826779" w:rsidRPr="00D70946" w14:paraId="087771BF" w14:textId="77777777" w:rsidTr="00580AAB">
        <w:trPr>
          <w:jc w:val="center"/>
        </w:trPr>
        <w:tc>
          <w:tcPr>
            <w:tcW w:w="2127" w:type="dxa"/>
          </w:tcPr>
          <w:p w14:paraId="0394CD31" w14:textId="77777777" w:rsidR="00826779" w:rsidRPr="00D70946" w:rsidRDefault="00826779" w:rsidP="009D4432">
            <w:pPr>
              <w:pStyle w:val="TAC"/>
            </w:pPr>
            <w:r w:rsidRPr="00D70946">
              <w:t>3-10</w:t>
            </w:r>
          </w:p>
        </w:tc>
        <w:tc>
          <w:tcPr>
            <w:tcW w:w="6761" w:type="dxa"/>
          </w:tcPr>
          <w:p w14:paraId="7E907F7A" w14:textId="77777777" w:rsidR="00826779" w:rsidRPr="00D70946" w:rsidRDefault="00826779" w:rsidP="009D4432">
            <w:pPr>
              <w:pStyle w:val="TAC"/>
            </w:pPr>
            <w:r w:rsidRPr="00D70946">
              <w:t>Reserved for future use</w:t>
            </w:r>
          </w:p>
        </w:tc>
      </w:tr>
      <w:tr w:rsidR="00826779" w:rsidRPr="00D70946" w14:paraId="223FD9D5" w14:textId="77777777" w:rsidTr="00580AAB">
        <w:trPr>
          <w:trHeight w:val="252"/>
          <w:jc w:val="center"/>
        </w:trPr>
        <w:tc>
          <w:tcPr>
            <w:tcW w:w="2127" w:type="dxa"/>
          </w:tcPr>
          <w:p w14:paraId="69535AC4" w14:textId="77777777" w:rsidR="00826779" w:rsidRPr="00D70946" w:rsidRDefault="00826779" w:rsidP="009D4432">
            <w:pPr>
              <w:pStyle w:val="TAC"/>
            </w:pPr>
            <w:r w:rsidRPr="00D70946">
              <w:t>11 (NOTE 3)</w:t>
            </w:r>
          </w:p>
        </w:tc>
        <w:tc>
          <w:tcPr>
            <w:tcW w:w="6761" w:type="dxa"/>
          </w:tcPr>
          <w:p w14:paraId="3DCDFBC0" w14:textId="77777777" w:rsidR="00826779" w:rsidRPr="00D70946" w:rsidRDefault="00826779" w:rsidP="009D4432">
            <w:pPr>
              <w:pStyle w:val="TAC"/>
            </w:pPr>
            <w:r w:rsidRPr="00D70946">
              <w:t>Access Class 11 is configured in the UE.</w:t>
            </w:r>
          </w:p>
        </w:tc>
      </w:tr>
      <w:tr w:rsidR="00826779" w:rsidRPr="00D70946" w14:paraId="23FE3AF7" w14:textId="77777777" w:rsidTr="00580AAB">
        <w:trPr>
          <w:jc w:val="center"/>
        </w:trPr>
        <w:tc>
          <w:tcPr>
            <w:tcW w:w="2127" w:type="dxa"/>
          </w:tcPr>
          <w:p w14:paraId="06947522" w14:textId="77777777" w:rsidR="00826779" w:rsidRPr="00D70946" w:rsidRDefault="00826779" w:rsidP="009D4432">
            <w:pPr>
              <w:pStyle w:val="TAC"/>
            </w:pPr>
            <w:r w:rsidRPr="00D70946">
              <w:t>12 (NOTE 3)</w:t>
            </w:r>
          </w:p>
        </w:tc>
        <w:tc>
          <w:tcPr>
            <w:tcW w:w="6761" w:type="dxa"/>
          </w:tcPr>
          <w:p w14:paraId="085E4809" w14:textId="77777777" w:rsidR="00826779" w:rsidRPr="00D70946" w:rsidRDefault="00826779" w:rsidP="009D4432">
            <w:pPr>
              <w:pStyle w:val="TAC"/>
            </w:pPr>
            <w:r w:rsidRPr="00D70946">
              <w:t>Access Class 12 is configured in the UE.</w:t>
            </w:r>
          </w:p>
        </w:tc>
      </w:tr>
      <w:tr w:rsidR="00826779" w:rsidRPr="00D70946" w14:paraId="22847C2A" w14:textId="77777777" w:rsidTr="00580AAB">
        <w:trPr>
          <w:jc w:val="center"/>
        </w:trPr>
        <w:tc>
          <w:tcPr>
            <w:tcW w:w="2127" w:type="dxa"/>
          </w:tcPr>
          <w:p w14:paraId="6B28EA52" w14:textId="77777777" w:rsidR="00826779" w:rsidRPr="00D70946" w:rsidRDefault="00826779" w:rsidP="009D4432">
            <w:pPr>
              <w:pStyle w:val="TAC"/>
            </w:pPr>
            <w:r w:rsidRPr="00D70946">
              <w:t>13 (NOTE 3)</w:t>
            </w:r>
          </w:p>
        </w:tc>
        <w:tc>
          <w:tcPr>
            <w:tcW w:w="6761" w:type="dxa"/>
          </w:tcPr>
          <w:p w14:paraId="1BB24EC4" w14:textId="77777777" w:rsidR="00826779" w:rsidRPr="00D70946" w:rsidRDefault="00826779" w:rsidP="009D4432">
            <w:pPr>
              <w:pStyle w:val="TAC"/>
            </w:pPr>
            <w:r w:rsidRPr="00D70946">
              <w:t>Access Class 13 is configured in the UE.</w:t>
            </w:r>
          </w:p>
        </w:tc>
      </w:tr>
      <w:tr w:rsidR="00826779" w:rsidRPr="00D70946" w14:paraId="3D76ABB8" w14:textId="77777777" w:rsidTr="00580AAB">
        <w:trPr>
          <w:jc w:val="center"/>
        </w:trPr>
        <w:tc>
          <w:tcPr>
            <w:tcW w:w="2127" w:type="dxa"/>
          </w:tcPr>
          <w:p w14:paraId="4F9C0B42" w14:textId="77777777" w:rsidR="00826779" w:rsidRPr="00D70946" w:rsidRDefault="00826779" w:rsidP="009D4432">
            <w:pPr>
              <w:pStyle w:val="TAC"/>
            </w:pPr>
            <w:r w:rsidRPr="00D70946">
              <w:t>14 (NOTE 3)</w:t>
            </w:r>
          </w:p>
        </w:tc>
        <w:tc>
          <w:tcPr>
            <w:tcW w:w="6761" w:type="dxa"/>
          </w:tcPr>
          <w:p w14:paraId="3068BF11" w14:textId="77777777" w:rsidR="00826779" w:rsidRPr="00D70946" w:rsidRDefault="00826779" w:rsidP="009D4432">
            <w:pPr>
              <w:pStyle w:val="TAC"/>
            </w:pPr>
            <w:r w:rsidRPr="00D70946">
              <w:t>Access Class 14 is configured in the UE.</w:t>
            </w:r>
          </w:p>
        </w:tc>
      </w:tr>
      <w:tr w:rsidR="00826779" w:rsidRPr="00D70946" w14:paraId="2B47C966" w14:textId="77777777" w:rsidTr="00580AAB">
        <w:trPr>
          <w:jc w:val="center"/>
        </w:trPr>
        <w:tc>
          <w:tcPr>
            <w:tcW w:w="2127" w:type="dxa"/>
          </w:tcPr>
          <w:p w14:paraId="0CA682B2" w14:textId="77777777" w:rsidR="00826779" w:rsidRPr="00D70946" w:rsidRDefault="00826779" w:rsidP="009D4432">
            <w:pPr>
              <w:pStyle w:val="TAC"/>
            </w:pPr>
            <w:r w:rsidRPr="00D70946">
              <w:t>15 (NOTE 3)</w:t>
            </w:r>
          </w:p>
        </w:tc>
        <w:tc>
          <w:tcPr>
            <w:tcW w:w="6761" w:type="dxa"/>
          </w:tcPr>
          <w:p w14:paraId="6AF099C3" w14:textId="77777777" w:rsidR="00826779" w:rsidRPr="00D70946" w:rsidRDefault="00826779" w:rsidP="009D4432">
            <w:pPr>
              <w:pStyle w:val="TAC"/>
            </w:pPr>
            <w:r w:rsidRPr="00D70946">
              <w:t>Access Class 15 is configured in the UE.</w:t>
            </w:r>
          </w:p>
        </w:tc>
      </w:tr>
      <w:tr w:rsidR="00826779" w:rsidRPr="00D70946" w14:paraId="11121A02" w14:textId="77777777" w:rsidTr="00580AAB">
        <w:trPr>
          <w:jc w:val="center"/>
        </w:trPr>
        <w:tc>
          <w:tcPr>
            <w:tcW w:w="8888" w:type="dxa"/>
            <w:gridSpan w:val="2"/>
          </w:tcPr>
          <w:p w14:paraId="7C0615C2" w14:textId="77777777" w:rsidR="00826779" w:rsidRPr="00D70946" w:rsidRDefault="00826779" w:rsidP="009D4432">
            <w:pPr>
              <w:pStyle w:val="TAN"/>
            </w:pPr>
            <w:r w:rsidRPr="00D70946">
              <w:t>NOTE 1:</w:t>
            </w:r>
            <w:r w:rsidRPr="00D70946">
              <w:tab/>
              <w:t>Access identity 1 is valid when:</w:t>
            </w:r>
            <w:r w:rsidRPr="00D70946">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D70946">
              <w:br/>
              <w:t>- the UE receives the 5GS network feature support IE with the MPS indicator bit set to "Access identity 1 valid in RPLMN or equivalent PLMN" from the RPLMN as described in subclause 5.5.1.2.4 and subclause 5.5.1.3.4.</w:t>
            </w:r>
          </w:p>
          <w:p w14:paraId="107DAD2A" w14:textId="77777777" w:rsidR="00826779" w:rsidRPr="00D70946" w:rsidRDefault="00826779" w:rsidP="009D4432">
            <w:pPr>
              <w:pStyle w:val="TAN"/>
            </w:pPr>
            <w:r w:rsidRPr="00D70946">
              <w:t>NOTE 2:</w:t>
            </w:r>
            <w:r w:rsidRPr="00D70946">
              <w:tab/>
              <w:t>Access identity 2 is used by UEs configured for MCS and is valid when:</w:t>
            </w:r>
            <w:r w:rsidRPr="00D70946">
              <w:br/>
              <w:t>- the USIM file EFUAC_AIC indicates the UE is configured for access identity 2 and the RPLMN is the HPLMN (if the EHPLMN list is not present or is empty) or EHPLMN (if the EHPLMN list is present), or a visited PLMN of the home country (see 3GPP TS 23.122 [5]); or</w:t>
            </w:r>
            <w:r w:rsidRPr="00D70946">
              <w:br/>
              <w:t>- the UE receives the 5GS network feature support IE with the MCS indicator bit set to "Access identity 2 valid in RPLMN or equivalent PLMN" from the RPLMN as described in subclause 5.5.1.2.4 and subclause 5.5.1.3.4.</w:t>
            </w:r>
          </w:p>
          <w:p w14:paraId="4068D722" w14:textId="77777777" w:rsidR="00826779" w:rsidRPr="00D70946" w:rsidRDefault="00826779" w:rsidP="009D4432">
            <w:pPr>
              <w:pStyle w:val="TAN"/>
            </w:pPr>
            <w:r w:rsidRPr="00D70946">
              <w:t>NOTE 3:</w:t>
            </w:r>
            <w:r w:rsidRPr="00D70946">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7E7C6C5B" w14:textId="77777777" w:rsidR="00826779" w:rsidRPr="00D70946" w:rsidRDefault="00826779" w:rsidP="009D4432"/>
    <w:p w14:paraId="0655D0A7" w14:textId="77777777" w:rsidR="00826779" w:rsidRPr="00D70946" w:rsidRDefault="00826779" w:rsidP="009D4432">
      <w:pPr>
        <w:rPr>
          <w:snapToGrid w:val="0"/>
        </w:rPr>
      </w:pPr>
      <w:r w:rsidRPr="00D70946">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D70946">
        <w:t>set to "Access identity 1 valid in RPLMN or equivalent PLMN".</w:t>
      </w:r>
    </w:p>
    <w:p w14:paraId="2532583B" w14:textId="77777777" w:rsidR="00826779" w:rsidRPr="00D70946" w:rsidRDefault="00826779" w:rsidP="009D4432">
      <w:pPr>
        <w:rPr>
          <w:snapToGrid w:val="0"/>
        </w:rPr>
      </w:pPr>
      <w:r w:rsidRPr="00D70946">
        <w:rPr>
          <w:snapToGrid w:val="0"/>
        </w:rPr>
        <w:t xml:space="preserve">When the UE is in the country of its HPLMN, the </w:t>
      </w:r>
      <w:r w:rsidRPr="00D70946">
        <w:t>contents of the USIM files EF</w:t>
      </w:r>
      <w:r w:rsidRPr="00D70946">
        <w:rPr>
          <w:vertAlign w:val="subscript"/>
        </w:rPr>
        <w:t>UAC_AIC</w:t>
      </w:r>
      <w:r w:rsidRPr="00D70946">
        <w:t xml:space="preserve"> and EF</w:t>
      </w:r>
      <w:r w:rsidRPr="00D70946">
        <w:rPr>
          <w:vertAlign w:val="subscript"/>
        </w:rPr>
        <w:t>ACC</w:t>
      </w:r>
      <w:r w:rsidRPr="00D70946">
        <w:t xml:space="preserve"> as specified in </w:t>
      </w:r>
      <w:r w:rsidRPr="00D70946">
        <w:rPr>
          <w:snapToGrid w:val="0"/>
        </w:rPr>
        <w:t xml:space="preserve">3GPP TS 31.102 [22] and the rules specified </w:t>
      </w:r>
      <w:r w:rsidRPr="00D70946">
        <w:t>in t</w:t>
      </w:r>
      <w:r w:rsidRPr="00D70946">
        <w:rPr>
          <w:snapToGrid w:val="0"/>
        </w:rPr>
        <w:t xml:space="preserve">able 4.5.2.1 are used to determine the applicability of access identity 1 and access classes 11 - 15. When the UE is in the country of its HPLMN, and the USIM file </w:t>
      </w:r>
      <w:r w:rsidRPr="00D70946">
        <w:t>EF</w:t>
      </w:r>
      <w:r w:rsidRPr="00D70946">
        <w:rPr>
          <w:vertAlign w:val="subscript"/>
        </w:rPr>
        <w:t>UAC_AIC</w:t>
      </w:r>
      <w:r w:rsidRPr="00D70946">
        <w:t xml:space="preserve"> does not indicate the UE is configured for access identity 1, </w:t>
      </w:r>
      <w:r w:rsidRPr="00D70946">
        <w:rPr>
          <w:snapToGrid w:val="0"/>
        </w:rPr>
        <w:t>the UE uses the MPS indicator bit of the 5GS network feature support IE in the REGISTRATION ACCEPT message to determine if access identity 1 is valid.</w:t>
      </w:r>
      <w:r w:rsidRPr="00D70946">
        <w:t xml:space="preserve"> </w:t>
      </w:r>
      <w:r w:rsidRPr="00D70946">
        <w:rPr>
          <w:snapToGrid w:val="0"/>
        </w:rPr>
        <w:t xml:space="preserve">When the UE is in the country of its HPLMN, and the USIM file </w:t>
      </w:r>
      <w:r w:rsidRPr="00D70946">
        <w:t>EF</w:t>
      </w:r>
      <w:r w:rsidRPr="00D70946">
        <w:rPr>
          <w:vertAlign w:val="subscript"/>
        </w:rPr>
        <w:t>UAC_AIC</w:t>
      </w:r>
      <w:r w:rsidRPr="00D70946">
        <w:t xml:space="preserve"> indicates the UE is configured for access identity 1, </w:t>
      </w:r>
      <w:r w:rsidRPr="00D70946">
        <w:rPr>
          <w:snapToGrid w:val="0"/>
        </w:rPr>
        <w:t>the MPS indicator bit of the 5GS network feature support IE is not applicable. When the UE is not in the country of its HPLMN,</w:t>
      </w:r>
      <w:r w:rsidRPr="00D70946">
        <w:t xml:space="preserve"> the contents of the USIM files EF</w:t>
      </w:r>
      <w:r w:rsidRPr="00D70946">
        <w:rPr>
          <w:vertAlign w:val="subscript"/>
        </w:rPr>
        <w:t>UAC_AIC</w:t>
      </w:r>
      <w:r w:rsidRPr="00D70946">
        <w:t xml:space="preserve"> and EF</w:t>
      </w:r>
      <w:r w:rsidRPr="00D70946">
        <w:rPr>
          <w:vertAlign w:val="subscript"/>
        </w:rPr>
        <w:t>ACC</w:t>
      </w:r>
      <w:r w:rsidRPr="00D70946">
        <w:t xml:space="preserve"> </w:t>
      </w:r>
      <w:r w:rsidRPr="00D70946">
        <w:rPr>
          <w:snapToGrid w:val="0"/>
        </w:rPr>
        <w:t>are not applicable.</w:t>
      </w:r>
    </w:p>
    <w:p w14:paraId="176FA6CE" w14:textId="77777777" w:rsidR="00826779" w:rsidRPr="00D70946" w:rsidRDefault="00826779" w:rsidP="009D4432">
      <w:pPr>
        <w:rPr>
          <w:snapToGrid w:val="0"/>
        </w:rPr>
      </w:pPr>
      <w:r w:rsidRPr="00D70946">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D70946">
        <w:t>set to "Access identity 2 valid in RPLMN or equivalent PLMN".</w:t>
      </w:r>
    </w:p>
    <w:p w14:paraId="315ED85F" w14:textId="77777777" w:rsidR="00826779" w:rsidRPr="00D70946" w:rsidRDefault="00826779" w:rsidP="009D4432">
      <w:pPr>
        <w:rPr>
          <w:snapToGrid w:val="0"/>
        </w:rPr>
      </w:pPr>
      <w:r w:rsidRPr="00D70946">
        <w:rPr>
          <w:snapToGrid w:val="0"/>
        </w:rPr>
        <w:t xml:space="preserve">When the UE is in the country of its HPLMN, the </w:t>
      </w:r>
      <w:r w:rsidRPr="00D70946">
        <w:t>contents of the USIM files EF</w:t>
      </w:r>
      <w:r w:rsidRPr="00D70946">
        <w:rPr>
          <w:vertAlign w:val="subscript"/>
        </w:rPr>
        <w:t>UAC_AIC</w:t>
      </w:r>
      <w:r w:rsidRPr="00D70946">
        <w:t xml:space="preserve"> and EF</w:t>
      </w:r>
      <w:r w:rsidRPr="00D70946">
        <w:rPr>
          <w:vertAlign w:val="subscript"/>
        </w:rPr>
        <w:t>ACC</w:t>
      </w:r>
      <w:r w:rsidRPr="00D70946">
        <w:t xml:space="preserve"> as specified in </w:t>
      </w:r>
      <w:r w:rsidRPr="00D70946">
        <w:rPr>
          <w:snapToGrid w:val="0"/>
        </w:rPr>
        <w:t xml:space="preserve">3GPP TS 31.102 [22] and the rules specified </w:t>
      </w:r>
      <w:r w:rsidRPr="00D70946">
        <w:t>in t</w:t>
      </w:r>
      <w:r w:rsidRPr="00D70946">
        <w:rPr>
          <w:snapToGrid w:val="0"/>
        </w:rPr>
        <w:t xml:space="preserve">able 4.5.2.1 are used to determine the applicability of access identity 2 and access classes 11 - 15. When the UE is in the country of its HPLMN, and the USIM file </w:t>
      </w:r>
      <w:r w:rsidRPr="00D70946">
        <w:t>EF</w:t>
      </w:r>
      <w:r w:rsidRPr="00D70946">
        <w:rPr>
          <w:vertAlign w:val="subscript"/>
        </w:rPr>
        <w:t>UAC_AIC</w:t>
      </w:r>
      <w:r w:rsidRPr="00D70946">
        <w:t xml:space="preserve"> does not indicate the UE is configured for access identity 2, </w:t>
      </w:r>
      <w:r w:rsidRPr="00D70946">
        <w:rPr>
          <w:snapToGrid w:val="0"/>
        </w:rPr>
        <w:t>the UE uses the MCS indicator bit of the 5GS network feature support IE in the REGISTRATION ACCEPT message to determine if access identity 2 is valid.</w:t>
      </w:r>
      <w:r w:rsidRPr="00D70946">
        <w:t xml:space="preserve"> </w:t>
      </w:r>
      <w:r w:rsidRPr="00D70946">
        <w:rPr>
          <w:snapToGrid w:val="0"/>
        </w:rPr>
        <w:t xml:space="preserve">When the UE is in the country of its HPLMN, and the USIM file </w:t>
      </w:r>
      <w:r w:rsidRPr="00D70946">
        <w:t>EF</w:t>
      </w:r>
      <w:r w:rsidRPr="00D70946">
        <w:rPr>
          <w:vertAlign w:val="subscript"/>
        </w:rPr>
        <w:t>UAC_AIC</w:t>
      </w:r>
      <w:r w:rsidRPr="00D70946">
        <w:t xml:space="preserve"> indicates the UE is configured for access identity 2, </w:t>
      </w:r>
      <w:r w:rsidRPr="00D70946">
        <w:rPr>
          <w:snapToGrid w:val="0"/>
        </w:rPr>
        <w:t>the MCS indicator bit of the 5GS network feature support IE is not applicable. When the UE is not in the country of its HPLMN,</w:t>
      </w:r>
      <w:r w:rsidRPr="00D70946">
        <w:t xml:space="preserve"> the contents of the USIM files EF</w:t>
      </w:r>
      <w:r w:rsidRPr="00D70946">
        <w:rPr>
          <w:vertAlign w:val="subscript"/>
        </w:rPr>
        <w:t>UAC_AIC</w:t>
      </w:r>
      <w:r w:rsidRPr="00D70946">
        <w:t xml:space="preserve"> and EF</w:t>
      </w:r>
      <w:r w:rsidRPr="00D70946">
        <w:rPr>
          <w:vertAlign w:val="subscript"/>
        </w:rPr>
        <w:t>ACC</w:t>
      </w:r>
      <w:r w:rsidRPr="00D70946">
        <w:t xml:space="preserve"> </w:t>
      </w:r>
      <w:r w:rsidRPr="00D70946">
        <w:rPr>
          <w:snapToGrid w:val="0"/>
        </w:rPr>
        <w:t>are not applicable.</w:t>
      </w:r>
    </w:p>
    <w:p w14:paraId="1E9F7C72" w14:textId="77777777" w:rsidR="00826779" w:rsidRPr="00D70946" w:rsidRDefault="00826779" w:rsidP="009D4432">
      <w:pPr>
        <w:rPr>
          <w:snapToGrid w:val="0"/>
        </w:rPr>
      </w:pPr>
      <w:r w:rsidRPr="00D70946">
        <w:rPr>
          <w:snapToGrid w:val="0"/>
        </w:rPr>
        <w:t>In order to determine the access category applicable for the access attempt, the NAS shall check the rules in table</w:t>
      </w:r>
      <w:r w:rsidRPr="00D70946">
        <w:t> 4.5.2.2</w:t>
      </w:r>
      <w:r w:rsidRPr="00D70946">
        <w:rPr>
          <w:snapToGrid w:val="0"/>
        </w:rPr>
        <w:t>, and use the access category for which there is a match for barring check. If the access attempt matches more than one rule, the access category of the lowest rule number shall be selected.</w:t>
      </w:r>
      <w:r w:rsidRPr="00D70946">
        <w:t xml:space="preserve"> If the access attempt matches more than one operator-defined access category definition, the UE shall select the </w:t>
      </w:r>
      <w:r w:rsidRPr="00D70946">
        <w:rPr>
          <w:snapToGrid w:val="0"/>
        </w:rPr>
        <w:t xml:space="preserve">access category from the </w:t>
      </w:r>
      <w:r w:rsidRPr="00D70946">
        <w:t xml:space="preserve">operator-defined access category definition </w:t>
      </w:r>
      <w:r w:rsidRPr="00D70946">
        <w:rPr>
          <w:snapToGrid w:val="0"/>
        </w:rPr>
        <w:t>with the lowest precedence value (see subclause 4.5.3).</w:t>
      </w:r>
    </w:p>
    <w:p w14:paraId="6775E346" w14:textId="77777777" w:rsidR="00826779" w:rsidRPr="00D70946" w:rsidRDefault="00826779" w:rsidP="009D4432">
      <w:pPr>
        <w:pStyle w:val="NO"/>
      </w:pPr>
      <w:r w:rsidRPr="00D70946">
        <w:t>NOTE:</w:t>
      </w:r>
      <w:r w:rsidRPr="00D70946">
        <w:tab/>
        <w:t>The case when an access attempt matches more than one rule includes the case when multiple events trigger an access attempt at the same time.</w:t>
      </w:r>
    </w:p>
    <w:p w14:paraId="309CE7AC" w14:textId="77777777" w:rsidR="00826779" w:rsidRPr="00D70946" w:rsidRDefault="00826779" w:rsidP="009D4432">
      <w:pPr>
        <w:pStyle w:val="TH"/>
      </w:pPr>
      <w:r w:rsidRPr="00D70946">
        <w:t>Table 4.5.2.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826779" w:rsidRPr="00D70946" w14:paraId="1D52302B" w14:textId="77777777" w:rsidTr="001B0FD1">
        <w:trPr>
          <w:jc w:val="center"/>
        </w:trPr>
        <w:tc>
          <w:tcPr>
            <w:tcW w:w="1274" w:type="dxa"/>
            <w:shd w:val="clear" w:color="auto" w:fill="D9D9D9"/>
          </w:tcPr>
          <w:p w14:paraId="0E7072E6" w14:textId="77777777" w:rsidR="00826779" w:rsidRPr="00D70946" w:rsidRDefault="00826779" w:rsidP="009D4432">
            <w:pPr>
              <w:pStyle w:val="TAH"/>
            </w:pPr>
            <w:r w:rsidRPr="00D70946">
              <w:t>Rule #</w:t>
            </w:r>
          </w:p>
        </w:tc>
        <w:tc>
          <w:tcPr>
            <w:tcW w:w="2268" w:type="dxa"/>
            <w:shd w:val="clear" w:color="auto" w:fill="D9D9D9"/>
          </w:tcPr>
          <w:p w14:paraId="0AF4AAFD" w14:textId="77777777" w:rsidR="00826779" w:rsidRPr="00D70946" w:rsidRDefault="00826779" w:rsidP="009D4432">
            <w:pPr>
              <w:pStyle w:val="TAH"/>
            </w:pPr>
            <w:r w:rsidRPr="00D70946">
              <w:t>Type of access attempt</w:t>
            </w:r>
          </w:p>
        </w:tc>
        <w:tc>
          <w:tcPr>
            <w:tcW w:w="3685" w:type="dxa"/>
            <w:shd w:val="clear" w:color="auto" w:fill="D9D9D9"/>
          </w:tcPr>
          <w:p w14:paraId="67505FAF" w14:textId="77777777" w:rsidR="00826779" w:rsidRPr="00D70946" w:rsidRDefault="00826779" w:rsidP="009D4432">
            <w:pPr>
              <w:pStyle w:val="TAH"/>
            </w:pPr>
            <w:r w:rsidRPr="00D70946">
              <w:t>Requirements to be met</w:t>
            </w:r>
          </w:p>
        </w:tc>
        <w:tc>
          <w:tcPr>
            <w:tcW w:w="1464" w:type="dxa"/>
            <w:shd w:val="clear" w:color="auto" w:fill="D9D9D9"/>
          </w:tcPr>
          <w:p w14:paraId="1173AA1F" w14:textId="77777777" w:rsidR="00826779" w:rsidRPr="00D70946" w:rsidRDefault="00826779" w:rsidP="009D4432">
            <w:pPr>
              <w:pStyle w:val="TAH"/>
            </w:pPr>
            <w:r w:rsidRPr="00D70946">
              <w:t>Access Category</w:t>
            </w:r>
          </w:p>
        </w:tc>
      </w:tr>
      <w:tr w:rsidR="00826779" w:rsidRPr="00D70946" w14:paraId="1D939929" w14:textId="77777777" w:rsidTr="001B0FD1">
        <w:trPr>
          <w:jc w:val="center"/>
        </w:trPr>
        <w:tc>
          <w:tcPr>
            <w:tcW w:w="1274" w:type="dxa"/>
          </w:tcPr>
          <w:p w14:paraId="750EB158" w14:textId="77777777" w:rsidR="00826779" w:rsidRPr="00D70946" w:rsidRDefault="00826779" w:rsidP="009D4432">
            <w:pPr>
              <w:pStyle w:val="TAC"/>
            </w:pPr>
            <w:r w:rsidRPr="00D70946">
              <w:t>1</w:t>
            </w:r>
          </w:p>
        </w:tc>
        <w:tc>
          <w:tcPr>
            <w:tcW w:w="2268" w:type="dxa"/>
          </w:tcPr>
          <w:p w14:paraId="4FB660FF" w14:textId="77777777" w:rsidR="00826779" w:rsidRPr="00D70946" w:rsidRDefault="00826779" w:rsidP="009D4432">
            <w:pPr>
              <w:pStyle w:val="TAC"/>
            </w:pPr>
            <w:r w:rsidRPr="00D70946">
              <w:t>Response to paging or NOTIFICATION over non-3GPP access;</w:t>
            </w:r>
          </w:p>
          <w:p w14:paraId="22B4035C" w14:textId="77777777" w:rsidR="00826779" w:rsidRPr="00D70946" w:rsidRDefault="00826779" w:rsidP="009D4432">
            <w:pPr>
              <w:pStyle w:val="TAC"/>
            </w:pPr>
            <w:r w:rsidRPr="00D70946">
              <w:t>5GMM connection management procedure initiated for the purpose of transporting an LPP message</w:t>
            </w:r>
          </w:p>
        </w:tc>
        <w:tc>
          <w:tcPr>
            <w:tcW w:w="3685" w:type="dxa"/>
          </w:tcPr>
          <w:p w14:paraId="6EF1A966" w14:textId="77777777" w:rsidR="00826779" w:rsidRPr="00D70946" w:rsidRDefault="00826779" w:rsidP="009D4432">
            <w:pPr>
              <w:pStyle w:val="TAL"/>
            </w:pPr>
            <w:r w:rsidRPr="00D70946">
              <w:t>Access attempt is for MT access</w:t>
            </w:r>
          </w:p>
          <w:p w14:paraId="47FCAB1C" w14:textId="77777777" w:rsidR="00826779" w:rsidRPr="00D70946" w:rsidRDefault="00826779" w:rsidP="009D4432">
            <w:pPr>
              <w:pStyle w:val="TAL"/>
            </w:pPr>
          </w:p>
        </w:tc>
        <w:tc>
          <w:tcPr>
            <w:tcW w:w="1464" w:type="dxa"/>
          </w:tcPr>
          <w:p w14:paraId="433D3128" w14:textId="77777777" w:rsidR="00826779" w:rsidRPr="00D70946" w:rsidRDefault="00826779" w:rsidP="009D4432">
            <w:pPr>
              <w:pStyle w:val="TAC"/>
            </w:pPr>
            <w:r w:rsidRPr="00D70946">
              <w:t>0 (= MT_acc)</w:t>
            </w:r>
            <w:r w:rsidRPr="00D70946">
              <w:br/>
            </w:r>
          </w:p>
        </w:tc>
      </w:tr>
      <w:tr w:rsidR="00826779" w:rsidRPr="00D70946" w14:paraId="18F33835" w14:textId="77777777" w:rsidTr="001B0FD1">
        <w:trPr>
          <w:jc w:val="center"/>
        </w:trPr>
        <w:tc>
          <w:tcPr>
            <w:tcW w:w="1274" w:type="dxa"/>
          </w:tcPr>
          <w:p w14:paraId="42677444" w14:textId="77777777" w:rsidR="00826779" w:rsidRPr="00D70946" w:rsidRDefault="00826779" w:rsidP="009D4432">
            <w:pPr>
              <w:pStyle w:val="TAC"/>
            </w:pPr>
            <w:r w:rsidRPr="00D70946">
              <w:t>2</w:t>
            </w:r>
          </w:p>
        </w:tc>
        <w:tc>
          <w:tcPr>
            <w:tcW w:w="2268" w:type="dxa"/>
          </w:tcPr>
          <w:p w14:paraId="15E41B4A" w14:textId="77777777" w:rsidR="00826779" w:rsidRPr="00D70946" w:rsidRDefault="00826779" w:rsidP="009D4432">
            <w:pPr>
              <w:pStyle w:val="TAC"/>
            </w:pPr>
            <w:r w:rsidRPr="00D70946">
              <w:t>Emergency</w:t>
            </w:r>
          </w:p>
        </w:tc>
        <w:tc>
          <w:tcPr>
            <w:tcW w:w="3685" w:type="dxa"/>
          </w:tcPr>
          <w:p w14:paraId="6AF79D67" w14:textId="77777777" w:rsidR="00826779" w:rsidRPr="00D70946" w:rsidRDefault="00826779" w:rsidP="009D4432">
            <w:pPr>
              <w:pStyle w:val="TAL"/>
            </w:pPr>
            <w:r w:rsidRPr="00D70946">
              <w:t>UE is attempting access for an emergency session (NOTE 1, NOTE 2)</w:t>
            </w:r>
          </w:p>
        </w:tc>
        <w:tc>
          <w:tcPr>
            <w:tcW w:w="1464" w:type="dxa"/>
          </w:tcPr>
          <w:p w14:paraId="385E691C" w14:textId="77777777" w:rsidR="00826779" w:rsidRPr="00D70946" w:rsidRDefault="00826779" w:rsidP="009D4432">
            <w:pPr>
              <w:pStyle w:val="TAC"/>
            </w:pPr>
            <w:r w:rsidRPr="00D70946">
              <w:t>2 (= emergency)</w:t>
            </w:r>
          </w:p>
        </w:tc>
      </w:tr>
      <w:tr w:rsidR="00826779" w:rsidRPr="00D70946" w14:paraId="47E19FCD" w14:textId="77777777" w:rsidTr="001B0FD1">
        <w:trPr>
          <w:jc w:val="center"/>
        </w:trPr>
        <w:tc>
          <w:tcPr>
            <w:tcW w:w="1274" w:type="dxa"/>
          </w:tcPr>
          <w:p w14:paraId="45C00559" w14:textId="77777777" w:rsidR="00826779" w:rsidRPr="00D70946" w:rsidRDefault="00826779" w:rsidP="009D4432">
            <w:pPr>
              <w:pStyle w:val="TAC"/>
            </w:pPr>
            <w:r w:rsidRPr="00D70946">
              <w:t>3</w:t>
            </w:r>
          </w:p>
        </w:tc>
        <w:tc>
          <w:tcPr>
            <w:tcW w:w="2268" w:type="dxa"/>
          </w:tcPr>
          <w:p w14:paraId="7299F4BB" w14:textId="77777777" w:rsidR="00826779" w:rsidRPr="00D70946" w:rsidRDefault="00826779" w:rsidP="009D4432">
            <w:pPr>
              <w:pStyle w:val="TAC"/>
            </w:pPr>
            <w:r w:rsidRPr="00D70946">
              <w:t>Access attempt for operator-defined access category</w:t>
            </w:r>
          </w:p>
        </w:tc>
        <w:tc>
          <w:tcPr>
            <w:tcW w:w="3685" w:type="dxa"/>
          </w:tcPr>
          <w:p w14:paraId="174E9C21" w14:textId="77777777" w:rsidR="00826779" w:rsidRPr="00D70946" w:rsidRDefault="00826779" w:rsidP="009D4432">
            <w:pPr>
              <w:pStyle w:val="TAL"/>
            </w:pPr>
            <w:r w:rsidRPr="00D70946">
              <w:t>UE stores operator-defined access category definitions valid in the current PLMN as specified in subclause 4.5.3, and access attempt is matching criteria of an operator-defined access category definition</w:t>
            </w:r>
          </w:p>
        </w:tc>
        <w:tc>
          <w:tcPr>
            <w:tcW w:w="1464" w:type="dxa"/>
          </w:tcPr>
          <w:p w14:paraId="3DC84A92" w14:textId="77777777" w:rsidR="00826779" w:rsidRPr="00D70946" w:rsidRDefault="00826779" w:rsidP="009D4432">
            <w:pPr>
              <w:pStyle w:val="TAC"/>
            </w:pPr>
            <w:r w:rsidRPr="00D70946">
              <w:t xml:space="preserve">32-63 </w:t>
            </w:r>
            <w:r w:rsidRPr="00D70946">
              <w:br/>
              <w:t>(= based on operator classification)</w:t>
            </w:r>
          </w:p>
        </w:tc>
      </w:tr>
      <w:tr w:rsidR="00826779" w:rsidRPr="00D70946" w14:paraId="47BED2DD" w14:textId="77777777" w:rsidTr="001B0FD1">
        <w:trPr>
          <w:jc w:val="center"/>
        </w:trPr>
        <w:tc>
          <w:tcPr>
            <w:tcW w:w="1274" w:type="dxa"/>
          </w:tcPr>
          <w:p w14:paraId="35BC505E" w14:textId="77777777" w:rsidR="00826779" w:rsidRPr="00D70946" w:rsidRDefault="00826779" w:rsidP="009D4432">
            <w:pPr>
              <w:pStyle w:val="TAC"/>
            </w:pPr>
            <w:r w:rsidRPr="00D70946">
              <w:t>4</w:t>
            </w:r>
          </w:p>
        </w:tc>
        <w:tc>
          <w:tcPr>
            <w:tcW w:w="2268" w:type="dxa"/>
          </w:tcPr>
          <w:p w14:paraId="1463F846" w14:textId="77777777" w:rsidR="00826779" w:rsidRPr="00D70946" w:rsidRDefault="00826779" w:rsidP="009D4432">
            <w:pPr>
              <w:pStyle w:val="TAC"/>
            </w:pPr>
            <w:r w:rsidRPr="00D70946">
              <w:t>Access attempt for delay tolerant service</w:t>
            </w:r>
          </w:p>
        </w:tc>
        <w:tc>
          <w:tcPr>
            <w:tcW w:w="3685" w:type="dxa"/>
          </w:tcPr>
          <w:p w14:paraId="5A384BE7" w14:textId="77777777" w:rsidR="00826779" w:rsidRPr="00D70946" w:rsidRDefault="00826779" w:rsidP="009D4432">
            <w:pPr>
              <w:pStyle w:val="TAL"/>
            </w:pPr>
            <w:r w:rsidRPr="00D70946">
              <w:t>(a)</w:t>
            </w:r>
            <w:r w:rsidRPr="00D70946">
              <w:tab/>
              <w:t>UE is configured for NAS signalling low priority or UE supporting S1 mode is configured for EAB (see the "ExtendedAccessBarring" leaf of NAS configuration MO in 3GPP TS 24.368 [17] or 3GPP TS 31.102 [22]) where "EAB override" does not apply, and</w:t>
            </w:r>
          </w:p>
          <w:p w14:paraId="3CC4B8C8" w14:textId="77777777" w:rsidR="00826779" w:rsidRPr="00D70946" w:rsidRDefault="00826779" w:rsidP="009D4432">
            <w:pPr>
              <w:pStyle w:val="TAL"/>
            </w:pPr>
            <w:r w:rsidRPr="00D70946">
              <w:t>(b).</w:t>
            </w:r>
            <w:r w:rsidRPr="00D70946">
              <w:tab/>
              <w:t xml:space="preserve">the UE received one of the categories a, b or c as part of the parameters for unified access control in the broadcast system information, and the UE is a member of the broadcasted category in the selected PLMN or RPLMN/equivalent PLMN </w:t>
            </w:r>
          </w:p>
          <w:p w14:paraId="61F19EA8" w14:textId="77777777" w:rsidR="00826779" w:rsidRPr="00D70946" w:rsidRDefault="00826779" w:rsidP="009D4432">
            <w:pPr>
              <w:pStyle w:val="TAL"/>
            </w:pPr>
            <w:r w:rsidRPr="00D70946">
              <w:t>(NOTE 3, NOTE 5, NOTE 6, NOTE 7, NOTE 8)</w:t>
            </w:r>
          </w:p>
        </w:tc>
        <w:tc>
          <w:tcPr>
            <w:tcW w:w="1464" w:type="dxa"/>
          </w:tcPr>
          <w:p w14:paraId="0D60703F" w14:textId="77777777" w:rsidR="00826779" w:rsidRPr="00D70946" w:rsidRDefault="00826779" w:rsidP="009D4432">
            <w:pPr>
              <w:pStyle w:val="TAC"/>
            </w:pPr>
            <w:r w:rsidRPr="00D70946">
              <w:t>1 (= delay tolerant)</w:t>
            </w:r>
          </w:p>
        </w:tc>
      </w:tr>
      <w:tr w:rsidR="00826779" w:rsidRPr="00D70946" w14:paraId="0FFFA272" w14:textId="77777777" w:rsidTr="001B0FD1">
        <w:trPr>
          <w:jc w:val="center"/>
        </w:trPr>
        <w:tc>
          <w:tcPr>
            <w:tcW w:w="1274" w:type="dxa"/>
          </w:tcPr>
          <w:p w14:paraId="7EAC480A" w14:textId="77777777" w:rsidR="00826779" w:rsidRPr="00D70946" w:rsidRDefault="00826779" w:rsidP="009D4432">
            <w:pPr>
              <w:pStyle w:val="TAC"/>
            </w:pPr>
            <w:r w:rsidRPr="00D70946">
              <w:t>5</w:t>
            </w:r>
          </w:p>
        </w:tc>
        <w:tc>
          <w:tcPr>
            <w:tcW w:w="2268" w:type="dxa"/>
          </w:tcPr>
          <w:p w14:paraId="3254AD15" w14:textId="77777777" w:rsidR="00826779" w:rsidRPr="00D70946" w:rsidRDefault="00826779" w:rsidP="009D4432">
            <w:pPr>
              <w:pStyle w:val="TAC"/>
            </w:pPr>
            <w:r w:rsidRPr="00D70946">
              <w:t>MO MMTel voice call</w:t>
            </w:r>
          </w:p>
        </w:tc>
        <w:tc>
          <w:tcPr>
            <w:tcW w:w="3685" w:type="dxa"/>
          </w:tcPr>
          <w:p w14:paraId="7580C56F" w14:textId="77777777" w:rsidR="00826779" w:rsidRPr="00D70946" w:rsidRDefault="00826779" w:rsidP="009D4432">
            <w:pPr>
              <w:pStyle w:val="TAL"/>
            </w:pPr>
            <w:r w:rsidRPr="00D70946">
              <w:t xml:space="preserve">Access attempt is for MO MMTel voice call </w:t>
            </w:r>
          </w:p>
          <w:p w14:paraId="6823261D" w14:textId="77777777" w:rsidR="00826779" w:rsidRPr="00D70946" w:rsidRDefault="00826779" w:rsidP="009D4432">
            <w:pPr>
              <w:pStyle w:val="TAL"/>
            </w:pPr>
            <w:r w:rsidRPr="00D70946">
              <w:t>or for NAS signalling connection recovery during ongoing MO MMTel voice call (NOTE 2)</w:t>
            </w:r>
          </w:p>
        </w:tc>
        <w:tc>
          <w:tcPr>
            <w:tcW w:w="1464" w:type="dxa"/>
          </w:tcPr>
          <w:p w14:paraId="277A0ADE" w14:textId="77777777" w:rsidR="00826779" w:rsidRPr="00D70946" w:rsidRDefault="00826779" w:rsidP="009D4432">
            <w:pPr>
              <w:pStyle w:val="TAC"/>
            </w:pPr>
            <w:r w:rsidRPr="00D70946">
              <w:t>4 (= MO MMTel voice)</w:t>
            </w:r>
            <w:r w:rsidRPr="00D70946">
              <w:br/>
            </w:r>
          </w:p>
        </w:tc>
      </w:tr>
      <w:tr w:rsidR="00826779" w:rsidRPr="00D70946" w14:paraId="59A26684" w14:textId="77777777" w:rsidTr="001B0FD1">
        <w:trPr>
          <w:jc w:val="center"/>
        </w:trPr>
        <w:tc>
          <w:tcPr>
            <w:tcW w:w="1274" w:type="dxa"/>
          </w:tcPr>
          <w:p w14:paraId="5D07A0F1" w14:textId="77777777" w:rsidR="00826779" w:rsidRPr="00D70946" w:rsidRDefault="00826779" w:rsidP="009D4432">
            <w:pPr>
              <w:pStyle w:val="TAC"/>
            </w:pPr>
            <w:r w:rsidRPr="00D70946">
              <w:t>6</w:t>
            </w:r>
          </w:p>
        </w:tc>
        <w:tc>
          <w:tcPr>
            <w:tcW w:w="2268" w:type="dxa"/>
          </w:tcPr>
          <w:p w14:paraId="08B619DE" w14:textId="77777777" w:rsidR="00826779" w:rsidRPr="00D70946" w:rsidRDefault="00826779" w:rsidP="009D4432">
            <w:pPr>
              <w:pStyle w:val="TAC"/>
            </w:pPr>
            <w:r w:rsidRPr="00D70946">
              <w:t>MO MMTel video call</w:t>
            </w:r>
          </w:p>
        </w:tc>
        <w:tc>
          <w:tcPr>
            <w:tcW w:w="3685" w:type="dxa"/>
          </w:tcPr>
          <w:p w14:paraId="4D0B04BB" w14:textId="77777777" w:rsidR="00826779" w:rsidRPr="00D70946" w:rsidRDefault="00826779" w:rsidP="009D4432">
            <w:pPr>
              <w:pStyle w:val="TAL"/>
            </w:pPr>
            <w:r w:rsidRPr="00D70946">
              <w:t xml:space="preserve">Access attempt is for MO MMTel video call </w:t>
            </w:r>
          </w:p>
          <w:p w14:paraId="3AC164C8" w14:textId="77777777" w:rsidR="00826779" w:rsidRPr="00D70946" w:rsidRDefault="00826779" w:rsidP="009D4432">
            <w:pPr>
              <w:pStyle w:val="TAL"/>
            </w:pPr>
            <w:r w:rsidRPr="00D70946">
              <w:t>or for NAS signalling connection recovery during ongoing MO MMTel video call (NOTE 2)</w:t>
            </w:r>
          </w:p>
        </w:tc>
        <w:tc>
          <w:tcPr>
            <w:tcW w:w="1464" w:type="dxa"/>
          </w:tcPr>
          <w:p w14:paraId="2844273F" w14:textId="77777777" w:rsidR="00826779" w:rsidRPr="00D70946" w:rsidRDefault="00826779" w:rsidP="009D4432">
            <w:pPr>
              <w:pStyle w:val="TAC"/>
            </w:pPr>
            <w:r w:rsidRPr="00D70946">
              <w:t>5 (= MO MMTel video)</w:t>
            </w:r>
            <w:r w:rsidRPr="00D70946">
              <w:br/>
            </w:r>
          </w:p>
        </w:tc>
      </w:tr>
      <w:tr w:rsidR="00826779" w:rsidRPr="00D70946" w14:paraId="34854821" w14:textId="77777777" w:rsidTr="001B0FD1">
        <w:trPr>
          <w:jc w:val="center"/>
        </w:trPr>
        <w:tc>
          <w:tcPr>
            <w:tcW w:w="1274" w:type="dxa"/>
          </w:tcPr>
          <w:p w14:paraId="4643AC7F" w14:textId="77777777" w:rsidR="00826779" w:rsidRPr="00D70946" w:rsidRDefault="00826779" w:rsidP="009D4432">
            <w:pPr>
              <w:pStyle w:val="TAC"/>
            </w:pPr>
            <w:r w:rsidRPr="00D70946">
              <w:t>7</w:t>
            </w:r>
          </w:p>
        </w:tc>
        <w:tc>
          <w:tcPr>
            <w:tcW w:w="2268" w:type="dxa"/>
          </w:tcPr>
          <w:p w14:paraId="2D3D561C" w14:textId="77777777" w:rsidR="00826779" w:rsidRPr="00D70946" w:rsidRDefault="00826779" w:rsidP="009D4432">
            <w:pPr>
              <w:pStyle w:val="TAC"/>
            </w:pPr>
            <w:r w:rsidRPr="00D70946">
              <w:t>MO SMS over NAS or MO SMSoIP</w:t>
            </w:r>
          </w:p>
        </w:tc>
        <w:tc>
          <w:tcPr>
            <w:tcW w:w="3685" w:type="dxa"/>
          </w:tcPr>
          <w:p w14:paraId="251D3F13" w14:textId="77777777" w:rsidR="00826779" w:rsidRPr="00D70946" w:rsidRDefault="00826779" w:rsidP="009D4432">
            <w:pPr>
              <w:pStyle w:val="TAL"/>
            </w:pPr>
            <w:r w:rsidRPr="00D70946">
              <w:t>Access attempt is for MO SMS over NAS (NOTE 4) or MO SMS over SMSoIP transfer</w:t>
            </w:r>
          </w:p>
          <w:p w14:paraId="6E0979A4" w14:textId="77777777" w:rsidR="00826779" w:rsidRPr="00D70946" w:rsidRDefault="00826779" w:rsidP="009D4432">
            <w:pPr>
              <w:pStyle w:val="TAL"/>
            </w:pPr>
            <w:r w:rsidRPr="00D70946">
              <w:t>or for NAS signalling connection recovery during ongoing MO SMS or SMSoIP transfer (NOTE 2)</w:t>
            </w:r>
          </w:p>
        </w:tc>
        <w:tc>
          <w:tcPr>
            <w:tcW w:w="1464" w:type="dxa"/>
          </w:tcPr>
          <w:p w14:paraId="7C8C7C30" w14:textId="77777777" w:rsidR="00826779" w:rsidRPr="00D70946" w:rsidRDefault="00826779" w:rsidP="009D4432">
            <w:pPr>
              <w:pStyle w:val="TAC"/>
            </w:pPr>
            <w:r w:rsidRPr="00D70946">
              <w:t>6 (= MO SMS and SMSoIP)</w:t>
            </w:r>
            <w:r w:rsidRPr="00D70946">
              <w:br/>
            </w:r>
          </w:p>
        </w:tc>
      </w:tr>
      <w:tr w:rsidR="00826779" w:rsidRPr="00D70946" w14:paraId="5A8F97C1"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782CFC37" w14:textId="77777777" w:rsidR="00826779" w:rsidRPr="00D70946" w:rsidRDefault="00826779" w:rsidP="009D4432">
            <w:pPr>
              <w:pStyle w:val="TAC"/>
            </w:pPr>
            <w:r w:rsidRPr="00D70946">
              <w:t>8</w:t>
            </w:r>
          </w:p>
        </w:tc>
        <w:tc>
          <w:tcPr>
            <w:tcW w:w="2268" w:type="dxa"/>
            <w:tcBorders>
              <w:top w:val="single" w:sz="4" w:space="0" w:color="auto"/>
              <w:left w:val="single" w:sz="4" w:space="0" w:color="auto"/>
              <w:bottom w:val="single" w:sz="4" w:space="0" w:color="auto"/>
              <w:right w:val="single" w:sz="4" w:space="0" w:color="auto"/>
            </w:tcBorders>
          </w:tcPr>
          <w:p w14:paraId="70D4CF33" w14:textId="77777777" w:rsidR="00826779" w:rsidRPr="00D70946" w:rsidRDefault="00826779" w:rsidP="009D4432">
            <w:pPr>
              <w:pStyle w:val="TAC"/>
            </w:pPr>
            <w:r w:rsidRPr="00D70946">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2F1DD63C" w14:textId="77777777" w:rsidR="00826779" w:rsidRPr="00D70946" w:rsidRDefault="00826779" w:rsidP="009D4432">
            <w:pPr>
              <w:pStyle w:val="TAL"/>
            </w:pPr>
            <w:r w:rsidRPr="00D70946">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26B07545" w14:textId="77777777" w:rsidR="00826779" w:rsidRPr="00D70946" w:rsidRDefault="00826779" w:rsidP="009D4432">
            <w:pPr>
              <w:pStyle w:val="TAC"/>
            </w:pPr>
            <w:r w:rsidRPr="00D70946">
              <w:t>3 (= MO_sig)</w:t>
            </w:r>
          </w:p>
        </w:tc>
      </w:tr>
      <w:tr w:rsidR="00826779" w:rsidRPr="00D70946" w14:paraId="5B53B24F"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51BDB016" w14:textId="77777777" w:rsidR="00826779" w:rsidRPr="00D70946" w:rsidRDefault="00826779" w:rsidP="009D4432">
            <w:pPr>
              <w:pStyle w:val="TAC"/>
            </w:pPr>
            <w:r w:rsidRPr="00D70946">
              <w:t>9</w:t>
            </w:r>
          </w:p>
        </w:tc>
        <w:tc>
          <w:tcPr>
            <w:tcW w:w="2268" w:type="dxa"/>
            <w:tcBorders>
              <w:top w:val="single" w:sz="4" w:space="0" w:color="auto"/>
              <w:left w:val="single" w:sz="4" w:space="0" w:color="auto"/>
              <w:bottom w:val="single" w:sz="4" w:space="0" w:color="auto"/>
              <w:right w:val="single" w:sz="4" w:space="0" w:color="auto"/>
            </w:tcBorders>
          </w:tcPr>
          <w:p w14:paraId="75192830" w14:textId="77777777" w:rsidR="00826779" w:rsidRPr="00D70946" w:rsidRDefault="00826779" w:rsidP="009D4432">
            <w:pPr>
              <w:pStyle w:val="TAC"/>
            </w:pPr>
            <w:r w:rsidRPr="00D70946">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61279E5D" w14:textId="77777777" w:rsidR="00826779" w:rsidRPr="00D70946" w:rsidRDefault="00826779" w:rsidP="009D4432">
            <w:pPr>
              <w:pStyle w:val="TAL"/>
            </w:pPr>
            <w:r w:rsidRPr="00D70946">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47F34966" w14:textId="77777777" w:rsidR="00826779" w:rsidRPr="00D70946" w:rsidRDefault="00826779" w:rsidP="009D4432">
            <w:pPr>
              <w:pStyle w:val="TAC"/>
            </w:pPr>
            <w:r w:rsidRPr="00D70946">
              <w:t>7 (= MO_data)</w:t>
            </w:r>
          </w:p>
        </w:tc>
      </w:tr>
      <w:tr w:rsidR="00826779" w:rsidRPr="00D70946" w14:paraId="6B46E400"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34EC5BE3" w14:textId="77777777" w:rsidR="00826779" w:rsidRPr="00D70946" w:rsidRDefault="00826779" w:rsidP="009D4432">
            <w:pPr>
              <w:pStyle w:val="TAC"/>
            </w:pPr>
            <w:r w:rsidRPr="00D70946">
              <w:t>10</w:t>
            </w:r>
          </w:p>
        </w:tc>
        <w:tc>
          <w:tcPr>
            <w:tcW w:w="2268" w:type="dxa"/>
            <w:tcBorders>
              <w:top w:val="single" w:sz="4" w:space="0" w:color="auto"/>
              <w:left w:val="single" w:sz="4" w:space="0" w:color="auto"/>
              <w:bottom w:val="single" w:sz="4" w:space="0" w:color="auto"/>
              <w:right w:val="single" w:sz="4" w:space="0" w:color="auto"/>
            </w:tcBorders>
          </w:tcPr>
          <w:p w14:paraId="6A8DEF79" w14:textId="77777777" w:rsidR="00826779" w:rsidRPr="00D70946" w:rsidRDefault="00826779" w:rsidP="009D4432">
            <w:pPr>
              <w:pStyle w:val="TAC"/>
            </w:pPr>
            <w:r w:rsidRPr="00D70946">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6228F741" w14:textId="77777777" w:rsidR="00826779" w:rsidRPr="00D70946" w:rsidRDefault="00826779" w:rsidP="009D4432">
            <w:pPr>
              <w:pStyle w:val="TAL"/>
            </w:pPr>
            <w:r w:rsidRPr="00D70946">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58A273F2" w14:textId="77777777" w:rsidR="00826779" w:rsidRPr="00D70946" w:rsidRDefault="00826779" w:rsidP="009D4432">
            <w:pPr>
              <w:pStyle w:val="TAC"/>
            </w:pPr>
            <w:r w:rsidRPr="00D70946">
              <w:t>7 (= MO_data)</w:t>
            </w:r>
          </w:p>
        </w:tc>
      </w:tr>
      <w:tr w:rsidR="00826779" w:rsidRPr="00D70946" w14:paraId="1F03A22A" w14:textId="77777777" w:rsidTr="001B0FD1">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9A5D315" w14:textId="77777777" w:rsidR="00826779" w:rsidRPr="00D70946" w:rsidRDefault="00826779" w:rsidP="009D4432">
            <w:pPr>
              <w:pStyle w:val="TAN"/>
            </w:pPr>
            <w:r w:rsidRPr="00D70946">
              <w:t>NOTE 1:</w:t>
            </w:r>
            <w:r w:rsidRPr="00D70946">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099F8282" w14:textId="77777777" w:rsidR="00826779" w:rsidRPr="00D70946" w:rsidRDefault="00826779" w:rsidP="009D4432">
            <w:pPr>
              <w:pStyle w:val="TAN"/>
            </w:pPr>
            <w:r w:rsidRPr="00D70946">
              <w:t>NOTE 2:</w:t>
            </w:r>
            <w:r w:rsidRPr="00D70946">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475E5958" w14:textId="77777777" w:rsidR="00826779" w:rsidRPr="00D70946" w:rsidRDefault="00826779" w:rsidP="009D4432">
            <w:pPr>
              <w:pStyle w:val="TAN"/>
            </w:pPr>
            <w:r w:rsidRPr="00D70946">
              <w:t>NOTE 3:</w:t>
            </w:r>
            <w:r w:rsidRPr="00D70946">
              <w:tab/>
              <w:t>If the UE selects a new PLMN, then the selected PLMN is used to check the membership; otherwise the UE uses the RLPMN or a PLMN equivalent to the RPLMN.</w:t>
            </w:r>
          </w:p>
          <w:p w14:paraId="09964D94" w14:textId="77777777" w:rsidR="00826779" w:rsidRPr="00D70946" w:rsidRDefault="00826779" w:rsidP="009D4432">
            <w:pPr>
              <w:pStyle w:val="TAN"/>
            </w:pPr>
            <w:r w:rsidRPr="00D70946">
              <w:t>NOTE 4:</w:t>
            </w:r>
            <w:r w:rsidRPr="00D70946">
              <w:tab/>
              <w:t xml:space="preserve">This includes the 5GMM connection management procedures triggered by the UE-initiated NAS transport procedure for transporting the MO SMS. </w:t>
            </w:r>
          </w:p>
          <w:p w14:paraId="662ADA9D" w14:textId="77777777" w:rsidR="00826779" w:rsidRPr="00D70946" w:rsidRDefault="00826779" w:rsidP="009D4432">
            <w:pPr>
              <w:pStyle w:val="TAN"/>
            </w:pPr>
            <w:r w:rsidRPr="00D70946">
              <w:t>NOTE 5:</w:t>
            </w:r>
            <w:r w:rsidRPr="00D70946">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1511AD8D" w14:textId="77777777" w:rsidR="00826779" w:rsidRPr="00D70946" w:rsidRDefault="00826779" w:rsidP="009D4432">
            <w:pPr>
              <w:pStyle w:val="TAN"/>
            </w:pPr>
            <w:r w:rsidRPr="00D70946">
              <w:t>NOTE 6:</w:t>
            </w:r>
            <w:r w:rsidRPr="00D70946">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623BBF01" w14:textId="77777777" w:rsidR="00826779" w:rsidRPr="00D70946" w:rsidRDefault="00826779" w:rsidP="009D4432">
            <w:pPr>
              <w:pStyle w:val="TAN"/>
              <w:rPr>
                <w:snapToGrid w:val="0"/>
              </w:rPr>
            </w:pPr>
            <w:r w:rsidRPr="00D70946">
              <w:rPr>
                <w:lang w:eastAsia="ko-KR"/>
              </w:rPr>
              <w:t>NOTE 7:</w:t>
            </w:r>
            <w:r w:rsidRPr="00D70946">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D70946">
              <w:rPr>
                <w:snapToGrid w:val="0"/>
              </w:rPr>
              <w:t xml:space="preserve"> a PDU session that was established with EAB override.</w:t>
            </w:r>
          </w:p>
          <w:p w14:paraId="291B7FD4" w14:textId="77777777" w:rsidR="00826779" w:rsidRPr="00D70946" w:rsidRDefault="00826779" w:rsidP="009D4432">
            <w:pPr>
              <w:pStyle w:val="TAN"/>
            </w:pPr>
            <w:r w:rsidRPr="00D70946">
              <w:rPr>
                <w:snapToGrid w:val="0"/>
              </w:rPr>
              <w:t>NOTE 8:</w:t>
            </w:r>
            <w:r w:rsidRPr="00D70946">
              <w:rPr>
                <w:snapToGrid w:val="0"/>
              </w:rPr>
              <w:tab/>
              <w:t>For the definition of categories a, b and c associated with access category 1, see 3GPP TS 22.261 [3]. The categories associated with access category 1 are distinct from the categories a, b and c associated with EAB</w:t>
            </w:r>
            <w:r w:rsidRPr="00D70946" w:rsidDel="006454DE">
              <w:rPr>
                <w:snapToGrid w:val="0"/>
              </w:rPr>
              <w:t xml:space="preserve"> </w:t>
            </w:r>
            <w:r w:rsidRPr="00D70946">
              <w:rPr>
                <w:snapToGrid w:val="0"/>
              </w:rPr>
              <w:t>(see 3GPP TS 22.011 [1A]).</w:t>
            </w:r>
          </w:p>
        </w:tc>
      </w:tr>
    </w:tbl>
    <w:p w14:paraId="6970D6EF" w14:textId="77777777" w:rsidR="00826779" w:rsidRPr="00D70946" w:rsidRDefault="00826779" w:rsidP="009D4432"/>
    <w:p w14:paraId="28F27913" w14:textId="77777777" w:rsidR="00826779" w:rsidRPr="00D70946" w:rsidRDefault="00826779" w:rsidP="009D4432">
      <w:r w:rsidRPr="00D70946">
        <w:t>[TS 24.501, clause 4.5.4.1]</w:t>
      </w:r>
    </w:p>
    <w:p w14:paraId="791B971B" w14:textId="77777777" w:rsidR="00826779" w:rsidRPr="00D70946" w:rsidRDefault="00826779" w:rsidP="009D4432">
      <w:r w:rsidRPr="00D70946">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3280D268" w14:textId="77777777" w:rsidR="00826779" w:rsidRPr="00D70946" w:rsidRDefault="00826779" w:rsidP="009D4432">
      <w:pPr>
        <w:pStyle w:val="NO"/>
        <w:rPr>
          <w:lang w:eastAsia="ko-KR"/>
        </w:rPr>
      </w:pPr>
      <w:r w:rsidRPr="00D70946">
        <w:rPr>
          <w:snapToGrid w:val="0"/>
        </w:rPr>
        <w:t>NOTE 1:</w:t>
      </w:r>
      <w:r w:rsidRPr="00D70946">
        <w:rPr>
          <w:snapToGrid w:val="0"/>
        </w:rPr>
        <w:tab/>
      </w:r>
      <w:r w:rsidRPr="00D70946">
        <w:rPr>
          <w:snapToGrid w:val="0"/>
          <w:lang w:eastAsia="ko-KR"/>
        </w:rPr>
        <w:t>The access barring check is performed by the lower layers.</w:t>
      </w:r>
    </w:p>
    <w:p w14:paraId="1314B354" w14:textId="77777777" w:rsidR="00826779" w:rsidRPr="00D70946" w:rsidRDefault="00826779" w:rsidP="009D4432">
      <w:pPr>
        <w:pStyle w:val="NO"/>
        <w:rPr>
          <w:lang w:eastAsia="ko-KR"/>
        </w:rPr>
      </w:pPr>
      <w:r w:rsidRPr="00D70946">
        <w:rPr>
          <w:snapToGrid w:val="0"/>
        </w:rPr>
        <w:t>NOTE 2:</w:t>
      </w:r>
      <w:r w:rsidRPr="00D70946">
        <w:rPr>
          <w:snapToGrid w:val="0"/>
        </w:rPr>
        <w:tab/>
        <w:t>As an implementation option, the NAS can provide the RRC establishment cause to the lower layers after being informed by the lower layers that the access attempt is allowed.</w:t>
      </w:r>
    </w:p>
    <w:p w14:paraId="1C30654D" w14:textId="77777777" w:rsidR="00826779" w:rsidRPr="00D70946" w:rsidRDefault="00826779" w:rsidP="009D4432">
      <w:r w:rsidRPr="00D70946">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07AAEEE7" w14:textId="77777777" w:rsidR="00826779" w:rsidRPr="00D70946" w:rsidRDefault="00826779" w:rsidP="009D4432">
      <w:pPr>
        <w:pStyle w:val="NO"/>
        <w:rPr>
          <w:snapToGrid w:val="0"/>
        </w:rPr>
      </w:pPr>
      <w:r w:rsidRPr="00D70946">
        <w:rPr>
          <w:snapToGrid w:val="0"/>
        </w:rPr>
        <w:t>NOTE 3:</w:t>
      </w:r>
      <w:r w:rsidRPr="00D70946">
        <w:rPr>
          <w:snapToGrid w:val="0"/>
        </w:rPr>
        <w:tab/>
        <w:t>The UE indicates pending user data for all the respective PDU sessions, even if barring timers are running for some of the corresponding access categories.</w:t>
      </w:r>
    </w:p>
    <w:p w14:paraId="439BC2AC" w14:textId="77777777" w:rsidR="00826779" w:rsidRPr="00D70946" w:rsidRDefault="00826779" w:rsidP="009D4432">
      <w:r w:rsidRPr="00D70946">
        <w:t>If the lower layers indicate that the access attempt is allowed, the NAS shall initiate the procedure to send the initial NAS message for the access attempt.</w:t>
      </w:r>
    </w:p>
    <w:p w14:paraId="49882783" w14:textId="77777777" w:rsidR="00826779" w:rsidRPr="00D70946" w:rsidRDefault="00826779" w:rsidP="009D4432">
      <w:r w:rsidRPr="00D70946">
        <w:t>If the lower layers indicate that the access attempt is barred, the NAS shall not initiate the procedure to send the initial NAS message for the access attempt. Additionally:</w:t>
      </w:r>
    </w:p>
    <w:p w14:paraId="07609D11" w14:textId="77777777" w:rsidR="00826779" w:rsidRPr="00D70946" w:rsidRDefault="00826779" w:rsidP="009D4432">
      <w:pPr>
        <w:pStyle w:val="B1"/>
        <w:rPr>
          <w:snapToGrid w:val="0"/>
        </w:rPr>
      </w:pPr>
      <w:r w:rsidRPr="00D70946">
        <w:t>a)</w:t>
      </w:r>
      <w:r w:rsidRPr="00D70946">
        <w:tab/>
        <w:t xml:space="preserve">if the event which triggered the access attempt was </w:t>
      </w:r>
      <w:r w:rsidRPr="00D70946">
        <w:rPr>
          <w:snapToGrid w:val="0"/>
        </w:rPr>
        <w:t>an MO-MMTEL-voice-call-started indication or an MO-MMTEL-video-call-started indication:</w:t>
      </w:r>
    </w:p>
    <w:p w14:paraId="20764BCD" w14:textId="77777777" w:rsidR="00826779" w:rsidRPr="00D70946" w:rsidRDefault="00826779" w:rsidP="009D4432">
      <w:pPr>
        <w:pStyle w:val="B2"/>
        <w:rPr>
          <w:snapToGrid w:val="0"/>
        </w:rPr>
      </w:pPr>
      <w:r w:rsidRPr="00D70946">
        <w:rPr>
          <w:snapToGrid w:val="0"/>
        </w:rPr>
        <w:t>1)</w:t>
      </w:r>
      <w:r w:rsidRPr="00D70946">
        <w:rPr>
          <w:snapToGrid w:val="0"/>
        </w:rPr>
        <w:tab/>
        <w:t xml:space="preserve">if the UE is operating in the single-registration mode and </w:t>
      </w:r>
      <w:r w:rsidRPr="00D70946">
        <w:t>the UE's usage setting is "voice centric"</w:t>
      </w:r>
      <w:r w:rsidRPr="00D70946">
        <w:rPr>
          <w:snapToGrid w:val="0"/>
        </w:rPr>
        <w:t xml:space="preserve">, the UE may attempt to select </w:t>
      </w:r>
      <w:r w:rsidRPr="00D70946">
        <w:t>an E-UTRA cell connected to EPC</w:t>
      </w:r>
      <w:r w:rsidRPr="00D70946">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7546BAE8" w14:textId="77777777" w:rsidR="00826779" w:rsidRPr="00D70946" w:rsidRDefault="00826779" w:rsidP="009D4432">
      <w:pPr>
        <w:pStyle w:val="B2"/>
        <w:rPr>
          <w:snapToGrid w:val="0"/>
        </w:rPr>
      </w:pPr>
      <w:r w:rsidRPr="00D70946">
        <w:rPr>
          <w:snapToGrid w:val="0"/>
        </w:rPr>
        <w:t>2)</w:t>
      </w:r>
      <w:r w:rsidRPr="00D70946">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357D4267" w14:textId="77777777" w:rsidR="00826779" w:rsidRPr="00D70946" w:rsidRDefault="00826779" w:rsidP="009D4432">
      <w:pPr>
        <w:pStyle w:val="B2"/>
      </w:pPr>
      <w:r w:rsidRPr="00D70946">
        <w:rPr>
          <w:snapToGrid w:val="0"/>
        </w:rPr>
        <w:t>3)</w:t>
      </w:r>
      <w:r w:rsidRPr="00D70946">
        <w:rPr>
          <w:snapToGrid w:val="0"/>
        </w:rPr>
        <w:tab/>
        <w:t>otherwise, the NAS shall notify the upper layers that the access attempt is barred. In this case, u</w:t>
      </w:r>
      <w:r w:rsidRPr="00D70946">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21694775" w14:textId="77777777" w:rsidR="00826779" w:rsidRPr="00D70946" w:rsidRDefault="00826779" w:rsidP="009D4432">
      <w:pPr>
        <w:pStyle w:val="B1"/>
        <w:rPr>
          <w:snapToGrid w:val="0"/>
        </w:rPr>
      </w:pPr>
      <w:r w:rsidRPr="00D70946">
        <w:t>b)</w:t>
      </w:r>
      <w:r w:rsidRPr="00D70946">
        <w:tab/>
        <w:t xml:space="preserve">if the event which triggered the access attempt was </w:t>
      </w:r>
      <w:r w:rsidRPr="00D70946">
        <w:rPr>
          <w:snapToGrid w:val="0"/>
        </w:rPr>
        <w:t>an MO-SMSoIP-attempt-started indication:</w:t>
      </w:r>
    </w:p>
    <w:p w14:paraId="5EE70568" w14:textId="77777777" w:rsidR="00826779" w:rsidRPr="00D70946" w:rsidRDefault="00826779" w:rsidP="009D4432">
      <w:pPr>
        <w:pStyle w:val="B2"/>
        <w:rPr>
          <w:snapToGrid w:val="0"/>
        </w:rPr>
      </w:pPr>
      <w:r w:rsidRPr="00D70946">
        <w:rPr>
          <w:snapToGrid w:val="0"/>
        </w:rPr>
        <w:t>1)</w:t>
      </w:r>
      <w:r w:rsidRPr="00D70946">
        <w:rPr>
          <w:snapToGrid w:val="0"/>
        </w:rPr>
        <w:tab/>
        <w:t xml:space="preserve">if the UE is operating in the single-registration mode, the UE may attempt to select </w:t>
      </w:r>
      <w:r w:rsidRPr="00D70946">
        <w:t>an E-UTRA cell connected to EPC</w:t>
      </w:r>
      <w:r w:rsidRPr="00D70946">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5FC73F92" w14:textId="77777777" w:rsidR="00826779" w:rsidRPr="00D70946" w:rsidRDefault="00826779" w:rsidP="009D4432">
      <w:pPr>
        <w:pStyle w:val="B2"/>
        <w:rPr>
          <w:snapToGrid w:val="0"/>
        </w:rPr>
      </w:pPr>
      <w:r w:rsidRPr="00D70946">
        <w:rPr>
          <w:snapToGrid w:val="0"/>
        </w:rPr>
        <w:t>2)</w:t>
      </w:r>
      <w:r w:rsidRPr="00D70946">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79DEA73E" w14:textId="77777777" w:rsidR="00826779" w:rsidRPr="00D70946" w:rsidRDefault="00826779" w:rsidP="009D4432">
      <w:pPr>
        <w:pStyle w:val="B2"/>
      </w:pPr>
      <w:r w:rsidRPr="00D70946">
        <w:rPr>
          <w:snapToGrid w:val="0"/>
        </w:rPr>
        <w:t>3)</w:t>
      </w:r>
      <w:r w:rsidRPr="00D70946">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6DC2E23E" w14:textId="77777777" w:rsidR="00826779" w:rsidRPr="00D70946" w:rsidRDefault="00826779" w:rsidP="009D4432">
      <w:pPr>
        <w:pStyle w:val="NO"/>
        <w:rPr>
          <w:lang w:eastAsia="ko-KR"/>
        </w:rPr>
      </w:pPr>
      <w:r w:rsidRPr="00D70946">
        <w:rPr>
          <w:snapToGrid w:val="0"/>
        </w:rPr>
        <w:t>NOTE 4:</w:t>
      </w:r>
      <w:r w:rsidRPr="00D70946">
        <w:rPr>
          <w:snapToGrid w:val="0"/>
        </w:rPr>
        <w:tab/>
        <w:t xml:space="preserve">Barring timers, on a per access category basis, are </w:t>
      </w:r>
      <w:r w:rsidRPr="00D70946">
        <w:rPr>
          <w:snapToGrid w:val="0"/>
          <w:lang w:eastAsia="ko-KR"/>
        </w:rPr>
        <w:t>run by the lower layers. At expiry of barring timers, the indication of alleviation of access barring is indicated to the NAS on a per access category basis.</w:t>
      </w:r>
    </w:p>
    <w:p w14:paraId="5D34815A" w14:textId="77777777" w:rsidR="00826779" w:rsidRPr="00D70946" w:rsidRDefault="00826779" w:rsidP="009D4432">
      <w:r w:rsidRPr="00D70946">
        <w:t>[TS 24.501, clause 4.5.6]</w:t>
      </w:r>
    </w:p>
    <w:p w14:paraId="42534C90" w14:textId="77777777" w:rsidR="00826779" w:rsidRPr="00D70946" w:rsidRDefault="00826779" w:rsidP="009D4432">
      <w:pPr>
        <w:rPr>
          <w:snapToGrid w:val="0"/>
          <w:lang w:eastAsia="zh-CN"/>
        </w:rPr>
      </w:pPr>
      <w:r w:rsidRPr="00D70946">
        <w:rPr>
          <w:snapToGrid w:val="0"/>
        </w:rPr>
        <w:t xml:space="preserve">When </w:t>
      </w:r>
      <w:r w:rsidRPr="00D70946">
        <w:rPr>
          <w:snapToGrid w:val="0"/>
          <w:lang w:eastAsia="zh-CN"/>
        </w:rPr>
        <w:t>5G</w:t>
      </w:r>
      <w:r w:rsidRPr="00D70946">
        <w:rPr>
          <w:snapToGrid w:val="0"/>
        </w:rPr>
        <w:t>MM requests the establishment of a NAS-signalling connection</w:t>
      </w:r>
      <w:r w:rsidRPr="00D70946">
        <w:rPr>
          <w:snapToGrid w:val="0"/>
          <w:lang w:eastAsia="zh-CN"/>
        </w:rPr>
        <w:t xml:space="preserve">, </w:t>
      </w:r>
      <w:r w:rsidRPr="00D70946">
        <w:rPr>
          <w:snapToGrid w:val="0"/>
        </w:rPr>
        <w:t>the RRC establishment cause used by the UE shall be selected according to</w:t>
      </w:r>
      <w:r w:rsidRPr="00D70946">
        <w:rPr>
          <w:snapToGrid w:val="0"/>
          <w:lang w:eastAsia="zh-CN"/>
        </w:rPr>
        <w:t xml:space="preserve"> one or more </w:t>
      </w:r>
      <w:r w:rsidRPr="00D70946">
        <w:rPr>
          <w:snapToGrid w:val="0"/>
        </w:rPr>
        <w:t>access identit</w:t>
      </w:r>
      <w:r w:rsidRPr="00D70946">
        <w:rPr>
          <w:snapToGrid w:val="0"/>
          <w:lang w:eastAsia="zh-CN"/>
        </w:rPr>
        <w:t>ies (see subclause</w:t>
      </w:r>
      <w:r w:rsidRPr="00D70946">
        <w:t> </w:t>
      </w:r>
      <w:r w:rsidRPr="00D70946">
        <w:rPr>
          <w:snapToGrid w:val="0"/>
          <w:lang w:eastAsia="zh-CN"/>
        </w:rPr>
        <w:t xml:space="preserve">4.5.2) and the determined </w:t>
      </w:r>
      <w:r w:rsidRPr="00D70946">
        <w:rPr>
          <w:snapToGrid w:val="0"/>
        </w:rPr>
        <w:t>access categor</w:t>
      </w:r>
      <w:r w:rsidRPr="00D70946">
        <w:rPr>
          <w:snapToGrid w:val="0"/>
          <w:lang w:eastAsia="zh-CN"/>
        </w:rPr>
        <w:t xml:space="preserve">y </w:t>
      </w:r>
      <w:r w:rsidRPr="00D70946">
        <w:rPr>
          <w:snapToGrid w:val="0"/>
        </w:rPr>
        <w:t xml:space="preserve">as specified in </w:t>
      </w:r>
      <w:r w:rsidRPr="00D70946">
        <w:rPr>
          <w:lang w:eastAsia="zh-CN"/>
        </w:rPr>
        <w:t>t</w:t>
      </w:r>
      <w:r w:rsidRPr="00D70946">
        <w:t>able 4.5.6.</w:t>
      </w:r>
      <w:r w:rsidRPr="00D70946">
        <w:rPr>
          <w:lang w:eastAsia="zh-CN"/>
        </w:rPr>
        <w:t>1 and t</w:t>
      </w:r>
      <w:r w:rsidRPr="00D70946">
        <w:t>able 4.5.6.</w:t>
      </w:r>
      <w:r w:rsidRPr="00D70946">
        <w:rPr>
          <w:lang w:eastAsia="zh-CN"/>
        </w:rPr>
        <w:t>2</w:t>
      </w:r>
      <w:r w:rsidRPr="00D70946">
        <w:rPr>
          <w:snapToGrid w:val="0"/>
        </w:rPr>
        <w:t xml:space="preserve">. </w:t>
      </w:r>
      <w:r w:rsidRPr="00D70946">
        <w:t>If the determined access category is a</w:t>
      </w:r>
      <w:r w:rsidRPr="00D70946">
        <w:rPr>
          <w:lang w:eastAsia="zh-CN"/>
        </w:rPr>
        <w:t>n</w:t>
      </w:r>
      <w:r w:rsidRPr="00D70946">
        <w:t xml:space="preserve"> operator-defined access category, then </w:t>
      </w:r>
      <w:r w:rsidRPr="00D70946">
        <w:rPr>
          <w:snapToGrid w:val="0"/>
        </w:rPr>
        <w:t>the RRC establishment cause used by the UE</w:t>
      </w:r>
      <w:r w:rsidRPr="00D70946">
        <w:rPr>
          <w:snapToGrid w:val="0"/>
          <w:lang w:eastAsia="zh-CN"/>
        </w:rPr>
        <w:t xml:space="preserve"> shall be selected </w:t>
      </w:r>
      <w:r w:rsidRPr="00D70946">
        <w:rPr>
          <w:snapToGrid w:val="0"/>
        </w:rPr>
        <w:t>according to</w:t>
      </w:r>
      <w:r w:rsidRPr="00D70946">
        <w:rPr>
          <w:snapToGrid w:val="0"/>
          <w:lang w:eastAsia="zh-CN"/>
        </w:rPr>
        <w:t xml:space="preserve"> table</w:t>
      </w:r>
      <w:r w:rsidRPr="00D70946">
        <w:t> </w:t>
      </w:r>
      <w:r w:rsidRPr="00D70946">
        <w:rPr>
          <w:snapToGrid w:val="0"/>
          <w:lang w:eastAsia="zh-CN"/>
        </w:rPr>
        <w:t>4.5.6.1</w:t>
      </w:r>
      <w:r w:rsidRPr="00D70946">
        <w:rPr>
          <w:lang w:eastAsia="zh-CN"/>
        </w:rPr>
        <w:t xml:space="preserve"> and t</w:t>
      </w:r>
      <w:r w:rsidRPr="00D70946">
        <w:t>able 4.5.6.</w:t>
      </w:r>
      <w:r w:rsidRPr="00D70946">
        <w:rPr>
          <w:lang w:eastAsia="zh-CN"/>
        </w:rPr>
        <w:t>2</w:t>
      </w:r>
      <w:r w:rsidRPr="00D70946">
        <w:rPr>
          <w:snapToGrid w:val="0"/>
          <w:lang w:eastAsia="zh-CN"/>
        </w:rPr>
        <w:t xml:space="preserve"> based on one or more </w:t>
      </w:r>
      <w:r w:rsidRPr="00D70946">
        <w:rPr>
          <w:snapToGrid w:val="0"/>
        </w:rPr>
        <w:t>access identit</w:t>
      </w:r>
      <w:r w:rsidRPr="00D70946">
        <w:rPr>
          <w:snapToGrid w:val="0"/>
          <w:lang w:eastAsia="zh-CN"/>
        </w:rPr>
        <w:t>ies (see subclause</w:t>
      </w:r>
      <w:r w:rsidRPr="00D70946">
        <w:t> </w:t>
      </w:r>
      <w:r w:rsidRPr="00D70946">
        <w:rPr>
          <w:snapToGrid w:val="0"/>
          <w:lang w:eastAsia="zh-CN"/>
        </w:rPr>
        <w:t xml:space="preserve">4.5.2) and the </w:t>
      </w:r>
      <w:r w:rsidRPr="00D70946">
        <w:t xml:space="preserve">standardized </w:t>
      </w:r>
      <w:r w:rsidRPr="00D70946">
        <w:rPr>
          <w:snapToGrid w:val="0"/>
        </w:rPr>
        <w:t>access categor</w:t>
      </w:r>
      <w:r w:rsidRPr="00D70946">
        <w:rPr>
          <w:snapToGrid w:val="0"/>
          <w:lang w:eastAsia="zh-CN"/>
        </w:rPr>
        <w:t>y</w:t>
      </w:r>
      <w:r w:rsidRPr="00D70946">
        <w:rPr>
          <w:lang w:eastAsia="zh-CN"/>
        </w:rPr>
        <w:t xml:space="preserve"> determined for the </w:t>
      </w:r>
      <w:r w:rsidRPr="00D70946">
        <w:t>operator-defined access category as described in subclause 4.5.3</w:t>
      </w:r>
      <w:r w:rsidRPr="00D70946">
        <w:rPr>
          <w:snapToGrid w:val="0"/>
          <w:lang w:eastAsia="zh-CN"/>
        </w:rPr>
        <w:t>.</w:t>
      </w:r>
    </w:p>
    <w:p w14:paraId="10ACF540" w14:textId="77777777" w:rsidR="00826779" w:rsidRPr="00D70946" w:rsidRDefault="00826779" w:rsidP="009D4432">
      <w:pPr>
        <w:pStyle w:val="TH"/>
      </w:pPr>
      <w:r w:rsidRPr="00D70946">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826779" w:rsidRPr="00D70946" w14:paraId="23C49197" w14:textId="77777777" w:rsidTr="001B0FD1">
        <w:tc>
          <w:tcPr>
            <w:tcW w:w="3285" w:type="dxa"/>
            <w:shd w:val="clear" w:color="auto" w:fill="auto"/>
          </w:tcPr>
          <w:p w14:paraId="56494FEC" w14:textId="77777777" w:rsidR="00826779" w:rsidRPr="00D70946" w:rsidRDefault="00826779" w:rsidP="009D4432">
            <w:pPr>
              <w:rPr>
                <w:lang w:eastAsia="zh-CN"/>
              </w:rPr>
            </w:pPr>
            <w:r w:rsidRPr="00D70946">
              <w:rPr>
                <w:lang w:eastAsia="zh-CN"/>
              </w:rPr>
              <w:t>Access identities</w:t>
            </w:r>
          </w:p>
        </w:tc>
        <w:tc>
          <w:tcPr>
            <w:tcW w:w="3285" w:type="dxa"/>
            <w:shd w:val="clear" w:color="auto" w:fill="auto"/>
          </w:tcPr>
          <w:p w14:paraId="558BE900" w14:textId="77777777" w:rsidR="00826779" w:rsidRPr="00D70946" w:rsidRDefault="00826779" w:rsidP="009D4432">
            <w:pPr>
              <w:rPr>
                <w:lang w:eastAsia="zh-CN"/>
              </w:rPr>
            </w:pPr>
            <w:r w:rsidRPr="00D70946">
              <w:rPr>
                <w:lang w:eastAsia="zh-CN"/>
              </w:rPr>
              <w:t>Access categories</w:t>
            </w:r>
          </w:p>
        </w:tc>
        <w:tc>
          <w:tcPr>
            <w:tcW w:w="3285" w:type="dxa"/>
            <w:shd w:val="clear" w:color="auto" w:fill="auto"/>
          </w:tcPr>
          <w:p w14:paraId="73767DCA" w14:textId="77777777" w:rsidR="00826779" w:rsidRPr="00D70946" w:rsidRDefault="00826779" w:rsidP="009D4432">
            <w:pPr>
              <w:rPr>
                <w:lang w:eastAsia="zh-CN"/>
              </w:rPr>
            </w:pPr>
            <w:r w:rsidRPr="00D70946">
              <w:rPr>
                <w:lang w:eastAsia="zh-CN"/>
              </w:rPr>
              <w:t>RRC establishment cause is set to</w:t>
            </w:r>
          </w:p>
        </w:tc>
      </w:tr>
      <w:tr w:rsidR="00826779" w:rsidRPr="00D70946" w14:paraId="1EBF9D5C" w14:textId="77777777" w:rsidTr="001B0FD1">
        <w:tc>
          <w:tcPr>
            <w:tcW w:w="3285" w:type="dxa"/>
            <w:vMerge w:val="restart"/>
            <w:shd w:val="clear" w:color="auto" w:fill="auto"/>
          </w:tcPr>
          <w:p w14:paraId="47121437" w14:textId="77777777" w:rsidR="00826779" w:rsidRPr="00D70946" w:rsidRDefault="00826779" w:rsidP="009D4432">
            <w:pPr>
              <w:pStyle w:val="TAC"/>
              <w:rPr>
                <w:lang w:eastAsia="zh-CN"/>
              </w:rPr>
            </w:pPr>
            <w:r w:rsidRPr="00D70946">
              <w:rPr>
                <w:lang w:eastAsia="zh-CN"/>
              </w:rPr>
              <w:t>0</w:t>
            </w:r>
          </w:p>
        </w:tc>
        <w:tc>
          <w:tcPr>
            <w:tcW w:w="3285" w:type="dxa"/>
            <w:shd w:val="clear" w:color="auto" w:fill="auto"/>
          </w:tcPr>
          <w:p w14:paraId="1B9E4AF7" w14:textId="77777777" w:rsidR="00826779" w:rsidRPr="00D70946" w:rsidRDefault="00826779" w:rsidP="009D4432">
            <w:pPr>
              <w:pStyle w:val="TAC"/>
              <w:rPr>
                <w:lang w:eastAsia="zh-CN"/>
              </w:rPr>
            </w:pPr>
            <w:r w:rsidRPr="00D70946">
              <w:t>0 (= MT_acc)</w:t>
            </w:r>
          </w:p>
        </w:tc>
        <w:tc>
          <w:tcPr>
            <w:tcW w:w="3285" w:type="dxa"/>
            <w:shd w:val="clear" w:color="auto" w:fill="auto"/>
          </w:tcPr>
          <w:p w14:paraId="22AE9610" w14:textId="77777777" w:rsidR="00826779" w:rsidRPr="00D70946" w:rsidRDefault="00826779" w:rsidP="009D4432">
            <w:pPr>
              <w:pStyle w:val="TAC"/>
              <w:rPr>
                <w:lang w:eastAsia="zh-CN"/>
              </w:rPr>
            </w:pPr>
            <w:r w:rsidRPr="00D70946">
              <w:rPr>
                <w:lang w:eastAsia="zh-CN"/>
              </w:rPr>
              <w:t>mt-Access</w:t>
            </w:r>
          </w:p>
        </w:tc>
      </w:tr>
      <w:tr w:rsidR="00826779" w:rsidRPr="00D70946" w14:paraId="67C1BD00" w14:textId="77777777" w:rsidTr="001B0FD1">
        <w:tc>
          <w:tcPr>
            <w:tcW w:w="3285" w:type="dxa"/>
            <w:vMerge/>
            <w:shd w:val="clear" w:color="auto" w:fill="auto"/>
          </w:tcPr>
          <w:p w14:paraId="38049914" w14:textId="77777777" w:rsidR="00826779" w:rsidRPr="00D70946" w:rsidRDefault="00826779" w:rsidP="009D4432">
            <w:pPr>
              <w:pStyle w:val="TAC"/>
              <w:rPr>
                <w:lang w:eastAsia="zh-CN"/>
              </w:rPr>
            </w:pPr>
          </w:p>
        </w:tc>
        <w:tc>
          <w:tcPr>
            <w:tcW w:w="3285" w:type="dxa"/>
            <w:shd w:val="clear" w:color="auto" w:fill="auto"/>
          </w:tcPr>
          <w:p w14:paraId="2371791F" w14:textId="77777777" w:rsidR="00826779" w:rsidRPr="00D70946" w:rsidRDefault="00826779" w:rsidP="009D4432">
            <w:pPr>
              <w:pStyle w:val="TAC"/>
              <w:rPr>
                <w:lang w:eastAsia="zh-CN"/>
              </w:rPr>
            </w:pPr>
            <w:r w:rsidRPr="00D70946">
              <w:t>1 (= delay tolerant)</w:t>
            </w:r>
          </w:p>
        </w:tc>
        <w:tc>
          <w:tcPr>
            <w:tcW w:w="3285" w:type="dxa"/>
            <w:shd w:val="clear" w:color="auto" w:fill="auto"/>
          </w:tcPr>
          <w:p w14:paraId="53406078" w14:textId="77777777" w:rsidR="00826779" w:rsidRPr="00D70946" w:rsidRDefault="00826779" w:rsidP="009D4432">
            <w:pPr>
              <w:pStyle w:val="TAC"/>
              <w:rPr>
                <w:lang w:eastAsia="zh-CN"/>
              </w:rPr>
            </w:pPr>
            <w:r w:rsidRPr="00D70946">
              <w:t>Not applicable (NOTE 1)</w:t>
            </w:r>
          </w:p>
        </w:tc>
      </w:tr>
      <w:tr w:rsidR="00826779" w:rsidRPr="00D70946" w14:paraId="304E0F97" w14:textId="77777777" w:rsidTr="001B0FD1">
        <w:tc>
          <w:tcPr>
            <w:tcW w:w="3285" w:type="dxa"/>
            <w:vMerge/>
            <w:shd w:val="clear" w:color="auto" w:fill="auto"/>
          </w:tcPr>
          <w:p w14:paraId="0E7C87F0" w14:textId="77777777" w:rsidR="00826779" w:rsidRPr="00D70946" w:rsidRDefault="00826779" w:rsidP="009D4432">
            <w:pPr>
              <w:pStyle w:val="TAC"/>
              <w:rPr>
                <w:lang w:eastAsia="zh-CN"/>
              </w:rPr>
            </w:pPr>
          </w:p>
        </w:tc>
        <w:tc>
          <w:tcPr>
            <w:tcW w:w="3285" w:type="dxa"/>
            <w:shd w:val="clear" w:color="auto" w:fill="auto"/>
          </w:tcPr>
          <w:p w14:paraId="5A77BAFB" w14:textId="77777777" w:rsidR="00826779" w:rsidRPr="00D70946" w:rsidRDefault="00826779" w:rsidP="009D4432">
            <w:pPr>
              <w:pStyle w:val="TAC"/>
              <w:rPr>
                <w:lang w:eastAsia="zh-CN"/>
              </w:rPr>
            </w:pPr>
            <w:r w:rsidRPr="00D70946">
              <w:t>2 (= emergency)</w:t>
            </w:r>
          </w:p>
        </w:tc>
        <w:tc>
          <w:tcPr>
            <w:tcW w:w="3285" w:type="dxa"/>
            <w:shd w:val="clear" w:color="auto" w:fill="auto"/>
          </w:tcPr>
          <w:p w14:paraId="3E4D233F" w14:textId="77777777" w:rsidR="00826779" w:rsidRPr="00D70946" w:rsidRDefault="00826779" w:rsidP="009D4432">
            <w:pPr>
              <w:pStyle w:val="TAC"/>
              <w:rPr>
                <w:lang w:eastAsia="zh-CN"/>
              </w:rPr>
            </w:pPr>
            <w:r w:rsidRPr="00D70946">
              <w:t>emergency</w:t>
            </w:r>
          </w:p>
        </w:tc>
      </w:tr>
      <w:tr w:rsidR="00826779" w:rsidRPr="00D70946" w14:paraId="413130E4" w14:textId="77777777" w:rsidTr="001B0FD1">
        <w:tc>
          <w:tcPr>
            <w:tcW w:w="3285" w:type="dxa"/>
            <w:vMerge/>
            <w:shd w:val="clear" w:color="auto" w:fill="auto"/>
          </w:tcPr>
          <w:p w14:paraId="3DB8D651" w14:textId="77777777" w:rsidR="00826779" w:rsidRPr="00D70946" w:rsidRDefault="00826779" w:rsidP="009D4432">
            <w:pPr>
              <w:pStyle w:val="TAC"/>
              <w:rPr>
                <w:lang w:eastAsia="zh-CN"/>
              </w:rPr>
            </w:pPr>
          </w:p>
        </w:tc>
        <w:tc>
          <w:tcPr>
            <w:tcW w:w="3285" w:type="dxa"/>
            <w:shd w:val="clear" w:color="auto" w:fill="auto"/>
          </w:tcPr>
          <w:p w14:paraId="7702BFAF" w14:textId="77777777" w:rsidR="00826779" w:rsidRPr="00D70946" w:rsidRDefault="00826779" w:rsidP="009D4432">
            <w:pPr>
              <w:pStyle w:val="TAC"/>
            </w:pPr>
            <w:r w:rsidRPr="00D70946">
              <w:t>3 (= MO_sig)</w:t>
            </w:r>
          </w:p>
        </w:tc>
        <w:tc>
          <w:tcPr>
            <w:tcW w:w="3285" w:type="dxa"/>
            <w:shd w:val="clear" w:color="auto" w:fill="auto"/>
          </w:tcPr>
          <w:p w14:paraId="3F8089BF" w14:textId="77777777" w:rsidR="00826779" w:rsidRPr="00D70946" w:rsidRDefault="00826779" w:rsidP="009D4432">
            <w:pPr>
              <w:pStyle w:val="TAC"/>
            </w:pPr>
            <w:r w:rsidRPr="00D70946">
              <w:t>mo-Signalling</w:t>
            </w:r>
          </w:p>
        </w:tc>
      </w:tr>
      <w:tr w:rsidR="00826779" w:rsidRPr="00D70946" w14:paraId="61FBB25E" w14:textId="77777777" w:rsidTr="001B0FD1">
        <w:trPr>
          <w:trHeight w:val="253"/>
        </w:trPr>
        <w:tc>
          <w:tcPr>
            <w:tcW w:w="3285" w:type="dxa"/>
            <w:vMerge/>
            <w:shd w:val="clear" w:color="auto" w:fill="auto"/>
          </w:tcPr>
          <w:p w14:paraId="172D5FC4" w14:textId="77777777" w:rsidR="00826779" w:rsidRPr="00D70946" w:rsidRDefault="00826779" w:rsidP="009D4432">
            <w:pPr>
              <w:pStyle w:val="TAC"/>
              <w:rPr>
                <w:lang w:eastAsia="zh-CN"/>
              </w:rPr>
            </w:pPr>
          </w:p>
        </w:tc>
        <w:tc>
          <w:tcPr>
            <w:tcW w:w="3285" w:type="dxa"/>
            <w:shd w:val="clear" w:color="auto" w:fill="auto"/>
          </w:tcPr>
          <w:p w14:paraId="42BF99E0" w14:textId="77777777" w:rsidR="00826779" w:rsidRPr="00D70946" w:rsidRDefault="00826779" w:rsidP="009D4432">
            <w:pPr>
              <w:pStyle w:val="TAC"/>
              <w:rPr>
                <w:lang w:eastAsia="zh-CN"/>
              </w:rPr>
            </w:pPr>
            <w:r w:rsidRPr="00D70946">
              <w:t>4 (= MO MMTel voice)</w:t>
            </w:r>
          </w:p>
        </w:tc>
        <w:tc>
          <w:tcPr>
            <w:tcW w:w="3285" w:type="dxa"/>
            <w:shd w:val="clear" w:color="auto" w:fill="auto"/>
          </w:tcPr>
          <w:p w14:paraId="4B7EFEA4" w14:textId="77777777" w:rsidR="00826779" w:rsidRPr="00D70946" w:rsidRDefault="00826779" w:rsidP="009D4432">
            <w:pPr>
              <w:pStyle w:val="TAC"/>
              <w:rPr>
                <w:lang w:eastAsia="zh-CN"/>
              </w:rPr>
            </w:pPr>
            <w:r w:rsidRPr="00D70946">
              <w:t>mo-VoiceCall</w:t>
            </w:r>
          </w:p>
        </w:tc>
      </w:tr>
      <w:tr w:rsidR="00826779" w:rsidRPr="00D70946" w14:paraId="32160EE3" w14:textId="77777777" w:rsidTr="001B0FD1">
        <w:trPr>
          <w:trHeight w:val="271"/>
        </w:trPr>
        <w:tc>
          <w:tcPr>
            <w:tcW w:w="3285" w:type="dxa"/>
            <w:vMerge/>
            <w:shd w:val="clear" w:color="auto" w:fill="auto"/>
          </w:tcPr>
          <w:p w14:paraId="0FF6A35B" w14:textId="77777777" w:rsidR="00826779" w:rsidRPr="00D70946" w:rsidRDefault="00826779" w:rsidP="009D4432">
            <w:pPr>
              <w:pStyle w:val="TAC"/>
              <w:rPr>
                <w:lang w:eastAsia="zh-CN"/>
              </w:rPr>
            </w:pPr>
          </w:p>
        </w:tc>
        <w:tc>
          <w:tcPr>
            <w:tcW w:w="3285" w:type="dxa"/>
            <w:shd w:val="clear" w:color="auto" w:fill="auto"/>
          </w:tcPr>
          <w:p w14:paraId="03E5A06C" w14:textId="77777777" w:rsidR="00826779" w:rsidRPr="00D70946" w:rsidRDefault="00826779" w:rsidP="009D4432">
            <w:pPr>
              <w:pStyle w:val="TAC"/>
              <w:rPr>
                <w:lang w:eastAsia="zh-CN"/>
              </w:rPr>
            </w:pPr>
            <w:r w:rsidRPr="00D70946">
              <w:t>5 (= MO MMTel video)</w:t>
            </w:r>
          </w:p>
        </w:tc>
        <w:tc>
          <w:tcPr>
            <w:tcW w:w="3285" w:type="dxa"/>
            <w:shd w:val="clear" w:color="auto" w:fill="auto"/>
          </w:tcPr>
          <w:p w14:paraId="1B47F1DB" w14:textId="77777777" w:rsidR="00826779" w:rsidRPr="00D70946" w:rsidRDefault="00826779" w:rsidP="009D4432">
            <w:pPr>
              <w:pStyle w:val="TAC"/>
              <w:rPr>
                <w:lang w:eastAsia="zh-CN"/>
              </w:rPr>
            </w:pPr>
            <w:r w:rsidRPr="00D70946">
              <w:t>mo-VideoCall</w:t>
            </w:r>
          </w:p>
        </w:tc>
      </w:tr>
      <w:tr w:rsidR="00826779" w:rsidRPr="00D70946" w14:paraId="6CD751B2" w14:textId="77777777" w:rsidTr="001B0FD1">
        <w:trPr>
          <w:trHeight w:val="275"/>
        </w:trPr>
        <w:tc>
          <w:tcPr>
            <w:tcW w:w="3285" w:type="dxa"/>
            <w:vMerge/>
            <w:shd w:val="clear" w:color="auto" w:fill="auto"/>
          </w:tcPr>
          <w:p w14:paraId="1345FA60" w14:textId="77777777" w:rsidR="00826779" w:rsidRPr="00D70946" w:rsidRDefault="00826779" w:rsidP="009D4432">
            <w:pPr>
              <w:pStyle w:val="TAC"/>
              <w:rPr>
                <w:lang w:eastAsia="zh-CN"/>
              </w:rPr>
            </w:pPr>
          </w:p>
        </w:tc>
        <w:tc>
          <w:tcPr>
            <w:tcW w:w="3285" w:type="dxa"/>
            <w:shd w:val="clear" w:color="auto" w:fill="auto"/>
          </w:tcPr>
          <w:p w14:paraId="7EA2FB87" w14:textId="77777777" w:rsidR="00826779" w:rsidRPr="00D70946" w:rsidRDefault="00826779" w:rsidP="009D4432">
            <w:pPr>
              <w:pStyle w:val="TAC"/>
              <w:rPr>
                <w:lang w:eastAsia="zh-CN"/>
              </w:rPr>
            </w:pPr>
            <w:r w:rsidRPr="00D70946">
              <w:t>6 (= MO SMS and SMSoIP)</w:t>
            </w:r>
          </w:p>
        </w:tc>
        <w:tc>
          <w:tcPr>
            <w:tcW w:w="3285" w:type="dxa"/>
            <w:shd w:val="clear" w:color="auto" w:fill="auto"/>
          </w:tcPr>
          <w:p w14:paraId="4D987542" w14:textId="77777777" w:rsidR="00826779" w:rsidRPr="00D70946" w:rsidRDefault="00826779" w:rsidP="009D4432">
            <w:pPr>
              <w:pStyle w:val="TAC"/>
              <w:rPr>
                <w:lang w:eastAsia="zh-CN"/>
              </w:rPr>
            </w:pPr>
            <w:r w:rsidRPr="00D70946">
              <w:t>mo-SMS</w:t>
            </w:r>
          </w:p>
        </w:tc>
      </w:tr>
      <w:tr w:rsidR="00826779" w:rsidRPr="00D70946" w14:paraId="53D58318" w14:textId="77777777" w:rsidTr="001B0FD1">
        <w:tc>
          <w:tcPr>
            <w:tcW w:w="3285" w:type="dxa"/>
            <w:vMerge/>
            <w:shd w:val="clear" w:color="auto" w:fill="auto"/>
          </w:tcPr>
          <w:p w14:paraId="1B660903" w14:textId="77777777" w:rsidR="00826779" w:rsidRPr="00D70946" w:rsidRDefault="00826779" w:rsidP="009D4432">
            <w:pPr>
              <w:pStyle w:val="TAC"/>
              <w:rPr>
                <w:lang w:eastAsia="zh-CN"/>
              </w:rPr>
            </w:pPr>
          </w:p>
        </w:tc>
        <w:tc>
          <w:tcPr>
            <w:tcW w:w="3285" w:type="dxa"/>
            <w:shd w:val="clear" w:color="auto" w:fill="auto"/>
          </w:tcPr>
          <w:p w14:paraId="34746892" w14:textId="77777777" w:rsidR="00826779" w:rsidRPr="00D70946" w:rsidRDefault="00826779" w:rsidP="009D4432">
            <w:pPr>
              <w:pStyle w:val="TAC"/>
              <w:rPr>
                <w:lang w:eastAsia="zh-CN"/>
              </w:rPr>
            </w:pPr>
            <w:r w:rsidRPr="00D70946">
              <w:t>7 (= MO_data)</w:t>
            </w:r>
          </w:p>
        </w:tc>
        <w:tc>
          <w:tcPr>
            <w:tcW w:w="3285" w:type="dxa"/>
            <w:shd w:val="clear" w:color="auto" w:fill="auto"/>
          </w:tcPr>
          <w:p w14:paraId="70DC7085" w14:textId="77777777" w:rsidR="00826779" w:rsidRPr="00D70946" w:rsidRDefault="00826779" w:rsidP="009D4432">
            <w:pPr>
              <w:pStyle w:val="TAC"/>
              <w:rPr>
                <w:lang w:eastAsia="zh-CN"/>
              </w:rPr>
            </w:pPr>
            <w:r w:rsidRPr="00D70946">
              <w:t>mo-Data</w:t>
            </w:r>
          </w:p>
        </w:tc>
      </w:tr>
      <w:tr w:rsidR="00826779" w:rsidRPr="00D70946" w14:paraId="18FAA36F" w14:textId="77777777" w:rsidTr="001B0FD1">
        <w:tc>
          <w:tcPr>
            <w:tcW w:w="3285" w:type="dxa"/>
            <w:shd w:val="clear" w:color="auto" w:fill="auto"/>
          </w:tcPr>
          <w:p w14:paraId="41131566" w14:textId="77777777" w:rsidR="00826779" w:rsidRPr="00D70946" w:rsidRDefault="00826779" w:rsidP="009D4432">
            <w:pPr>
              <w:pStyle w:val="TAC"/>
              <w:rPr>
                <w:lang w:eastAsia="zh-CN"/>
              </w:rPr>
            </w:pPr>
            <w:r w:rsidRPr="00D70946">
              <w:rPr>
                <w:lang w:eastAsia="zh-CN"/>
              </w:rPr>
              <w:t>1</w:t>
            </w:r>
          </w:p>
        </w:tc>
        <w:tc>
          <w:tcPr>
            <w:tcW w:w="3285" w:type="dxa"/>
            <w:shd w:val="clear" w:color="auto" w:fill="auto"/>
          </w:tcPr>
          <w:p w14:paraId="1428B031" w14:textId="77777777" w:rsidR="00826779" w:rsidRPr="00D70946" w:rsidRDefault="00826779" w:rsidP="009D4432">
            <w:pPr>
              <w:pStyle w:val="TAC"/>
            </w:pPr>
            <w:r w:rsidRPr="00D70946">
              <w:rPr>
                <w:lang w:eastAsia="zh-CN"/>
              </w:rPr>
              <w:t xml:space="preserve">Any </w:t>
            </w:r>
            <w:r w:rsidRPr="00D70946">
              <w:t>categor</w:t>
            </w:r>
            <w:r w:rsidRPr="00D70946">
              <w:rPr>
                <w:lang w:eastAsia="zh-CN"/>
              </w:rPr>
              <w:t>y</w:t>
            </w:r>
          </w:p>
        </w:tc>
        <w:tc>
          <w:tcPr>
            <w:tcW w:w="3285" w:type="dxa"/>
            <w:shd w:val="clear" w:color="auto" w:fill="auto"/>
          </w:tcPr>
          <w:p w14:paraId="77FBFBDF" w14:textId="77777777" w:rsidR="00826779" w:rsidRPr="00D70946" w:rsidRDefault="00826779" w:rsidP="009D4432">
            <w:pPr>
              <w:pStyle w:val="TAC"/>
              <w:rPr>
                <w:lang w:eastAsia="zh-CN"/>
              </w:rPr>
            </w:pPr>
            <w:r w:rsidRPr="00D70946">
              <w:t>mps-PriorityAccess</w:t>
            </w:r>
          </w:p>
        </w:tc>
      </w:tr>
      <w:tr w:rsidR="00826779" w:rsidRPr="00D70946" w14:paraId="19387165" w14:textId="77777777" w:rsidTr="001B0FD1">
        <w:tc>
          <w:tcPr>
            <w:tcW w:w="3285" w:type="dxa"/>
            <w:shd w:val="clear" w:color="auto" w:fill="auto"/>
          </w:tcPr>
          <w:p w14:paraId="625C91E5" w14:textId="77777777" w:rsidR="00826779" w:rsidRPr="00D70946" w:rsidRDefault="00826779" w:rsidP="009D4432">
            <w:pPr>
              <w:pStyle w:val="TAC"/>
              <w:rPr>
                <w:lang w:eastAsia="zh-CN"/>
              </w:rPr>
            </w:pPr>
            <w:r w:rsidRPr="00D70946">
              <w:rPr>
                <w:lang w:eastAsia="zh-CN"/>
              </w:rPr>
              <w:t>2</w:t>
            </w:r>
          </w:p>
        </w:tc>
        <w:tc>
          <w:tcPr>
            <w:tcW w:w="3285" w:type="dxa"/>
            <w:shd w:val="clear" w:color="auto" w:fill="auto"/>
          </w:tcPr>
          <w:p w14:paraId="1455DD5A" w14:textId="77777777" w:rsidR="00826779" w:rsidRPr="00D70946" w:rsidRDefault="00826779" w:rsidP="009D4432">
            <w:pPr>
              <w:pStyle w:val="TAC"/>
            </w:pPr>
            <w:r w:rsidRPr="00D70946">
              <w:rPr>
                <w:lang w:eastAsia="zh-CN"/>
              </w:rPr>
              <w:t xml:space="preserve">Any </w:t>
            </w:r>
            <w:r w:rsidRPr="00D70946">
              <w:t>categor</w:t>
            </w:r>
            <w:r w:rsidRPr="00D70946">
              <w:rPr>
                <w:lang w:eastAsia="zh-CN"/>
              </w:rPr>
              <w:t>y</w:t>
            </w:r>
          </w:p>
        </w:tc>
        <w:tc>
          <w:tcPr>
            <w:tcW w:w="3285" w:type="dxa"/>
            <w:shd w:val="clear" w:color="auto" w:fill="auto"/>
          </w:tcPr>
          <w:p w14:paraId="3D199365" w14:textId="77777777" w:rsidR="00826779" w:rsidRPr="00D70946" w:rsidRDefault="00826779" w:rsidP="009D4432">
            <w:pPr>
              <w:pStyle w:val="TAC"/>
              <w:rPr>
                <w:lang w:eastAsia="zh-CN"/>
              </w:rPr>
            </w:pPr>
            <w:r w:rsidRPr="00D70946">
              <w:t>mcs-PriorityAccess</w:t>
            </w:r>
          </w:p>
        </w:tc>
      </w:tr>
      <w:tr w:rsidR="00826779" w:rsidRPr="00D70946" w14:paraId="26A4EBFF" w14:textId="77777777" w:rsidTr="001B0FD1">
        <w:tc>
          <w:tcPr>
            <w:tcW w:w="3285" w:type="dxa"/>
            <w:shd w:val="clear" w:color="auto" w:fill="auto"/>
          </w:tcPr>
          <w:p w14:paraId="2562F228" w14:textId="77777777" w:rsidR="00826779" w:rsidRPr="00D70946" w:rsidRDefault="00826779" w:rsidP="009D4432">
            <w:pPr>
              <w:pStyle w:val="TAC"/>
              <w:rPr>
                <w:lang w:eastAsia="zh-CN"/>
              </w:rPr>
            </w:pPr>
            <w:r w:rsidRPr="00D70946">
              <w:rPr>
                <w:lang w:eastAsia="zh-CN"/>
              </w:rPr>
              <w:t>11, 15</w:t>
            </w:r>
          </w:p>
        </w:tc>
        <w:tc>
          <w:tcPr>
            <w:tcW w:w="3285" w:type="dxa"/>
            <w:shd w:val="clear" w:color="auto" w:fill="auto"/>
          </w:tcPr>
          <w:p w14:paraId="5FF0A06D" w14:textId="77777777" w:rsidR="00826779" w:rsidRPr="00D70946" w:rsidRDefault="00826779"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shd w:val="clear" w:color="auto" w:fill="auto"/>
          </w:tcPr>
          <w:p w14:paraId="2D4762C5" w14:textId="77777777" w:rsidR="00826779" w:rsidRPr="00D70946" w:rsidRDefault="00826779" w:rsidP="009D4432">
            <w:pPr>
              <w:pStyle w:val="TAC"/>
              <w:rPr>
                <w:lang w:eastAsia="zh-CN"/>
              </w:rPr>
            </w:pPr>
            <w:r w:rsidRPr="00D70946">
              <w:t>highPriorityAccess</w:t>
            </w:r>
          </w:p>
        </w:tc>
      </w:tr>
      <w:tr w:rsidR="00826779" w:rsidRPr="00D70946" w14:paraId="0BE62DA2" w14:textId="77777777" w:rsidTr="001B0FD1">
        <w:tc>
          <w:tcPr>
            <w:tcW w:w="3285" w:type="dxa"/>
            <w:shd w:val="clear" w:color="auto" w:fill="auto"/>
          </w:tcPr>
          <w:p w14:paraId="1FFE539B" w14:textId="77777777" w:rsidR="00826779" w:rsidRPr="00D70946" w:rsidRDefault="00826779" w:rsidP="009D4432">
            <w:pPr>
              <w:pStyle w:val="TAC"/>
              <w:rPr>
                <w:lang w:eastAsia="zh-CN"/>
              </w:rPr>
            </w:pPr>
            <w:r w:rsidRPr="00D70946">
              <w:rPr>
                <w:lang w:eastAsia="zh-CN"/>
              </w:rPr>
              <w:t>12,13,14,</w:t>
            </w:r>
          </w:p>
        </w:tc>
        <w:tc>
          <w:tcPr>
            <w:tcW w:w="3285" w:type="dxa"/>
            <w:shd w:val="clear" w:color="auto" w:fill="auto"/>
          </w:tcPr>
          <w:p w14:paraId="7ADA1D19" w14:textId="77777777" w:rsidR="00826779" w:rsidRPr="00D70946" w:rsidRDefault="00826779"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shd w:val="clear" w:color="auto" w:fill="auto"/>
          </w:tcPr>
          <w:p w14:paraId="1C9B4657" w14:textId="77777777" w:rsidR="00826779" w:rsidRPr="00D70946" w:rsidRDefault="00826779" w:rsidP="009D4432">
            <w:pPr>
              <w:pStyle w:val="TAC"/>
              <w:rPr>
                <w:lang w:eastAsia="zh-CN"/>
              </w:rPr>
            </w:pPr>
            <w:r w:rsidRPr="00D70946">
              <w:t>highPriorityAccess</w:t>
            </w:r>
          </w:p>
        </w:tc>
      </w:tr>
      <w:tr w:rsidR="00826779" w:rsidRPr="00D70946" w14:paraId="51C621E7" w14:textId="77777777" w:rsidTr="001B0FD1">
        <w:tc>
          <w:tcPr>
            <w:tcW w:w="9855" w:type="dxa"/>
            <w:gridSpan w:val="3"/>
            <w:shd w:val="clear" w:color="auto" w:fill="auto"/>
          </w:tcPr>
          <w:p w14:paraId="187151E8" w14:textId="77777777" w:rsidR="00826779" w:rsidRPr="00D70946" w:rsidRDefault="00826779" w:rsidP="009D4432">
            <w:pPr>
              <w:pStyle w:val="TAN"/>
            </w:pPr>
            <w:r w:rsidRPr="00D70946">
              <w:t>N</w:t>
            </w:r>
            <w:r w:rsidRPr="00D70946">
              <w:rPr>
                <w:lang w:eastAsia="zh-CN"/>
              </w:rPr>
              <w:t>OTE 1</w:t>
            </w:r>
            <w:r w:rsidRPr="00D70946">
              <w:t>:</w:t>
            </w:r>
            <w:r w:rsidRPr="00D70946">
              <w:tab/>
              <w:t>A UE using access category 1 for the access barring check will determine a second access category in the range 3 to 7 that is to be used for determination of the RRC establishment cause. See subclause 4.5.2, table 4.5.2.2, NOTE 6.</w:t>
            </w:r>
          </w:p>
          <w:p w14:paraId="4E5FF1A5" w14:textId="77777777" w:rsidR="00826779" w:rsidRPr="00D70946" w:rsidRDefault="00826779" w:rsidP="009D4432">
            <w:pPr>
              <w:pStyle w:val="TAN"/>
              <w:rPr>
                <w:lang w:eastAsia="zh-CN"/>
              </w:rPr>
            </w:pPr>
            <w:r w:rsidRPr="00D70946">
              <w:t>N</w:t>
            </w:r>
            <w:r w:rsidRPr="00D70946">
              <w:rPr>
                <w:lang w:eastAsia="zh-CN"/>
              </w:rPr>
              <w:t>OTE 2</w:t>
            </w:r>
            <w:r w:rsidRPr="00D70946">
              <w:t>:</w:t>
            </w:r>
            <w:r w:rsidRPr="00D70946">
              <w:tab/>
            </w:r>
            <w:r w:rsidRPr="00D70946">
              <w:rPr>
                <w:lang w:eastAsia="zh-CN"/>
              </w:rPr>
              <w:t xml:space="preserve">See </w:t>
            </w:r>
            <w:r w:rsidRPr="00D70946">
              <w:t>subclause 4.5.2, table 4.5.2.1</w:t>
            </w:r>
            <w:r w:rsidRPr="00D70946">
              <w:rPr>
                <w:lang w:eastAsia="zh-CN"/>
              </w:rPr>
              <w:t xml:space="preserve"> for use of the access identities of 0, 1, 2, and 11-15.</w:t>
            </w:r>
          </w:p>
        </w:tc>
      </w:tr>
    </w:tbl>
    <w:p w14:paraId="390F8864" w14:textId="77777777" w:rsidR="00826779" w:rsidRPr="00D70946" w:rsidRDefault="00826779" w:rsidP="009D4432"/>
    <w:p w14:paraId="23F02644" w14:textId="77777777" w:rsidR="00826779" w:rsidRPr="00D70946" w:rsidRDefault="00826779" w:rsidP="009D4432">
      <w:pPr>
        <w:pStyle w:val="TH"/>
      </w:pPr>
      <w:r w:rsidRPr="00D70946">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826779" w:rsidRPr="00D70946" w14:paraId="40EDFE18" w14:textId="77777777" w:rsidTr="001B0FD1">
        <w:tc>
          <w:tcPr>
            <w:tcW w:w="3285" w:type="dxa"/>
            <w:shd w:val="clear" w:color="auto" w:fill="auto"/>
          </w:tcPr>
          <w:p w14:paraId="4EF8D28C" w14:textId="77777777" w:rsidR="00826779" w:rsidRPr="00D70946" w:rsidRDefault="00826779" w:rsidP="009D4432">
            <w:pPr>
              <w:pStyle w:val="TAH"/>
              <w:rPr>
                <w:lang w:eastAsia="zh-CN"/>
              </w:rPr>
            </w:pPr>
            <w:r w:rsidRPr="00D70946">
              <w:rPr>
                <w:lang w:eastAsia="zh-CN"/>
              </w:rPr>
              <w:t>Access identities</w:t>
            </w:r>
          </w:p>
        </w:tc>
        <w:tc>
          <w:tcPr>
            <w:tcW w:w="3285" w:type="dxa"/>
            <w:shd w:val="clear" w:color="auto" w:fill="auto"/>
          </w:tcPr>
          <w:p w14:paraId="3AB22884" w14:textId="77777777" w:rsidR="00826779" w:rsidRPr="00D70946" w:rsidRDefault="00826779" w:rsidP="009D4432">
            <w:pPr>
              <w:pStyle w:val="TAH"/>
              <w:rPr>
                <w:lang w:eastAsia="zh-CN"/>
              </w:rPr>
            </w:pPr>
            <w:r w:rsidRPr="00D70946">
              <w:rPr>
                <w:lang w:eastAsia="zh-CN"/>
              </w:rPr>
              <w:t>Access categories</w:t>
            </w:r>
          </w:p>
        </w:tc>
        <w:tc>
          <w:tcPr>
            <w:tcW w:w="3285" w:type="dxa"/>
            <w:shd w:val="clear" w:color="auto" w:fill="auto"/>
          </w:tcPr>
          <w:p w14:paraId="5FC919C2" w14:textId="77777777" w:rsidR="00826779" w:rsidRPr="00D70946" w:rsidRDefault="00826779" w:rsidP="009D4432">
            <w:pPr>
              <w:pStyle w:val="TAH"/>
              <w:rPr>
                <w:lang w:eastAsia="zh-CN"/>
              </w:rPr>
            </w:pPr>
            <w:r w:rsidRPr="00D70946">
              <w:rPr>
                <w:lang w:eastAsia="zh-CN"/>
              </w:rPr>
              <w:t>RRC establishment cause is set to</w:t>
            </w:r>
          </w:p>
        </w:tc>
      </w:tr>
      <w:tr w:rsidR="00826779" w:rsidRPr="00D70946" w14:paraId="32C6CBF6" w14:textId="77777777" w:rsidTr="001B0FD1">
        <w:tc>
          <w:tcPr>
            <w:tcW w:w="3285" w:type="dxa"/>
            <w:vMerge w:val="restart"/>
            <w:shd w:val="clear" w:color="auto" w:fill="auto"/>
          </w:tcPr>
          <w:p w14:paraId="0539B7AA" w14:textId="77777777" w:rsidR="00826779" w:rsidRPr="00D70946" w:rsidRDefault="00826779" w:rsidP="009D4432">
            <w:pPr>
              <w:pStyle w:val="TAC"/>
              <w:rPr>
                <w:lang w:eastAsia="zh-CN"/>
              </w:rPr>
            </w:pPr>
            <w:r w:rsidRPr="00D70946">
              <w:rPr>
                <w:lang w:eastAsia="zh-CN"/>
              </w:rPr>
              <w:t>0</w:t>
            </w:r>
          </w:p>
        </w:tc>
        <w:tc>
          <w:tcPr>
            <w:tcW w:w="3285" w:type="dxa"/>
            <w:shd w:val="clear" w:color="auto" w:fill="auto"/>
          </w:tcPr>
          <w:p w14:paraId="1247992D" w14:textId="77777777" w:rsidR="00826779" w:rsidRPr="00D70946" w:rsidRDefault="00826779" w:rsidP="009D4432">
            <w:pPr>
              <w:pStyle w:val="TAC"/>
              <w:rPr>
                <w:lang w:eastAsia="zh-CN"/>
              </w:rPr>
            </w:pPr>
            <w:r w:rsidRPr="00D70946">
              <w:t>0 (= MT_acc)</w:t>
            </w:r>
          </w:p>
        </w:tc>
        <w:tc>
          <w:tcPr>
            <w:tcW w:w="3285" w:type="dxa"/>
            <w:shd w:val="clear" w:color="auto" w:fill="auto"/>
          </w:tcPr>
          <w:p w14:paraId="5FCC1176" w14:textId="77777777" w:rsidR="00826779" w:rsidRPr="00D70946" w:rsidRDefault="00826779" w:rsidP="009D4432">
            <w:pPr>
              <w:pStyle w:val="TAC"/>
              <w:rPr>
                <w:lang w:eastAsia="zh-CN"/>
              </w:rPr>
            </w:pPr>
            <w:r w:rsidRPr="00D70946">
              <w:rPr>
                <w:lang w:eastAsia="zh-CN"/>
              </w:rPr>
              <w:t>mt-Access</w:t>
            </w:r>
          </w:p>
        </w:tc>
      </w:tr>
      <w:tr w:rsidR="00826779" w:rsidRPr="00D70946" w14:paraId="41645722" w14:textId="77777777" w:rsidTr="001B0FD1">
        <w:tc>
          <w:tcPr>
            <w:tcW w:w="3285" w:type="dxa"/>
            <w:vMerge/>
            <w:shd w:val="clear" w:color="auto" w:fill="auto"/>
          </w:tcPr>
          <w:p w14:paraId="0F8B6C05" w14:textId="77777777" w:rsidR="00826779" w:rsidRPr="00D70946" w:rsidRDefault="00826779" w:rsidP="009D4432">
            <w:pPr>
              <w:pStyle w:val="TAC"/>
              <w:rPr>
                <w:lang w:eastAsia="zh-CN"/>
              </w:rPr>
            </w:pPr>
          </w:p>
        </w:tc>
        <w:tc>
          <w:tcPr>
            <w:tcW w:w="3285" w:type="dxa"/>
            <w:shd w:val="clear" w:color="auto" w:fill="auto"/>
          </w:tcPr>
          <w:p w14:paraId="72BBB283" w14:textId="77777777" w:rsidR="00826779" w:rsidRPr="00D70946" w:rsidRDefault="00826779" w:rsidP="009D4432">
            <w:pPr>
              <w:pStyle w:val="TAC"/>
              <w:rPr>
                <w:lang w:eastAsia="zh-CN"/>
              </w:rPr>
            </w:pPr>
            <w:r w:rsidRPr="00D70946">
              <w:t>1 (= delay tolerant)</w:t>
            </w:r>
          </w:p>
        </w:tc>
        <w:tc>
          <w:tcPr>
            <w:tcW w:w="3285" w:type="dxa"/>
            <w:shd w:val="clear" w:color="auto" w:fill="auto"/>
          </w:tcPr>
          <w:p w14:paraId="25BC3C5C" w14:textId="77777777" w:rsidR="00826779" w:rsidRPr="00D70946" w:rsidRDefault="00826779" w:rsidP="009D4432">
            <w:pPr>
              <w:pStyle w:val="TAC"/>
              <w:rPr>
                <w:lang w:eastAsia="zh-CN"/>
              </w:rPr>
            </w:pPr>
            <w:r w:rsidRPr="00D70946">
              <w:t>Not applicable (NOTE 1)</w:t>
            </w:r>
          </w:p>
        </w:tc>
      </w:tr>
      <w:tr w:rsidR="00826779" w:rsidRPr="00D70946" w14:paraId="67A834BA" w14:textId="77777777" w:rsidTr="001B0FD1">
        <w:tc>
          <w:tcPr>
            <w:tcW w:w="3285" w:type="dxa"/>
            <w:vMerge/>
            <w:shd w:val="clear" w:color="auto" w:fill="auto"/>
          </w:tcPr>
          <w:p w14:paraId="416F98A8" w14:textId="77777777" w:rsidR="00826779" w:rsidRPr="00D70946" w:rsidRDefault="00826779" w:rsidP="009D4432">
            <w:pPr>
              <w:pStyle w:val="TAC"/>
              <w:rPr>
                <w:lang w:eastAsia="zh-CN"/>
              </w:rPr>
            </w:pPr>
          </w:p>
        </w:tc>
        <w:tc>
          <w:tcPr>
            <w:tcW w:w="3285" w:type="dxa"/>
            <w:shd w:val="clear" w:color="auto" w:fill="auto"/>
          </w:tcPr>
          <w:p w14:paraId="71402EAF" w14:textId="77777777" w:rsidR="00826779" w:rsidRPr="00D70946" w:rsidRDefault="00826779" w:rsidP="009D4432">
            <w:pPr>
              <w:pStyle w:val="TAC"/>
              <w:rPr>
                <w:lang w:eastAsia="zh-CN"/>
              </w:rPr>
            </w:pPr>
            <w:r w:rsidRPr="00D70946">
              <w:t>2 (= emergency)</w:t>
            </w:r>
          </w:p>
        </w:tc>
        <w:tc>
          <w:tcPr>
            <w:tcW w:w="3285" w:type="dxa"/>
            <w:shd w:val="clear" w:color="auto" w:fill="auto"/>
          </w:tcPr>
          <w:p w14:paraId="464BDE9E" w14:textId="77777777" w:rsidR="00826779" w:rsidRPr="00D70946" w:rsidRDefault="00826779" w:rsidP="009D4432">
            <w:pPr>
              <w:pStyle w:val="TAC"/>
              <w:rPr>
                <w:lang w:eastAsia="zh-CN"/>
              </w:rPr>
            </w:pPr>
            <w:r w:rsidRPr="00D70946">
              <w:t>emergency</w:t>
            </w:r>
          </w:p>
        </w:tc>
      </w:tr>
      <w:tr w:rsidR="00826779" w:rsidRPr="00D70946" w14:paraId="7FC8E965" w14:textId="77777777" w:rsidTr="001B0FD1">
        <w:tc>
          <w:tcPr>
            <w:tcW w:w="3285" w:type="dxa"/>
            <w:vMerge/>
            <w:shd w:val="clear" w:color="auto" w:fill="auto"/>
          </w:tcPr>
          <w:p w14:paraId="3AFBC1E6" w14:textId="77777777" w:rsidR="00826779" w:rsidRPr="00D70946" w:rsidRDefault="00826779" w:rsidP="009D4432">
            <w:pPr>
              <w:pStyle w:val="TAC"/>
              <w:rPr>
                <w:lang w:eastAsia="zh-CN"/>
              </w:rPr>
            </w:pPr>
          </w:p>
        </w:tc>
        <w:tc>
          <w:tcPr>
            <w:tcW w:w="3285" w:type="dxa"/>
            <w:shd w:val="clear" w:color="auto" w:fill="auto"/>
          </w:tcPr>
          <w:p w14:paraId="674A77D5" w14:textId="77777777" w:rsidR="00826779" w:rsidRPr="00D70946" w:rsidRDefault="00826779" w:rsidP="009D4432">
            <w:pPr>
              <w:pStyle w:val="TAC"/>
            </w:pPr>
            <w:r w:rsidRPr="00D70946">
              <w:t>3 (= MO_sig)</w:t>
            </w:r>
          </w:p>
        </w:tc>
        <w:tc>
          <w:tcPr>
            <w:tcW w:w="3285" w:type="dxa"/>
            <w:shd w:val="clear" w:color="auto" w:fill="auto"/>
          </w:tcPr>
          <w:p w14:paraId="2EE41A12" w14:textId="77777777" w:rsidR="00826779" w:rsidRPr="00D70946" w:rsidRDefault="00826779" w:rsidP="009D4432">
            <w:pPr>
              <w:pStyle w:val="TAC"/>
            </w:pPr>
            <w:r w:rsidRPr="00D70946">
              <w:t>mo-Signalling</w:t>
            </w:r>
          </w:p>
        </w:tc>
      </w:tr>
      <w:tr w:rsidR="00826779" w:rsidRPr="00D70946" w14:paraId="0306475B" w14:textId="77777777" w:rsidTr="001B0FD1">
        <w:trPr>
          <w:trHeight w:val="253"/>
        </w:trPr>
        <w:tc>
          <w:tcPr>
            <w:tcW w:w="3285" w:type="dxa"/>
            <w:vMerge/>
            <w:shd w:val="clear" w:color="auto" w:fill="auto"/>
          </w:tcPr>
          <w:p w14:paraId="59AEC51F" w14:textId="77777777" w:rsidR="00826779" w:rsidRPr="00D70946" w:rsidRDefault="00826779" w:rsidP="009D4432">
            <w:pPr>
              <w:pStyle w:val="TAC"/>
              <w:rPr>
                <w:lang w:eastAsia="zh-CN"/>
              </w:rPr>
            </w:pPr>
          </w:p>
        </w:tc>
        <w:tc>
          <w:tcPr>
            <w:tcW w:w="3285" w:type="dxa"/>
            <w:shd w:val="clear" w:color="auto" w:fill="auto"/>
          </w:tcPr>
          <w:p w14:paraId="20CD12CD" w14:textId="77777777" w:rsidR="00826779" w:rsidRPr="00D70946" w:rsidRDefault="00826779" w:rsidP="009D4432">
            <w:pPr>
              <w:pStyle w:val="TAC"/>
              <w:rPr>
                <w:lang w:eastAsia="zh-CN"/>
              </w:rPr>
            </w:pPr>
            <w:r w:rsidRPr="00D70946">
              <w:t>4 (= MO MMTel voice)</w:t>
            </w:r>
          </w:p>
        </w:tc>
        <w:tc>
          <w:tcPr>
            <w:tcW w:w="3285" w:type="dxa"/>
            <w:shd w:val="clear" w:color="auto" w:fill="auto"/>
          </w:tcPr>
          <w:p w14:paraId="76570275" w14:textId="77777777" w:rsidR="00826779" w:rsidRPr="00D70946" w:rsidRDefault="00826779" w:rsidP="009D4432">
            <w:pPr>
              <w:pStyle w:val="TAC"/>
              <w:rPr>
                <w:lang w:eastAsia="zh-CN"/>
              </w:rPr>
            </w:pPr>
            <w:r w:rsidRPr="00D70946">
              <w:rPr>
                <w:lang w:eastAsia="zh-CN"/>
              </w:rPr>
              <w:t>mo-VoiceCall</w:t>
            </w:r>
          </w:p>
        </w:tc>
      </w:tr>
      <w:tr w:rsidR="00826779" w:rsidRPr="00D70946" w14:paraId="681A88D8" w14:textId="77777777" w:rsidTr="001B0FD1">
        <w:trPr>
          <w:trHeight w:val="271"/>
        </w:trPr>
        <w:tc>
          <w:tcPr>
            <w:tcW w:w="3285" w:type="dxa"/>
            <w:vMerge/>
            <w:shd w:val="clear" w:color="auto" w:fill="auto"/>
          </w:tcPr>
          <w:p w14:paraId="22EC237C" w14:textId="77777777" w:rsidR="00826779" w:rsidRPr="00D70946" w:rsidRDefault="00826779" w:rsidP="009D4432">
            <w:pPr>
              <w:pStyle w:val="TAC"/>
              <w:rPr>
                <w:lang w:eastAsia="zh-CN"/>
              </w:rPr>
            </w:pPr>
          </w:p>
        </w:tc>
        <w:tc>
          <w:tcPr>
            <w:tcW w:w="3285" w:type="dxa"/>
            <w:shd w:val="clear" w:color="auto" w:fill="auto"/>
          </w:tcPr>
          <w:p w14:paraId="581A1315" w14:textId="77777777" w:rsidR="00826779" w:rsidRPr="00D70946" w:rsidRDefault="00826779" w:rsidP="009D4432">
            <w:pPr>
              <w:pStyle w:val="TAC"/>
              <w:rPr>
                <w:lang w:eastAsia="zh-CN"/>
              </w:rPr>
            </w:pPr>
            <w:r w:rsidRPr="00D70946">
              <w:t>5 (= MO MMTel video)</w:t>
            </w:r>
          </w:p>
        </w:tc>
        <w:tc>
          <w:tcPr>
            <w:tcW w:w="3285" w:type="dxa"/>
            <w:shd w:val="clear" w:color="auto" w:fill="auto"/>
          </w:tcPr>
          <w:p w14:paraId="7B5ADE99" w14:textId="77777777" w:rsidR="00826779" w:rsidRPr="00D70946" w:rsidRDefault="00826779" w:rsidP="009D4432">
            <w:pPr>
              <w:pStyle w:val="TAC"/>
              <w:rPr>
                <w:lang w:eastAsia="zh-CN"/>
              </w:rPr>
            </w:pPr>
            <w:r w:rsidRPr="00D70946">
              <w:rPr>
                <w:lang w:eastAsia="zh-CN"/>
              </w:rPr>
              <w:t>mo-VoiceCall</w:t>
            </w:r>
          </w:p>
        </w:tc>
      </w:tr>
      <w:tr w:rsidR="00826779" w:rsidRPr="00D70946" w14:paraId="40AE5133" w14:textId="77777777" w:rsidTr="001B0FD1">
        <w:trPr>
          <w:trHeight w:val="275"/>
        </w:trPr>
        <w:tc>
          <w:tcPr>
            <w:tcW w:w="3285" w:type="dxa"/>
            <w:vMerge/>
            <w:shd w:val="clear" w:color="auto" w:fill="auto"/>
          </w:tcPr>
          <w:p w14:paraId="5D00AAA5" w14:textId="77777777" w:rsidR="00826779" w:rsidRPr="00D70946" w:rsidRDefault="00826779" w:rsidP="009D4432">
            <w:pPr>
              <w:pStyle w:val="TAC"/>
              <w:rPr>
                <w:lang w:eastAsia="zh-CN"/>
              </w:rPr>
            </w:pPr>
          </w:p>
        </w:tc>
        <w:tc>
          <w:tcPr>
            <w:tcW w:w="3285" w:type="dxa"/>
            <w:shd w:val="clear" w:color="auto" w:fill="auto"/>
          </w:tcPr>
          <w:p w14:paraId="7D9F7685" w14:textId="77777777" w:rsidR="00826779" w:rsidRPr="00D70946" w:rsidRDefault="00826779" w:rsidP="009D4432">
            <w:pPr>
              <w:pStyle w:val="TAC"/>
              <w:rPr>
                <w:lang w:eastAsia="zh-CN"/>
              </w:rPr>
            </w:pPr>
            <w:r w:rsidRPr="00D70946">
              <w:t>6 (= MO SMS and SMSoIP)</w:t>
            </w:r>
          </w:p>
        </w:tc>
        <w:tc>
          <w:tcPr>
            <w:tcW w:w="3285" w:type="dxa"/>
            <w:shd w:val="clear" w:color="auto" w:fill="auto"/>
          </w:tcPr>
          <w:p w14:paraId="6992D2CF" w14:textId="77777777" w:rsidR="00826779" w:rsidRPr="00D70946" w:rsidRDefault="00826779" w:rsidP="009D4432">
            <w:pPr>
              <w:pStyle w:val="TAC"/>
              <w:rPr>
                <w:lang w:eastAsia="zh-CN"/>
              </w:rPr>
            </w:pPr>
            <w:r w:rsidRPr="00D70946">
              <w:t>mo-Data</w:t>
            </w:r>
          </w:p>
        </w:tc>
      </w:tr>
      <w:tr w:rsidR="00826779" w:rsidRPr="00D70946" w14:paraId="780CA383" w14:textId="77777777" w:rsidTr="001B0FD1">
        <w:tc>
          <w:tcPr>
            <w:tcW w:w="3285" w:type="dxa"/>
            <w:vMerge/>
            <w:shd w:val="clear" w:color="auto" w:fill="auto"/>
          </w:tcPr>
          <w:p w14:paraId="7A6DF0FC" w14:textId="77777777" w:rsidR="00826779" w:rsidRPr="00D70946" w:rsidRDefault="00826779" w:rsidP="009D4432">
            <w:pPr>
              <w:pStyle w:val="TAC"/>
              <w:rPr>
                <w:lang w:eastAsia="zh-CN"/>
              </w:rPr>
            </w:pPr>
          </w:p>
        </w:tc>
        <w:tc>
          <w:tcPr>
            <w:tcW w:w="3285" w:type="dxa"/>
            <w:shd w:val="clear" w:color="auto" w:fill="auto"/>
          </w:tcPr>
          <w:p w14:paraId="66C2DD1E" w14:textId="77777777" w:rsidR="00826779" w:rsidRPr="00D70946" w:rsidRDefault="00826779" w:rsidP="009D4432">
            <w:pPr>
              <w:pStyle w:val="TAC"/>
              <w:rPr>
                <w:lang w:eastAsia="zh-CN"/>
              </w:rPr>
            </w:pPr>
            <w:r w:rsidRPr="00D70946">
              <w:t>7 (= MO_data)</w:t>
            </w:r>
          </w:p>
        </w:tc>
        <w:tc>
          <w:tcPr>
            <w:tcW w:w="3285" w:type="dxa"/>
            <w:shd w:val="clear" w:color="auto" w:fill="auto"/>
          </w:tcPr>
          <w:p w14:paraId="5CA9C58D" w14:textId="77777777" w:rsidR="00826779" w:rsidRPr="00D70946" w:rsidRDefault="00826779" w:rsidP="009D4432">
            <w:pPr>
              <w:pStyle w:val="TAC"/>
              <w:rPr>
                <w:lang w:eastAsia="zh-CN"/>
              </w:rPr>
            </w:pPr>
            <w:r w:rsidRPr="00D70946">
              <w:t>mo-Data</w:t>
            </w:r>
          </w:p>
        </w:tc>
      </w:tr>
      <w:tr w:rsidR="00826779" w:rsidRPr="00D70946" w14:paraId="41DAD44C" w14:textId="77777777" w:rsidTr="001B0FD1">
        <w:tc>
          <w:tcPr>
            <w:tcW w:w="3285" w:type="dxa"/>
            <w:shd w:val="clear" w:color="auto" w:fill="auto"/>
          </w:tcPr>
          <w:p w14:paraId="17E9CB02" w14:textId="77777777" w:rsidR="00826779" w:rsidRPr="00D70946" w:rsidRDefault="00826779" w:rsidP="009D4432">
            <w:pPr>
              <w:pStyle w:val="TAC"/>
              <w:rPr>
                <w:lang w:eastAsia="zh-CN"/>
              </w:rPr>
            </w:pPr>
            <w:r w:rsidRPr="00D70946">
              <w:rPr>
                <w:lang w:eastAsia="zh-CN"/>
              </w:rPr>
              <w:t>1</w:t>
            </w:r>
          </w:p>
        </w:tc>
        <w:tc>
          <w:tcPr>
            <w:tcW w:w="3285" w:type="dxa"/>
            <w:shd w:val="clear" w:color="auto" w:fill="auto"/>
          </w:tcPr>
          <w:p w14:paraId="7F1DCD49" w14:textId="77777777" w:rsidR="00826779" w:rsidRPr="00D70946" w:rsidRDefault="00826779" w:rsidP="009D4432">
            <w:pPr>
              <w:pStyle w:val="TAC"/>
            </w:pPr>
            <w:r w:rsidRPr="00D70946">
              <w:rPr>
                <w:lang w:eastAsia="zh-CN"/>
              </w:rPr>
              <w:t xml:space="preserve">Any </w:t>
            </w:r>
            <w:r w:rsidRPr="00D70946">
              <w:t>categor</w:t>
            </w:r>
            <w:r w:rsidRPr="00D70946">
              <w:rPr>
                <w:lang w:eastAsia="zh-CN"/>
              </w:rPr>
              <w:t>y</w:t>
            </w:r>
          </w:p>
        </w:tc>
        <w:tc>
          <w:tcPr>
            <w:tcW w:w="3285" w:type="dxa"/>
            <w:shd w:val="clear" w:color="auto" w:fill="auto"/>
          </w:tcPr>
          <w:p w14:paraId="35596740" w14:textId="77777777" w:rsidR="00826779" w:rsidRPr="00D70946" w:rsidRDefault="00826779" w:rsidP="009D4432">
            <w:pPr>
              <w:pStyle w:val="TAC"/>
              <w:rPr>
                <w:lang w:eastAsia="zh-CN"/>
              </w:rPr>
            </w:pPr>
            <w:r w:rsidRPr="00D70946">
              <w:t>highPriorityAccess</w:t>
            </w:r>
          </w:p>
        </w:tc>
      </w:tr>
      <w:tr w:rsidR="00826779" w:rsidRPr="00D70946" w14:paraId="7797D72D" w14:textId="77777777" w:rsidTr="001B0FD1">
        <w:tc>
          <w:tcPr>
            <w:tcW w:w="3285" w:type="dxa"/>
            <w:shd w:val="clear" w:color="auto" w:fill="auto"/>
          </w:tcPr>
          <w:p w14:paraId="030F3D7B" w14:textId="77777777" w:rsidR="00826779" w:rsidRPr="00D70946" w:rsidRDefault="00826779" w:rsidP="009D4432">
            <w:pPr>
              <w:pStyle w:val="TAC"/>
              <w:rPr>
                <w:lang w:eastAsia="zh-CN"/>
              </w:rPr>
            </w:pPr>
            <w:r w:rsidRPr="00D70946">
              <w:rPr>
                <w:lang w:eastAsia="zh-CN"/>
              </w:rPr>
              <w:t>2</w:t>
            </w:r>
          </w:p>
        </w:tc>
        <w:tc>
          <w:tcPr>
            <w:tcW w:w="3285" w:type="dxa"/>
            <w:shd w:val="clear" w:color="auto" w:fill="auto"/>
          </w:tcPr>
          <w:p w14:paraId="7AB6514D" w14:textId="77777777" w:rsidR="00826779" w:rsidRPr="00D70946" w:rsidRDefault="00826779" w:rsidP="009D4432">
            <w:pPr>
              <w:pStyle w:val="TAC"/>
            </w:pPr>
            <w:r w:rsidRPr="00D70946">
              <w:rPr>
                <w:lang w:eastAsia="zh-CN"/>
              </w:rPr>
              <w:t xml:space="preserve">Any </w:t>
            </w:r>
            <w:r w:rsidRPr="00D70946">
              <w:t>categor</w:t>
            </w:r>
            <w:r w:rsidRPr="00D70946">
              <w:rPr>
                <w:lang w:eastAsia="zh-CN"/>
              </w:rPr>
              <w:t>y</w:t>
            </w:r>
          </w:p>
        </w:tc>
        <w:tc>
          <w:tcPr>
            <w:tcW w:w="3285" w:type="dxa"/>
            <w:shd w:val="clear" w:color="auto" w:fill="auto"/>
          </w:tcPr>
          <w:p w14:paraId="3F59EAF7" w14:textId="77777777" w:rsidR="00826779" w:rsidRPr="00D70946" w:rsidRDefault="00826779" w:rsidP="009D4432">
            <w:pPr>
              <w:pStyle w:val="TAC"/>
              <w:rPr>
                <w:lang w:eastAsia="zh-CN"/>
              </w:rPr>
            </w:pPr>
            <w:r w:rsidRPr="00D70946">
              <w:t>highPriorityAccess</w:t>
            </w:r>
          </w:p>
        </w:tc>
      </w:tr>
      <w:tr w:rsidR="00826779" w:rsidRPr="00D70946" w14:paraId="3FB42D59" w14:textId="77777777" w:rsidTr="001B0FD1">
        <w:tc>
          <w:tcPr>
            <w:tcW w:w="3285" w:type="dxa"/>
            <w:shd w:val="clear" w:color="auto" w:fill="auto"/>
          </w:tcPr>
          <w:p w14:paraId="1726C433" w14:textId="77777777" w:rsidR="00826779" w:rsidRPr="00D70946" w:rsidRDefault="00826779" w:rsidP="009D4432">
            <w:pPr>
              <w:pStyle w:val="TAC"/>
              <w:rPr>
                <w:lang w:eastAsia="zh-CN"/>
              </w:rPr>
            </w:pPr>
            <w:r w:rsidRPr="00D70946">
              <w:rPr>
                <w:lang w:eastAsia="zh-CN"/>
              </w:rPr>
              <w:t>11, 15</w:t>
            </w:r>
          </w:p>
        </w:tc>
        <w:tc>
          <w:tcPr>
            <w:tcW w:w="3285" w:type="dxa"/>
            <w:shd w:val="clear" w:color="auto" w:fill="auto"/>
          </w:tcPr>
          <w:p w14:paraId="45418CE7" w14:textId="77777777" w:rsidR="00826779" w:rsidRPr="00D70946" w:rsidRDefault="00826779"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shd w:val="clear" w:color="auto" w:fill="auto"/>
          </w:tcPr>
          <w:p w14:paraId="7EC7527B" w14:textId="77777777" w:rsidR="00826779" w:rsidRPr="00D70946" w:rsidRDefault="00826779" w:rsidP="009D4432">
            <w:pPr>
              <w:pStyle w:val="TAC"/>
              <w:rPr>
                <w:lang w:eastAsia="zh-CN"/>
              </w:rPr>
            </w:pPr>
            <w:r w:rsidRPr="00D70946">
              <w:t>highPriorityAccess</w:t>
            </w:r>
          </w:p>
        </w:tc>
      </w:tr>
      <w:tr w:rsidR="00826779" w:rsidRPr="00D70946" w14:paraId="01C4D67B" w14:textId="77777777" w:rsidTr="001B0FD1">
        <w:tc>
          <w:tcPr>
            <w:tcW w:w="3285" w:type="dxa"/>
            <w:shd w:val="clear" w:color="auto" w:fill="auto"/>
          </w:tcPr>
          <w:p w14:paraId="7E3C8220" w14:textId="77777777" w:rsidR="00826779" w:rsidRPr="00D70946" w:rsidRDefault="00826779" w:rsidP="009D4432">
            <w:pPr>
              <w:pStyle w:val="TAC"/>
              <w:rPr>
                <w:lang w:eastAsia="zh-CN"/>
              </w:rPr>
            </w:pPr>
            <w:r w:rsidRPr="00D70946">
              <w:rPr>
                <w:lang w:eastAsia="zh-CN"/>
              </w:rPr>
              <w:t>12,13,14,</w:t>
            </w:r>
          </w:p>
        </w:tc>
        <w:tc>
          <w:tcPr>
            <w:tcW w:w="3285" w:type="dxa"/>
            <w:shd w:val="clear" w:color="auto" w:fill="auto"/>
          </w:tcPr>
          <w:p w14:paraId="7258FACF" w14:textId="77777777" w:rsidR="00826779" w:rsidRPr="00D70946" w:rsidRDefault="00826779"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shd w:val="clear" w:color="auto" w:fill="auto"/>
          </w:tcPr>
          <w:p w14:paraId="5A9ADAB2" w14:textId="77777777" w:rsidR="00826779" w:rsidRPr="00D70946" w:rsidRDefault="00826779" w:rsidP="009D4432">
            <w:pPr>
              <w:pStyle w:val="TAC"/>
              <w:rPr>
                <w:lang w:eastAsia="zh-CN"/>
              </w:rPr>
            </w:pPr>
            <w:r w:rsidRPr="00D70946">
              <w:t>highPriorityAccess</w:t>
            </w:r>
          </w:p>
        </w:tc>
      </w:tr>
      <w:tr w:rsidR="00826779" w:rsidRPr="00D70946" w14:paraId="54BA063A" w14:textId="77777777" w:rsidTr="001B0FD1">
        <w:tc>
          <w:tcPr>
            <w:tcW w:w="9855" w:type="dxa"/>
            <w:gridSpan w:val="3"/>
            <w:shd w:val="clear" w:color="auto" w:fill="auto"/>
          </w:tcPr>
          <w:p w14:paraId="7764CACD" w14:textId="77777777" w:rsidR="00826779" w:rsidRPr="00D70946" w:rsidRDefault="00826779" w:rsidP="009D4432">
            <w:pPr>
              <w:pStyle w:val="TAN"/>
            </w:pPr>
            <w:r w:rsidRPr="00D70946">
              <w:t>N</w:t>
            </w:r>
            <w:r w:rsidRPr="00D70946">
              <w:rPr>
                <w:lang w:eastAsia="zh-CN"/>
              </w:rPr>
              <w:t>OTE 1</w:t>
            </w:r>
            <w:r w:rsidRPr="00D70946">
              <w:t>:</w:t>
            </w:r>
            <w:r w:rsidRPr="00D70946">
              <w:tab/>
              <w:t>A UE using access category 1 for the access barring check will determine a second access category in the range 3 to 7 that is to be used for determination of the RRC establishment cause. See subclause 4.5.2, table 4.5.2.2, NOTE 6.</w:t>
            </w:r>
          </w:p>
          <w:p w14:paraId="70C51B6D" w14:textId="77777777" w:rsidR="00826779" w:rsidRPr="00D70946" w:rsidRDefault="00826779" w:rsidP="009D4432">
            <w:pPr>
              <w:pStyle w:val="TAN"/>
              <w:rPr>
                <w:lang w:eastAsia="zh-CN"/>
              </w:rPr>
            </w:pPr>
            <w:r w:rsidRPr="00D70946">
              <w:t>N</w:t>
            </w:r>
            <w:r w:rsidRPr="00D70946">
              <w:rPr>
                <w:lang w:eastAsia="zh-CN"/>
              </w:rPr>
              <w:t>OTE 2</w:t>
            </w:r>
            <w:r w:rsidRPr="00D70946">
              <w:t>:</w:t>
            </w:r>
            <w:r w:rsidRPr="00D70946">
              <w:tab/>
            </w:r>
            <w:r w:rsidRPr="00D70946">
              <w:rPr>
                <w:lang w:eastAsia="zh-CN"/>
              </w:rPr>
              <w:t xml:space="preserve">See </w:t>
            </w:r>
            <w:r w:rsidRPr="00D70946">
              <w:t>subclause 4.5.2, table 4.5.2.1</w:t>
            </w:r>
            <w:r w:rsidRPr="00D70946">
              <w:rPr>
                <w:lang w:eastAsia="zh-CN"/>
              </w:rPr>
              <w:t xml:space="preserve"> for use of the access identities of 0, 1, 2, and 11-15.</w:t>
            </w:r>
          </w:p>
        </w:tc>
      </w:tr>
    </w:tbl>
    <w:p w14:paraId="7F8DD2FB" w14:textId="77777777" w:rsidR="00826779" w:rsidRPr="00D70946" w:rsidRDefault="00826779" w:rsidP="009D4432">
      <w:pPr>
        <w:rPr>
          <w:snapToGrid w:val="0"/>
          <w:lang w:eastAsia="zh-CN"/>
        </w:rPr>
      </w:pPr>
    </w:p>
    <w:p w14:paraId="7EE3E74F" w14:textId="77777777" w:rsidR="00826779" w:rsidRPr="00D70946" w:rsidRDefault="00826779" w:rsidP="009D4432">
      <w:r w:rsidRPr="00D70946">
        <w:t>[TS 38.331, clause 5.3.14</w:t>
      </w:r>
      <w:r w:rsidRPr="00D70946">
        <w:rPr>
          <w:lang w:eastAsia="zh-CN"/>
        </w:rPr>
        <w:t>.1</w:t>
      </w:r>
      <w:r w:rsidRPr="00D70946">
        <w:t>]</w:t>
      </w:r>
    </w:p>
    <w:p w14:paraId="082DB2EB" w14:textId="77777777" w:rsidR="00826779" w:rsidRPr="00D70946" w:rsidRDefault="00826779" w:rsidP="009D4432">
      <w:r w:rsidRPr="00D70946">
        <w:t>The purpose of this procedure is to perform access barring check for an access attempt associated with a given Access Category and one or more Access Identities upon request from upper layers according</w:t>
      </w:r>
      <w:r w:rsidRPr="00D70946">
        <w:rPr>
          <w:lang w:eastAsia="ko-KR"/>
        </w:rPr>
        <w:t xml:space="preserve"> to TS 24.501 [23]</w:t>
      </w:r>
      <w:r w:rsidRPr="00D70946">
        <w:t xml:space="preserve"> or the RRC layer.</w:t>
      </w:r>
    </w:p>
    <w:p w14:paraId="5C35A687" w14:textId="77777777" w:rsidR="00826779" w:rsidRPr="00D70946" w:rsidRDefault="00826779" w:rsidP="009D4432">
      <w:r w:rsidRPr="00D70946">
        <w:t xml:space="preserve">After a handover resulting in change of PCell in RRC_CONNECTED the UE shall defer access barring checks until it has obtained valid UAC information (from </w:t>
      </w:r>
      <w:r w:rsidRPr="00D70946">
        <w:rPr>
          <w:i/>
        </w:rPr>
        <w:t>SIB1</w:t>
      </w:r>
      <w:r w:rsidRPr="00D70946">
        <w:t>) from the target cell.</w:t>
      </w:r>
    </w:p>
    <w:p w14:paraId="11427BFC" w14:textId="77777777" w:rsidR="00826779" w:rsidRPr="00D70946" w:rsidRDefault="00826779" w:rsidP="009D4432">
      <w:r w:rsidRPr="00D70946">
        <w:t>[TS 38.331, clause 5.3.14</w:t>
      </w:r>
      <w:r w:rsidRPr="00D70946">
        <w:rPr>
          <w:lang w:eastAsia="zh-CN"/>
        </w:rPr>
        <w:t>.2</w:t>
      </w:r>
      <w:r w:rsidRPr="00D70946">
        <w:t>]</w:t>
      </w:r>
    </w:p>
    <w:p w14:paraId="3E9B3E73" w14:textId="77777777" w:rsidR="00826779" w:rsidRPr="00D70946" w:rsidRDefault="00826779" w:rsidP="009D4432">
      <w:r w:rsidRPr="00D70946">
        <w:t>Upon initiation of the procedure, the UE shall:</w:t>
      </w:r>
    </w:p>
    <w:p w14:paraId="64B79BB0" w14:textId="77777777" w:rsidR="00826779" w:rsidRPr="00D70946" w:rsidRDefault="00826779" w:rsidP="009D4432">
      <w:pPr>
        <w:pStyle w:val="B1"/>
        <w:rPr>
          <w:lang w:eastAsia="zh-CN"/>
        </w:rPr>
      </w:pPr>
      <w:r w:rsidRPr="00D70946">
        <w:t>1&gt;</w:t>
      </w:r>
      <w:r w:rsidRPr="00D70946">
        <w:tab/>
        <w:t>if timer T390 is running for the Access Category:</w:t>
      </w:r>
    </w:p>
    <w:p w14:paraId="72DCADF0" w14:textId="77777777" w:rsidR="00826779" w:rsidRPr="00D70946" w:rsidRDefault="00826779" w:rsidP="009D4432">
      <w:pPr>
        <w:pStyle w:val="B2"/>
      </w:pPr>
      <w:r w:rsidRPr="00D70946">
        <w:t>2&gt;</w:t>
      </w:r>
      <w:r w:rsidRPr="00D70946">
        <w:tab/>
        <w:t>consider the access attempt as barred;</w:t>
      </w:r>
    </w:p>
    <w:p w14:paraId="1709CBD2" w14:textId="77777777" w:rsidR="00826779" w:rsidRPr="00D70946" w:rsidRDefault="00826779" w:rsidP="009D4432">
      <w:pPr>
        <w:pStyle w:val="B1"/>
      </w:pPr>
      <w:r w:rsidRPr="00D70946">
        <w:t>1&gt;</w:t>
      </w:r>
      <w:r w:rsidRPr="00D70946">
        <w:tab/>
        <w:t>else if timer T302 is running and the Access Category is neither '2' nor '0':</w:t>
      </w:r>
    </w:p>
    <w:p w14:paraId="6DDD0609" w14:textId="77777777" w:rsidR="00826779" w:rsidRPr="00D70946" w:rsidRDefault="00826779" w:rsidP="009D4432">
      <w:pPr>
        <w:pStyle w:val="B2"/>
      </w:pPr>
      <w:r w:rsidRPr="00D70946">
        <w:t>2&gt;</w:t>
      </w:r>
      <w:r w:rsidRPr="00D70946">
        <w:tab/>
        <w:t>consider the access attempt as barred;</w:t>
      </w:r>
    </w:p>
    <w:p w14:paraId="533D83CD" w14:textId="77777777" w:rsidR="00826779" w:rsidRPr="00D70946" w:rsidRDefault="00826779" w:rsidP="009D4432">
      <w:pPr>
        <w:pStyle w:val="B1"/>
      </w:pPr>
      <w:r w:rsidRPr="00D70946">
        <w:t>1&gt;</w:t>
      </w:r>
      <w:r w:rsidRPr="00D70946">
        <w:tab/>
        <w:t>else:</w:t>
      </w:r>
    </w:p>
    <w:p w14:paraId="79F6251D" w14:textId="77777777" w:rsidR="00826779" w:rsidRPr="00D70946" w:rsidRDefault="00826779" w:rsidP="009D4432">
      <w:pPr>
        <w:pStyle w:val="B2"/>
      </w:pPr>
      <w:r w:rsidRPr="00D70946">
        <w:t>2&gt;</w:t>
      </w:r>
      <w:r w:rsidRPr="00D70946">
        <w:tab/>
        <w:t>if the Access Category is '0':</w:t>
      </w:r>
    </w:p>
    <w:p w14:paraId="72FABAF9" w14:textId="77777777" w:rsidR="00826779" w:rsidRPr="00D70946" w:rsidRDefault="00826779" w:rsidP="009D4432">
      <w:pPr>
        <w:pStyle w:val="B3"/>
      </w:pPr>
      <w:r w:rsidRPr="00D70946">
        <w:t>3&gt;</w:t>
      </w:r>
      <w:r w:rsidRPr="00D70946">
        <w:tab/>
        <w:t>consider the access attempt as allowed;</w:t>
      </w:r>
    </w:p>
    <w:p w14:paraId="17E3E2F6" w14:textId="77777777" w:rsidR="00826779" w:rsidRPr="00D70946" w:rsidRDefault="00826779" w:rsidP="009D4432">
      <w:pPr>
        <w:pStyle w:val="B2"/>
      </w:pPr>
      <w:r w:rsidRPr="00D70946">
        <w:t>2&gt;</w:t>
      </w:r>
      <w:r w:rsidRPr="00D70946">
        <w:tab/>
        <w:t>else:</w:t>
      </w:r>
    </w:p>
    <w:p w14:paraId="1C86BEA0" w14:textId="77777777" w:rsidR="00826779" w:rsidRPr="00D70946" w:rsidRDefault="00826779" w:rsidP="009D4432">
      <w:pPr>
        <w:pStyle w:val="B3"/>
      </w:pPr>
      <w:r w:rsidRPr="00D70946">
        <w:t>3&gt;</w:t>
      </w:r>
      <w:r w:rsidRPr="00D70946">
        <w:tab/>
        <w:t xml:space="preserve">if </w:t>
      </w:r>
      <w:r w:rsidRPr="00D70946">
        <w:rPr>
          <w:i/>
          <w:iCs/>
        </w:rPr>
        <w:t>SIB1</w:t>
      </w:r>
      <w:r w:rsidRPr="00D70946">
        <w:t xml:space="preserve"> includes </w:t>
      </w:r>
      <w:r w:rsidRPr="00D70946">
        <w:rPr>
          <w:i/>
        </w:rPr>
        <w:t>uac-BarringPerPLMN-List</w:t>
      </w:r>
      <w:r w:rsidRPr="00D70946">
        <w:t xml:space="preserve"> </w:t>
      </w:r>
      <w:r w:rsidRPr="00D70946">
        <w:rPr>
          <w:lang w:eastAsia="zh-CN"/>
        </w:rPr>
        <w:t xml:space="preserve">and </w:t>
      </w:r>
      <w:r w:rsidRPr="00D70946">
        <w:t xml:space="preserve">the </w:t>
      </w:r>
      <w:r w:rsidRPr="00D70946">
        <w:rPr>
          <w:i/>
        </w:rPr>
        <w:t>uac-BarringPerPLMN-List</w:t>
      </w:r>
      <w:r w:rsidRPr="00D70946">
        <w:t xml:space="preserve"> contains an </w:t>
      </w:r>
      <w:r w:rsidRPr="00D70946">
        <w:rPr>
          <w:i/>
        </w:rPr>
        <w:t>UAC-BarringPerPLMN</w:t>
      </w:r>
      <w:r w:rsidRPr="00D70946">
        <w:t xml:space="preserve"> entry with the </w:t>
      </w:r>
      <w:r w:rsidRPr="00D70946">
        <w:rPr>
          <w:i/>
        </w:rPr>
        <w:t>plmn-IdentityIndex</w:t>
      </w:r>
      <w:r w:rsidRPr="00D70946">
        <w:t xml:space="preserve"> corresponding to the PLMN selected by upper layers (see TS 24.501 [23]):</w:t>
      </w:r>
    </w:p>
    <w:p w14:paraId="784BCFFF" w14:textId="77777777" w:rsidR="00826779" w:rsidRPr="00D70946" w:rsidRDefault="00826779" w:rsidP="009D4432">
      <w:pPr>
        <w:pStyle w:val="B4"/>
      </w:pPr>
      <w:r w:rsidRPr="00D70946">
        <w:t>4&gt;</w:t>
      </w:r>
      <w:r w:rsidRPr="00D70946">
        <w:tab/>
        <w:t xml:space="preserve">select the </w:t>
      </w:r>
      <w:r w:rsidRPr="00D70946">
        <w:rPr>
          <w:i/>
        </w:rPr>
        <w:t>UAC-BarringPerPLMN</w:t>
      </w:r>
      <w:r w:rsidRPr="00D70946">
        <w:t xml:space="preserve"> entry with the </w:t>
      </w:r>
      <w:r w:rsidRPr="00D70946">
        <w:rPr>
          <w:i/>
        </w:rPr>
        <w:t>plmn-IdentityIndex</w:t>
      </w:r>
      <w:r w:rsidRPr="00D70946">
        <w:t xml:space="preserve"> corresponding to the PLMN selected by upper layers;</w:t>
      </w:r>
    </w:p>
    <w:p w14:paraId="0F775B9B" w14:textId="77777777" w:rsidR="00826779" w:rsidRPr="00D70946" w:rsidRDefault="00826779" w:rsidP="009D4432">
      <w:pPr>
        <w:pStyle w:val="B4"/>
        <w:rPr>
          <w:i/>
        </w:rPr>
      </w:pPr>
      <w:r w:rsidRPr="00D70946">
        <w:t>4&gt;</w:t>
      </w:r>
      <w:r w:rsidRPr="00D70946">
        <w:tab/>
        <w:t xml:space="preserve">in the remainder of this procedure, use the selected </w:t>
      </w:r>
      <w:r w:rsidRPr="00D70946">
        <w:rPr>
          <w:i/>
        </w:rPr>
        <w:t>UAC-BarringPerPLMN</w:t>
      </w:r>
      <w:r w:rsidRPr="00D70946">
        <w:t xml:space="preserve"> entry (i.e. presence or absence of access barring parameters in this entry) irrespective of the </w:t>
      </w:r>
      <w:r w:rsidRPr="00D70946">
        <w:rPr>
          <w:i/>
        </w:rPr>
        <w:t>uac-BarringForCommon</w:t>
      </w:r>
      <w:r w:rsidRPr="00D70946">
        <w:t xml:space="preserve"> included in </w:t>
      </w:r>
      <w:r w:rsidRPr="00D70946">
        <w:rPr>
          <w:i/>
        </w:rPr>
        <w:t>SIB1</w:t>
      </w:r>
      <w:r w:rsidRPr="00D70946">
        <w:t>;</w:t>
      </w:r>
    </w:p>
    <w:p w14:paraId="7102076C" w14:textId="77777777" w:rsidR="00826779" w:rsidRPr="00D70946" w:rsidRDefault="00826779" w:rsidP="009D4432">
      <w:pPr>
        <w:pStyle w:val="B3"/>
      </w:pPr>
      <w:r w:rsidRPr="00D70946">
        <w:t>3&gt;</w:t>
      </w:r>
      <w:r w:rsidRPr="00D70946">
        <w:tab/>
        <w:t xml:space="preserve">else if SIB1 includes </w:t>
      </w:r>
      <w:r w:rsidRPr="00D70946">
        <w:rPr>
          <w:i/>
        </w:rPr>
        <w:t>uac-BarringForCommon</w:t>
      </w:r>
      <w:r w:rsidRPr="00D70946">
        <w:t>:</w:t>
      </w:r>
    </w:p>
    <w:p w14:paraId="75E3AA53" w14:textId="77777777" w:rsidR="00826779" w:rsidRPr="00D70946" w:rsidRDefault="00826779" w:rsidP="009D4432">
      <w:pPr>
        <w:pStyle w:val="B4"/>
      </w:pPr>
      <w:r w:rsidRPr="00D70946">
        <w:t>4&gt;</w:t>
      </w:r>
      <w:r w:rsidRPr="00D70946">
        <w:tab/>
        <w:t xml:space="preserve">in the remainder of this procedure use the </w:t>
      </w:r>
      <w:r w:rsidRPr="00D70946">
        <w:rPr>
          <w:i/>
        </w:rPr>
        <w:t>uac-BarringForCommon</w:t>
      </w:r>
      <w:r w:rsidRPr="00D70946">
        <w:t xml:space="preserve"> (i.e. presence or absence of these parameters) included in </w:t>
      </w:r>
      <w:r w:rsidRPr="00D70946">
        <w:rPr>
          <w:i/>
        </w:rPr>
        <w:t>SIB1</w:t>
      </w:r>
      <w:r w:rsidRPr="00D70946">
        <w:t>;</w:t>
      </w:r>
    </w:p>
    <w:p w14:paraId="3A0A282A" w14:textId="77777777" w:rsidR="00826779" w:rsidRPr="00D70946" w:rsidRDefault="00826779" w:rsidP="009D4432">
      <w:pPr>
        <w:pStyle w:val="B3"/>
      </w:pPr>
      <w:r w:rsidRPr="00D70946">
        <w:t>3&gt;</w:t>
      </w:r>
      <w:r w:rsidRPr="00D70946">
        <w:tab/>
        <w:t>else:</w:t>
      </w:r>
    </w:p>
    <w:p w14:paraId="32B3B065" w14:textId="77777777" w:rsidR="00826779" w:rsidRPr="00D70946" w:rsidRDefault="00826779" w:rsidP="009D4432">
      <w:pPr>
        <w:pStyle w:val="B4"/>
      </w:pPr>
      <w:r w:rsidRPr="00D70946">
        <w:t>4&gt;</w:t>
      </w:r>
      <w:r w:rsidRPr="00D70946">
        <w:tab/>
        <w:t>consider the access attempt as allowed;</w:t>
      </w:r>
    </w:p>
    <w:p w14:paraId="3282E411" w14:textId="77777777" w:rsidR="00826779" w:rsidRPr="00D70946" w:rsidRDefault="00826779" w:rsidP="009D4432">
      <w:pPr>
        <w:pStyle w:val="B3"/>
      </w:pPr>
      <w:r w:rsidRPr="00D70946">
        <w:rPr>
          <w:lang w:eastAsia="ko-KR"/>
        </w:rPr>
        <w:t>3&gt;</w:t>
      </w:r>
      <w:r w:rsidRPr="00D70946">
        <w:tab/>
        <w:t>if uac-BarringForCommon is applicable or</w:t>
      </w:r>
      <w:r w:rsidRPr="00D70946">
        <w:rPr>
          <w:lang w:eastAsia="ko-KR"/>
        </w:rPr>
        <w:t xml:space="preserve"> the</w:t>
      </w:r>
      <w:r w:rsidRPr="00D70946">
        <w:t xml:space="preserve"> uac-ACBarringListType indicates that uac-ExplicitACBarringList is used:</w:t>
      </w:r>
    </w:p>
    <w:p w14:paraId="62741DB1" w14:textId="77777777" w:rsidR="00826779" w:rsidRPr="00D70946" w:rsidRDefault="00826779" w:rsidP="009D4432">
      <w:pPr>
        <w:pStyle w:val="B4"/>
        <w:rPr>
          <w:lang w:eastAsia="ko-KR"/>
        </w:rPr>
      </w:pPr>
      <w:r w:rsidRPr="00D70946">
        <w:rPr>
          <w:lang w:eastAsia="ko-KR"/>
        </w:rPr>
        <w:t>4&gt;</w:t>
      </w:r>
      <w:r w:rsidRPr="00D70946">
        <w:tab/>
        <w:t>if</w:t>
      </w:r>
      <w:r w:rsidRPr="00D70946">
        <w:rPr>
          <w:lang w:eastAsia="ko-KR"/>
        </w:rPr>
        <w:t xml:space="preserve"> the</w:t>
      </w:r>
      <w:r w:rsidRPr="00D70946">
        <w:t xml:space="preserve"> corresponding </w:t>
      </w:r>
      <w:r w:rsidRPr="00D70946">
        <w:rPr>
          <w:i/>
        </w:rPr>
        <w:t>UAC-BarringPerCatList</w:t>
      </w:r>
      <w:r w:rsidRPr="00D70946">
        <w:t xml:space="preserve"> contains a </w:t>
      </w:r>
      <w:r w:rsidRPr="00D70946">
        <w:rPr>
          <w:i/>
        </w:rPr>
        <w:t xml:space="preserve">UAC-BarringPerCat </w:t>
      </w:r>
      <w:r w:rsidRPr="00D70946">
        <w:t xml:space="preserve">entry corresponding to the </w:t>
      </w:r>
      <w:r w:rsidRPr="00D70946">
        <w:rPr>
          <w:lang w:eastAsia="ko-KR"/>
        </w:rPr>
        <w:t>Access Category</w:t>
      </w:r>
      <w:r w:rsidRPr="00D70946">
        <w:t>:</w:t>
      </w:r>
    </w:p>
    <w:p w14:paraId="1BA3EE03" w14:textId="77777777" w:rsidR="00826779" w:rsidRPr="00D70946" w:rsidRDefault="00826779" w:rsidP="009D4432">
      <w:pPr>
        <w:pStyle w:val="B5"/>
        <w:rPr>
          <w:lang w:eastAsia="ko-KR"/>
        </w:rPr>
      </w:pPr>
      <w:r w:rsidRPr="00D70946">
        <w:t>5&gt;</w:t>
      </w:r>
      <w:r w:rsidRPr="00D70946">
        <w:tab/>
      </w:r>
      <w:r w:rsidRPr="00D70946">
        <w:rPr>
          <w:rFonts w:eastAsia="PMingLiU"/>
          <w:lang w:eastAsia="zh-TW"/>
        </w:rPr>
        <w:t>select</w:t>
      </w:r>
      <w:r w:rsidRPr="00D70946">
        <w:t xml:space="preserve"> the </w:t>
      </w:r>
      <w:r w:rsidRPr="00D70946">
        <w:rPr>
          <w:i/>
        </w:rPr>
        <w:t xml:space="preserve">UAC-BarringPerCat </w:t>
      </w:r>
      <w:r w:rsidRPr="00D70946">
        <w:t>entry;</w:t>
      </w:r>
    </w:p>
    <w:p w14:paraId="7AEEB357" w14:textId="77777777" w:rsidR="00826779" w:rsidRPr="00D70946" w:rsidRDefault="00826779" w:rsidP="009D4432">
      <w:pPr>
        <w:pStyle w:val="B5"/>
      </w:pPr>
      <w:r w:rsidRPr="00D70946">
        <w:rPr>
          <w:lang w:eastAsia="ko-KR"/>
        </w:rPr>
        <w:t>5</w:t>
      </w:r>
      <w:r w:rsidRPr="00D70946">
        <w:t>&gt;</w:t>
      </w:r>
      <w:r w:rsidRPr="00D70946">
        <w:tab/>
        <w:t>if the uac-BarringInfoSetList contains a UAC-BarringInfoSet entry corresponding to the selected uac-barringInfoSetIndex in the UAC-BarringPerCat:</w:t>
      </w:r>
    </w:p>
    <w:p w14:paraId="32631109" w14:textId="77777777" w:rsidR="00826779" w:rsidRPr="00D70946" w:rsidRDefault="00826779" w:rsidP="009D4432">
      <w:pPr>
        <w:pStyle w:val="B6"/>
      </w:pPr>
      <w:r w:rsidRPr="00D70946">
        <w:t>6&gt;</w:t>
      </w:r>
      <w:r w:rsidRPr="00D70946">
        <w:tab/>
        <w:t>select the UAC-BarringInfoSet entry;</w:t>
      </w:r>
    </w:p>
    <w:p w14:paraId="1D9146A3" w14:textId="77777777" w:rsidR="00826779" w:rsidRPr="00D70946" w:rsidRDefault="00826779" w:rsidP="009D4432">
      <w:pPr>
        <w:pStyle w:val="B6"/>
      </w:pPr>
      <w:r w:rsidRPr="00D70946">
        <w:t>6&gt;</w:t>
      </w:r>
      <w:r w:rsidRPr="00D70946">
        <w:tab/>
        <w:t>perform access barring check for the Access Category as specified in 5.3.14.5, using the selected UAC-BarringInfoSet as "UAC barring parameter";</w:t>
      </w:r>
    </w:p>
    <w:p w14:paraId="694F8FD0" w14:textId="77777777" w:rsidR="00826779" w:rsidRPr="00D70946" w:rsidRDefault="00826779" w:rsidP="009D4432">
      <w:pPr>
        <w:pStyle w:val="B5"/>
      </w:pPr>
      <w:r w:rsidRPr="00D70946">
        <w:rPr>
          <w:lang w:eastAsia="ko-KR"/>
        </w:rPr>
        <w:t>5</w:t>
      </w:r>
      <w:r w:rsidRPr="00D70946">
        <w:t>&gt;</w:t>
      </w:r>
      <w:r w:rsidRPr="00D70946">
        <w:tab/>
        <w:t>else:</w:t>
      </w:r>
    </w:p>
    <w:p w14:paraId="2C4D0C09" w14:textId="77777777" w:rsidR="00826779" w:rsidRPr="00D70946" w:rsidRDefault="00826779" w:rsidP="009D4432">
      <w:pPr>
        <w:pStyle w:val="B6"/>
      </w:pPr>
      <w:r w:rsidRPr="00D70946">
        <w:t>6&gt;</w:t>
      </w:r>
      <w:r w:rsidRPr="00D70946">
        <w:tab/>
        <w:t>consider the access attempt as allowed;</w:t>
      </w:r>
    </w:p>
    <w:p w14:paraId="22D37735" w14:textId="77777777" w:rsidR="00826779" w:rsidRPr="00D70946" w:rsidRDefault="00826779" w:rsidP="009D4432">
      <w:pPr>
        <w:pStyle w:val="B4"/>
        <w:rPr>
          <w:lang w:eastAsia="ko-KR"/>
        </w:rPr>
      </w:pPr>
      <w:r w:rsidRPr="00D70946">
        <w:rPr>
          <w:lang w:eastAsia="ko-KR"/>
        </w:rPr>
        <w:t>4&gt;</w:t>
      </w:r>
      <w:r w:rsidRPr="00D70946">
        <w:rPr>
          <w:lang w:eastAsia="ko-KR"/>
        </w:rPr>
        <w:tab/>
        <w:t>else:</w:t>
      </w:r>
    </w:p>
    <w:p w14:paraId="2591001A" w14:textId="77777777" w:rsidR="00826779" w:rsidRPr="00D70946" w:rsidRDefault="00826779" w:rsidP="009D4432">
      <w:pPr>
        <w:pStyle w:val="B5"/>
      </w:pPr>
      <w:r w:rsidRPr="00D70946">
        <w:rPr>
          <w:lang w:eastAsia="ko-KR"/>
        </w:rPr>
        <w:t>5&gt;</w:t>
      </w:r>
      <w:r w:rsidRPr="00D70946">
        <w:rPr>
          <w:lang w:eastAsia="ko-KR"/>
        </w:rPr>
        <w:tab/>
        <w:t xml:space="preserve">consider </w:t>
      </w:r>
      <w:r w:rsidRPr="00D70946">
        <w:t>the access attempt as allowed;</w:t>
      </w:r>
    </w:p>
    <w:p w14:paraId="46BDA2BD" w14:textId="77777777" w:rsidR="00826779" w:rsidRPr="00D70946" w:rsidRDefault="00826779" w:rsidP="009D4432">
      <w:pPr>
        <w:pStyle w:val="B3"/>
      </w:pPr>
      <w:r w:rsidRPr="00D70946">
        <w:t>3&gt;</w:t>
      </w:r>
      <w:r w:rsidRPr="00D70946">
        <w:tab/>
        <w:t>else if the uac-ACBarringListType indicates that uac-ImplicitACBarringList is used:</w:t>
      </w:r>
    </w:p>
    <w:p w14:paraId="7418F676" w14:textId="77777777" w:rsidR="00826779" w:rsidRPr="00D70946" w:rsidRDefault="00826779" w:rsidP="009D4432">
      <w:pPr>
        <w:pStyle w:val="B4"/>
      </w:pPr>
      <w:r w:rsidRPr="00D70946">
        <w:t>4&gt;</w:t>
      </w:r>
      <w:r w:rsidRPr="00D70946">
        <w:tab/>
      </w:r>
      <w:r w:rsidRPr="00D70946">
        <w:rPr>
          <w:lang w:eastAsia="ko-KR"/>
        </w:rPr>
        <w:t xml:space="preserve">select the </w:t>
      </w:r>
      <w:r w:rsidRPr="00D70946">
        <w:rPr>
          <w:i/>
          <w:lang w:eastAsia="ko-KR"/>
        </w:rPr>
        <w:t>uac-</w:t>
      </w:r>
      <w:r w:rsidRPr="00D70946">
        <w:rPr>
          <w:i/>
        </w:rPr>
        <w:t>BarringInfoSetIndex</w:t>
      </w:r>
      <w:r w:rsidRPr="00D70946">
        <w:t xml:space="preserve"> corresponding to the Access Category in the </w:t>
      </w:r>
      <w:r w:rsidRPr="00D70946">
        <w:rPr>
          <w:i/>
        </w:rPr>
        <w:t>uac-ImplicitACBarringList</w:t>
      </w:r>
      <w:r w:rsidRPr="00D70946">
        <w:t>;</w:t>
      </w:r>
    </w:p>
    <w:p w14:paraId="7CB409D8" w14:textId="77777777" w:rsidR="00826779" w:rsidRPr="00D70946" w:rsidRDefault="00826779" w:rsidP="009D4432">
      <w:pPr>
        <w:pStyle w:val="B4"/>
      </w:pPr>
      <w:r w:rsidRPr="00D70946">
        <w:t>4&gt;</w:t>
      </w:r>
      <w:r w:rsidRPr="00D70946">
        <w:tab/>
        <w:t>if the uac-BarringInfoSetList contains the UAC-BarringInfoSet entry corresponding to the selected uac-BarringInfoSetIndex:</w:t>
      </w:r>
    </w:p>
    <w:p w14:paraId="21EAA2C6" w14:textId="77777777" w:rsidR="00826779" w:rsidRPr="00D70946" w:rsidRDefault="00826779" w:rsidP="009D4432">
      <w:pPr>
        <w:pStyle w:val="B5"/>
      </w:pPr>
      <w:r w:rsidRPr="00D70946">
        <w:t>5&gt;</w:t>
      </w:r>
      <w:r w:rsidRPr="00D70946">
        <w:tab/>
        <w:t xml:space="preserve">select the </w:t>
      </w:r>
      <w:r w:rsidRPr="00D70946">
        <w:rPr>
          <w:i/>
        </w:rPr>
        <w:t>UAC-BarringInfoSet</w:t>
      </w:r>
      <w:r w:rsidRPr="00D70946">
        <w:t xml:space="preserve"> entry;</w:t>
      </w:r>
    </w:p>
    <w:p w14:paraId="417350C9" w14:textId="77777777" w:rsidR="00826779" w:rsidRPr="00D70946" w:rsidRDefault="00826779" w:rsidP="009D4432">
      <w:pPr>
        <w:pStyle w:val="B5"/>
      </w:pPr>
      <w:r w:rsidRPr="00D70946">
        <w:t>5&gt;</w:t>
      </w:r>
      <w:r w:rsidRPr="00D70946">
        <w:tab/>
        <w:t xml:space="preserve">perform access barring check for the Access Category as specified in 5.3.14.5, using the selected </w:t>
      </w:r>
      <w:r w:rsidRPr="00D70946">
        <w:rPr>
          <w:i/>
        </w:rPr>
        <w:t>UAC-BarringInfoSet</w:t>
      </w:r>
      <w:r w:rsidRPr="00D70946">
        <w:t xml:space="preserve"> as "UAC barring parameter";</w:t>
      </w:r>
    </w:p>
    <w:p w14:paraId="7FEEF41A" w14:textId="77777777" w:rsidR="00826779" w:rsidRPr="00D70946" w:rsidRDefault="00826779" w:rsidP="009D4432">
      <w:pPr>
        <w:pStyle w:val="B4"/>
      </w:pPr>
      <w:r w:rsidRPr="00D70946">
        <w:t>4&gt;</w:t>
      </w:r>
      <w:r w:rsidRPr="00D70946">
        <w:tab/>
        <w:t>else:</w:t>
      </w:r>
    </w:p>
    <w:p w14:paraId="0D17756C" w14:textId="77777777" w:rsidR="00826779" w:rsidRPr="00D70946" w:rsidRDefault="00826779" w:rsidP="009D4432">
      <w:pPr>
        <w:pStyle w:val="B5"/>
      </w:pPr>
      <w:r w:rsidRPr="00D70946">
        <w:t>5&gt;</w:t>
      </w:r>
      <w:r w:rsidRPr="00D70946">
        <w:tab/>
        <w:t>consider</w:t>
      </w:r>
      <w:r w:rsidRPr="00D70946">
        <w:rPr>
          <w:lang w:eastAsia="ko-KR"/>
        </w:rPr>
        <w:t xml:space="preserve"> </w:t>
      </w:r>
      <w:r w:rsidRPr="00D70946">
        <w:t>the access attempt as allowed;</w:t>
      </w:r>
    </w:p>
    <w:p w14:paraId="580059F8" w14:textId="77777777" w:rsidR="00826779" w:rsidRPr="00D70946" w:rsidRDefault="00826779" w:rsidP="009D4432">
      <w:pPr>
        <w:pStyle w:val="B3"/>
      </w:pPr>
      <w:r w:rsidRPr="00D70946">
        <w:t>3&gt;</w:t>
      </w:r>
      <w:r w:rsidRPr="00D70946">
        <w:tab/>
        <w:t>else:</w:t>
      </w:r>
    </w:p>
    <w:p w14:paraId="20885F9B" w14:textId="77777777" w:rsidR="00826779" w:rsidRPr="00D70946" w:rsidRDefault="00826779" w:rsidP="009D4432">
      <w:pPr>
        <w:pStyle w:val="B4"/>
      </w:pPr>
      <w:r w:rsidRPr="00D70946">
        <w:t>4&gt;</w:t>
      </w:r>
      <w:r w:rsidRPr="00D70946">
        <w:tab/>
        <w:t>consider the access attempt as allowed;</w:t>
      </w:r>
    </w:p>
    <w:p w14:paraId="2AC86EFD" w14:textId="77777777" w:rsidR="00826779" w:rsidRPr="00D70946" w:rsidRDefault="00826779" w:rsidP="009D4432">
      <w:pPr>
        <w:pStyle w:val="B1"/>
      </w:pPr>
      <w:r w:rsidRPr="00D70946">
        <w:rPr>
          <w:lang w:eastAsia="ko-KR"/>
        </w:rPr>
        <w:t>1</w:t>
      </w:r>
      <w:r w:rsidRPr="00D70946">
        <w:t>&gt;</w:t>
      </w:r>
      <w:r w:rsidRPr="00D70946">
        <w:tab/>
        <w:t xml:space="preserve">if the access </w:t>
      </w:r>
      <w:r w:rsidRPr="00D70946">
        <w:rPr>
          <w:rFonts w:eastAsia="PMingLiU"/>
          <w:lang w:eastAsia="zh-TW"/>
        </w:rPr>
        <w:t>barring check was requested</w:t>
      </w:r>
      <w:r w:rsidRPr="00D70946">
        <w:t xml:space="preserve"> by upper layers:</w:t>
      </w:r>
    </w:p>
    <w:p w14:paraId="6656A3CB" w14:textId="77777777" w:rsidR="00826779" w:rsidRPr="00D70946" w:rsidRDefault="00826779" w:rsidP="009D4432">
      <w:pPr>
        <w:pStyle w:val="B2"/>
      </w:pPr>
      <w:r w:rsidRPr="00D70946">
        <w:rPr>
          <w:lang w:eastAsia="ko-KR"/>
        </w:rPr>
        <w:t>2</w:t>
      </w:r>
      <w:r w:rsidRPr="00D70946">
        <w:t>&gt;</w:t>
      </w:r>
      <w:r w:rsidRPr="00D70946">
        <w:tab/>
        <w:t>if the access attempt is considered as barred:</w:t>
      </w:r>
    </w:p>
    <w:p w14:paraId="24D69251" w14:textId="77777777" w:rsidR="00826779" w:rsidRPr="00D70946" w:rsidRDefault="00826779" w:rsidP="009D4432">
      <w:pPr>
        <w:pStyle w:val="B3"/>
        <w:rPr>
          <w:lang w:eastAsia="zh-TW"/>
        </w:rPr>
      </w:pPr>
      <w:r w:rsidRPr="00D70946">
        <w:rPr>
          <w:lang w:eastAsia="zh-TW"/>
        </w:rPr>
        <w:t>3&gt;</w:t>
      </w:r>
      <w:r w:rsidRPr="00D70946">
        <w:rPr>
          <w:lang w:eastAsia="zh-TW"/>
        </w:rPr>
        <w:tab/>
        <w:t>if timer T302 is running:</w:t>
      </w:r>
    </w:p>
    <w:p w14:paraId="56B7F2A9" w14:textId="77777777" w:rsidR="00826779" w:rsidRPr="00D70946" w:rsidRDefault="00826779" w:rsidP="009D4432">
      <w:pPr>
        <w:pStyle w:val="B4"/>
      </w:pPr>
      <w:r w:rsidRPr="00D70946">
        <w:t>4&gt;</w:t>
      </w:r>
      <w:r w:rsidRPr="00D70946">
        <w:tab/>
        <w:t>inform the upper layer that access barring is applicable for all access categories except categories '0' and '2', upon which the procedure ends;</w:t>
      </w:r>
    </w:p>
    <w:p w14:paraId="69E510F0" w14:textId="77777777" w:rsidR="00826779" w:rsidRPr="00D70946" w:rsidRDefault="00826779" w:rsidP="009D4432">
      <w:pPr>
        <w:pStyle w:val="B3"/>
      </w:pPr>
      <w:r w:rsidRPr="00D70946">
        <w:t>3&gt;</w:t>
      </w:r>
      <w:r w:rsidRPr="00D70946">
        <w:tab/>
        <w:t>else:</w:t>
      </w:r>
    </w:p>
    <w:p w14:paraId="13C7B556" w14:textId="77777777" w:rsidR="00826779" w:rsidRPr="00D70946" w:rsidRDefault="00826779" w:rsidP="009D4432">
      <w:pPr>
        <w:pStyle w:val="B4"/>
      </w:pPr>
      <w:r w:rsidRPr="00D70946">
        <w:t>4&gt;</w:t>
      </w:r>
      <w:r w:rsidRPr="00D70946">
        <w:tab/>
        <w:t>inform upper layers that the access attempt for the Access Category is barred, upon which the procedure ends;</w:t>
      </w:r>
    </w:p>
    <w:p w14:paraId="6F84582A" w14:textId="77777777" w:rsidR="00826779" w:rsidRPr="00D70946" w:rsidRDefault="00826779" w:rsidP="009D4432">
      <w:pPr>
        <w:pStyle w:val="B2"/>
        <w:rPr>
          <w:lang w:eastAsia="zh-TW"/>
        </w:rPr>
      </w:pPr>
      <w:r w:rsidRPr="00D70946">
        <w:rPr>
          <w:lang w:eastAsia="zh-TW"/>
        </w:rPr>
        <w:t>2&gt;</w:t>
      </w:r>
      <w:r w:rsidRPr="00D70946">
        <w:rPr>
          <w:lang w:eastAsia="zh-TW"/>
        </w:rPr>
        <w:tab/>
        <w:t>else:</w:t>
      </w:r>
    </w:p>
    <w:p w14:paraId="43373EBD" w14:textId="77777777" w:rsidR="00826779" w:rsidRPr="00D70946" w:rsidRDefault="00826779" w:rsidP="009D4432">
      <w:pPr>
        <w:pStyle w:val="B3"/>
        <w:rPr>
          <w:lang w:eastAsia="zh-TW"/>
        </w:rPr>
      </w:pPr>
      <w:r w:rsidRPr="00D70946">
        <w:rPr>
          <w:lang w:eastAsia="zh-TW"/>
        </w:rPr>
        <w:t>3&gt;</w:t>
      </w:r>
      <w:r w:rsidRPr="00D70946">
        <w:rPr>
          <w:lang w:eastAsia="zh-TW"/>
        </w:rPr>
        <w:tab/>
        <w:t>inform upper layers that the access attempt for the Access Category is allowed, upon which the procedure ends;</w:t>
      </w:r>
    </w:p>
    <w:p w14:paraId="396EBFB0" w14:textId="77777777" w:rsidR="00826779" w:rsidRPr="00D70946" w:rsidRDefault="00826779" w:rsidP="009D4432">
      <w:pPr>
        <w:pStyle w:val="B1"/>
        <w:rPr>
          <w:lang w:eastAsia="zh-TW"/>
        </w:rPr>
      </w:pPr>
      <w:r w:rsidRPr="00D70946">
        <w:rPr>
          <w:lang w:eastAsia="zh-TW"/>
        </w:rPr>
        <w:t>1&gt;</w:t>
      </w:r>
      <w:r w:rsidRPr="00D70946">
        <w:rPr>
          <w:lang w:eastAsia="zh-TW"/>
        </w:rPr>
        <w:tab/>
        <w:t>else:</w:t>
      </w:r>
    </w:p>
    <w:p w14:paraId="68BC9369" w14:textId="77777777" w:rsidR="00826779" w:rsidRPr="00D70946" w:rsidRDefault="00826779" w:rsidP="009D4432">
      <w:pPr>
        <w:pStyle w:val="B2"/>
        <w:rPr>
          <w:lang w:eastAsia="zh-TW"/>
        </w:rPr>
      </w:pPr>
      <w:r w:rsidRPr="00D70946">
        <w:rPr>
          <w:lang w:eastAsia="zh-TW"/>
        </w:rPr>
        <w:t>2&gt;</w:t>
      </w:r>
      <w:r w:rsidRPr="00D70946">
        <w:rPr>
          <w:lang w:eastAsia="zh-TW"/>
        </w:rPr>
        <w:tab/>
        <w:t>the procedure ends.</w:t>
      </w:r>
    </w:p>
    <w:p w14:paraId="25700022" w14:textId="77777777" w:rsidR="00826779" w:rsidRPr="00D70946" w:rsidRDefault="00826779" w:rsidP="009D4432">
      <w:r w:rsidRPr="00D70946">
        <w:t>[TS 38.331, clause 5.3.14</w:t>
      </w:r>
      <w:r w:rsidRPr="00D70946">
        <w:rPr>
          <w:lang w:eastAsia="zh-CN"/>
        </w:rPr>
        <w:t>.4</w:t>
      </w:r>
      <w:r w:rsidRPr="00D70946">
        <w:t>]</w:t>
      </w:r>
    </w:p>
    <w:p w14:paraId="54C1DBC9" w14:textId="77777777" w:rsidR="00826779" w:rsidRPr="00D70946" w:rsidRDefault="00826779" w:rsidP="009D4432">
      <w:pPr>
        <w:rPr>
          <w:rFonts w:eastAsia="Malgun Gothic"/>
        </w:rPr>
      </w:pPr>
      <w:r w:rsidRPr="00D70946">
        <w:t>The UE shall:</w:t>
      </w:r>
    </w:p>
    <w:p w14:paraId="2C199A25" w14:textId="77777777" w:rsidR="00826779" w:rsidRPr="00D70946" w:rsidRDefault="00826779" w:rsidP="009D4432">
      <w:pPr>
        <w:pStyle w:val="B1"/>
      </w:pPr>
      <w:r w:rsidRPr="00D70946">
        <w:t>1&gt;</w:t>
      </w:r>
      <w:r w:rsidRPr="00D70946">
        <w:tab/>
        <w:t>if timer T302 expires or is stopped, and if timer T390 corresponding to an Access Category is not running; or</w:t>
      </w:r>
    </w:p>
    <w:p w14:paraId="6D3B3509" w14:textId="77777777" w:rsidR="00826779" w:rsidRPr="00D70946" w:rsidRDefault="00826779" w:rsidP="009D4432">
      <w:pPr>
        <w:pStyle w:val="B1"/>
      </w:pPr>
      <w:r w:rsidRPr="00D70946">
        <w:t>1&gt;</w:t>
      </w:r>
      <w:r w:rsidRPr="00D70946">
        <w:tab/>
        <w:t>if timer T390 corresponding to an Access Category other than '2' expires or is stopped, and if timer T302 is not running; or</w:t>
      </w:r>
    </w:p>
    <w:p w14:paraId="136E91EF" w14:textId="77777777" w:rsidR="00826779" w:rsidRPr="00D70946" w:rsidRDefault="00826779" w:rsidP="009D4432">
      <w:pPr>
        <w:pStyle w:val="B1"/>
      </w:pPr>
      <w:r w:rsidRPr="00D70946">
        <w:t>1&gt;</w:t>
      </w:r>
      <w:r w:rsidRPr="00D70946">
        <w:tab/>
        <w:t>if timer T390 corresponding to the Access Category '2' expires or is stopped:</w:t>
      </w:r>
    </w:p>
    <w:p w14:paraId="13E13473" w14:textId="77777777" w:rsidR="00826779" w:rsidRPr="00D70946" w:rsidRDefault="00826779" w:rsidP="009D4432">
      <w:pPr>
        <w:pStyle w:val="B2"/>
      </w:pPr>
      <w:r w:rsidRPr="00D70946">
        <w:t>2&gt;</w:t>
      </w:r>
      <w:r w:rsidRPr="00D70946">
        <w:tab/>
        <w:t>consider the barring for this Access Category to be alleviated;</w:t>
      </w:r>
    </w:p>
    <w:p w14:paraId="41A5E337" w14:textId="77777777" w:rsidR="00826779" w:rsidRPr="00D70946" w:rsidRDefault="00826779" w:rsidP="009D4432">
      <w:pPr>
        <w:pStyle w:val="B1"/>
      </w:pPr>
      <w:r w:rsidRPr="00D70946">
        <w:t>1&gt;</w:t>
      </w:r>
      <w:r w:rsidRPr="00D70946">
        <w:tab/>
        <w:t>when barring for an Access Category is considered being alleviated:</w:t>
      </w:r>
    </w:p>
    <w:p w14:paraId="140A7ABE" w14:textId="77777777" w:rsidR="00826779" w:rsidRPr="00D70946" w:rsidRDefault="00826779" w:rsidP="009D4432">
      <w:pPr>
        <w:pStyle w:val="B2"/>
      </w:pPr>
      <w:r w:rsidRPr="00D70946">
        <w:t>2&gt;</w:t>
      </w:r>
      <w:r w:rsidRPr="00D70946">
        <w:tab/>
        <w:t>if the Access Category was informed to upper layers as barred:</w:t>
      </w:r>
    </w:p>
    <w:p w14:paraId="7113829E" w14:textId="77777777" w:rsidR="00826779" w:rsidRPr="00D70946" w:rsidRDefault="00826779" w:rsidP="009D4432">
      <w:pPr>
        <w:pStyle w:val="B3"/>
      </w:pPr>
      <w:r w:rsidRPr="00D70946">
        <w:t>3&gt;</w:t>
      </w:r>
      <w:r w:rsidRPr="00D70946">
        <w:tab/>
        <w:t>inform upper layers about barring alleviation for the Access Category.</w:t>
      </w:r>
    </w:p>
    <w:p w14:paraId="1486DF10" w14:textId="77777777" w:rsidR="00826779" w:rsidRPr="00D70946" w:rsidRDefault="00826779" w:rsidP="009D4432">
      <w:pPr>
        <w:pStyle w:val="B2"/>
      </w:pPr>
      <w:r w:rsidRPr="00D70946">
        <w:t>2&gt;</w:t>
      </w:r>
      <w:r w:rsidRPr="00D70946">
        <w:tab/>
        <w:t>if barring is alleviated for Access Category '8':</w:t>
      </w:r>
    </w:p>
    <w:p w14:paraId="15281F70" w14:textId="77777777" w:rsidR="00826779" w:rsidRPr="00D70946" w:rsidRDefault="00826779" w:rsidP="009D4432">
      <w:pPr>
        <w:pStyle w:val="B3"/>
      </w:pPr>
      <w:r w:rsidRPr="00D70946">
        <w:t>3&gt;</w:t>
      </w:r>
      <w:r w:rsidRPr="00D70946">
        <w:tab/>
        <w:t>perform actions specified in 5.3.13.8;</w:t>
      </w:r>
    </w:p>
    <w:p w14:paraId="3F4ACF20" w14:textId="77777777" w:rsidR="00826779" w:rsidRPr="00D70946" w:rsidRDefault="00826779" w:rsidP="009D4432">
      <w:r w:rsidRPr="00D70946">
        <w:t>[TS 38.331, clause 5.3.14</w:t>
      </w:r>
      <w:r w:rsidRPr="00D70946">
        <w:rPr>
          <w:lang w:eastAsia="zh-CN"/>
        </w:rPr>
        <w:t>.5</w:t>
      </w:r>
      <w:r w:rsidRPr="00D70946">
        <w:t>]</w:t>
      </w:r>
    </w:p>
    <w:p w14:paraId="33F8C462" w14:textId="77777777" w:rsidR="00826779" w:rsidRPr="00D70946" w:rsidRDefault="00826779" w:rsidP="009D4432">
      <w:pPr>
        <w:rPr>
          <w:rFonts w:eastAsia="Malgun Gothic"/>
          <w:lang w:eastAsia="zh-CN"/>
        </w:rPr>
      </w:pPr>
      <w:r w:rsidRPr="00D70946">
        <w:rPr>
          <w:lang w:eastAsia="zh-CN"/>
        </w:rPr>
        <w:t>T</w:t>
      </w:r>
      <w:r w:rsidRPr="00D70946">
        <w:t>he UE shall</w:t>
      </w:r>
      <w:r w:rsidRPr="00D70946">
        <w:rPr>
          <w:lang w:eastAsia="zh-CN"/>
        </w:rPr>
        <w:t>:</w:t>
      </w:r>
    </w:p>
    <w:p w14:paraId="6992C18F" w14:textId="77777777" w:rsidR="00826779" w:rsidRPr="00D70946" w:rsidRDefault="00826779" w:rsidP="009D4432">
      <w:pPr>
        <w:pStyle w:val="B1"/>
      </w:pPr>
      <w:r w:rsidRPr="00D70946">
        <w:t>1&gt;</w:t>
      </w:r>
      <w:r w:rsidRPr="00D70946">
        <w:tab/>
        <w:t>if one or more Access Identities are indicated according to TS 24.501 [23], and</w:t>
      </w:r>
    </w:p>
    <w:p w14:paraId="3E18829C" w14:textId="77777777" w:rsidR="00826779" w:rsidRPr="00D70946" w:rsidRDefault="00826779" w:rsidP="009D4432">
      <w:pPr>
        <w:pStyle w:val="B1"/>
      </w:pPr>
      <w:r w:rsidRPr="00D70946">
        <w:t>1&gt;</w:t>
      </w:r>
      <w:r w:rsidRPr="00D70946">
        <w:tab/>
        <w:t xml:space="preserve">if for at least one of these Access Identities the corresponding bit in the </w:t>
      </w:r>
      <w:r w:rsidRPr="00D70946">
        <w:rPr>
          <w:i/>
        </w:rPr>
        <w:t>u</w:t>
      </w:r>
      <w:r w:rsidRPr="00D70946">
        <w:rPr>
          <w:i/>
          <w:iCs/>
        </w:rPr>
        <w:t>ac-BarringForAccessIdentity</w:t>
      </w:r>
      <w:r w:rsidRPr="00D70946">
        <w:t xml:space="preserve"> contained in "UAC barring parameter" is set to </w:t>
      </w:r>
      <w:r w:rsidRPr="00D70946">
        <w:rPr>
          <w:i/>
        </w:rPr>
        <w:t>zero</w:t>
      </w:r>
      <w:r w:rsidRPr="00D70946">
        <w:t>:</w:t>
      </w:r>
    </w:p>
    <w:p w14:paraId="4D577795" w14:textId="77777777" w:rsidR="00826779" w:rsidRPr="00D70946" w:rsidRDefault="00826779" w:rsidP="009D4432">
      <w:pPr>
        <w:pStyle w:val="B2"/>
      </w:pPr>
      <w:r w:rsidRPr="00D70946">
        <w:t>2&gt;</w:t>
      </w:r>
      <w:r w:rsidRPr="00D70946">
        <w:tab/>
        <w:t>consider the access attempt as allowed;</w:t>
      </w:r>
    </w:p>
    <w:p w14:paraId="2F9371F6" w14:textId="77777777" w:rsidR="00826779" w:rsidRPr="00D70946" w:rsidRDefault="00826779" w:rsidP="009D4432">
      <w:pPr>
        <w:pStyle w:val="B1"/>
      </w:pPr>
      <w:r w:rsidRPr="00D70946">
        <w:t>1&gt;</w:t>
      </w:r>
      <w:r w:rsidRPr="00D70946">
        <w:tab/>
        <w:t>else:</w:t>
      </w:r>
    </w:p>
    <w:p w14:paraId="4687B43F" w14:textId="77777777" w:rsidR="00826779" w:rsidRPr="00D70946" w:rsidRDefault="00826779" w:rsidP="009D4432">
      <w:pPr>
        <w:pStyle w:val="B2"/>
      </w:pPr>
      <w:r w:rsidRPr="00D70946">
        <w:t>2&gt;</w:t>
      </w:r>
      <w:r w:rsidRPr="00D70946">
        <w:tab/>
        <w:t>draw a random number '</w:t>
      </w:r>
      <w:r w:rsidRPr="00D70946">
        <w:rPr>
          <w:i/>
        </w:rPr>
        <w:t>rand</w:t>
      </w:r>
      <w:r w:rsidRPr="00D70946">
        <w:t xml:space="preserve">' uniformly distributed in the range: 0 ≤ </w:t>
      </w:r>
      <w:r w:rsidRPr="00D70946">
        <w:rPr>
          <w:i/>
        </w:rPr>
        <w:t>rand</w:t>
      </w:r>
      <w:r w:rsidRPr="00D70946">
        <w:t xml:space="preserve"> &lt; 1;</w:t>
      </w:r>
    </w:p>
    <w:p w14:paraId="5F1AB278" w14:textId="77777777" w:rsidR="00826779" w:rsidRPr="00D70946" w:rsidRDefault="00826779" w:rsidP="009D4432">
      <w:pPr>
        <w:pStyle w:val="B2"/>
      </w:pPr>
      <w:r w:rsidRPr="00D70946">
        <w:t>2&gt;</w:t>
      </w:r>
      <w:r w:rsidRPr="00D70946">
        <w:tab/>
        <w:t>if '</w:t>
      </w:r>
      <w:r w:rsidRPr="00D70946">
        <w:rPr>
          <w:i/>
        </w:rPr>
        <w:t>rand</w:t>
      </w:r>
      <w:r w:rsidRPr="00D70946">
        <w:t xml:space="preserve">' is lower than the value indicated by </w:t>
      </w:r>
      <w:r w:rsidRPr="00D70946">
        <w:rPr>
          <w:i/>
        </w:rPr>
        <w:t>u</w:t>
      </w:r>
      <w:r w:rsidRPr="00D70946">
        <w:rPr>
          <w:i/>
          <w:iCs/>
        </w:rPr>
        <w:t>ac-BarringFactor</w:t>
      </w:r>
      <w:r w:rsidRPr="00D70946">
        <w:t xml:space="preserve"> included in "UAC barring parameter":</w:t>
      </w:r>
    </w:p>
    <w:p w14:paraId="1E3DA0C7" w14:textId="77777777" w:rsidR="00826779" w:rsidRPr="00D70946" w:rsidRDefault="00826779" w:rsidP="009D4432">
      <w:pPr>
        <w:pStyle w:val="B3"/>
      </w:pPr>
      <w:r w:rsidRPr="00D70946">
        <w:t>3&gt;</w:t>
      </w:r>
      <w:r w:rsidRPr="00D70946">
        <w:tab/>
        <w:t>consider the access attempt as allowed;</w:t>
      </w:r>
    </w:p>
    <w:p w14:paraId="3D4DBD72" w14:textId="77777777" w:rsidR="00826779" w:rsidRPr="00D70946" w:rsidRDefault="00826779" w:rsidP="009D4432">
      <w:pPr>
        <w:pStyle w:val="B2"/>
      </w:pPr>
      <w:r w:rsidRPr="00D70946">
        <w:t>2&gt;</w:t>
      </w:r>
      <w:r w:rsidRPr="00D70946">
        <w:tab/>
        <w:t>else:</w:t>
      </w:r>
    </w:p>
    <w:p w14:paraId="6A699F5E" w14:textId="77777777" w:rsidR="00826779" w:rsidRPr="00D70946" w:rsidRDefault="00826779" w:rsidP="009D4432">
      <w:pPr>
        <w:pStyle w:val="B3"/>
      </w:pPr>
      <w:r w:rsidRPr="00D70946">
        <w:t>3&gt;</w:t>
      </w:r>
      <w:r w:rsidRPr="00D70946">
        <w:tab/>
        <w:t>consider the access attempt as barred;</w:t>
      </w:r>
    </w:p>
    <w:p w14:paraId="7113DAFF" w14:textId="77777777" w:rsidR="00826779" w:rsidRPr="00D70946" w:rsidRDefault="00826779" w:rsidP="009D4432">
      <w:pPr>
        <w:pStyle w:val="B1"/>
      </w:pPr>
      <w:r w:rsidRPr="00D70946">
        <w:t>1&gt;</w:t>
      </w:r>
      <w:r w:rsidRPr="00D70946">
        <w:tab/>
        <w:t>if the access attempt is considered as barred:</w:t>
      </w:r>
    </w:p>
    <w:p w14:paraId="21C56086" w14:textId="77777777" w:rsidR="00826779" w:rsidRPr="00D70946" w:rsidRDefault="00826779" w:rsidP="009D4432">
      <w:pPr>
        <w:pStyle w:val="B2"/>
      </w:pPr>
      <w:r w:rsidRPr="00D70946">
        <w:t>2&gt;</w:t>
      </w:r>
      <w:r w:rsidRPr="00D70946">
        <w:tab/>
        <w:t>draw a random number '</w:t>
      </w:r>
      <w:r w:rsidRPr="00D70946">
        <w:rPr>
          <w:i/>
        </w:rPr>
        <w:t>rand</w:t>
      </w:r>
      <w:r w:rsidRPr="00D70946">
        <w:t xml:space="preserve">' that is uniformly distributed in the range 0 ≤ </w:t>
      </w:r>
      <w:r w:rsidRPr="00D70946">
        <w:rPr>
          <w:i/>
        </w:rPr>
        <w:t>rand</w:t>
      </w:r>
      <w:r w:rsidRPr="00D70946">
        <w:t xml:space="preserve"> &lt; 1;</w:t>
      </w:r>
    </w:p>
    <w:p w14:paraId="2C14C022" w14:textId="77777777" w:rsidR="00826779" w:rsidRPr="00D70946" w:rsidRDefault="00826779" w:rsidP="009D4432">
      <w:pPr>
        <w:pStyle w:val="B2"/>
      </w:pPr>
      <w:r w:rsidRPr="00D70946">
        <w:t>2&gt;</w:t>
      </w:r>
      <w:r w:rsidRPr="00D70946">
        <w:tab/>
        <w:t xml:space="preserve">start timer T390 for the Access Category with the timer value calculated as follows, using the </w:t>
      </w:r>
      <w:r w:rsidRPr="00D70946">
        <w:rPr>
          <w:i/>
        </w:rPr>
        <w:t>uac-BarringTime</w:t>
      </w:r>
      <w:r w:rsidRPr="00D70946">
        <w:t xml:space="preserve"> included in</w:t>
      </w:r>
      <w:r w:rsidRPr="00D70946">
        <w:rPr>
          <w:i/>
          <w:iCs/>
        </w:rPr>
        <w:t xml:space="preserve"> </w:t>
      </w:r>
      <w:r w:rsidRPr="00D70946">
        <w:t>"AC barring parameter":</w:t>
      </w:r>
    </w:p>
    <w:p w14:paraId="331BAED2" w14:textId="77777777" w:rsidR="00826779" w:rsidRPr="00D70946" w:rsidRDefault="00826779" w:rsidP="009D4432">
      <w:pPr>
        <w:pStyle w:val="B3"/>
      </w:pPr>
      <w:r w:rsidRPr="00D70946">
        <w:tab/>
        <w:t xml:space="preserve">T390 = (0.7+ 0.6 </w:t>
      </w:r>
      <w:r w:rsidRPr="00D70946">
        <w:rPr>
          <w:vertAlign w:val="subscript"/>
        </w:rPr>
        <w:t>*</w:t>
      </w:r>
      <w:r w:rsidRPr="00D70946">
        <w:t xml:space="preserve"> </w:t>
      </w:r>
      <w:r w:rsidRPr="00D70946">
        <w:rPr>
          <w:i/>
        </w:rPr>
        <w:t>rand</w:t>
      </w:r>
      <w:r w:rsidRPr="00D70946">
        <w:t xml:space="preserve">) </w:t>
      </w:r>
      <w:r w:rsidRPr="00D70946">
        <w:rPr>
          <w:vertAlign w:val="subscript"/>
        </w:rPr>
        <w:t>*</w:t>
      </w:r>
      <w:r w:rsidRPr="00D70946">
        <w:t xml:space="preserve"> </w:t>
      </w:r>
      <w:r w:rsidRPr="00D70946">
        <w:rPr>
          <w:i/>
        </w:rPr>
        <w:t>uac-BarringTime.</w:t>
      </w:r>
    </w:p>
    <w:p w14:paraId="480E794B" w14:textId="77777777" w:rsidR="00826779" w:rsidRPr="00D70946" w:rsidRDefault="00826779" w:rsidP="00826779">
      <w:pPr>
        <w:pStyle w:val="H6"/>
        <w:rPr>
          <w:lang w:eastAsia="zh-CN"/>
        </w:rPr>
      </w:pPr>
      <w:r w:rsidRPr="00D70946">
        <w:rPr>
          <w:lang w:eastAsia="zh-CN"/>
        </w:rPr>
        <w:t>11.3.1.3</w:t>
      </w:r>
      <w:r w:rsidRPr="00D70946">
        <w:rPr>
          <w:lang w:eastAsia="zh-CN"/>
        </w:rPr>
        <w:tab/>
        <w:t>Test description</w:t>
      </w:r>
    </w:p>
    <w:p w14:paraId="6E500544" w14:textId="77777777" w:rsidR="00826779" w:rsidRPr="00D70946" w:rsidRDefault="00826779" w:rsidP="00826779">
      <w:pPr>
        <w:pStyle w:val="H6"/>
        <w:rPr>
          <w:lang w:eastAsia="zh-CN"/>
        </w:rPr>
      </w:pPr>
      <w:r w:rsidRPr="00D70946">
        <w:rPr>
          <w:lang w:eastAsia="zh-CN"/>
        </w:rPr>
        <w:t>11.3.1.3.1</w:t>
      </w:r>
      <w:r w:rsidRPr="00D70946">
        <w:rPr>
          <w:lang w:eastAsia="zh-CN"/>
        </w:rPr>
        <w:tab/>
        <w:t>Pre-test conditions</w:t>
      </w:r>
    </w:p>
    <w:p w14:paraId="0EE6E570" w14:textId="77777777" w:rsidR="00826779" w:rsidRPr="00D70946" w:rsidRDefault="00826779" w:rsidP="00826779">
      <w:pPr>
        <w:pStyle w:val="H6"/>
      </w:pPr>
      <w:r w:rsidRPr="00D70946">
        <w:t>System Simulator:</w:t>
      </w:r>
    </w:p>
    <w:p w14:paraId="4AFCA42C" w14:textId="77777777" w:rsidR="00826779" w:rsidRPr="00D70946" w:rsidRDefault="00826779" w:rsidP="009D4432">
      <w:pPr>
        <w:pStyle w:val="B1"/>
      </w:pPr>
      <w:r w:rsidRPr="00D70946">
        <w:t>-</w:t>
      </w:r>
      <w:r w:rsidRPr="00D70946">
        <w:tab/>
        <w:t>NR Cell 1.</w:t>
      </w:r>
    </w:p>
    <w:p w14:paraId="59330573" w14:textId="77777777" w:rsidR="00826779" w:rsidRPr="00D70946" w:rsidRDefault="00826779" w:rsidP="009D4432">
      <w:pPr>
        <w:pStyle w:val="B1"/>
      </w:pPr>
      <w:r w:rsidRPr="00D70946">
        <w:t>-</w:t>
      </w:r>
      <w:r w:rsidRPr="00D70946">
        <w:tab/>
        <w:t>Cell power level is selected according to 38.508-1 [4] Table 6.2.2.1-3.</w:t>
      </w:r>
    </w:p>
    <w:p w14:paraId="1564E1F9" w14:textId="77777777" w:rsidR="00826779" w:rsidRPr="00D70946" w:rsidRDefault="00826779" w:rsidP="009D4432">
      <w:pPr>
        <w:pStyle w:val="B1"/>
      </w:pPr>
      <w:r w:rsidRPr="00D70946">
        <w:t>-</w:t>
      </w:r>
      <w:r w:rsidRPr="00D70946">
        <w:tab/>
        <w:t>System information combination NR-1 as defined in TS 38.508-1 [4] Table 4.4.3.1.2-1 is used in NR cell 1.</w:t>
      </w:r>
    </w:p>
    <w:p w14:paraId="5A3DD516" w14:textId="77777777" w:rsidR="00826779" w:rsidRPr="00D70946" w:rsidRDefault="00826779" w:rsidP="00826779">
      <w:pPr>
        <w:pStyle w:val="H6"/>
      </w:pPr>
      <w:r w:rsidRPr="00D70946">
        <w:t>UE:</w:t>
      </w:r>
    </w:p>
    <w:p w14:paraId="11249FB6" w14:textId="77777777" w:rsidR="00826779" w:rsidRPr="00D70946" w:rsidRDefault="00826779" w:rsidP="009D4432">
      <w:pPr>
        <w:pStyle w:val="B1"/>
      </w:pPr>
      <w:r w:rsidRPr="00D70946">
        <w:t>-</w:t>
      </w:r>
      <w:r w:rsidRPr="00D70946">
        <w:tab/>
        <w:t>None.</w:t>
      </w:r>
    </w:p>
    <w:p w14:paraId="450FC01D" w14:textId="77777777" w:rsidR="00826779" w:rsidRPr="00D70946" w:rsidRDefault="00826779" w:rsidP="00826779">
      <w:pPr>
        <w:pStyle w:val="H6"/>
      </w:pPr>
      <w:r w:rsidRPr="00D70946">
        <w:t>Preamble:</w:t>
      </w:r>
    </w:p>
    <w:p w14:paraId="0849FED1" w14:textId="79401A32" w:rsidR="00826779" w:rsidRPr="00D70946" w:rsidRDefault="00826779" w:rsidP="009D4432">
      <w:pPr>
        <w:pStyle w:val="B1"/>
        <w:rPr>
          <w:lang w:eastAsia="zh-CN"/>
        </w:rPr>
      </w:pPr>
      <w:r w:rsidRPr="00D70946">
        <w:rPr>
          <w:lang w:eastAsia="zh-CN"/>
        </w:rPr>
        <w:t>-</w:t>
      </w:r>
      <w:r w:rsidRPr="00D70946">
        <w:rPr>
          <w:lang w:eastAsia="zh-CN"/>
        </w:rPr>
        <w:tab/>
      </w:r>
      <w:r w:rsidR="00B67360" w:rsidRPr="00D70946">
        <w:rPr>
          <w:lang w:eastAsia="zh-CN"/>
        </w:rPr>
        <w:t>The UE is switched on and brought to state 1N-A, RRC_IDLE Connectivity (NR), in accordance with the procedure described in TS 38.508-1 [4], clause 4.5.2 and IMS PDU session establishment and IMS registration procedure need to be performed on NR Cell 1.</w:t>
      </w:r>
    </w:p>
    <w:p w14:paraId="19C14915" w14:textId="77777777" w:rsidR="00826779" w:rsidRPr="00D70946" w:rsidRDefault="00826779" w:rsidP="00826779">
      <w:pPr>
        <w:pStyle w:val="H6"/>
        <w:keepNext w:val="0"/>
        <w:keepLines w:val="0"/>
        <w:rPr>
          <w:lang w:eastAsia="zh-CN"/>
        </w:rPr>
      </w:pPr>
      <w:r w:rsidRPr="00D70946">
        <w:rPr>
          <w:lang w:eastAsia="zh-CN"/>
        </w:rPr>
        <w:t>11.3.1.3.2</w:t>
      </w:r>
      <w:r w:rsidRPr="00D70946">
        <w:rPr>
          <w:lang w:eastAsia="zh-CN"/>
        </w:rPr>
        <w:tab/>
        <w:t>Test procedure sequence</w:t>
      </w:r>
    </w:p>
    <w:p w14:paraId="271D641A" w14:textId="77777777" w:rsidR="00826779" w:rsidRPr="00D70946" w:rsidRDefault="00826779" w:rsidP="009D4432">
      <w:pPr>
        <w:pStyle w:val="TH"/>
      </w:pPr>
      <w:r w:rsidRPr="00D70946">
        <w:t>Table 11.3.1.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826779" w:rsidRPr="00D70946" w14:paraId="38AA353D" w14:textId="77777777" w:rsidTr="001B0FD1">
        <w:tc>
          <w:tcPr>
            <w:tcW w:w="534" w:type="dxa"/>
            <w:tcBorders>
              <w:bottom w:val="nil"/>
            </w:tcBorders>
            <w:shd w:val="clear" w:color="auto" w:fill="auto"/>
          </w:tcPr>
          <w:p w14:paraId="2D95F923" w14:textId="77777777" w:rsidR="00826779" w:rsidRPr="00D70946" w:rsidRDefault="00826779" w:rsidP="009D4432">
            <w:pPr>
              <w:pStyle w:val="TAH"/>
            </w:pPr>
            <w:r w:rsidRPr="00D70946">
              <w:t>St</w:t>
            </w:r>
          </w:p>
        </w:tc>
        <w:tc>
          <w:tcPr>
            <w:tcW w:w="4110" w:type="dxa"/>
            <w:shd w:val="clear" w:color="auto" w:fill="auto"/>
          </w:tcPr>
          <w:p w14:paraId="6D837653" w14:textId="77777777" w:rsidR="00826779" w:rsidRPr="00D70946" w:rsidRDefault="00826779" w:rsidP="009D4432">
            <w:pPr>
              <w:pStyle w:val="TAH"/>
            </w:pPr>
            <w:r w:rsidRPr="00D70946">
              <w:t>Procedure</w:t>
            </w:r>
          </w:p>
        </w:tc>
        <w:tc>
          <w:tcPr>
            <w:tcW w:w="3542" w:type="dxa"/>
            <w:gridSpan w:val="2"/>
            <w:shd w:val="clear" w:color="auto" w:fill="auto"/>
          </w:tcPr>
          <w:p w14:paraId="675F3A59" w14:textId="77777777" w:rsidR="00826779" w:rsidRPr="00D70946" w:rsidRDefault="00826779" w:rsidP="009D4432">
            <w:pPr>
              <w:pStyle w:val="TAH"/>
            </w:pPr>
            <w:r w:rsidRPr="00D70946">
              <w:t>Message Sequence</w:t>
            </w:r>
          </w:p>
        </w:tc>
        <w:tc>
          <w:tcPr>
            <w:tcW w:w="567" w:type="dxa"/>
            <w:tcBorders>
              <w:bottom w:val="nil"/>
            </w:tcBorders>
            <w:shd w:val="clear" w:color="auto" w:fill="auto"/>
          </w:tcPr>
          <w:p w14:paraId="4B4E4D43" w14:textId="77777777" w:rsidR="00826779" w:rsidRPr="00D70946" w:rsidRDefault="00826779" w:rsidP="009D4432">
            <w:pPr>
              <w:pStyle w:val="TAH"/>
            </w:pPr>
            <w:r w:rsidRPr="00D70946">
              <w:t>TP</w:t>
            </w:r>
          </w:p>
        </w:tc>
        <w:tc>
          <w:tcPr>
            <w:tcW w:w="850" w:type="dxa"/>
            <w:tcBorders>
              <w:bottom w:val="nil"/>
            </w:tcBorders>
            <w:shd w:val="clear" w:color="auto" w:fill="auto"/>
          </w:tcPr>
          <w:p w14:paraId="15F6D085" w14:textId="77777777" w:rsidR="00826779" w:rsidRPr="00D70946" w:rsidRDefault="00826779" w:rsidP="009D4432">
            <w:pPr>
              <w:pStyle w:val="TAH"/>
            </w:pPr>
            <w:r w:rsidRPr="00D70946">
              <w:t>Verdict</w:t>
            </w:r>
          </w:p>
        </w:tc>
      </w:tr>
      <w:tr w:rsidR="00826779" w:rsidRPr="00D70946" w14:paraId="7135D1E3" w14:textId="77777777" w:rsidTr="001B0FD1">
        <w:tc>
          <w:tcPr>
            <w:tcW w:w="534" w:type="dxa"/>
            <w:tcBorders>
              <w:top w:val="nil"/>
            </w:tcBorders>
            <w:shd w:val="clear" w:color="auto" w:fill="auto"/>
          </w:tcPr>
          <w:p w14:paraId="74C94477" w14:textId="77777777" w:rsidR="00826779" w:rsidRPr="00D70946" w:rsidRDefault="00826779" w:rsidP="009D4432">
            <w:pPr>
              <w:pStyle w:val="TAH"/>
            </w:pPr>
          </w:p>
        </w:tc>
        <w:tc>
          <w:tcPr>
            <w:tcW w:w="4110" w:type="dxa"/>
            <w:shd w:val="clear" w:color="auto" w:fill="auto"/>
          </w:tcPr>
          <w:p w14:paraId="68548B3B" w14:textId="77777777" w:rsidR="00826779" w:rsidRPr="00D70946" w:rsidRDefault="00826779" w:rsidP="009D4432">
            <w:pPr>
              <w:pStyle w:val="TAH"/>
            </w:pPr>
          </w:p>
        </w:tc>
        <w:tc>
          <w:tcPr>
            <w:tcW w:w="709" w:type="dxa"/>
            <w:shd w:val="clear" w:color="auto" w:fill="auto"/>
          </w:tcPr>
          <w:p w14:paraId="0E6E35F8" w14:textId="77777777" w:rsidR="00826779" w:rsidRPr="00D70946" w:rsidRDefault="00826779" w:rsidP="009D4432">
            <w:pPr>
              <w:pStyle w:val="TAH"/>
            </w:pPr>
            <w:r w:rsidRPr="00D70946">
              <w:t>U - S</w:t>
            </w:r>
          </w:p>
        </w:tc>
        <w:tc>
          <w:tcPr>
            <w:tcW w:w="2833" w:type="dxa"/>
            <w:shd w:val="clear" w:color="auto" w:fill="auto"/>
          </w:tcPr>
          <w:p w14:paraId="35193546" w14:textId="77777777" w:rsidR="00826779" w:rsidRPr="00D70946" w:rsidRDefault="00826779" w:rsidP="009D4432">
            <w:pPr>
              <w:pStyle w:val="TAH"/>
            </w:pPr>
            <w:r w:rsidRPr="00D70946">
              <w:t>Message</w:t>
            </w:r>
          </w:p>
        </w:tc>
        <w:tc>
          <w:tcPr>
            <w:tcW w:w="567" w:type="dxa"/>
            <w:tcBorders>
              <w:top w:val="nil"/>
            </w:tcBorders>
            <w:shd w:val="clear" w:color="auto" w:fill="auto"/>
          </w:tcPr>
          <w:p w14:paraId="231D9187" w14:textId="77777777" w:rsidR="00826779" w:rsidRPr="00D70946" w:rsidRDefault="00826779" w:rsidP="009D4432">
            <w:pPr>
              <w:pStyle w:val="TAH"/>
            </w:pPr>
          </w:p>
        </w:tc>
        <w:tc>
          <w:tcPr>
            <w:tcW w:w="850" w:type="dxa"/>
            <w:tcBorders>
              <w:top w:val="nil"/>
            </w:tcBorders>
            <w:shd w:val="clear" w:color="auto" w:fill="auto"/>
          </w:tcPr>
          <w:p w14:paraId="4064AC61" w14:textId="77777777" w:rsidR="00826779" w:rsidRPr="00D70946" w:rsidRDefault="00826779" w:rsidP="009D4432">
            <w:pPr>
              <w:pStyle w:val="TAH"/>
            </w:pPr>
          </w:p>
        </w:tc>
      </w:tr>
      <w:tr w:rsidR="00826779" w:rsidRPr="00D70946" w14:paraId="35A945D4" w14:textId="77777777" w:rsidTr="001B0FD1">
        <w:tc>
          <w:tcPr>
            <w:tcW w:w="534" w:type="dxa"/>
            <w:tcBorders>
              <w:top w:val="nil"/>
            </w:tcBorders>
            <w:shd w:val="clear" w:color="auto" w:fill="auto"/>
          </w:tcPr>
          <w:p w14:paraId="38C1EAB3" w14:textId="0C4214D5" w:rsidR="00826779" w:rsidRPr="00D70946" w:rsidRDefault="00826779" w:rsidP="009D4432">
            <w:pPr>
              <w:pStyle w:val="TAC"/>
              <w:rPr>
                <w:lang w:eastAsia="zh-CN"/>
              </w:rPr>
            </w:pPr>
            <w:r w:rsidRPr="00D70946">
              <w:rPr>
                <w:lang w:eastAsia="zh-CN"/>
              </w:rPr>
              <w:t>1</w:t>
            </w:r>
            <w:r w:rsidR="00B67360" w:rsidRPr="00D70946">
              <w:rPr>
                <w:lang w:eastAsia="zh-CN"/>
              </w:rPr>
              <w:t>-12B</w:t>
            </w:r>
          </w:p>
        </w:tc>
        <w:tc>
          <w:tcPr>
            <w:tcW w:w="4110" w:type="dxa"/>
            <w:shd w:val="clear" w:color="auto" w:fill="auto"/>
          </w:tcPr>
          <w:p w14:paraId="0255AAF9" w14:textId="2B39E534" w:rsidR="00826779" w:rsidRPr="00D70946" w:rsidRDefault="00B67360" w:rsidP="009D4432">
            <w:pPr>
              <w:pStyle w:val="TAL"/>
            </w:pPr>
            <w:r w:rsidRPr="00D70946">
              <w:t>Void</w:t>
            </w:r>
          </w:p>
        </w:tc>
        <w:tc>
          <w:tcPr>
            <w:tcW w:w="709" w:type="dxa"/>
            <w:shd w:val="clear" w:color="auto" w:fill="auto"/>
          </w:tcPr>
          <w:p w14:paraId="2B8CD30C" w14:textId="671ACB3D" w:rsidR="00826779" w:rsidRPr="00D70946" w:rsidRDefault="00B67360" w:rsidP="009D4432">
            <w:pPr>
              <w:pStyle w:val="TAC"/>
              <w:rPr>
                <w:lang w:eastAsia="zh-CN"/>
              </w:rPr>
            </w:pPr>
            <w:r w:rsidRPr="00D70946">
              <w:rPr>
                <w:lang w:eastAsia="zh-CN"/>
              </w:rPr>
              <w:t>-</w:t>
            </w:r>
          </w:p>
        </w:tc>
        <w:tc>
          <w:tcPr>
            <w:tcW w:w="2833" w:type="dxa"/>
            <w:shd w:val="clear" w:color="auto" w:fill="auto"/>
          </w:tcPr>
          <w:p w14:paraId="54893CDE" w14:textId="68B48301" w:rsidR="00826779" w:rsidRPr="00D70946" w:rsidRDefault="00B67360" w:rsidP="009D4432">
            <w:pPr>
              <w:pStyle w:val="TAL"/>
            </w:pPr>
            <w:r w:rsidRPr="00D70946">
              <w:t>-</w:t>
            </w:r>
          </w:p>
        </w:tc>
        <w:tc>
          <w:tcPr>
            <w:tcW w:w="567" w:type="dxa"/>
            <w:tcBorders>
              <w:top w:val="nil"/>
            </w:tcBorders>
            <w:shd w:val="clear" w:color="auto" w:fill="auto"/>
          </w:tcPr>
          <w:p w14:paraId="2FF0E266" w14:textId="77777777" w:rsidR="00826779" w:rsidRPr="00D70946" w:rsidRDefault="00826779" w:rsidP="009D4432">
            <w:pPr>
              <w:pStyle w:val="TAC"/>
              <w:rPr>
                <w:lang w:eastAsia="zh-CN"/>
              </w:rPr>
            </w:pPr>
            <w:r w:rsidRPr="00D70946">
              <w:rPr>
                <w:lang w:eastAsia="zh-CN"/>
              </w:rPr>
              <w:t>-</w:t>
            </w:r>
          </w:p>
        </w:tc>
        <w:tc>
          <w:tcPr>
            <w:tcW w:w="850" w:type="dxa"/>
            <w:tcBorders>
              <w:top w:val="nil"/>
            </w:tcBorders>
            <w:shd w:val="clear" w:color="auto" w:fill="auto"/>
          </w:tcPr>
          <w:p w14:paraId="472A1D0D" w14:textId="77777777" w:rsidR="00826779" w:rsidRPr="00D70946" w:rsidRDefault="00826779" w:rsidP="009D4432">
            <w:pPr>
              <w:pStyle w:val="TAC"/>
              <w:rPr>
                <w:lang w:eastAsia="zh-CN"/>
              </w:rPr>
            </w:pPr>
            <w:r w:rsidRPr="00D70946">
              <w:rPr>
                <w:lang w:eastAsia="zh-CN"/>
              </w:rPr>
              <w:t>-</w:t>
            </w:r>
          </w:p>
        </w:tc>
      </w:tr>
      <w:tr w:rsidR="0048273E" w:rsidRPr="00D70946" w14:paraId="3CA34887" w14:textId="77777777" w:rsidTr="001B0FD1">
        <w:tc>
          <w:tcPr>
            <w:tcW w:w="534" w:type="dxa"/>
            <w:tcBorders>
              <w:top w:val="nil"/>
            </w:tcBorders>
            <w:shd w:val="clear" w:color="auto" w:fill="auto"/>
          </w:tcPr>
          <w:p w14:paraId="7662E63A" w14:textId="0F85A61A" w:rsidR="0048273E" w:rsidRPr="00D70946" w:rsidRDefault="0048273E" w:rsidP="009D4432">
            <w:pPr>
              <w:pStyle w:val="TAC"/>
              <w:rPr>
                <w:lang w:eastAsia="zh-CN"/>
              </w:rPr>
            </w:pPr>
            <w:r w:rsidRPr="00D70946">
              <w:rPr>
                <w:lang w:eastAsia="zh-CN"/>
              </w:rPr>
              <w:t>12C</w:t>
            </w:r>
          </w:p>
        </w:tc>
        <w:tc>
          <w:tcPr>
            <w:tcW w:w="4110" w:type="dxa"/>
            <w:shd w:val="clear" w:color="auto" w:fill="auto"/>
          </w:tcPr>
          <w:p w14:paraId="4B273562" w14:textId="1541DA7C" w:rsidR="0048273E" w:rsidRPr="00D70946" w:rsidRDefault="0048273E" w:rsidP="009D4432">
            <w:pPr>
              <w:pStyle w:val="TAL"/>
            </w:pPr>
            <w:r w:rsidRPr="00D70946">
              <w:t xml:space="preserve">SS changes </w:t>
            </w:r>
            <w:r w:rsidRPr="00D70946">
              <w:rPr>
                <w:i/>
                <w:iCs/>
              </w:rPr>
              <w:t>SIB1</w:t>
            </w:r>
            <w:r w:rsidRPr="00D70946">
              <w:t xml:space="preserve"> according to Table 11.3.1.3.3-1 and sends Short Message on PDCCH using P-RNTI. Wait for 2.1* modification period to allow the new system information to take effect.</w:t>
            </w:r>
          </w:p>
        </w:tc>
        <w:tc>
          <w:tcPr>
            <w:tcW w:w="709" w:type="dxa"/>
            <w:shd w:val="clear" w:color="auto" w:fill="auto"/>
          </w:tcPr>
          <w:p w14:paraId="3A37C340" w14:textId="1A6792E0" w:rsidR="0048273E" w:rsidRPr="00D70946" w:rsidRDefault="0048273E" w:rsidP="009D4432">
            <w:pPr>
              <w:pStyle w:val="TAC"/>
              <w:rPr>
                <w:lang w:eastAsia="zh-CN"/>
              </w:rPr>
            </w:pPr>
            <w:r w:rsidRPr="00D70946">
              <w:t>&lt;--</w:t>
            </w:r>
          </w:p>
        </w:tc>
        <w:tc>
          <w:tcPr>
            <w:tcW w:w="2833" w:type="dxa"/>
            <w:shd w:val="clear" w:color="auto" w:fill="auto"/>
          </w:tcPr>
          <w:p w14:paraId="084A2F24" w14:textId="127A6E53" w:rsidR="0048273E" w:rsidRPr="00D70946" w:rsidRDefault="0048273E" w:rsidP="009D4432">
            <w:pPr>
              <w:pStyle w:val="TAL"/>
            </w:pPr>
            <w:r w:rsidRPr="00D70946">
              <w:t>PDCCH (DCI 1_0): Short Message</w:t>
            </w:r>
          </w:p>
        </w:tc>
        <w:tc>
          <w:tcPr>
            <w:tcW w:w="567" w:type="dxa"/>
            <w:tcBorders>
              <w:top w:val="nil"/>
            </w:tcBorders>
            <w:shd w:val="clear" w:color="auto" w:fill="auto"/>
          </w:tcPr>
          <w:p w14:paraId="20FF3718" w14:textId="7DE71C8C" w:rsidR="0048273E" w:rsidRPr="00D70946" w:rsidRDefault="0048273E" w:rsidP="009D4432">
            <w:pPr>
              <w:pStyle w:val="TAC"/>
              <w:rPr>
                <w:lang w:eastAsia="zh-CN"/>
              </w:rPr>
            </w:pPr>
            <w:r w:rsidRPr="00D70946">
              <w:t>-</w:t>
            </w:r>
          </w:p>
        </w:tc>
        <w:tc>
          <w:tcPr>
            <w:tcW w:w="850" w:type="dxa"/>
            <w:tcBorders>
              <w:top w:val="nil"/>
            </w:tcBorders>
            <w:shd w:val="clear" w:color="auto" w:fill="auto"/>
          </w:tcPr>
          <w:p w14:paraId="79F16457" w14:textId="263F221E" w:rsidR="0048273E" w:rsidRPr="00D70946" w:rsidRDefault="0048273E" w:rsidP="009D4432">
            <w:pPr>
              <w:pStyle w:val="TAC"/>
              <w:rPr>
                <w:lang w:eastAsia="zh-CN"/>
              </w:rPr>
            </w:pPr>
            <w:r w:rsidRPr="00D70946">
              <w:t>-</w:t>
            </w:r>
          </w:p>
        </w:tc>
      </w:tr>
      <w:tr w:rsidR="009F2E9A" w:rsidRPr="00D70946" w14:paraId="5ABC09E9" w14:textId="77777777" w:rsidTr="001B0FD1">
        <w:tc>
          <w:tcPr>
            <w:tcW w:w="534" w:type="dxa"/>
            <w:shd w:val="clear" w:color="auto" w:fill="auto"/>
          </w:tcPr>
          <w:p w14:paraId="254CDAEA" w14:textId="77777777" w:rsidR="009F2E9A" w:rsidRPr="00D70946" w:rsidRDefault="009F2E9A" w:rsidP="009D4432">
            <w:pPr>
              <w:pStyle w:val="TAC"/>
            </w:pPr>
            <w:r w:rsidRPr="00D70946">
              <w:t>13</w:t>
            </w:r>
          </w:p>
        </w:tc>
        <w:tc>
          <w:tcPr>
            <w:tcW w:w="4110" w:type="dxa"/>
            <w:shd w:val="clear" w:color="auto" w:fill="auto"/>
          </w:tcPr>
          <w:p w14:paraId="1076FD9B" w14:textId="77777777" w:rsidR="009F2E9A" w:rsidRPr="00D70946" w:rsidRDefault="009F2E9A" w:rsidP="009D4432">
            <w:pPr>
              <w:pStyle w:val="TAL"/>
            </w:pPr>
            <w:r w:rsidRPr="00D70946">
              <w:t>Make the UE attempt a MMTel voice call.</w:t>
            </w:r>
          </w:p>
        </w:tc>
        <w:tc>
          <w:tcPr>
            <w:tcW w:w="709" w:type="dxa"/>
            <w:shd w:val="clear" w:color="auto" w:fill="auto"/>
          </w:tcPr>
          <w:p w14:paraId="3FEBD86F" w14:textId="77777777" w:rsidR="009F2E9A" w:rsidRPr="00D70946" w:rsidRDefault="009F2E9A" w:rsidP="009D4432">
            <w:pPr>
              <w:pStyle w:val="TAC"/>
            </w:pPr>
            <w:r w:rsidRPr="00D70946">
              <w:t>-</w:t>
            </w:r>
          </w:p>
        </w:tc>
        <w:tc>
          <w:tcPr>
            <w:tcW w:w="2833" w:type="dxa"/>
            <w:shd w:val="clear" w:color="auto" w:fill="auto"/>
          </w:tcPr>
          <w:p w14:paraId="55DAEBD8" w14:textId="77777777" w:rsidR="009F2E9A" w:rsidRPr="00D70946" w:rsidRDefault="009F2E9A" w:rsidP="009D4432">
            <w:pPr>
              <w:pStyle w:val="TAL"/>
            </w:pPr>
            <w:r w:rsidRPr="00D70946">
              <w:t>-</w:t>
            </w:r>
          </w:p>
        </w:tc>
        <w:tc>
          <w:tcPr>
            <w:tcW w:w="567" w:type="dxa"/>
            <w:shd w:val="clear" w:color="auto" w:fill="auto"/>
          </w:tcPr>
          <w:p w14:paraId="4A96AF49" w14:textId="77777777" w:rsidR="009F2E9A" w:rsidRPr="00D70946" w:rsidRDefault="009F2E9A" w:rsidP="009D4432">
            <w:pPr>
              <w:pStyle w:val="TAC"/>
            </w:pPr>
            <w:r w:rsidRPr="00D70946">
              <w:t>-</w:t>
            </w:r>
          </w:p>
        </w:tc>
        <w:tc>
          <w:tcPr>
            <w:tcW w:w="850" w:type="dxa"/>
            <w:shd w:val="clear" w:color="auto" w:fill="auto"/>
          </w:tcPr>
          <w:p w14:paraId="11CF59FD" w14:textId="77777777" w:rsidR="009F2E9A" w:rsidRPr="00D70946" w:rsidRDefault="009F2E9A" w:rsidP="009D4432">
            <w:pPr>
              <w:pStyle w:val="TAC"/>
            </w:pPr>
            <w:r w:rsidRPr="00D70946">
              <w:t>-</w:t>
            </w:r>
          </w:p>
        </w:tc>
      </w:tr>
      <w:tr w:rsidR="009F2E9A" w:rsidRPr="00D70946" w14:paraId="6F828DC0" w14:textId="77777777" w:rsidTr="001B0FD1">
        <w:tc>
          <w:tcPr>
            <w:tcW w:w="534" w:type="dxa"/>
            <w:shd w:val="clear" w:color="auto" w:fill="auto"/>
          </w:tcPr>
          <w:p w14:paraId="7AD52906" w14:textId="77777777" w:rsidR="009F2E9A" w:rsidRPr="00D70946" w:rsidRDefault="009F2E9A" w:rsidP="009D4432">
            <w:pPr>
              <w:pStyle w:val="TAC"/>
              <w:rPr>
                <w:lang w:eastAsia="zh-CN"/>
              </w:rPr>
            </w:pPr>
            <w:r w:rsidRPr="00D70946">
              <w:rPr>
                <w:lang w:eastAsia="zh-CN"/>
              </w:rPr>
              <w:t>14</w:t>
            </w:r>
          </w:p>
        </w:tc>
        <w:tc>
          <w:tcPr>
            <w:tcW w:w="4110" w:type="dxa"/>
          </w:tcPr>
          <w:p w14:paraId="5E93D545" w14:textId="6C2E2844" w:rsidR="009F2E9A" w:rsidRPr="00D70946" w:rsidRDefault="009F2E9A" w:rsidP="009D4432">
            <w:pPr>
              <w:pStyle w:val="TAL"/>
            </w:pPr>
            <w:r w:rsidRPr="00D70946">
              <w:t xml:space="preserve">Check: Does the UE transmit </w:t>
            </w:r>
            <w:r w:rsidRPr="00D70946">
              <w:rPr>
                <w:i/>
                <w:iCs/>
              </w:rPr>
              <w:t>RRCSetupRequest</w:t>
            </w:r>
            <w:r w:rsidRPr="00D70946">
              <w:t xml:space="preserve"> message including </w:t>
            </w:r>
            <w:r w:rsidRPr="00D70946">
              <w:rPr>
                <w:i/>
              </w:rPr>
              <w:t>mo-VoiceCall</w:t>
            </w:r>
            <w:r w:rsidRPr="00D70946">
              <w:t xml:space="preserve"> with within </w:t>
            </w:r>
            <w:r w:rsidR="0048273E" w:rsidRPr="00D70946">
              <w:t>21</w:t>
            </w:r>
            <w:r w:rsidRPr="00D70946">
              <w:t>s?</w:t>
            </w:r>
            <w:r w:rsidR="0048273E" w:rsidRPr="00D70946">
              <w:t xml:space="preserve"> (Note 1)</w:t>
            </w:r>
          </w:p>
        </w:tc>
        <w:tc>
          <w:tcPr>
            <w:tcW w:w="709" w:type="dxa"/>
          </w:tcPr>
          <w:p w14:paraId="6869AF46" w14:textId="77777777" w:rsidR="009F2E9A" w:rsidRPr="00D70946" w:rsidRDefault="009F2E9A" w:rsidP="009D4432">
            <w:pPr>
              <w:pStyle w:val="TAC"/>
            </w:pPr>
            <w:r w:rsidRPr="00D70946">
              <w:t>--&gt;</w:t>
            </w:r>
          </w:p>
        </w:tc>
        <w:tc>
          <w:tcPr>
            <w:tcW w:w="2833" w:type="dxa"/>
          </w:tcPr>
          <w:p w14:paraId="39761042" w14:textId="77777777" w:rsidR="009F2E9A" w:rsidRPr="00D70946" w:rsidRDefault="009F2E9A" w:rsidP="009D4432">
            <w:pPr>
              <w:pStyle w:val="TAL"/>
            </w:pPr>
            <w:r w:rsidRPr="00D70946">
              <w:t>NR RRC: RRCSetupRequest</w:t>
            </w:r>
          </w:p>
        </w:tc>
        <w:tc>
          <w:tcPr>
            <w:tcW w:w="567" w:type="dxa"/>
          </w:tcPr>
          <w:p w14:paraId="015A892D" w14:textId="77777777" w:rsidR="009F2E9A" w:rsidRPr="00D70946" w:rsidRDefault="009F2E9A" w:rsidP="009D4432">
            <w:pPr>
              <w:pStyle w:val="TAC"/>
            </w:pPr>
            <w:r w:rsidRPr="00D70946">
              <w:t>1</w:t>
            </w:r>
          </w:p>
        </w:tc>
        <w:tc>
          <w:tcPr>
            <w:tcW w:w="850" w:type="dxa"/>
          </w:tcPr>
          <w:p w14:paraId="094D249F" w14:textId="77777777" w:rsidR="009F2E9A" w:rsidRPr="00D70946" w:rsidRDefault="009F2E9A" w:rsidP="009D4432">
            <w:pPr>
              <w:pStyle w:val="TAC"/>
            </w:pPr>
            <w:r w:rsidRPr="00D70946">
              <w:t>F</w:t>
            </w:r>
          </w:p>
        </w:tc>
      </w:tr>
      <w:tr w:rsidR="009F2E9A" w:rsidRPr="00D70946" w14:paraId="61CE56C8" w14:textId="77777777" w:rsidTr="001B0FD1">
        <w:tc>
          <w:tcPr>
            <w:tcW w:w="534" w:type="dxa"/>
            <w:shd w:val="clear" w:color="auto" w:fill="auto"/>
          </w:tcPr>
          <w:p w14:paraId="7E84E79C" w14:textId="77777777" w:rsidR="009F2E9A" w:rsidRPr="00D70946" w:rsidRDefault="009F2E9A" w:rsidP="009D4432">
            <w:pPr>
              <w:pStyle w:val="TAC"/>
              <w:rPr>
                <w:lang w:eastAsia="zh-CN"/>
              </w:rPr>
            </w:pPr>
            <w:r w:rsidRPr="00D70946">
              <w:rPr>
                <w:lang w:eastAsia="zh-CN"/>
              </w:rPr>
              <w:t>15</w:t>
            </w:r>
          </w:p>
        </w:tc>
        <w:tc>
          <w:tcPr>
            <w:tcW w:w="4110" w:type="dxa"/>
            <w:shd w:val="clear" w:color="auto" w:fill="auto"/>
          </w:tcPr>
          <w:p w14:paraId="4BB640A2" w14:textId="7012A3DD" w:rsidR="009F2E9A" w:rsidRPr="00D70946" w:rsidRDefault="009F2E9A" w:rsidP="009D4432">
            <w:pPr>
              <w:pStyle w:val="TAL"/>
            </w:pPr>
            <w:r w:rsidRPr="00D70946">
              <w:t xml:space="preserve">SS changes </w:t>
            </w:r>
            <w:r w:rsidRPr="00D70946">
              <w:rPr>
                <w:i/>
              </w:rPr>
              <w:t>SIB1</w:t>
            </w:r>
            <w:r w:rsidRPr="00D70946">
              <w:t xml:space="preserve"> according to Table 11.3.1.3.3-1 and sends Short Message on PDCCH using P-RNTI.</w:t>
            </w:r>
          </w:p>
        </w:tc>
        <w:tc>
          <w:tcPr>
            <w:tcW w:w="709" w:type="dxa"/>
            <w:shd w:val="clear" w:color="auto" w:fill="auto"/>
          </w:tcPr>
          <w:p w14:paraId="29DA7586" w14:textId="77777777" w:rsidR="009F2E9A" w:rsidRPr="00D70946" w:rsidRDefault="009F2E9A" w:rsidP="009D4432">
            <w:pPr>
              <w:pStyle w:val="TAC"/>
            </w:pPr>
            <w:r w:rsidRPr="00D70946">
              <w:t>&lt;--</w:t>
            </w:r>
          </w:p>
        </w:tc>
        <w:tc>
          <w:tcPr>
            <w:tcW w:w="2833" w:type="dxa"/>
            <w:shd w:val="clear" w:color="auto" w:fill="auto"/>
          </w:tcPr>
          <w:p w14:paraId="3CDB5405" w14:textId="77777777" w:rsidR="009F2E9A" w:rsidRPr="00D70946" w:rsidRDefault="009F2E9A" w:rsidP="009D4432">
            <w:pPr>
              <w:pStyle w:val="TAL"/>
            </w:pPr>
            <w:r w:rsidRPr="00D70946">
              <w:t>PDCCH (DCI 1_0): Short Message</w:t>
            </w:r>
          </w:p>
        </w:tc>
        <w:tc>
          <w:tcPr>
            <w:tcW w:w="567" w:type="dxa"/>
            <w:shd w:val="clear" w:color="auto" w:fill="auto"/>
          </w:tcPr>
          <w:p w14:paraId="45332273" w14:textId="77777777" w:rsidR="009F2E9A" w:rsidRPr="00D70946" w:rsidRDefault="009F2E9A" w:rsidP="009D4432">
            <w:pPr>
              <w:pStyle w:val="TAC"/>
            </w:pPr>
            <w:r w:rsidRPr="00D70946">
              <w:t>-</w:t>
            </w:r>
          </w:p>
        </w:tc>
        <w:tc>
          <w:tcPr>
            <w:tcW w:w="850" w:type="dxa"/>
            <w:shd w:val="clear" w:color="auto" w:fill="auto"/>
          </w:tcPr>
          <w:p w14:paraId="55BD7F6D" w14:textId="77777777" w:rsidR="009F2E9A" w:rsidRPr="00D70946" w:rsidRDefault="009F2E9A" w:rsidP="009D4432">
            <w:pPr>
              <w:pStyle w:val="TAC"/>
            </w:pPr>
            <w:r w:rsidRPr="00D70946">
              <w:t>-</w:t>
            </w:r>
          </w:p>
        </w:tc>
      </w:tr>
      <w:tr w:rsidR="0048273E" w:rsidRPr="00D70946" w14:paraId="116EF97A" w14:textId="77777777" w:rsidTr="001B0FD1">
        <w:tc>
          <w:tcPr>
            <w:tcW w:w="534" w:type="dxa"/>
            <w:shd w:val="clear" w:color="auto" w:fill="auto"/>
          </w:tcPr>
          <w:p w14:paraId="46667D54" w14:textId="369CE2B5" w:rsidR="0048273E" w:rsidRPr="00D70946" w:rsidRDefault="0048273E" w:rsidP="009D4432">
            <w:pPr>
              <w:pStyle w:val="TAC"/>
              <w:rPr>
                <w:lang w:eastAsia="zh-CN"/>
              </w:rPr>
            </w:pPr>
            <w:r w:rsidRPr="00D70946">
              <w:rPr>
                <w:lang w:eastAsia="zh-CN"/>
              </w:rPr>
              <w:t>15A</w:t>
            </w:r>
          </w:p>
        </w:tc>
        <w:tc>
          <w:tcPr>
            <w:tcW w:w="4110" w:type="dxa"/>
            <w:shd w:val="clear" w:color="auto" w:fill="auto"/>
          </w:tcPr>
          <w:p w14:paraId="64E2DAC7" w14:textId="114DCF9C" w:rsidR="0048273E" w:rsidRPr="00D70946" w:rsidRDefault="0048273E" w:rsidP="009D4432">
            <w:pPr>
              <w:pStyle w:val="TAL"/>
              <w:rPr>
                <w:lang w:eastAsia="en-US"/>
              </w:rPr>
            </w:pPr>
            <w:r w:rsidRPr="00D70946">
              <w:t>Start Timer=20 sec</w:t>
            </w:r>
          </w:p>
        </w:tc>
        <w:tc>
          <w:tcPr>
            <w:tcW w:w="709" w:type="dxa"/>
            <w:shd w:val="clear" w:color="auto" w:fill="auto"/>
          </w:tcPr>
          <w:p w14:paraId="6DEFE745" w14:textId="365C45C9" w:rsidR="0048273E" w:rsidRPr="00D70946" w:rsidRDefault="0048273E" w:rsidP="009D4432">
            <w:pPr>
              <w:pStyle w:val="TAC"/>
            </w:pPr>
            <w:r w:rsidRPr="00D70946">
              <w:t>-</w:t>
            </w:r>
          </w:p>
        </w:tc>
        <w:tc>
          <w:tcPr>
            <w:tcW w:w="2833" w:type="dxa"/>
            <w:shd w:val="clear" w:color="auto" w:fill="auto"/>
          </w:tcPr>
          <w:p w14:paraId="2788403F" w14:textId="0CEDF542" w:rsidR="0048273E" w:rsidRPr="00D70946" w:rsidRDefault="0048273E" w:rsidP="009D4432">
            <w:pPr>
              <w:pStyle w:val="TAL"/>
            </w:pPr>
            <w:r w:rsidRPr="00D70946">
              <w:t>-</w:t>
            </w:r>
          </w:p>
        </w:tc>
        <w:tc>
          <w:tcPr>
            <w:tcW w:w="567" w:type="dxa"/>
            <w:shd w:val="clear" w:color="auto" w:fill="auto"/>
          </w:tcPr>
          <w:p w14:paraId="3115863B" w14:textId="1FE69229" w:rsidR="0048273E" w:rsidRPr="00D70946" w:rsidRDefault="0048273E" w:rsidP="009D4432">
            <w:pPr>
              <w:pStyle w:val="TAC"/>
            </w:pPr>
            <w:r w:rsidRPr="00D70946">
              <w:t>-</w:t>
            </w:r>
          </w:p>
        </w:tc>
        <w:tc>
          <w:tcPr>
            <w:tcW w:w="850" w:type="dxa"/>
            <w:shd w:val="clear" w:color="auto" w:fill="auto"/>
          </w:tcPr>
          <w:p w14:paraId="21CB5B01" w14:textId="6B81F6AC" w:rsidR="0048273E" w:rsidRPr="00D70946" w:rsidRDefault="0048273E" w:rsidP="009D4432">
            <w:pPr>
              <w:pStyle w:val="TAC"/>
            </w:pPr>
            <w:r w:rsidRPr="00D70946">
              <w:t>-</w:t>
            </w:r>
          </w:p>
        </w:tc>
      </w:tr>
      <w:tr w:rsidR="0048273E" w:rsidRPr="00D70946" w14:paraId="67098F44" w14:textId="77777777" w:rsidTr="001B0FD1">
        <w:tc>
          <w:tcPr>
            <w:tcW w:w="534" w:type="dxa"/>
            <w:shd w:val="clear" w:color="auto" w:fill="auto"/>
          </w:tcPr>
          <w:p w14:paraId="33FA8BBB" w14:textId="73E12522" w:rsidR="0048273E" w:rsidRPr="00D70946" w:rsidRDefault="0048273E" w:rsidP="009D4432">
            <w:pPr>
              <w:pStyle w:val="TAC"/>
              <w:rPr>
                <w:lang w:eastAsia="zh-CN"/>
              </w:rPr>
            </w:pPr>
            <w:r w:rsidRPr="00D70946">
              <w:t>-</w:t>
            </w:r>
          </w:p>
        </w:tc>
        <w:tc>
          <w:tcPr>
            <w:tcW w:w="4110" w:type="dxa"/>
            <w:shd w:val="clear" w:color="auto" w:fill="auto"/>
          </w:tcPr>
          <w:p w14:paraId="2DCF4DFD" w14:textId="1F5A84E9" w:rsidR="0048273E" w:rsidRPr="00D70946" w:rsidRDefault="0048273E" w:rsidP="009D4432">
            <w:pPr>
              <w:pStyle w:val="TAL"/>
            </w:pPr>
            <w:r w:rsidRPr="00D70946">
              <w:t xml:space="preserve">EXCEPTION: Steps </w:t>
            </w:r>
            <w:r w:rsidRPr="00D70946">
              <w:rPr>
                <w:lang w:eastAsia="zh-CN"/>
              </w:rPr>
              <w:t>15Aa1</w:t>
            </w:r>
            <w:r w:rsidRPr="00D70946">
              <w:t>-</w:t>
            </w:r>
            <w:r w:rsidRPr="00D70946">
              <w:rPr>
                <w:lang w:eastAsia="zh-CN"/>
              </w:rPr>
              <w:t>15Ab3</w:t>
            </w:r>
            <w:r w:rsidRPr="00D70946">
              <w:t xml:space="preserve"> describes optional behaviour that depends on the UE implementation.</w:t>
            </w:r>
          </w:p>
        </w:tc>
        <w:tc>
          <w:tcPr>
            <w:tcW w:w="709" w:type="dxa"/>
            <w:shd w:val="clear" w:color="auto" w:fill="auto"/>
          </w:tcPr>
          <w:p w14:paraId="04EFC093" w14:textId="6EA9A659" w:rsidR="0048273E" w:rsidRPr="00D70946" w:rsidRDefault="0048273E" w:rsidP="009D4432">
            <w:pPr>
              <w:pStyle w:val="TAC"/>
            </w:pPr>
            <w:r w:rsidRPr="00D70946">
              <w:t>-</w:t>
            </w:r>
          </w:p>
        </w:tc>
        <w:tc>
          <w:tcPr>
            <w:tcW w:w="2833" w:type="dxa"/>
            <w:shd w:val="clear" w:color="auto" w:fill="auto"/>
          </w:tcPr>
          <w:p w14:paraId="7CBB7CD3" w14:textId="7D5F9E03" w:rsidR="0048273E" w:rsidRPr="00D70946" w:rsidRDefault="0048273E" w:rsidP="009D4432">
            <w:pPr>
              <w:pStyle w:val="TAL"/>
            </w:pPr>
            <w:r w:rsidRPr="00D70946">
              <w:t>-</w:t>
            </w:r>
          </w:p>
        </w:tc>
        <w:tc>
          <w:tcPr>
            <w:tcW w:w="567" w:type="dxa"/>
            <w:shd w:val="clear" w:color="auto" w:fill="auto"/>
          </w:tcPr>
          <w:p w14:paraId="3FB0980C" w14:textId="583DD8B1" w:rsidR="0048273E" w:rsidRPr="00D70946" w:rsidRDefault="0048273E" w:rsidP="009D4432">
            <w:pPr>
              <w:pStyle w:val="TAC"/>
            </w:pPr>
            <w:r w:rsidRPr="00D70946">
              <w:t>-</w:t>
            </w:r>
          </w:p>
        </w:tc>
        <w:tc>
          <w:tcPr>
            <w:tcW w:w="850" w:type="dxa"/>
            <w:shd w:val="clear" w:color="auto" w:fill="auto"/>
          </w:tcPr>
          <w:p w14:paraId="74C5E5B0" w14:textId="57AEE507" w:rsidR="0048273E" w:rsidRPr="00D70946" w:rsidRDefault="0048273E" w:rsidP="009D4432">
            <w:pPr>
              <w:pStyle w:val="TAC"/>
            </w:pPr>
            <w:r w:rsidRPr="00D70946">
              <w:t>-</w:t>
            </w:r>
          </w:p>
        </w:tc>
      </w:tr>
      <w:tr w:rsidR="0048273E" w:rsidRPr="00D70946" w14:paraId="08BA9C31" w14:textId="77777777" w:rsidTr="001B0FD1">
        <w:tc>
          <w:tcPr>
            <w:tcW w:w="534" w:type="dxa"/>
            <w:shd w:val="clear" w:color="auto" w:fill="auto"/>
          </w:tcPr>
          <w:p w14:paraId="1E149C81" w14:textId="6B951881" w:rsidR="0048273E" w:rsidRPr="00D70946" w:rsidRDefault="0048273E" w:rsidP="009D4432">
            <w:pPr>
              <w:pStyle w:val="TAC"/>
              <w:rPr>
                <w:lang w:eastAsia="zh-CN"/>
              </w:rPr>
            </w:pPr>
            <w:r w:rsidRPr="00D70946">
              <w:rPr>
                <w:lang w:eastAsia="zh-CN"/>
              </w:rPr>
              <w:t>15Aa1</w:t>
            </w:r>
          </w:p>
        </w:tc>
        <w:tc>
          <w:tcPr>
            <w:tcW w:w="4110" w:type="dxa"/>
            <w:shd w:val="clear" w:color="auto" w:fill="auto"/>
          </w:tcPr>
          <w:p w14:paraId="17C4CEDE" w14:textId="51D9FA55" w:rsidR="0048273E" w:rsidRPr="00D70946" w:rsidRDefault="0048273E" w:rsidP="009D4432">
            <w:pPr>
              <w:pStyle w:val="TAL"/>
            </w:pPr>
            <w:r w:rsidRPr="00D70946">
              <w:t>Check: Does the UE send NR RRCSetupRequest with EstablishmentCause set to ‘mo-VoiceCall’?</w:t>
            </w:r>
          </w:p>
        </w:tc>
        <w:tc>
          <w:tcPr>
            <w:tcW w:w="709" w:type="dxa"/>
            <w:shd w:val="clear" w:color="auto" w:fill="auto"/>
          </w:tcPr>
          <w:p w14:paraId="7440D17E" w14:textId="32657741" w:rsidR="0048273E" w:rsidRPr="00D70946" w:rsidRDefault="0048273E" w:rsidP="009D4432">
            <w:pPr>
              <w:pStyle w:val="TAC"/>
            </w:pPr>
            <w:r w:rsidRPr="00D70946">
              <w:t>--&gt;</w:t>
            </w:r>
          </w:p>
        </w:tc>
        <w:tc>
          <w:tcPr>
            <w:tcW w:w="2833" w:type="dxa"/>
            <w:shd w:val="clear" w:color="auto" w:fill="auto"/>
          </w:tcPr>
          <w:p w14:paraId="75B1CD79" w14:textId="799CD36C" w:rsidR="0048273E" w:rsidRPr="00D70946" w:rsidRDefault="0048273E" w:rsidP="009D4432">
            <w:pPr>
              <w:pStyle w:val="TAL"/>
            </w:pPr>
            <w:r w:rsidRPr="00D70946">
              <w:t>NR RRC: RRCSetupRequest</w:t>
            </w:r>
          </w:p>
        </w:tc>
        <w:tc>
          <w:tcPr>
            <w:tcW w:w="567" w:type="dxa"/>
            <w:shd w:val="clear" w:color="auto" w:fill="auto"/>
          </w:tcPr>
          <w:p w14:paraId="4124A127" w14:textId="1067DC22" w:rsidR="0048273E" w:rsidRPr="00D70946" w:rsidRDefault="0048273E" w:rsidP="009D4432">
            <w:pPr>
              <w:pStyle w:val="TAC"/>
            </w:pPr>
            <w:r w:rsidRPr="00D70946">
              <w:rPr>
                <w:rFonts w:eastAsia="MS Gothic"/>
              </w:rPr>
              <w:t>2</w:t>
            </w:r>
          </w:p>
        </w:tc>
        <w:tc>
          <w:tcPr>
            <w:tcW w:w="850" w:type="dxa"/>
            <w:shd w:val="clear" w:color="auto" w:fill="auto"/>
          </w:tcPr>
          <w:p w14:paraId="35473B4C" w14:textId="7B74CE9A" w:rsidR="0048273E" w:rsidRPr="00D70946" w:rsidRDefault="0048273E" w:rsidP="009D4432">
            <w:pPr>
              <w:pStyle w:val="TAC"/>
            </w:pPr>
            <w:r w:rsidRPr="00D70946">
              <w:rPr>
                <w:rFonts w:eastAsia="MS Gothic"/>
              </w:rPr>
              <w:t>P</w:t>
            </w:r>
          </w:p>
        </w:tc>
      </w:tr>
      <w:tr w:rsidR="0048273E" w:rsidRPr="00D70946" w14:paraId="69C5DE8C" w14:textId="77777777" w:rsidTr="001B0FD1">
        <w:tc>
          <w:tcPr>
            <w:tcW w:w="534" w:type="dxa"/>
            <w:shd w:val="clear" w:color="auto" w:fill="auto"/>
          </w:tcPr>
          <w:p w14:paraId="37D0B0C3" w14:textId="4B26EA5F" w:rsidR="0048273E" w:rsidRPr="00D70946" w:rsidRDefault="0048273E" w:rsidP="009D4432">
            <w:pPr>
              <w:pStyle w:val="TAC"/>
              <w:rPr>
                <w:lang w:eastAsia="zh-CN"/>
              </w:rPr>
            </w:pPr>
            <w:r w:rsidRPr="00D70946">
              <w:rPr>
                <w:lang w:eastAsia="zh-CN"/>
              </w:rPr>
              <w:t>15Aa2</w:t>
            </w:r>
          </w:p>
        </w:tc>
        <w:tc>
          <w:tcPr>
            <w:tcW w:w="4110" w:type="dxa"/>
            <w:shd w:val="clear" w:color="auto" w:fill="auto"/>
          </w:tcPr>
          <w:p w14:paraId="5C19F4D1" w14:textId="32F245B4" w:rsidR="0048273E" w:rsidRPr="00D70946" w:rsidRDefault="0048273E" w:rsidP="009D4432">
            <w:pPr>
              <w:pStyle w:val="TAL"/>
            </w:pPr>
            <w:r w:rsidRPr="00D70946">
              <w:t>Stop Timer=20 sec</w:t>
            </w:r>
          </w:p>
        </w:tc>
        <w:tc>
          <w:tcPr>
            <w:tcW w:w="709" w:type="dxa"/>
            <w:shd w:val="clear" w:color="auto" w:fill="auto"/>
          </w:tcPr>
          <w:p w14:paraId="6AD1D6CE" w14:textId="4D73701F" w:rsidR="0048273E" w:rsidRPr="00D70946" w:rsidRDefault="0048273E" w:rsidP="009D4432">
            <w:pPr>
              <w:pStyle w:val="TAC"/>
            </w:pPr>
            <w:r w:rsidRPr="00D70946">
              <w:t>-</w:t>
            </w:r>
          </w:p>
        </w:tc>
        <w:tc>
          <w:tcPr>
            <w:tcW w:w="2833" w:type="dxa"/>
            <w:shd w:val="clear" w:color="auto" w:fill="auto"/>
          </w:tcPr>
          <w:p w14:paraId="0F2A97B9" w14:textId="60A142BB" w:rsidR="0048273E" w:rsidRPr="00D70946" w:rsidRDefault="0048273E" w:rsidP="009D4432">
            <w:pPr>
              <w:pStyle w:val="TAL"/>
            </w:pPr>
            <w:r w:rsidRPr="00D70946">
              <w:t>-</w:t>
            </w:r>
          </w:p>
        </w:tc>
        <w:tc>
          <w:tcPr>
            <w:tcW w:w="567" w:type="dxa"/>
            <w:shd w:val="clear" w:color="auto" w:fill="auto"/>
          </w:tcPr>
          <w:p w14:paraId="700B437C" w14:textId="2589E83C" w:rsidR="0048273E" w:rsidRPr="00D70946" w:rsidRDefault="0048273E" w:rsidP="009D4432">
            <w:pPr>
              <w:pStyle w:val="TAC"/>
            </w:pPr>
            <w:r w:rsidRPr="00D70946">
              <w:t>-</w:t>
            </w:r>
          </w:p>
        </w:tc>
        <w:tc>
          <w:tcPr>
            <w:tcW w:w="850" w:type="dxa"/>
            <w:shd w:val="clear" w:color="auto" w:fill="auto"/>
          </w:tcPr>
          <w:p w14:paraId="7B28DD7C" w14:textId="369F19A4" w:rsidR="0048273E" w:rsidRPr="00D70946" w:rsidRDefault="0048273E" w:rsidP="009D4432">
            <w:pPr>
              <w:pStyle w:val="TAC"/>
            </w:pPr>
            <w:r w:rsidRPr="00D70946">
              <w:t>-</w:t>
            </w:r>
          </w:p>
        </w:tc>
      </w:tr>
      <w:tr w:rsidR="0048273E" w:rsidRPr="00D70946" w14:paraId="0F3C6E5B" w14:textId="77777777" w:rsidTr="001B0FD1">
        <w:tc>
          <w:tcPr>
            <w:tcW w:w="534" w:type="dxa"/>
            <w:shd w:val="clear" w:color="auto" w:fill="auto"/>
          </w:tcPr>
          <w:p w14:paraId="77E7BAA0" w14:textId="10A78C3C" w:rsidR="0048273E" w:rsidRPr="00D70946" w:rsidRDefault="0048273E" w:rsidP="009D4432">
            <w:pPr>
              <w:pStyle w:val="TAC"/>
              <w:rPr>
                <w:lang w:eastAsia="zh-CN"/>
              </w:rPr>
            </w:pPr>
            <w:r w:rsidRPr="00D70946">
              <w:rPr>
                <w:lang w:eastAsia="zh-CN"/>
              </w:rPr>
              <w:t>15Ab1</w:t>
            </w:r>
          </w:p>
        </w:tc>
        <w:tc>
          <w:tcPr>
            <w:tcW w:w="4110" w:type="dxa"/>
            <w:shd w:val="clear" w:color="auto" w:fill="auto"/>
          </w:tcPr>
          <w:p w14:paraId="0FEF9745" w14:textId="06BBA39B" w:rsidR="0048273E" w:rsidRPr="00D70946" w:rsidRDefault="0048273E" w:rsidP="009D4432">
            <w:pPr>
              <w:pStyle w:val="TAL"/>
            </w:pPr>
            <w:r w:rsidRPr="00D70946">
              <w:t>Timer=20 sec expires</w:t>
            </w:r>
          </w:p>
        </w:tc>
        <w:tc>
          <w:tcPr>
            <w:tcW w:w="709" w:type="dxa"/>
            <w:shd w:val="clear" w:color="auto" w:fill="auto"/>
          </w:tcPr>
          <w:p w14:paraId="758AF161" w14:textId="6780218F" w:rsidR="0048273E" w:rsidRPr="00D70946" w:rsidRDefault="0048273E" w:rsidP="009D4432">
            <w:pPr>
              <w:pStyle w:val="TAC"/>
            </w:pPr>
            <w:r w:rsidRPr="00D70946">
              <w:t>-</w:t>
            </w:r>
          </w:p>
        </w:tc>
        <w:tc>
          <w:tcPr>
            <w:tcW w:w="2833" w:type="dxa"/>
            <w:shd w:val="clear" w:color="auto" w:fill="auto"/>
          </w:tcPr>
          <w:p w14:paraId="6E5B02BB" w14:textId="39946A41" w:rsidR="0048273E" w:rsidRPr="00D70946" w:rsidRDefault="0048273E" w:rsidP="009D4432">
            <w:pPr>
              <w:pStyle w:val="TAL"/>
            </w:pPr>
            <w:r w:rsidRPr="00D70946">
              <w:t>-</w:t>
            </w:r>
          </w:p>
        </w:tc>
        <w:tc>
          <w:tcPr>
            <w:tcW w:w="567" w:type="dxa"/>
            <w:shd w:val="clear" w:color="auto" w:fill="auto"/>
          </w:tcPr>
          <w:p w14:paraId="3484C0BD" w14:textId="0DBD0A65" w:rsidR="0048273E" w:rsidRPr="00D70946" w:rsidRDefault="0048273E" w:rsidP="009D4432">
            <w:pPr>
              <w:pStyle w:val="TAC"/>
            </w:pPr>
            <w:r w:rsidRPr="00D70946">
              <w:t>-</w:t>
            </w:r>
          </w:p>
        </w:tc>
        <w:tc>
          <w:tcPr>
            <w:tcW w:w="850" w:type="dxa"/>
            <w:shd w:val="clear" w:color="auto" w:fill="auto"/>
          </w:tcPr>
          <w:p w14:paraId="63E2CF6D" w14:textId="284482CF" w:rsidR="0048273E" w:rsidRPr="00D70946" w:rsidRDefault="0048273E" w:rsidP="009D4432">
            <w:pPr>
              <w:pStyle w:val="TAC"/>
            </w:pPr>
            <w:r w:rsidRPr="00D70946">
              <w:t>-</w:t>
            </w:r>
          </w:p>
        </w:tc>
      </w:tr>
      <w:tr w:rsidR="0048273E" w:rsidRPr="00D70946" w14:paraId="34DAAE22" w14:textId="77777777" w:rsidTr="001B0FD1">
        <w:tc>
          <w:tcPr>
            <w:tcW w:w="534" w:type="dxa"/>
            <w:shd w:val="clear" w:color="auto" w:fill="auto"/>
          </w:tcPr>
          <w:p w14:paraId="43E41CDC" w14:textId="41CBB3E3" w:rsidR="0048273E" w:rsidRPr="00D70946" w:rsidRDefault="0048273E" w:rsidP="009D4432">
            <w:pPr>
              <w:pStyle w:val="TAC"/>
              <w:rPr>
                <w:lang w:eastAsia="zh-CN"/>
              </w:rPr>
            </w:pPr>
            <w:r w:rsidRPr="00D70946">
              <w:t>15Ab2</w:t>
            </w:r>
          </w:p>
        </w:tc>
        <w:tc>
          <w:tcPr>
            <w:tcW w:w="4110" w:type="dxa"/>
          </w:tcPr>
          <w:p w14:paraId="2133F479" w14:textId="77777777" w:rsidR="0048273E" w:rsidRPr="00D70946" w:rsidRDefault="0048273E" w:rsidP="009D4432">
            <w:pPr>
              <w:pStyle w:val="TAL"/>
            </w:pPr>
            <w:r w:rsidRPr="00D70946">
              <w:t>Make the UE attempt another MO MTSI MMTEL Voice session.</w:t>
            </w:r>
          </w:p>
        </w:tc>
        <w:tc>
          <w:tcPr>
            <w:tcW w:w="709" w:type="dxa"/>
          </w:tcPr>
          <w:p w14:paraId="6136838C" w14:textId="77777777" w:rsidR="0048273E" w:rsidRPr="00D70946" w:rsidRDefault="0048273E" w:rsidP="009D4432">
            <w:pPr>
              <w:pStyle w:val="TAC"/>
              <w:rPr>
                <w:lang w:eastAsia="zh-CN"/>
              </w:rPr>
            </w:pPr>
            <w:r w:rsidRPr="00D70946">
              <w:rPr>
                <w:lang w:eastAsia="zh-CN"/>
              </w:rPr>
              <w:t>-</w:t>
            </w:r>
          </w:p>
        </w:tc>
        <w:tc>
          <w:tcPr>
            <w:tcW w:w="2833" w:type="dxa"/>
          </w:tcPr>
          <w:p w14:paraId="0361778B" w14:textId="77777777" w:rsidR="0048273E" w:rsidRPr="00D70946" w:rsidRDefault="0048273E" w:rsidP="009D4432">
            <w:pPr>
              <w:pStyle w:val="TAL"/>
              <w:rPr>
                <w:lang w:eastAsia="zh-CN"/>
              </w:rPr>
            </w:pPr>
            <w:r w:rsidRPr="00D70946">
              <w:rPr>
                <w:lang w:eastAsia="zh-CN"/>
              </w:rPr>
              <w:t>-</w:t>
            </w:r>
          </w:p>
        </w:tc>
        <w:tc>
          <w:tcPr>
            <w:tcW w:w="567" w:type="dxa"/>
          </w:tcPr>
          <w:p w14:paraId="4D33AF44" w14:textId="77777777" w:rsidR="0048273E" w:rsidRPr="00D70946" w:rsidRDefault="0048273E" w:rsidP="009D4432">
            <w:pPr>
              <w:pStyle w:val="TAC"/>
              <w:rPr>
                <w:lang w:eastAsia="zh-CN"/>
              </w:rPr>
            </w:pPr>
            <w:r w:rsidRPr="00D70946">
              <w:rPr>
                <w:lang w:eastAsia="zh-CN"/>
              </w:rPr>
              <w:t>-</w:t>
            </w:r>
          </w:p>
        </w:tc>
        <w:tc>
          <w:tcPr>
            <w:tcW w:w="850" w:type="dxa"/>
          </w:tcPr>
          <w:p w14:paraId="52D79E24" w14:textId="77777777" w:rsidR="0048273E" w:rsidRPr="00D70946" w:rsidRDefault="0048273E" w:rsidP="009D4432">
            <w:pPr>
              <w:pStyle w:val="TAC"/>
              <w:rPr>
                <w:lang w:eastAsia="zh-CN"/>
              </w:rPr>
            </w:pPr>
            <w:r w:rsidRPr="00D70946">
              <w:rPr>
                <w:lang w:eastAsia="zh-CN"/>
              </w:rPr>
              <w:t>-</w:t>
            </w:r>
          </w:p>
        </w:tc>
      </w:tr>
      <w:tr w:rsidR="0048273E" w:rsidRPr="00D70946" w14:paraId="51CC4F39" w14:textId="77777777" w:rsidTr="001B0FD1">
        <w:tc>
          <w:tcPr>
            <w:tcW w:w="534" w:type="dxa"/>
            <w:shd w:val="clear" w:color="auto" w:fill="auto"/>
          </w:tcPr>
          <w:p w14:paraId="44572D23" w14:textId="3EC0D69E" w:rsidR="0048273E" w:rsidRPr="00D70946" w:rsidRDefault="0048273E" w:rsidP="009D4432">
            <w:pPr>
              <w:pStyle w:val="TAC"/>
            </w:pPr>
            <w:r w:rsidRPr="00D70946">
              <w:t>15Ab3</w:t>
            </w:r>
          </w:p>
        </w:tc>
        <w:tc>
          <w:tcPr>
            <w:tcW w:w="4110" w:type="dxa"/>
            <w:shd w:val="clear" w:color="auto" w:fill="auto"/>
          </w:tcPr>
          <w:p w14:paraId="5F6B68EF" w14:textId="77777777" w:rsidR="0048273E" w:rsidRPr="00D70946" w:rsidRDefault="0048273E" w:rsidP="009D4432">
            <w:pPr>
              <w:pStyle w:val="TAL"/>
            </w:pPr>
            <w:r w:rsidRPr="00D70946">
              <w:t>Check: Does the UE send NR RRCSetupRequest with EstablishmentCause set to ‘mo-VoiceCall’?</w:t>
            </w:r>
          </w:p>
        </w:tc>
        <w:tc>
          <w:tcPr>
            <w:tcW w:w="709" w:type="dxa"/>
            <w:shd w:val="clear" w:color="auto" w:fill="auto"/>
          </w:tcPr>
          <w:p w14:paraId="36A59522" w14:textId="77777777" w:rsidR="0048273E" w:rsidRPr="00D70946" w:rsidRDefault="0048273E" w:rsidP="009D4432">
            <w:pPr>
              <w:pStyle w:val="TAC"/>
            </w:pPr>
            <w:r w:rsidRPr="00D70946">
              <w:t>--&gt;</w:t>
            </w:r>
          </w:p>
        </w:tc>
        <w:tc>
          <w:tcPr>
            <w:tcW w:w="2833" w:type="dxa"/>
            <w:shd w:val="clear" w:color="auto" w:fill="auto"/>
          </w:tcPr>
          <w:p w14:paraId="0956F9F2" w14:textId="77777777" w:rsidR="0048273E" w:rsidRPr="00D70946" w:rsidRDefault="0048273E" w:rsidP="009D4432">
            <w:pPr>
              <w:pStyle w:val="TAL"/>
            </w:pPr>
            <w:r w:rsidRPr="00D70946">
              <w:t>NR RRC: RRCSetupRequest</w:t>
            </w:r>
          </w:p>
        </w:tc>
        <w:tc>
          <w:tcPr>
            <w:tcW w:w="567" w:type="dxa"/>
            <w:shd w:val="clear" w:color="auto" w:fill="auto"/>
          </w:tcPr>
          <w:p w14:paraId="68BF5C0E" w14:textId="77777777" w:rsidR="0048273E" w:rsidRPr="00D70946" w:rsidRDefault="0048273E" w:rsidP="009D4432">
            <w:pPr>
              <w:pStyle w:val="TAC"/>
            </w:pPr>
            <w:r w:rsidRPr="00D70946">
              <w:rPr>
                <w:rFonts w:eastAsia="MS Gothic"/>
              </w:rPr>
              <w:t>2</w:t>
            </w:r>
          </w:p>
        </w:tc>
        <w:tc>
          <w:tcPr>
            <w:tcW w:w="850" w:type="dxa"/>
            <w:shd w:val="clear" w:color="auto" w:fill="auto"/>
          </w:tcPr>
          <w:p w14:paraId="103B6632" w14:textId="77777777" w:rsidR="0048273E" w:rsidRPr="00D70946" w:rsidRDefault="0048273E" w:rsidP="009D4432">
            <w:pPr>
              <w:pStyle w:val="TAC"/>
            </w:pPr>
            <w:r w:rsidRPr="00D70946">
              <w:rPr>
                <w:rFonts w:eastAsia="MS Gothic"/>
              </w:rPr>
              <w:t>P</w:t>
            </w:r>
          </w:p>
        </w:tc>
      </w:tr>
      <w:tr w:rsidR="0048273E" w:rsidRPr="00D70946" w14:paraId="762C025F" w14:textId="77777777" w:rsidTr="001B0FD1">
        <w:tc>
          <w:tcPr>
            <w:tcW w:w="534" w:type="dxa"/>
            <w:shd w:val="clear" w:color="auto" w:fill="auto"/>
          </w:tcPr>
          <w:p w14:paraId="770A9C71" w14:textId="3A56D2B3" w:rsidR="0048273E" w:rsidRPr="00D70946" w:rsidRDefault="0048273E" w:rsidP="009D4432">
            <w:pPr>
              <w:pStyle w:val="TAC"/>
            </w:pPr>
            <w:r w:rsidRPr="00D70946">
              <w:t>16-17</w:t>
            </w:r>
          </w:p>
        </w:tc>
        <w:tc>
          <w:tcPr>
            <w:tcW w:w="4110" w:type="dxa"/>
            <w:shd w:val="clear" w:color="auto" w:fill="auto"/>
          </w:tcPr>
          <w:p w14:paraId="6D209E53" w14:textId="5D165A66" w:rsidR="0048273E" w:rsidRPr="00D70946" w:rsidRDefault="0048273E" w:rsidP="009D4432">
            <w:pPr>
              <w:pStyle w:val="TAL"/>
            </w:pPr>
            <w:r w:rsidRPr="00D70946">
              <w:t>Void</w:t>
            </w:r>
          </w:p>
        </w:tc>
        <w:tc>
          <w:tcPr>
            <w:tcW w:w="709" w:type="dxa"/>
            <w:shd w:val="clear" w:color="auto" w:fill="auto"/>
          </w:tcPr>
          <w:p w14:paraId="1766C486" w14:textId="3D96D378" w:rsidR="0048273E" w:rsidRPr="00D70946" w:rsidRDefault="0048273E" w:rsidP="009D4432">
            <w:pPr>
              <w:pStyle w:val="TAC"/>
            </w:pPr>
            <w:r w:rsidRPr="00D70946">
              <w:t>-</w:t>
            </w:r>
          </w:p>
        </w:tc>
        <w:tc>
          <w:tcPr>
            <w:tcW w:w="2833" w:type="dxa"/>
            <w:shd w:val="clear" w:color="auto" w:fill="auto"/>
          </w:tcPr>
          <w:p w14:paraId="5C8E1195" w14:textId="5E3B8952" w:rsidR="0048273E" w:rsidRPr="00D70946" w:rsidRDefault="0048273E" w:rsidP="009D4432">
            <w:pPr>
              <w:pStyle w:val="TAL"/>
            </w:pPr>
            <w:r w:rsidRPr="00D70946">
              <w:t>-</w:t>
            </w:r>
          </w:p>
        </w:tc>
        <w:tc>
          <w:tcPr>
            <w:tcW w:w="567" w:type="dxa"/>
            <w:shd w:val="clear" w:color="auto" w:fill="auto"/>
          </w:tcPr>
          <w:p w14:paraId="51457737" w14:textId="2D0FE9C1" w:rsidR="0048273E" w:rsidRPr="00D70946" w:rsidRDefault="0048273E" w:rsidP="009D4432">
            <w:pPr>
              <w:pStyle w:val="TAC"/>
              <w:rPr>
                <w:rFonts w:eastAsia="MS Gothic"/>
              </w:rPr>
            </w:pPr>
            <w:r w:rsidRPr="00D70946">
              <w:rPr>
                <w:rFonts w:eastAsia="MS Gothic"/>
              </w:rPr>
              <w:t>-</w:t>
            </w:r>
          </w:p>
        </w:tc>
        <w:tc>
          <w:tcPr>
            <w:tcW w:w="850" w:type="dxa"/>
            <w:shd w:val="clear" w:color="auto" w:fill="auto"/>
          </w:tcPr>
          <w:p w14:paraId="70FB5D02" w14:textId="56875838" w:rsidR="0048273E" w:rsidRPr="00D70946" w:rsidRDefault="0048273E" w:rsidP="009D4432">
            <w:pPr>
              <w:pStyle w:val="TAC"/>
              <w:rPr>
                <w:rFonts w:eastAsia="MS Gothic"/>
              </w:rPr>
            </w:pPr>
            <w:r w:rsidRPr="00D70946">
              <w:rPr>
                <w:rFonts w:eastAsia="MS Gothic"/>
              </w:rPr>
              <w:t>-</w:t>
            </w:r>
          </w:p>
        </w:tc>
      </w:tr>
      <w:tr w:rsidR="009F2E9A" w:rsidRPr="00D70946" w14:paraId="2A1181DE" w14:textId="77777777" w:rsidTr="001B0FD1">
        <w:tc>
          <w:tcPr>
            <w:tcW w:w="534" w:type="dxa"/>
            <w:shd w:val="clear" w:color="auto" w:fill="auto"/>
          </w:tcPr>
          <w:p w14:paraId="26082D5A" w14:textId="77777777" w:rsidR="009F2E9A" w:rsidRPr="00D70946" w:rsidRDefault="009F2E9A" w:rsidP="009D4432">
            <w:pPr>
              <w:pStyle w:val="TAC"/>
            </w:pPr>
            <w:r w:rsidRPr="00D70946">
              <w:t>18-28</w:t>
            </w:r>
          </w:p>
        </w:tc>
        <w:tc>
          <w:tcPr>
            <w:tcW w:w="4110" w:type="dxa"/>
            <w:shd w:val="clear" w:color="auto" w:fill="auto"/>
          </w:tcPr>
          <w:p w14:paraId="22C0A1E6" w14:textId="06F64C5C" w:rsidR="009F2E9A" w:rsidRPr="00D70946" w:rsidRDefault="009F2E9A" w:rsidP="009D4432">
            <w:pPr>
              <w:pStyle w:val="TAL"/>
            </w:pPr>
            <w:r w:rsidRPr="00D70946">
              <w:t>Step</w:t>
            </w:r>
            <w:r w:rsidR="0048273E" w:rsidRPr="00D70946">
              <w:t xml:space="preserve"> </w:t>
            </w:r>
            <w:r w:rsidRPr="00D70946">
              <w:t>3 to step</w:t>
            </w:r>
            <w:r w:rsidR="0048273E" w:rsidRPr="00D70946">
              <w:t xml:space="preserve"> </w:t>
            </w:r>
            <w:r w:rsidRPr="00D70946">
              <w:t>13 from test procedure for IMS MO speech call establishment as described in TS 38.508-1 [4] Table 4.9.15.2.2-1 take place</w:t>
            </w:r>
            <w:r w:rsidR="0048273E" w:rsidRPr="00D70946">
              <w:t>.</w:t>
            </w:r>
          </w:p>
        </w:tc>
        <w:tc>
          <w:tcPr>
            <w:tcW w:w="709" w:type="dxa"/>
            <w:shd w:val="clear" w:color="auto" w:fill="auto"/>
          </w:tcPr>
          <w:p w14:paraId="530FC3FA" w14:textId="77777777" w:rsidR="009F2E9A" w:rsidRPr="00D70946" w:rsidRDefault="009F2E9A" w:rsidP="009D4432">
            <w:pPr>
              <w:pStyle w:val="TAC"/>
            </w:pPr>
            <w:r w:rsidRPr="00D70946">
              <w:t>-</w:t>
            </w:r>
          </w:p>
        </w:tc>
        <w:tc>
          <w:tcPr>
            <w:tcW w:w="2833" w:type="dxa"/>
            <w:shd w:val="clear" w:color="auto" w:fill="auto"/>
          </w:tcPr>
          <w:p w14:paraId="1EDE3C58" w14:textId="77777777" w:rsidR="009F2E9A" w:rsidRPr="00D70946" w:rsidRDefault="009F2E9A" w:rsidP="009D4432">
            <w:pPr>
              <w:pStyle w:val="TAL"/>
            </w:pPr>
            <w:r w:rsidRPr="00D70946">
              <w:t>-</w:t>
            </w:r>
          </w:p>
        </w:tc>
        <w:tc>
          <w:tcPr>
            <w:tcW w:w="567" w:type="dxa"/>
            <w:shd w:val="clear" w:color="auto" w:fill="auto"/>
          </w:tcPr>
          <w:p w14:paraId="4EBDAC5F" w14:textId="77777777" w:rsidR="009F2E9A" w:rsidRPr="00D70946" w:rsidRDefault="009F2E9A" w:rsidP="009D4432">
            <w:pPr>
              <w:pStyle w:val="TAC"/>
              <w:rPr>
                <w:lang w:eastAsia="zh-CN"/>
              </w:rPr>
            </w:pPr>
            <w:r w:rsidRPr="00D70946">
              <w:rPr>
                <w:lang w:eastAsia="zh-CN"/>
              </w:rPr>
              <w:t>-</w:t>
            </w:r>
          </w:p>
        </w:tc>
        <w:tc>
          <w:tcPr>
            <w:tcW w:w="850" w:type="dxa"/>
            <w:shd w:val="clear" w:color="auto" w:fill="auto"/>
          </w:tcPr>
          <w:p w14:paraId="5D8A9F63" w14:textId="77777777" w:rsidR="009F2E9A" w:rsidRPr="00D70946" w:rsidRDefault="009F2E9A" w:rsidP="009D4432">
            <w:pPr>
              <w:pStyle w:val="TAC"/>
              <w:rPr>
                <w:lang w:eastAsia="zh-CN"/>
              </w:rPr>
            </w:pPr>
            <w:r w:rsidRPr="00D70946">
              <w:rPr>
                <w:lang w:eastAsia="zh-CN"/>
              </w:rPr>
              <w:t>-</w:t>
            </w:r>
          </w:p>
        </w:tc>
      </w:tr>
      <w:tr w:rsidR="0083200E" w:rsidRPr="00D70946" w14:paraId="65D9B467" w14:textId="77777777" w:rsidTr="001B0FD1">
        <w:tc>
          <w:tcPr>
            <w:tcW w:w="534" w:type="dxa"/>
            <w:shd w:val="clear" w:color="auto" w:fill="auto"/>
          </w:tcPr>
          <w:p w14:paraId="7035A624" w14:textId="377B9879" w:rsidR="0083200E" w:rsidRPr="00D70946" w:rsidRDefault="0083200E" w:rsidP="009D4432">
            <w:pPr>
              <w:pStyle w:val="TAC"/>
            </w:pPr>
            <w:r w:rsidRPr="00D70946">
              <w:rPr>
                <w:lang w:eastAsia="zh-CN"/>
              </w:rPr>
              <w:t>28A</w:t>
            </w:r>
          </w:p>
        </w:tc>
        <w:tc>
          <w:tcPr>
            <w:tcW w:w="4110" w:type="dxa"/>
            <w:shd w:val="clear" w:color="auto" w:fill="auto"/>
          </w:tcPr>
          <w:p w14:paraId="5533B47A" w14:textId="1B952FFA" w:rsidR="0083200E" w:rsidRPr="00D70946" w:rsidRDefault="0083200E" w:rsidP="009D4432">
            <w:pPr>
              <w:pStyle w:val="TAL"/>
            </w:pPr>
            <w:r w:rsidRPr="00D70946">
              <w:t>Make the UE release the MO speech call. (Note 2)</w:t>
            </w:r>
          </w:p>
        </w:tc>
        <w:tc>
          <w:tcPr>
            <w:tcW w:w="709" w:type="dxa"/>
            <w:shd w:val="clear" w:color="auto" w:fill="auto"/>
          </w:tcPr>
          <w:p w14:paraId="3B9FA0D6" w14:textId="455E5160" w:rsidR="0083200E" w:rsidRPr="00D70946" w:rsidRDefault="0083200E" w:rsidP="009D4432">
            <w:pPr>
              <w:pStyle w:val="TAC"/>
            </w:pPr>
            <w:r w:rsidRPr="00D70946">
              <w:t>-</w:t>
            </w:r>
          </w:p>
        </w:tc>
        <w:tc>
          <w:tcPr>
            <w:tcW w:w="2833" w:type="dxa"/>
            <w:shd w:val="clear" w:color="auto" w:fill="auto"/>
          </w:tcPr>
          <w:p w14:paraId="75E9F686" w14:textId="4E64BB9F" w:rsidR="0083200E" w:rsidRPr="00D70946" w:rsidRDefault="0083200E" w:rsidP="009D4432">
            <w:pPr>
              <w:pStyle w:val="TAL"/>
            </w:pPr>
            <w:r w:rsidRPr="00D70946">
              <w:t>-</w:t>
            </w:r>
          </w:p>
        </w:tc>
        <w:tc>
          <w:tcPr>
            <w:tcW w:w="567" w:type="dxa"/>
            <w:shd w:val="clear" w:color="auto" w:fill="auto"/>
          </w:tcPr>
          <w:p w14:paraId="2BA36925" w14:textId="097EA43F" w:rsidR="0083200E" w:rsidRPr="00D70946" w:rsidRDefault="0083200E" w:rsidP="009D4432">
            <w:pPr>
              <w:pStyle w:val="TAC"/>
              <w:rPr>
                <w:lang w:eastAsia="zh-CN"/>
              </w:rPr>
            </w:pPr>
            <w:r w:rsidRPr="00D70946">
              <w:rPr>
                <w:rFonts w:eastAsia="MS Gothic"/>
              </w:rPr>
              <w:t>-</w:t>
            </w:r>
          </w:p>
        </w:tc>
        <w:tc>
          <w:tcPr>
            <w:tcW w:w="850" w:type="dxa"/>
            <w:shd w:val="clear" w:color="auto" w:fill="auto"/>
          </w:tcPr>
          <w:p w14:paraId="37056AA9" w14:textId="5A6FC46D" w:rsidR="0083200E" w:rsidRPr="00D70946" w:rsidRDefault="0083200E" w:rsidP="009D4432">
            <w:pPr>
              <w:pStyle w:val="TAC"/>
              <w:rPr>
                <w:lang w:eastAsia="zh-CN"/>
              </w:rPr>
            </w:pPr>
            <w:r w:rsidRPr="00D70946">
              <w:rPr>
                <w:rFonts w:eastAsia="MS Gothic"/>
              </w:rPr>
              <w:t>-</w:t>
            </w:r>
          </w:p>
        </w:tc>
      </w:tr>
      <w:tr w:rsidR="009F2E9A" w:rsidRPr="00D70946" w14:paraId="4FCD9B05" w14:textId="77777777" w:rsidTr="001B0FD1">
        <w:tc>
          <w:tcPr>
            <w:tcW w:w="534" w:type="dxa"/>
            <w:shd w:val="clear" w:color="auto" w:fill="auto"/>
          </w:tcPr>
          <w:p w14:paraId="7CAFE083" w14:textId="77777777" w:rsidR="009F2E9A" w:rsidRPr="00D70946" w:rsidRDefault="009F2E9A" w:rsidP="009D4432">
            <w:pPr>
              <w:pStyle w:val="TAC"/>
            </w:pPr>
            <w:r w:rsidRPr="00D70946">
              <w:t>29</w:t>
            </w:r>
            <w:r w:rsidRPr="00D70946">
              <w:rPr>
                <w:lang w:eastAsia="zh-CN"/>
              </w:rPr>
              <w:t>-</w:t>
            </w:r>
            <w:r w:rsidRPr="00D70946">
              <w:t>31</w:t>
            </w:r>
          </w:p>
        </w:tc>
        <w:tc>
          <w:tcPr>
            <w:tcW w:w="4110" w:type="dxa"/>
            <w:shd w:val="clear" w:color="auto" w:fill="auto"/>
          </w:tcPr>
          <w:p w14:paraId="0244EAA5" w14:textId="63F33E61" w:rsidR="009F2E9A" w:rsidRPr="00D70946" w:rsidRDefault="009F2E9A" w:rsidP="009D4432">
            <w:pPr>
              <w:pStyle w:val="TAL"/>
            </w:pPr>
            <w:r w:rsidRPr="00D70946">
              <w:t>Step</w:t>
            </w:r>
            <w:r w:rsidR="0048273E" w:rsidRPr="00D70946">
              <w:t xml:space="preserve"> </w:t>
            </w:r>
            <w:r w:rsidRPr="00D70946">
              <w:t>1 to step</w:t>
            </w:r>
            <w:r w:rsidR="0048273E" w:rsidRPr="00D70946">
              <w:t xml:space="preserve"> 5</w:t>
            </w:r>
            <w:r w:rsidRPr="00D70946">
              <w:t xml:space="preserve"> from test procedure for test procedure for IMS MO speech call release as described in TS 38.508-1 [4] Table 4.9.17.2.2-1 take place</w:t>
            </w:r>
            <w:r w:rsidR="0048273E" w:rsidRPr="00D70946">
              <w:t>.</w:t>
            </w:r>
          </w:p>
        </w:tc>
        <w:tc>
          <w:tcPr>
            <w:tcW w:w="709" w:type="dxa"/>
            <w:shd w:val="clear" w:color="auto" w:fill="auto"/>
          </w:tcPr>
          <w:p w14:paraId="28EA6288" w14:textId="77777777" w:rsidR="009F2E9A" w:rsidRPr="00D70946" w:rsidRDefault="009F2E9A" w:rsidP="009D4432">
            <w:pPr>
              <w:pStyle w:val="TAC"/>
            </w:pPr>
            <w:r w:rsidRPr="00D70946">
              <w:t>-</w:t>
            </w:r>
          </w:p>
        </w:tc>
        <w:tc>
          <w:tcPr>
            <w:tcW w:w="2833" w:type="dxa"/>
            <w:shd w:val="clear" w:color="auto" w:fill="auto"/>
          </w:tcPr>
          <w:p w14:paraId="42D2C3CA" w14:textId="77777777" w:rsidR="009F2E9A" w:rsidRPr="00D70946" w:rsidRDefault="009F2E9A" w:rsidP="009D4432">
            <w:pPr>
              <w:pStyle w:val="TAL"/>
              <w:rPr>
                <w:rFonts w:eastAsia="MS Gothic"/>
              </w:rPr>
            </w:pPr>
            <w:r w:rsidRPr="00D70946">
              <w:t>-</w:t>
            </w:r>
          </w:p>
        </w:tc>
        <w:tc>
          <w:tcPr>
            <w:tcW w:w="567" w:type="dxa"/>
            <w:shd w:val="clear" w:color="auto" w:fill="auto"/>
          </w:tcPr>
          <w:p w14:paraId="2AADF8B2" w14:textId="77777777" w:rsidR="009F2E9A" w:rsidRPr="00D70946" w:rsidRDefault="009F2E9A" w:rsidP="009D4432">
            <w:pPr>
              <w:pStyle w:val="TAC"/>
              <w:rPr>
                <w:rFonts w:eastAsia="MS Gothic"/>
              </w:rPr>
            </w:pPr>
            <w:r w:rsidRPr="00D70946">
              <w:t>-</w:t>
            </w:r>
          </w:p>
        </w:tc>
        <w:tc>
          <w:tcPr>
            <w:tcW w:w="850" w:type="dxa"/>
            <w:shd w:val="clear" w:color="auto" w:fill="auto"/>
          </w:tcPr>
          <w:p w14:paraId="6F2A961C" w14:textId="77777777" w:rsidR="009F2E9A" w:rsidRPr="00D70946" w:rsidRDefault="009F2E9A" w:rsidP="009D4432">
            <w:pPr>
              <w:pStyle w:val="TAC"/>
              <w:rPr>
                <w:rFonts w:eastAsia="MS Gothic"/>
              </w:rPr>
            </w:pPr>
            <w:r w:rsidRPr="00D70946">
              <w:rPr>
                <w:rFonts w:eastAsia="MS Gothic"/>
              </w:rPr>
              <w:t>-</w:t>
            </w:r>
          </w:p>
        </w:tc>
      </w:tr>
      <w:tr w:rsidR="00B67360" w:rsidRPr="00D70946" w14:paraId="533C6EF8" w14:textId="77777777" w:rsidTr="001B0FD1">
        <w:tc>
          <w:tcPr>
            <w:tcW w:w="534" w:type="dxa"/>
            <w:shd w:val="clear" w:color="auto" w:fill="auto"/>
          </w:tcPr>
          <w:p w14:paraId="2D161ADE" w14:textId="4DF61CDF" w:rsidR="00B67360" w:rsidRPr="00D70946" w:rsidRDefault="00B67360" w:rsidP="009D4432">
            <w:pPr>
              <w:pStyle w:val="TAC"/>
            </w:pPr>
            <w:r w:rsidRPr="00D70946">
              <w:rPr>
                <w:lang w:eastAsia="zh-CN"/>
              </w:rPr>
              <w:t>31A</w:t>
            </w:r>
          </w:p>
        </w:tc>
        <w:tc>
          <w:tcPr>
            <w:tcW w:w="4110" w:type="dxa"/>
            <w:shd w:val="clear" w:color="auto" w:fill="auto"/>
          </w:tcPr>
          <w:p w14:paraId="44118699" w14:textId="75BE63CF" w:rsidR="00B67360" w:rsidRPr="00D70946" w:rsidRDefault="00B67360" w:rsidP="009D4432">
            <w:pPr>
              <w:pStyle w:val="TAL"/>
            </w:pPr>
            <w:r w:rsidRPr="00D70946">
              <w:t xml:space="preserve">The SS transmits an </w:t>
            </w:r>
            <w:r w:rsidRPr="00D70946">
              <w:rPr>
                <w:i/>
              </w:rPr>
              <w:t>RRCRelease</w:t>
            </w:r>
            <w:r w:rsidRPr="00D70946">
              <w:t xml:space="preserve"> message to release RRC connection and move the UE to RRC_IDLE.</w:t>
            </w:r>
          </w:p>
        </w:tc>
        <w:tc>
          <w:tcPr>
            <w:tcW w:w="709" w:type="dxa"/>
            <w:shd w:val="clear" w:color="auto" w:fill="auto"/>
          </w:tcPr>
          <w:p w14:paraId="6F656E27" w14:textId="2408035F" w:rsidR="00B67360" w:rsidRPr="00D70946" w:rsidRDefault="00B67360" w:rsidP="009D4432">
            <w:pPr>
              <w:pStyle w:val="TAC"/>
            </w:pPr>
            <w:r w:rsidRPr="00D70946">
              <w:t>&lt;--</w:t>
            </w:r>
          </w:p>
        </w:tc>
        <w:tc>
          <w:tcPr>
            <w:tcW w:w="2833" w:type="dxa"/>
            <w:shd w:val="clear" w:color="auto" w:fill="auto"/>
          </w:tcPr>
          <w:p w14:paraId="213FAE74" w14:textId="62762110" w:rsidR="00B67360" w:rsidRPr="00D70946" w:rsidRDefault="00B67360" w:rsidP="009D4432">
            <w:pPr>
              <w:pStyle w:val="TAL"/>
            </w:pPr>
            <w:r w:rsidRPr="00D70946">
              <w:t>NR RRC: RRCRelease</w:t>
            </w:r>
          </w:p>
        </w:tc>
        <w:tc>
          <w:tcPr>
            <w:tcW w:w="567" w:type="dxa"/>
            <w:shd w:val="clear" w:color="auto" w:fill="auto"/>
          </w:tcPr>
          <w:p w14:paraId="23145B5A" w14:textId="68DF3C93" w:rsidR="00B67360" w:rsidRPr="00D70946" w:rsidRDefault="00B67360" w:rsidP="009D4432">
            <w:pPr>
              <w:pStyle w:val="TAC"/>
            </w:pPr>
            <w:r w:rsidRPr="00D70946">
              <w:rPr>
                <w:lang w:eastAsia="zh-CN"/>
              </w:rPr>
              <w:t>-</w:t>
            </w:r>
          </w:p>
        </w:tc>
        <w:tc>
          <w:tcPr>
            <w:tcW w:w="850" w:type="dxa"/>
            <w:shd w:val="clear" w:color="auto" w:fill="auto"/>
          </w:tcPr>
          <w:p w14:paraId="5F0162E9" w14:textId="5723C478" w:rsidR="00B67360" w:rsidRPr="00D70946" w:rsidRDefault="00B67360" w:rsidP="009D4432">
            <w:pPr>
              <w:pStyle w:val="TAC"/>
              <w:rPr>
                <w:rFonts w:eastAsia="MS Gothic"/>
              </w:rPr>
            </w:pPr>
            <w:r w:rsidRPr="00D70946">
              <w:rPr>
                <w:lang w:eastAsia="zh-CN"/>
              </w:rPr>
              <w:t>-</w:t>
            </w:r>
          </w:p>
        </w:tc>
      </w:tr>
      <w:tr w:rsidR="009F2E9A" w:rsidRPr="00D70946" w14:paraId="54F34281" w14:textId="77777777" w:rsidTr="001B0FD1">
        <w:tc>
          <w:tcPr>
            <w:tcW w:w="534" w:type="dxa"/>
            <w:tcBorders>
              <w:top w:val="single" w:sz="4" w:space="0" w:color="auto"/>
              <w:left w:val="single" w:sz="4" w:space="0" w:color="auto"/>
              <w:bottom w:val="single" w:sz="4" w:space="0" w:color="auto"/>
              <w:right w:val="single" w:sz="4" w:space="0" w:color="auto"/>
            </w:tcBorders>
            <w:shd w:val="clear" w:color="auto" w:fill="auto"/>
          </w:tcPr>
          <w:p w14:paraId="1DC0E98F" w14:textId="77777777" w:rsidR="009F2E9A" w:rsidRPr="00D70946" w:rsidRDefault="009F2E9A" w:rsidP="009D4432">
            <w:pPr>
              <w:pStyle w:val="TAC"/>
              <w:rPr>
                <w:lang w:eastAsia="zh-CN"/>
              </w:rPr>
            </w:pPr>
            <w:r w:rsidRPr="00D70946">
              <w:rPr>
                <w:lang w:eastAsia="zh-CN"/>
              </w:rPr>
              <w:t>32</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0CCCC528" w14:textId="77777777" w:rsidR="009F2E9A" w:rsidRPr="00D70946" w:rsidRDefault="009F2E9A" w:rsidP="009D4432">
            <w:pPr>
              <w:pStyle w:val="TAL"/>
            </w:pPr>
            <w:r w:rsidRPr="00D70946">
              <w:t>AT command to make the UE attempt to send</w:t>
            </w:r>
            <w:r w:rsidRPr="00D70946">
              <w:rPr>
                <w:lang w:eastAsia="zh-CN"/>
              </w:rPr>
              <w:t xml:space="preserve"> </w:t>
            </w:r>
            <w:r w:rsidRPr="00D70946">
              <w:t>SMS over IP</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6B43778" w14:textId="77777777" w:rsidR="009F2E9A" w:rsidRPr="00D70946" w:rsidRDefault="009F2E9A" w:rsidP="009D4432">
            <w:pPr>
              <w:pStyle w:val="TAC"/>
              <w:rPr>
                <w:lang w:eastAsia="zh-CN"/>
              </w:rPr>
            </w:pPr>
            <w:r w:rsidRPr="00D70946">
              <w:rPr>
                <w:lang w:eastAsia="zh-CN"/>
              </w:rPr>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6AC0C950" w14:textId="77777777" w:rsidR="009F2E9A" w:rsidRPr="00D70946" w:rsidRDefault="009F2E9A"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0F7F049" w14:textId="77777777" w:rsidR="009F2E9A" w:rsidRPr="00D70946" w:rsidRDefault="009F2E9A"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2C9DB6A" w14:textId="77777777" w:rsidR="009F2E9A" w:rsidRPr="00D70946" w:rsidRDefault="009F2E9A" w:rsidP="009D4432">
            <w:pPr>
              <w:pStyle w:val="TAC"/>
              <w:rPr>
                <w:lang w:eastAsia="zh-CN"/>
              </w:rPr>
            </w:pPr>
            <w:r w:rsidRPr="00D70946">
              <w:rPr>
                <w:lang w:eastAsia="zh-CN"/>
              </w:rPr>
              <w:t>-</w:t>
            </w:r>
          </w:p>
        </w:tc>
      </w:tr>
      <w:tr w:rsidR="009F2E9A" w:rsidRPr="00D70946" w14:paraId="49D2F569" w14:textId="77777777" w:rsidTr="001B0FD1">
        <w:tc>
          <w:tcPr>
            <w:tcW w:w="534" w:type="dxa"/>
            <w:tcBorders>
              <w:top w:val="single" w:sz="4" w:space="0" w:color="auto"/>
              <w:left w:val="single" w:sz="4" w:space="0" w:color="auto"/>
              <w:bottom w:val="single" w:sz="4" w:space="0" w:color="auto"/>
              <w:right w:val="single" w:sz="4" w:space="0" w:color="auto"/>
            </w:tcBorders>
            <w:shd w:val="clear" w:color="auto" w:fill="auto"/>
          </w:tcPr>
          <w:p w14:paraId="134B41BB" w14:textId="77777777" w:rsidR="009F2E9A" w:rsidRPr="00D70946" w:rsidRDefault="009F2E9A" w:rsidP="009D4432">
            <w:pPr>
              <w:pStyle w:val="TAC"/>
            </w:pPr>
            <w:r w:rsidRPr="00D70946">
              <w:t>33</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492567DE" w14:textId="590E4C8D" w:rsidR="009F2E9A" w:rsidRPr="00D70946" w:rsidRDefault="009F2E9A" w:rsidP="009D4432">
            <w:pPr>
              <w:pStyle w:val="TAL"/>
            </w:pPr>
            <w:r w:rsidRPr="00D70946">
              <w:t xml:space="preserve">Check: Does the UE transmit an </w:t>
            </w:r>
            <w:r w:rsidRPr="00D70946">
              <w:rPr>
                <w:i/>
                <w:iCs/>
              </w:rPr>
              <w:t>RRCSetupRequest</w:t>
            </w:r>
            <w:r w:rsidRPr="00D70946">
              <w:t xml:space="preserve"> message with 'establishmentCause' set to 'mo-</w:t>
            </w:r>
            <w:r w:rsidR="0048273E" w:rsidRPr="00D70946">
              <w:t>SMS</w:t>
            </w:r>
            <w:r w:rsidRPr="00D70946">
              <w:t xml:space="preserve">' within </w:t>
            </w:r>
            <w:r w:rsidR="0048273E" w:rsidRPr="00D70946">
              <w:t>21</w:t>
            </w:r>
            <w:r w:rsidRPr="00D70946">
              <w:t>s?</w:t>
            </w:r>
            <w:r w:rsidR="0048273E" w:rsidRPr="00D70946">
              <w:t xml:space="preserve"> (Note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B0E8DAF" w14:textId="77777777" w:rsidR="009F2E9A" w:rsidRPr="00D70946" w:rsidRDefault="009F2E9A" w:rsidP="009D4432">
            <w:pPr>
              <w:pStyle w:val="TAC"/>
              <w:rPr>
                <w:lang w:eastAsia="zh-CN"/>
              </w:rPr>
            </w:pPr>
            <w:r w:rsidRPr="00D70946">
              <w:rPr>
                <w:lang w:eastAsia="zh-CN"/>
              </w:rPr>
              <w:t>--&g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385E4AD7" w14:textId="77777777" w:rsidR="009F2E9A" w:rsidRPr="00D70946" w:rsidRDefault="009F2E9A" w:rsidP="009D4432">
            <w:pPr>
              <w:pStyle w:val="TAL"/>
              <w:rPr>
                <w:lang w:eastAsia="zh-CN"/>
              </w:rPr>
            </w:pPr>
            <w:r w:rsidRPr="00D70946">
              <w:t>NR RRC: RRCSetup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469F2E6" w14:textId="77777777" w:rsidR="009F2E9A" w:rsidRPr="00D70946" w:rsidRDefault="009F2E9A" w:rsidP="009D4432">
            <w:pPr>
              <w:pStyle w:val="TAC"/>
              <w:rPr>
                <w:lang w:eastAsia="zh-CN"/>
              </w:rPr>
            </w:pPr>
            <w:r w:rsidRPr="00D70946">
              <w:rPr>
                <w:lang w:eastAsia="zh-CN"/>
              </w:rPr>
              <w:t>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F981E66" w14:textId="77777777" w:rsidR="009F2E9A" w:rsidRPr="00D70946" w:rsidRDefault="009F2E9A" w:rsidP="009D4432">
            <w:pPr>
              <w:pStyle w:val="TAC"/>
              <w:rPr>
                <w:lang w:eastAsia="zh-CN"/>
              </w:rPr>
            </w:pPr>
            <w:r w:rsidRPr="00D70946">
              <w:rPr>
                <w:lang w:eastAsia="zh-CN"/>
              </w:rPr>
              <w:t>F</w:t>
            </w:r>
          </w:p>
        </w:tc>
      </w:tr>
      <w:tr w:rsidR="009F2E9A" w:rsidRPr="00D70946" w14:paraId="6B92F32F" w14:textId="77777777" w:rsidTr="001B0FD1">
        <w:tc>
          <w:tcPr>
            <w:tcW w:w="534" w:type="dxa"/>
            <w:tcBorders>
              <w:top w:val="nil"/>
            </w:tcBorders>
            <w:shd w:val="clear" w:color="auto" w:fill="auto"/>
          </w:tcPr>
          <w:p w14:paraId="3D1DAC7D" w14:textId="77777777" w:rsidR="009F2E9A" w:rsidRPr="00D70946" w:rsidRDefault="009F2E9A" w:rsidP="009D4432">
            <w:pPr>
              <w:pStyle w:val="TAC"/>
              <w:rPr>
                <w:lang w:eastAsia="zh-CN"/>
              </w:rPr>
            </w:pPr>
            <w:r w:rsidRPr="00D70946">
              <w:rPr>
                <w:lang w:eastAsia="zh-CN"/>
              </w:rPr>
              <w:t>34</w:t>
            </w:r>
          </w:p>
        </w:tc>
        <w:tc>
          <w:tcPr>
            <w:tcW w:w="4110" w:type="dxa"/>
            <w:shd w:val="clear" w:color="auto" w:fill="auto"/>
          </w:tcPr>
          <w:p w14:paraId="366F0E1A" w14:textId="162541B6" w:rsidR="009F2E9A" w:rsidRPr="00D70946" w:rsidRDefault="009F2E9A" w:rsidP="009D4432">
            <w:pPr>
              <w:pStyle w:val="TAL"/>
            </w:pPr>
            <w:r w:rsidRPr="00D70946">
              <w:t xml:space="preserve">SS changes </w:t>
            </w:r>
            <w:r w:rsidRPr="00D70946">
              <w:rPr>
                <w:i/>
              </w:rPr>
              <w:t>SIB1</w:t>
            </w:r>
            <w:r w:rsidRPr="00D70946">
              <w:t xml:space="preserve"> according to Table 11.3.1.3.3-1 and sends Short Message on PDCCH using P-RNTI.</w:t>
            </w:r>
          </w:p>
        </w:tc>
        <w:tc>
          <w:tcPr>
            <w:tcW w:w="709" w:type="dxa"/>
            <w:shd w:val="clear" w:color="auto" w:fill="auto"/>
          </w:tcPr>
          <w:p w14:paraId="5D7CDB5A" w14:textId="77777777" w:rsidR="009F2E9A" w:rsidRPr="00D70946" w:rsidRDefault="009F2E9A" w:rsidP="009D4432">
            <w:pPr>
              <w:pStyle w:val="TAC"/>
            </w:pPr>
            <w:r w:rsidRPr="00D70946">
              <w:rPr>
                <w:lang w:eastAsia="zh-CN"/>
              </w:rPr>
              <w:t>&lt;--</w:t>
            </w:r>
          </w:p>
        </w:tc>
        <w:tc>
          <w:tcPr>
            <w:tcW w:w="2833" w:type="dxa"/>
            <w:shd w:val="clear" w:color="auto" w:fill="auto"/>
          </w:tcPr>
          <w:p w14:paraId="19F7F8B8" w14:textId="77777777" w:rsidR="009F2E9A" w:rsidRPr="00D70946" w:rsidRDefault="009F2E9A" w:rsidP="009D4432">
            <w:pPr>
              <w:pStyle w:val="TAL"/>
            </w:pPr>
            <w:r w:rsidRPr="00D70946">
              <w:t>PDCCH (DCI 1_0): Short Message</w:t>
            </w:r>
          </w:p>
        </w:tc>
        <w:tc>
          <w:tcPr>
            <w:tcW w:w="567" w:type="dxa"/>
            <w:tcBorders>
              <w:top w:val="nil"/>
            </w:tcBorders>
            <w:shd w:val="clear" w:color="auto" w:fill="auto"/>
          </w:tcPr>
          <w:p w14:paraId="590D6955" w14:textId="77777777" w:rsidR="009F2E9A" w:rsidRPr="00D70946" w:rsidRDefault="009F2E9A" w:rsidP="009D4432">
            <w:pPr>
              <w:pStyle w:val="TAC"/>
              <w:rPr>
                <w:lang w:eastAsia="zh-CN"/>
              </w:rPr>
            </w:pPr>
            <w:r w:rsidRPr="00D70946">
              <w:rPr>
                <w:lang w:eastAsia="zh-CN"/>
              </w:rPr>
              <w:t>-</w:t>
            </w:r>
          </w:p>
        </w:tc>
        <w:tc>
          <w:tcPr>
            <w:tcW w:w="850" w:type="dxa"/>
            <w:tcBorders>
              <w:top w:val="nil"/>
            </w:tcBorders>
            <w:shd w:val="clear" w:color="auto" w:fill="auto"/>
          </w:tcPr>
          <w:p w14:paraId="728ECE72" w14:textId="77777777" w:rsidR="009F2E9A" w:rsidRPr="00D70946" w:rsidRDefault="009F2E9A" w:rsidP="009D4432">
            <w:pPr>
              <w:pStyle w:val="TAC"/>
              <w:rPr>
                <w:lang w:eastAsia="zh-CN"/>
              </w:rPr>
            </w:pPr>
            <w:r w:rsidRPr="00D70946">
              <w:rPr>
                <w:lang w:eastAsia="zh-CN"/>
              </w:rPr>
              <w:t>-</w:t>
            </w:r>
          </w:p>
        </w:tc>
      </w:tr>
      <w:tr w:rsidR="0048273E" w:rsidRPr="00D70946" w14:paraId="72264316" w14:textId="77777777" w:rsidTr="001B0FD1">
        <w:tc>
          <w:tcPr>
            <w:tcW w:w="534" w:type="dxa"/>
            <w:tcBorders>
              <w:top w:val="nil"/>
            </w:tcBorders>
            <w:shd w:val="clear" w:color="auto" w:fill="auto"/>
          </w:tcPr>
          <w:p w14:paraId="0527F52A" w14:textId="2F883E40" w:rsidR="0048273E" w:rsidRPr="00D70946" w:rsidRDefault="0048273E" w:rsidP="009D4432">
            <w:pPr>
              <w:pStyle w:val="TAC"/>
              <w:rPr>
                <w:lang w:eastAsia="zh-CN"/>
              </w:rPr>
            </w:pPr>
            <w:r w:rsidRPr="00D70946">
              <w:rPr>
                <w:lang w:eastAsia="zh-CN"/>
              </w:rPr>
              <w:t>34A</w:t>
            </w:r>
          </w:p>
        </w:tc>
        <w:tc>
          <w:tcPr>
            <w:tcW w:w="4110" w:type="dxa"/>
            <w:shd w:val="clear" w:color="auto" w:fill="auto"/>
          </w:tcPr>
          <w:p w14:paraId="68F5014E" w14:textId="28FFC2FB" w:rsidR="0048273E" w:rsidRPr="00D70946" w:rsidRDefault="0048273E" w:rsidP="009D4432">
            <w:pPr>
              <w:pStyle w:val="TAL"/>
              <w:rPr>
                <w:lang w:eastAsia="en-US"/>
              </w:rPr>
            </w:pPr>
            <w:r w:rsidRPr="00D70946">
              <w:t>Start Timer=20 sec</w:t>
            </w:r>
          </w:p>
        </w:tc>
        <w:tc>
          <w:tcPr>
            <w:tcW w:w="709" w:type="dxa"/>
            <w:shd w:val="clear" w:color="auto" w:fill="auto"/>
          </w:tcPr>
          <w:p w14:paraId="1A3FFE41" w14:textId="7082819C" w:rsidR="0048273E" w:rsidRPr="00D70946" w:rsidRDefault="0048273E" w:rsidP="009D4432">
            <w:pPr>
              <w:pStyle w:val="TAC"/>
              <w:rPr>
                <w:lang w:eastAsia="zh-CN"/>
              </w:rPr>
            </w:pPr>
            <w:r w:rsidRPr="00D70946">
              <w:t>-</w:t>
            </w:r>
          </w:p>
        </w:tc>
        <w:tc>
          <w:tcPr>
            <w:tcW w:w="2833" w:type="dxa"/>
            <w:shd w:val="clear" w:color="auto" w:fill="auto"/>
          </w:tcPr>
          <w:p w14:paraId="2409D330" w14:textId="59B3431E" w:rsidR="0048273E" w:rsidRPr="00D70946" w:rsidRDefault="0048273E" w:rsidP="009D4432">
            <w:pPr>
              <w:pStyle w:val="TAL"/>
            </w:pPr>
            <w:r w:rsidRPr="00D70946">
              <w:t>-</w:t>
            </w:r>
          </w:p>
        </w:tc>
        <w:tc>
          <w:tcPr>
            <w:tcW w:w="567" w:type="dxa"/>
            <w:tcBorders>
              <w:top w:val="nil"/>
            </w:tcBorders>
            <w:shd w:val="clear" w:color="auto" w:fill="auto"/>
          </w:tcPr>
          <w:p w14:paraId="27F7AE88" w14:textId="4D22C312" w:rsidR="0048273E" w:rsidRPr="00D70946" w:rsidRDefault="0048273E" w:rsidP="009D4432">
            <w:pPr>
              <w:pStyle w:val="TAC"/>
              <w:rPr>
                <w:lang w:eastAsia="zh-CN"/>
              </w:rPr>
            </w:pPr>
            <w:r w:rsidRPr="00D70946">
              <w:t>-</w:t>
            </w:r>
          </w:p>
        </w:tc>
        <w:tc>
          <w:tcPr>
            <w:tcW w:w="850" w:type="dxa"/>
            <w:tcBorders>
              <w:top w:val="nil"/>
            </w:tcBorders>
            <w:shd w:val="clear" w:color="auto" w:fill="auto"/>
          </w:tcPr>
          <w:p w14:paraId="63EF65EE" w14:textId="49A255F7" w:rsidR="0048273E" w:rsidRPr="00D70946" w:rsidRDefault="0048273E" w:rsidP="009D4432">
            <w:pPr>
              <w:pStyle w:val="TAC"/>
              <w:rPr>
                <w:lang w:eastAsia="zh-CN"/>
              </w:rPr>
            </w:pPr>
            <w:r w:rsidRPr="00D70946">
              <w:t>-</w:t>
            </w:r>
          </w:p>
        </w:tc>
      </w:tr>
      <w:tr w:rsidR="0048273E" w:rsidRPr="00D70946" w14:paraId="242D1504" w14:textId="77777777" w:rsidTr="001B0FD1">
        <w:tc>
          <w:tcPr>
            <w:tcW w:w="534" w:type="dxa"/>
            <w:tcBorders>
              <w:top w:val="nil"/>
            </w:tcBorders>
            <w:shd w:val="clear" w:color="auto" w:fill="auto"/>
          </w:tcPr>
          <w:p w14:paraId="6F7D2685" w14:textId="73C8C90E" w:rsidR="0048273E" w:rsidRPr="00D70946" w:rsidRDefault="0048273E" w:rsidP="009D4432">
            <w:pPr>
              <w:pStyle w:val="TAC"/>
              <w:rPr>
                <w:lang w:eastAsia="zh-CN"/>
              </w:rPr>
            </w:pPr>
            <w:r w:rsidRPr="00D70946">
              <w:t>-</w:t>
            </w:r>
          </w:p>
        </w:tc>
        <w:tc>
          <w:tcPr>
            <w:tcW w:w="4110" w:type="dxa"/>
            <w:shd w:val="clear" w:color="auto" w:fill="auto"/>
          </w:tcPr>
          <w:p w14:paraId="2F3B9EC6" w14:textId="78D6269A" w:rsidR="0048273E" w:rsidRPr="00D70946" w:rsidRDefault="0048273E" w:rsidP="009D4432">
            <w:pPr>
              <w:pStyle w:val="TAL"/>
            </w:pPr>
            <w:r w:rsidRPr="00D70946">
              <w:t xml:space="preserve">EXCEPTION: Steps </w:t>
            </w:r>
            <w:r w:rsidRPr="00D70946">
              <w:rPr>
                <w:lang w:eastAsia="zh-CN"/>
              </w:rPr>
              <w:t>34Aa1</w:t>
            </w:r>
            <w:r w:rsidRPr="00D70946">
              <w:t>-</w:t>
            </w:r>
            <w:r w:rsidRPr="00D70946">
              <w:rPr>
                <w:lang w:eastAsia="zh-CN"/>
              </w:rPr>
              <w:t>34Ab3</w:t>
            </w:r>
            <w:r w:rsidRPr="00D70946">
              <w:t xml:space="preserve"> describes optional behaviour that depends on the UE implementation.</w:t>
            </w:r>
          </w:p>
        </w:tc>
        <w:tc>
          <w:tcPr>
            <w:tcW w:w="709" w:type="dxa"/>
            <w:shd w:val="clear" w:color="auto" w:fill="auto"/>
          </w:tcPr>
          <w:p w14:paraId="1D46DF7C" w14:textId="4A93E059" w:rsidR="0048273E" w:rsidRPr="00D70946" w:rsidRDefault="0048273E" w:rsidP="009D4432">
            <w:pPr>
              <w:pStyle w:val="TAC"/>
              <w:rPr>
                <w:lang w:eastAsia="zh-CN"/>
              </w:rPr>
            </w:pPr>
            <w:r w:rsidRPr="00D70946">
              <w:t>-</w:t>
            </w:r>
          </w:p>
        </w:tc>
        <w:tc>
          <w:tcPr>
            <w:tcW w:w="2833" w:type="dxa"/>
            <w:shd w:val="clear" w:color="auto" w:fill="auto"/>
          </w:tcPr>
          <w:p w14:paraId="42F84B73" w14:textId="2612A0A8" w:rsidR="0048273E" w:rsidRPr="00D70946" w:rsidRDefault="0048273E" w:rsidP="009D4432">
            <w:pPr>
              <w:pStyle w:val="TAL"/>
            </w:pPr>
            <w:r w:rsidRPr="00D70946">
              <w:t>-</w:t>
            </w:r>
          </w:p>
        </w:tc>
        <w:tc>
          <w:tcPr>
            <w:tcW w:w="567" w:type="dxa"/>
            <w:tcBorders>
              <w:top w:val="nil"/>
            </w:tcBorders>
            <w:shd w:val="clear" w:color="auto" w:fill="auto"/>
          </w:tcPr>
          <w:p w14:paraId="4A73457B" w14:textId="33AA1D35" w:rsidR="0048273E" w:rsidRPr="00D70946" w:rsidRDefault="0048273E" w:rsidP="009D4432">
            <w:pPr>
              <w:pStyle w:val="TAC"/>
              <w:rPr>
                <w:lang w:eastAsia="zh-CN"/>
              </w:rPr>
            </w:pPr>
            <w:r w:rsidRPr="00D70946">
              <w:t>-</w:t>
            </w:r>
          </w:p>
        </w:tc>
        <w:tc>
          <w:tcPr>
            <w:tcW w:w="850" w:type="dxa"/>
            <w:tcBorders>
              <w:top w:val="nil"/>
            </w:tcBorders>
            <w:shd w:val="clear" w:color="auto" w:fill="auto"/>
          </w:tcPr>
          <w:p w14:paraId="433D5D32" w14:textId="202F3B5E" w:rsidR="0048273E" w:rsidRPr="00D70946" w:rsidRDefault="0048273E" w:rsidP="009D4432">
            <w:pPr>
              <w:pStyle w:val="TAC"/>
              <w:rPr>
                <w:lang w:eastAsia="zh-CN"/>
              </w:rPr>
            </w:pPr>
            <w:r w:rsidRPr="00D70946">
              <w:t>-</w:t>
            </w:r>
          </w:p>
        </w:tc>
      </w:tr>
      <w:tr w:rsidR="0048273E" w:rsidRPr="00D70946" w14:paraId="6E8318E2" w14:textId="77777777" w:rsidTr="001B0FD1">
        <w:tc>
          <w:tcPr>
            <w:tcW w:w="534" w:type="dxa"/>
            <w:tcBorders>
              <w:top w:val="nil"/>
            </w:tcBorders>
            <w:shd w:val="clear" w:color="auto" w:fill="auto"/>
          </w:tcPr>
          <w:p w14:paraId="068F7DAD" w14:textId="4F055911" w:rsidR="0048273E" w:rsidRPr="00D70946" w:rsidRDefault="0048273E" w:rsidP="009D4432">
            <w:pPr>
              <w:pStyle w:val="TAC"/>
              <w:rPr>
                <w:lang w:eastAsia="zh-CN"/>
              </w:rPr>
            </w:pPr>
            <w:r w:rsidRPr="00D70946">
              <w:rPr>
                <w:lang w:eastAsia="zh-CN"/>
              </w:rPr>
              <w:t>34Aa1</w:t>
            </w:r>
          </w:p>
        </w:tc>
        <w:tc>
          <w:tcPr>
            <w:tcW w:w="4110" w:type="dxa"/>
            <w:shd w:val="clear" w:color="auto" w:fill="auto"/>
          </w:tcPr>
          <w:p w14:paraId="49D51BD5" w14:textId="1B36CBCD" w:rsidR="0048273E" w:rsidRPr="00D70946" w:rsidRDefault="0048273E" w:rsidP="009D4432">
            <w:pPr>
              <w:pStyle w:val="TAL"/>
            </w:pPr>
            <w:r w:rsidRPr="00D70946">
              <w:t xml:space="preserve">Check: Does the UE send NR </w:t>
            </w:r>
            <w:r w:rsidRPr="00D70946">
              <w:rPr>
                <w:i/>
                <w:iCs/>
              </w:rPr>
              <w:t>RRCSetupRequest</w:t>
            </w:r>
            <w:r w:rsidRPr="00D70946">
              <w:t xml:space="preserve"> with </w:t>
            </w:r>
            <w:r w:rsidRPr="00D70946">
              <w:rPr>
                <w:i/>
                <w:iCs/>
              </w:rPr>
              <w:t>EstablishmentCause</w:t>
            </w:r>
            <w:r w:rsidRPr="00D70946">
              <w:t xml:space="preserve"> set to ‘mo-SMS’?</w:t>
            </w:r>
          </w:p>
        </w:tc>
        <w:tc>
          <w:tcPr>
            <w:tcW w:w="709" w:type="dxa"/>
            <w:shd w:val="clear" w:color="auto" w:fill="auto"/>
          </w:tcPr>
          <w:p w14:paraId="0F9986E2" w14:textId="20353D29" w:rsidR="0048273E" w:rsidRPr="00D70946" w:rsidRDefault="0048273E" w:rsidP="009D4432">
            <w:pPr>
              <w:pStyle w:val="TAC"/>
              <w:rPr>
                <w:lang w:eastAsia="zh-CN"/>
              </w:rPr>
            </w:pPr>
            <w:r w:rsidRPr="00D70946">
              <w:t>--&gt;</w:t>
            </w:r>
          </w:p>
        </w:tc>
        <w:tc>
          <w:tcPr>
            <w:tcW w:w="2833" w:type="dxa"/>
            <w:shd w:val="clear" w:color="auto" w:fill="auto"/>
          </w:tcPr>
          <w:p w14:paraId="0FD8510A" w14:textId="3577FE86" w:rsidR="0048273E" w:rsidRPr="00D70946" w:rsidRDefault="0048273E" w:rsidP="009D4432">
            <w:pPr>
              <w:pStyle w:val="TAL"/>
            </w:pPr>
            <w:r w:rsidRPr="00D70946">
              <w:t>NR RRC: RRCSetupRequest</w:t>
            </w:r>
          </w:p>
        </w:tc>
        <w:tc>
          <w:tcPr>
            <w:tcW w:w="567" w:type="dxa"/>
            <w:tcBorders>
              <w:top w:val="nil"/>
            </w:tcBorders>
            <w:shd w:val="clear" w:color="auto" w:fill="auto"/>
          </w:tcPr>
          <w:p w14:paraId="78A9A44D" w14:textId="576C3019" w:rsidR="0048273E" w:rsidRPr="00D70946" w:rsidRDefault="0048273E" w:rsidP="009D4432">
            <w:pPr>
              <w:pStyle w:val="TAC"/>
              <w:rPr>
                <w:lang w:eastAsia="zh-CN"/>
              </w:rPr>
            </w:pPr>
            <w:r w:rsidRPr="00D70946">
              <w:rPr>
                <w:rFonts w:eastAsia="MS Gothic"/>
              </w:rPr>
              <w:t>3</w:t>
            </w:r>
          </w:p>
        </w:tc>
        <w:tc>
          <w:tcPr>
            <w:tcW w:w="850" w:type="dxa"/>
            <w:tcBorders>
              <w:top w:val="nil"/>
            </w:tcBorders>
            <w:shd w:val="clear" w:color="auto" w:fill="auto"/>
          </w:tcPr>
          <w:p w14:paraId="1F111C9B" w14:textId="6C7E0B9E" w:rsidR="0048273E" w:rsidRPr="00D70946" w:rsidRDefault="0048273E" w:rsidP="009D4432">
            <w:pPr>
              <w:pStyle w:val="TAC"/>
              <w:rPr>
                <w:lang w:eastAsia="zh-CN"/>
              </w:rPr>
            </w:pPr>
            <w:r w:rsidRPr="00D70946">
              <w:rPr>
                <w:rFonts w:eastAsia="MS Gothic"/>
              </w:rPr>
              <w:t>P</w:t>
            </w:r>
          </w:p>
        </w:tc>
      </w:tr>
      <w:tr w:rsidR="0048273E" w:rsidRPr="00D70946" w14:paraId="48DBA3D1" w14:textId="77777777" w:rsidTr="001B0FD1">
        <w:tc>
          <w:tcPr>
            <w:tcW w:w="534" w:type="dxa"/>
            <w:tcBorders>
              <w:top w:val="nil"/>
            </w:tcBorders>
            <w:shd w:val="clear" w:color="auto" w:fill="auto"/>
          </w:tcPr>
          <w:p w14:paraId="4A69A8E1" w14:textId="3A9092C0" w:rsidR="0048273E" w:rsidRPr="00D70946" w:rsidRDefault="0048273E" w:rsidP="009D4432">
            <w:pPr>
              <w:pStyle w:val="TAC"/>
              <w:rPr>
                <w:lang w:eastAsia="zh-CN"/>
              </w:rPr>
            </w:pPr>
            <w:r w:rsidRPr="00D70946">
              <w:rPr>
                <w:lang w:eastAsia="zh-CN"/>
              </w:rPr>
              <w:t>34Aa2</w:t>
            </w:r>
          </w:p>
        </w:tc>
        <w:tc>
          <w:tcPr>
            <w:tcW w:w="4110" w:type="dxa"/>
            <w:shd w:val="clear" w:color="auto" w:fill="auto"/>
          </w:tcPr>
          <w:p w14:paraId="5280AC29" w14:textId="1F616BC6" w:rsidR="0048273E" w:rsidRPr="00D70946" w:rsidRDefault="0048273E" w:rsidP="009D4432">
            <w:pPr>
              <w:pStyle w:val="TAL"/>
            </w:pPr>
            <w:r w:rsidRPr="00D70946">
              <w:t>Stop Timer=20 sec</w:t>
            </w:r>
          </w:p>
        </w:tc>
        <w:tc>
          <w:tcPr>
            <w:tcW w:w="709" w:type="dxa"/>
            <w:shd w:val="clear" w:color="auto" w:fill="auto"/>
          </w:tcPr>
          <w:p w14:paraId="2D59745E" w14:textId="4CE0CF40" w:rsidR="0048273E" w:rsidRPr="00D70946" w:rsidRDefault="0048273E" w:rsidP="009D4432">
            <w:pPr>
              <w:pStyle w:val="TAC"/>
              <w:rPr>
                <w:lang w:eastAsia="zh-CN"/>
              </w:rPr>
            </w:pPr>
            <w:r w:rsidRPr="00D70946">
              <w:t>-</w:t>
            </w:r>
          </w:p>
        </w:tc>
        <w:tc>
          <w:tcPr>
            <w:tcW w:w="2833" w:type="dxa"/>
            <w:shd w:val="clear" w:color="auto" w:fill="auto"/>
          </w:tcPr>
          <w:p w14:paraId="5BD1FAF6" w14:textId="677BA86F" w:rsidR="0048273E" w:rsidRPr="00D70946" w:rsidRDefault="0048273E" w:rsidP="009D4432">
            <w:pPr>
              <w:pStyle w:val="TAL"/>
            </w:pPr>
            <w:r w:rsidRPr="00D70946">
              <w:t>-</w:t>
            </w:r>
          </w:p>
        </w:tc>
        <w:tc>
          <w:tcPr>
            <w:tcW w:w="567" w:type="dxa"/>
            <w:tcBorders>
              <w:top w:val="nil"/>
            </w:tcBorders>
            <w:shd w:val="clear" w:color="auto" w:fill="auto"/>
          </w:tcPr>
          <w:p w14:paraId="21958DC7" w14:textId="0DF99088" w:rsidR="0048273E" w:rsidRPr="00D70946" w:rsidRDefault="0048273E" w:rsidP="009D4432">
            <w:pPr>
              <w:pStyle w:val="TAC"/>
              <w:rPr>
                <w:lang w:eastAsia="zh-CN"/>
              </w:rPr>
            </w:pPr>
            <w:r w:rsidRPr="00D70946">
              <w:t>-</w:t>
            </w:r>
          </w:p>
        </w:tc>
        <w:tc>
          <w:tcPr>
            <w:tcW w:w="850" w:type="dxa"/>
            <w:tcBorders>
              <w:top w:val="nil"/>
            </w:tcBorders>
            <w:shd w:val="clear" w:color="auto" w:fill="auto"/>
          </w:tcPr>
          <w:p w14:paraId="016CE00A" w14:textId="3A2A5B97" w:rsidR="0048273E" w:rsidRPr="00D70946" w:rsidRDefault="0048273E" w:rsidP="009D4432">
            <w:pPr>
              <w:pStyle w:val="TAC"/>
              <w:rPr>
                <w:lang w:eastAsia="zh-CN"/>
              </w:rPr>
            </w:pPr>
            <w:r w:rsidRPr="00D70946">
              <w:t>-</w:t>
            </w:r>
          </w:p>
        </w:tc>
      </w:tr>
      <w:tr w:rsidR="0048273E" w:rsidRPr="00D70946" w14:paraId="74320442" w14:textId="77777777" w:rsidTr="001B0FD1">
        <w:tc>
          <w:tcPr>
            <w:tcW w:w="534" w:type="dxa"/>
            <w:tcBorders>
              <w:top w:val="nil"/>
            </w:tcBorders>
            <w:shd w:val="clear" w:color="auto" w:fill="auto"/>
          </w:tcPr>
          <w:p w14:paraId="725EB1C3" w14:textId="060893D0" w:rsidR="0048273E" w:rsidRPr="00D70946" w:rsidRDefault="0048273E" w:rsidP="009D4432">
            <w:pPr>
              <w:pStyle w:val="TAC"/>
              <w:rPr>
                <w:lang w:eastAsia="zh-CN"/>
              </w:rPr>
            </w:pPr>
            <w:r w:rsidRPr="00D70946">
              <w:rPr>
                <w:lang w:eastAsia="zh-CN"/>
              </w:rPr>
              <w:t>34Ab1</w:t>
            </w:r>
          </w:p>
        </w:tc>
        <w:tc>
          <w:tcPr>
            <w:tcW w:w="4110" w:type="dxa"/>
            <w:shd w:val="clear" w:color="auto" w:fill="auto"/>
          </w:tcPr>
          <w:p w14:paraId="35D67662" w14:textId="121B51E1" w:rsidR="0048273E" w:rsidRPr="00D70946" w:rsidRDefault="0048273E" w:rsidP="009D4432">
            <w:pPr>
              <w:pStyle w:val="TAL"/>
            </w:pPr>
            <w:r w:rsidRPr="00D70946">
              <w:t>Timer=20 sec expires</w:t>
            </w:r>
          </w:p>
        </w:tc>
        <w:tc>
          <w:tcPr>
            <w:tcW w:w="709" w:type="dxa"/>
            <w:shd w:val="clear" w:color="auto" w:fill="auto"/>
          </w:tcPr>
          <w:p w14:paraId="7F8860D8" w14:textId="3D20EADF" w:rsidR="0048273E" w:rsidRPr="00D70946" w:rsidRDefault="0048273E" w:rsidP="009D4432">
            <w:pPr>
              <w:pStyle w:val="TAC"/>
              <w:rPr>
                <w:lang w:eastAsia="zh-CN"/>
              </w:rPr>
            </w:pPr>
            <w:r w:rsidRPr="00D70946">
              <w:t>-</w:t>
            </w:r>
          </w:p>
        </w:tc>
        <w:tc>
          <w:tcPr>
            <w:tcW w:w="2833" w:type="dxa"/>
            <w:shd w:val="clear" w:color="auto" w:fill="auto"/>
          </w:tcPr>
          <w:p w14:paraId="2DF8371B" w14:textId="32DF4774" w:rsidR="0048273E" w:rsidRPr="00D70946" w:rsidRDefault="0048273E" w:rsidP="009D4432">
            <w:pPr>
              <w:pStyle w:val="TAL"/>
            </w:pPr>
            <w:r w:rsidRPr="00D70946">
              <w:t>-</w:t>
            </w:r>
          </w:p>
        </w:tc>
        <w:tc>
          <w:tcPr>
            <w:tcW w:w="567" w:type="dxa"/>
            <w:tcBorders>
              <w:top w:val="nil"/>
            </w:tcBorders>
            <w:shd w:val="clear" w:color="auto" w:fill="auto"/>
          </w:tcPr>
          <w:p w14:paraId="2666CB5F" w14:textId="3AC4E9D5" w:rsidR="0048273E" w:rsidRPr="00D70946" w:rsidRDefault="0048273E" w:rsidP="009D4432">
            <w:pPr>
              <w:pStyle w:val="TAC"/>
              <w:rPr>
                <w:lang w:eastAsia="zh-CN"/>
              </w:rPr>
            </w:pPr>
            <w:r w:rsidRPr="00D70946">
              <w:t>-</w:t>
            </w:r>
          </w:p>
        </w:tc>
        <w:tc>
          <w:tcPr>
            <w:tcW w:w="850" w:type="dxa"/>
            <w:tcBorders>
              <w:top w:val="nil"/>
            </w:tcBorders>
            <w:shd w:val="clear" w:color="auto" w:fill="auto"/>
          </w:tcPr>
          <w:p w14:paraId="5094B6B4" w14:textId="2F4B6F2A" w:rsidR="0048273E" w:rsidRPr="00D70946" w:rsidRDefault="0048273E" w:rsidP="009D4432">
            <w:pPr>
              <w:pStyle w:val="TAC"/>
              <w:rPr>
                <w:lang w:eastAsia="zh-CN"/>
              </w:rPr>
            </w:pPr>
            <w:r w:rsidRPr="00D70946">
              <w:t>-</w:t>
            </w:r>
          </w:p>
        </w:tc>
      </w:tr>
      <w:tr w:rsidR="0048273E" w:rsidRPr="00D70946" w14:paraId="201D0836" w14:textId="77777777" w:rsidTr="001B0FD1">
        <w:tc>
          <w:tcPr>
            <w:tcW w:w="534" w:type="dxa"/>
            <w:tcBorders>
              <w:top w:val="nil"/>
            </w:tcBorders>
            <w:shd w:val="clear" w:color="auto" w:fill="auto"/>
          </w:tcPr>
          <w:p w14:paraId="48CC94AA" w14:textId="7BF46F7A" w:rsidR="0048273E" w:rsidRPr="00D70946" w:rsidRDefault="0048273E" w:rsidP="009D4432">
            <w:pPr>
              <w:pStyle w:val="TAC"/>
              <w:rPr>
                <w:lang w:eastAsia="zh-CN"/>
              </w:rPr>
            </w:pPr>
            <w:r w:rsidRPr="00D70946">
              <w:t>34Ab2</w:t>
            </w:r>
          </w:p>
        </w:tc>
        <w:tc>
          <w:tcPr>
            <w:tcW w:w="4110" w:type="dxa"/>
            <w:shd w:val="clear" w:color="auto" w:fill="auto"/>
          </w:tcPr>
          <w:p w14:paraId="6B701CEA" w14:textId="6B6597A0" w:rsidR="0048273E" w:rsidRPr="00D70946" w:rsidRDefault="0048273E" w:rsidP="009D4432">
            <w:pPr>
              <w:pStyle w:val="TAL"/>
            </w:pPr>
            <w:r w:rsidRPr="00D70946">
              <w:t>AT command to make the UE attempt to send another SMS over IP</w:t>
            </w:r>
          </w:p>
        </w:tc>
        <w:tc>
          <w:tcPr>
            <w:tcW w:w="709" w:type="dxa"/>
            <w:shd w:val="clear" w:color="auto" w:fill="auto"/>
          </w:tcPr>
          <w:p w14:paraId="47123112" w14:textId="3376BC27" w:rsidR="0048273E" w:rsidRPr="00D70946" w:rsidRDefault="0048273E" w:rsidP="009D4432">
            <w:pPr>
              <w:pStyle w:val="TAC"/>
              <w:rPr>
                <w:lang w:eastAsia="zh-CN"/>
              </w:rPr>
            </w:pPr>
            <w:r w:rsidRPr="00D70946">
              <w:t>-</w:t>
            </w:r>
          </w:p>
        </w:tc>
        <w:tc>
          <w:tcPr>
            <w:tcW w:w="2833" w:type="dxa"/>
            <w:shd w:val="clear" w:color="auto" w:fill="auto"/>
          </w:tcPr>
          <w:p w14:paraId="1FF16751" w14:textId="6D1CF4B7" w:rsidR="0048273E" w:rsidRPr="00D70946" w:rsidRDefault="0048273E" w:rsidP="009D4432">
            <w:pPr>
              <w:pStyle w:val="TAL"/>
            </w:pPr>
            <w:r w:rsidRPr="00D70946">
              <w:t>-</w:t>
            </w:r>
          </w:p>
        </w:tc>
        <w:tc>
          <w:tcPr>
            <w:tcW w:w="567" w:type="dxa"/>
            <w:tcBorders>
              <w:top w:val="nil"/>
            </w:tcBorders>
            <w:shd w:val="clear" w:color="auto" w:fill="auto"/>
          </w:tcPr>
          <w:p w14:paraId="0B1557DC" w14:textId="0AE4F470" w:rsidR="0048273E" w:rsidRPr="00D70946" w:rsidRDefault="0048273E" w:rsidP="009D4432">
            <w:pPr>
              <w:pStyle w:val="TAC"/>
              <w:rPr>
                <w:lang w:eastAsia="zh-CN"/>
              </w:rPr>
            </w:pPr>
            <w:r w:rsidRPr="00D70946">
              <w:t>-</w:t>
            </w:r>
          </w:p>
        </w:tc>
        <w:tc>
          <w:tcPr>
            <w:tcW w:w="850" w:type="dxa"/>
            <w:tcBorders>
              <w:top w:val="nil"/>
            </w:tcBorders>
            <w:shd w:val="clear" w:color="auto" w:fill="auto"/>
          </w:tcPr>
          <w:p w14:paraId="4CD846B2" w14:textId="0C822C28" w:rsidR="0048273E" w:rsidRPr="00D70946" w:rsidRDefault="0048273E" w:rsidP="009D4432">
            <w:pPr>
              <w:pStyle w:val="TAC"/>
              <w:rPr>
                <w:lang w:eastAsia="zh-CN"/>
              </w:rPr>
            </w:pPr>
            <w:r w:rsidRPr="00D70946">
              <w:t>-</w:t>
            </w:r>
          </w:p>
        </w:tc>
      </w:tr>
      <w:tr w:rsidR="0048273E" w:rsidRPr="00D70946" w14:paraId="18471E0F" w14:textId="77777777" w:rsidTr="001B0FD1">
        <w:tc>
          <w:tcPr>
            <w:tcW w:w="534" w:type="dxa"/>
            <w:tcBorders>
              <w:top w:val="nil"/>
            </w:tcBorders>
            <w:shd w:val="clear" w:color="auto" w:fill="auto"/>
          </w:tcPr>
          <w:p w14:paraId="1DA12D21" w14:textId="78E4A83C" w:rsidR="0048273E" w:rsidRPr="00D70946" w:rsidRDefault="0048273E" w:rsidP="009D4432">
            <w:pPr>
              <w:pStyle w:val="TAC"/>
              <w:rPr>
                <w:lang w:eastAsia="zh-CN"/>
              </w:rPr>
            </w:pPr>
            <w:r w:rsidRPr="00D70946">
              <w:rPr>
                <w:lang w:eastAsia="zh-CN"/>
              </w:rPr>
              <w:t>34Ab3</w:t>
            </w:r>
          </w:p>
        </w:tc>
        <w:tc>
          <w:tcPr>
            <w:tcW w:w="4110" w:type="dxa"/>
            <w:shd w:val="clear" w:color="auto" w:fill="auto"/>
          </w:tcPr>
          <w:p w14:paraId="4B4D0E93" w14:textId="7716FE5A" w:rsidR="0048273E" w:rsidRPr="00D70946" w:rsidRDefault="0048273E" w:rsidP="009D4432">
            <w:pPr>
              <w:pStyle w:val="TAL"/>
            </w:pPr>
            <w:r w:rsidRPr="00D70946">
              <w:t xml:space="preserve">Check: Does the UE send NR </w:t>
            </w:r>
            <w:r w:rsidRPr="00D70946">
              <w:rPr>
                <w:i/>
                <w:iCs/>
              </w:rPr>
              <w:t>RRCSetupRequest</w:t>
            </w:r>
            <w:r w:rsidRPr="00D70946">
              <w:t xml:space="preserve"> with </w:t>
            </w:r>
            <w:r w:rsidRPr="00D70946">
              <w:rPr>
                <w:i/>
                <w:iCs/>
              </w:rPr>
              <w:t>EstablishmentCause</w:t>
            </w:r>
            <w:r w:rsidRPr="00D70946">
              <w:t xml:space="preserve"> set to ‘mo-SMS’?</w:t>
            </w:r>
          </w:p>
        </w:tc>
        <w:tc>
          <w:tcPr>
            <w:tcW w:w="709" w:type="dxa"/>
            <w:shd w:val="clear" w:color="auto" w:fill="auto"/>
          </w:tcPr>
          <w:p w14:paraId="6634F118" w14:textId="4828CCF0" w:rsidR="0048273E" w:rsidRPr="00D70946" w:rsidRDefault="0048273E" w:rsidP="009D4432">
            <w:pPr>
              <w:pStyle w:val="TAC"/>
              <w:rPr>
                <w:lang w:eastAsia="zh-CN"/>
              </w:rPr>
            </w:pPr>
            <w:r w:rsidRPr="00D70946">
              <w:t>--&gt;</w:t>
            </w:r>
          </w:p>
        </w:tc>
        <w:tc>
          <w:tcPr>
            <w:tcW w:w="2833" w:type="dxa"/>
            <w:shd w:val="clear" w:color="auto" w:fill="auto"/>
          </w:tcPr>
          <w:p w14:paraId="181221CE" w14:textId="604AF1F8" w:rsidR="0048273E" w:rsidRPr="00D70946" w:rsidRDefault="0048273E" w:rsidP="009D4432">
            <w:pPr>
              <w:pStyle w:val="TAL"/>
            </w:pPr>
            <w:r w:rsidRPr="00D70946">
              <w:t>NR RRC: RRCSetupRequest</w:t>
            </w:r>
          </w:p>
        </w:tc>
        <w:tc>
          <w:tcPr>
            <w:tcW w:w="567" w:type="dxa"/>
            <w:tcBorders>
              <w:top w:val="nil"/>
            </w:tcBorders>
            <w:shd w:val="clear" w:color="auto" w:fill="auto"/>
          </w:tcPr>
          <w:p w14:paraId="0AA78786" w14:textId="3631AEAE" w:rsidR="0048273E" w:rsidRPr="00D70946" w:rsidRDefault="0048273E" w:rsidP="009D4432">
            <w:pPr>
              <w:pStyle w:val="TAC"/>
              <w:rPr>
                <w:lang w:eastAsia="zh-CN"/>
              </w:rPr>
            </w:pPr>
            <w:r w:rsidRPr="00D70946">
              <w:rPr>
                <w:rFonts w:eastAsia="MS Gothic"/>
              </w:rPr>
              <w:t>3</w:t>
            </w:r>
          </w:p>
        </w:tc>
        <w:tc>
          <w:tcPr>
            <w:tcW w:w="850" w:type="dxa"/>
            <w:tcBorders>
              <w:top w:val="nil"/>
            </w:tcBorders>
            <w:shd w:val="clear" w:color="auto" w:fill="auto"/>
          </w:tcPr>
          <w:p w14:paraId="5806CF2F" w14:textId="2B071F28" w:rsidR="0048273E" w:rsidRPr="00D70946" w:rsidRDefault="0048273E" w:rsidP="009D4432">
            <w:pPr>
              <w:pStyle w:val="TAC"/>
              <w:rPr>
                <w:lang w:eastAsia="zh-CN"/>
              </w:rPr>
            </w:pPr>
            <w:r w:rsidRPr="00D70946">
              <w:rPr>
                <w:rFonts w:eastAsia="MS Gothic"/>
              </w:rPr>
              <w:t>P</w:t>
            </w:r>
          </w:p>
        </w:tc>
      </w:tr>
      <w:tr w:rsidR="009F2E9A" w:rsidRPr="00D70946" w14:paraId="0CE996E1" w14:textId="77777777" w:rsidTr="001B0FD1">
        <w:tc>
          <w:tcPr>
            <w:tcW w:w="534" w:type="dxa"/>
            <w:tcBorders>
              <w:top w:val="nil"/>
            </w:tcBorders>
            <w:shd w:val="clear" w:color="auto" w:fill="auto"/>
          </w:tcPr>
          <w:p w14:paraId="7F883101" w14:textId="77777777" w:rsidR="009F2E9A" w:rsidRPr="00D70946" w:rsidRDefault="009F2E9A" w:rsidP="009D4432">
            <w:pPr>
              <w:pStyle w:val="TAC"/>
              <w:rPr>
                <w:lang w:eastAsia="zh-CN"/>
              </w:rPr>
            </w:pPr>
            <w:r w:rsidRPr="00D70946">
              <w:rPr>
                <w:lang w:eastAsia="zh-CN"/>
              </w:rPr>
              <w:t>35</w:t>
            </w:r>
          </w:p>
        </w:tc>
        <w:tc>
          <w:tcPr>
            <w:tcW w:w="4110" w:type="dxa"/>
            <w:shd w:val="clear" w:color="auto" w:fill="auto"/>
          </w:tcPr>
          <w:p w14:paraId="26CCF8F6" w14:textId="149BAE98" w:rsidR="009F2E9A" w:rsidRPr="00D70946" w:rsidRDefault="0048273E" w:rsidP="009D4432">
            <w:pPr>
              <w:pStyle w:val="TAL"/>
            </w:pPr>
            <w:r w:rsidRPr="00D70946">
              <w:t>Void</w:t>
            </w:r>
          </w:p>
        </w:tc>
        <w:tc>
          <w:tcPr>
            <w:tcW w:w="709" w:type="dxa"/>
            <w:shd w:val="clear" w:color="auto" w:fill="auto"/>
          </w:tcPr>
          <w:p w14:paraId="2077CA1D" w14:textId="77777777" w:rsidR="009F2E9A" w:rsidRPr="00D70946" w:rsidRDefault="009F2E9A" w:rsidP="009D4432">
            <w:pPr>
              <w:pStyle w:val="TAC"/>
              <w:rPr>
                <w:lang w:eastAsia="zh-CN"/>
              </w:rPr>
            </w:pPr>
            <w:r w:rsidRPr="00D70946">
              <w:rPr>
                <w:lang w:eastAsia="zh-CN"/>
              </w:rPr>
              <w:t>-</w:t>
            </w:r>
          </w:p>
        </w:tc>
        <w:tc>
          <w:tcPr>
            <w:tcW w:w="2833" w:type="dxa"/>
            <w:shd w:val="clear" w:color="auto" w:fill="auto"/>
          </w:tcPr>
          <w:p w14:paraId="2E917EB9" w14:textId="77777777" w:rsidR="009F2E9A" w:rsidRPr="00D70946" w:rsidRDefault="009F2E9A" w:rsidP="009D4432">
            <w:pPr>
              <w:pStyle w:val="TAL"/>
              <w:rPr>
                <w:lang w:eastAsia="zh-CN"/>
              </w:rPr>
            </w:pPr>
            <w:r w:rsidRPr="00D70946">
              <w:rPr>
                <w:lang w:eastAsia="zh-CN"/>
              </w:rPr>
              <w:t>-</w:t>
            </w:r>
          </w:p>
        </w:tc>
        <w:tc>
          <w:tcPr>
            <w:tcW w:w="567" w:type="dxa"/>
            <w:tcBorders>
              <w:top w:val="nil"/>
            </w:tcBorders>
            <w:shd w:val="clear" w:color="auto" w:fill="auto"/>
          </w:tcPr>
          <w:p w14:paraId="1EB73DED" w14:textId="77777777" w:rsidR="009F2E9A" w:rsidRPr="00D70946" w:rsidRDefault="009F2E9A" w:rsidP="009D4432">
            <w:pPr>
              <w:pStyle w:val="TAC"/>
              <w:rPr>
                <w:lang w:eastAsia="zh-CN"/>
              </w:rPr>
            </w:pPr>
            <w:r w:rsidRPr="00D70946">
              <w:rPr>
                <w:lang w:eastAsia="zh-CN"/>
              </w:rPr>
              <w:t>-</w:t>
            </w:r>
          </w:p>
        </w:tc>
        <w:tc>
          <w:tcPr>
            <w:tcW w:w="850" w:type="dxa"/>
            <w:tcBorders>
              <w:top w:val="nil"/>
            </w:tcBorders>
            <w:shd w:val="clear" w:color="auto" w:fill="auto"/>
          </w:tcPr>
          <w:p w14:paraId="76CF61D8" w14:textId="77777777" w:rsidR="009F2E9A" w:rsidRPr="00D70946" w:rsidRDefault="009F2E9A" w:rsidP="009D4432">
            <w:pPr>
              <w:pStyle w:val="TAC"/>
              <w:rPr>
                <w:lang w:eastAsia="zh-CN"/>
              </w:rPr>
            </w:pPr>
            <w:r w:rsidRPr="00D70946">
              <w:rPr>
                <w:lang w:eastAsia="zh-CN"/>
              </w:rPr>
              <w:t>-</w:t>
            </w:r>
          </w:p>
        </w:tc>
      </w:tr>
      <w:tr w:rsidR="009F2E9A" w:rsidRPr="00D70946" w14:paraId="4E03F529" w14:textId="77777777" w:rsidTr="001B0FD1">
        <w:tc>
          <w:tcPr>
            <w:tcW w:w="534" w:type="dxa"/>
            <w:tcBorders>
              <w:top w:val="single" w:sz="4" w:space="0" w:color="auto"/>
              <w:left w:val="single" w:sz="4" w:space="0" w:color="auto"/>
              <w:bottom w:val="single" w:sz="4" w:space="0" w:color="auto"/>
              <w:right w:val="single" w:sz="4" w:space="0" w:color="auto"/>
            </w:tcBorders>
            <w:shd w:val="clear" w:color="auto" w:fill="auto"/>
          </w:tcPr>
          <w:p w14:paraId="784DEF81" w14:textId="77777777" w:rsidR="009F2E9A" w:rsidRPr="00D70946" w:rsidRDefault="009F2E9A" w:rsidP="009D4432">
            <w:pPr>
              <w:pStyle w:val="TAC"/>
              <w:rPr>
                <w:lang w:eastAsia="zh-CN"/>
              </w:rPr>
            </w:pPr>
            <w:r w:rsidRPr="00D70946">
              <w:rPr>
                <w:lang w:eastAsia="zh-CN"/>
              </w:rPr>
              <w:t>36-49</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12520307" w14:textId="19060E96" w:rsidR="009F2E9A" w:rsidRPr="00D70946" w:rsidRDefault="009F2E9A" w:rsidP="009D4432">
            <w:r w:rsidRPr="00D70946">
              <w:rPr>
                <w:rFonts w:eastAsia="SimSun"/>
                <w:lang w:eastAsia="en-US"/>
              </w:rPr>
              <w:t xml:space="preserve">Steps </w:t>
            </w:r>
            <w:r w:rsidR="0048273E" w:rsidRPr="00D70946">
              <w:rPr>
                <w:rFonts w:eastAsia="SimSun"/>
                <w:lang w:eastAsia="en-US"/>
              </w:rPr>
              <w:t>3</w:t>
            </w:r>
            <w:r w:rsidRPr="00D70946">
              <w:rPr>
                <w:rFonts w:eastAsia="SimSun"/>
                <w:lang w:eastAsia="en-US"/>
              </w:rPr>
              <w:t>-1</w:t>
            </w:r>
            <w:r w:rsidR="0048273E" w:rsidRPr="00D70946">
              <w:rPr>
                <w:rFonts w:eastAsia="SimSun"/>
                <w:lang w:eastAsia="en-US"/>
              </w:rPr>
              <w:t>6</w:t>
            </w:r>
            <w:r w:rsidRPr="00D70946">
              <w:rPr>
                <w:rFonts w:eastAsia="SimSun"/>
                <w:lang w:eastAsia="en-US"/>
              </w:rPr>
              <w:t xml:space="preserve"> from generic procedure IMS MO SMS in 5GS as described in TS 38.508-1 [4] Table 4.9.19.2.2-1 take plac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F4AD272" w14:textId="77777777" w:rsidR="009F2E9A" w:rsidRPr="00D70946" w:rsidRDefault="009F2E9A" w:rsidP="009D4432">
            <w:pPr>
              <w:pStyle w:val="TAC"/>
              <w:rPr>
                <w:lang w:eastAsia="zh-CN"/>
              </w:rPr>
            </w:pPr>
            <w:r w:rsidRPr="00D70946">
              <w:rPr>
                <w:lang w:eastAsia="zh-CN"/>
              </w:rPr>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24785461" w14:textId="77777777" w:rsidR="009F2E9A" w:rsidRPr="00D70946" w:rsidRDefault="009F2E9A"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49D58C" w14:textId="77777777" w:rsidR="009F2E9A" w:rsidRPr="00D70946" w:rsidRDefault="009F2E9A"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6921A34" w14:textId="77777777" w:rsidR="009F2E9A" w:rsidRPr="00D70946" w:rsidRDefault="009F2E9A" w:rsidP="009D4432">
            <w:pPr>
              <w:pStyle w:val="TAC"/>
              <w:rPr>
                <w:lang w:eastAsia="zh-CN"/>
              </w:rPr>
            </w:pPr>
            <w:r w:rsidRPr="00D70946">
              <w:rPr>
                <w:lang w:eastAsia="zh-CN"/>
              </w:rPr>
              <w:t>-</w:t>
            </w:r>
          </w:p>
        </w:tc>
      </w:tr>
      <w:tr w:rsidR="009F2E9A" w:rsidRPr="00D70946" w14:paraId="3D1E25AE" w14:textId="77777777" w:rsidTr="001B0FD1">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075AC0A8" w14:textId="77777777" w:rsidR="0083200E" w:rsidRPr="00D70946" w:rsidRDefault="009F2E9A" w:rsidP="009D4432">
            <w:pPr>
              <w:pStyle w:val="TAN"/>
              <w:rPr>
                <w:lang w:eastAsia="en-US"/>
              </w:rPr>
            </w:pPr>
            <w:r w:rsidRPr="00D70946">
              <w:t>Note 1:</w:t>
            </w:r>
            <w:r w:rsidRPr="00D70946">
              <w:tab/>
              <w:t>T390 is a random value between (0.7 + 0.6 * 0) * uac-BarringTime(16s) = 11.2s and (0.7 + 0.6 * 1) * uac-BarringTime(16s) = 20.8s.</w:t>
            </w:r>
          </w:p>
          <w:p w14:paraId="08E10F8C" w14:textId="3F9DB45D" w:rsidR="009F2E9A" w:rsidRPr="00D70946" w:rsidRDefault="0083200E" w:rsidP="009D4432">
            <w:pPr>
              <w:pStyle w:val="TAN"/>
            </w:pPr>
            <w:r w:rsidRPr="00D70946">
              <w:t>Note 2:</w:t>
            </w:r>
            <w:r w:rsidRPr="00D70946">
              <w:tab/>
              <w:t>This could be done by e.g. MMI or AT command.</w:t>
            </w:r>
          </w:p>
        </w:tc>
      </w:tr>
    </w:tbl>
    <w:p w14:paraId="48986A6A" w14:textId="77777777" w:rsidR="00826779" w:rsidRPr="00D70946" w:rsidRDefault="00826779" w:rsidP="009D4432"/>
    <w:p w14:paraId="1A37350F" w14:textId="77777777" w:rsidR="00826779" w:rsidRPr="00D70946" w:rsidRDefault="00826779" w:rsidP="00826779">
      <w:pPr>
        <w:pStyle w:val="H6"/>
        <w:rPr>
          <w:lang w:eastAsia="zh-CN"/>
        </w:rPr>
      </w:pPr>
      <w:r w:rsidRPr="00D70946">
        <w:rPr>
          <w:lang w:eastAsia="zh-CN"/>
        </w:rPr>
        <w:t>11.3.1.3.3</w:t>
      </w:r>
      <w:r w:rsidRPr="00D70946">
        <w:rPr>
          <w:lang w:eastAsia="zh-CN"/>
        </w:rPr>
        <w:tab/>
        <w:t>Specific message contents</w:t>
      </w:r>
    </w:p>
    <w:p w14:paraId="52FB3E0A" w14:textId="77777777" w:rsidR="00826779" w:rsidRPr="00D70946" w:rsidRDefault="00826779" w:rsidP="009D4432">
      <w:pPr>
        <w:pStyle w:val="TH"/>
      </w:pPr>
      <w:r w:rsidRPr="00D70946">
        <w:t xml:space="preserve">Table 11.3.1.3.3-1: </w:t>
      </w:r>
      <w:r w:rsidRPr="00D70946">
        <w:rPr>
          <w:i/>
          <w:iCs/>
        </w:rPr>
        <w:t>SIB1</w:t>
      </w:r>
      <w:r w:rsidRPr="00D70946">
        <w:rPr>
          <w:iCs/>
        </w:rPr>
        <w:t xml:space="preserve"> of NR Cell 1 (All steps, </w:t>
      </w:r>
      <w:r w:rsidRPr="00D70946">
        <w:rPr>
          <w:lang w:eastAsia="sv-SE"/>
        </w:rPr>
        <w:t xml:space="preserve">Table </w:t>
      </w:r>
      <w:r w:rsidRPr="00D70946">
        <w:t>11.3.1</w:t>
      </w:r>
      <w:r w:rsidRPr="00D70946">
        <w:rPr>
          <w:lang w:eastAsia="zh-CN"/>
        </w:rPr>
        <w:t>.</w:t>
      </w:r>
      <w:r w:rsidRPr="00D70946">
        <w:t>3.2-</w:t>
      </w:r>
      <w:r w:rsidRPr="00D70946">
        <w:rPr>
          <w:lang w:eastAsia="zh-CN"/>
        </w:rPr>
        <w:t>1</w:t>
      </w:r>
      <w:r w:rsidRPr="00D70946">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826779" w:rsidRPr="00D70946" w14:paraId="785B2231" w14:textId="77777777" w:rsidTr="00874190">
        <w:tc>
          <w:tcPr>
            <w:tcW w:w="9747" w:type="dxa"/>
            <w:gridSpan w:val="4"/>
          </w:tcPr>
          <w:p w14:paraId="0B87EB50" w14:textId="77777777" w:rsidR="00826779" w:rsidRPr="00D70946" w:rsidRDefault="00826779" w:rsidP="009D4432">
            <w:pPr>
              <w:pStyle w:val="TAH"/>
              <w:rPr>
                <w:lang w:eastAsia="zh-CN"/>
              </w:rPr>
            </w:pPr>
            <w:r w:rsidRPr="00D70946">
              <w:t>Derivation Path: TS 38.508-1 [4], Table 4.6.1-28</w:t>
            </w:r>
          </w:p>
        </w:tc>
      </w:tr>
      <w:tr w:rsidR="00826779" w:rsidRPr="00D70946" w14:paraId="31A213AC" w14:textId="77777777" w:rsidTr="00874190">
        <w:tc>
          <w:tcPr>
            <w:tcW w:w="3652" w:type="dxa"/>
          </w:tcPr>
          <w:p w14:paraId="5B3BB29A" w14:textId="77777777" w:rsidR="00826779" w:rsidRPr="00D70946" w:rsidRDefault="00826779" w:rsidP="009D4432">
            <w:pPr>
              <w:pStyle w:val="TAH"/>
            </w:pPr>
            <w:r w:rsidRPr="00D70946">
              <w:t>Information Element</w:t>
            </w:r>
          </w:p>
        </w:tc>
        <w:tc>
          <w:tcPr>
            <w:tcW w:w="2835" w:type="dxa"/>
          </w:tcPr>
          <w:p w14:paraId="1C3FA114" w14:textId="77777777" w:rsidR="00826779" w:rsidRPr="00D70946" w:rsidRDefault="00826779" w:rsidP="009D4432">
            <w:pPr>
              <w:pStyle w:val="TAH"/>
            </w:pPr>
            <w:r w:rsidRPr="00D70946">
              <w:t>Value/remark</w:t>
            </w:r>
          </w:p>
        </w:tc>
        <w:tc>
          <w:tcPr>
            <w:tcW w:w="2015" w:type="dxa"/>
          </w:tcPr>
          <w:p w14:paraId="50133BA8" w14:textId="77777777" w:rsidR="00826779" w:rsidRPr="00D70946" w:rsidRDefault="00826779" w:rsidP="009D4432">
            <w:pPr>
              <w:pStyle w:val="TAH"/>
            </w:pPr>
            <w:r w:rsidRPr="00D70946">
              <w:t>Comment</w:t>
            </w:r>
          </w:p>
        </w:tc>
        <w:tc>
          <w:tcPr>
            <w:tcW w:w="1245" w:type="dxa"/>
          </w:tcPr>
          <w:p w14:paraId="0CE46923" w14:textId="77777777" w:rsidR="00826779" w:rsidRPr="00D70946" w:rsidRDefault="00826779" w:rsidP="009D4432">
            <w:pPr>
              <w:pStyle w:val="TAH"/>
            </w:pPr>
            <w:r w:rsidRPr="00D70946">
              <w:t>Condition</w:t>
            </w:r>
          </w:p>
        </w:tc>
      </w:tr>
      <w:tr w:rsidR="00826779" w:rsidRPr="00D70946" w14:paraId="42FE00A3" w14:textId="77777777" w:rsidTr="00874190">
        <w:tc>
          <w:tcPr>
            <w:tcW w:w="3652" w:type="dxa"/>
            <w:tcBorders>
              <w:top w:val="single" w:sz="4" w:space="0" w:color="auto"/>
              <w:left w:val="single" w:sz="4" w:space="0" w:color="auto"/>
              <w:bottom w:val="single" w:sz="4" w:space="0" w:color="auto"/>
              <w:right w:val="single" w:sz="4" w:space="0" w:color="auto"/>
            </w:tcBorders>
          </w:tcPr>
          <w:p w14:paraId="31D96A8D" w14:textId="77777777" w:rsidR="00826779" w:rsidRPr="00D70946" w:rsidRDefault="00826779" w:rsidP="009D4432">
            <w:pPr>
              <w:pStyle w:val="TAL"/>
            </w:pPr>
            <w:r w:rsidRPr="00D70946">
              <w:t>SIB1 ::= SEQUENCE {</w:t>
            </w:r>
          </w:p>
        </w:tc>
        <w:tc>
          <w:tcPr>
            <w:tcW w:w="2835" w:type="dxa"/>
            <w:tcBorders>
              <w:top w:val="single" w:sz="4" w:space="0" w:color="auto"/>
              <w:left w:val="single" w:sz="4" w:space="0" w:color="auto"/>
              <w:bottom w:val="single" w:sz="4" w:space="0" w:color="auto"/>
              <w:right w:val="single" w:sz="4" w:space="0" w:color="auto"/>
            </w:tcBorders>
          </w:tcPr>
          <w:p w14:paraId="7CD97E7B" w14:textId="77777777" w:rsidR="00826779" w:rsidRPr="00D70946" w:rsidRDefault="00826779"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3ED63E07" w14:textId="77777777" w:rsidR="00826779" w:rsidRPr="00D70946" w:rsidRDefault="0082677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C166A6F" w14:textId="77777777" w:rsidR="00826779" w:rsidRPr="00D70946" w:rsidRDefault="00826779" w:rsidP="009D4432">
            <w:pPr>
              <w:pStyle w:val="TAL"/>
            </w:pPr>
          </w:p>
        </w:tc>
      </w:tr>
      <w:tr w:rsidR="00826779" w:rsidRPr="00D70946" w14:paraId="28E1B9CD" w14:textId="77777777" w:rsidTr="00874190">
        <w:tc>
          <w:tcPr>
            <w:tcW w:w="3652" w:type="dxa"/>
            <w:tcBorders>
              <w:top w:val="single" w:sz="4" w:space="0" w:color="auto"/>
              <w:left w:val="single" w:sz="4" w:space="0" w:color="auto"/>
              <w:bottom w:val="single" w:sz="4" w:space="0" w:color="auto"/>
              <w:right w:val="single" w:sz="4" w:space="0" w:color="auto"/>
            </w:tcBorders>
          </w:tcPr>
          <w:p w14:paraId="256B3EAA" w14:textId="77777777" w:rsidR="00826779" w:rsidRPr="00D70946" w:rsidRDefault="00826779" w:rsidP="009D4432">
            <w:pPr>
              <w:pStyle w:val="TAL"/>
            </w:pPr>
            <w:r w:rsidRPr="00D70946">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1E4FC43F" w14:textId="77777777" w:rsidR="00826779" w:rsidRPr="00D70946" w:rsidRDefault="00826779"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7528591C" w14:textId="77777777" w:rsidR="00826779" w:rsidRPr="00D70946" w:rsidRDefault="0082677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7EF782A" w14:textId="77777777" w:rsidR="00826779" w:rsidRPr="00D70946" w:rsidRDefault="00826779" w:rsidP="009D4432">
            <w:pPr>
              <w:pStyle w:val="TAL"/>
            </w:pPr>
          </w:p>
        </w:tc>
      </w:tr>
      <w:tr w:rsidR="00826779" w:rsidRPr="00D70946" w14:paraId="59E74B28" w14:textId="77777777" w:rsidTr="00874190">
        <w:tc>
          <w:tcPr>
            <w:tcW w:w="3652" w:type="dxa"/>
            <w:tcBorders>
              <w:bottom w:val="single" w:sz="4" w:space="0" w:color="auto"/>
            </w:tcBorders>
          </w:tcPr>
          <w:p w14:paraId="76A1BF71" w14:textId="77777777" w:rsidR="00826779" w:rsidRPr="00D70946" w:rsidRDefault="00826779" w:rsidP="009D4432">
            <w:pPr>
              <w:pStyle w:val="TAL"/>
            </w:pPr>
            <w:r w:rsidRPr="00D70946">
              <w:t xml:space="preserve">    uac-BarringForCommon SEQUENCE (SIZE (1..maxAccessCat-1)) OF</w:t>
            </w:r>
            <w:r w:rsidRPr="00D70946">
              <w:rPr>
                <w:lang w:eastAsia="zh-CN"/>
              </w:rPr>
              <w:t xml:space="preserve"> </w:t>
            </w:r>
            <w:r w:rsidR="001A72A7" w:rsidRPr="00D70946">
              <w:t>UAC-BarringPerCat</w:t>
            </w:r>
            <w:r w:rsidRPr="00D70946">
              <w:rPr>
                <w:lang w:eastAsia="zh-CN"/>
              </w:rPr>
              <w:t xml:space="preserve"> {</w:t>
            </w:r>
          </w:p>
        </w:tc>
        <w:tc>
          <w:tcPr>
            <w:tcW w:w="2835" w:type="dxa"/>
          </w:tcPr>
          <w:p w14:paraId="363A4751" w14:textId="77777777" w:rsidR="00826779" w:rsidRPr="00D70946" w:rsidRDefault="001A72A7" w:rsidP="009D4432">
            <w:pPr>
              <w:pStyle w:val="TAL"/>
            </w:pPr>
            <w:r w:rsidRPr="00D70946">
              <w:t>1 entry</w:t>
            </w:r>
          </w:p>
        </w:tc>
        <w:tc>
          <w:tcPr>
            <w:tcW w:w="2015" w:type="dxa"/>
          </w:tcPr>
          <w:p w14:paraId="74CEAC3D" w14:textId="77777777" w:rsidR="00826779" w:rsidRPr="00D70946" w:rsidRDefault="00826779" w:rsidP="009D4432">
            <w:pPr>
              <w:pStyle w:val="TAL"/>
            </w:pPr>
          </w:p>
        </w:tc>
        <w:tc>
          <w:tcPr>
            <w:tcW w:w="1245" w:type="dxa"/>
          </w:tcPr>
          <w:p w14:paraId="37B29ABE" w14:textId="77777777" w:rsidR="00826779" w:rsidRPr="00D70946" w:rsidRDefault="00826779" w:rsidP="009D4432">
            <w:pPr>
              <w:pStyle w:val="TAL"/>
              <w:rPr>
                <w:lang w:eastAsia="zh-CN"/>
              </w:rPr>
            </w:pPr>
          </w:p>
        </w:tc>
      </w:tr>
      <w:tr w:rsidR="001A72A7" w:rsidRPr="00D70946" w14:paraId="1BCCF5D2" w14:textId="77777777" w:rsidTr="00874190">
        <w:tc>
          <w:tcPr>
            <w:tcW w:w="3652" w:type="dxa"/>
            <w:tcBorders>
              <w:bottom w:val="nil"/>
            </w:tcBorders>
          </w:tcPr>
          <w:p w14:paraId="193B1919" w14:textId="77777777" w:rsidR="001A72A7" w:rsidRPr="00D70946" w:rsidRDefault="001A72A7" w:rsidP="009D4432">
            <w:pPr>
              <w:pStyle w:val="TAL"/>
            </w:pPr>
            <w:r w:rsidRPr="00D70946">
              <w:t xml:space="preserve">      UAC-BarringPerCat[1] SEQUENCE {</w:t>
            </w:r>
          </w:p>
        </w:tc>
        <w:tc>
          <w:tcPr>
            <w:tcW w:w="2835" w:type="dxa"/>
          </w:tcPr>
          <w:p w14:paraId="0B3E8636" w14:textId="77777777" w:rsidR="001A72A7" w:rsidRPr="00D70946" w:rsidRDefault="001A72A7"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78AF8CF2" w14:textId="77777777" w:rsidR="001A72A7" w:rsidRPr="00D70946" w:rsidRDefault="001A72A7" w:rsidP="009D4432">
            <w:pPr>
              <w:pStyle w:val="TAL"/>
            </w:pPr>
            <w:r w:rsidRPr="00D70946">
              <w:t>entry 1</w:t>
            </w:r>
          </w:p>
        </w:tc>
        <w:tc>
          <w:tcPr>
            <w:tcW w:w="1245" w:type="dxa"/>
          </w:tcPr>
          <w:p w14:paraId="01BF1D20" w14:textId="77777777" w:rsidR="001A72A7" w:rsidRPr="00D70946" w:rsidRDefault="001A72A7" w:rsidP="009D4432">
            <w:pPr>
              <w:pStyle w:val="TAL"/>
              <w:rPr>
                <w:lang w:eastAsia="zh-CN"/>
              </w:rPr>
            </w:pPr>
          </w:p>
        </w:tc>
      </w:tr>
      <w:tr w:rsidR="0048273E" w:rsidRPr="00D70946" w14:paraId="1C7D32C7" w14:textId="77777777" w:rsidTr="00874190">
        <w:tc>
          <w:tcPr>
            <w:tcW w:w="3652" w:type="dxa"/>
            <w:tcBorders>
              <w:bottom w:val="nil"/>
            </w:tcBorders>
          </w:tcPr>
          <w:p w14:paraId="4DE281F5" w14:textId="3E1A4057" w:rsidR="0048273E" w:rsidRPr="00D70946" w:rsidRDefault="0048273E" w:rsidP="009D4432">
            <w:pPr>
              <w:pStyle w:val="TAL"/>
            </w:pPr>
            <w:r w:rsidRPr="00D70946">
              <w:rPr>
                <w:lang w:eastAsia="zh-CN"/>
              </w:rPr>
              <w:t xml:space="preserve">        </w:t>
            </w:r>
            <w:r w:rsidRPr="00D70946">
              <w:t>accessCategory</w:t>
            </w:r>
          </w:p>
        </w:tc>
        <w:tc>
          <w:tcPr>
            <w:tcW w:w="2835" w:type="dxa"/>
          </w:tcPr>
          <w:p w14:paraId="05A08047" w14:textId="10230CAB" w:rsidR="0048273E" w:rsidRPr="00D70946" w:rsidRDefault="0048273E" w:rsidP="009D4432">
            <w:pPr>
              <w:pStyle w:val="TAL"/>
              <w:rPr>
                <w:lang w:eastAsia="zh-CN"/>
              </w:rPr>
            </w:pPr>
            <w:r w:rsidRPr="00D70946">
              <w:t>4</w:t>
            </w:r>
          </w:p>
        </w:tc>
        <w:tc>
          <w:tcPr>
            <w:tcW w:w="2015" w:type="dxa"/>
            <w:tcBorders>
              <w:top w:val="single" w:sz="4" w:space="0" w:color="auto"/>
              <w:left w:val="single" w:sz="4" w:space="0" w:color="auto"/>
              <w:bottom w:val="single" w:sz="4" w:space="0" w:color="auto"/>
              <w:right w:val="single" w:sz="4" w:space="0" w:color="auto"/>
            </w:tcBorders>
          </w:tcPr>
          <w:p w14:paraId="7965E953" w14:textId="2BA9C567" w:rsidR="0048273E" w:rsidRPr="00D70946" w:rsidRDefault="0048273E" w:rsidP="009D4432">
            <w:pPr>
              <w:pStyle w:val="TAL"/>
            </w:pPr>
            <w:r w:rsidRPr="00D70946">
              <w:t>(= MO MMTel voice)</w:t>
            </w:r>
          </w:p>
        </w:tc>
        <w:tc>
          <w:tcPr>
            <w:tcW w:w="1245" w:type="dxa"/>
          </w:tcPr>
          <w:p w14:paraId="55B50492" w14:textId="2B06CC9F" w:rsidR="0048273E" w:rsidRPr="00D70946" w:rsidRDefault="0048273E" w:rsidP="009D4432">
            <w:pPr>
              <w:pStyle w:val="TAL"/>
              <w:rPr>
                <w:lang w:eastAsia="zh-CN"/>
              </w:rPr>
            </w:pPr>
            <w:r w:rsidRPr="00D70946">
              <w:rPr>
                <w:lang w:eastAsia="zh-CN"/>
              </w:rPr>
              <w:t>Step12C</w:t>
            </w:r>
          </w:p>
        </w:tc>
      </w:tr>
      <w:tr w:rsidR="0048273E" w:rsidRPr="00D70946" w14:paraId="3ADAD606" w14:textId="77777777" w:rsidTr="00874190">
        <w:tc>
          <w:tcPr>
            <w:tcW w:w="3652" w:type="dxa"/>
            <w:tcBorders>
              <w:top w:val="nil"/>
              <w:bottom w:val="single" w:sz="4" w:space="0" w:color="auto"/>
            </w:tcBorders>
          </w:tcPr>
          <w:p w14:paraId="20FF3EAD" w14:textId="186A3CA1" w:rsidR="0048273E" w:rsidRPr="00D70946" w:rsidRDefault="0048273E" w:rsidP="009D4432">
            <w:pPr>
              <w:pStyle w:val="TAL"/>
            </w:pPr>
          </w:p>
        </w:tc>
        <w:tc>
          <w:tcPr>
            <w:tcW w:w="2835" w:type="dxa"/>
          </w:tcPr>
          <w:p w14:paraId="7B1444F7" w14:textId="2E56904D" w:rsidR="0048273E" w:rsidRPr="00D70946" w:rsidRDefault="0048273E" w:rsidP="009D4432">
            <w:pPr>
              <w:pStyle w:val="TAL"/>
              <w:rPr>
                <w:lang w:eastAsia="zh-CN"/>
              </w:rPr>
            </w:pPr>
            <w:r w:rsidRPr="00D70946">
              <w:rPr>
                <w:lang w:eastAsia="zh-CN"/>
              </w:rPr>
              <w:t>6</w:t>
            </w:r>
          </w:p>
        </w:tc>
        <w:tc>
          <w:tcPr>
            <w:tcW w:w="2015" w:type="dxa"/>
            <w:tcBorders>
              <w:top w:val="single" w:sz="4" w:space="0" w:color="auto"/>
              <w:left w:val="single" w:sz="4" w:space="0" w:color="auto"/>
              <w:bottom w:val="single" w:sz="4" w:space="0" w:color="auto"/>
              <w:right w:val="single" w:sz="4" w:space="0" w:color="auto"/>
            </w:tcBorders>
          </w:tcPr>
          <w:p w14:paraId="53A6BAEE" w14:textId="49EAA1C1" w:rsidR="0048273E" w:rsidRPr="00D70946" w:rsidRDefault="0048273E" w:rsidP="009D4432">
            <w:pPr>
              <w:pStyle w:val="TAL"/>
            </w:pPr>
            <w:r w:rsidRPr="00D70946">
              <w:t>(= MO SMS and SMSoIP)</w:t>
            </w:r>
          </w:p>
        </w:tc>
        <w:tc>
          <w:tcPr>
            <w:tcW w:w="1245" w:type="dxa"/>
          </w:tcPr>
          <w:p w14:paraId="3E5E1866" w14:textId="71486B95" w:rsidR="0048273E" w:rsidRPr="00D70946" w:rsidRDefault="0048273E" w:rsidP="009D4432">
            <w:pPr>
              <w:pStyle w:val="TAL"/>
            </w:pPr>
            <w:r w:rsidRPr="00D70946">
              <w:rPr>
                <w:lang w:eastAsia="zh-CN"/>
              </w:rPr>
              <w:t>Step 15</w:t>
            </w:r>
          </w:p>
        </w:tc>
      </w:tr>
      <w:tr w:rsidR="0048273E" w:rsidRPr="00D70946" w14:paraId="4924CBB6" w14:textId="77777777" w:rsidTr="00874190">
        <w:trPr>
          <w:trHeight w:val="430"/>
        </w:trPr>
        <w:tc>
          <w:tcPr>
            <w:tcW w:w="3652" w:type="dxa"/>
            <w:tcBorders>
              <w:top w:val="single" w:sz="4" w:space="0" w:color="auto"/>
              <w:bottom w:val="single" w:sz="4" w:space="0" w:color="auto"/>
            </w:tcBorders>
          </w:tcPr>
          <w:p w14:paraId="6EA53FD3" w14:textId="77777777" w:rsidR="0048273E" w:rsidRPr="00D70946" w:rsidRDefault="0048273E" w:rsidP="009D4432">
            <w:pPr>
              <w:pStyle w:val="TAL"/>
              <w:rPr>
                <w:lang w:eastAsia="zh-CN"/>
              </w:rPr>
            </w:pPr>
            <w:r w:rsidRPr="00D70946">
              <w:t xml:space="preserve">        uac-barringInfoSetIndex</w:t>
            </w:r>
          </w:p>
        </w:tc>
        <w:tc>
          <w:tcPr>
            <w:tcW w:w="2835" w:type="dxa"/>
          </w:tcPr>
          <w:p w14:paraId="548E6BFA" w14:textId="77777777" w:rsidR="0048273E" w:rsidRPr="00D70946" w:rsidRDefault="0048273E" w:rsidP="009D4432">
            <w:pPr>
              <w:pStyle w:val="TAL"/>
              <w:rPr>
                <w:lang w:eastAsia="zh-CN"/>
              </w:rPr>
            </w:pPr>
            <w:r w:rsidRPr="00D70946">
              <w:rPr>
                <w:lang w:eastAsia="zh-CN"/>
              </w:rPr>
              <w:t>1</w:t>
            </w:r>
          </w:p>
        </w:tc>
        <w:tc>
          <w:tcPr>
            <w:tcW w:w="2015" w:type="dxa"/>
            <w:tcBorders>
              <w:top w:val="single" w:sz="4" w:space="0" w:color="auto"/>
              <w:left w:val="single" w:sz="4" w:space="0" w:color="auto"/>
              <w:bottom w:val="single" w:sz="4" w:space="0" w:color="auto"/>
              <w:right w:val="single" w:sz="4" w:space="0" w:color="auto"/>
            </w:tcBorders>
          </w:tcPr>
          <w:p w14:paraId="76D12611" w14:textId="77777777" w:rsidR="0048273E" w:rsidRPr="00D70946" w:rsidRDefault="0048273E" w:rsidP="009D4432">
            <w:pPr>
              <w:pStyle w:val="TAL"/>
            </w:pPr>
            <w:r w:rsidRPr="00D70946">
              <w:t>Value 1 corresponds to the first entry in uac-BarringInfoSetList</w:t>
            </w:r>
          </w:p>
        </w:tc>
        <w:tc>
          <w:tcPr>
            <w:tcW w:w="1245" w:type="dxa"/>
          </w:tcPr>
          <w:p w14:paraId="50AE489F" w14:textId="77777777" w:rsidR="0048273E" w:rsidRPr="00D70946" w:rsidRDefault="0048273E" w:rsidP="009D4432">
            <w:pPr>
              <w:pStyle w:val="TAL"/>
            </w:pPr>
          </w:p>
        </w:tc>
      </w:tr>
      <w:tr w:rsidR="0048273E" w:rsidRPr="00D70946" w14:paraId="15444CED" w14:textId="77777777" w:rsidTr="00874190">
        <w:tc>
          <w:tcPr>
            <w:tcW w:w="3652" w:type="dxa"/>
            <w:tcBorders>
              <w:bottom w:val="single" w:sz="4" w:space="0" w:color="auto"/>
            </w:tcBorders>
          </w:tcPr>
          <w:p w14:paraId="23A7D7B1" w14:textId="77777777" w:rsidR="0048273E" w:rsidRPr="00D70946" w:rsidRDefault="0048273E" w:rsidP="009D4432">
            <w:pPr>
              <w:pStyle w:val="TAL"/>
            </w:pPr>
            <w:r w:rsidRPr="00D70946">
              <w:t xml:space="preserve">      }</w:t>
            </w:r>
          </w:p>
        </w:tc>
        <w:tc>
          <w:tcPr>
            <w:tcW w:w="2835" w:type="dxa"/>
          </w:tcPr>
          <w:p w14:paraId="790A5B38" w14:textId="77777777" w:rsidR="0048273E" w:rsidRPr="00D70946" w:rsidRDefault="0048273E" w:rsidP="009D4432">
            <w:pPr>
              <w:pStyle w:val="TAL"/>
              <w:rPr>
                <w:lang w:eastAsia="zh-CN"/>
              </w:rPr>
            </w:pPr>
          </w:p>
        </w:tc>
        <w:tc>
          <w:tcPr>
            <w:tcW w:w="2015" w:type="dxa"/>
          </w:tcPr>
          <w:p w14:paraId="1D5A5CD8" w14:textId="77777777" w:rsidR="0048273E" w:rsidRPr="00D70946" w:rsidRDefault="0048273E" w:rsidP="009D4432">
            <w:pPr>
              <w:pStyle w:val="TAL"/>
            </w:pPr>
          </w:p>
        </w:tc>
        <w:tc>
          <w:tcPr>
            <w:tcW w:w="1245" w:type="dxa"/>
          </w:tcPr>
          <w:p w14:paraId="2EA89AB8" w14:textId="77777777" w:rsidR="0048273E" w:rsidRPr="00D70946" w:rsidRDefault="0048273E" w:rsidP="009D4432">
            <w:pPr>
              <w:pStyle w:val="TAL"/>
            </w:pPr>
          </w:p>
        </w:tc>
      </w:tr>
      <w:tr w:rsidR="0048273E" w:rsidRPr="00D70946" w14:paraId="06791010" w14:textId="77777777" w:rsidTr="00874190">
        <w:tc>
          <w:tcPr>
            <w:tcW w:w="3652" w:type="dxa"/>
            <w:tcBorders>
              <w:bottom w:val="single" w:sz="4" w:space="0" w:color="auto"/>
            </w:tcBorders>
          </w:tcPr>
          <w:p w14:paraId="7847EFE5" w14:textId="77777777" w:rsidR="0048273E" w:rsidRPr="00D70946" w:rsidRDefault="0048273E" w:rsidP="009D4432">
            <w:pPr>
              <w:pStyle w:val="TAL"/>
            </w:pPr>
            <w:r w:rsidRPr="00D70946">
              <w:t xml:space="preserve">    }</w:t>
            </w:r>
          </w:p>
        </w:tc>
        <w:tc>
          <w:tcPr>
            <w:tcW w:w="2835" w:type="dxa"/>
          </w:tcPr>
          <w:p w14:paraId="7ACB0F30" w14:textId="77777777" w:rsidR="0048273E" w:rsidRPr="00D70946" w:rsidRDefault="0048273E" w:rsidP="009D4432">
            <w:pPr>
              <w:pStyle w:val="TAL"/>
              <w:rPr>
                <w:lang w:eastAsia="zh-CN"/>
              </w:rPr>
            </w:pPr>
          </w:p>
        </w:tc>
        <w:tc>
          <w:tcPr>
            <w:tcW w:w="2015" w:type="dxa"/>
          </w:tcPr>
          <w:p w14:paraId="5B128CF6" w14:textId="77777777" w:rsidR="0048273E" w:rsidRPr="00D70946" w:rsidRDefault="0048273E" w:rsidP="009D4432">
            <w:pPr>
              <w:pStyle w:val="TAL"/>
            </w:pPr>
          </w:p>
        </w:tc>
        <w:tc>
          <w:tcPr>
            <w:tcW w:w="1245" w:type="dxa"/>
          </w:tcPr>
          <w:p w14:paraId="71B6A230" w14:textId="77777777" w:rsidR="0048273E" w:rsidRPr="00D70946" w:rsidRDefault="0048273E" w:rsidP="009D4432">
            <w:pPr>
              <w:pStyle w:val="TAL"/>
            </w:pPr>
          </w:p>
        </w:tc>
      </w:tr>
      <w:tr w:rsidR="0048273E" w:rsidRPr="00D70946" w14:paraId="66D019FB" w14:textId="77777777" w:rsidTr="00874190">
        <w:tc>
          <w:tcPr>
            <w:tcW w:w="3652" w:type="dxa"/>
            <w:tcBorders>
              <w:bottom w:val="single" w:sz="4" w:space="0" w:color="auto"/>
            </w:tcBorders>
          </w:tcPr>
          <w:p w14:paraId="6D69FCC4" w14:textId="77777777" w:rsidR="0048273E" w:rsidRPr="00D70946" w:rsidRDefault="0048273E" w:rsidP="009D4432">
            <w:pPr>
              <w:pStyle w:val="TAL"/>
            </w:pPr>
            <w:r w:rsidRPr="00D70946">
              <w:t xml:space="preserve">    uac-BarringPerPLMN-List</w:t>
            </w:r>
          </w:p>
        </w:tc>
        <w:tc>
          <w:tcPr>
            <w:tcW w:w="2835" w:type="dxa"/>
          </w:tcPr>
          <w:p w14:paraId="1612EBEF" w14:textId="77777777" w:rsidR="0048273E" w:rsidRPr="00D70946" w:rsidRDefault="0048273E" w:rsidP="009D4432">
            <w:pPr>
              <w:pStyle w:val="TAL"/>
              <w:rPr>
                <w:lang w:eastAsia="zh-CN"/>
              </w:rPr>
            </w:pPr>
            <w:r w:rsidRPr="00D70946">
              <w:t>Not present</w:t>
            </w:r>
          </w:p>
        </w:tc>
        <w:tc>
          <w:tcPr>
            <w:tcW w:w="2015" w:type="dxa"/>
          </w:tcPr>
          <w:p w14:paraId="6EF1E5B2" w14:textId="77777777" w:rsidR="0048273E" w:rsidRPr="00D70946" w:rsidRDefault="0048273E" w:rsidP="009D4432">
            <w:pPr>
              <w:pStyle w:val="TAL"/>
            </w:pPr>
          </w:p>
        </w:tc>
        <w:tc>
          <w:tcPr>
            <w:tcW w:w="1245" w:type="dxa"/>
          </w:tcPr>
          <w:p w14:paraId="5105CE81" w14:textId="77777777" w:rsidR="0048273E" w:rsidRPr="00D70946" w:rsidRDefault="0048273E" w:rsidP="009D4432">
            <w:pPr>
              <w:pStyle w:val="TAL"/>
            </w:pPr>
          </w:p>
        </w:tc>
      </w:tr>
      <w:tr w:rsidR="0048273E" w:rsidRPr="00D70946" w14:paraId="072EB914" w14:textId="77777777" w:rsidTr="00874190">
        <w:tc>
          <w:tcPr>
            <w:tcW w:w="3652" w:type="dxa"/>
            <w:tcBorders>
              <w:bottom w:val="single" w:sz="4" w:space="0" w:color="auto"/>
            </w:tcBorders>
          </w:tcPr>
          <w:p w14:paraId="58819A55" w14:textId="77777777" w:rsidR="0048273E" w:rsidRPr="00D70946" w:rsidRDefault="0048273E" w:rsidP="009D4432">
            <w:pPr>
              <w:pStyle w:val="TAL"/>
            </w:pPr>
            <w:r w:rsidRPr="00D70946">
              <w:t xml:space="preserve">    uac-BarringInfoSetList SEQUENCE (SIZE(1..maxBarringInfoSet)) OF UAC-BarringInfoSet {</w:t>
            </w:r>
          </w:p>
        </w:tc>
        <w:tc>
          <w:tcPr>
            <w:tcW w:w="2835" w:type="dxa"/>
          </w:tcPr>
          <w:p w14:paraId="7F0A9B26" w14:textId="77777777" w:rsidR="0048273E" w:rsidRPr="00D70946" w:rsidRDefault="0048273E" w:rsidP="009D4432">
            <w:pPr>
              <w:pStyle w:val="TAL"/>
              <w:rPr>
                <w:lang w:eastAsia="zh-CN"/>
              </w:rPr>
            </w:pPr>
            <w:r w:rsidRPr="00D70946">
              <w:rPr>
                <w:lang w:eastAsia="zh-CN"/>
              </w:rPr>
              <w:t>1 entry</w:t>
            </w:r>
          </w:p>
        </w:tc>
        <w:tc>
          <w:tcPr>
            <w:tcW w:w="2015" w:type="dxa"/>
          </w:tcPr>
          <w:p w14:paraId="54EEECB3" w14:textId="77777777" w:rsidR="0048273E" w:rsidRPr="00D70946" w:rsidRDefault="0048273E" w:rsidP="009D4432">
            <w:pPr>
              <w:pStyle w:val="TAL"/>
            </w:pPr>
          </w:p>
        </w:tc>
        <w:tc>
          <w:tcPr>
            <w:tcW w:w="1245" w:type="dxa"/>
          </w:tcPr>
          <w:p w14:paraId="6CFB7E71" w14:textId="77777777" w:rsidR="0048273E" w:rsidRPr="00D70946" w:rsidRDefault="0048273E" w:rsidP="009D4432">
            <w:pPr>
              <w:pStyle w:val="TAL"/>
            </w:pPr>
          </w:p>
        </w:tc>
      </w:tr>
      <w:tr w:rsidR="0048273E" w:rsidRPr="00D70946" w14:paraId="7D876117" w14:textId="77777777" w:rsidTr="00874190">
        <w:tc>
          <w:tcPr>
            <w:tcW w:w="3652" w:type="dxa"/>
            <w:tcBorders>
              <w:bottom w:val="single" w:sz="4" w:space="0" w:color="auto"/>
            </w:tcBorders>
          </w:tcPr>
          <w:p w14:paraId="267EE9D7" w14:textId="77777777" w:rsidR="0048273E" w:rsidRPr="00D70946" w:rsidRDefault="0048273E" w:rsidP="009D4432">
            <w:pPr>
              <w:pStyle w:val="TAL"/>
            </w:pPr>
            <w:r w:rsidRPr="00D70946">
              <w:t xml:space="preserve">      UAC-BarringInfoSet[1] SEQUENCE {</w:t>
            </w:r>
          </w:p>
        </w:tc>
        <w:tc>
          <w:tcPr>
            <w:tcW w:w="2835" w:type="dxa"/>
          </w:tcPr>
          <w:p w14:paraId="6DDDB212" w14:textId="77777777" w:rsidR="0048273E" w:rsidRPr="00D70946" w:rsidRDefault="0048273E" w:rsidP="009D4432">
            <w:pPr>
              <w:pStyle w:val="TAL"/>
            </w:pPr>
          </w:p>
        </w:tc>
        <w:tc>
          <w:tcPr>
            <w:tcW w:w="2015" w:type="dxa"/>
          </w:tcPr>
          <w:p w14:paraId="6D055BFD" w14:textId="77777777" w:rsidR="0048273E" w:rsidRPr="00D70946" w:rsidRDefault="0048273E" w:rsidP="009D4432">
            <w:pPr>
              <w:pStyle w:val="TAL"/>
            </w:pPr>
            <w:r w:rsidRPr="00D70946">
              <w:t>entry 1</w:t>
            </w:r>
          </w:p>
        </w:tc>
        <w:tc>
          <w:tcPr>
            <w:tcW w:w="1245" w:type="dxa"/>
          </w:tcPr>
          <w:p w14:paraId="01A6F811" w14:textId="77777777" w:rsidR="0048273E" w:rsidRPr="00D70946" w:rsidRDefault="0048273E" w:rsidP="009D4432">
            <w:pPr>
              <w:pStyle w:val="TAL"/>
            </w:pPr>
          </w:p>
        </w:tc>
      </w:tr>
      <w:tr w:rsidR="0048273E" w:rsidRPr="00D70946" w14:paraId="10C5EC0D" w14:textId="77777777" w:rsidTr="00874190">
        <w:tc>
          <w:tcPr>
            <w:tcW w:w="3652" w:type="dxa"/>
            <w:tcBorders>
              <w:bottom w:val="single" w:sz="4" w:space="0" w:color="auto"/>
            </w:tcBorders>
          </w:tcPr>
          <w:p w14:paraId="4DA4A30C" w14:textId="77777777" w:rsidR="0048273E" w:rsidRPr="00D70946" w:rsidRDefault="0048273E" w:rsidP="009D4432">
            <w:pPr>
              <w:pStyle w:val="TAL"/>
            </w:pPr>
            <w:r w:rsidRPr="00D70946">
              <w:t xml:space="preserve">        uac-BarringFactor</w:t>
            </w:r>
          </w:p>
        </w:tc>
        <w:tc>
          <w:tcPr>
            <w:tcW w:w="2835" w:type="dxa"/>
          </w:tcPr>
          <w:p w14:paraId="400FD3C2" w14:textId="77777777" w:rsidR="0048273E" w:rsidRPr="00D70946" w:rsidRDefault="0048273E" w:rsidP="009D4432">
            <w:pPr>
              <w:pStyle w:val="TAL"/>
              <w:rPr>
                <w:lang w:eastAsia="zh-CN"/>
              </w:rPr>
            </w:pPr>
            <w:r w:rsidRPr="00D70946">
              <w:t>p00</w:t>
            </w:r>
          </w:p>
        </w:tc>
        <w:tc>
          <w:tcPr>
            <w:tcW w:w="2015" w:type="dxa"/>
          </w:tcPr>
          <w:p w14:paraId="3A3B8F7F" w14:textId="77777777" w:rsidR="0048273E" w:rsidRPr="00D70946" w:rsidRDefault="0048273E" w:rsidP="009D4432">
            <w:pPr>
              <w:pStyle w:val="TAL"/>
              <w:rPr>
                <w:lang w:eastAsia="x-none"/>
              </w:rPr>
            </w:pPr>
            <w:r w:rsidRPr="00D70946">
              <w:t>0% access probability</w:t>
            </w:r>
          </w:p>
        </w:tc>
        <w:tc>
          <w:tcPr>
            <w:tcW w:w="1245" w:type="dxa"/>
          </w:tcPr>
          <w:p w14:paraId="19FCC2B2" w14:textId="77777777" w:rsidR="0048273E" w:rsidRPr="00D70946" w:rsidRDefault="0048273E" w:rsidP="009D4432">
            <w:pPr>
              <w:pStyle w:val="TAL"/>
            </w:pPr>
          </w:p>
        </w:tc>
      </w:tr>
      <w:tr w:rsidR="0048273E" w:rsidRPr="00D70946" w14:paraId="30ACAED8" w14:textId="77777777" w:rsidTr="00874190">
        <w:tc>
          <w:tcPr>
            <w:tcW w:w="3652" w:type="dxa"/>
            <w:tcBorders>
              <w:bottom w:val="single" w:sz="4" w:space="0" w:color="auto"/>
            </w:tcBorders>
          </w:tcPr>
          <w:p w14:paraId="13FD69D8" w14:textId="77777777" w:rsidR="0048273E" w:rsidRPr="00D70946" w:rsidRDefault="0048273E" w:rsidP="009D4432">
            <w:pPr>
              <w:pStyle w:val="TAL"/>
            </w:pPr>
            <w:r w:rsidRPr="00D70946">
              <w:t xml:space="preserve">        uac-BarringTime</w:t>
            </w:r>
          </w:p>
        </w:tc>
        <w:tc>
          <w:tcPr>
            <w:tcW w:w="2835" w:type="dxa"/>
          </w:tcPr>
          <w:p w14:paraId="7BD24301" w14:textId="77777777" w:rsidR="0048273E" w:rsidRPr="00D70946" w:rsidRDefault="0048273E" w:rsidP="009D4432">
            <w:pPr>
              <w:pStyle w:val="TAL"/>
              <w:rPr>
                <w:lang w:eastAsia="zh-CN"/>
              </w:rPr>
            </w:pPr>
            <w:r w:rsidRPr="00D70946">
              <w:rPr>
                <w:lang w:eastAsia="zh-CN"/>
              </w:rPr>
              <w:t>s16</w:t>
            </w:r>
          </w:p>
        </w:tc>
        <w:tc>
          <w:tcPr>
            <w:tcW w:w="2015" w:type="dxa"/>
          </w:tcPr>
          <w:p w14:paraId="4C617EC4" w14:textId="77777777" w:rsidR="0048273E" w:rsidRPr="00D70946" w:rsidRDefault="0048273E" w:rsidP="009D4432">
            <w:pPr>
              <w:pStyle w:val="TAL"/>
              <w:rPr>
                <w:lang w:eastAsia="zh-CN"/>
              </w:rPr>
            </w:pPr>
            <w:r w:rsidRPr="00D70946">
              <w:rPr>
                <w:lang w:eastAsia="zh-CN"/>
              </w:rPr>
              <w:t>16 s</w:t>
            </w:r>
          </w:p>
        </w:tc>
        <w:tc>
          <w:tcPr>
            <w:tcW w:w="1245" w:type="dxa"/>
          </w:tcPr>
          <w:p w14:paraId="5348F35A" w14:textId="77777777" w:rsidR="0048273E" w:rsidRPr="00D70946" w:rsidRDefault="0048273E" w:rsidP="009D4432">
            <w:pPr>
              <w:pStyle w:val="TAL"/>
            </w:pPr>
          </w:p>
        </w:tc>
      </w:tr>
      <w:tr w:rsidR="0083200E" w:rsidRPr="00D70946" w14:paraId="11E3F938" w14:textId="77777777" w:rsidTr="00874190">
        <w:tc>
          <w:tcPr>
            <w:tcW w:w="3652" w:type="dxa"/>
            <w:tcBorders>
              <w:bottom w:val="single" w:sz="4" w:space="0" w:color="auto"/>
            </w:tcBorders>
          </w:tcPr>
          <w:p w14:paraId="7CA076B0" w14:textId="42300500" w:rsidR="0083200E" w:rsidRPr="00D70946" w:rsidRDefault="0083200E" w:rsidP="009D4432">
            <w:pPr>
              <w:pStyle w:val="TAL"/>
            </w:pPr>
            <w:r w:rsidRPr="00D70946">
              <w:t xml:space="preserve">        uac-BarringForAccessIdentity</w:t>
            </w:r>
          </w:p>
        </w:tc>
        <w:tc>
          <w:tcPr>
            <w:tcW w:w="2835" w:type="dxa"/>
          </w:tcPr>
          <w:p w14:paraId="32F6469C" w14:textId="473CA9F1" w:rsidR="0083200E" w:rsidRPr="00D70946" w:rsidRDefault="0083200E" w:rsidP="009D4432">
            <w:pPr>
              <w:pStyle w:val="TAL"/>
              <w:rPr>
                <w:lang w:eastAsia="zh-CN"/>
              </w:rPr>
            </w:pPr>
            <w:r w:rsidRPr="00D70946">
              <w:t>'0000000'B</w:t>
            </w:r>
          </w:p>
        </w:tc>
        <w:tc>
          <w:tcPr>
            <w:tcW w:w="2015" w:type="dxa"/>
          </w:tcPr>
          <w:p w14:paraId="2CFF8E23" w14:textId="77777777" w:rsidR="0083200E" w:rsidRPr="00D70946" w:rsidRDefault="0083200E" w:rsidP="009D4432">
            <w:pPr>
              <w:pStyle w:val="TAL"/>
              <w:rPr>
                <w:lang w:eastAsia="zh-CN"/>
              </w:rPr>
            </w:pPr>
          </w:p>
        </w:tc>
        <w:tc>
          <w:tcPr>
            <w:tcW w:w="1245" w:type="dxa"/>
          </w:tcPr>
          <w:p w14:paraId="62FCA8C8" w14:textId="77777777" w:rsidR="0083200E" w:rsidRPr="00D70946" w:rsidRDefault="0083200E" w:rsidP="009D4432">
            <w:pPr>
              <w:pStyle w:val="TAL"/>
            </w:pPr>
          </w:p>
        </w:tc>
      </w:tr>
      <w:tr w:rsidR="0048273E" w:rsidRPr="00D70946" w14:paraId="613EC839" w14:textId="77777777" w:rsidTr="00874190">
        <w:tc>
          <w:tcPr>
            <w:tcW w:w="3652" w:type="dxa"/>
            <w:tcBorders>
              <w:bottom w:val="single" w:sz="4" w:space="0" w:color="auto"/>
            </w:tcBorders>
          </w:tcPr>
          <w:p w14:paraId="6BBC6491" w14:textId="77777777" w:rsidR="0048273E" w:rsidRPr="00D70946" w:rsidRDefault="0048273E" w:rsidP="009D4432">
            <w:pPr>
              <w:pStyle w:val="TAL"/>
            </w:pPr>
            <w:r w:rsidRPr="00D70946">
              <w:t xml:space="preserve">      }</w:t>
            </w:r>
          </w:p>
        </w:tc>
        <w:tc>
          <w:tcPr>
            <w:tcW w:w="2835" w:type="dxa"/>
          </w:tcPr>
          <w:p w14:paraId="356AEF2F" w14:textId="77777777" w:rsidR="0048273E" w:rsidRPr="00D70946" w:rsidRDefault="0048273E" w:rsidP="009D4432">
            <w:pPr>
              <w:pStyle w:val="TAL"/>
              <w:rPr>
                <w:lang w:eastAsia="zh-CN"/>
              </w:rPr>
            </w:pPr>
          </w:p>
        </w:tc>
        <w:tc>
          <w:tcPr>
            <w:tcW w:w="2015" w:type="dxa"/>
          </w:tcPr>
          <w:p w14:paraId="6266B61D" w14:textId="77777777" w:rsidR="0048273E" w:rsidRPr="00D70946" w:rsidRDefault="0048273E" w:rsidP="009D4432">
            <w:pPr>
              <w:pStyle w:val="TAL"/>
            </w:pPr>
          </w:p>
        </w:tc>
        <w:tc>
          <w:tcPr>
            <w:tcW w:w="1245" w:type="dxa"/>
          </w:tcPr>
          <w:p w14:paraId="196560C9" w14:textId="77777777" w:rsidR="0048273E" w:rsidRPr="00D70946" w:rsidRDefault="0048273E" w:rsidP="009D4432">
            <w:pPr>
              <w:pStyle w:val="TAL"/>
            </w:pPr>
          </w:p>
        </w:tc>
      </w:tr>
      <w:tr w:rsidR="0048273E" w:rsidRPr="00D70946" w14:paraId="04A64373" w14:textId="77777777" w:rsidTr="00874190">
        <w:tc>
          <w:tcPr>
            <w:tcW w:w="3652" w:type="dxa"/>
            <w:tcBorders>
              <w:bottom w:val="single" w:sz="4" w:space="0" w:color="auto"/>
            </w:tcBorders>
          </w:tcPr>
          <w:p w14:paraId="40941E4E" w14:textId="77777777" w:rsidR="0048273E" w:rsidRPr="00D70946" w:rsidRDefault="0048273E" w:rsidP="009D4432">
            <w:pPr>
              <w:pStyle w:val="TAL"/>
            </w:pPr>
            <w:r w:rsidRPr="00D70946">
              <w:t xml:space="preserve">    }</w:t>
            </w:r>
          </w:p>
        </w:tc>
        <w:tc>
          <w:tcPr>
            <w:tcW w:w="2835" w:type="dxa"/>
          </w:tcPr>
          <w:p w14:paraId="0D5B69E2" w14:textId="77777777" w:rsidR="0048273E" w:rsidRPr="00D70946" w:rsidRDefault="0048273E" w:rsidP="009D4432">
            <w:pPr>
              <w:pStyle w:val="TAL"/>
              <w:rPr>
                <w:lang w:eastAsia="zh-CN"/>
              </w:rPr>
            </w:pPr>
          </w:p>
        </w:tc>
        <w:tc>
          <w:tcPr>
            <w:tcW w:w="2015" w:type="dxa"/>
          </w:tcPr>
          <w:p w14:paraId="06F9CAE3" w14:textId="77777777" w:rsidR="0048273E" w:rsidRPr="00D70946" w:rsidRDefault="0048273E" w:rsidP="009D4432">
            <w:pPr>
              <w:pStyle w:val="TAL"/>
            </w:pPr>
          </w:p>
        </w:tc>
        <w:tc>
          <w:tcPr>
            <w:tcW w:w="1245" w:type="dxa"/>
          </w:tcPr>
          <w:p w14:paraId="37E91A64" w14:textId="77777777" w:rsidR="0048273E" w:rsidRPr="00D70946" w:rsidRDefault="0048273E" w:rsidP="009D4432">
            <w:pPr>
              <w:pStyle w:val="TAL"/>
            </w:pPr>
          </w:p>
        </w:tc>
      </w:tr>
      <w:tr w:rsidR="0048273E" w:rsidRPr="00D70946" w14:paraId="4BE8B57D" w14:textId="77777777" w:rsidTr="00874190">
        <w:tc>
          <w:tcPr>
            <w:tcW w:w="3652" w:type="dxa"/>
          </w:tcPr>
          <w:p w14:paraId="79765370" w14:textId="77777777" w:rsidR="0048273E" w:rsidRPr="00D70946" w:rsidRDefault="0048273E" w:rsidP="009D4432">
            <w:pPr>
              <w:pStyle w:val="TAL"/>
            </w:pPr>
            <w:r w:rsidRPr="00D70946">
              <w:t xml:space="preserve">    uac-AccessCategory1-SelectionAssistanceInfo</w:t>
            </w:r>
          </w:p>
        </w:tc>
        <w:tc>
          <w:tcPr>
            <w:tcW w:w="2835" w:type="dxa"/>
          </w:tcPr>
          <w:p w14:paraId="4B6BE686" w14:textId="77777777" w:rsidR="0048273E" w:rsidRPr="00D70946" w:rsidRDefault="0048273E" w:rsidP="009D4432">
            <w:pPr>
              <w:pStyle w:val="TAL"/>
            </w:pPr>
            <w:r w:rsidRPr="00D70946">
              <w:t>Not Present</w:t>
            </w:r>
          </w:p>
        </w:tc>
        <w:tc>
          <w:tcPr>
            <w:tcW w:w="2015" w:type="dxa"/>
          </w:tcPr>
          <w:p w14:paraId="05777FD2" w14:textId="77777777" w:rsidR="0048273E" w:rsidRPr="00D70946" w:rsidRDefault="0048273E" w:rsidP="009D4432">
            <w:pPr>
              <w:pStyle w:val="TAL"/>
            </w:pPr>
          </w:p>
        </w:tc>
        <w:tc>
          <w:tcPr>
            <w:tcW w:w="1245" w:type="dxa"/>
          </w:tcPr>
          <w:p w14:paraId="546F464C" w14:textId="77777777" w:rsidR="0048273E" w:rsidRPr="00D70946" w:rsidRDefault="0048273E" w:rsidP="009D4432">
            <w:pPr>
              <w:pStyle w:val="TAL"/>
            </w:pPr>
          </w:p>
        </w:tc>
      </w:tr>
      <w:tr w:rsidR="0048273E" w:rsidRPr="00D70946" w14:paraId="225C27EF" w14:textId="77777777" w:rsidTr="00874190">
        <w:tc>
          <w:tcPr>
            <w:tcW w:w="3652" w:type="dxa"/>
          </w:tcPr>
          <w:p w14:paraId="39875B1F" w14:textId="77777777" w:rsidR="0048273E" w:rsidRPr="00D70946" w:rsidRDefault="0048273E" w:rsidP="009D4432">
            <w:pPr>
              <w:pStyle w:val="TAL"/>
            </w:pPr>
            <w:r w:rsidRPr="00D70946">
              <w:t xml:space="preserve">  }</w:t>
            </w:r>
          </w:p>
        </w:tc>
        <w:tc>
          <w:tcPr>
            <w:tcW w:w="2835" w:type="dxa"/>
          </w:tcPr>
          <w:p w14:paraId="18BF7E85" w14:textId="77777777" w:rsidR="0048273E" w:rsidRPr="00D70946" w:rsidRDefault="0048273E" w:rsidP="009D4432">
            <w:pPr>
              <w:pStyle w:val="TAL"/>
            </w:pPr>
          </w:p>
        </w:tc>
        <w:tc>
          <w:tcPr>
            <w:tcW w:w="2015" w:type="dxa"/>
          </w:tcPr>
          <w:p w14:paraId="05656805" w14:textId="77777777" w:rsidR="0048273E" w:rsidRPr="00D70946" w:rsidRDefault="0048273E" w:rsidP="009D4432">
            <w:pPr>
              <w:pStyle w:val="TAL"/>
            </w:pPr>
          </w:p>
        </w:tc>
        <w:tc>
          <w:tcPr>
            <w:tcW w:w="1245" w:type="dxa"/>
          </w:tcPr>
          <w:p w14:paraId="1E544808" w14:textId="77777777" w:rsidR="0048273E" w:rsidRPr="00D70946" w:rsidRDefault="0048273E" w:rsidP="009D4432">
            <w:pPr>
              <w:pStyle w:val="TAL"/>
            </w:pPr>
          </w:p>
        </w:tc>
      </w:tr>
      <w:tr w:rsidR="0048273E" w:rsidRPr="00D70946" w14:paraId="5FF85CD3" w14:textId="77777777" w:rsidTr="00874190">
        <w:tc>
          <w:tcPr>
            <w:tcW w:w="3652" w:type="dxa"/>
            <w:tcBorders>
              <w:bottom w:val="single" w:sz="4" w:space="0" w:color="auto"/>
            </w:tcBorders>
          </w:tcPr>
          <w:p w14:paraId="4474CB2C" w14:textId="77777777" w:rsidR="0048273E" w:rsidRPr="00D70946" w:rsidRDefault="0048273E" w:rsidP="009D4432">
            <w:pPr>
              <w:pStyle w:val="TAL"/>
            </w:pPr>
            <w:r w:rsidRPr="00D70946">
              <w:t xml:space="preserve">  uac-BarringInfo</w:t>
            </w:r>
          </w:p>
        </w:tc>
        <w:tc>
          <w:tcPr>
            <w:tcW w:w="2835" w:type="dxa"/>
          </w:tcPr>
          <w:p w14:paraId="4FA33E89" w14:textId="77777777" w:rsidR="0048273E" w:rsidRPr="00D70946" w:rsidRDefault="0048273E" w:rsidP="009D4432">
            <w:pPr>
              <w:pStyle w:val="TAL"/>
              <w:rPr>
                <w:lang w:eastAsia="zh-CN"/>
              </w:rPr>
            </w:pPr>
            <w:r w:rsidRPr="00D70946">
              <w:rPr>
                <w:lang w:eastAsia="zh-CN"/>
              </w:rPr>
              <w:t>Not present</w:t>
            </w:r>
          </w:p>
        </w:tc>
        <w:tc>
          <w:tcPr>
            <w:tcW w:w="2015" w:type="dxa"/>
          </w:tcPr>
          <w:p w14:paraId="44A2E8A8" w14:textId="77777777" w:rsidR="0048273E" w:rsidRPr="00D70946" w:rsidRDefault="0048273E" w:rsidP="009D4432">
            <w:pPr>
              <w:pStyle w:val="TAL"/>
            </w:pPr>
          </w:p>
        </w:tc>
        <w:tc>
          <w:tcPr>
            <w:tcW w:w="1245" w:type="dxa"/>
          </w:tcPr>
          <w:p w14:paraId="38C45B89" w14:textId="77777777" w:rsidR="0048273E" w:rsidRPr="00D70946" w:rsidRDefault="0048273E" w:rsidP="009D4432">
            <w:pPr>
              <w:pStyle w:val="TAL"/>
              <w:rPr>
                <w:lang w:eastAsia="zh-CN"/>
              </w:rPr>
            </w:pPr>
            <w:r w:rsidRPr="00D70946">
              <w:rPr>
                <w:lang w:eastAsia="zh-CN"/>
              </w:rPr>
              <w:t>Step 34</w:t>
            </w:r>
          </w:p>
        </w:tc>
      </w:tr>
      <w:tr w:rsidR="0048273E" w:rsidRPr="00D70946" w14:paraId="25A1C621" w14:textId="77777777" w:rsidTr="00874190">
        <w:tc>
          <w:tcPr>
            <w:tcW w:w="3652" w:type="dxa"/>
          </w:tcPr>
          <w:p w14:paraId="560E047C" w14:textId="77777777" w:rsidR="0048273E" w:rsidRPr="00D70946" w:rsidRDefault="0048273E" w:rsidP="009D4432">
            <w:pPr>
              <w:pStyle w:val="TAL"/>
            </w:pPr>
            <w:r w:rsidRPr="00D70946">
              <w:t>}</w:t>
            </w:r>
          </w:p>
        </w:tc>
        <w:tc>
          <w:tcPr>
            <w:tcW w:w="2835" w:type="dxa"/>
          </w:tcPr>
          <w:p w14:paraId="72CEF038" w14:textId="77777777" w:rsidR="0048273E" w:rsidRPr="00D70946" w:rsidRDefault="0048273E" w:rsidP="009D4432">
            <w:pPr>
              <w:pStyle w:val="TAL"/>
            </w:pPr>
          </w:p>
        </w:tc>
        <w:tc>
          <w:tcPr>
            <w:tcW w:w="2015" w:type="dxa"/>
          </w:tcPr>
          <w:p w14:paraId="07E2991F" w14:textId="77777777" w:rsidR="0048273E" w:rsidRPr="00D70946" w:rsidRDefault="0048273E" w:rsidP="009D4432">
            <w:pPr>
              <w:pStyle w:val="TAL"/>
            </w:pPr>
          </w:p>
        </w:tc>
        <w:tc>
          <w:tcPr>
            <w:tcW w:w="1245" w:type="dxa"/>
          </w:tcPr>
          <w:p w14:paraId="1B18E8A5" w14:textId="77777777" w:rsidR="0048273E" w:rsidRPr="00D70946" w:rsidRDefault="0048273E" w:rsidP="009D4432">
            <w:pPr>
              <w:pStyle w:val="TAL"/>
            </w:pPr>
          </w:p>
        </w:tc>
      </w:tr>
    </w:tbl>
    <w:p w14:paraId="3303722C" w14:textId="77777777" w:rsidR="0048273E" w:rsidRPr="00D70946" w:rsidRDefault="0048273E" w:rsidP="009D4432">
      <w:pPr>
        <w:rPr>
          <w:lang w:eastAsia="en-US"/>
        </w:rPr>
      </w:pPr>
    </w:p>
    <w:p w14:paraId="263FC68C" w14:textId="77777777" w:rsidR="0048273E" w:rsidRPr="00D70946" w:rsidRDefault="0048273E" w:rsidP="009D4432">
      <w:pPr>
        <w:pStyle w:val="TH"/>
      </w:pPr>
      <w:r w:rsidRPr="00D70946">
        <w:t xml:space="preserve">Table 11.3.1.3.3-2: RRCSetupRequest (step 15A and step 34A, </w:t>
      </w:r>
      <w:r w:rsidRPr="00D70946">
        <w:rPr>
          <w:lang w:eastAsia="sv-SE"/>
        </w:rPr>
        <w:t xml:space="preserve">Table </w:t>
      </w:r>
      <w:r w:rsidRPr="00D70946">
        <w:t>11.3.1</w:t>
      </w:r>
      <w:r w:rsidRPr="00D70946">
        <w:rPr>
          <w:lang w:eastAsia="zh-CN"/>
        </w:rPr>
        <w:t>.</w:t>
      </w:r>
      <w:r w:rsidRPr="00D70946">
        <w:t>3.2-</w:t>
      </w:r>
      <w:r w:rsidRPr="00D70946">
        <w:rPr>
          <w:lang w:eastAsia="zh-CN"/>
        </w:rPr>
        <w:t>1</w:t>
      </w:r>
      <w:r w:rsidRPr="00D70946">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48273E" w:rsidRPr="00D70946" w14:paraId="4E927398" w14:textId="77777777" w:rsidTr="0048273E">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7B0A40D" w14:textId="77777777" w:rsidR="0048273E" w:rsidRPr="00D70946" w:rsidRDefault="0048273E" w:rsidP="009D4432">
            <w:pPr>
              <w:pStyle w:val="TAL"/>
            </w:pPr>
            <w:r w:rsidRPr="00D70946">
              <w:t>Derivation Path: TS 38.508-1 [4] Table 4.6.1-23</w:t>
            </w:r>
          </w:p>
        </w:tc>
      </w:tr>
      <w:tr w:rsidR="0048273E" w:rsidRPr="00D70946" w14:paraId="27C053ED"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696535" w14:textId="77777777" w:rsidR="0048273E" w:rsidRPr="00D70946" w:rsidRDefault="0048273E"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5C9E09" w14:textId="77777777" w:rsidR="0048273E" w:rsidRPr="00D70946" w:rsidRDefault="0048273E"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279BCE" w14:textId="77777777" w:rsidR="0048273E" w:rsidRPr="00D70946" w:rsidRDefault="0048273E"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911431" w14:textId="77777777" w:rsidR="0048273E" w:rsidRPr="00D70946" w:rsidRDefault="0048273E" w:rsidP="009D4432">
            <w:pPr>
              <w:pStyle w:val="TAH"/>
            </w:pPr>
            <w:r w:rsidRPr="00D70946">
              <w:t>Condition</w:t>
            </w:r>
          </w:p>
        </w:tc>
      </w:tr>
      <w:tr w:rsidR="0048273E" w:rsidRPr="00D70946" w14:paraId="56A3B1EF"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06073" w14:textId="77777777" w:rsidR="0048273E" w:rsidRPr="00D70946" w:rsidRDefault="0048273E" w:rsidP="009D4432">
            <w:pPr>
              <w:pStyle w:val="TAL"/>
            </w:pPr>
            <w:r w:rsidRPr="00D70946">
              <w:t>RRCSetupReques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0DBD7" w14:textId="77777777" w:rsidR="0048273E" w:rsidRPr="00D70946" w:rsidRDefault="0048273E"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EAC8F" w14:textId="77777777" w:rsidR="0048273E" w:rsidRPr="00D70946"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EC18A" w14:textId="77777777" w:rsidR="0048273E" w:rsidRPr="00D70946" w:rsidRDefault="0048273E" w:rsidP="009D4432">
            <w:pPr>
              <w:pStyle w:val="TAL"/>
            </w:pPr>
          </w:p>
        </w:tc>
      </w:tr>
      <w:tr w:rsidR="0048273E" w:rsidRPr="00D70946" w14:paraId="075BC258"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EDFFC1" w14:textId="77777777" w:rsidR="0048273E" w:rsidRPr="00D70946" w:rsidRDefault="0048273E" w:rsidP="009D4432">
            <w:pPr>
              <w:pStyle w:val="TAL"/>
            </w:pPr>
            <w:r w:rsidRPr="00D70946">
              <w:t xml:space="preserve">  rrcSetupReques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7877" w14:textId="77777777" w:rsidR="0048273E" w:rsidRPr="00D70946" w:rsidRDefault="0048273E"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2F8B" w14:textId="77777777" w:rsidR="0048273E" w:rsidRPr="00D70946"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FB7D2" w14:textId="77777777" w:rsidR="0048273E" w:rsidRPr="00D70946" w:rsidRDefault="0048273E" w:rsidP="009D4432">
            <w:pPr>
              <w:pStyle w:val="TAL"/>
            </w:pPr>
          </w:p>
        </w:tc>
      </w:tr>
      <w:tr w:rsidR="0048273E" w:rsidRPr="00D70946" w14:paraId="2BE5761B" w14:textId="77777777" w:rsidTr="0048273E">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63B4F48" w14:textId="77777777" w:rsidR="0048273E" w:rsidRPr="00D70946" w:rsidRDefault="0048273E" w:rsidP="009D4432">
            <w:pPr>
              <w:pStyle w:val="TAL"/>
            </w:pPr>
            <w:r w:rsidRPr="00D70946">
              <w:t xml:space="preserve">    establishment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D6888" w14:textId="77777777" w:rsidR="0048273E" w:rsidRPr="00D70946" w:rsidRDefault="0048273E" w:rsidP="009D4432">
            <w:pPr>
              <w:pStyle w:val="TAL"/>
            </w:pPr>
            <w:r w:rsidRPr="00D70946">
              <w:t>mo-Voicecall</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FE80B" w14:textId="77777777" w:rsidR="0048273E" w:rsidRPr="00D70946"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5E882" w14:textId="77777777" w:rsidR="0048273E" w:rsidRPr="00D70946" w:rsidRDefault="0048273E" w:rsidP="009D4432">
            <w:pPr>
              <w:pStyle w:val="TAL"/>
            </w:pPr>
            <w:r w:rsidRPr="00D70946">
              <w:t>Step 15Aa1 and 15Ab3</w:t>
            </w:r>
          </w:p>
        </w:tc>
      </w:tr>
      <w:tr w:rsidR="0048273E" w:rsidRPr="00D70946" w14:paraId="231CF265" w14:textId="77777777" w:rsidTr="0048273E">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1CF0AA19" w14:textId="77777777" w:rsidR="0048273E" w:rsidRPr="00D70946" w:rsidRDefault="0048273E" w:rsidP="009D4432">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A5513" w14:textId="77777777" w:rsidR="0048273E" w:rsidRPr="00D70946" w:rsidRDefault="0048273E" w:rsidP="009D4432">
            <w:pPr>
              <w:pStyle w:val="TAL"/>
            </w:pPr>
            <w:r w:rsidRPr="00D70946">
              <w:t>mo-SM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AB7F" w14:textId="77777777" w:rsidR="0048273E" w:rsidRPr="00D70946"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5E8B3" w14:textId="77777777" w:rsidR="0048273E" w:rsidRPr="00D70946" w:rsidRDefault="0048273E" w:rsidP="009D4432">
            <w:pPr>
              <w:pStyle w:val="TAL"/>
            </w:pPr>
            <w:r w:rsidRPr="00D70946">
              <w:t>Step 34Aa1 and 34Ab3</w:t>
            </w:r>
          </w:p>
        </w:tc>
      </w:tr>
      <w:tr w:rsidR="0048273E" w:rsidRPr="00D70946" w14:paraId="1AB30EC5"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8BDE97" w14:textId="77777777" w:rsidR="0048273E" w:rsidRPr="00D70946" w:rsidRDefault="0048273E" w:rsidP="009D4432">
            <w:pPr>
              <w:pStyle w:val="TAL"/>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70ECA" w14:textId="77777777" w:rsidR="0048273E" w:rsidRPr="00D70946" w:rsidRDefault="0048273E"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F1D3E" w14:textId="77777777" w:rsidR="0048273E" w:rsidRPr="00D70946"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1C6C3" w14:textId="77777777" w:rsidR="0048273E" w:rsidRPr="00D70946" w:rsidRDefault="0048273E" w:rsidP="009D4432">
            <w:pPr>
              <w:pStyle w:val="TAL"/>
            </w:pPr>
          </w:p>
        </w:tc>
      </w:tr>
      <w:tr w:rsidR="0048273E" w:rsidRPr="00D70946" w14:paraId="5F9157DE"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A4CA5" w14:textId="77777777" w:rsidR="0048273E" w:rsidRPr="00D70946" w:rsidRDefault="0048273E" w:rsidP="009D4432">
            <w:pPr>
              <w:pStyle w:val="TAL"/>
            </w:pPr>
            <w:r w:rsidRPr="00D7094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2ECE" w14:textId="77777777" w:rsidR="0048273E" w:rsidRPr="00D70946" w:rsidRDefault="0048273E"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F7F02" w14:textId="77777777" w:rsidR="0048273E" w:rsidRPr="00D70946"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85854" w14:textId="77777777" w:rsidR="0048273E" w:rsidRPr="00D70946" w:rsidRDefault="0048273E" w:rsidP="009D4432">
            <w:pPr>
              <w:pStyle w:val="TAL"/>
            </w:pPr>
          </w:p>
        </w:tc>
      </w:tr>
    </w:tbl>
    <w:p w14:paraId="4FA431D3" w14:textId="77777777" w:rsidR="009F2E9A" w:rsidRPr="00D70946" w:rsidRDefault="009F2E9A" w:rsidP="009D4432"/>
    <w:p w14:paraId="1C45D27B" w14:textId="265CA8B1" w:rsidR="001125AE" w:rsidRPr="00D70946" w:rsidRDefault="001125AE" w:rsidP="001125AE">
      <w:pPr>
        <w:pStyle w:val="Heading3"/>
      </w:pPr>
      <w:bookmarkStart w:id="728" w:name="_Hlk51321126"/>
      <w:r w:rsidRPr="00D70946">
        <w:t>11.3.1a</w:t>
      </w:r>
      <w:r w:rsidRPr="00D70946">
        <w:tab/>
        <w:t xml:space="preserve">UAC / Access Identity 0 / 0% access probability / Uplink </w:t>
      </w:r>
      <w:ins w:id="729" w:author="R5-224031" w:date="2022-09-25T12:57:00Z">
        <w:r w:rsidR="007E1E41">
          <w:t>u</w:t>
        </w:r>
      </w:ins>
      <w:del w:id="730" w:author="R5-224031" w:date="2022-09-25T12:57:00Z">
        <w:r w:rsidRPr="00D70946" w:rsidDel="007E1E41">
          <w:delText>U</w:delText>
        </w:r>
      </w:del>
      <w:r w:rsidRPr="00D70946">
        <w:t>ser data transfer / RRC_INACTIVE</w:t>
      </w:r>
    </w:p>
    <w:p w14:paraId="3DA87441" w14:textId="77777777" w:rsidR="001125AE" w:rsidRPr="00D70946" w:rsidRDefault="001125AE" w:rsidP="001125AE">
      <w:pPr>
        <w:pStyle w:val="H6"/>
        <w:rPr>
          <w:lang w:eastAsia="zh-CN"/>
        </w:rPr>
      </w:pPr>
      <w:r w:rsidRPr="00D70946">
        <w:rPr>
          <w:lang w:eastAsia="zh-CN"/>
        </w:rPr>
        <w:t>11.3.1a.1</w:t>
      </w:r>
      <w:r w:rsidRPr="00D70946">
        <w:rPr>
          <w:lang w:eastAsia="zh-CN"/>
        </w:rPr>
        <w:tab/>
        <w:t>Test Purpose (TP)</w:t>
      </w:r>
    </w:p>
    <w:p w14:paraId="0280A49A" w14:textId="77777777" w:rsidR="001125AE" w:rsidRPr="00D70946" w:rsidRDefault="001125AE" w:rsidP="001125AE">
      <w:pPr>
        <w:pStyle w:val="H6"/>
        <w:rPr>
          <w:lang w:eastAsia="zh-CN"/>
        </w:rPr>
      </w:pPr>
      <w:r w:rsidRPr="00D70946">
        <w:rPr>
          <w:lang w:eastAsia="zh-CN"/>
        </w:rPr>
        <w:t>(1)</w:t>
      </w:r>
    </w:p>
    <w:p w14:paraId="1C376A42" w14:textId="77777777" w:rsidR="001125AE" w:rsidRPr="00D70946" w:rsidRDefault="001125AE" w:rsidP="001125AE">
      <w:pPr>
        <w:pStyle w:val="PL"/>
        <w:rPr>
          <w:noProof w:val="0"/>
          <w:lang w:eastAsia="zh-CN"/>
        </w:rPr>
      </w:pPr>
      <w:r w:rsidRPr="00D70946">
        <w:rPr>
          <w:b/>
          <w:bCs/>
          <w:noProof w:val="0"/>
        </w:rPr>
        <w:t>with</w:t>
      </w:r>
      <w:r w:rsidRPr="00D70946">
        <w:rPr>
          <w:noProof w:val="0"/>
          <w:lang w:eastAsia="zh-CN"/>
        </w:rPr>
        <w:t xml:space="preserve"> { UE not configured for special AIs (1,2,11-15) , with at least one PDU Session in 5GSM PDU SESSION ACTIVE state (with user plane suspended) in NR RRC_INACTIVE state &amp; SIB1 indicating 0% accessibility for Access Category 7 in NR RRC_INACTIVE state }</w:t>
      </w:r>
    </w:p>
    <w:p w14:paraId="14F4364E" w14:textId="77777777" w:rsidR="001125AE" w:rsidRPr="00D70946" w:rsidRDefault="001125AE" w:rsidP="001125AE">
      <w:pPr>
        <w:pStyle w:val="PL"/>
        <w:rPr>
          <w:noProof w:val="0"/>
          <w:lang w:eastAsia="zh-CN"/>
        </w:rPr>
      </w:pPr>
      <w:r w:rsidRPr="00D70946">
        <w:rPr>
          <w:b/>
          <w:bCs/>
          <w:noProof w:val="0"/>
        </w:rPr>
        <w:t>ensure</w:t>
      </w:r>
      <w:r w:rsidRPr="00D70946">
        <w:rPr>
          <w:noProof w:val="0"/>
          <w:lang w:eastAsia="zh-CN"/>
        </w:rPr>
        <w:t xml:space="preserve"> </w:t>
      </w:r>
      <w:r w:rsidRPr="00D70946">
        <w:rPr>
          <w:b/>
          <w:bCs/>
          <w:noProof w:val="0"/>
        </w:rPr>
        <w:t>that</w:t>
      </w:r>
      <w:r w:rsidRPr="00D70946">
        <w:rPr>
          <w:noProof w:val="0"/>
          <w:lang w:eastAsia="zh-CN"/>
        </w:rPr>
        <w:t xml:space="preserve"> {</w:t>
      </w:r>
    </w:p>
    <w:p w14:paraId="77D40E06" w14:textId="77777777" w:rsidR="001125AE" w:rsidRPr="00D70946" w:rsidRDefault="001125AE" w:rsidP="001125AE">
      <w:pPr>
        <w:pStyle w:val="PL"/>
        <w:rPr>
          <w:noProof w:val="0"/>
          <w:lang w:eastAsia="zh-CN"/>
        </w:rPr>
      </w:pPr>
      <w:r w:rsidRPr="00D70946">
        <w:rPr>
          <w:noProof w:val="0"/>
          <w:lang w:eastAsia="zh-CN"/>
        </w:rPr>
        <w:t xml:space="preserve">  </w:t>
      </w:r>
      <w:r w:rsidRPr="00D70946">
        <w:rPr>
          <w:b/>
          <w:bCs/>
          <w:noProof w:val="0"/>
        </w:rPr>
        <w:t>when</w:t>
      </w:r>
      <w:r w:rsidRPr="00D70946">
        <w:rPr>
          <w:noProof w:val="0"/>
          <w:lang w:eastAsia="zh-CN"/>
        </w:rPr>
        <w:t xml:space="preserve"> { User initiates uplink user data packet to be sent for a PDU session with suspended user-plane resources }</w:t>
      </w:r>
    </w:p>
    <w:p w14:paraId="1D2AE528" w14:textId="77777777" w:rsidR="001125AE" w:rsidRPr="00D70946" w:rsidRDefault="001125AE" w:rsidP="001125AE">
      <w:pPr>
        <w:pStyle w:val="PL"/>
        <w:rPr>
          <w:noProof w:val="0"/>
          <w:lang w:eastAsia="zh-CN"/>
        </w:rPr>
      </w:pPr>
      <w:r w:rsidRPr="00D70946">
        <w:rPr>
          <w:noProof w:val="0"/>
          <w:lang w:eastAsia="zh-CN"/>
        </w:rPr>
        <w:t xml:space="preserve">    </w:t>
      </w:r>
      <w:r w:rsidRPr="00D70946">
        <w:rPr>
          <w:b/>
          <w:bCs/>
          <w:noProof w:val="0"/>
        </w:rPr>
        <w:t>then</w:t>
      </w:r>
      <w:r w:rsidRPr="00D70946">
        <w:rPr>
          <w:noProof w:val="0"/>
          <w:lang w:eastAsia="zh-CN"/>
        </w:rPr>
        <w:t xml:space="preserve"> { UE does not send the data packet }</w:t>
      </w:r>
    </w:p>
    <w:p w14:paraId="11A5F571" w14:textId="77777777" w:rsidR="001125AE" w:rsidRPr="00D70946" w:rsidRDefault="001125AE" w:rsidP="001125AE">
      <w:pPr>
        <w:pStyle w:val="PL"/>
        <w:rPr>
          <w:noProof w:val="0"/>
        </w:rPr>
      </w:pPr>
      <w:r w:rsidRPr="00D70946">
        <w:rPr>
          <w:noProof w:val="0"/>
        </w:rPr>
        <w:t xml:space="preserve">            }</w:t>
      </w:r>
    </w:p>
    <w:p w14:paraId="26C5B596" w14:textId="77777777" w:rsidR="001125AE" w:rsidRPr="00D70946" w:rsidRDefault="001125AE" w:rsidP="001125AE">
      <w:pPr>
        <w:pStyle w:val="PL"/>
        <w:rPr>
          <w:noProof w:val="0"/>
        </w:rPr>
      </w:pPr>
    </w:p>
    <w:p w14:paraId="09D4048D" w14:textId="77777777" w:rsidR="001125AE" w:rsidRPr="00D70946" w:rsidRDefault="001125AE" w:rsidP="001125AE">
      <w:pPr>
        <w:pStyle w:val="H6"/>
        <w:rPr>
          <w:lang w:eastAsia="zh-CN"/>
        </w:rPr>
      </w:pPr>
      <w:r w:rsidRPr="00D70946">
        <w:rPr>
          <w:lang w:eastAsia="zh-CN"/>
        </w:rPr>
        <w:t>11.3.1a.2</w:t>
      </w:r>
      <w:r w:rsidRPr="00D70946">
        <w:rPr>
          <w:lang w:eastAsia="zh-CN"/>
        </w:rPr>
        <w:tab/>
        <w:t>Conformance requirements</w:t>
      </w:r>
    </w:p>
    <w:p w14:paraId="25BF4C86" w14:textId="77777777" w:rsidR="001125AE" w:rsidRPr="00D70946" w:rsidRDefault="001125AE" w:rsidP="009D4432">
      <w:r w:rsidRPr="00D70946">
        <w:t>References: The conformance requirements covered in the present TC are specified in TS 24.501: clause 4.5.2, 4.5.4.2 and 4.5.6 and TS 38.331: clause 5.3.14.1, 5.3.14.2, 5.3.14.4 and 5.3.14.5. Unless otherwise stated these are Rel-15 requirements.</w:t>
      </w:r>
    </w:p>
    <w:p w14:paraId="36E7661B" w14:textId="77777777" w:rsidR="001125AE" w:rsidRPr="00D70946" w:rsidRDefault="001125AE" w:rsidP="009D4432">
      <w:r w:rsidRPr="00D70946">
        <w:t>[TS 24.501, clause 4.5.2]</w:t>
      </w:r>
    </w:p>
    <w:p w14:paraId="6644E0D7" w14:textId="77777777" w:rsidR="001125AE" w:rsidRPr="00D70946" w:rsidRDefault="001125AE" w:rsidP="009D4432">
      <w:pPr>
        <w:rPr>
          <w:snapToGrid w:val="0"/>
        </w:rPr>
      </w:pPr>
      <w:r w:rsidRPr="00D70946">
        <w:rPr>
          <w:snapToGrid w:val="0"/>
        </w:rPr>
        <w:t xml:space="preserve">When the UE needs to initiate an access attempt in one of the events listed in subclause 4.5.1, the UE shall determine one or more access identities from the set of </w:t>
      </w:r>
      <w:r w:rsidRPr="00D70946">
        <w:t xml:space="preserve">standardized access identities, and </w:t>
      </w:r>
      <w:r w:rsidRPr="00D70946">
        <w:rPr>
          <w:snapToGrid w:val="0"/>
        </w:rPr>
        <w:t>one access category from the set of standardized access categories and operator-defined access categories, to be associated with that access attempt.</w:t>
      </w:r>
    </w:p>
    <w:p w14:paraId="7B72796F" w14:textId="77777777" w:rsidR="001125AE" w:rsidRPr="00D70946" w:rsidRDefault="001125AE" w:rsidP="009D4432">
      <w:pPr>
        <w:rPr>
          <w:snapToGrid w:val="0"/>
        </w:rPr>
      </w:pPr>
      <w:r w:rsidRPr="00D70946">
        <w:rPr>
          <w:snapToGrid w:val="0"/>
        </w:rPr>
        <w:t>The set of the access identities applicable for the request is determined by the UE in the following way:</w:t>
      </w:r>
    </w:p>
    <w:p w14:paraId="71A995A7" w14:textId="77777777" w:rsidR="001125AE" w:rsidRPr="00D70946" w:rsidRDefault="001125AE" w:rsidP="009D4432">
      <w:pPr>
        <w:pStyle w:val="B1"/>
        <w:rPr>
          <w:snapToGrid w:val="0"/>
        </w:rPr>
      </w:pPr>
      <w:r w:rsidRPr="00D70946">
        <w:rPr>
          <w:snapToGrid w:val="0"/>
        </w:rPr>
        <w:t>a)</w:t>
      </w:r>
      <w:r w:rsidRPr="00D70946">
        <w:rPr>
          <w:snapToGrid w:val="0"/>
        </w:rPr>
        <w:tab/>
        <w:t>for each of the access identities 1, 2, 11, 12, 13, 14 and 15</w:t>
      </w:r>
      <w:r w:rsidRPr="00D70946">
        <w:t xml:space="preserve"> in t</w:t>
      </w:r>
      <w:r w:rsidRPr="00D70946">
        <w:rPr>
          <w:snapToGrid w:val="0"/>
        </w:rPr>
        <w:t>able 4.5.2.1, the UE shall check whether the access identity is applicable in the selected PLMN, if a new PLMN is selected, or otherwise if it is applicable in the RPLMN or equivalent PLMN; and</w:t>
      </w:r>
    </w:p>
    <w:p w14:paraId="11DF0B1A" w14:textId="77777777" w:rsidR="001125AE" w:rsidRPr="00D70946" w:rsidRDefault="001125AE" w:rsidP="009D4432">
      <w:pPr>
        <w:pStyle w:val="B1"/>
        <w:rPr>
          <w:snapToGrid w:val="0"/>
        </w:rPr>
      </w:pPr>
      <w:r w:rsidRPr="00D70946">
        <w:rPr>
          <w:snapToGrid w:val="0"/>
        </w:rPr>
        <w:t>b)</w:t>
      </w:r>
      <w:r w:rsidRPr="00D70946">
        <w:rPr>
          <w:snapToGrid w:val="0"/>
        </w:rPr>
        <w:tab/>
        <w:t>if none of the above access identities is applicable, then access identity 0 is applicable.</w:t>
      </w:r>
    </w:p>
    <w:p w14:paraId="34B9996C" w14:textId="77777777" w:rsidR="001125AE" w:rsidRPr="00D70946" w:rsidRDefault="001125AE" w:rsidP="009D4432">
      <w:pPr>
        <w:pStyle w:val="TH"/>
      </w:pPr>
      <w:r w:rsidRPr="00D70946">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1125AE" w:rsidRPr="00D70946" w14:paraId="65F7D743"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4F3F87D2" w14:textId="77777777" w:rsidR="001125AE" w:rsidRPr="00D70946" w:rsidRDefault="001125AE" w:rsidP="009D4432">
            <w:pPr>
              <w:pStyle w:val="TAH"/>
            </w:pPr>
            <w:r w:rsidRPr="00D70946">
              <w:t>Access Identity number</w:t>
            </w:r>
          </w:p>
        </w:tc>
        <w:tc>
          <w:tcPr>
            <w:tcW w:w="6761" w:type="dxa"/>
            <w:tcBorders>
              <w:top w:val="single" w:sz="4" w:space="0" w:color="auto"/>
              <w:left w:val="single" w:sz="4" w:space="0" w:color="auto"/>
              <w:bottom w:val="single" w:sz="4" w:space="0" w:color="auto"/>
              <w:right w:val="single" w:sz="4" w:space="0" w:color="auto"/>
            </w:tcBorders>
            <w:hideMark/>
          </w:tcPr>
          <w:p w14:paraId="534A56FC" w14:textId="77777777" w:rsidR="001125AE" w:rsidRPr="00D70946" w:rsidRDefault="001125AE" w:rsidP="009D4432">
            <w:pPr>
              <w:pStyle w:val="TAH"/>
            </w:pPr>
            <w:r w:rsidRPr="00D70946">
              <w:t>UE configuration</w:t>
            </w:r>
          </w:p>
        </w:tc>
      </w:tr>
      <w:tr w:rsidR="001125AE" w:rsidRPr="00D70946" w14:paraId="389DA188"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700A1DBF" w14:textId="77777777" w:rsidR="001125AE" w:rsidRPr="00D70946" w:rsidRDefault="001125AE" w:rsidP="009D4432">
            <w:pPr>
              <w:pStyle w:val="TAC"/>
            </w:pPr>
            <w:r w:rsidRPr="00D70946">
              <w:t>0</w:t>
            </w:r>
          </w:p>
        </w:tc>
        <w:tc>
          <w:tcPr>
            <w:tcW w:w="6761" w:type="dxa"/>
            <w:tcBorders>
              <w:top w:val="single" w:sz="4" w:space="0" w:color="auto"/>
              <w:left w:val="single" w:sz="4" w:space="0" w:color="auto"/>
              <w:bottom w:val="single" w:sz="4" w:space="0" w:color="auto"/>
              <w:right w:val="single" w:sz="4" w:space="0" w:color="auto"/>
            </w:tcBorders>
            <w:hideMark/>
          </w:tcPr>
          <w:p w14:paraId="4F24249E" w14:textId="77777777" w:rsidR="001125AE" w:rsidRPr="00D70946" w:rsidRDefault="001125AE" w:rsidP="009D4432">
            <w:pPr>
              <w:pStyle w:val="TAC"/>
            </w:pPr>
            <w:r w:rsidRPr="00D70946">
              <w:t>UE is not configured with any parameters from this table</w:t>
            </w:r>
          </w:p>
        </w:tc>
      </w:tr>
      <w:tr w:rsidR="001125AE" w:rsidRPr="00D70946" w14:paraId="76DA3CD2"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124AB9F9" w14:textId="77777777" w:rsidR="001125AE" w:rsidRPr="00D70946" w:rsidRDefault="001125AE" w:rsidP="009D4432">
            <w:pPr>
              <w:pStyle w:val="TAC"/>
            </w:pPr>
            <w:r w:rsidRPr="00D70946">
              <w:t>1 (NOTE 1)</w:t>
            </w:r>
          </w:p>
        </w:tc>
        <w:tc>
          <w:tcPr>
            <w:tcW w:w="6761" w:type="dxa"/>
            <w:tcBorders>
              <w:top w:val="single" w:sz="4" w:space="0" w:color="auto"/>
              <w:left w:val="single" w:sz="4" w:space="0" w:color="auto"/>
              <w:bottom w:val="single" w:sz="4" w:space="0" w:color="auto"/>
              <w:right w:val="single" w:sz="4" w:space="0" w:color="auto"/>
            </w:tcBorders>
            <w:hideMark/>
          </w:tcPr>
          <w:p w14:paraId="57CD3795" w14:textId="77777777" w:rsidR="001125AE" w:rsidRPr="00D70946" w:rsidRDefault="001125AE" w:rsidP="009D4432">
            <w:pPr>
              <w:pStyle w:val="TAC"/>
            </w:pPr>
            <w:r w:rsidRPr="00D70946">
              <w:t>UE is configured for multimedia priority service (MPS).</w:t>
            </w:r>
          </w:p>
        </w:tc>
      </w:tr>
      <w:tr w:rsidR="001125AE" w:rsidRPr="00D70946" w14:paraId="66DBAE0C"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2D5C417F" w14:textId="77777777" w:rsidR="001125AE" w:rsidRPr="00D70946" w:rsidRDefault="001125AE" w:rsidP="009D4432">
            <w:pPr>
              <w:pStyle w:val="TAC"/>
            </w:pPr>
            <w:r w:rsidRPr="00D70946">
              <w:t>2 (NOTE 2)</w:t>
            </w:r>
          </w:p>
        </w:tc>
        <w:tc>
          <w:tcPr>
            <w:tcW w:w="6761" w:type="dxa"/>
            <w:tcBorders>
              <w:top w:val="single" w:sz="4" w:space="0" w:color="auto"/>
              <w:left w:val="single" w:sz="4" w:space="0" w:color="auto"/>
              <w:bottom w:val="single" w:sz="4" w:space="0" w:color="auto"/>
              <w:right w:val="single" w:sz="4" w:space="0" w:color="auto"/>
            </w:tcBorders>
            <w:hideMark/>
          </w:tcPr>
          <w:p w14:paraId="47496CB1" w14:textId="77777777" w:rsidR="001125AE" w:rsidRPr="00D70946" w:rsidRDefault="001125AE" w:rsidP="009D4432">
            <w:pPr>
              <w:pStyle w:val="TAC"/>
            </w:pPr>
            <w:r w:rsidRPr="00D70946">
              <w:t>UE is configured for mission critical service (MCS).</w:t>
            </w:r>
          </w:p>
        </w:tc>
      </w:tr>
      <w:tr w:rsidR="001125AE" w:rsidRPr="00D70946" w14:paraId="605E48C3"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14B0E3D8" w14:textId="77777777" w:rsidR="001125AE" w:rsidRPr="00D70946" w:rsidRDefault="001125AE" w:rsidP="009D4432">
            <w:pPr>
              <w:pStyle w:val="TAC"/>
            </w:pPr>
            <w:r w:rsidRPr="00D70946">
              <w:t>3-10</w:t>
            </w:r>
          </w:p>
        </w:tc>
        <w:tc>
          <w:tcPr>
            <w:tcW w:w="6761" w:type="dxa"/>
            <w:tcBorders>
              <w:top w:val="single" w:sz="4" w:space="0" w:color="auto"/>
              <w:left w:val="single" w:sz="4" w:space="0" w:color="auto"/>
              <w:bottom w:val="single" w:sz="4" w:space="0" w:color="auto"/>
              <w:right w:val="single" w:sz="4" w:space="0" w:color="auto"/>
            </w:tcBorders>
            <w:hideMark/>
          </w:tcPr>
          <w:p w14:paraId="61219502" w14:textId="77777777" w:rsidR="001125AE" w:rsidRPr="00D70946" w:rsidRDefault="001125AE" w:rsidP="009D4432">
            <w:pPr>
              <w:pStyle w:val="TAC"/>
            </w:pPr>
            <w:r w:rsidRPr="00D70946">
              <w:t>Reserved for future use</w:t>
            </w:r>
          </w:p>
        </w:tc>
      </w:tr>
      <w:tr w:rsidR="001125AE" w:rsidRPr="00D70946" w14:paraId="5D35ECAD" w14:textId="77777777" w:rsidTr="001125AE">
        <w:trPr>
          <w:trHeight w:val="252"/>
          <w:jc w:val="center"/>
        </w:trPr>
        <w:tc>
          <w:tcPr>
            <w:tcW w:w="2127" w:type="dxa"/>
            <w:tcBorders>
              <w:top w:val="single" w:sz="4" w:space="0" w:color="auto"/>
              <w:left w:val="single" w:sz="4" w:space="0" w:color="auto"/>
              <w:bottom w:val="single" w:sz="4" w:space="0" w:color="auto"/>
              <w:right w:val="single" w:sz="4" w:space="0" w:color="auto"/>
            </w:tcBorders>
            <w:hideMark/>
          </w:tcPr>
          <w:p w14:paraId="1C1A5548" w14:textId="77777777" w:rsidR="001125AE" w:rsidRPr="00D70946" w:rsidRDefault="001125AE" w:rsidP="009D4432">
            <w:pPr>
              <w:pStyle w:val="TAC"/>
            </w:pPr>
            <w:r w:rsidRPr="00D70946">
              <w:t>11 (NOTE 3)</w:t>
            </w:r>
          </w:p>
        </w:tc>
        <w:tc>
          <w:tcPr>
            <w:tcW w:w="6761" w:type="dxa"/>
            <w:tcBorders>
              <w:top w:val="single" w:sz="4" w:space="0" w:color="auto"/>
              <w:left w:val="single" w:sz="4" w:space="0" w:color="auto"/>
              <w:bottom w:val="single" w:sz="4" w:space="0" w:color="auto"/>
              <w:right w:val="single" w:sz="4" w:space="0" w:color="auto"/>
            </w:tcBorders>
            <w:hideMark/>
          </w:tcPr>
          <w:p w14:paraId="394668F9" w14:textId="77777777" w:rsidR="001125AE" w:rsidRPr="00D70946" w:rsidRDefault="001125AE" w:rsidP="009D4432">
            <w:pPr>
              <w:pStyle w:val="TAC"/>
            </w:pPr>
            <w:r w:rsidRPr="00D70946">
              <w:t>Access Class 11 is configured in the UE.</w:t>
            </w:r>
          </w:p>
        </w:tc>
      </w:tr>
      <w:tr w:rsidR="001125AE" w:rsidRPr="00D70946" w14:paraId="1ACED808"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78C588FA" w14:textId="77777777" w:rsidR="001125AE" w:rsidRPr="00D70946" w:rsidRDefault="001125AE" w:rsidP="009D4432">
            <w:pPr>
              <w:pStyle w:val="TAC"/>
            </w:pPr>
            <w:r w:rsidRPr="00D70946">
              <w:t>12 (NOTE 3)</w:t>
            </w:r>
          </w:p>
        </w:tc>
        <w:tc>
          <w:tcPr>
            <w:tcW w:w="6761" w:type="dxa"/>
            <w:tcBorders>
              <w:top w:val="single" w:sz="4" w:space="0" w:color="auto"/>
              <w:left w:val="single" w:sz="4" w:space="0" w:color="auto"/>
              <w:bottom w:val="single" w:sz="4" w:space="0" w:color="auto"/>
              <w:right w:val="single" w:sz="4" w:space="0" w:color="auto"/>
            </w:tcBorders>
            <w:hideMark/>
          </w:tcPr>
          <w:p w14:paraId="4D24E0BF" w14:textId="77777777" w:rsidR="001125AE" w:rsidRPr="00D70946" w:rsidRDefault="001125AE" w:rsidP="009D4432">
            <w:pPr>
              <w:pStyle w:val="TAC"/>
            </w:pPr>
            <w:r w:rsidRPr="00D70946">
              <w:t>Access Class 12 is configured in the UE.</w:t>
            </w:r>
          </w:p>
        </w:tc>
      </w:tr>
      <w:tr w:rsidR="001125AE" w:rsidRPr="00D70946" w14:paraId="03F5C67E"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0C4259D1" w14:textId="77777777" w:rsidR="001125AE" w:rsidRPr="00D70946" w:rsidRDefault="001125AE" w:rsidP="009D4432">
            <w:pPr>
              <w:pStyle w:val="TAC"/>
            </w:pPr>
            <w:r w:rsidRPr="00D70946">
              <w:t>13 (NOTE 3)</w:t>
            </w:r>
          </w:p>
        </w:tc>
        <w:tc>
          <w:tcPr>
            <w:tcW w:w="6761" w:type="dxa"/>
            <w:tcBorders>
              <w:top w:val="single" w:sz="4" w:space="0" w:color="auto"/>
              <w:left w:val="single" w:sz="4" w:space="0" w:color="auto"/>
              <w:bottom w:val="single" w:sz="4" w:space="0" w:color="auto"/>
              <w:right w:val="single" w:sz="4" w:space="0" w:color="auto"/>
            </w:tcBorders>
            <w:hideMark/>
          </w:tcPr>
          <w:p w14:paraId="687C4F29" w14:textId="77777777" w:rsidR="001125AE" w:rsidRPr="00D70946" w:rsidRDefault="001125AE" w:rsidP="009D4432">
            <w:pPr>
              <w:pStyle w:val="TAC"/>
            </w:pPr>
            <w:r w:rsidRPr="00D70946">
              <w:t>Access Class 13 is configured in the UE.</w:t>
            </w:r>
          </w:p>
        </w:tc>
      </w:tr>
      <w:tr w:rsidR="001125AE" w:rsidRPr="00D70946" w14:paraId="3C5B5C70"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06CC8726" w14:textId="77777777" w:rsidR="001125AE" w:rsidRPr="00D70946" w:rsidRDefault="001125AE" w:rsidP="009D4432">
            <w:pPr>
              <w:pStyle w:val="TAC"/>
            </w:pPr>
            <w:r w:rsidRPr="00D70946">
              <w:t>14 (NOTE 3)</w:t>
            </w:r>
          </w:p>
        </w:tc>
        <w:tc>
          <w:tcPr>
            <w:tcW w:w="6761" w:type="dxa"/>
            <w:tcBorders>
              <w:top w:val="single" w:sz="4" w:space="0" w:color="auto"/>
              <w:left w:val="single" w:sz="4" w:space="0" w:color="auto"/>
              <w:bottom w:val="single" w:sz="4" w:space="0" w:color="auto"/>
              <w:right w:val="single" w:sz="4" w:space="0" w:color="auto"/>
            </w:tcBorders>
            <w:hideMark/>
          </w:tcPr>
          <w:p w14:paraId="6F697932" w14:textId="77777777" w:rsidR="001125AE" w:rsidRPr="00D70946" w:rsidRDefault="001125AE" w:rsidP="009D4432">
            <w:pPr>
              <w:pStyle w:val="TAC"/>
            </w:pPr>
            <w:r w:rsidRPr="00D70946">
              <w:t>Access Class 14 is configured in the UE.</w:t>
            </w:r>
          </w:p>
        </w:tc>
      </w:tr>
      <w:tr w:rsidR="001125AE" w:rsidRPr="00D70946" w14:paraId="71A07847"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17F61679" w14:textId="77777777" w:rsidR="001125AE" w:rsidRPr="00D70946" w:rsidRDefault="001125AE" w:rsidP="009D4432">
            <w:pPr>
              <w:pStyle w:val="TAC"/>
            </w:pPr>
            <w:r w:rsidRPr="00D70946">
              <w:t>15 (NOTE 3)</w:t>
            </w:r>
          </w:p>
        </w:tc>
        <w:tc>
          <w:tcPr>
            <w:tcW w:w="6761" w:type="dxa"/>
            <w:tcBorders>
              <w:top w:val="single" w:sz="4" w:space="0" w:color="auto"/>
              <w:left w:val="single" w:sz="4" w:space="0" w:color="auto"/>
              <w:bottom w:val="single" w:sz="4" w:space="0" w:color="auto"/>
              <w:right w:val="single" w:sz="4" w:space="0" w:color="auto"/>
            </w:tcBorders>
            <w:hideMark/>
          </w:tcPr>
          <w:p w14:paraId="56C8D501" w14:textId="77777777" w:rsidR="001125AE" w:rsidRPr="00D70946" w:rsidRDefault="001125AE" w:rsidP="009D4432">
            <w:pPr>
              <w:pStyle w:val="TAC"/>
            </w:pPr>
            <w:r w:rsidRPr="00D70946">
              <w:t>Access Class 15 is configured in the UE.</w:t>
            </w:r>
          </w:p>
        </w:tc>
      </w:tr>
      <w:tr w:rsidR="001125AE" w:rsidRPr="00D70946" w14:paraId="61EF8795" w14:textId="77777777" w:rsidTr="001125AE">
        <w:trPr>
          <w:jc w:val="center"/>
        </w:trPr>
        <w:tc>
          <w:tcPr>
            <w:tcW w:w="8888" w:type="dxa"/>
            <w:gridSpan w:val="2"/>
            <w:tcBorders>
              <w:top w:val="single" w:sz="4" w:space="0" w:color="auto"/>
              <w:left w:val="single" w:sz="4" w:space="0" w:color="auto"/>
              <w:bottom w:val="single" w:sz="4" w:space="0" w:color="auto"/>
              <w:right w:val="single" w:sz="4" w:space="0" w:color="auto"/>
            </w:tcBorders>
            <w:hideMark/>
          </w:tcPr>
          <w:p w14:paraId="343331BB" w14:textId="77777777" w:rsidR="001125AE" w:rsidRPr="00D70946" w:rsidRDefault="001125AE" w:rsidP="009D4432">
            <w:pPr>
              <w:pStyle w:val="TAN"/>
            </w:pPr>
            <w:r w:rsidRPr="00D70946">
              <w:t>NOTE 1:</w:t>
            </w:r>
            <w:r w:rsidRPr="00D70946">
              <w:tab/>
              <w:t>Access identity 1 is valid when:</w:t>
            </w:r>
            <w:r w:rsidRPr="00D70946">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D70946">
              <w:br/>
              <w:t>- the UE receives the 5GS network feature support IE with the MPS indicator bit set to "Access identity 1 valid in RPLMN or equivalent PLMN" from the RPLMN as described in subclause 5.5.1.2.4 and subclause 5.5.1.3.4.</w:t>
            </w:r>
          </w:p>
          <w:p w14:paraId="2B07A92D" w14:textId="77777777" w:rsidR="001125AE" w:rsidRPr="00D70946" w:rsidRDefault="001125AE" w:rsidP="009D4432">
            <w:pPr>
              <w:pStyle w:val="TAN"/>
            </w:pPr>
            <w:r w:rsidRPr="00D70946">
              <w:t>NOTE 2:</w:t>
            </w:r>
            <w:r w:rsidRPr="00D70946">
              <w:tab/>
              <w:t>Access identity 2 is used by UEs configured for MCS and is valid when:</w:t>
            </w:r>
            <w:r w:rsidRPr="00D70946">
              <w:br/>
              <w:t>- the USIM file EFUAC_AIC indicates the UE is configured for access identity 2 and the RPLMN is the HPLMN (if the EHPLMN list is not present or is empty) or EHPLMN (if the EHPLMN list is present), or a visited PLMN of the home country (see 3GPP TS 23.122 [5]); or</w:t>
            </w:r>
            <w:r w:rsidRPr="00D70946">
              <w:br/>
              <w:t>- the UE receives the 5GS network feature support IE with the MCS indicator bit set to "Access identity 2 valid in RPLMN or equivalent PLMN" from the RPLMN as described in subclause 5.5.1.2.4 and subclause 5.5.1.3.4.</w:t>
            </w:r>
          </w:p>
          <w:p w14:paraId="5FF1FFCF" w14:textId="77777777" w:rsidR="001125AE" w:rsidRPr="00D70946" w:rsidRDefault="001125AE" w:rsidP="009D4432">
            <w:pPr>
              <w:pStyle w:val="TAN"/>
            </w:pPr>
            <w:r w:rsidRPr="00D70946">
              <w:t>NOTE 3:</w:t>
            </w:r>
            <w:r w:rsidRPr="00D70946">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3D3141BC" w14:textId="77777777" w:rsidR="001125AE" w:rsidRPr="00D70946" w:rsidRDefault="001125AE" w:rsidP="009D4432"/>
    <w:p w14:paraId="25B3A4A3" w14:textId="77777777" w:rsidR="001125AE" w:rsidRPr="00D70946" w:rsidRDefault="001125AE" w:rsidP="009D4432">
      <w:pPr>
        <w:rPr>
          <w:snapToGrid w:val="0"/>
        </w:rPr>
      </w:pPr>
      <w:r w:rsidRPr="00D70946">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D70946">
        <w:t>set to "Access identity 1 valid in RPLMN or equivalent PLMN".</w:t>
      </w:r>
    </w:p>
    <w:p w14:paraId="77BFC4CC" w14:textId="77777777" w:rsidR="001125AE" w:rsidRPr="00D70946" w:rsidRDefault="001125AE" w:rsidP="009D4432">
      <w:pPr>
        <w:rPr>
          <w:snapToGrid w:val="0"/>
        </w:rPr>
      </w:pPr>
      <w:r w:rsidRPr="00D70946">
        <w:rPr>
          <w:snapToGrid w:val="0"/>
        </w:rPr>
        <w:t xml:space="preserve">When the UE is in the country of its HPLMN, the </w:t>
      </w:r>
      <w:r w:rsidRPr="00D70946">
        <w:t>contents of the USIM files EF</w:t>
      </w:r>
      <w:r w:rsidRPr="00D70946">
        <w:rPr>
          <w:vertAlign w:val="subscript"/>
        </w:rPr>
        <w:t>UAC_AIC</w:t>
      </w:r>
      <w:r w:rsidRPr="00D70946">
        <w:t xml:space="preserve"> and EF</w:t>
      </w:r>
      <w:r w:rsidRPr="00D70946">
        <w:rPr>
          <w:vertAlign w:val="subscript"/>
        </w:rPr>
        <w:t>ACC</w:t>
      </w:r>
      <w:r w:rsidRPr="00D70946">
        <w:t xml:space="preserve"> as specified in </w:t>
      </w:r>
      <w:r w:rsidRPr="00D70946">
        <w:rPr>
          <w:snapToGrid w:val="0"/>
        </w:rPr>
        <w:t xml:space="preserve">3GPP TS 31.102 [22] and the rules specified </w:t>
      </w:r>
      <w:r w:rsidRPr="00D70946">
        <w:t>in t</w:t>
      </w:r>
      <w:r w:rsidRPr="00D70946">
        <w:rPr>
          <w:snapToGrid w:val="0"/>
        </w:rPr>
        <w:t xml:space="preserve">able 4.5.2.1 are used to determine the applicability of access identity 1 and access classes 11 - 15. When the UE is in the country of its HPLMN, and the USIM file </w:t>
      </w:r>
      <w:r w:rsidRPr="00D70946">
        <w:t>EF</w:t>
      </w:r>
      <w:r w:rsidRPr="00D70946">
        <w:rPr>
          <w:vertAlign w:val="subscript"/>
        </w:rPr>
        <w:t>UAC_AIC</w:t>
      </w:r>
      <w:r w:rsidRPr="00D70946">
        <w:t xml:space="preserve"> does not indicate the UE is configured for access identity 1, </w:t>
      </w:r>
      <w:r w:rsidRPr="00D70946">
        <w:rPr>
          <w:snapToGrid w:val="0"/>
        </w:rPr>
        <w:t>the UE uses the MPS indicator bit of the 5GS network feature support IE in the REGISTRATION ACCEPT message to determine if access identity 1 is valid.</w:t>
      </w:r>
      <w:r w:rsidRPr="00D70946">
        <w:t xml:space="preserve"> </w:t>
      </w:r>
      <w:r w:rsidRPr="00D70946">
        <w:rPr>
          <w:snapToGrid w:val="0"/>
        </w:rPr>
        <w:t xml:space="preserve">When the UE is in the country of its HPLMN, and the USIM file </w:t>
      </w:r>
      <w:r w:rsidRPr="00D70946">
        <w:t>EF</w:t>
      </w:r>
      <w:r w:rsidRPr="00D70946">
        <w:rPr>
          <w:vertAlign w:val="subscript"/>
        </w:rPr>
        <w:t>UAC_AIC</w:t>
      </w:r>
      <w:r w:rsidRPr="00D70946">
        <w:t xml:space="preserve"> indicates the UE is configured for access identity 1, </w:t>
      </w:r>
      <w:r w:rsidRPr="00D70946">
        <w:rPr>
          <w:snapToGrid w:val="0"/>
        </w:rPr>
        <w:t>the MPS indicator bit of the 5GS network feature support IE is not applicable. When the UE is not in the country of its HPLMN,</w:t>
      </w:r>
      <w:r w:rsidRPr="00D70946">
        <w:t xml:space="preserve"> the contents of the USIM files EF</w:t>
      </w:r>
      <w:r w:rsidRPr="00D70946">
        <w:rPr>
          <w:vertAlign w:val="subscript"/>
        </w:rPr>
        <w:t>UAC_AIC</w:t>
      </w:r>
      <w:r w:rsidRPr="00D70946">
        <w:t xml:space="preserve"> and EF</w:t>
      </w:r>
      <w:r w:rsidRPr="00D70946">
        <w:rPr>
          <w:vertAlign w:val="subscript"/>
        </w:rPr>
        <w:t>ACC</w:t>
      </w:r>
      <w:r w:rsidRPr="00D70946">
        <w:t xml:space="preserve"> </w:t>
      </w:r>
      <w:r w:rsidRPr="00D70946">
        <w:rPr>
          <w:snapToGrid w:val="0"/>
        </w:rPr>
        <w:t>are not applicable.</w:t>
      </w:r>
    </w:p>
    <w:p w14:paraId="12EDC02C" w14:textId="77777777" w:rsidR="001125AE" w:rsidRPr="00D70946" w:rsidRDefault="001125AE" w:rsidP="009D4432">
      <w:pPr>
        <w:rPr>
          <w:snapToGrid w:val="0"/>
        </w:rPr>
      </w:pPr>
      <w:r w:rsidRPr="00D70946">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D70946">
        <w:t>set to "Access identity 2 valid in RPLMN or equivalent PLMN".</w:t>
      </w:r>
    </w:p>
    <w:p w14:paraId="45F2076A" w14:textId="77777777" w:rsidR="001125AE" w:rsidRPr="00D70946" w:rsidRDefault="001125AE" w:rsidP="009D4432">
      <w:pPr>
        <w:rPr>
          <w:snapToGrid w:val="0"/>
        </w:rPr>
      </w:pPr>
      <w:r w:rsidRPr="00D70946">
        <w:rPr>
          <w:snapToGrid w:val="0"/>
        </w:rPr>
        <w:t xml:space="preserve">When the UE is in the country of its HPLMN, the </w:t>
      </w:r>
      <w:r w:rsidRPr="00D70946">
        <w:t>contents of the USIM files EF</w:t>
      </w:r>
      <w:r w:rsidRPr="00D70946">
        <w:rPr>
          <w:vertAlign w:val="subscript"/>
        </w:rPr>
        <w:t>UAC_AIC</w:t>
      </w:r>
      <w:r w:rsidRPr="00D70946">
        <w:t xml:space="preserve"> and EF</w:t>
      </w:r>
      <w:r w:rsidRPr="00D70946">
        <w:rPr>
          <w:vertAlign w:val="subscript"/>
        </w:rPr>
        <w:t>ACC</w:t>
      </w:r>
      <w:r w:rsidRPr="00D70946">
        <w:t xml:space="preserve"> as specified in </w:t>
      </w:r>
      <w:r w:rsidRPr="00D70946">
        <w:rPr>
          <w:snapToGrid w:val="0"/>
        </w:rPr>
        <w:t xml:space="preserve">3GPP TS 31.102 [22] and the rules specified </w:t>
      </w:r>
      <w:r w:rsidRPr="00D70946">
        <w:t>in t</w:t>
      </w:r>
      <w:r w:rsidRPr="00D70946">
        <w:rPr>
          <w:snapToGrid w:val="0"/>
        </w:rPr>
        <w:t xml:space="preserve">able 4.5.2.1 are used to determine the applicability of access identity 2 and access classes 11 - 15. When the UE is in the country of its HPLMN, and the USIM file </w:t>
      </w:r>
      <w:r w:rsidRPr="00D70946">
        <w:t>EF</w:t>
      </w:r>
      <w:r w:rsidRPr="00D70946">
        <w:rPr>
          <w:vertAlign w:val="subscript"/>
        </w:rPr>
        <w:t>UAC_AIC</w:t>
      </w:r>
      <w:r w:rsidRPr="00D70946">
        <w:t xml:space="preserve"> does not indicate the UE is configured for access identity 2, </w:t>
      </w:r>
      <w:r w:rsidRPr="00D70946">
        <w:rPr>
          <w:snapToGrid w:val="0"/>
        </w:rPr>
        <w:t>the UE uses the MCS indicator bit of the 5GS network feature support IE in the REGISTRATION ACCEPT message to determine if access identity 2 is valid.</w:t>
      </w:r>
      <w:r w:rsidRPr="00D70946">
        <w:t xml:space="preserve"> </w:t>
      </w:r>
      <w:r w:rsidRPr="00D70946">
        <w:rPr>
          <w:snapToGrid w:val="0"/>
        </w:rPr>
        <w:t xml:space="preserve">When the UE is in the country of its HPLMN, and the USIM file </w:t>
      </w:r>
      <w:r w:rsidRPr="00D70946">
        <w:t>EF</w:t>
      </w:r>
      <w:r w:rsidRPr="00D70946">
        <w:rPr>
          <w:vertAlign w:val="subscript"/>
        </w:rPr>
        <w:t>UAC_AIC</w:t>
      </w:r>
      <w:r w:rsidRPr="00D70946">
        <w:t xml:space="preserve"> indicates the UE is configured for access identity 2, </w:t>
      </w:r>
      <w:r w:rsidRPr="00D70946">
        <w:rPr>
          <w:snapToGrid w:val="0"/>
        </w:rPr>
        <w:t>the MCS indicator bit of the 5GS network feature support IE is not applicable. When the UE is not in the country of its HPLMN,</w:t>
      </w:r>
      <w:r w:rsidRPr="00D70946">
        <w:t xml:space="preserve"> the contents of the USIM files EF</w:t>
      </w:r>
      <w:r w:rsidRPr="00D70946">
        <w:rPr>
          <w:vertAlign w:val="subscript"/>
        </w:rPr>
        <w:t>UAC_AIC</w:t>
      </w:r>
      <w:r w:rsidRPr="00D70946">
        <w:t xml:space="preserve"> and EF</w:t>
      </w:r>
      <w:r w:rsidRPr="00D70946">
        <w:rPr>
          <w:vertAlign w:val="subscript"/>
        </w:rPr>
        <w:t>ACC</w:t>
      </w:r>
      <w:r w:rsidRPr="00D70946">
        <w:t xml:space="preserve"> </w:t>
      </w:r>
      <w:r w:rsidRPr="00D70946">
        <w:rPr>
          <w:snapToGrid w:val="0"/>
        </w:rPr>
        <w:t>are not applicable.</w:t>
      </w:r>
    </w:p>
    <w:p w14:paraId="71134685" w14:textId="77777777" w:rsidR="001125AE" w:rsidRPr="00D70946" w:rsidRDefault="001125AE" w:rsidP="009D4432">
      <w:pPr>
        <w:rPr>
          <w:snapToGrid w:val="0"/>
        </w:rPr>
      </w:pPr>
      <w:r w:rsidRPr="00D70946">
        <w:rPr>
          <w:snapToGrid w:val="0"/>
        </w:rPr>
        <w:t>In order to determine the access category applicable for the access attempt, the NAS shall check the rules in table</w:t>
      </w:r>
      <w:r w:rsidRPr="00D70946">
        <w:t> 4.5.2.2</w:t>
      </w:r>
      <w:r w:rsidRPr="00D70946">
        <w:rPr>
          <w:snapToGrid w:val="0"/>
        </w:rPr>
        <w:t>, and use the access category for which there is a match for barring check. If the access attempt matches more than one rule, the access category of the lowest rule number shall be selected.</w:t>
      </w:r>
      <w:r w:rsidRPr="00D70946">
        <w:t xml:space="preserve"> If the access attempt matches more than one operator-defined access category definition, the UE shall select the </w:t>
      </w:r>
      <w:r w:rsidRPr="00D70946">
        <w:rPr>
          <w:snapToGrid w:val="0"/>
        </w:rPr>
        <w:t xml:space="preserve">access category from the </w:t>
      </w:r>
      <w:r w:rsidRPr="00D70946">
        <w:t xml:space="preserve">operator-defined access category definition </w:t>
      </w:r>
      <w:r w:rsidRPr="00D70946">
        <w:rPr>
          <w:snapToGrid w:val="0"/>
        </w:rPr>
        <w:t>with the lowest precedence value (see subclause 4.5.3).</w:t>
      </w:r>
    </w:p>
    <w:p w14:paraId="0B85546E" w14:textId="77777777" w:rsidR="001125AE" w:rsidRPr="00D70946" w:rsidRDefault="001125AE" w:rsidP="009D4432">
      <w:pPr>
        <w:pStyle w:val="NO"/>
      </w:pPr>
      <w:r w:rsidRPr="00D70946">
        <w:t>NOTE:</w:t>
      </w:r>
      <w:r w:rsidRPr="00D70946">
        <w:tab/>
        <w:t>The case when an access attempt matches more than one rule includes the case when multiple events trigger an access attempt at the same time.</w:t>
      </w:r>
    </w:p>
    <w:p w14:paraId="1504BA09" w14:textId="77777777" w:rsidR="001125AE" w:rsidRPr="00D70946" w:rsidRDefault="001125AE" w:rsidP="009D4432">
      <w:pPr>
        <w:pStyle w:val="TH"/>
      </w:pPr>
      <w:r w:rsidRPr="00D70946">
        <w:t>Table 4.5.2.2: Mapping table for access categories</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4"/>
        <w:gridCol w:w="2266"/>
        <w:gridCol w:w="3682"/>
        <w:gridCol w:w="1463"/>
      </w:tblGrid>
      <w:tr w:rsidR="001125AE" w:rsidRPr="00D70946" w14:paraId="7E09BD59" w14:textId="77777777" w:rsidTr="001125AE">
        <w:trPr>
          <w:jc w:val="center"/>
        </w:trPr>
        <w:tc>
          <w:tcPr>
            <w:tcW w:w="1274" w:type="dxa"/>
            <w:tcBorders>
              <w:top w:val="single" w:sz="4" w:space="0" w:color="auto"/>
              <w:left w:val="single" w:sz="4" w:space="0" w:color="auto"/>
              <w:bottom w:val="single" w:sz="4" w:space="0" w:color="auto"/>
              <w:right w:val="single" w:sz="4" w:space="0" w:color="auto"/>
            </w:tcBorders>
            <w:shd w:val="clear" w:color="auto" w:fill="D9D9D9"/>
            <w:hideMark/>
          </w:tcPr>
          <w:p w14:paraId="716195FA" w14:textId="77777777" w:rsidR="001125AE" w:rsidRPr="00D70946" w:rsidRDefault="001125AE" w:rsidP="009D4432">
            <w:pPr>
              <w:pStyle w:val="TAH"/>
            </w:pPr>
            <w:r w:rsidRPr="00D70946">
              <w:t>Rule #</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47C38631" w14:textId="77777777" w:rsidR="001125AE" w:rsidRPr="00D70946" w:rsidRDefault="001125AE" w:rsidP="009D4432">
            <w:pPr>
              <w:pStyle w:val="TAH"/>
            </w:pPr>
            <w:r w:rsidRPr="00D70946">
              <w:t>Type of access attempt</w:t>
            </w:r>
          </w:p>
        </w:tc>
        <w:tc>
          <w:tcPr>
            <w:tcW w:w="3685" w:type="dxa"/>
            <w:tcBorders>
              <w:top w:val="single" w:sz="4" w:space="0" w:color="auto"/>
              <w:left w:val="single" w:sz="4" w:space="0" w:color="auto"/>
              <w:bottom w:val="single" w:sz="4" w:space="0" w:color="auto"/>
              <w:right w:val="single" w:sz="4" w:space="0" w:color="auto"/>
            </w:tcBorders>
            <w:shd w:val="clear" w:color="auto" w:fill="D9D9D9"/>
            <w:hideMark/>
          </w:tcPr>
          <w:p w14:paraId="32FFCEB5" w14:textId="77777777" w:rsidR="001125AE" w:rsidRPr="00D70946" w:rsidRDefault="001125AE" w:rsidP="009D4432">
            <w:pPr>
              <w:pStyle w:val="TAH"/>
            </w:pPr>
            <w:r w:rsidRPr="00D70946">
              <w:t>Requirements to be met</w:t>
            </w:r>
          </w:p>
        </w:tc>
        <w:tc>
          <w:tcPr>
            <w:tcW w:w="1464" w:type="dxa"/>
            <w:tcBorders>
              <w:top w:val="single" w:sz="4" w:space="0" w:color="auto"/>
              <w:left w:val="single" w:sz="4" w:space="0" w:color="auto"/>
              <w:bottom w:val="single" w:sz="4" w:space="0" w:color="auto"/>
              <w:right w:val="single" w:sz="4" w:space="0" w:color="auto"/>
            </w:tcBorders>
            <w:shd w:val="clear" w:color="auto" w:fill="D9D9D9"/>
            <w:hideMark/>
          </w:tcPr>
          <w:p w14:paraId="1AA9C57B" w14:textId="77777777" w:rsidR="001125AE" w:rsidRPr="00D70946" w:rsidRDefault="001125AE" w:rsidP="009D4432">
            <w:pPr>
              <w:pStyle w:val="TAH"/>
            </w:pPr>
            <w:r w:rsidRPr="00D70946">
              <w:t>Access Category</w:t>
            </w:r>
          </w:p>
        </w:tc>
      </w:tr>
      <w:tr w:rsidR="001125AE" w:rsidRPr="00D70946" w14:paraId="0416E690" w14:textId="77777777" w:rsidTr="001125AE">
        <w:trPr>
          <w:jc w:val="center"/>
        </w:trPr>
        <w:tc>
          <w:tcPr>
            <w:tcW w:w="1274" w:type="dxa"/>
            <w:tcBorders>
              <w:top w:val="single" w:sz="4" w:space="0" w:color="auto"/>
              <w:left w:val="single" w:sz="4" w:space="0" w:color="auto"/>
              <w:bottom w:val="single" w:sz="4" w:space="0" w:color="auto"/>
              <w:right w:val="single" w:sz="4" w:space="0" w:color="auto"/>
            </w:tcBorders>
            <w:hideMark/>
          </w:tcPr>
          <w:p w14:paraId="56B1EBFA" w14:textId="77777777" w:rsidR="001125AE" w:rsidRPr="00D70946" w:rsidRDefault="001125AE" w:rsidP="009D4432">
            <w:pPr>
              <w:pStyle w:val="TAC"/>
            </w:pPr>
            <w:r w:rsidRPr="00D70946">
              <w:t>1</w:t>
            </w:r>
          </w:p>
        </w:tc>
        <w:tc>
          <w:tcPr>
            <w:tcW w:w="2268" w:type="dxa"/>
            <w:tcBorders>
              <w:top w:val="single" w:sz="4" w:space="0" w:color="auto"/>
              <w:left w:val="single" w:sz="4" w:space="0" w:color="auto"/>
              <w:bottom w:val="single" w:sz="4" w:space="0" w:color="auto"/>
              <w:right w:val="single" w:sz="4" w:space="0" w:color="auto"/>
            </w:tcBorders>
            <w:hideMark/>
          </w:tcPr>
          <w:p w14:paraId="02B6BE59" w14:textId="77777777" w:rsidR="001125AE" w:rsidRPr="00D70946" w:rsidRDefault="001125AE" w:rsidP="009D4432">
            <w:pPr>
              <w:pStyle w:val="TAC"/>
            </w:pPr>
            <w:r w:rsidRPr="00D70946">
              <w:t>Response to paging or NOTIFICATION over non-3GPP access;</w:t>
            </w:r>
          </w:p>
          <w:p w14:paraId="37B11EB8" w14:textId="77777777" w:rsidR="001125AE" w:rsidRPr="00D70946" w:rsidRDefault="001125AE" w:rsidP="009D4432">
            <w:pPr>
              <w:pStyle w:val="TAC"/>
            </w:pPr>
            <w:r w:rsidRPr="00D70946">
              <w:t>5GMM connection management procedure initiated for the purpose of transporting an LPP message</w:t>
            </w:r>
          </w:p>
        </w:tc>
        <w:tc>
          <w:tcPr>
            <w:tcW w:w="3685" w:type="dxa"/>
            <w:tcBorders>
              <w:top w:val="single" w:sz="4" w:space="0" w:color="auto"/>
              <w:left w:val="single" w:sz="4" w:space="0" w:color="auto"/>
              <w:bottom w:val="single" w:sz="4" w:space="0" w:color="auto"/>
              <w:right w:val="single" w:sz="4" w:space="0" w:color="auto"/>
            </w:tcBorders>
          </w:tcPr>
          <w:p w14:paraId="20F45024" w14:textId="77777777" w:rsidR="001125AE" w:rsidRPr="00D70946" w:rsidRDefault="001125AE" w:rsidP="009D4432">
            <w:pPr>
              <w:pStyle w:val="TAL"/>
            </w:pPr>
            <w:r w:rsidRPr="00D70946">
              <w:t>Access attempt is for MT access</w:t>
            </w:r>
          </w:p>
          <w:p w14:paraId="57B330A5" w14:textId="77777777" w:rsidR="001125AE" w:rsidRPr="00D70946" w:rsidRDefault="001125AE" w:rsidP="009D4432">
            <w:pPr>
              <w:pStyle w:val="TAL"/>
            </w:pPr>
          </w:p>
        </w:tc>
        <w:tc>
          <w:tcPr>
            <w:tcW w:w="1464" w:type="dxa"/>
            <w:tcBorders>
              <w:top w:val="single" w:sz="4" w:space="0" w:color="auto"/>
              <w:left w:val="single" w:sz="4" w:space="0" w:color="auto"/>
              <w:bottom w:val="single" w:sz="4" w:space="0" w:color="auto"/>
              <w:right w:val="single" w:sz="4" w:space="0" w:color="auto"/>
            </w:tcBorders>
            <w:hideMark/>
          </w:tcPr>
          <w:p w14:paraId="105E134B" w14:textId="77777777" w:rsidR="001125AE" w:rsidRPr="00D70946" w:rsidRDefault="001125AE" w:rsidP="009D4432">
            <w:pPr>
              <w:pStyle w:val="TAC"/>
            </w:pPr>
            <w:r w:rsidRPr="00D70946">
              <w:t>0 (= MT_acc)</w:t>
            </w:r>
            <w:r w:rsidRPr="00D70946">
              <w:br/>
            </w:r>
          </w:p>
        </w:tc>
      </w:tr>
      <w:tr w:rsidR="001125AE" w:rsidRPr="00D70946" w14:paraId="7309B0A3" w14:textId="77777777" w:rsidTr="001125AE">
        <w:trPr>
          <w:jc w:val="center"/>
        </w:trPr>
        <w:tc>
          <w:tcPr>
            <w:tcW w:w="1274" w:type="dxa"/>
            <w:tcBorders>
              <w:top w:val="single" w:sz="4" w:space="0" w:color="auto"/>
              <w:left w:val="single" w:sz="4" w:space="0" w:color="auto"/>
              <w:bottom w:val="single" w:sz="4" w:space="0" w:color="auto"/>
              <w:right w:val="single" w:sz="4" w:space="0" w:color="auto"/>
            </w:tcBorders>
            <w:hideMark/>
          </w:tcPr>
          <w:p w14:paraId="7D97CC45" w14:textId="77777777" w:rsidR="001125AE" w:rsidRPr="00D70946" w:rsidRDefault="001125AE" w:rsidP="009D4432">
            <w:pPr>
              <w:pStyle w:val="TAC"/>
            </w:pPr>
            <w:r w:rsidRPr="00D70946">
              <w:t>2</w:t>
            </w:r>
          </w:p>
        </w:tc>
        <w:tc>
          <w:tcPr>
            <w:tcW w:w="2268" w:type="dxa"/>
            <w:tcBorders>
              <w:top w:val="single" w:sz="4" w:space="0" w:color="auto"/>
              <w:left w:val="single" w:sz="4" w:space="0" w:color="auto"/>
              <w:bottom w:val="single" w:sz="4" w:space="0" w:color="auto"/>
              <w:right w:val="single" w:sz="4" w:space="0" w:color="auto"/>
            </w:tcBorders>
            <w:hideMark/>
          </w:tcPr>
          <w:p w14:paraId="4384687B" w14:textId="77777777" w:rsidR="001125AE" w:rsidRPr="00D70946" w:rsidRDefault="001125AE" w:rsidP="009D4432">
            <w:pPr>
              <w:pStyle w:val="TAC"/>
            </w:pPr>
            <w:r w:rsidRPr="00D70946">
              <w:t>Emergency</w:t>
            </w:r>
          </w:p>
        </w:tc>
        <w:tc>
          <w:tcPr>
            <w:tcW w:w="3685" w:type="dxa"/>
            <w:tcBorders>
              <w:top w:val="single" w:sz="4" w:space="0" w:color="auto"/>
              <w:left w:val="single" w:sz="4" w:space="0" w:color="auto"/>
              <w:bottom w:val="single" w:sz="4" w:space="0" w:color="auto"/>
              <w:right w:val="single" w:sz="4" w:space="0" w:color="auto"/>
            </w:tcBorders>
            <w:hideMark/>
          </w:tcPr>
          <w:p w14:paraId="49A90270" w14:textId="77777777" w:rsidR="001125AE" w:rsidRPr="00D70946" w:rsidRDefault="001125AE" w:rsidP="009D4432">
            <w:pPr>
              <w:pStyle w:val="TAL"/>
            </w:pPr>
            <w:r w:rsidRPr="00D70946">
              <w:t>UE is attempting access for an emergency session (NOTE 1, NOTE 2)</w:t>
            </w:r>
          </w:p>
        </w:tc>
        <w:tc>
          <w:tcPr>
            <w:tcW w:w="1464" w:type="dxa"/>
            <w:tcBorders>
              <w:top w:val="single" w:sz="4" w:space="0" w:color="auto"/>
              <w:left w:val="single" w:sz="4" w:space="0" w:color="auto"/>
              <w:bottom w:val="single" w:sz="4" w:space="0" w:color="auto"/>
              <w:right w:val="single" w:sz="4" w:space="0" w:color="auto"/>
            </w:tcBorders>
            <w:hideMark/>
          </w:tcPr>
          <w:p w14:paraId="73CF4EA9" w14:textId="77777777" w:rsidR="001125AE" w:rsidRPr="00D70946" w:rsidRDefault="001125AE" w:rsidP="009D4432">
            <w:pPr>
              <w:pStyle w:val="TAC"/>
            </w:pPr>
            <w:r w:rsidRPr="00D70946">
              <w:t>2 (= emergency)</w:t>
            </w:r>
          </w:p>
        </w:tc>
      </w:tr>
      <w:tr w:rsidR="001125AE" w:rsidRPr="00D70946" w14:paraId="34520C6D" w14:textId="77777777" w:rsidTr="001125AE">
        <w:trPr>
          <w:jc w:val="center"/>
        </w:trPr>
        <w:tc>
          <w:tcPr>
            <w:tcW w:w="1274" w:type="dxa"/>
            <w:tcBorders>
              <w:top w:val="single" w:sz="4" w:space="0" w:color="auto"/>
              <w:left w:val="single" w:sz="4" w:space="0" w:color="auto"/>
              <w:bottom w:val="single" w:sz="4" w:space="0" w:color="auto"/>
              <w:right w:val="single" w:sz="4" w:space="0" w:color="auto"/>
            </w:tcBorders>
            <w:hideMark/>
          </w:tcPr>
          <w:p w14:paraId="55CA582C" w14:textId="77777777" w:rsidR="001125AE" w:rsidRPr="00D70946" w:rsidRDefault="001125AE" w:rsidP="009D4432">
            <w:pPr>
              <w:pStyle w:val="TAC"/>
            </w:pPr>
            <w:r w:rsidRPr="00D70946">
              <w:t>3</w:t>
            </w:r>
          </w:p>
        </w:tc>
        <w:tc>
          <w:tcPr>
            <w:tcW w:w="2268" w:type="dxa"/>
            <w:tcBorders>
              <w:top w:val="single" w:sz="4" w:space="0" w:color="auto"/>
              <w:left w:val="single" w:sz="4" w:space="0" w:color="auto"/>
              <w:bottom w:val="single" w:sz="4" w:space="0" w:color="auto"/>
              <w:right w:val="single" w:sz="4" w:space="0" w:color="auto"/>
            </w:tcBorders>
            <w:hideMark/>
          </w:tcPr>
          <w:p w14:paraId="4EA56CAC" w14:textId="77777777" w:rsidR="001125AE" w:rsidRPr="00D70946" w:rsidRDefault="001125AE" w:rsidP="009D4432">
            <w:pPr>
              <w:pStyle w:val="TAC"/>
            </w:pPr>
            <w:r w:rsidRPr="00D70946">
              <w:t>Access attempt for operator-defined access category</w:t>
            </w:r>
          </w:p>
        </w:tc>
        <w:tc>
          <w:tcPr>
            <w:tcW w:w="3685" w:type="dxa"/>
            <w:tcBorders>
              <w:top w:val="single" w:sz="4" w:space="0" w:color="auto"/>
              <w:left w:val="single" w:sz="4" w:space="0" w:color="auto"/>
              <w:bottom w:val="single" w:sz="4" w:space="0" w:color="auto"/>
              <w:right w:val="single" w:sz="4" w:space="0" w:color="auto"/>
            </w:tcBorders>
            <w:hideMark/>
          </w:tcPr>
          <w:p w14:paraId="3B46D069" w14:textId="77777777" w:rsidR="001125AE" w:rsidRPr="00D70946" w:rsidRDefault="001125AE" w:rsidP="009D4432">
            <w:pPr>
              <w:pStyle w:val="TAL"/>
            </w:pPr>
            <w:r w:rsidRPr="00D70946">
              <w:t>UE stores operator-defined access category definitions valid in the current PLMN as specified in subclause 4.5.3, and access attempt is matching criteria of an operator-defined access category definition</w:t>
            </w:r>
          </w:p>
        </w:tc>
        <w:tc>
          <w:tcPr>
            <w:tcW w:w="1464" w:type="dxa"/>
            <w:tcBorders>
              <w:top w:val="single" w:sz="4" w:space="0" w:color="auto"/>
              <w:left w:val="single" w:sz="4" w:space="0" w:color="auto"/>
              <w:bottom w:val="single" w:sz="4" w:space="0" w:color="auto"/>
              <w:right w:val="single" w:sz="4" w:space="0" w:color="auto"/>
            </w:tcBorders>
            <w:hideMark/>
          </w:tcPr>
          <w:p w14:paraId="26B62264" w14:textId="77777777" w:rsidR="001125AE" w:rsidRPr="00D70946" w:rsidRDefault="001125AE" w:rsidP="009D4432">
            <w:pPr>
              <w:pStyle w:val="TAC"/>
            </w:pPr>
            <w:r w:rsidRPr="00D70946">
              <w:t xml:space="preserve">32-63 </w:t>
            </w:r>
            <w:r w:rsidRPr="00D70946">
              <w:br/>
              <w:t>(= based on operator classification)</w:t>
            </w:r>
          </w:p>
        </w:tc>
      </w:tr>
      <w:tr w:rsidR="001125AE" w:rsidRPr="00D70946" w14:paraId="1DD6319E" w14:textId="77777777" w:rsidTr="001125AE">
        <w:trPr>
          <w:jc w:val="center"/>
        </w:trPr>
        <w:tc>
          <w:tcPr>
            <w:tcW w:w="1274" w:type="dxa"/>
            <w:tcBorders>
              <w:top w:val="single" w:sz="4" w:space="0" w:color="auto"/>
              <w:left w:val="single" w:sz="4" w:space="0" w:color="auto"/>
              <w:bottom w:val="single" w:sz="4" w:space="0" w:color="auto"/>
              <w:right w:val="single" w:sz="4" w:space="0" w:color="auto"/>
            </w:tcBorders>
            <w:hideMark/>
          </w:tcPr>
          <w:p w14:paraId="4AB390FB" w14:textId="77777777" w:rsidR="001125AE" w:rsidRPr="00D70946" w:rsidRDefault="001125AE" w:rsidP="009D4432">
            <w:pPr>
              <w:pStyle w:val="TAC"/>
            </w:pPr>
            <w:r w:rsidRPr="00D70946">
              <w:t>4</w:t>
            </w:r>
          </w:p>
        </w:tc>
        <w:tc>
          <w:tcPr>
            <w:tcW w:w="2268" w:type="dxa"/>
            <w:tcBorders>
              <w:top w:val="single" w:sz="4" w:space="0" w:color="auto"/>
              <w:left w:val="single" w:sz="4" w:space="0" w:color="auto"/>
              <w:bottom w:val="single" w:sz="4" w:space="0" w:color="auto"/>
              <w:right w:val="single" w:sz="4" w:space="0" w:color="auto"/>
            </w:tcBorders>
            <w:hideMark/>
          </w:tcPr>
          <w:p w14:paraId="65CDCFCA" w14:textId="77777777" w:rsidR="001125AE" w:rsidRPr="00D70946" w:rsidRDefault="001125AE" w:rsidP="009D4432">
            <w:pPr>
              <w:pStyle w:val="TAC"/>
            </w:pPr>
            <w:r w:rsidRPr="00D70946">
              <w:t>Access attempt for delay tolerant service</w:t>
            </w:r>
          </w:p>
        </w:tc>
        <w:tc>
          <w:tcPr>
            <w:tcW w:w="3685" w:type="dxa"/>
            <w:tcBorders>
              <w:top w:val="single" w:sz="4" w:space="0" w:color="auto"/>
              <w:left w:val="single" w:sz="4" w:space="0" w:color="auto"/>
              <w:bottom w:val="single" w:sz="4" w:space="0" w:color="auto"/>
              <w:right w:val="single" w:sz="4" w:space="0" w:color="auto"/>
            </w:tcBorders>
            <w:hideMark/>
          </w:tcPr>
          <w:p w14:paraId="23A953B9" w14:textId="77777777" w:rsidR="001125AE" w:rsidRPr="00D70946" w:rsidRDefault="001125AE" w:rsidP="009D4432">
            <w:pPr>
              <w:pStyle w:val="TAL"/>
            </w:pPr>
            <w:r w:rsidRPr="00D70946">
              <w:t>(a)</w:t>
            </w:r>
            <w:r w:rsidRPr="00D70946">
              <w:tab/>
              <w:t>UE is configured for NAS signalling low priority or UE supporting S1 mode is configured for EAB (see the "ExtendedAccessBarring" leaf of NAS configuration MO in 3GPP TS 24.368 [17] or 3GPP TS 31.102 [22]) where "EAB override" does not apply, and</w:t>
            </w:r>
          </w:p>
          <w:p w14:paraId="31FDA3CB" w14:textId="77777777" w:rsidR="001125AE" w:rsidRPr="00D70946" w:rsidRDefault="001125AE" w:rsidP="009D4432">
            <w:pPr>
              <w:pStyle w:val="TAL"/>
            </w:pPr>
            <w:r w:rsidRPr="00D70946">
              <w:t>(b).</w:t>
            </w:r>
            <w:r w:rsidRPr="00D70946">
              <w:tab/>
              <w:t xml:space="preserve">the UE received one of the categories a, b or c as part of the parameters for unified access control in the broadcast system information, and the UE is a member of the broadcasted category in the selected PLMN or RPLMN/equivalent PLMN </w:t>
            </w:r>
          </w:p>
          <w:p w14:paraId="6A817670" w14:textId="77777777" w:rsidR="001125AE" w:rsidRPr="00D70946" w:rsidRDefault="001125AE" w:rsidP="009D4432">
            <w:pPr>
              <w:pStyle w:val="TAL"/>
            </w:pPr>
            <w:r w:rsidRPr="00D70946">
              <w:t>(NOTE 3, NOTE 5, NOTE 6, NOTE 7, NOTE 8)</w:t>
            </w:r>
          </w:p>
        </w:tc>
        <w:tc>
          <w:tcPr>
            <w:tcW w:w="1464" w:type="dxa"/>
            <w:tcBorders>
              <w:top w:val="single" w:sz="4" w:space="0" w:color="auto"/>
              <w:left w:val="single" w:sz="4" w:space="0" w:color="auto"/>
              <w:bottom w:val="single" w:sz="4" w:space="0" w:color="auto"/>
              <w:right w:val="single" w:sz="4" w:space="0" w:color="auto"/>
            </w:tcBorders>
            <w:hideMark/>
          </w:tcPr>
          <w:p w14:paraId="03A9A2C6" w14:textId="77777777" w:rsidR="001125AE" w:rsidRPr="00D70946" w:rsidRDefault="001125AE" w:rsidP="009D4432">
            <w:pPr>
              <w:pStyle w:val="TAC"/>
            </w:pPr>
            <w:r w:rsidRPr="00D70946">
              <w:t>1 (= delay tolerant)</w:t>
            </w:r>
          </w:p>
        </w:tc>
      </w:tr>
      <w:tr w:rsidR="001125AE" w:rsidRPr="00D70946" w14:paraId="56FD1356" w14:textId="77777777" w:rsidTr="001125AE">
        <w:trPr>
          <w:jc w:val="center"/>
        </w:trPr>
        <w:tc>
          <w:tcPr>
            <w:tcW w:w="1274" w:type="dxa"/>
            <w:tcBorders>
              <w:top w:val="single" w:sz="4" w:space="0" w:color="auto"/>
              <w:left w:val="single" w:sz="4" w:space="0" w:color="auto"/>
              <w:bottom w:val="single" w:sz="4" w:space="0" w:color="auto"/>
              <w:right w:val="single" w:sz="4" w:space="0" w:color="auto"/>
            </w:tcBorders>
            <w:hideMark/>
          </w:tcPr>
          <w:p w14:paraId="3D3A29E7" w14:textId="77777777" w:rsidR="001125AE" w:rsidRPr="00D70946" w:rsidRDefault="001125AE" w:rsidP="009D4432">
            <w:pPr>
              <w:pStyle w:val="TAC"/>
            </w:pPr>
            <w:r w:rsidRPr="00D70946">
              <w:t>5</w:t>
            </w:r>
          </w:p>
        </w:tc>
        <w:tc>
          <w:tcPr>
            <w:tcW w:w="2268" w:type="dxa"/>
            <w:tcBorders>
              <w:top w:val="single" w:sz="4" w:space="0" w:color="auto"/>
              <w:left w:val="single" w:sz="4" w:space="0" w:color="auto"/>
              <w:bottom w:val="single" w:sz="4" w:space="0" w:color="auto"/>
              <w:right w:val="single" w:sz="4" w:space="0" w:color="auto"/>
            </w:tcBorders>
            <w:hideMark/>
          </w:tcPr>
          <w:p w14:paraId="7B6662E6" w14:textId="77777777" w:rsidR="001125AE" w:rsidRPr="00D70946" w:rsidRDefault="001125AE" w:rsidP="009D4432">
            <w:pPr>
              <w:pStyle w:val="TAC"/>
            </w:pPr>
            <w:r w:rsidRPr="00D70946">
              <w:t>MO MMTel voice call</w:t>
            </w:r>
          </w:p>
        </w:tc>
        <w:tc>
          <w:tcPr>
            <w:tcW w:w="3685" w:type="dxa"/>
            <w:tcBorders>
              <w:top w:val="single" w:sz="4" w:space="0" w:color="auto"/>
              <w:left w:val="single" w:sz="4" w:space="0" w:color="auto"/>
              <w:bottom w:val="single" w:sz="4" w:space="0" w:color="auto"/>
              <w:right w:val="single" w:sz="4" w:space="0" w:color="auto"/>
            </w:tcBorders>
            <w:hideMark/>
          </w:tcPr>
          <w:p w14:paraId="21ED058C" w14:textId="77777777" w:rsidR="001125AE" w:rsidRPr="00D70946" w:rsidRDefault="001125AE" w:rsidP="009D4432">
            <w:pPr>
              <w:pStyle w:val="TAL"/>
            </w:pPr>
            <w:r w:rsidRPr="00D70946">
              <w:t xml:space="preserve">Access attempt is for MO MMTel voice call </w:t>
            </w:r>
          </w:p>
          <w:p w14:paraId="1CFA863B" w14:textId="77777777" w:rsidR="001125AE" w:rsidRPr="00D70946" w:rsidRDefault="001125AE" w:rsidP="009D4432">
            <w:pPr>
              <w:pStyle w:val="TAL"/>
            </w:pPr>
            <w:r w:rsidRPr="00D70946">
              <w:t>or for NAS signalling connection recovery during ongoing MO MMTel voice call (NOTE 2)</w:t>
            </w:r>
          </w:p>
        </w:tc>
        <w:tc>
          <w:tcPr>
            <w:tcW w:w="1464" w:type="dxa"/>
            <w:tcBorders>
              <w:top w:val="single" w:sz="4" w:space="0" w:color="auto"/>
              <w:left w:val="single" w:sz="4" w:space="0" w:color="auto"/>
              <w:bottom w:val="single" w:sz="4" w:space="0" w:color="auto"/>
              <w:right w:val="single" w:sz="4" w:space="0" w:color="auto"/>
            </w:tcBorders>
            <w:hideMark/>
          </w:tcPr>
          <w:p w14:paraId="51FC4C04" w14:textId="77777777" w:rsidR="001125AE" w:rsidRPr="00D70946" w:rsidRDefault="001125AE" w:rsidP="009D4432">
            <w:pPr>
              <w:pStyle w:val="TAC"/>
            </w:pPr>
            <w:r w:rsidRPr="00D70946">
              <w:t>4 (= MO MMTel voice)</w:t>
            </w:r>
            <w:r w:rsidRPr="00D70946">
              <w:br/>
            </w:r>
          </w:p>
        </w:tc>
      </w:tr>
      <w:tr w:rsidR="001125AE" w:rsidRPr="00D70946" w14:paraId="734DFEE8" w14:textId="77777777" w:rsidTr="001125AE">
        <w:trPr>
          <w:jc w:val="center"/>
        </w:trPr>
        <w:tc>
          <w:tcPr>
            <w:tcW w:w="1274" w:type="dxa"/>
            <w:tcBorders>
              <w:top w:val="single" w:sz="4" w:space="0" w:color="auto"/>
              <w:left w:val="single" w:sz="4" w:space="0" w:color="auto"/>
              <w:bottom w:val="single" w:sz="4" w:space="0" w:color="auto"/>
              <w:right w:val="single" w:sz="4" w:space="0" w:color="auto"/>
            </w:tcBorders>
            <w:hideMark/>
          </w:tcPr>
          <w:p w14:paraId="45DBBAEF" w14:textId="77777777" w:rsidR="001125AE" w:rsidRPr="00D70946" w:rsidRDefault="001125AE" w:rsidP="009D4432">
            <w:pPr>
              <w:pStyle w:val="TAC"/>
            </w:pPr>
            <w:r w:rsidRPr="00D70946">
              <w:t>6</w:t>
            </w:r>
          </w:p>
        </w:tc>
        <w:tc>
          <w:tcPr>
            <w:tcW w:w="2268" w:type="dxa"/>
            <w:tcBorders>
              <w:top w:val="single" w:sz="4" w:space="0" w:color="auto"/>
              <w:left w:val="single" w:sz="4" w:space="0" w:color="auto"/>
              <w:bottom w:val="single" w:sz="4" w:space="0" w:color="auto"/>
              <w:right w:val="single" w:sz="4" w:space="0" w:color="auto"/>
            </w:tcBorders>
            <w:hideMark/>
          </w:tcPr>
          <w:p w14:paraId="199F43DC" w14:textId="77777777" w:rsidR="001125AE" w:rsidRPr="00D70946" w:rsidRDefault="001125AE" w:rsidP="009D4432">
            <w:pPr>
              <w:pStyle w:val="TAC"/>
            </w:pPr>
            <w:r w:rsidRPr="00D70946">
              <w:t>MO MMTel video call</w:t>
            </w:r>
          </w:p>
        </w:tc>
        <w:tc>
          <w:tcPr>
            <w:tcW w:w="3685" w:type="dxa"/>
            <w:tcBorders>
              <w:top w:val="single" w:sz="4" w:space="0" w:color="auto"/>
              <w:left w:val="single" w:sz="4" w:space="0" w:color="auto"/>
              <w:bottom w:val="single" w:sz="4" w:space="0" w:color="auto"/>
              <w:right w:val="single" w:sz="4" w:space="0" w:color="auto"/>
            </w:tcBorders>
            <w:hideMark/>
          </w:tcPr>
          <w:p w14:paraId="0DFB0B05" w14:textId="77777777" w:rsidR="001125AE" w:rsidRPr="00D70946" w:rsidRDefault="001125AE" w:rsidP="009D4432">
            <w:pPr>
              <w:pStyle w:val="TAL"/>
            </w:pPr>
            <w:r w:rsidRPr="00D70946">
              <w:t xml:space="preserve">Access attempt is for MO MMTel video call </w:t>
            </w:r>
          </w:p>
          <w:p w14:paraId="72E265DA" w14:textId="77777777" w:rsidR="001125AE" w:rsidRPr="00D70946" w:rsidRDefault="001125AE" w:rsidP="009D4432">
            <w:pPr>
              <w:pStyle w:val="TAL"/>
            </w:pPr>
            <w:r w:rsidRPr="00D70946">
              <w:t>or for NAS signalling connection recovery during ongoing MO MMTel video call (NOTE 2)</w:t>
            </w:r>
          </w:p>
        </w:tc>
        <w:tc>
          <w:tcPr>
            <w:tcW w:w="1464" w:type="dxa"/>
            <w:tcBorders>
              <w:top w:val="single" w:sz="4" w:space="0" w:color="auto"/>
              <w:left w:val="single" w:sz="4" w:space="0" w:color="auto"/>
              <w:bottom w:val="single" w:sz="4" w:space="0" w:color="auto"/>
              <w:right w:val="single" w:sz="4" w:space="0" w:color="auto"/>
            </w:tcBorders>
            <w:hideMark/>
          </w:tcPr>
          <w:p w14:paraId="726A4E62" w14:textId="77777777" w:rsidR="001125AE" w:rsidRPr="00D70946" w:rsidRDefault="001125AE" w:rsidP="009D4432">
            <w:pPr>
              <w:pStyle w:val="TAC"/>
            </w:pPr>
            <w:r w:rsidRPr="00D70946">
              <w:t>5 (= MO MMTel video)</w:t>
            </w:r>
            <w:r w:rsidRPr="00D70946">
              <w:br/>
            </w:r>
          </w:p>
        </w:tc>
      </w:tr>
      <w:tr w:rsidR="001125AE" w:rsidRPr="00D70946" w14:paraId="12C1056E" w14:textId="77777777" w:rsidTr="001125AE">
        <w:trPr>
          <w:jc w:val="center"/>
        </w:trPr>
        <w:tc>
          <w:tcPr>
            <w:tcW w:w="1274" w:type="dxa"/>
            <w:tcBorders>
              <w:top w:val="single" w:sz="4" w:space="0" w:color="auto"/>
              <w:left w:val="single" w:sz="4" w:space="0" w:color="auto"/>
              <w:bottom w:val="single" w:sz="4" w:space="0" w:color="auto"/>
              <w:right w:val="single" w:sz="4" w:space="0" w:color="auto"/>
            </w:tcBorders>
            <w:hideMark/>
          </w:tcPr>
          <w:p w14:paraId="12390D7C" w14:textId="77777777" w:rsidR="001125AE" w:rsidRPr="00D70946" w:rsidRDefault="001125AE" w:rsidP="009D4432">
            <w:pPr>
              <w:pStyle w:val="TAC"/>
            </w:pPr>
            <w:r w:rsidRPr="00D70946">
              <w:t>7</w:t>
            </w:r>
          </w:p>
        </w:tc>
        <w:tc>
          <w:tcPr>
            <w:tcW w:w="2268" w:type="dxa"/>
            <w:tcBorders>
              <w:top w:val="single" w:sz="4" w:space="0" w:color="auto"/>
              <w:left w:val="single" w:sz="4" w:space="0" w:color="auto"/>
              <w:bottom w:val="single" w:sz="4" w:space="0" w:color="auto"/>
              <w:right w:val="single" w:sz="4" w:space="0" w:color="auto"/>
            </w:tcBorders>
            <w:hideMark/>
          </w:tcPr>
          <w:p w14:paraId="31C7039F" w14:textId="77777777" w:rsidR="001125AE" w:rsidRPr="00D70946" w:rsidRDefault="001125AE" w:rsidP="009D4432">
            <w:pPr>
              <w:pStyle w:val="TAC"/>
            </w:pPr>
            <w:r w:rsidRPr="00D70946">
              <w:t>MO SMS over NAS or MO SMSoIP</w:t>
            </w:r>
          </w:p>
        </w:tc>
        <w:tc>
          <w:tcPr>
            <w:tcW w:w="3685" w:type="dxa"/>
            <w:tcBorders>
              <w:top w:val="single" w:sz="4" w:space="0" w:color="auto"/>
              <w:left w:val="single" w:sz="4" w:space="0" w:color="auto"/>
              <w:bottom w:val="single" w:sz="4" w:space="0" w:color="auto"/>
              <w:right w:val="single" w:sz="4" w:space="0" w:color="auto"/>
            </w:tcBorders>
            <w:hideMark/>
          </w:tcPr>
          <w:p w14:paraId="3AE2BFBB" w14:textId="77777777" w:rsidR="001125AE" w:rsidRPr="00D70946" w:rsidRDefault="001125AE" w:rsidP="009D4432">
            <w:pPr>
              <w:pStyle w:val="TAL"/>
            </w:pPr>
            <w:r w:rsidRPr="00D70946">
              <w:t>Access attempt is for MO SMS over NAS (NOTE 4) or MO SMS over SMSoIP transfer</w:t>
            </w:r>
          </w:p>
          <w:p w14:paraId="27E24206" w14:textId="77777777" w:rsidR="001125AE" w:rsidRPr="00D70946" w:rsidRDefault="001125AE" w:rsidP="009D4432">
            <w:pPr>
              <w:pStyle w:val="TAL"/>
            </w:pPr>
            <w:r w:rsidRPr="00D70946">
              <w:t>or for NAS signalling connection recovery during ongoing MO SMS or SMSoIP transfer (NOTE 2)</w:t>
            </w:r>
          </w:p>
        </w:tc>
        <w:tc>
          <w:tcPr>
            <w:tcW w:w="1464" w:type="dxa"/>
            <w:tcBorders>
              <w:top w:val="single" w:sz="4" w:space="0" w:color="auto"/>
              <w:left w:val="single" w:sz="4" w:space="0" w:color="auto"/>
              <w:bottom w:val="single" w:sz="4" w:space="0" w:color="auto"/>
              <w:right w:val="single" w:sz="4" w:space="0" w:color="auto"/>
            </w:tcBorders>
            <w:hideMark/>
          </w:tcPr>
          <w:p w14:paraId="2E0BB8E5" w14:textId="77777777" w:rsidR="001125AE" w:rsidRPr="00D70946" w:rsidRDefault="001125AE" w:rsidP="009D4432">
            <w:pPr>
              <w:pStyle w:val="TAC"/>
            </w:pPr>
            <w:r w:rsidRPr="00D70946">
              <w:t>6 (= MO SMS and SMSoIP)</w:t>
            </w:r>
            <w:r w:rsidRPr="00D70946">
              <w:br/>
            </w:r>
          </w:p>
        </w:tc>
      </w:tr>
      <w:tr w:rsidR="001125AE" w:rsidRPr="00D70946" w14:paraId="1C7E006B" w14:textId="77777777" w:rsidTr="001125AE">
        <w:trPr>
          <w:jc w:val="center"/>
        </w:trPr>
        <w:tc>
          <w:tcPr>
            <w:tcW w:w="1274" w:type="dxa"/>
            <w:tcBorders>
              <w:top w:val="single" w:sz="4" w:space="0" w:color="auto"/>
              <w:left w:val="single" w:sz="4" w:space="0" w:color="auto"/>
              <w:bottom w:val="single" w:sz="4" w:space="0" w:color="auto"/>
              <w:right w:val="single" w:sz="4" w:space="0" w:color="auto"/>
            </w:tcBorders>
            <w:hideMark/>
          </w:tcPr>
          <w:p w14:paraId="11FA1771" w14:textId="77777777" w:rsidR="001125AE" w:rsidRPr="00D70946" w:rsidRDefault="001125AE" w:rsidP="009D4432">
            <w:pPr>
              <w:pStyle w:val="TAC"/>
            </w:pPr>
            <w:r w:rsidRPr="00D70946">
              <w:t>8</w:t>
            </w:r>
          </w:p>
        </w:tc>
        <w:tc>
          <w:tcPr>
            <w:tcW w:w="2268" w:type="dxa"/>
            <w:tcBorders>
              <w:top w:val="single" w:sz="4" w:space="0" w:color="auto"/>
              <w:left w:val="single" w:sz="4" w:space="0" w:color="auto"/>
              <w:bottom w:val="single" w:sz="4" w:space="0" w:color="auto"/>
              <w:right w:val="single" w:sz="4" w:space="0" w:color="auto"/>
            </w:tcBorders>
            <w:hideMark/>
          </w:tcPr>
          <w:p w14:paraId="426212A8" w14:textId="77777777" w:rsidR="001125AE" w:rsidRPr="00D70946" w:rsidRDefault="001125AE" w:rsidP="009D4432">
            <w:pPr>
              <w:pStyle w:val="TAC"/>
            </w:pPr>
            <w:r w:rsidRPr="00D70946">
              <w:t>UE NAS initiated 5GMM specific procedures</w:t>
            </w:r>
          </w:p>
        </w:tc>
        <w:tc>
          <w:tcPr>
            <w:tcW w:w="3685" w:type="dxa"/>
            <w:tcBorders>
              <w:top w:val="single" w:sz="4" w:space="0" w:color="auto"/>
              <w:left w:val="single" w:sz="4" w:space="0" w:color="auto"/>
              <w:bottom w:val="single" w:sz="4" w:space="0" w:color="auto"/>
              <w:right w:val="single" w:sz="4" w:space="0" w:color="auto"/>
            </w:tcBorders>
            <w:hideMark/>
          </w:tcPr>
          <w:p w14:paraId="4772913F" w14:textId="77777777" w:rsidR="001125AE" w:rsidRPr="00D70946" w:rsidRDefault="001125AE" w:rsidP="009D4432">
            <w:pPr>
              <w:pStyle w:val="TAL"/>
            </w:pPr>
            <w:r w:rsidRPr="00D70946">
              <w:t>Access attempt is for MO signalling</w:t>
            </w:r>
          </w:p>
        </w:tc>
        <w:tc>
          <w:tcPr>
            <w:tcW w:w="1464" w:type="dxa"/>
            <w:tcBorders>
              <w:top w:val="single" w:sz="4" w:space="0" w:color="auto"/>
              <w:left w:val="single" w:sz="4" w:space="0" w:color="auto"/>
              <w:bottom w:val="single" w:sz="4" w:space="0" w:color="auto"/>
              <w:right w:val="single" w:sz="4" w:space="0" w:color="auto"/>
            </w:tcBorders>
            <w:hideMark/>
          </w:tcPr>
          <w:p w14:paraId="113AEC0A" w14:textId="77777777" w:rsidR="001125AE" w:rsidRPr="00D70946" w:rsidRDefault="001125AE" w:rsidP="009D4432">
            <w:pPr>
              <w:pStyle w:val="TAC"/>
            </w:pPr>
            <w:r w:rsidRPr="00D70946">
              <w:t>3 (= MO_sig)</w:t>
            </w:r>
          </w:p>
        </w:tc>
      </w:tr>
      <w:tr w:rsidR="001125AE" w:rsidRPr="00D70946" w14:paraId="2ED94151" w14:textId="77777777" w:rsidTr="001125AE">
        <w:trPr>
          <w:jc w:val="center"/>
        </w:trPr>
        <w:tc>
          <w:tcPr>
            <w:tcW w:w="1274" w:type="dxa"/>
            <w:tcBorders>
              <w:top w:val="single" w:sz="4" w:space="0" w:color="auto"/>
              <w:left w:val="single" w:sz="4" w:space="0" w:color="auto"/>
              <w:bottom w:val="single" w:sz="4" w:space="0" w:color="auto"/>
              <w:right w:val="single" w:sz="4" w:space="0" w:color="auto"/>
            </w:tcBorders>
            <w:hideMark/>
          </w:tcPr>
          <w:p w14:paraId="28E2D8F9" w14:textId="77777777" w:rsidR="001125AE" w:rsidRPr="00D70946" w:rsidRDefault="001125AE" w:rsidP="009D4432">
            <w:pPr>
              <w:pStyle w:val="TAC"/>
            </w:pPr>
            <w:r w:rsidRPr="00D70946">
              <w:t>9</w:t>
            </w:r>
          </w:p>
        </w:tc>
        <w:tc>
          <w:tcPr>
            <w:tcW w:w="2268" w:type="dxa"/>
            <w:tcBorders>
              <w:top w:val="single" w:sz="4" w:space="0" w:color="auto"/>
              <w:left w:val="single" w:sz="4" w:space="0" w:color="auto"/>
              <w:bottom w:val="single" w:sz="4" w:space="0" w:color="auto"/>
              <w:right w:val="single" w:sz="4" w:space="0" w:color="auto"/>
            </w:tcBorders>
            <w:hideMark/>
          </w:tcPr>
          <w:p w14:paraId="21AA829B" w14:textId="77777777" w:rsidR="001125AE" w:rsidRPr="00D70946" w:rsidRDefault="001125AE" w:rsidP="009D4432">
            <w:pPr>
              <w:pStyle w:val="TAC"/>
            </w:pPr>
            <w:r w:rsidRPr="00D70946">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hideMark/>
          </w:tcPr>
          <w:p w14:paraId="256125FD" w14:textId="77777777" w:rsidR="001125AE" w:rsidRPr="00D70946" w:rsidRDefault="001125AE" w:rsidP="009D4432">
            <w:pPr>
              <w:pStyle w:val="TAL"/>
            </w:pPr>
            <w:r w:rsidRPr="00D70946">
              <w:t>Access attempt is for MO data</w:t>
            </w:r>
          </w:p>
        </w:tc>
        <w:tc>
          <w:tcPr>
            <w:tcW w:w="1464" w:type="dxa"/>
            <w:tcBorders>
              <w:top w:val="single" w:sz="4" w:space="0" w:color="auto"/>
              <w:left w:val="single" w:sz="4" w:space="0" w:color="auto"/>
              <w:bottom w:val="single" w:sz="4" w:space="0" w:color="auto"/>
              <w:right w:val="single" w:sz="4" w:space="0" w:color="auto"/>
            </w:tcBorders>
            <w:hideMark/>
          </w:tcPr>
          <w:p w14:paraId="1AFB1ECC" w14:textId="77777777" w:rsidR="001125AE" w:rsidRPr="00D70946" w:rsidRDefault="001125AE" w:rsidP="009D4432">
            <w:pPr>
              <w:pStyle w:val="TAC"/>
            </w:pPr>
            <w:r w:rsidRPr="00D70946">
              <w:t>7 (= MO_data)</w:t>
            </w:r>
          </w:p>
        </w:tc>
      </w:tr>
      <w:tr w:rsidR="001125AE" w:rsidRPr="00D70946" w14:paraId="723741BD" w14:textId="77777777" w:rsidTr="001125AE">
        <w:trPr>
          <w:jc w:val="center"/>
        </w:trPr>
        <w:tc>
          <w:tcPr>
            <w:tcW w:w="1274" w:type="dxa"/>
            <w:tcBorders>
              <w:top w:val="single" w:sz="4" w:space="0" w:color="auto"/>
              <w:left w:val="single" w:sz="4" w:space="0" w:color="auto"/>
              <w:bottom w:val="single" w:sz="4" w:space="0" w:color="auto"/>
              <w:right w:val="single" w:sz="4" w:space="0" w:color="auto"/>
            </w:tcBorders>
            <w:hideMark/>
          </w:tcPr>
          <w:p w14:paraId="5FAB85A8" w14:textId="77777777" w:rsidR="001125AE" w:rsidRPr="00D70946" w:rsidRDefault="001125AE" w:rsidP="009D4432">
            <w:pPr>
              <w:pStyle w:val="TAC"/>
            </w:pPr>
            <w:r w:rsidRPr="00D70946">
              <w:t>10</w:t>
            </w:r>
          </w:p>
        </w:tc>
        <w:tc>
          <w:tcPr>
            <w:tcW w:w="2268" w:type="dxa"/>
            <w:tcBorders>
              <w:top w:val="single" w:sz="4" w:space="0" w:color="auto"/>
              <w:left w:val="single" w:sz="4" w:space="0" w:color="auto"/>
              <w:bottom w:val="single" w:sz="4" w:space="0" w:color="auto"/>
              <w:right w:val="single" w:sz="4" w:space="0" w:color="auto"/>
            </w:tcBorders>
            <w:hideMark/>
          </w:tcPr>
          <w:p w14:paraId="523377F0" w14:textId="77777777" w:rsidR="001125AE" w:rsidRPr="00D70946" w:rsidRDefault="001125AE" w:rsidP="009D4432">
            <w:pPr>
              <w:pStyle w:val="TAC"/>
            </w:pPr>
            <w:r w:rsidRPr="00D70946">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hideMark/>
          </w:tcPr>
          <w:p w14:paraId="1B8D2056" w14:textId="77777777" w:rsidR="001125AE" w:rsidRPr="00D70946" w:rsidRDefault="001125AE" w:rsidP="009D4432">
            <w:pPr>
              <w:pStyle w:val="TAL"/>
            </w:pPr>
            <w:r w:rsidRPr="00D70946">
              <w:t>No further requirement is to be met</w:t>
            </w:r>
          </w:p>
        </w:tc>
        <w:tc>
          <w:tcPr>
            <w:tcW w:w="1464" w:type="dxa"/>
            <w:tcBorders>
              <w:top w:val="single" w:sz="4" w:space="0" w:color="auto"/>
              <w:left w:val="single" w:sz="4" w:space="0" w:color="auto"/>
              <w:bottom w:val="single" w:sz="4" w:space="0" w:color="auto"/>
              <w:right w:val="single" w:sz="4" w:space="0" w:color="auto"/>
            </w:tcBorders>
            <w:hideMark/>
          </w:tcPr>
          <w:p w14:paraId="101E372C" w14:textId="77777777" w:rsidR="001125AE" w:rsidRPr="00D70946" w:rsidRDefault="001125AE" w:rsidP="009D4432">
            <w:pPr>
              <w:pStyle w:val="TAC"/>
            </w:pPr>
            <w:r w:rsidRPr="00D70946">
              <w:t>7 (= MO_data)</w:t>
            </w:r>
          </w:p>
        </w:tc>
      </w:tr>
      <w:tr w:rsidR="001125AE" w:rsidRPr="00D70946" w14:paraId="20ED23B3" w14:textId="77777777" w:rsidTr="001125AE">
        <w:trPr>
          <w:jc w:val="center"/>
        </w:trPr>
        <w:tc>
          <w:tcPr>
            <w:tcW w:w="8691" w:type="dxa"/>
            <w:gridSpan w:val="4"/>
            <w:tcBorders>
              <w:top w:val="single" w:sz="4" w:space="0" w:color="auto"/>
              <w:left w:val="single" w:sz="4" w:space="0" w:color="auto"/>
              <w:bottom w:val="single" w:sz="4" w:space="0" w:color="auto"/>
              <w:right w:val="single" w:sz="4" w:space="0" w:color="auto"/>
            </w:tcBorders>
            <w:hideMark/>
          </w:tcPr>
          <w:p w14:paraId="4CE1D6B0" w14:textId="77777777" w:rsidR="001125AE" w:rsidRPr="00D70946" w:rsidRDefault="001125AE" w:rsidP="009D4432">
            <w:pPr>
              <w:pStyle w:val="TAN"/>
            </w:pPr>
            <w:r w:rsidRPr="00D70946">
              <w:t>NOTE 1:</w:t>
            </w:r>
            <w:r w:rsidRPr="00D70946">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0EF5EE7D" w14:textId="77777777" w:rsidR="001125AE" w:rsidRPr="00D70946" w:rsidRDefault="001125AE" w:rsidP="009D4432">
            <w:pPr>
              <w:pStyle w:val="TAN"/>
            </w:pPr>
            <w:r w:rsidRPr="00D70946">
              <w:t>NOTE 2:</w:t>
            </w:r>
            <w:r w:rsidRPr="00D70946">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0BCAEF01" w14:textId="77777777" w:rsidR="001125AE" w:rsidRPr="00D70946" w:rsidRDefault="001125AE" w:rsidP="009D4432">
            <w:pPr>
              <w:pStyle w:val="TAN"/>
            </w:pPr>
            <w:r w:rsidRPr="00D70946">
              <w:t>NOTE 3:</w:t>
            </w:r>
            <w:r w:rsidRPr="00D70946">
              <w:tab/>
              <w:t>If the UE selects a new PLMN, then the selected PLMN is used to check the membership; otherwise the UE uses the RLPMN or a PLMN equivalent to the RPLMN.</w:t>
            </w:r>
          </w:p>
          <w:p w14:paraId="033FB8AF" w14:textId="77777777" w:rsidR="001125AE" w:rsidRPr="00D70946" w:rsidRDefault="001125AE" w:rsidP="009D4432">
            <w:pPr>
              <w:pStyle w:val="TAN"/>
            </w:pPr>
            <w:r w:rsidRPr="00D70946">
              <w:t>NOTE 4:</w:t>
            </w:r>
            <w:r w:rsidRPr="00D70946">
              <w:tab/>
              <w:t xml:space="preserve">This includes the 5GMM connection management procedures triggered by the UE-initiated NAS transport procedure for transporting the MO SMS. </w:t>
            </w:r>
          </w:p>
          <w:p w14:paraId="3E9CB158" w14:textId="77777777" w:rsidR="001125AE" w:rsidRPr="00D70946" w:rsidRDefault="001125AE" w:rsidP="009D4432">
            <w:pPr>
              <w:pStyle w:val="TAN"/>
            </w:pPr>
            <w:r w:rsidRPr="00D70946">
              <w:t>NOTE 5:</w:t>
            </w:r>
            <w:r w:rsidRPr="00D70946">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1C4C5769" w14:textId="77777777" w:rsidR="001125AE" w:rsidRPr="00D70946" w:rsidRDefault="001125AE" w:rsidP="009D4432">
            <w:pPr>
              <w:pStyle w:val="TAN"/>
            </w:pPr>
            <w:r w:rsidRPr="00D70946">
              <w:t>NOTE 6:</w:t>
            </w:r>
            <w:r w:rsidRPr="00D70946">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37C22AD7" w14:textId="77777777" w:rsidR="001125AE" w:rsidRPr="00D70946" w:rsidRDefault="001125AE" w:rsidP="009D4432">
            <w:pPr>
              <w:pStyle w:val="TAN"/>
              <w:rPr>
                <w:snapToGrid w:val="0"/>
              </w:rPr>
            </w:pPr>
            <w:r w:rsidRPr="00D70946">
              <w:rPr>
                <w:lang w:eastAsia="ko-KR"/>
              </w:rPr>
              <w:t>NOTE 7:</w:t>
            </w:r>
            <w:r w:rsidRPr="00D70946">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D70946">
              <w:rPr>
                <w:snapToGrid w:val="0"/>
              </w:rPr>
              <w:t xml:space="preserve"> a PDU session that was established with EAB override.</w:t>
            </w:r>
          </w:p>
          <w:p w14:paraId="2EF24FD3" w14:textId="77777777" w:rsidR="001125AE" w:rsidRPr="00D70946" w:rsidRDefault="001125AE" w:rsidP="009D4432">
            <w:pPr>
              <w:pStyle w:val="TAN"/>
            </w:pPr>
            <w:r w:rsidRPr="00D70946">
              <w:rPr>
                <w:snapToGrid w:val="0"/>
              </w:rPr>
              <w:t>NOTE 8:</w:t>
            </w:r>
            <w:r w:rsidRPr="00D70946">
              <w:rPr>
                <w:snapToGrid w:val="0"/>
              </w:rPr>
              <w:tab/>
              <w:t>For the definition of categories a, b and c associated with access category 1, see 3GPP TS 22.261 [3]. The categories associated with access category 1 are distinct from the categories a, b and c associated with EAB (see 3GPP TS 22.011 [1A]).</w:t>
            </w:r>
          </w:p>
        </w:tc>
      </w:tr>
    </w:tbl>
    <w:p w14:paraId="447F5FE5" w14:textId="77777777" w:rsidR="001125AE" w:rsidRPr="00D70946" w:rsidRDefault="001125AE" w:rsidP="009D4432"/>
    <w:p w14:paraId="658EB42C" w14:textId="77777777" w:rsidR="001125AE" w:rsidRPr="00D70946" w:rsidRDefault="001125AE" w:rsidP="009D4432">
      <w:r w:rsidRPr="00D70946">
        <w:t>[TS 24.501, clause 4.5.4.2]</w:t>
      </w:r>
    </w:p>
    <w:p w14:paraId="2EA2EFFA" w14:textId="77777777" w:rsidR="001125AE" w:rsidRPr="00D70946" w:rsidRDefault="001125AE" w:rsidP="009D4432">
      <w:r w:rsidRPr="00D70946">
        <w:t>When the UE is in 5GMM-CONNECTED mode or 5GMM-CONNECTED mode with RRC inactive indication, upon detecting one of events 1) through 6) listed in subclause 4.5.1, the NAS shall categorize the corresponding access attempt into access identities and an access category following subclause 4.5.2, table 4.5.2.1 and table 4.5.2.2, and subclause 4.5.2.3, and provide th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3BDD0431" w14:textId="77777777" w:rsidR="001125AE" w:rsidRPr="00D70946" w:rsidRDefault="001125AE" w:rsidP="009D4432">
      <w:pPr>
        <w:pStyle w:val="NO"/>
        <w:rPr>
          <w:lang w:eastAsia="ko-KR"/>
        </w:rPr>
      </w:pPr>
      <w:r w:rsidRPr="00D70946">
        <w:rPr>
          <w:snapToGrid w:val="0"/>
        </w:rPr>
        <w:t>NOTE 1:</w:t>
      </w:r>
      <w:r w:rsidRPr="00D70946">
        <w:rPr>
          <w:snapToGrid w:val="0"/>
        </w:rPr>
        <w:tab/>
        <w:t>As an implementation option, the NAS can provide the RRC establishment cause to the lower layers after being informed by the lower layers that the access attempt is allowed.</w:t>
      </w:r>
    </w:p>
    <w:p w14:paraId="28F69263" w14:textId="77777777" w:rsidR="001125AE" w:rsidRPr="00D70946" w:rsidRDefault="001125AE" w:rsidP="009D4432">
      <w:r w:rsidRPr="00D70946">
        <w:t>If the UE has uplink user data pending for one or more PDU sessions when it builds 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165A977D" w14:textId="77777777" w:rsidR="001125AE" w:rsidRPr="00D70946" w:rsidRDefault="001125AE" w:rsidP="009D4432">
      <w:pPr>
        <w:pStyle w:val="NO"/>
        <w:rPr>
          <w:snapToGrid w:val="0"/>
        </w:rPr>
      </w:pPr>
      <w:r w:rsidRPr="00D70946">
        <w:rPr>
          <w:snapToGrid w:val="0"/>
        </w:rPr>
        <w:t>NOTE 2:</w:t>
      </w:r>
      <w:r w:rsidRPr="00D70946">
        <w:rPr>
          <w:snapToGrid w:val="0"/>
        </w:rPr>
        <w:tab/>
        <w:t>The UE indicates pending user data for all the respective PDU sessions, even if barring timers are running for some of the corresponding access categories.</w:t>
      </w:r>
    </w:p>
    <w:p w14:paraId="2C7260BE" w14:textId="77777777" w:rsidR="001125AE" w:rsidRPr="00D70946" w:rsidRDefault="001125AE" w:rsidP="009D4432">
      <w:pPr>
        <w:rPr>
          <w:lang w:eastAsia="zh-CN"/>
        </w:rPr>
      </w:pPr>
      <w:r w:rsidRPr="00D70946">
        <w:t>If the lower layers indicate that the access attempt is allowed, the NAS shall take the following action depending on the event which triggered the access attempt</w:t>
      </w:r>
      <w:r w:rsidRPr="00D70946">
        <w:rPr>
          <w:lang w:eastAsia="zh-CN"/>
        </w:rPr>
        <w:t>:</w:t>
      </w:r>
    </w:p>
    <w:p w14:paraId="3AF613B1" w14:textId="77777777" w:rsidR="001125AE" w:rsidRPr="00D70946" w:rsidRDefault="001125AE" w:rsidP="009D4432">
      <w:pPr>
        <w:pStyle w:val="B1"/>
        <w:rPr>
          <w:snapToGrid w:val="0"/>
        </w:rPr>
      </w:pPr>
      <w:r w:rsidRPr="00D70946">
        <w:t>a)</w:t>
      </w:r>
      <w:r w:rsidRPr="00D70946">
        <w:tab/>
        <w:t xml:space="preserve">if the event which triggered the access attempt was </w:t>
      </w:r>
      <w:r w:rsidRPr="00D70946">
        <w:rPr>
          <w:snapToGrid w:val="0"/>
        </w:rPr>
        <w:t>an MO-MMTEL-voice-call-started indication, an MO-MMTEL-video-call-started indication or an MO-SMSoIP-attempt-started indication, the NAS shall notify the upper layers that the access attempt is allowed;</w:t>
      </w:r>
    </w:p>
    <w:p w14:paraId="0D5E4FC3" w14:textId="77777777" w:rsidR="001125AE" w:rsidRPr="00D70946" w:rsidRDefault="001125AE" w:rsidP="009D4432">
      <w:pPr>
        <w:pStyle w:val="B1"/>
        <w:rPr>
          <w:snapToGrid w:val="0"/>
        </w:rPr>
      </w:pPr>
      <w:r w:rsidRPr="00D70946">
        <w:rPr>
          <w:snapToGrid w:val="0"/>
        </w:rPr>
        <w:t>b)</w:t>
      </w:r>
      <w:r w:rsidRPr="00D70946">
        <w:rPr>
          <w:snapToGrid w:val="0"/>
        </w:rPr>
        <w:tab/>
        <w:t>if the event which triggered the access attempt was a request from upper layers to send a mobile originated SMS over NAS, 5GMM shall initiate the NAS transport procedure as specified in subclause</w:t>
      </w:r>
      <w:r w:rsidRPr="00D70946">
        <w:t> 5.4.5</w:t>
      </w:r>
      <w:r w:rsidRPr="00D70946">
        <w:rPr>
          <w:snapToGrid w:val="0"/>
        </w:rPr>
        <w:t xml:space="preserve"> to send the SMS in an UL NAS TRANSPORT message;</w:t>
      </w:r>
    </w:p>
    <w:p w14:paraId="762692E0" w14:textId="77777777" w:rsidR="001125AE" w:rsidRPr="00D70946" w:rsidRDefault="001125AE" w:rsidP="009D4432">
      <w:pPr>
        <w:pStyle w:val="B1"/>
        <w:rPr>
          <w:snapToGrid w:val="0"/>
        </w:rPr>
      </w:pPr>
      <w:r w:rsidRPr="00D70946">
        <w:rPr>
          <w:snapToGrid w:val="0"/>
        </w:rPr>
        <w:t>c)</w:t>
      </w:r>
      <w:r w:rsidRPr="00D70946">
        <w:rPr>
          <w:snapToGrid w:val="0"/>
        </w:rPr>
        <w:tab/>
        <w:t>if the event which triggered the access attempt was a request from upper layers to establish a new PDU session, 5GMM shall initiate the NAS transport procedure as specified in subclause</w:t>
      </w:r>
      <w:r w:rsidRPr="00D70946">
        <w:t> 5.4.5</w:t>
      </w:r>
      <w:r w:rsidRPr="00D70946">
        <w:rPr>
          <w:snapToGrid w:val="0"/>
        </w:rPr>
        <w:t xml:space="preserve"> to send the PDU SESSION ESTABLISHMENT REQUEST message;</w:t>
      </w:r>
    </w:p>
    <w:p w14:paraId="40DD8D91" w14:textId="77777777" w:rsidR="001125AE" w:rsidRPr="00D70946" w:rsidRDefault="001125AE" w:rsidP="009D4432">
      <w:pPr>
        <w:pStyle w:val="B1"/>
        <w:rPr>
          <w:snapToGrid w:val="0"/>
        </w:rPr>
      </w:pPr>
      <w:r w:rsidRPr="00D70946">
        <w:rPr>
          <w:snapToGrid w:val="0"/>
        </w:rPr>
        <w:t>d)</w:t>
      </w:r>
      <w:r w:rsidRPr="00D70946">
        <w:rPr>
          <w:snapToGrid w:val="0"/>
        </w:rPr>
        <w:tab/>
        <w:t>if the event which triggered the access attempt was a request from upper layers to modify an existing PDU session, 5GMM shall initiate the NAS transport procedure as specified in subclause</w:t>
      </w:r>
      <w:r w:rsidRPr="00D70946">
        <w:t> 5.4.5</w:t>
      </w:r>
      <w:r w:rsidRPr="00D70946">
        <w:rPr>
          <w:snapToGrid w:val="0"/>
        </w:rPr>
        <w:t xml:space="preserve"> to send the PDU SESSION MODIFICATION REQUEST message;</w:t>
      </w:r>
    </w:p>
    <w:p w14:paraId="0E8CC6A0" w14:textId="77777777" w:rsidR="001125AE" w:rsidRPr="00D70946" w:rsidRDefault="001125AE" w:rsidP="009D4432">
      <w:pPr>
        <w:pStyle w:val="B1"/>
      </w:pPr>
      <w:r w:rsidRPr="00D70946">
        <w:rPr>
          <w:snapToGrid w:val="0"/>
        </w:rPr>
        <w:t>e)</w:t>
      </w:r>
      <w:r w:rsidRPr="00D70946">
        <w:rPr>
          <w:snapToGrid w:val="0"/>
        </w:rPr>
        <w:tab/>
        <w:t>if the event which triggered the access attempt was a request to re-establish the user-plane resources for an existing PDU session, 5GMM shall initiate the service request procedure as specified in subclause</w:t>
      </w:r>
      <w:r w:rsidRPr="00D70946">
        <w:t> 5.6.1</w:t>
      </w:r>
      <w:r w:rsidRPr="00D70946">
        <w:rPr>
          <w:snapToGrid w:val="0"/>
        </w:rPr>
        <w:t>; and</w:t>
      </w:r>
    </w:p>
    <w:p w14:paraId="49AC9E86" w14:textId="77777777" w:rsidR="001125AE" w:rsidRPr="00D70946" w:rsidRDefault="001125AE" w:rsidP="009D4432">
      <w:pPr>
        <w:pStyle w:val="B1"/>
      </w:pPr>
      <w:r w:rsidRPr="00D70946">
        <w:rPr>
          <w:snapToGrid w:val="0"/>
        </w:rPr>
        <w:t>f)</w:t>
      </w:r>
      <w:r w:rsidRPr="00D70946">
        <w:rPr>
          <w:snapToGrid w:val="0"/>
        </w:rPr>
        <w:tab/>
        <w:t xml:space="preserve">if the event which triggered the access attempt was </w:t>
      </w:r>
      <w:r w:rsidRPr="00D70946">
        <w:t>an uplink user data packet to be sent for a PDU session with suspended user-plane resources</w:t>
      </w:r>
      <w:r w:rsidRPr="00D70946">
        <w:rPr>
          <w:snapToGrid w:val="0"/>
        </w:rPr>
        <w:t xml:space="preserve">, 5GMM shall consider that the </w:t>
      </w:r>
      <w:r w:rsidRPr="00D70946">
        <w:t>uplink user data packet is allowed to be sent</w:t>
      </w:r>
      <w:r w:rsidRPr="00D70946">
        <w:rPr>
          <w:snapToGrid w:val="0"/>
        </w:rPr>
        <w:t>.</w:t>
      </w:r>
    </w:p>
    <w:p w14:paraId="7E4A4F92" w14:textId="77777777" w:rsidR="001125AE" w:rsidRPr="00D70946" w:rsidRDefault="001125AE" w:rsidP="009D4432">
      <w:r w:rsidRPr="00D70946">
        <w:t>If the lower layers indicate that the access attempt is barred, the NAS shall take the following action depending on the event which triggered the access attempt:</w:t>
      </w:r>
    </w:p>
    <w:p w14:paraId="03DB8C87" w14:textId="77777777" w:rsidR="001125AE" w:rsidRPr="00D70946" w:rsidRDefault="001125AE" w:rsidP="009D4432">
      <w:pPr>
        <w:pStyle w:val="B1"/>
        <w:rPr>
          <w:snapToGrid w:val="0"/>
        </w:rPr>
      </w:pPr>
      <w:r w:rsidRPr="00D70946">
        <w:t>a)</w:t>
      </w:r>
      <w:r w:rsidRPr="00D70946">
        <w:tab/>
        <w:t xml:space="preserve">if the event which triggered the access attempt was </w:t>
      </w:r>
      <w:r w:rsidRPr="00D70946">
        <w:rPr>
          <w:snapToGrid w:val="0"/>
        </w:rPr>
        <w:t>an MO-MMTEL-voice-call-started indication, an MO-MMTEL-video-call-started indication or an MO-SMSoIP-attempt-started indication:</w:t>
      </w:r>
    </w:p>
    <w:p w14:paraId="18AACD85" w14:textId="77777777" w:rsidR="001125AE" w:rsidRPr="00D70946" w:rsidRDefault="001125AE" w:rsidP="009D4432">
      <w:pPr>
        <w:pStyle w:val="B2"/>
        <w:rPr>
          <w:snapToGrid w:val="0"/>
        </w:rPr>
      </w:pPr>
      <w:r w:rsidRPr="00D70946">
        <w:rPr>
          <w:snapToGrid w:val="0"/>
        </w:rPr>
        <w:t>1)</w:t>
      </w:r>
      <w:r w:rsidRPr="00D70946">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6B9B1CD0" w14:textId="77777777" w:rsidR="001125AE" w:rsidRPr="00D70946" w:rsidRDefault="001125AE" w:rsidP="009D4432">
      <w:pPr>
        <w:pStyle w:val="B2"/>
        <w:rPr>
          <w:snapToGrid w:val="0"/>
        </w:rPr>
      </w:pPr>
      <w:r w:rsidRPr="00D70946">
        <w:rPr>
          <w:snapToGrid w:val="0"/>
        </w:rPr>
        <w:t>2)</w:t>
      </w:r>
      <w:r w:rsidRPr="00D70946">
        <w:rPr>
          <w:snapToGrid w:val="0"/>
        </w:rPr>
        <w:tab/>
        <w:t>otherwise, the NAS shall notify the upper layers that the access attempt is barred.</w:t>
      </w:r>
      <w:r w:rsidRPr="00D70946">
        <w:t xml:space="preserve"> In this case, upon receiving an indication from the lower layers that the barring is alleviated for the access category with which the access attempt was associated, the NAS shall notify the upper layers that the barring is alleviated for the access category;</w:t>
      </w:r>
    </w:p>
    <w:p w14:paraId="38AD4BED" w14:textId="77777777" w:rsidR="001125AE" w:rsidRPr="00D70946" w:rsidRDefault="001125AE" w:rsidP="009D4432">
      <w:pPr>
        <w:pStyle w:val="NO"/>
        <w:rPr>
          <w:lang w:eastAsia="ko-KR"/>
        </w:rPr>
      </w:pPr>
      <w:r w:rsidRPr="00D70946">
        <w:rPr>
          <w:snapToGrid w:val="0"/>
        </w:rPr>
        <w:t>NOTE 3:</w:t>
      </w:r>
      <w:r w:rsidRPr="00D70946">
        <w:rPr>
          <w:snapToGrid w:val="0"/>
        </w:rPr>
        <w:tab/>
      </w:r>
      <w:r w:rsidRPr="00D70946">
        <w:rPr>
          <w:snapToGrid w:val="0"/>
          <w:lang w:eastAsia="ko-KR"/>
        </w:rPr>
        <w:t>In this case prohibiting the initiation of the MMTEL voice session, MMTEL video session or prohibiting sending of the SMS over IP is performed by the upper layers.</w:t>
      </w:r>
    </w:p>
    <w:p w14:paraId="6B46A062" w14:textId="77777777" w:rsidR="001125AE" w:rsidRPr="00D70946" w:rsidRDefault="001125AE" w:rsidP="009D4432">
      <w:pPr>
        <w:pStyle w:val="B1"/>
        <w:rPr>
          <w:snapToGrid w:val="0"/>
        </w:rPr>
      </w:pPr>
      <w:r w:rsidRPr="00D70946">
        <w:rPr>
          <w:snapToGrid w:val="0"/>
        </w:rPr>
        <w:t>b)</w:t>
      </w:r>
      <w:r w:rsidRPr="00D70946">
        <w:rPr>
          <w:snapToGrid w:val="0"/>
        </w:rPr>
        <w:tab/>
        <w:t>if the event which triggered the access attempt was a request from upper layers to send a mobile originated SMS over NAS, 5GMM shall not initiate the NAS transport procedure as specified in subclause</w:t>
      </w:r>
      <w:r w:rsidRPr="00D70946">
        <w:t> 5.4.5</w:t>
      </w:r>
      <w:r w:rsidRPr="00D70946">
        <w:rPr>
          <w:snapToGrid w:val="0"/>
        </w:rPr>
        <w:t xml:space="preserve"> to send the SMS in an UL NAS TRANSPORT message. </w:t>
      </w:r>
      <w:r w:rsidRPr="00D70946">
        <w:t xml:space="preserve">Upon receiving an indication from the lower layers that the barring is alleviated for the access category with which the access attempt was associated, 5GMM may </w:t>
      </w:r>
      <w:r w:rsidRPr="00D70946">
        <w:rPr>
          <w:snapToGrid w:val="0"/>
        </w:rPr>
        <w:t>initiate the NAS transport procedure as specified in subclause</w:t>
      </w:r>
      <w:r w:rsidRPr="00D70946">
        <w:t> 5.4.5</w:t>
      </w:r>
      <w:r w:rsidRPr="00D70946">
        <w:rPr>
          <w:snapToGrid w:val="0"/>
        </w:rPr>
        <w:t xml:space="preserve"> to send the SMS in an UL NAS TRANSPORT message</w:t>
      </w:r>
      <w:r w:rsidRPr="00D70946">
        <w:t>, if still needed</w:t>
      </w:r>
      <w:r w:rsidRPr="00D70946">
        <w:rPr>
          <w:snapToGrid w:val="0"/>
        </w:rPr>
        <w:t>;</w:t>
      </w:r>
    </w:p>
    <w:p w14:paraId="0F83AEEA" w14:textId="77777777" w:rsidR="001125AE" w:rsidRPr="00D70946" w:rsidRDefault="001125AE" w:rsidP="009D4432">
      <w:pPr>
        <w:pStyle w:val="B1"/>
        <w:rPr>
          <w:snapToGrid w:val="0"/>
        </w:rPr>
      </w:pPr>
      <w:r w:rsidRPr="00D70946">
        <w:rPr>
          <w:snapToGrid w:val="0"/>
        </w:rPr>
        <w:t>c)</w:t>
      </w:r>
      <w:r w:rsidRPr="00D70946">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Pr="00D70946">
        <w:t xml:space="preserve">Upon receiving an indication from the lower layers that the barring is alleviated for the access category with which the access attempt was associated, the NAS may </w:t>
      </w:r>
      <w:r w:rsidRPr="00D70946">
        <w:rPr>
          <w:snapToGrid w:val="0"/>
        </w:rPr>
        <w:t>initiate the NAS transport procedure as specified in subclause</w:t>
      </w:r>
      <w:r w:rsidRPr="00D70946">
        <w:t> 5.4.5, if still needed</w:t>
      </w:r>
      <w:r w:rsidRPr="00D70946">
        <w:rPr>
          <w:snapToGrid w:val="0"/>
        </w:rPr>
        <w:t>;</w:t>
      </w:r>
    </w:p>
    <w:p w14:paraId="49D9FC48" w14:textId="77777777" w:rsidR="001125AE" w:rsidRPr="00D70946" w:rsidRDefault="001125AE" w:rsidP="009D4432">
      <w:pPr>
        <w:pStyle w:val="B1"/>
        <w:rPr>
          <w:snapToGrid w:val="0"/>
        </w:rPr>
      </w:pPr>
      <w:r w:rsidRPr="00D70946">
        <w:rPr>
          <w:snapToGrid w:val="0"/>
        </w:rPr>
        <w:t>d)</w:t>
      </w:r>
      <w:r w:rsidRPr="00D70946">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Pr="00D70946">
        <w:t xml:space="preserve">Upon receiving an indication from the lower layers that the barring is alleviated for the access category with which the access attempt was associated, the NAS may </w:t>
      </w:r>
      <w:r w:rsidRPr="00D70946">
        <w:rPr>
          <w:snapToGrid w:val="0"/>
        </w:rPr>
        <w:t>initiate the NAS transport procedure as specified in subclause</w:t>
      </w:r>
      <w:r w:rsidRPr="00D70946">
        <w:t> 5.4.5, if still needed;</w:t>
      </w:r>
    </w:p>
    <w:p w14:paraId="4AB0359D" w14:textId="77777777" w:rsidR="001125AE" w:rsidRPr="00D70946" w:rsidRDefault="001125AE" w:rsidP="009D4432">
      <w:pPr>
        <w:pStyle w:val="B1"/>
      </w:pPr>
      <w:r w:rsidRPr="00D70946">
        <w:rPr>
          <w:snapToGrid w:val="0"/>
        </w:rPr>
        <w:t>e)-</w:t>
      </w:r>
      <w:r w:rsidRPr="00D70946">
        <w:rPr>
          <w:snapToGrid w:val="0"/>
        </w:rPr>
        <w:tab/>
        <w:t>if the event which triggered the access attempt was a request to re-establish the user-plane resources for an existing PDU session, the NAS shall not initiate the service request procedure as specified in subclause</w:t>
      </w:r>
      <w:r w:rsidRPr="00D70946">
        <w:t xml:space="preserve"> 5.6.1. Upon receiving an indication from the lower layers that the barring is alleviated for the access category with which the access attempt was associated, the NAS may </w:t>
      </w:r>
      <w:r w:rsidRPr="00D70946">
        <w:rPr>
          <w:snapToGrid w:val="0"/>
        </w:rPr>
        <w:t>initiate the service request procedure as specified in subclause</w:t>
      </w:r>
      <w:r w:rsidRPr="00D70946">
        <w:t> 5.6.1, if still needed</w:t>
      </w:r>
      <w:r w:rsidRPr="00D70946">
        <w:rPr>
          <w:snapToGrid w:val="0"/>
        </w:rPr>
        <w:t>; and</w:t>
      </w:r>
    </w:p>
    <w:p w14:paraId="6505B19B" w14:textId="77777777" w:rsidR="001125AE" w:rsidRPr="00D70946" w:rsidRDefault="001125AE" w:rsidP="009D4432">
      <w:pPr>
        <w:pStyle w:val="B1"/>
      </w:pPr>
      <w:r w:rsidRPr="00D70946">
        <w:rPr>
          <w:snapToGrid w:val="0"/>
        </w:rPr>
        <w:t>f)</w:t>
      </w:r>
      <w:r w:rsidRPr="00D70946">
        <w:rPr>
          <w:snapToGrid w:val="0"/>
        </w:rPr>
        <w:tab/>
        <w:t xml:space="preserve">if the event which triggered the access attempt was </w:t>
      </w:r>
      <w:r w:rsidRPr="00D70946">
        <w:t>an uplink user data packet to be sent for a PDU session with suspended user-plane resources</w:t>
      </w:r>
      <w:r w:rsidRPr="00D70946">
        <w:rPr>
          <w:snapToGrid w:val="0"/>
        </w:rPr>
        <w:t xml:space="preserve">, 5GMM shall consider that the </w:t>
      </w:r>
      <w:r w:rsidRPr="00D70946">
        <w:t>uplink user data packet is not allowed to be sent</w:t>
      </w:r>
      <w:r w:rsidRPr="00D70946">
        <w:rPr>
          <w:snapToGrid w:val="0"/>
        </w:rPr>
        <w:t xml:space="preserve">. </w:t>
      </w:r>
      <w:r w:rsidRPr="00D70946">
        <w:t>Upon receiving an indication from the lower layers that the barring is alleviated for the access category with which the access attempt was associated, the NAS shall consider that the barring is alleviated for the access category.</w:t>
      </w:r>
    </w:p>
    <w:p w14:paraId="267B84E4" w14:textId="77777777" w:rsidR="001125AE" w:rsidRPr="00D70946" w:rsidRDefault="001125AE" w:rsidP="009D4432">
      <w:r w:rsidRPr="00D70946">
        <w:t>[TS 24.501, clause 4.5.6]</w:t>
      </w:r>
    </w:p>
    <w:p w14:paraId="6BA5E2C9" w14:textId="77777777" w:rsidR="001125AE" w:rsidRPr="00D70946" w:rsidRDefault="001125AE" w:rsidP="009D4432">
      <w:pPr>
        <w:rPr>
          <w:snapToGrid w:val="0"/>
          <w:lang w:eastAsia="zh-CN"/>
        </w:rPr>
      </w:pPr>
      <w:r w:rsidRPr="00D70946">
        <w:rPr>
          <w:snapToGrid w:val="0"/>
        </w:rPr>
        <w:t xml:space="preserve">When </w:t>
      </w:r>
      <w:r w:rsidRPr="00D70946">
        <w:rPr>
          <w:snapToGrid w:val="0"/>
          <w:lang w:eastAsia="zh-CN"/>
        </w:rPr>
        <w:t>5G</w:t>
      </w:r>
      <w:r w:rsidRPr="00D70946">
        <w:rPr>
          <w:snapToGrid w:val="0"/>
        </w:rPr>
        <w:t>MM requests the establishment of a NAS-signalling connection</w:t>
      </w:r>
      <w:r w:rsidRPr="00D70946">
        <w:rPr>
          <w:snapToGrid w:val="0"/>
          <w:lang w:eastAsia="zh-CN"/>
        </w:rPr>
        <w:t xml:space="preserve">, </w:t>
      </w:r>
      <w:r w:rsidRPr="00D70946">
        <w:rPr>
          <w:snapToGrid w:val="0"/>
        </w:rPr>
        <w:t>the RRC establishment cause used by the UE shall be selected according to</w:t>
      </w:r>
      <w:r w:rsidRPr="00D70946">
        <w:rPr>
          <w:snapToGrid w:val="0"/>
          <w:lang w:eastAsia="zh-CN"/>
        </w:rPr>
        <w:t xml:space="preserve"> one or more </w:t>
      </w:r>
      <w:r w:rsidRPr="00D70946">
        <w:rPr>
          <w:snapToGrid w:val="0"/>
        </w:rPr>
        <w:t>access identit</w:t>
      </w:r>
      <w:r w:rsidRPr="00D70946">
        <w:rPr>
          <w:snapToGrid w:val="0"/>
          <w:lang w:eastAsia="zh-CN"/>
        </w:rPr>
        <w:t>ies (see subclause</w:t>
      </w:r>
      <w:r w:rsidRPr="00D70946">
        <w:t> </w:t>
      </w:r>
      <w:r w:rsidRPr="00D70946">
        <w:rPr>
          <w:snapToGrid w:val="0"/>
          <w:lang w:eastAsia="zh-CN"/>
        </w:rPr>
        <w:t xml:space="preserve">4.5.2) and the determined </w:t>
      </w:r>
      <w:r w:rsidRPr="00D70946">
        <w:rPr>
          <w:snapToGrid w:val="0"/>
        </w:rPr>
        <w:t>access categor</w:t>
      </w:r>
      <w:r w:rsidRPr="00D70946">
        <w:rPr>
          <w:snapToGrid w:val="0"/>
          <w:lang w:eastAsia="zh-CN"/>
        </w:rPr>
        <w:t xml:space="preserve">y </w:t>
      </w:r>
      <w:r w:rsidRPr="00D70946">
        <w:rPr>
          <w:snapToGrid w:val="0"/>
        </w:rPr>
        <w:t xml:space="preserve">as specified in </w:t>
      </w:r>
      <w:r w:rsidRPr="00D70946">
        <w:rPr>
          <w:lang w:eastAsia="zh-CN"/>
        </w:rPr>
        <w:t>t</w:t>
      </w:r>
      <w:r w:rsidRPr="00D70946">
        <w:t>able 4.5.6.</w:t>
      </w:r>
      <w:r w:rsidRPr="00D70946">
        <w:rPr>
          <w:lang w:eastAsia="zh-CN"/>
        </w:rPr>
        <w:t>1 and t</w:t>
      </w:r>
      <w:r w:rsidRPr="00D70946">
        <w:t>able 4.5.6.</w:t>
      </w:r>
      <w:r w:rsidRPr="00D70946">
        <w:rPr>
          <w:lang w:eastAsia="zh-CN"/>
        </w:rPr>
        <w:t>2</w:t>
      </w:r>
      <w:r w:rsidRPr="00D70946">
        <w:rPr>
          <w:snapToGrid w:val="0"/>
        </w:rPr>
        <w:t xml:space="preserve">. </w:t>
      </w:r>
      <w:r w:rsidRPr="00D70946">
        <w:t>If the determined access category is a</w:t>
      </w:r>
      <w:r w:rsidRPr="00D70946">
        <w:rPr>
          <w:lang w:eastAsia="zh-CN"/>
        </w:rPr>
        <w:t>n</w:t>
      </w:r>
      <w:r w:rsidRPr="00D70946">
        <w:t xml:space="preserve"> operator-defined access category, then </w:t>
      </w:r>
      <w:r w:rsidRPr="00D70946">
        <w:rPr>
          <w:snapToGrid w:val="0"/>
        </w:rPr>
        <w:t>the RRC establishment cause used by the UE</w:t>
      </w:r>
      <w:r w:rsidRPr="00D70946">
        <w:rPr>
          <w:snapToGrid w:val="0"/>
          <w:lang w:eastAsia="zh-CN"/>
        </w:rPr>
        <w:t xml:space="preserve"> shall be selected </w:t>
      </w:r>
      <w:r w:rsidRPr="00D70946">
        <w:rPr>
          <w:snapToGrid w:val="0"/>
        </w:rPr>
        <w:t>according to</w:t>
      </w:r>
      <w:r w:rsidRPr="00D70946">
        <w:rPr>
          <w:snapToGrid w:val="0"/>
          <w:lang w:eastAsia="zh-CN"/>
        </w:rPr>
        <w:t xml:space="preserve"> table</w:t>
      </w:r>
      <w:r w:rsidRPr="00D70946">
        <w:t> </w:t>
      </w:r>
      <w:r w:rsidRPr="00D70946">
        <w:rPr>
          <w:snapToGrid w:val="0"/>
          <w:lang w:eastAsia="zh-CN"/>
        </w:rPr>
        <w:t>4.5.6.1</w:t>
      </w:r>
      <w:r w:rsidRPr="00D70946">
        <w:rPr>
          <w:lang w:eastAsia="zh-CN"/>
        </w:rPr>
        <w:t xml:space="preserve"> and t</w:t>
      </w:r>
      <w:r w:rsidRPr="00D70946">
        <w:t>able 4.5.6.</w:t>
      </w:r>
      <w:r w:rsidRPr="00D70946">
        <w:rPr>
          <w:lang w:eastAsia="zh-CN"/>
        </w:rPr>
        <w:t>2</w:t>
      </w:r>
      <w:r w:rsidRPr="00D70946">
        <w:rPr>
          <w:snapToGrid w:val="0"/>
          <w:lang w:eastAsia="zh-CN"/>
        </w:rPr>
        <w:t xml:space="preserve"> based on one or more </w:t>
      </w:r>
      <w:r w:rsidRPr="00D70946">
        <w:rPr>
          <w:snapToGrid w:val="0"/>
        </w:rPr>
        <w:t>access identit</w:t>
      </w:r>
      <w:r w:rsidRPr="00D70946">
        <w:rPr>
          <w:snapToGrid w:val="0"/>
          <w:lang w:eastAsia="zh-CN"/>
        </w:rPr>
        <w:t>ies (see subclause</w:t>
      </w:r>
      <w:r w:rsidRPr="00D70946">
        <w:t> </w:t>
      </w:r>
      <w:r w:rsidRPr="00D70946">
        <w:rPr>
          <w:snapToGrid w:val="0"/>
          <w:lang w:eastAsia="zh-CN"/>
        </w:rPr>
        <w:t xml:space="preserve">4.5.2) and the </w:t>
      </w:r>
      <w:r w:rsidRPr="00D70946">
        <w:t xml:space="preserve">standardized </w:t>
      </w:r>
      <w:r w:rsidRPr="00D70946">
        <w:rPr>
          <w:snapToGrid w:val="0"/>
        </w:rPr>
        <w:t>access categor</w:t>
      </w:r>
      <w:r w:rsidRPr="00D70946">
        <w:rPr>
          <w:snapToGrid w:val="0"/>
          <w:lang w:eastAsia="zh-CN"/>
        </w:rPr>
        <w:t>y</w:t>
      </w:r>
      <w:r w:rsidRPr="00D70946">
        <w:rPr>
          <w:lang w:eastAsia="zh-CN"/>
        </w:rPr>
        <w:t xml:space="preserve"> determined for the </w:t>
      </w:r>
      <w:r w:rsidRPr="00D70946">
        <w:t>operator-defined access category as described in subclause 4.5.3</w:t>
      </w:r>
      <w:r w:rsidRPr="00D70946">
        <w:rPr>
          <w:snapToGrid w:val="0"/>
          <w:lang w:eastAsia="zh-CN"/>
        </w:rPr>
        <w:t>.</w:t>
      </w:r>
    </w:p>
    <w:p w14:paraId="55FA2F8E" w14:textId="77777777" w:rsidR="001125AE" w:rsidRPr="00D70946" w:rsidRDefault="001125AE" w:rsidP="009D4432">
      <w:pPr>
        <w:pStyle w:val="TH"/>
      </w:pPr>
      <w:r w:rsidRPr="00D70946">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125AE" w:rsidRPr="00D70946" w14:paraId="49D4CEC7"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79FF4235" w14:textId="77777777" w:rsidR="001125AE" w:rsidRPr="00D70946" w:rsidRDefault="001125AE" w:rsidP="009D4432">
            <w:pPr>
              <w:rPr>
                <w:lang w:eastAsia="zh-CN"/>
              </w:rPr>
            </w:pPr>
            <w:r w:rsidRPr="00D70946">
              <w:rPr>
                <w:lang w:eastAsia="zh-CN"/>
              </w:rPr>
              <w:t>Access identities</w:t>
            </w:r>
          </w:p>
        </w:tc>
        <w:tc>
          <w:tcPr>
            <w:tcW w:w="3285" w:type="dxa"/>
            <w:tcBorders>
              <w:top w:val="single" w:sz="4" w:space="0" w:color="auto"/>
              <w:left w:val="single" w:sz="4" w:space="0" w:color="auto"/>
              <w:bottom w:val="single" w:sz="4" w:space="0" w:color="auto"/>
              <w:right w:val="single" w:sz="4" w:space="0" w:color="auto"/>
            </w:tcBorders>
            <w:hideMark/>
          </w:tcPr>
          <w:p w14:paraId="509BF379" w14:textId="77777777" w:rsidR="001125AE" w:rsidRPr="00D70946" w:rsidRDefault="001125AE" w:rsidP="009D4432">
            <w:pPr>
              <w:rPr>
                <w:lang w:eastAsia="zh-CN"/>
              </w:rPr>
            </w:pPr>
            <w:r w:rsidRPr="00D70946">
              <w:rPr>
                <w:lang w:eastAsia="zh-CN"/>
              </w:rPr>
              <w:t>Access categories</w:t>
            </w:r>
          </w:p>
        </w:tc>
        <w:tc>
          <w:tcPr>
            <w:tcW w:w="3285" w:type="dxa"/>
            <w:tcBorders>
              <w:top w:val="single" w:sz="4" w:space="0" w:color="auto"/>
              <w:left w:val="single" w:sz="4" w:space="0" w:color="auto"/>
              <w:bottom w:val="single" w:sz="4" w:space="0" w:color="auto"/>
              <w:right w:val="single" w:sz="4" w:space="0" w:color="auto"/>
            </w:tcBorders>
            <w:hideMark/>
          </w:tcPr>
          <w:p w14:paraId="09D84B7E" w14:textId="77777777" w:rsidR="001125AE" w:rsidRPr="00D70946" w:rsidRDefault="001125AE" w:rsidP="009D4432">
            <w:pPr>
              <w:rPr>
                <w:lang w:eastAsia="zh-CN"/>
              </w:rPr>
            </w:pPr>
            <w:r w:rsidRPr="00D70946">
              <w:rPr>
                <w:lang w:eastAsia="zh-CN"/>
              </w:rPr>
              <w:t>RRC establishment cause is set to</w:t>
            </w:r>
          </w:p>
        </w:tc>
      </w:tr>
      <w:tr w:rsidR="001125AE" w:rsidRPr="00D70946" w14:paraId="4C9DED03" w14:textId="77777777" w:rsidTr="001125AE">
        <w:tc>
          <w:tcPr>
            <w:tcW w:w="3285" w:type="dxa"/>
            <w:vMerge w:val="restart"/>
            <w:tcBorders>
              <w:top w:val="single" w:sz="4" w:space="0" w:color="auto"/>
              <w:left w:val="single" w:sz="4" w:space="0" w:color="auto"/>
              <w:bottom w:val="single" w:sz="4" w:space="0" w:color="auto"/>
              <w:right w:val="single" w:sz="4" w:space="0" w:color="auto"/>
            </w:tcBorders>
            <w:hideMark/>
          </w:tcPr>
          <w:p w14:paraId="040D965E" w14:textId="77777777" w:rsidR="001125AE" w:rsidRPr="00D70946" w:rsidRDefault="001125AE" w:rsidP="009D4432">
            <w:pPr>
              <w:pStyle w:val="TAC"/>
              <w:rPr>
                <w:lang w:eastAsia="zh-CN"/>
              </w:rPr>
            </w:pPr>
            <w:r w:rsidRPr="00D70946">
              <w:rPr>
                <w:lang w:eastAsia="zh-CN"/>
              </w:rPr>
              <w:t>0</w:t>
            </w:r>
          </w:p>
        </w:tc>
        <w:tc>
          <w:tcPr>
            <w:tcW w:w="3285" w:type="dxa"/>
            <w:tcBorders>
              <w:top w:val="single" w:sz="4" w:space="0" w:color="auto"/>
              <w:left w:val="single" w:sz="4" w:space="0" w:color="auto"/>
              <w:bottom w:val="single" w:sz="4" w:space="0" w:color="auto"/>
              <w:right w:val="single" w:sz="4" w:space="0" w:color="auto"/>
            </w:tcBorders>
            <w:hideMark/>
          </w:tcPr>
          <w:p w14:paraId="184E411C" w14:textId="77777777" w:rsidR="001125AE" w:rsidRPr="00D70946" w:rsidRDefault="001125AE" w:rsidP="009D4432">
            <w:pPr>
              <w:pStyle w:val="TAC"/>
              <w:rPr>
                <w:lang w:eastAsia="zh-CN"/>
              </w:rPr>
            </w:pPr>
            <w:r w:rsidRPr="00D70946">
              <w:t>0 (= MT_acc)</w:t>
            </w:r>
          </w:p>
        </w:tc>
        <w:tc>
          <w:tcPr>
            <w:tcW w:w="3285" w:type="dxa"/>
            <w:tcBorders>
              <w:top w:val="single" w:sz="4" w:space="0" w:color="auto"/>
              <w:left w:val="single" w:sz="4" w:space="0" w:color="auto"/>
              <w:bottom w:val="single" w:sz="4" w:space="0" w:color="auto"/>
              <w:right w:val="single" w:sz="4" w:space="0" w:color="auto"/>
            </w:tcBorders>
            <w:hideMark/>
          </w:tcPr>
          <w:p w14:paraId="0D24820D" w14:textId="77777777" w:rsidR="001125AE" w:rsidRPr="00D70946" w:rsidRDefault="001125AE" w:rsidP="009D4432">
            <w:pPr>
              <w:pStyle w:val="TAC"/>
              <w:rPr>
                <w:lang w:eastAsia="zh-CN"/>
              </w:rPr>
            </w:pPr>
            <w:r w:rsidRPr="00D70946">
              <w:rPr>
                <w:lang w:eastAsia="zh-CN"/>
              </w:rPr>
              <w:t>mt-Access</w:t>
            </w:r>
          </w:p>
        </w:tc>
      </w:tr>
      <w:tr w:rsidR="001125AE" w:rsidRPr="00D70946" w14:paraId="07BCB983"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619A6015" w14:textId="77777777" w:rsidR="001125AE" w:rsidRPr="00D70946"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7A64F738" w14:textId="77777777" w:rsidR="001125AE" w:rsidRPr="00D70946" w:rsidRDefault="001125AE" w:rsidP="009D4432">
            <w:pPr>
              <w:pStyle w:val="TAC"/>
              <w:rPr>
                <w:lang w:eastAsia="zh-CN"/>
              </w:rPr>
            </w:pPr>
            <w:r w:rsidRPr="00D70946">
              <w:t>1 (= delay tolerant)</w:t>
            </w:r>
          </w:p>
        </w:tc>
        <w:tc>
          <w:tcPr>
            <w:tcW w:w="3285" w:type="dxa"/>
            <w:tcBorders>
              <w:top w:val="single" w:sz="4" w:space="0" w:color="auto"/>
              <w:left w:val="single" w:sz="4" w:space="0" w:color="auto"/>
              <w:bottom w:val="single" w:sz="4" w:space="0" w:color="auto"/>
              <w:right w:val="single" w:sz="4" w:space="0" w:color="auto"/>
            </w:tcBorders>
            <w:hideMark/>
          </w:tcPr>
          <w:p w14:paraId="0E6D0746" w14:textId="77777777" w:rsidR="001125AE" w:rsidRPr="00D70946" w:rsidRDefault="001125AE" w:rsidP="009D4432">
            <w:pPr>
              <w:pStyle w:val="TAC"/>
              <w:rPr>
                <w:lang w:eastAsia="zh-CN"/>
              </w:rPr>
            </w:pPr>
            <w:r w:rsidRPr="00D70946">
              <w:t>Not applicable (NOTE 1)</w:t>
            </w:r>
          </w:p>
        </w:tc>
      </w:tr>
      <w:tr w:rsidR="001125AE" w:rsidRPr="00D70946" w14:paraId="3DEC032B"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6E258917" w14:textId="77777777" w:rsidR="001125AE" w:rsidRPr="00D70946"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31092188" w14:textId="77777777" w:rsidR="001125AE" w:rsidRPr="00D70946" w:rsidRDefault="001125AE" w:rsidP="009D4432">
            <w:pPr>
              <w:pStyle w:val="TAC"/>
              <w:rPr>
                <w:lang w:eastAsia="zh-CN"/>
              </w:rPr>
            </w:pPr>
            <w:r w:rsidRPr="00D70946">
              <w:t>2 (= emergency)</w:t>
            </w:r>
          </w:p>
        </w:tc>
        <w:tc>
          <w:tcPr>
            <w:tcW w:w="3285" w:type="dxa"/>
            <w:tcBorders>
              <w:top w:val="single" w:sz="4" w:space="0" w:color="auto"/>
              <w:left w:val="single" w:sz="4" w:space="0" w:color="auto"/>
              <w:bottom w:val="single" w:sz="4" w:space="0" w:color="auto"/>
              <w:right w:val="single" w:sz="4" w:space="0" w:color="auto"/>
            </w:tcBorders>
            <w:hideMark/>
          </w:tcPr>
          <w:p w14:paraId="465820B8" w14:textId="77777777" w:rsidR="001125AE" w:rsidRPr="00D70946" w:rsidRDefault="001125AE" w:rsidP="009D4432">
            <w:pPr>
              <w:pStyle w:val="TAC"/>
              <w:rPr>
                <w:lang w:eastAsia="zh-CN"/>
              </w:rPr>
            </w:pPr>
            <w:r w:rsidRPr="00D70946">
              <w:t>emergency</w:t>
            </w:r>
          </w:p>
        </w:tc>
      </w:tr>
      <w:tr w:rsidR="001125AE" w:rsidRPr="00D70946" w14:paraId="32BA3AB5"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224257AC" w14:textId="77777777" w:rsidR="001125AE" w:rsidRPr="00D70946"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662A2D29" w14:textId="77777777" w:rsidR="001125AE" w:rsidRPr="00D70946" w:rsidRDefault="001125AE" w:rsidP="009D4432">
            <w:pPr>
              <w:pStyle w:val="TAC"/>
            </w:pPr>
            <w:r w:rsidRPr="00D70946">
              <w:t>3 (= MO_sig)</w:t>
            </w:r>
          </w:p>
        </w:tc>
        <w:tc>
          <w:tcPr>
            <w:tcW w:w="3285" w:type="dxa"/>
            <w:tcBorders>
              <w:top w:val="single" w:sz="4" w:space="0" w:color="auto"/>
              <w:left w:val="single" w:sz="4" w:space="0" w:color="auto"/>
              <w:bottom w:val="single" w:sz="4" w:space="0" w:color="auto"/>
              <w:right w:val="single" w:sz="4" w:space="0" w:color="auto"/>
            </w:tcBorders>
            <w:hideMark/>
          </w:tcPr>
          <w:p w14:paraId="7B136943" w14:textId="77777777" w:rsidR="001125AE" w:rsidRPr="00D70946" w:rsidRDefault="001125AE" w:rsidP="009D4432">
            <w:pPr>
              <w:pStyle w:val="TAC"/>
            </w:pPr>
            <w:r w:rsidRPr="00D70946">
              <w:t>mo-Signalling</w:t>
            </w:r>
          </w:p>
        </w:tc>
      </w:tr>
      <w:tr w:rsidR="001125AE" w:rsidRPr="00D70946" w14:paraId="0DF3663D" w14:textId="77777777" w:rsidTr="001125AE">
        <w:trPr>
          <w:trHeight w:val="25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6B05E6" w14:textId="77777777" w:rsidR="001125AE" w:rsidRPr="00D70946"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7DCE21B7" w14:textId="77777777" w:rsidR="001125AE" w:rsidRPr="00D70946" w:rsidRDefault="001125AE" w:rsidP="009D4432">
            <w:pPr>
              <w:pStyle w:val="TAC"/>
              <w:rPr>
                <w:lang w:eastAsia="zh-CN"/>
              </w:rPr>
            </w:pPr>
            <w:r w:rsidRPr="00D70946">
              <w:t>4 (= MO MMTel voice)</w:t>
            </w:r>
          </w:p>
        </w:tc>
        <w:tc>
          <w:tcPr>
            <w:tcW w:w="3285" w:type="dxa"/>
            <w:tcBorders>
              <w:top w:val="single" w:sz="4" w:space="0" w:color="auto"/>
              <w:left w:val="single" w:sz="4" w:space="0" w:color="auto"/>
              <w:bottom w:val="single" w:sz="4" w:space="0" w:color="auto"/>
              <w:right w:val="single" w:sz="4" w:space="0" w:color="auto"/>
            </w:tcBorders>
            <w:hideMark/>
          </w:tcPr>
          <w:p w14:paraId="67F06F86" w14:textId="77777777" w:rsidR="001125AE" w:rsidRPr="00D70946" w:rsidRDefault="001125AE" w:rsidP="009D4432">
            <w:pPr>
              <w:pStyle w:val="TAC"/>
              <w:rPr>
                <w:lang w:eastAsia="zh-CN"/>
              </w:rPr>
            </w:pPr>
            <w:r w:rsidRPr="00D70946">
              <w:t>mo-VoiceCall</w:t>
            </w:r>
          </w:p>
        </w:tc>
      </w:tr>
      <w:tr w:rsidR="001125AE" w:rsidRPr="00D70946" w14:paraId="7E458A3C" w14:textId="77777777" w:rsidTr="001125AE">
        <w:trPr>
          <w:trHeight w:val="27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A5DD9E" w14:textId="77777777" w:rsidR="001125AE" w:rsidRPr="00D70946"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6F33DDB9" w14:textId="77777777" w:rsidR="001125AE" w:rsidRPr="00D70946" w:rsidRDefault="001125AE" w:rsidP="009D4432">
            <w:pPr>
              <w:pStyle w:val="TAC"/>
              <w:rPr>
                <w:lang w:eastAsia="zh-CN"/>
              </w:rPr>
            </w:pPr>
            <w:r w:rsidRPr="00D70946">
              <w:t>5 (= MO MMTel video)</w:t>
            </w:r>
          </w:p>
        </w:tc>
        <w:tc>
          <w:tcPr>
            <w:tcW w:w="3285" w:type="dxa"/>
            <w:tcBorders>
              <w:top w:val="single" w:sz="4" w:space="0" w:color="auto"/>
              <w:left w:val="single" w:sz="4" w:space="0" w:color="auto"/>
              <w:bottom w:val="single" w:sz="4" w:space="0" w:color="auto"/>
              <w:right w:val="single" w:sz="4" w:space="0" w:color="auto"/>
            </w:tcBorders>
            <w:hideMark/>
          </w:tcPr>
          <w:p w14:paraId="33CDEE8E" w14:textId="77777777" w:rsidR="001125AE" w:rsidRPr="00D70946" w:rsidRDefault="001125AE" w:rsidP="009D4432">
            <w:pPr>
              <w:pStyle w:val="TAC"/>
              <w:rPr>
                <w:lang w:eastAsia="zh-CN"/>
              </w:rPr>
            </w:pPr>
            <w:r w:rsidRPr="00D70946">
              <w:t>mo-VideoCall</w:t>
            </w:r>
          </w:p>
        </w:tc>
      </w:tr>
      <w:tr w:rsidR="001125AE" w:rsidRPr="00D70946" w14:paraId="612A8C86" w14:textId="77777777" w:rsidTr="001125AE">
        <w:trPr>
          <w:trHeight w:val="27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D51908" w14:textId="77777777" w:rsidR="001125AE" w:rsidRPr="00D70946"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262E1DDA" w14:textId="77777777" w:rsidR="001125AE" w:rsidRPr="00D70946" w:rsidRDefault="001125AE" w:rsidP="009D4432">
            <w:pPr>
              <w:pStyle w:val="TAC"/>
              <w:rPr>
                <w:lang w:eastAsia="zh-CN"/>
              </w:rPr>
            </w:pPr>
            <w:r w:rsidRPr="00D70946">
              <w:t>6 (= MO SMS and SMSoIP)</w:t>
            </w:r>
          </w:p>
        </w:tc>
        <w:tc>
          <w:tcPr>
            <w:tcW w:w="3285" w:type="dxa"/>
            <w:tcBorders>
              <w:top w:val="single" w:sz="4" w:space="0" w:color="auto"/>
              <w:left w:val="single" w:sz="4" w:space="0" w:color="auto"/>
              <w:bottom w:val="single" w:sz="4" w:space="0" w:color="auto"/>
              <w:right w:val="single" w:sz="4" w:space="0" w:color="auto"/>
            </w:tcBorders>
            <w:hideMark/>
          </w:tcPr>
          <w:p w14:paraId="523BF4C8" w14:textId="77777777" w:rsidR="001125AE" w:rsidRPr="00D70946" w:rsidRDefault="001125AE" w:rsidP="009D4432">
            <w:pPr>
              <w:pStyle w:val="TAC"/>
              <w:rPr>
                <w:lang w:eastAsia="zh-CN"/>
              </w:rPr>
            </w:pPr>
            <w:r w:rsidRPr="00D70946">
              <w:t>mo-SMS</w:t>
            </w:r>
          </w:p>
        </w:tc>
      </w:tr>
      <w:tr w:rsidR="001125AE" w:rsidRPr="00D70946" w14:paraId="1DC37BDF"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385DD1CA" w14:textId="77777777" w:rsidR="001125AE" w:rsidRPr="00D70946"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0245F573" w14:textId="77777777" w:rsidR="001125AE" w:rsidRPr="00D70946" w:rsidRDefault="001125AE" w:rsidP="009D4432">
            <w:pPr>
              <w:pStyle w:val="TAC"/>
              <w:rPr>
                <w:lang w:eastAsia="zh-CN"/>
              </w:rPr>
            </w:pPr>
            <w:r w:rsidRPr="00D70946">
              <w:t>7 (= MO_data)</w:t>
            </w:r>
          </w:p>
        </w:tc>
        <w:tc>
          <w:tcPr>
            <w:tcW w:w="3285" w:type="dxa"/>
            <w:tcBorders>
              <w:top w:val="single" w:sz="4" w:space="0" w:color="auto"/>
              <w:left w:val="single" w:sz="4" w:space="0" w:color="auto"/>
              <w:bottom w:val="single" w:sz="4" w:space="0" w:color="auto"/>
              <w:right w:val="single" w:sz="4" w:space="0" w:color="auto"/>
            </w:tcBorders>
            <w:hideMark/>
          </w:tcPr>
          <w:p w14:paraId="50E5DFB1" w14:textId="77777777" w:rsidR="001125AE" w:rsidRPr="00D70946" w:rsidRDefault="001125AE" w:rsidP="009D4432">
            <w:pPr>
              <w:pStyle w:val="TAC"/>
              <w:rPr>
                <w:lang w:eastAsia="zh-CN"/>
              </w:rPr>
            </w:pPr>
            <w:r w:rsidRPr="00D70946">
              <w:t>mo-Data</w:t>
            </w:r>
          </w:p>
        </w:tc>
      </w:tr>
      <w:tr w:rsidR="001125AE" w:rsidRPr="00D70946" w14:paraId="601B48D9"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6F73DA13" w14:textId="77777777" w:rsidR="001125AE" w:rsidRPr="00D70946" w:rsidRDefault="001125AE" w:rsidP="009D4432">
            <w:pPr>
              <w:pStyle w:val="TAC"/>
              <w:rPr>
                <w:lang w:eastAsia="zh-CN"/>
              </w:rPr>
            </w:pPr>
            <w:r w:rsidRPr="00D70946">
              <w:rPr>
                <w:lang w:eastAsia="zh-CN"/>
              </w:rPr>
              <w:t>1</w:t>
            </w:r>
          </w:p>
        </w:tc>
        <w:tc>
          <w:tcPr>
            <w:tcW w:w="3285" w:type="dxa"/>
            <w:tcBorders>
              <w:top w:val="single" w:sz="4" w:space="0" w:color="auto"/>
              <w:left w:val="single" w:sz="4" w:space="0" w:color="auto"/>
              <w:bottom w:val="single" w:sz="4" w:space="0" w:color="auto"/>
              <w:right w:val="single" w:sz="4" w:space="0" w:color="auto"/>
            </w:tcBorders>
            <w:hideMark/>
          </w:tcPr>
          <w:p w14:paraId="4A81F05B" w14:textId="77777777" w:rsidR="001125AE" w:rsidRPr="00D70946" w:rsidRDefault="001125AE" w:rsidP="009D4432">
            <w:pPr>
              <w:pStyle w:val="TAC"/>
            </w:pPr>
            <w:r w:rsidRPr="00D70946">
              <w:rPr>
                <w:lang w:eastAsia="zh-CN"/>
              </w:rPr>
              <w:t xml:space="preserve">Any </w:t>
            </w:r>
            <w:r w:rsidRPr="00D70946">
              <w:t>categor</w:t>
            </w:r>
            <w:r w:rsidRPr="00D70946">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75EEAACC" w14:textId="77777777" w:rsidR="001125AE" w:rsidRPr="00D70946" w:rsidRDefault="001125AE" w:rsidP="009D4432">
            <w:pPr>
              <w:pStyle w:val="TAC"/>
              <w:rPr>
                <w:lang w:eastAsia="zh-CN"/>
              </w:rPr>
            </w:pPr>
            <w:r w:rsidRPr="00D70946">
              <w:t>mps-PriorityAccess</w:t>
            </w:r>
          </w:p>
        </w:tc>
      </w:tr>
      <w:tr w:rsidR="001125AE" w:rsidRPr="00D70946" w14:paraId="58083CF5"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11C686AD" w14:textId="77777777" w:rsidR="001125AE" w:rsidRPr="00D70946" w:rsidRDefault="001125AE" w:rsidP="009D4432">
            <w:pPr>
              <w:pStyle w:val="TAC"/>
              <w:rPr>
                <w:lang w:eastAsia="zh-CN"/>
              </w:rPr>
            </w:pPr>
            <w:r w:rsidRPr="00D70946">
              <w:rPr>
                <w:lang w:eastAsia="zh-CN"/>
              </w:rPr>
              <w:t>2</w:t>
            </w:r>
          </w:p>
        </w:tc>
        <w:tc>
          <w:tcPr>
            <w:tcW w:w="3285" w:type="dxa"/>
            <w:tcBorders>
              <w:top w:val="single" w:sz="4" w:space="0" w:color="auto"/>
              <w:left w:val="single" w:sz="4" w:space="0" w:color="auto"/>
              <w:bottom w:val="single" w:sz="4" w:space="0" w:color="auto"/>
              <w:right w:val="single" w:sz="4" w:space="0" w:color="auto"/>
            </w:tcBorders>
            <w:hideMark/>
          </w:tcPr>
          <w:p w14:paraId="08294629" w14:textId="77777777" w:rsidR="001125AE" w:rsidRPr="00D70946" w:rsidRDefault="001125AE" w:rsidP="009D4432">
            <w:pPr>
              <w:pStyle w:val="TAC"/>
            </w:pPr>
            <w:r w:rsidRPr="00D70946">
              <w:rPr>
                <w:lang w:eastAsia="zh-CN"/>
              </w:rPr>
              <w:t xml:space="preserve">Any </w:t>
            </w:r>
            <w:r w:rsidRPr="00D70946">
              <w:t>categor</w:t>
            </w:r>
            <w:r w:rsidRPr="00D70946">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327545EC" w14:textId="77777777" w:rsidR="001125AE" w:rsidRPr="00D70946" w:rsidRDefault="001125AE" w:rsidP="009D4432">
            <w:pPr>
              <w:pStyle w:val="TAC"/>
              <w:rPr>
                <w:lang w:eastAsia="zh-CN"/>
              </w:rPr>
            </w:pPr>
            <w:r w:rsidRPr="00D70946">
              <w:t>mcs-PriorityAccess</w:t>
            </w:r>
          </w:p>
        </w:tc>
      </w:tr>
      <w:tr w:rsidR="001125AE" w:rsidRPr="00D70946" w14:paraId="74C84D83"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4F17751E" w14:textId="77777777" w:rsidR="001125AE" w:rsidRPr="00D70946" w:rsidRDefault="001125AE" w:rsidP="009D4432">
            <w:pPr>
              <w:pStyle w:val="TAC"/>
              <w:rPr>
                <w:lang w:eastAsia="zh-CN"/>
              </w:rPr>
            </w:pPr>
            <w:r w:rsidRPr="00D70946">
              <w:rPr>
                <w:lang w:eastAsia="zh-CN"/>
              </w:rPr>
              <w:t>11, 15</w:t>
            </w:r>
          </w:p>
        </w:tc>
        <w:tc>
          <w:tcPr>
            <w:tcW w:w="3285" w:type="dxa"/>
            <w:tcBorders>
              <w:top w:val="single" w:sz="4" w:space="0" w:color="auto"/>
              <w:left w:val="single" w:sz="4" w:space="0" w:color="auto"/>
              <w:bottom w:val="single" w:sz="4" w:space="0" w:color="auto"/>
              <w:right w:val="single" w:sz="4" w:space="0" w:color="auto"/>
            </w:tcBorders>
            <w:hideMark/>
          </w:tcPr>
          <w:p w14:paraId="51F4F23D" w14:textId="77777777" w:rsidR="001125AE" w:rsidRPr="00D70946" w:rsidRDefault="001125AE"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3CFDEF0B" w14:textId="77777777" w:rsidR="001125AE" w:rsidRPr="00D70946" w:rsidRDefault="001125AE" w:rsidP="009D4432">
            <w:pPr>
              <w:pStyle w:val="TAC"/>
              <w:rPr>
                <w:lang w:eastAsia="zh-CN"/>
              </w:rPr>
            </w:pPr>
            <w:r w:rsidRPr="00D70946">
              <w:t>highPriorityAccess</w:t>
            </w:r>
          </w:p>
        </w:tc>
      </w:tr>
      <w:tr w:rsidR="001125AE" w:rsidRPr="00D70946" w14:paraId="7E9EB819"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43529699" w14:textId="77777777" w:rsidR="001125AE" w:rsidRPr="00D70946" w:rsidRDefault="001125AE" w:rsidP="009D4432">
            <w:pPr>
              <w:pStyle w:val="TAC"/>
              <w:rPr>
                <w:lang w:eastAsia="zh-CN"/>
              </w:rPr>
            </w:pPr>
            <w:r w:rsidRPr="00D70946">
              <w:rPr>
                <w:lang w:eastAsia="zh-CN"/>
              </w:rPr>
              <w:t>12,13,14,</w:t>
            </w:r>
          </w:p>
        </w:tc>
        <w:tc>
          <w:tcPr>
            <w:tcW w:w="3285" w:type="dxa"/>
            <w:tcBorders>
              <w:top w:val="single" w:sz="4" w:space="0" w:color="auto"/>
              <w:left w:val="single" w:sz="4" w:space="0" w:color="auto"/>
              <w:bottom w:val="single" w:sz="4" w:space="0" w:color="auto"/>
              <w:right w:val="single" w:sz="4" w:space="0" w:color="auto"/>
            </w:tcBorders>
            <w:hideMark/>
          </w:tcPr>
          <w:p w14:paraId="526836BC" w14:textId="77777777" w:rsidR="001125AE" w:rsidRPr="00D70946" w:rsidRDefault="001125AE"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0308AB42" w14:textId="77777777" w:rsidR="001125AE" w:rsidRPr="00D70946" w:rsidRDefault="001125AE" w:rsidP="009D4432">
            <w:pPr>
              <w:pStyle w:val="TAC"/>
              <w:rPr>
                <w:lang w:eastAsia="zh-CN"/>
              </w:rPr>
            </w:pPr>
            <w:r w:rsidRPr="00D70946">
              <w:t>highPriorityAccess</w:t>
            </w:r>
          </w:p>
        </w:tc>
      </w:tr>
      <w:tr w:rsidR="001125AE" w:rsidRPr="00D70946" w14:paraId="6B71A87E" w14:textId="77777777" w:rsidTr="001125AE">
        <w:tc>
          <w:tcPr>
            <w:tcW w:w="9855" w:type="dxa"/>
            <w:gridSpan w:val="3"/>
            <w:tcBorders>
              <w:top w:val="single" w:sz="4" w:space="0" w:color="auto"/>
              <w:left w:val="single" w:sz="4" w:space="0" w:color="auto"/>
              <w:bottom w:val="single" w:sz="4" w:space="0" w:color="auto"/>
              <w:right w:val="single" w:sz="4" w:space="0" w:color="auto"/>
            </w:tcBorders>
            <w:hideMark/>
          </w:tcPr>
          <w:p w14:paraId="2A098EF9" w14:textId="77777777" w:rsidR="001125AE" w:rsidRPr="00D70946" w:rsidRDefault="001125AE" w:rsidP="009D4432">
            <w:pPr>
              <w:pStyle w:val="TAN"/>
            </w:pPr>
            <w:r w:rsidRPr="00D70946">
              <w:t>N</w:t>
            </w:r>
            <w:r w:rsidRPr="00D70946">
              <w:rPr>
                <w:lang w:eastAsia="zh-CN"/>
              </w:rPr>
              <w:t>OTE 1</w:t>
            </w:r>
            <w:r w:rsidRPr="00D70946">
              <w:t>:</w:t>
            </w:r>
            <w:r w:rsidRPr="00D70946">
              <w:tab/>
              <w:t>A UE using access category 1 for the access barring check will determine a second access category in the range 3 to 7 that is to be used for determination of the RRC establishment cause. See subclause 4.5.2, table 4.5.2.2, NOTE 6.</w:t>
            </w:r>
          </w:p>
          <w:p w14:paraId="4BBEA2A0" w14:textId="77777777" w:rsidR="001125AE" w:rsidRPr="00D70946" w:rsidRDefault="001125AE" w:rsidP="009D4432">
            <w:pPr>
              <w:pStyle w:val="TAN"/>
              <w:rPr>
                <w:lang w:eastAsia="zh-CN"/>
              </w:rPr>
            </w:pPr>
            <w:r w:rsidRPr="00D70946">
              <w:t>N</w:t>
            </w:r>
            <w:r w:rsidRPr="00D70946">
              <w:rPr>
                <w:lang w:eastAsia="zh-CN"/>
              </w:rPr>
              <w:t>OTE 2</w:t>
            </w:r>
            <w:r w:rsidRPr="00D70946">
              <w:t>:</w:t>
            </w:r>
            <w:r w:rsidRPr="00D70946">
              <w:tab/>
            </w:r>
            <w:r w:rsidRPr="00D70946">
              <w:rPr>
                <w:lang w:eastAsia="zh-CN"/>
              </w:rPr>
              <w:t xml:space="preserve">See </w:t>
            </w:r>
            <w:r w:rsidRPr="00D70946">
              <w:t>subclause 4.5.2, table 4.5.2.1</w:t>
            </w:r>
            <w:r w:rsidRPr="00D70946">
              <w:rPr>
                <w:lang w:eastAsia="zh-CN"/>
              </w:rPr>
              <w:t xml:space="preserve"> for use of the access identities of 0, 1, 2, and 11-15.</w:t>
            </w:r>
          </w:p>
        </w:tc>
      </w:tr>
    </w:tbl>
    <w:p w14:paraId="0259D7D9" w14:textId="77777777" w:rsidR="001125AE" w:rsidRPr="00D70946" w:rsidRDefault="001125AE" w:rsidP="009D4432"/>
    <w:p w14:paraId="4BBA4CDD" w14:textId="77777777" w:rsidR="001125AE" w:rsidRPr="00D70946" w:rsidRDefault="001125AE" w:rsidP="009D4432">
      <w:pPr>
        <w:pStyle w:val="TH"/>
      </w:pPr>
      <w:r w:rsidRPr="00D70946">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125AE" w:rsidRPr="00D70946" w14:paraId="68BFBDE5"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45239A7F" w14:textId="77777777" w:rsidR="001125AE" w:rsidRPr="00D70946" w:rsidRDefault="001125AE" w:rsidP="009D4432">
            <w:pPr>
              <w:pStyle w:val="TAH"/>
              <w:rPr>
                <w:lang w:eastAsia="zh-CN"/>
              </w:rPr>
            </w:pPr>
            <w:r w:rsidRPr="00D70946">
              <w:rPr>
                <w:lang w:eastAsia="zh-CN"/>
              </w:rPr>
              <w:t>Access identities</w:t>
            </w:r>
          </w:p>
        </w:tc>
        <w:tc>
          <w:tcPr>
            <w:tcW w:w="3285" w:type="dxa"/>
            <w:tcBorders>
              <w:top w:val="single" w:sz="4" w:space="0" w:color="auto"/>
              <w:left w:val="single" w:sz="4" w:space="0" w:color="auto"/>
              <w:bottom w:val="single" w:sz="4" w:space="0" w:color="auto"/>
              <w:right w:val="single" w:sz="4" w:space="0" w:color="auto"/>
            </w:tcBorders>
            <w:hideMark/>
          </w:tcPr>
          <w:p w14:paraId="01EACD50" w14:textId="77777777" w:rsidR="001125AE" w:rsidRPr="00D70946" w:rsidRDefault="001125AE" w:rsidP="009D4432">
            <w:pPr>
              <w:pStyle w:val="TAH"/>
              <w:rPr>
                <w:lang w:eastAsia="zh-CN"/>
              </w:rPr>
            </w:pPr>
            <w:r w:rsidRPr="00D70946">
              <w:rPr>
                <w:lang w:eastAsia="zh-CN"/>
              </w:rPr>
              <w:t>Access categories</w:t>
            </w:r>
          </w:p>
        </w:tc>
        <w:tc>
          <w:tcPr>
            <w:tcW w:w="3285" w:type="dxa"/>
            <w:tcBorders>
              <w:top w:val="single" w:sz="4" w:space="0" w:color="auto"/>
              <w:left w:val="single" w:sz="4" w:space="0" w:color="auto"/>
              <w:bottom w:val="single" w:sz="4" w:space="0" w:color="auto"/>
              <w:right w:val="single" w:sz="4" w:space="0" w:color="auto"/>
            </w:tcBorders>
            <w:hideMark/>
          </w:tcPr>
          <w:p w14:paraId="27D31B01" w14:textId="77777777" w:rsidR="001125AE" w:rsidRPr="00D70946" w:rsidRDefault="001125AE" w:rsidP="009D4432">
            <w:pPr>
              <w:pStyle w:val="TAH"/>
              <w:rPr>
                <w:lang w:eastAsia="zh-CN"/>
              </w:rPr>
            </w:pPr>
            <w:r w:rsidRPr="00D70946">
              <w:rPr>
                <w:lang w:eastAsia="zh-CN"/>
              </w:rPr>
              <w:t>RRC establishment cause is set to</w:t>
            </w:r>
          </w:p>
        </w:tc>
      </w:tr>
      <w:tr w:rsidR="001125AE" w:rsidRPr="00D70946" w14:paraId="2B2C3C2A" w14:textId="77777777" w:rsidTr="001125AE">
        <w:tc>
          <w:tcPr>
            <w:tcW w:w="3285" w:type="dxa"/>
            <w:vMerge w:val="restart"/>
            <w:tcBorders>
              <w:top w:val="single" w:sz="4" w:space="0" w:color="auto"/>
              <w:left w:val="single" w:sz="4" w:space="0" w:color="auto"/>
              <w:bottom w:val="single" w:sz="4" w:space="0" w:color="auto"/>
              <w:right w:val="single" w:sz="4" w:space="0" w:color="auto"/>
            </w:tcBorders>
            <w:hideMark/>
          </w:tcPr>
          <w:p w14:paraId="1EE4E471" w14:textId="77777777" w:rsidR="001125AE" w:rsidRPr="00D70946" w:rsidRDefault="001125AE" w:rsidP="009D4432">
            <w:pPr>
              <w:pStyle w:val="TAC"/>
              <w:rPr>
                <w:lang w:eastAsia="zh-CN"/>
              </w:rPr>
            </w:pPr>
            <w:r w:rsidRPr="00D70946">
              <w:rPr>
                <w:lang w:eastAsia="zh-CN"/>
              </w:rPr>
              <w:t>0</w:t>
            </w:r>
          </w:p>
        </w:tc>
        <w:tc>
          <w:tcPr>
            <w:tcW w:w="3285" w:type="dxa"/>
            <w:tcBorders>
              <w:top w:val="single" w:sz="4" w:space="0" w:color="auto"/>
              <w:left w:val="single" w:sz="4" w:space="0" w:color="auto"/>
              <w:bottom w:val="single" w:sz="4" w:space="0" w:color="auto"/>
              <w:right w:val="single" w:sz="4" w:space="0" w:color="auto"/>
            </w:tcBorders>
            <w:hideMark/>
          </w:tcPr>
          <w:p w14:paraId="4E1C8C41" w14:textId="77777777" w:rsidR="001125AE" w:rsidRPr="00D70946" w:rsidRDefault="001125AE" w:rsidP="009D4432">
            <w:pPr>
              <w:pStyle w:val="TAC"/>
              <w:rPr>
                <w:lang w:eastAsia="zh-CN"/>
              </w:rPr>
            </w:pPr>
            <w:r w:rsidRPr="00D70946">
              <w:t>0 (= MT_acc)</w:t>
            </w:r>
          </w:p>
        </w:tc>
        <w:tc>
          <w:tcPr>
            <w:tcW w:w="3285" w:type="dxa"/>
            <w:tcBorders>
              <w:top w:val="single" w:sz="4" w:space="0" w:color="auto"/>
              <w:left w:val="single" w:sz="4" w:space="0" w:color="auto"/>
              <w:bottom w:val="single" w:sz="4" w:space="0" w:color="auto"/>
              <w:right w:val="single" w:sz="4" w:space="0" w:color="auto"/>
            </w:tcBorders>
            <w:hideMark/>
          </w:tcPr>
          <w:p w14:paraId="383D8536" w14:textId="77777777" w:rsidR="001125AE" w:rsidRPr="00D70946" w:rsidRDefault="001125AE" w:rsidP="009D4432">
            <w:pPr>
              <w:pStyle w:val="TAC"/>
              <w:rPr>
                <w:lang w:eastAsia="zh-CN"/>
              </w:rPr>
            </w:pPr>
            <w:r w:rsidRPr="00D70946">
              <w:rPr>
                <w:lang w:eastAsia="zh-CN"/>
              </w:rPr>
              <w:t>mt-Access</w:t>
            </w:r>
          </w:p>
        </w:tc>
      </w:tr>
      <w:tr w:rsidR="001125AE" w:rsidRPr="00D70946" w14:paraId="028CF83A"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5B0CDF0A" w14:textId="77777777" w:rsidR="001125AE" w:rsidRPr="00D70946"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17D55CED" w14:textId="77777777" w:rsidR="001125AE" w:rsidRPr="00D70946" w:rsidRDefault="001125AE" w:rsidP="009D4432">
            <w:pPr>
              <w:pStyle w:val="TAC"/>
              <w:rPr>
                <w:lang w:eastAsia="zh-CN"/>
              </w:rPr>
            </w:pPr>
            <w:r w:rsidRPr="00D70946">
              <w:t>1 (= delay tolerant)</w:t>
            </w:r>
          </w:p>
        </w:tc>
        <w:tc>
          <w:tcPr>
            <w:tcW w:w="3285" w:type="dxa"/>
            <w:tcBorders>
              <w:top w:val="single" w:sz="4" w:space="0" w:color="auto"/>
              <w:left w:val="single" w:sz="4" w:space="0" w:color="auto"/>
              <w:bottom w:val="single" w:sz="4" w:space="0" w:color="auto"/>
              <w:right w:val="single" w:sz="4" w:space="0" w:color="auto"/>
            </w:tcBorders>
            <w:hideMark/>
          </w:tcPr>
          <w:p w14:paraId="6F5A9EDA" w14:textId="77777777" w:rsidR="001125AE" w:rsidRPr="00D70946" w:rsidRDefault="001125AE" w:rsidP="009D4432">
            <w:pPr>
              <w:pStyle w:val="TAC"/>
              <w:rPr>
                <w:lang w:eastAsia="zh-CN"/>
              </w:rPr>
            </w:pPr>
            <w:r w:rsidRPr="00D70946">
              <w:t>Not applicable (NOTE 1)</w:t>
            </w:r>
          </w:p>
        </w:tc>
      </w:tr>
      <w:tr w:rsidR="001125AE" w:rsidRPr="00D70946" w14:paraId="3AE6895C"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751B7341" w14:textId="77777777" w:rsidR="001125AE" w:rsidRPr="00D70946"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39216892" w14:textId="77777777" w:rsidR="001125AE" w:rsidRPr="00D70946" w:rsidRDefault="001125AE" w:rsidP="009D4432">
            <w:pPr>
              <w:pStyle w:val="TAC"/>
              <w:rPr>
                <w:lang w:eastAsia="zh-CN"/>
              </w:rPr>
            </w:pPr>
            <w:r w:rsidRPr="00D70946">
              <w:t>2 (= emergency)</w:t>
            </w:r>
          </w:p>
        </w:tc>
        <w:tc>
          <w:tcPr>
            <w:tcW w:w="3285" w:type="dxa"/>
            <w:tcBorders>
              <w:top w:val="single" w:sz="4" w:space="0" w:color="auto"/>
              <w:left w:val="single" w:sz="4" w:space="0" w:color="auto"/>
              <w:bottom w:val="single" w:sz="4" w:space="0" w:color="auto"/>
              <w:right w:val="single" w:sz="4" w:space="0" w:color="auto"/>
            </w:tcBorders>
            <w:hideMark/>
          </w:tcPr>
          <w:p w14:paraId="51B57F6E" w14:textId="77777777" w:rsidR="001125AE" w:rsidRPr="00D70946" w:rsidRDefault="001125AE" w:rsidP="009D4432">
            <w:pPr>
              <w:pStyle w:val="TAC"/>
              <w:rPr>
                <w:lang w:eastAsia="zh-CN"/>
              </w:rPr>
            </w:pPr>
            <w:r w:rsidRPr="00D70946">
              <w:t>emergency</w:t>
            </w:r>
          </w:p>
        </w:tc>
      </w:tr>
      <w:tr w:rsidR="001125AE" w:rsidRPr="00D70946" w14:paraId="6211559B"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39306590" w14:textId="77777777" w:rsidR="001125AE" w:rsidRPr="00D70946"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10B528AC" w14:textId="77777777" w:rsidR="001125AE" w:rsidRPr="00D70946" w:rsidRDefault="001125AE" w:rsidP="009D4432">
            <w:pPr>
              <w:pStyle w:val="TAC"/>
            </w:pPr>
            <w:r w:rsidRPr="00D70946">
              <w:t>3 (= MO_sig)</w:t>
            </w:r>
          </w:p>
        </w:tc>
        <w:tc>
          <w:tcPr>
            <w:tcW w:w="3285" w:type="dxa"/>
            <w:tcBorders>
              <w:top w:val="single" w:sz="4" w:space="0" w:color="auto"/>
              <w:left w:val="single" w:sz="4" w:space="0" w:color="auto"/>
              <w:bottom w:val="single" w:sz="4" w:space="0" w:color="auto"/>
              <w:right w:val="single" w:sz="4" w:space="0" w:color="auto"/>
            </w:tcBorders>
            <w:hideMark/>
          </w:tcPr>
          <w:p w14:paraId="10E5FC6B" w14:textId="77777777" w:rsidR="001125AE" w:rsidRPr="00D70946" w:rsidRDefault="001125AE" w:rsidP="009D4432">
            <w:pPr>
              <w:pStyle w:val="TAC"/>
            </w:pPr>
            <w:r w:rsidRPr="00D70946">
              <w:t>mo-Signalling</w:t>
            </w:r>
          </w:p>
        </w:tc>
      </w:tr>
      <w:tr w:rsidR="001125AE" w:rsidRPr="00D70946" w14:paraId="496116AC" w14:textId="77777777" w:rsidTr="001125AE">
        <w:trPr>
          <w:trHeight w:val="25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0E191D" w14:textId="77777777" w:rsidR="001125AE" w:rsidRPr="00D70946"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0DE64667" w14:textId="77777777" w:rsidR="001125AE" w:rsidRPr="00D70946" w:rsidRDefault="001125AE" w:rsidP="009D4432">
            <w:pPr>
              <w:pStyle w:val="TAC"/>
              <w:rPr>
                <w:lang w:eastAsia="zh-CN"/>
              </w:rPr>
            </w:pPr>
            <w:r w:rsidRPr="00D70946">
              <w:t>4 (= MO MMTel voice)</w:t>
            </w:r>
          </w:p>
        </w:tc>
        <w:tc>
          <w:tcPr>
            <w:tcW w:w="3285" w:type="dxa"/>
            <w:tcBorders>
              <w:top w:val="single" w:sz="4" w:space="0" w:color="auto"/>
              <w:left w:val="single" w:sz="4" w:space="0" w:color="auto"/>
              <w:bottom w:val="single" w:sz="4" w:space="0" w:color="auto"/>
              <w:right w:val="single" w:sz="4" w:space="0" w:color="auto"/>
            </w:tcBorders>
            <w:hideMark/>
          </w:tcPr>
          <w:p w14:paraId="5627A13A" w14:textId="77777777" w:rsidR="001125AE" w:rsidRPr="00D70946" w:rsidRDefault="001125AE" w:rsidP="009D4432">
            <w:pPr>
              <w:pStyle w:val="TAC"/>
              <w:rPr>
                <w:lang w:eastAsia="zh-CN"/>
              </w:rPr>
            </w:pPr>
            <w:r w:rsidRPr="00D70946">
              <w:rPr>
                <w:lang w:eastAsia="zh-CN"/>
              </w:rPr>
              <w:t>mo-VoiceCall</w:t>
            </w:r>
          </w:p>
        </w:tc>
      </w:tr>
      <w:tr w:rsidR="001125AE" w:rsidRPr="00D70946" w14:paraId="76203E9C" w14:textId="77777777" w:rsidTr="001125AE">
        <w:trPr>
          <w:trHeight w:val="27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AF8DD7" w14:textId="77777777" w:rsidR="001125AE" w:rsidRPr="00D70946"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65E14446" w14:textId="77777777" w:rsidR="001125AE" w:rsidRPr="00D70946" w:rsidRDefault="001125AE" w:rsidP="009D4432">
            <w:pPr>
              <w:pStyle w:val="TAC"/>
              <w:rPr>
                <w:lang w:eastAsia="zh-CN"/>
              </w:rPr>
            </w:pPr>
            <w:r w:rsidRPr="00D70946">
              <w:t>5 (= MO MMTel video)</w:t>
            </w:r>
          </w:p>
        </w:tc>
        <w:tc>
          <w:tcPr>
            <w:tcW w:w="3285" w:type="dxa"/>
            <w:tcBorders>
              <w:top w:val="single" w:sz="4" w:space="0" w:color="auto"/>
              <w:left w:val="single" w:sz="4" w:space="0" w:color="auto"/>
              <w:bottom w:val="single" w:sz="4" w:space="0" w:color="auto"/>
              <w:right w:val="single" w:sz="4" w:space="0" w:color="auto"/>
            </w:tcBorders>
            <w:hideMark/>
          </w:tcPr>
          <w:p w14:paraId="0E052319" w14:textId="77777777" w:rsidR="001125AE" w:rsidRPr="00D70946" w:rsidRDefault="001125AE" w:rsidP="009D4432">
            <w:pPr>
              <w:pStyle w:val="TAC"/>
              <w:rPr>
                <w:lang w:eastAsia="zh-CN"/>
              </w:rPr>
            </w:pPr>
            <w:r w:rsidRPr="00D70946">
              <w:rPr>
                <w:lang w:eastAsia="zh-CN"/>
              </w:rPr>
              <w:t>mo-VoiceCall</w:t>
            </w:r>
          </w:p>
        </w:tc>
      </w:tr>
      <w:tr w:rsidR="001125AE" w:rsidRPr="00D70946" w14:paraId="17819606" w14:textId="77777777" w:rsidTr="001125AE">
        <w:trPr>
          <w:trHeight w:val="27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0EE048" w14:textId="77777777" w:rsidR="001125AE" w:rsidRPr="00D70946"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2BBEFC81" w14:textId="77777777" w:rsidR="001125AE" w:rsidRPr="00D70946" w:rsidRDefault="001125AE" w:rsidP="009D4432">
            <w:pPr>
              <w:pStyle w:val="TAC"/>
              <w:rPr>
                <w:lang w:eastAsia="zh-CN"/>
              </w:rPr>
            </w:pPr>
            <w:r w:rsidRPr="00D70946">
              <w:t>6 (= MO SMS and SMSoIP)</w:t>
            </w:r>
          </w:p>
        </w:tc>
        <w:tc>
          <w:tcPr>
            <w:tcW w:w="3285" w:type="dxa"/>
            <w:tcBorders>
              <w:top w:val="single" w:sz="4" w:space="0" w:color="auto"/>
              <w:left w:val="single" w:sz="4" w:space="0" w:color="auto"/>
              <w:bottom w:val="single" w:sz="4" w:space="0" w:color="auto"/>
              <w:right w:val="single" w:sz="4" w:space="0" w:color="auto"/>
            </w:tcBorders>
            <w:hideMark/>
          </w:tcPr>
          <w:p w14:paraId="58E9AC3D" w14:textId="77777777" w:rsidR="001125AE" w:rsidRPr="00D70946" w:rsidRDefault="001125AE" w:rsidP="009D4432">
            <w:pPr>
              <w:pStyle w:val="TAC"/>
              <w:rPr>
                <w:lang w:eastAsia="zh-CN"/>
              </w:rPr>
            </w:pPr>
            <w:r w:rsidRPr="00D70946">
              <w:t>mo-Data</w:t>
            </w:r>
          </w:p>
        </w:tc>
      </w:tr>
      <w:tr w:rsidR="001125AE" w:rsidRPr="00D70946" w14:paraId="58198CB4"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6165334D" w14:textId="77777777" w:rsidR="001125AE" w:rsidRPr="00D70946"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026E09FC" w14:textId="77777777" w:rsidR="001125AE" w:rsidRPr="00D70946" w:rsidRDefault="001125AE" w:rsidP="009D4432">
            <w:pPr>
              <w:pStyle w:val="TAC"/>
              <w:rPr>
                <w:lang w:eastAsia="zh-CN"/>
              </w:rPr>
            </w:pPr>
            <w:r w:rsidRPr="00D70946">
              <w:t>7 (= MO_data)</w:t>
            </w:r>
          </w:p>
        </w:tc>
        <w:tc>
          <w:tcPr>
            <w:tcW w:w="3285" w:type="dxa"/>
            <w:tcBorders>
              <w:top w:val="single" w:sz="4" w:space="0" w:color="auto"/>
              <w:left w:val="single" w:sz="4" w:space="0" w:color="auto"/>
              <w:bottom w:val="single" w:sz="4" w:space="0" w:color="auto"/>
              <w:right w:val="single" w:sz="4" w:space="0" w:color="auto"/>
            </w:tcBorders>
            <w:hideMark/>
          </w:tcPr>
          <w:p w14:paraId="5281C96F" w14:textId="77777777" w:rsidR="001125AE" w:rsidRPr="00D70946" w:rsidRDefault="001125AE" w:rsidP="009D4432">
            <w:pPr>
              <w:pStyle w:val="TAC"/>
              <w:rPr>
                <w:lang w:eastAsia="zh-CN"/>
              </w:rPr>
            </w:pPr>
            <w:r w:rsidRPr="00D70946">
              <w:t>mo-Data</w:t>
            </w:r>
          </w:p>
        </w:tc>
      </w:tr>
      <w:tr w:rsidR="001125AE" w:rsidRPr="00D70946" w14:paraId="6BA4650F"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6737BD04" w14:textId="77777777" w:rsidR="001125AE" w:rsidRPr="00D70946" w:rsidRDefault="001125AE" w:rsidP="009D4432">
            <w:pPr>
              <w:pStyle w:val="TAC"/>
              <w:rPr>
                <w:lang w:eastAsia="zh-CN"/>
              </w:rPr>
            </w:pPr>
            <w:r w:rsidRPr="00D70946">
              <w:rPr>
                <w:lang w:eastAsia="zh-CN"/>
              </w:rPr>
              <w:t>1</w:t>
            </w:r>
          </w:p>
        </w:tc>
        <w:tc>
          <w:tcPr>
            <w:tcW w:w="3285" w:type="dxa"/>
            <w:tcBorders>
              <w:top w:val="single" w:sz="4" w:space="0" w:color="auto"/>
              <w:left w:val="single" w:sz="4" w:space="0" w:color="auto"/>
              <w:bottom w:val="single" w:sz="4" w:space="0" w:color="auto"/>
              <w:right w:val="single" w:sz="4" w:space="0" w:color="auto"/>
            </w:tcBorders>
            <w:hideMark/>
          </w:tcPr>
          <w:p w14:paraId="605B244F" w14:textId="77777777" w:rsidR="001125AE" w:rsidRPr="00D70946" w:rsidRDefault="001125AE" w:rsidP="009D4432">
            <w:pPr>
              <w:pStyle w:val="TAC"/>
            </w:pPr>
            <w:r w:rsidRPr="00D70946">
              <w:rPr>
                <w:lang w:eastAsia="zh-CN"/>
              </w:rPr>
              <w:t xml:space="preserve">Any </w:t>
            </w:r>
            <w:r w:rsidRPr="00D70946">
              <w:t>categor</w:t>
            </w:r>
            <w:r w:rsidRPr="00D70946">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238CCD15" w14:textId="77777777" w:rsidR="001125AE" w:rsidRPr="00D70946" w:rsidRDefault="001125AE" w:rsidP="009D4432">
            <w:pPr>
              <w:pStyle w:val="TAC"/>
              <w:rPr>
                <w:lang w:eastAsia="zh-CN"/>
              </w:rPr>
            </w:pPr>
            <w:r w:rsidRPr="00D70946">
              <w:t>highPriorityAccess</w:t>
            </w:r>
          </w:p>
        </w:tc>
      </w:tr>
      <w:tr w:rsidR="001125AE" w:rsidRPr="00D70946" w14:paraId="729F7622"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1CC5E6C3" w14:textId="77777777" w:rsidR="001125AE" w:rsidRPr="00D70946" w:rsidRDefault="001125AE" w:rsidP="009D4432">
            <w:pPr>
              <w:pStyle w:val="TAC"/>
              <w:rPr>
                <w:lang w:eastAsia="zh-CN"/>
              </w:rPr>
            </w:pPr>
            <w:r w:rsidRPr="00D70946">
              <w:rPr>
                <w:lang w:eastAsia="zh-CN"/>
              </w:rPr>
              <w:t>2</w:t>
            </w:r>
          </w:p>
        </w:tc>
        <w:tc>
          <w:tcPr>
            <w:tcW w:w="3285" w:type="dxa"/>
            <w:tcBorders>
              <w:top w:val="single" w:sz="4" w:space="0" w:color="auto"/>
              <w:left w:val="single" w:sz="4" w:space="0" w:color="auto"/>
              <w:bottom w:val="single" w:sz="4" w:space="0" w:color="auto"/>
              <w:right w:val="single" w:sz="4" w:space="0" w:color="auto"/>
            </w:tcBorders>
            <w:hideMark/>
          </w:tcPr>
          <w:p w14:paraId="6F32997C" w14:textId="77777777" w:rsidR="001125AE" w:rsidRPr="00D70946" w:rsidRDefault="001125AE" w:rsidP="009D4432">
            <w:pPr>
              <w:pStyle w:val="TAC"/>
            </w:pPr>
            <w:r w:rsidRPr="00D70946">
              <w:rPr>
                <w:lang w:eastAsia="zh-CN"/>
              </w:rPr>
              <w:t xml:space="preserve">Any </w:t>
            </w:r>
            <w:r w:rsidRPr="00D70946">
              <w:t>categor</w:t>
            </w:r>
            <w:r w:rsidRPr="00D70946">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0337114D" w14:textId="77777777" w:rsidR="001125AE" w:rsidRPr="00D70946" w:rsidRDefault="001125AE" w:rsidP="009D4432">
            <w:pPr>
              <w:pStyle w:val="TAC"/>
              <w:rPr>
                <w:lang w:eastAsia="zh-CN"/>
              </w:rPr>
            </w:pPr>
            <w:r w:rsidRPr="00D70946">
              <w:t>highPriorityAccess</w:t>
            </w:r>
          </w:p>
        </w:tc>
      </w:tr>
      <w:tr w:rsidR="001125AE" w:rsidRPr="00D70946" w14:paraId="5EE91F78"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6A83FB46" w14:textId="77777777" w:rsidR="001125AE" w:rsidRPr="00D70946" w:rsidRDefault="001125AE" w:rsidP="009D4432">
            <w:pPr>
              <w:pStyle w:val="TAC"/>
              <w:rPr>
                <w:lang w:eastAsia="zh-CN"/>
              </w:rPr>
            </w:pPr>
            <w:r w:rsidRPr="00D70946">
              <w:rPr>
                <w:lang w:eastAsia="zh-CN"/>
              </w:rPr>
              <w:t>11, 15</w:t>
            </w:r>
          </w:p>
        </w:tc>
        <w:tc>
          <w:tcPr>
            <w:tcW w:w="3285" w:type="dxa"/>
            <w:tcBorders>
              <w:top w:val="single" w:sz="4" w:space="0" w:color="auto"/>
              <w:left w:val="single" w:sz="4" w:space="0" w:color="auto"/>
              <w:bottom w:val="single" w:sz="4" w:space="0" w:color="auto"/>
              <w:right w:val="single" w:sz="4" w:space="0" w:color="auto"/>
            </w:tcBorders>
            <w:hideMark/>
          </w:tcPr>
          <w:p w14:paraId="644BA630" w14:textId="77777777" w:rsidR="001125AE" w:rsidRPr="00D70946" w:rsidRDefault="001125AE"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45335FA5" w14:textId="77777777" w:rsidR="001125AE" w:rsidRPr="00D70946" w:rsidRDefault="001125AE" w:rsidP="009D4432">
            <w:pPr>
              <w:pStyle w:val="TAC"/>
              <w:rPr>
                <w:lang w:eastAsia="zh-CN"/>
              </w:rPr>
            </w:pPr>
            <w:r w:rsidRPr="00D70946">
              <w:t>highPriorityAccess</w:t>
            </w:r>
          </w:p>
        </w:tc>
      </w:tr>
      <w:tr w:rsidR="001125AE" w:rsidRPr="00D70946" w14:paraId="62ABF6C8"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30693954" w14:textId="77777777" w:rsidR="001125AE" w:rsidRPr="00D70946" w:rsidRDefault="001125AE" w:rsidP="009D4432">
            <w:pPr>
              <w:pStyle w:val="TAC"/>
              <w:rPr>
                <w:lang w:eastAsia="zh-CN"/>
              </w:rPr>
            </w:pPr>
            <w:r w:rsidRPr="00D70946">
              <w:rPr>
                <w:lang w:eastAsia="zh-CN"/>
              </w:rPr>
              <w:t>12,13,14,</w:t>
            </w:r>
          </w:p>
        </w:tc>
        <w:tc>
          <w:tcPr>
            <w:tcW w:w="3285" w:type="dxa"/>
            <w:tcBorders>
              <w:top w:val="single" w:sz="4" w:space="0" w:color="auto"/>
              <w:left w:val="single" w:sz="4" w:space="0" w:color="auto"/>
              <w:bottom w:val="single" w:sz="4" w:space="0" w:color="auto"/>
              <w:right w:val="single" w:sz="4" w:space="0" w:color="auto"/>
            </w:tcBorders>
            <w:hideMark/>
          </w:tcPr>
          <w:p w14:paraId="4FC91339" w14:textId="77777777" w:rsidR="001125AE" w:rsidRPr="00D70946" w:rsidRDefault="001125AE"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6FF34506" w14:textId="77777777" w:rsidR="001125AE" w:rsidRPr="00D70946" w:rsidRDefault="001125AE" w:rsidP="009D4432">
            <w:pPr>
              <w:pStyle w:val="TAC"/>
              <w:rPr>
                <w:lang w:eastAsia="zh-CN"/>
              </w:rPr>
            </w:pPr>
            <w:r w:rsidRPr="00D70946">
              <w:t>highPriorityAccess</w:t>
            </w:r>
          </w:p>
        </w:tc>
      </w:tr>
      <w:tr w:rsidR="001125AE" w:rsidRPr="00D70946" w14:paraId="6E7788EE" w14:textId="77777777" w:rsidTr="001125AE">
        <w:tc>
          <w:tcPr>
            <w:tcW w:w="9855" w:type="dxa"/>
            <w:gridSpan w:val="3"/>
            <w:tcBorders>
              <w:top w:val="single" w:sz="4" w:space="0" w:color="auto"/>
              <w:left w:val="single" w:sz="4" w:space="0" w:color="auto"/>
              <w:bottom w:val="single" w:sz="4" w:space="0" w:color="auto"/>
              <w:right w:val="single" w:sz="4" w:space="0" w:color="auto"/>
            </w:tcBorders>
            <w:hideMark/>
          </w:tcPr>
          <w:p w14:paraId="7A273D61" w14:textId="77777777" w:rsidR="001125AE" w:rsidRPr="00D70946" w:rsidRDefault="001125AE" w:rsidP="009D4432">
            <w:pPr>
              <w:pStyle w:val="TAN"/>
            </w:pPr>
            <w:r w:rsidRPr="00D70946">
              <w:t>N</w:t>
            </w:r>
            <w:r w:rsidRPr="00D70946">
              <w:rPr>
                <w:lang w:eastAsia="zh-CN"/>
              </w:rPr>
              <w:t>OTE 1</w:t>
            </w:r>
            <w:r w:rsidRPr="00D70946">
              <w:t>:</w:t>
            </w:r>
            <w:r w:rsidRPr="00D70946">
              <w:tab/>
              <w:t>A UE using access category 1 for the access barring check will determine a second access category in the range 3 to 7 that is to be used for determination of the RRC establishment cause. See subclause 4.5.2, table 4.5.2.2, NOTE 6.</w:t>
            </w:r>
          </w:p>
          <w:p w14:paraId="4E6AB390" w14:textId="77777777" w:rsidR="001125AE" w:rsidRPr="00D70946" w:rsidRDefault="001125AE" w:rsidP="009D4432">
            <w:pPr>
              <w:pStyle w:val="TAN"/>
              <w:rPr>
                <w:lang w:eastAsia="zh-CN"/>
              </w:rPr>
            </w:pPr>
            <w:r w:rsidRPr="00D70946">
              <w:t>N</w:t>
            </w:r>
            <w:r w:rsidRPr="00D70946">
              <w:rPr>
                <w:lang w:eastAsia="zh-CN"/>
              </w:rPr>
              <w:t>OTE 2</w:t>
            </w:r>
            <w:r w:rsidRPr="00D70946">
              <w:t>:</w:t>
            </w:r>
            <w:r w:rsidRPr="00D70946">
              <w:tab/>
            </w:r>
            <w:r w:rsidRPr="00D70946">
              <w:rPr>
                <w:lang w:eastAsia="zh-CN"/>
              </w:rPr>
              <w:t xml:space="preserve">See </w:t>
            </w:r>
            <w:r w:rsidRPr="00D70946">
              <w:t>subclause 4.5.2, table 4.5.2.1</w:t>
            </w:r>
            <w:r w:rsidRPr="00D70946">
              <w:rPr>
                <w:lang w:eastAsia="zh-CN"/>
              </w:rPr>
              <w:t xml:space="preserve"> for use of the access identities of 0, 1, 2, and 11-15.</w:t>
            </w:r>
          </w:p>
        </w:tc>
      </w:tr>
    </w:tbl>
    <w:p w14:paraId="7ACD08B2" w14:textId="77777777" w:rsidR="001125AE" w:rsidRPr="00D70946" w:rsidRDefault="001125AE" w:rsidP="009D4432">
      <w:pPr>
        <w:rPr>
          <w:snapToGrid w:val="0"/>
          <w:lang w:eastAsia="zh-CN"/>
        </w:rPr>
      </w:pPr>
    </w:p>
    <w:p w14:paraId="26D386C8" w14:textId="77777777" w:rsidR="001125AE" w:rsidRPr="00D70946" w:rsidRDefault="001125AE" w:rsidP="009D4432">
      <w:r w:rsidRPr="00D70946">
        <w:t>[TS 38.331, clause 5.3.14</w:t>
      </w:r>
      <w:r w:rsidRPr="00D70946">
        <w:rPr>
          <w:lang w:eastAsia="zh-CN"/>
        </w:rPr>
        <w:t>.1</w:t>
      </w:r>
      <w:r w:rsidRPr="00D70946">
        <w:t>]</w:t>
      </w:r>
    </w:p>
    <w:p w14:paraId="1BE672B6" w14:textId="77777777" w:rsidR="001125AE" w:rsidRPr="00D70946" w:rsidRDefault="001125AE" w:rsidP="009D4432">
      <w:r w:rsidRPr="00D70946">
        <w:t>The purpose of this procedure is to perform access barring check for an access attempt associated with a given Access Category and one or more Access Identities upon request from upper layers according</w:t>
      </w:r>
      <w:r w:rsidRPr="00D70946">
        <w:rPr>
          <w:lang w:eastAsia="ko-KR"/>
        </w:rPr>
        <w:t xml:space="preserve"> to TS 24.501 [23]</w:t>
      </w:r>
      <w:r w:rsidRPr="00D70946">
        <w:t xml:space="preserve"> or the RRC layer.</w:t>
      </w:r>
    </w:p>
    <w:p w14:paraId="72CB719A" w14:textId="77777777" w:rsidR="001125AE" w:rsidRPr="00D70946" w:rsidRDefault="001125AE" w:rsidP="009D4432">
      <w:r w:rsidRPr="00D70946">
        <w:t xml:space="preserve">After a handover resulting in change of PCell in RRC_CONNECTED the UE shall defer access barring checks until it has obtained valid UAC information (from </w:t>
      </w:r>
      <w:r w:rsidRPr="00D70946">
        <w:rPr>
          <w:i/>
        </w:rPr>
        <w:t>SIB1</w:t>
      </w:r>
      <w:r w:rsidRPr="00D70946">
        <w:t>) from the target cell.</w:t>
      </w:r>
    </w:p>
    <w:p w14:paraId="01D217B6" w14:textId="77777777" w:rsidR="001125AE" w:rsidRPr="00D70946" w:rsidRDefault="001125AE" w:rsidP="009D4432">
      <w:r w:rsidRPr="00D70946">
        <w:t>[TS 38.331, clause 5.3.14</w:t>
      </w:r>
      <w:r w:rsidRPr="00D70946">
        <w:rPr>
          <w:lang w:eastAsia="zh-CN"/>
        </w:rPr>
        <w:t>.2</w:t>
      </w:r>
      <w:r w:rsidRPr="00D70946">
        <w:t>]</w:t>
      </w:r>
    </w:p>
    <w:p w14:paraId="73E450D8" w14:textId="77777777" w:rsidR="001125AE" w:rsidRPr="00D70946" w:rsidRDefault="001125AE" w:rsidP="009D4432">
      <w:r w:rsidRPr="00D70946">
        <w:t>Upon initiation of the procedure, the UE shall:</w:t>
      </w:r>
    </w:p>
    <w:p w14:paraId="18FE635D" w14:textId="77777777" w:rsidR="001125AE" w:rsidRPr="00D70946" w:rsidRDefault="001125AE" w:rsidP="009D4432">
      <w:pPr>
        <w:pStyle w:val="B1"/>
        <w:rPr>
          <w:lang w:eastAsia="zh-CN"/>
        </w:rPr>
      </w:pPr>
      <w:r w:rsidRPr="00D70946">
        <w:t>1&gt;</w:t>
      </w:r>
      <w:r w:rsidRPr="00D70946">
        <w:tab/>
        <w:t>if timer T390 is running for the Access Category:</w:t>
      </w:r>
    </w:p>
    <w:p w14:paraId="723698C2" w14:textId="77777777" w:rsidR="001125AE" w:rsidRPr="00D70946" w:rsidRDefault="001125AE" w:rsidP="009D4432">
      <w:pPr>
        <w:pStyle w:val="B2"/>
      </w:pPr>
      <w:r w:rsidRPr="00D70946">
        <w:t>2&gt;</w:t>
      </w:r>
      <w:r w:rsidRPr="00D70946">
        <w:tab/>
        <w:t>consider the access attempt as barred;</w:t>
      </w:r>
    </w:p>
    <w:p w14:paraId="338F5099" w14:textId="77777777" w:rsidR="001125AE" w:rsidRPr="00D70946" w:rsidRDefault="001125AE" w:rsidP="009D4432">
      <w:pPr>
        <w:pStyle w:val="B1"/>
      </w:pPr>
      <w:r w:rsidRPr="00D70946">
        <w:t>1&gt;</w:t>
      </w:r>
      <w:r w:rsidRPr="00D70946">
        <w:tab/>
        <w:t>else if timer T302 is running and the Access Category is neither '2' nor '0':</w:t>
      </w:r>
    </w:p>
    <w:p w14:paraId="1C13DCD2" w14:textId="77777777" w:rsidR="001125AE" w:rsidRPr="00D70946" w:rsidRDefault="001125AE" w:rsidP="009D4432">
      <w:pPr>
        <w:pStyle w:val="B2"/>
      </w:pPr>
      <w:r w:rsidRPr="00D70946">
        <w:t>2&gt;</w:t>
      </w:r>
      <w:r w:rsidRPr="00D70946">
        <w:tab/>
        <w:t>consider the access attempt as barred;</w:t>
      </w:r>
    </w:p>
    <w:p w14:paraId="410B1298" w14:textId="77777777" w:rsidR="001125AE" w:rsidRPr="00D70946" w:rsidRDefault="001125AE" w:rsidP="009D4432">
      <w:pPr>
        <w:pStyle w:val="B1"/>
      </w:pPr>
      <w:r w:rsidRPr="00D70946">
        <w:t>1&gt;</w:t>
      </w:r>
      <w:r w:rsidRPr="00D70946">
        <w:tab/>
        <w:t>else:</w:t>
      </w:r>
    </w:p>
    <w:p w14:paraId="60D534CC" w14:textId="77777777" w:rsidR="001125AE" w:rsidRPr="00D70946" w:rsidRDefault="001125AE" w:rsidP="009D4432">
      <w:pPr>
        <w:pStyle w:val="B2"/>
      </w:pPr>
      <w:r w:rsidRPr="00D70946">
        <w:t>2&gt;</w:t>
      </w:r>
      <w:r w:rsidRPr="00D70946">
        <w:tab/>
        <w:t>if the Access Category is '0':</w:t>
      </w:r>
    </w:p>
    <w:p w14:paraId="6E575F4E" w14:textId="77777777" w:rsidR="001125AE" w:rsidRPr="00D70946" w:rsidRDefault="001125AE" w:rsidP="009D4432">
      <w:pPr>
        <w:pStyle w:val="B3"/>
      </w:pPr>
      <w:r w:rsidRPr="00D70946">
        <w:t>3&gt;</w:t>
      </w:r>
      <w:r w:rsidRPr="00D70946">
        <w:tab/>
        <w:t>consider the access attempt as allowed;</w:t>
      </w:r>
    </w:p>
    <w:p w14:paraId="28F03470" w14:textId="77777777" w:rsidR="001125AE" w:rsidRPr="00D70946" w:rsidRDefault="001125AE" w:rsidP="009D4432">
      <w:pPr>
        <w:pStyle w:val="B2"/>
      </w:pPr>
      <w:r w:rsidRPr="00D70946">
        <w:t>2&gt;</w:t>
      </w:r>
      <w:r w:rsidRPr="00D70946">
        <w:tab/>
        <w:t>else:</w:t>
      </w:r>
    </w:p>
    <w:p w14:paraId="22188554" w14:textId="77777777" w:rsidR="001125AE" w:rsidRPr="00D70946" w:rsidRDefault="001125AE" w:rsidP="009D4432">
      <w:pPr>
        <w:pStyle w:val="B3"/>
      </w:pPr>
      <w:r w:rsidRPr="00D70946">
        <w:t>3&gt;</w:t>
      </w:r>
      <w:r w:rsidRPr="00D70946">
        <w:tab/>
        <w:t xml:space="preserve">if </w:t>
      </w:r>
      <w:r w:rsidRPr="00D70946">
        <w:rPr>
          <w:i/>
          <w:iCs/>
        </w:rPr>
        <w:t>SIB1</w:t>
      </w:r>
      <w:r w:rsidRPr="00D70946">
        <w:t xml:space="preserve"> includes </w:t>
      </w:r>
      <w:r w:rsidRPr="00D70946">
        <w:rPr>
          <w:i/>
        </w:rPr>
        <w:t>uac-BarringPerPLMN-List</w:t>
      </w:r>
      <w:r w:rsidRPr="00D70946">
        <w:t xml:space="preserve"> </w:t>
      </w:r>
      <w:r w:rsidRPr="00D70946">
        <w:rPr>
          <w:lang w:eastAsia="zh-CN"/>
        </w:rPr>
        <w:t xml:space="preserve">and </w:t>
      </w:r>
      <w:r w:rsidRPr="00D70946">
        <w:t xml:space="preserve">the </w:t>
      </w:r>
      <w:r w:rsidRPr="00D70946">
        <w:rPr>
          <w:i/>
        </w:rPr>
        <w:t>uac-BarringPerPLMN-List</w:t>
      </w:r>
      <w:r w:rsidRPr="00D70946">
        <w:t xml:space="preserve"> contains an </w:t>
      </w:r>
      <w:r w:rsidRPr="00D70946">
        <w:rPr>
          <w:i/>
        </w:rPr>
        <w:t>UAC-BarringPerPLMN</w:t>
      </w:r>
      <w:r w:rsidRPr="00D70946">
        <w:t xml:space="preserve"> entry with the </w:t>
      </w:r>
      <w:r w:rsidRPr="00D70946">
        <w:rPr>
          <w:i/>
        </w:rPr>
        <w:t>plmn-IdentityIndex</w:t>
      </w:r>
      <w:r w:rsidRPr="00D70946">
        <w:t xml:space="preserve"> corresponding to the PLMN selected by upper layers (see TS 24.501 [23]):</w:t>
      </w:r>
    </w:p>
    <w:p w14:paraId="21BFBCC9" w14:textId="77777777" w:rsidR="001125AE" w:rsidRPr="00D70946" w:rsidRDefault="001125AE" w:rsidP="009D4432">
      <w:pPr>
        <w:pStyle w:val="B4"/>
      </w:pPr>
      <w:r w:rsidRPr="00D70946">
        <w:t>4&gt;</w:t>
      </w:r>
      <w:r w:rsidRPr="00D70946">
        <w:tab/>
        <w:t xml:space="preserve">select the </w:t>
      </w:r>
      <w:r w:rsidRPr="00D70946">
        <w:rPr>
          <w:i/>
        </w:rPr>
        <w:t>UAC-BarringPerPLMN</w:t>
      </w:r>
      <w:r w:rsidRPr="00D70946">
        <w:t xml:space="preserve"> entry with the </w:t>
      </w:r>
      <w:r w:rsidRPr="00D70946">
        <w:rPr>
          <w:i/>
        </w:rPr>
        <w:t>plmn-IdentityIndex</w:t>
      </w:r>
      <w:r w:rsidRPr="00D70946">
        <w:t xml:space="preserve"> corresponding to the PLMN selected by upper layers;</w:t>
      </w:r>
    </w:p>
    <w:p w14:paraId="53BA399E" w14:textId="77777777" w:rsidR="001125AE" w:rsidRPr="00D70946" w:rsidRDefault="001125AE" w:rsidP="009D4432">
      <w:pPr>
        <w:pStyle w:val="B4"/>
        <w:rPr>
          <w:i/>
        </w:rPr>
      </w:pPr>
      <w:r w:rsidRPr="00D70946">
        <w:t>4&gt;</w:t>
      </w:r>
      <w:r w:rsidRPr="00D70946">
        <w:tab/>
        <w:t xml:space="preserve">in the remainder of this procedure, use the selected </w:t>
      </w:r>
      <w:r w:rsidRPr="00D70946">
        <w:rPr>
          <w:i/>
        </w:rPr>
        <w:t>UAC-BarringPerPLMN</w:t>
      </w:r>
      <w:r w:rsidRPr="00D70946">
        <w:t xml:space="preserve"> entry (i.e. presence or absence of access barring parameters in this entry) irrespective of the </w:t>
      </w:r>
      <w:r w:rsidRPr="00D70946">
        <w:rPr>
          <w:i/>
        </w:rPr>
        <w:t>uac-BarringForCommon</w:t>
      </w:r>
      <w:r w:rsidRPr="00D70946">
        <w:t xml:space="preserve"> included in </w:t>
      </w:r>
      <w:r w:rsidRPr="00D70946">
        <w:rPr>
          <w:i/>
        </w:rPr>
        <w:t>SIB1</w:t>
      </w:r>
      <w:r w:rsidRPr="00D70946">
        <w:t>;</w:t>
      </w:r>
    </w:p>
    <w:p w14:paraId="2A4150FF" w14:textId="77777777" w:rsidR="001125AE" w:rsidRPr="00D70946" w:rsidRDefault="001125AE" w:rsidP="009D4432">
      <w:pPr>
        <w:pStyle w:val="B3"/>
      </w:pPr>
      <w:r w:rsidRPr="00D70946">
        <w:t>3&gt;</w:t>
      </w:r>
      <w:r w:rsidRPr="00D70946">
        <w:tab/>
        <w:t xml:space="preserve">else if SIB1 includes </w:t>
      </w:r>
      <w:r w:rsidRPr="00D70946">
        <w:rPr>
          <w:i/>
        </w:rPr>
        <w:t>uac-BarringForCommon</w:t>
      </w:r>
      <w:r w:rsidRPr="00D70946">
        <w:t>:</w:t>
      </w:r>
    </w:p>
    <w:p w14:paraId="26CCFE03" w14:textId="77777777" w:rsidR="001125AE" w:rsidRPr="00D70946" w:rsidRDefault="001125AE" w:rsidP="009D4432">
      <w:pPr>
        <w:pStyle w:val="B4"/>
      </w:pPr>
      <w:r w:rsidRPr="00D70946">
        <w:t>4&gt;</w:t>
      </w:r>
      <w:r w:rsidRPr="00D70946">
        <w:tab/>
        <w:t xml:space="preserve">in the remainder of this procedure use the </w:t>
      </w:r>
      <w:r w:rsidRPr="00D70946">
        <w:rPr>
          <w:i/>
        </w:rPr>
        <w:t>uac-BarringForCommon</w:t>
      </w:r>
      <w:r w:rsidRPr="00D70946">
        <w:t xml:space="preserve"> (i.e. presence or absence of these parameters) included in </w:t>
      </w:r>
      <w:r w:rsidRPr="00D70946">
        <w:rPr>
          <w:i/>
        </w:rPr>
        <w:t>SIB1</w:t>
      </w:r>
      <w:r w:rsidRPr="00D70946">
        <w:t>;</w:t>
      </w:r>
    </w:p>
    <w:p w14:paraId="2139757C" w14:textId="77777777" w:rsidR="001125AE" w:rsidRPr="00D70946" w:rsidRDefault="001125AE" w:rsidP="009D4432">
      <w:pPr>
        <w:pStyle w:val="B3"/>
      </w:pPr>
      <w:r w:rsidRPr="00D70946">
        <w:t>3&gt;</w:t>
      </w:r>
      <w:r w:rsidRPr="00D70946">
        <w:tab/>
        <w:t>else:</w:t>
      </w:r>
    </w:p>
    <w:p w14:paraId="345CD8F5" w14:textId="77777777" w:rsidR="001125AE" w:rsidRPr="00D70946" w:rsidRDefault="001125AE" w:rsidP="009D4432">
      <w:pPr>
        <w:pStyle w:val="B4"/>
      </w:pPr>
      <w:r w:rsidRPr="00D70946">
        <w:t>4&gt;</w:t>
      </w:r>
      <w:r w:rsidRPr="00D70946">
        <w:tab/>
        <w:t>consider the access attempt as allowed;</w:t>
      </w:r>
    </w:p>
    <w:p w14:paraId="68FC10B5" w14:textId="77777777" w:rsidR="001125AE" w:rsidRPr="00D70946" w:rsidRDefault="001125AE" w:rsidP="009D4432">
      <w:pPr>
        <w:pStyle w:val="B3"/>
      </w:pPr>
      <w:r w:rsidRPr="00D70946">
        <w:rPr>
          <w:lang w:eastAsia="ko-KR"/>
        </w:rPr>
        <w:t>3&gt;</w:t>
      </w:r>
      <w:r w:rsidRPr="00D70946">
        <w:tab/>
        <w:t>if uac-BarringForCommon is applicable or</w:t>
      </w:r>
      <w:r w:rsidRPr="00D70946">
        <w:rPr>
          <w:lang w:eastAsia="ko-KR"/>
        </w:rPr>
        <w:t xml:space="preserve"> the</w:t>
      </w:r>
      <w:r w:rsidRPr="00D70946">
        <w:t xml:space="preserve"> uac-ACBarringListType indicates that uac-ExplicitACBarringList is used:</w:t>
      </w:r>
    </w:p>
    <w:p w14:paraId="2919EA90" w14:textId="77777777" w:rsidR="001125AE" w:rsidRPr="00D70946" w:rsidRDefault="001125AE" w:rsidP="009D4432">
      <w:pPr>
        <w:pStyle w:val="B4"/>
        <w:rPr>
          <w:lang w:eastAsia="ko-KR"/>
        </w:rPr>
      </w:pPr>
      <w:r w:rsidRPr="00D70946">
        <w:rPr>
          <w:lang w:eastAsia="ko-KR"/>
        </w:rPr>
        <w:t>4&gt;</w:t>
      </w:r>
      <w:r w:rsidRPr="00D70946">
        <w:tab/>
        <w:t>if</w:t>
      </w:r>
      <w:r w:rsidRPr="00D70946">
        <w:rPr>
          <w:lang w:eastAsia="ko-KR"/>
        </w:rPr>
        <w:t xml:space="preserve"> the</w:t>
      </w:r>
      <w:r w:rsidRPr="00D70946">
        <w:t xml:space="preserve"> corresponding </w:t>
      </w:r>
      <w:r w:rsidRPr="00D70946">
        <w:rPr>
          <w:i/>
        </w:rPr>
        <w:t>UAC-BarringPerCatList</w:t>
      </w:r>
      <w:r w:rsidRPr="00D70946">
        <w:t xml:space="preserve"> contains a </w:t>
      </w:r>
      <w:r w:rsidRPr="00D70946">
        <w:rPr>
          <w:i/>
        </w:rPr>
        <w:t xml:space="preserve">UAC-BarringPerCat </w:t>
      </w:r>
      <w:r w:rsidRPr="00D70946">
        <w:t xml:space="preserve">entry corresponding to the </w:t>
      </w:r>
      <w:r w:rsidRPr="00D70946">
        <w:rPr>
          <w:lang w:eastAsia="ko-KR"/>
        </w:rPr>
        <w:t>Access Category</w:t>
      </w:r>
      <w:r w:rsidRPr="00D70946">
        <w:t>:</w:t>
      </w:r>
    </w:p>
    <w:p w14:paraId="624864FC" w14:textId="77777777" w:rsidR="001125AE" w:rsidRPr="00D70946" w:rsidRDefault="001125AE" w:rsidP="009D4432">
      <w:pPr>
        <w:pStyle w:val="B5"/>
        <w:rPr>
          <w:lang w:eastAsia="ko-KR"/>
        </w:rPr>
      </w:pPr>
      <w:r w:rsidRPr="00D70946">
        <w:t>5&gt;</w:t>
      </w:r>
      <w:r w:rsidRPr="00D70946">
        <w:tab/>
      </w:r>
      <w:r w:rsidRPr="00D70946">
        <w:rPr>
          <w:rFonts w:eastAsia="PMingLiU"/>
          <w:lang w:eastAsia="zh-TW"/>
        </w:rPr>
        <w:t>select</w:t>
      </w:r>
      <w:r w:rsidRPr="00D70946">
        <w:t xml:space="preserve"> the </w:t>
      </w:r>
      <w:r w:rsidRPr="00D70946">
        <w:rPr>
          <w:i/>
        </w:rPr>
        <w:t xml:space="preserve">UAC-BarringPerCat </w:t>
      </w:r>
      <w:r w:rsidRPr="00D70946">
        <w:t>entry;</w:t>
      </w:r>
    </w:p>
    <w:p w14:paraId="0E570D1D" w14:textId="77777777" w:rsidR="001125AE" w:rsidRPr="00D70946" w:rsidRDefault="001125AE" w:rsidP="009D4432">
      <w:pPr>
        <w:pStyle w:val="B5"/>
      </w:pPr>
      <w:r w:rsidRPr="00D70946">
        <w:rPr>
          <w:lang w:eastAsia="ko-KR"/>
        </w:rPr>
        <w:t>5</w:t>
      </w:r>
      <w:r w:rsidRPr="00D70946">
        <w:t>&gt;</w:t>
      </w:r>
      <w:r w:rsidRPr="00D70946">
        <w:tab/>
        <w:t>if the uac-BarringInfoSetList contains a UAC-BarringInfoSet entry corresponding to the selected uac-barringInfoSetIndex in the UAC-BarringPerCat:</w:t>
      </w:r>
    </w:p>
    <w:p w14:paraId="3C9EC4C9" w14:textId="77777777" w:rsidR="001125AE" w:rsidRPr="00D70946" w:rsidRDefault="001125AE" w:rsidP="009D4432">
      <w:pPr>
        <w:pStyle w:val="B6"/>
      </w:pPr>
      <w:r w:rsidRPr="00D70946">
        <w:t>6&gt;</w:t>
      </w:r>
      <w:r w:rsidRPr="00D70946">
        <w:tab/>
        <w:t>select the UAC-BarringInfoSet entry;</w:t>
      </w:r>
    </w:p>
    <w:p w14:paraId="31F03627" w14:textId="77777777" w:rsidR="001125AE" w:rsidRPr="00D70946" w:rsidRDefault="001125AE" w:rsidP="009D4432">
      <w:pPr>
        <w:pStyle w:val="B6"/>
      </w:pPr>
      <w:r w:rsidRPr="00D70946">
        <w:t>6&gt;</w:t>
      </w:r>
      <w:r w:rsidRPr="00D70946">
        <w:tab/>
        <w:t>perform access barring check for the Access Category as specified in 5.3.14.5, using the selected UAC-BarringInfoSet as "UAC barring parameter";</w:t>
      </w:r>
    </w:p>
    <w:p w14:paraId="675A358E" w14:textId="77777777" w:rsidR="001125AE" w:rsidRPr="00D70946" w:rsidRDefault="001125AE" w:rsidP="009D4432">
      <w:pPr>
        <w:pStyle w:val="B5"/>
      </w:pPr>
      <w:r w:rsidRPr="00D70946">
        <w:rPr>
          <w:lang w:eastAsia="ko-KR"/>
        </w:rPr>
        <w:t>5</w:t>
      </w:r>
      <w:r w:rsidRPr="00D70946">
        <w:t>&gt;</w:t>
      </w:r>
      <w:r w:rsidRPr="00D70946">
        <w:tab/>
        <w:t>else:</w:t>
      </w:r>
    </w:p>
    <w:p w14:paraId="0AC57C0E" w14:textId="77777777" w:rsidR="001125AE" w:rsidRPr="00D70946" w:rsidRDefault="001125AE" w:rsidP="009D4432">
      <w:pPr>
        <w:pStyle w:val="B6"/>
      </w:pPr>
      <w:r w:rsidRPr="00D70946">
        <w:t>6&gt;</w:t>
      </w:r>
      <w:r w:rsidRPr="00D70946">
        <w:tab/>
        <w:t>consider the access attempt as allowed;</w:t>
      </w:r>
    </w:p>
    <w:p w14:paraId="5534D50A" w14:textId="77777777" w:rsidR="001125AE" w:rsidRPr="00D70946" w:rsidRDefault="001125AE" w:rsidP="009D4432">
      <w:pPr>
        <w:pStyle w:val="B4"/>
        <w:rPr>
          <w:lang w:eastAsia="ko-KR"/>
        </w:rPr>
      </w:pPr>
      <w:r w:rsidRPr="00D70946">
        <w:rPr>
          <w:lang w:eastAsia="ko-KR"/>
        </w:rPr>
        <w:t>4&gt;</w:t>
      </w:r>
      <w:r w:rsidRPr="00D70946">
        <w:rPr>
          <w:lang w:eastAsia="ko-KR"/>
        </w:rPr>
        <w:tab/>
        <w:t>else:</w:t>
      </w:r>
    </w:p>
    <w:p w14:paraId="66DDC410" w14:textId="77777777" w:rsidR="001125AE" w:rsidRPr="00D70946" w:rsidRDefault="001125AE" w:rsidP="009D4432">
      <w:pPr>
        <w:pStyle w:val="B5"/>
      </w:pPr>
      <w:r w:rsidRPr="00D70946">
        <w:rPr>
          <w:lang w:eastAsia="ko-KR"/>
        </w:rPr>
        <w:t>5&gt;</w:t>
      </w:r>
      <w:r w:rsidRPr="00D70946">
        <w:rPr>
          <w:lang w:eastAsia="ko-KR"/>
        </w:rPr>
        <w:tab/>
        <w:t xml:space="preserve">consider </w:t>
      </w:r>
      <w:r w:rsidRPr="00D70946">
        <w:t>the access attempt as allowed;</w:t>
      </w:r>
    </w:p>
    <w:p w14:paraId="64B77513" w14:textId="77777777" w:rsidR="001125AE" w:rsidRPr="00D70946" w:rsidRDefault="001125AE" w:rsidP="009D4432">
      <w:pPr>
        <w:pStyle w:val="B3"/>
      </w:pPr>
      <w:r w:rsidRPr="00D70946">
        <w:t>3&gt;</w:t>
      </w:r>
      <w:r w:rsidRPr="00D70946">
        <w:tab/>
        <w:t>else if the uac-ACBarringListType indicates that uac-ImplicitACBarringList is used:</w:t>
      </w:r>
    </w:p>
    <w:p w14:paraId="6D133CE1" w14:textId="77777777" w:rsidR="001125AE" w:rsidRPr="00D70946" w:rsidRDefault="001125AE" w:rsidP="009D4432">
      <w:pPr>
        <w:pStyle w:val="B4"/>
      </w:pPr>
      <w:r w:rsidRPr="00D70946">
        <w:t>4&gt;</w:t>
      </w:r>
      <w:r w:rsidRPr="00D70946">
        <w:tab/>
      </w:r>
      <w:r w:rsidRPr="00D70946">
        <w:rPr>
          <w:lang w:eastAsia="ko-KR"/>
        </w:rPr>
        <w:t xml:space="preserve">select the </w:t>
      </w:r>
      <w:r w:rsidRPr="00D70946">
        <w:rPr>
          <w:i/>
          <w:lang w:eastAsia="ko-KR"/>
        </w:rPr>
        <w:t>uac-</w:t>
      </w:r>
      <w:r w:rsidRPr="00D70946">
        <w:rPr>
          <w:i/>
        </w:rPr>
        <w:t>BarringInfoSetIndex</w:t>
      </w:r>
      <w:r w:rsidRPr="00D70946">
        <w:t xml:space="preserve"> corresponding to the Access Category in the </w:t>
      </w:r>
      <w:r w:rsidRPr="00D70946">
        <w:rPr>
          <w:i/>
        </w:rPr>
        <w:t>uac-ImplicitACBarringList</w:t>
      </w:r>
      <w:r w:rsidRPr="00D70946">
        <w:t>;</w:t>
      </w:r>
    </w:p>
    <w:p w14:paraId="161381EC" w14:textId="77777777" w:rsidR="001125AE" w:rsidRPr="00D70946" w:rsidRDefault="001125AE" w:rsidP="009D4432">
      <w:pPr>
        <w:pStyle w:val="B4"/>
      </w:pPr>
      <w:r w:rsidRPr="00D70946">
        <w:t>4&gt;</w:t>
      </w:r>
      <w:r w:rsidRPr="00D70946">
        <w:tab/>
        <w:t>if the uac-BarringInfoSetList contains the UAC-BarringInfoSet entry corresponding to the selected uac-BarringInfoSetIndex:</w:t>
      </w:r>
    </w:p>
    <w:p w14:paraId="056BE9B8" w14:textId="77777777" w:rsidR="001125AE" w:rsidRPr="00D70946" w:rsidRDefault="001125AE" w:rsidP="009D4432">
      <w:pPr>
        <w:pStyle w:val="B5"/>
      </w:pPr>
      <w:r w:rsidRPr="00D70946">
        <w:t>5&gt;</w:t>
      </w:r>
      <w:r w:rsidRPr="00D70946">
        <w:tab/>
        <w:t xml:space="preserve">select the </w:t>
      </w:r>
      <w:r w:rsidRPr="00D70946">
        <w:rPr>
          <w:i/>
        </w:rPr>
        <w:t>UAC-BarringInfoSet</w:t>
      </w:r>
      <w:r w:rsidRPr="00D70946">
        <w:t xml:space="preserve"> entry;</w:t>
      </w:r>
    </w:p>
    <w:p w14:paraId="17F1E70D" w14:textId="77777777" w:rsidR="001125AE" w:rsidRPr="00D70946" w:rsidRDefault="001125AE" w:rsidP="009D4432">
      <w:pPr>
        <w:pStyle w:val="B5"/>
      </w:pPr>
      <w:r w:rsidRPr="00D70946">
        <w:t>5&gt;</w:t>
      </w:r>
      <w:r w:rsidRPr="00D70946">
        <w:tab/>
        <w:t xml:space="preserve">perform access barring check for the Access Category as specified in 5.3.14.5, using the selected </w:t>
      </w:r>
      <w:r w:rsidRPr="00D70946">
        <w:rPr>
          <w:i/>
        </w:rPr>
        <w:t>UAC-BarringInfoSet</w:t>
      </w:r>
      <w:r w:rsidRPr="00D70946">
        <w:t xml:space="preserve"> as "UAC barring parameter";</w:t>
      </w:r>
    </w:p>
    <w:p w14:paraId="3639A1D5" w14:textId="77777777" w:rsidR="001125AE" w:rsidRPr="00D70946" w:rsidRDefault="001125AE" w:rsidP="009D4432">
      <w:pPr>
        <w:pStyle w:val="B4"/>
      </w:pPr>
      <w:r w:rsidRPr="00D70946">
        <w:t>4&gt;</w:t>
      </w:r>
      <w:r w:rsidRPr="00D70946">
        <w:tab/>
        <w:t>else:</w:t>
      </w:r>
    </w:p>
    <w:p w14:paraId="5C02467D" w14:textId="77777777" w:rsidR="001125AE" w:rsidRPr="00D70946" w:rsidRDefault="001125AE" w:rsidP="009D4432">
      <w:pPr>
        <w:pStyle w:val="B5"/>
      </w:pPr>
      <w:r w:rsidRPr="00D70946">
        <w:t>5&gt;</w:t>
      </w:r>
      <w:r w:rsidRPr="00D70946">
        <w:tab/>
        <w:t>consider</w:t>
      </w:r>
      <w:r w:rsidRPr="00D70946">
        <w:rPr>
          <w:lang w:eastAsia="ko-KR"/>
        </w:rPr>
        <w:t xml:space="preserve"> </w:t>
      </w:r>
      <w:r w:rsidRPr="00D70946">
        <w:t>the access attempt as allowed;</w:t>
      </w:r>
    </w:p>
    <w:p w14:paraId="5E5708A4" w14:textId="77777777" w:rsidR="001125AE" w:rsidRPr="00D70946" w:rsidRDefault="001125AE" w:rsidP="009D4432">
      <w:pPr>
        <w:pStyle w:val="B3"/>
      </w:pPr>
      <w:r w:rsidRPr="00D70946">
        <w:t>3&gt;</w:t>
      </w:r>
      <w:r w:rsidRPr="00D70946">
        <w:tab/>
        <w:t>else:</w:t>
      </w:r>
    </w:p>
    <w:p w14:paraId="4BF3769C" w14:textId="77777777" w:rsidR="001125AE" w:rsidRPr="00D70946" w:rsidRDefault="001125AE" w:rsidP="009D4432">
      <w:pPr>
        <w:pStyle w:val="B4"/>
      </w:pPr>
      <w:r w:rsidRPr="00D70946">
        <w:t>4&gt;</w:t>
      </w:r>
      <w:r w:rsidRPr="00D70946">
        <w:tab/>
        <w:t>consider the access attempt as allowed;</w:t>
      </w:r>
    </w:p>
    <w:p w14:paraId="561A2240" w14:textId="77777777" w:rsidR="001125AE" w:rsidRPr="00D70946" w:rsidRDefault="001125AE" w:rsidP="009D4432">
      <w:pPr>
        <w:pStyle w:val="B1"/>
      </w:pPr>
      <w:r w:rsidRPr="00D70946">
        <w:rPr>
          <w:lang w:eastAsia="ko-KR"/>
        </w:rPr>
        <w:t>1</w:t>
      </w:r>
      <w:r w:rsidRPr="00D70946">
        <w:t>&gt;</w:t>
      </w:r>
      <w:r w:rsidRPr="00D70946">
        <w:tab/>
        <w:t xml:space="preserve">if the access </w:t>
      </w:r>
      <w:r w:rsidRPr="00D70946">
        <w:rPr>
          <w:rFonts w:eastAsia="PMingLiU"/>
          <w:lang w:eastAsia="zh-TW"/>
        </w:rPr>
        <w:t>barring check was requested</w:t>
      </w:r>
      <w:r w:rsidRPr="00D70946">
        <w:t xml:space="preserve"> by upper layers:</w:t>
      </w:r>
    </w:p>
    <w:p w14:paraId="43A0DA73" w14:textId="77777777" w:rsidR="001125AE" w:rsidRPr="00D70946" w:rsidRDefault="001125AE" w:rsidP="009D4432">
      <w:pPr>
        <w:pStyle w:val="B2"/>
      </w:pPr>
      <w:r w:rsidRPr="00D70946">
        <w:rPr>
          <w:lang w:eastAsia="ko-KR"/>
        </w:rPr>
        <w:t>2</w:t>
      </w:r>
      <w:r w:rsidRPr="00D70946">
        <w:t>&gt;</w:t>
      </w:r>
      <w:r w:rsidRPr="00D70946">
        <w:tab/>
        <w:t>if the access attempt is considered as barred:</w:t>
      </w:r>
    </w:p>
    <w:p w14:paraId="0CE94885" w14:textId="77777777" w:rsidR="001125AE" w:rsidRPr="00D70946" w:rsidRDefault="001125AE" w:rsidP="009D4432">
      <w:pPr>
        <w:pStyle w:val="B3"/>
        <w:rPr>
          <w:lang w:eastAsia="zh-TW"/>
        </w:rPr>
      </w:pPr>
      <w:r w:rsidRPr="00D70946">
        <w:rPr>
          <w:lang w:eastAsia="zh-TW"/>
        </w:rPr>
        <w:t>3&gt;</w:t>
      </w:r>
      <w:r w:rsidRPr="00D70946">
        <w:rPr>
          <w:lang w:eastAsia="zh-TW"/>
        </w:rPr>
        <w:tab/>
        <w:t>if timer T302 is running:</w:t>
      </w:r>
    </w:p>
    <w:p w14:paraId="6C8FC884" w14:textId="77777777" w:rsidR="001125AE" w:rsidRPr="00D70946" w:rsidRDefault="001125AE" w:rsidP="009D4432">
      <w:pPr>
        <w:pStyle w:val="B4"/>
      </w:pPr>
      <w:r w:rsidRPr="00D70946">
        <w:t>4&gt;</w:t>
      </w:r>
      <w:r w:rsidRPr="00D70946">
        <w:tab/>
        <w:t>inform the upper layer that access barring is applicable for all access categories except categories '0' and '2', upon which the procedure ends;</w:t>
      </w:r>
    </w:p>
    <w:p w14:paraId="630C649D" w14:textId="77777777" w:rsidR="001125AE" w:rsidRPr="00D70946" w:rsidRDefault="001125AE" w:rsidP="009D4432">
      <w:pPr>
        <w:pStyle w:val="B3"/>
      </w:pPr>
      <w:r w:rsidRPr="00D70946">
        <w:t>3&gt;</w:t>
      </w:r>
      <w:r w:rsidRPr="00D70946">
        <w:tab/>
        <w:t>else:</w:t>
      </w:r>
    </w:p>
    <w:p w14:paraId="6D7CD431" w14:textId="77777777" w:rsidR="001125AE" w:rsidRPr="00D70946" w:rsidRDefault="001125AE" w:rsidP="009D4432">
      <w:pPr>
        <w:pStyle w:val="B4"/>
      </w:pPr>
      <w:r w:rsidRPr="00D70946">
        <w:t>4&gt;</w:t>
      </w:r>
      <w:r w:rsidRPr="00D70946">
        <w:tab/>
        <w:t>inform upper layers that the access attempt for the Access Category is barred, upon which the procedure ends;</w:t>
      </w:r>
    </w:p>
    <w:p w14:paraId="68E550FD" w14:textId="77777777" w:rsidR="001125AE" w:rsidRPr="00D70946" w:rsidRDefault="001125AE" w:rsidP="009D4432">
      <w:pPr>
        <w:pStyle w:val="B2"/>
        <w:rPr>
          <w:lang w:eastAsia="zh-TW"/>
        </w:rPr>
      </w:pPr>
      <w:r w:rsidRPr="00D70946">
        <w:rPr>
          <w:lang w:eastAsia="zh-TW"/>
        </w:rPr>
        <w:t>2&gt;</w:t>
      </w:r>
      <w:r w:rsidRPr="00D70946">
        <w:rPr>
          <w:lang w:eastAsia="zh-TW"/>
        </w:rPr>
        <w:tab/>
        <w:t>else:</w:t>
      </w:r>
    </w:p>
    <w:p w14:paraId="4060D70C" w14:textId="77777777" w:rsidR="001125AE" w:rsidRPr="00D70946" w:rsidRDefault="001125AE" w:rsidP="009D4432">
      <w:pPr>
        <w:pStyle w:val="B3"/>
        <w:rPr>
          <w:lang w:eastAsia="zh-TW"/>
        </w:rPr>
      </w:pPr>
      <w:r w:rsidRPr="00D70946">
        <w:rPr>
          <w:lang w:eastAsia="zh-TW"/>
        </w:rPr>
        <w:t>3&gt;</w:t>
      </w:r>
      <w:r w:rsidRPr="00D70946">
        <w:rPr>
          <w:lang w:eastAsia="zh-TW"/>
        </w:rPr>
        <w:tab/>
        <w:t>inform upper layers that the access attempt for the Access Category is allowed, upon which the procedure ends;</w:t>
      </w:r>
    </w:p>
    <w:p w14:paraId="5E26B8BB" w14:textId="77777777" w:rsidR="001125AE" w:rsidRPr="00D70946" w:rsidRDefault="001125AE" w:rsidP="009D4432">
      <w:pPr>
        <w:pStyle w:val="B1"/>
        <w:rPr>
          <w:lang w:eastAsia="zh-TW"/>
        </w:rPr>
      </w:pPr>
      <w:r w:rsidRPr="00D70946">
        <w:rPr>
          <w:lang w:eastAsia="zh-TW"/>
        </w:rPr>
        <w:t>1&gt;</w:t>
      </w:r>
      <w:r w:rsidRPr="00D70946">
        <w:rPr>
          <w:lang w:eastAsia="zh-TW"/>
        </w:rPr>
        <w:tab/>
        <w:t>else:</w:t>
      </w:r>
    </w:p>
    <w:p w14:paraId="0E89C1D1" w14:textId="77777777" w:rsidR="001125AE" w:rsidRPr="00D70946" w:rsidRDefault="001125AE" w:rsidP="009D4432">
      <w:pPr>
        <w:pStyle w:val="B2"/>
        <w:rPr>
          <w:lang w:eastAsia="zh-TW"/>
        </w:rPr>
      </w:pPr>
      <w:r w:rsidRPr="00D70946">
        <w:rPr>
          <w:lang w:eastAsia="zh-TW"/>
        </w:rPr>
        <w:t>2&gt;</w:t>
      </w:r>
      <w:r w:rsidRPr="00D70946">
        <w:rPr>
          <w:lang w:eastAsia="zh-TW"/>
        </w:rPr>
        <w:tab/>
        <w:t>the procedure ends.</w:t>
      </w:r>
    </w:p>
    <w:p w14:paraId="55DD2745" w14:textId="77777777" w:rsidR="001125AE" w:rsidRPr="00D70946" w:rsidRDefault="001125AE" w:rsidP="009D4432">
      <w:r w:rsidRPr="00D70946">
        <w:t>[TS 38.331, clause 5.3.14</w:t>
      </w:r>
      <w:r w:rsidRPr="00D70946">
        <w:rPr>
          <w:lang w:eastAsia="zh-CN"/>
        </w:rPr>
        <w:t>.4</w:t>
      </w:r>
      <w:r w:rsidRPr="00D70946">
        <w:t>]</w:t>
      </w:r>
    </w:p>
    <w:p w14:paraId="203872B0" w14:textId="77777777" w:rsidR="001125AE" w:rsidRPr="00D70946" w:rsidRDefault="001125AE" w:rsidP="009D4432">
      <w:pPr>
        <w:rPr>
          <w:rFonts w:eastAsia="Malgun Gothic"/>
        </w:rPr>
      </w:pPr>
      <w:r w:rsidRPr="00D70946">
        <w:t>The UE shall:</w:t>
      </w:r>
    </w:p>
    <w:p w14:paraId="30947DA4" w14:textId="77777777" w:rsidR="001125AE" w:rsidRPr="00D70946" w:rsidRDefault="001125AE" w:rsidP="009D4432">
      <w:pPr>
        <w:pStyle w:val="B1"/>
      </w:pPr>
      <w:r w:rsidRPr="00D70946">
        <w:t>1&gt;</w:t>
      </w:r>
      <w:r w:rsidRPr="00D70946">
        <w:tab/>
        <w:t>if timer T302 expires or is stopped, and if timer T390 corresponding to an Access Category is not running; or</w:t>
      </w:r>
    </w:p>
    <w:p w14:paraId="4BA4BCCB" w14:textId="77777777" w:rsidR="001125AE" w:rsidRPr="00D70946" w:rsidRDefault="001125AE" w:rsidP="009D4432">
      <w:pPr>
        <w:pStyle w:val="B1"/>
      </w:pPr>
      <w:r w:rsidRPr="00D70946">
        <w:t>1&gt;</w:t>
      </w:r>
      <w:r w:rsidRPr="00D70946">
        <w:tab/>
        <w:t>if timer T390 corresponding to an Access Category other than '2' expires or is stopped, and if timer T302 is not running; or</w:t>
      </w:r>
    </w:p>
    <w:p w14:paraId="09EB84C7" w14:textId="77777777" w:rsidR="001125AE" w:rsidRPr="00D70946" w:rsidRDefault="001125AE" w:rsidP="009D4432">
      <w:pPr>
        <w:pStyle w:val="B1"/>
      </w:pPr>
      <w:r w:rsidRPr="00D70946">
        <w:t>1&gt;</w:t>
      </w:r>
      <w:r w:rsidRPr="00D70946">
        <w:tab/>
        <w:t>if timer T390 corresponding to the Access Category '2' expires or is stopped:</w:t>
      </w:r>
    </w:p>
    <w:p w14:paraId="2B516F48" w14:textId="77777777" w:rsidR="001125AE" w:rsidRPr="00D70946" w:rsidRDefault="001125AE" w:rsidP="009D4432">
      <w:pPr>
        <w:pStyle w:val="B2"/>
      </w:pPr>
      <w:r w:rsidRPr="00D70946">
        <w:t>2&gt;</w:t>
      </w:r>
      <w:r w:rsidRPr="00D70946">
        <w:tab/>
        <w:t>consider the barring for this Access Category to be alleviated;</w:t>
      </w:r>
    </w:p>
    <w:p w14:paraId="6E26DE57" w14:textId="77777777" w:rsidR="001125AE" w:rsidRPr="00D70946" w:rsidRDefault="001125AE" w:rsidP="009D4432">
      <w:pPr>
        <w:pStyle w:val="B1"/>
      </w:pPr>
      <w:r w:rsidRPr="00D70946">
        <w:t>1&gt;</w:t>
      </w:r>
      <w:r w:rsidRPr="00D70946">
        <w:tab/>
        <w:t>when barring for an Access Category is considered being alleviated:</w:t>
      </w:r>
    </w:p>
    <w:p w14:paraId="642CB0DB" w14:textId="77777777" w:rsidR="001125AE" w:rsidRPr="00D70946" w:rsidRDefault="001125AE" w:rsidP="009D4432">
      <w:pPr>
        <w:pStyle w:val="B2"/>
      </w:pPr>
      <w:r w:rsidRPr="00D70946">
        <w:t>2&gt;</w:t>
      </w:r>
      <w:r w:rsidRPr="00D70946">
        <w:tab/>
        <w:t>if the Access Category was informed to upper layers as barred:</w:t>
      </w:r>
    </w:p>
    <w:p w14:paraId="2189A823" w14:textId="77777777" w:rsidR="001125AE" w:rsidRPr="00D70946" w:rsidRDefault="001125AE" w:rsidP="009D4432">
      <w:pPr>
        <w:pStyle w:val="B3"/>
      </w:pPr>
      <w:r w:rsidRPr="00D70946">
        <w:t>3&gt;</w:t>
      </w:r>
      <w:r w:rsidRPr="00D70946">
        <w:tab/>
        <w:t>inform upper layers about barring alleviation for the Access Category.</w:t>
      </w:r>
    </w:p>
    <w:p w14:paraId="390413BE" w14:textId="77777777" w:rsidR="001125AE" w:rsidRPr="00D70946" w:rsidRDefault="001125AE" w:rsidP="009D4432">
      <w:pPr>
        <w:pStyle w:val="B2"/>
      </w:pPr>
      <w:r w:rsidRPr="00D70946">
        <w:t>2&gt;</w:t>
      </w:r>
      <w:r w:rsidRPr="00D70946">
        <w:tab/>
        <w:t>if barring is alleviated for Access Category '8':</w:t>
      </w:r>
    </w:p>
    <w:p w14:paraId="6C762F5F" w14:textId="77777777" w:rsidR="001125AE" w:rsidRPr="00D70946" w:rsidRDefault="001125AE" w:rsidP="009D4432">
      <w:pPr>
        <w:pStyle w:val="B3"/>
      </w:pPr>
      <w:r w:rsidRPr="00D70946">
        <w:t>3&gt;</w:t>
      </w:r>
      <w:r w:rsidRPr="00D70946">
        <w:tab/>
        <w:t>perform actions specified in 5.3.13.8;</w:t>
      </w:r>
    </w:p>
    <w:p w14:paraId="0D043711" w14:textId="77777777" w:rsidR="001125AE" w:rsidRPr="00D70946" w:rsidRDefault="001125AE" w:rsidP="009D4432">
      <w:r w:rsidRPr="00D70946">
        <w:t>[TS 38.331, clause 5.3.14</w:t>
      </w:r>
      <w:r w:rsidRPr="00D70946">
        <w:rPr>
          <w:lang w:eastAsia="zh-CN"/>
        </w:rPr>
        <w:t>.5</w:t>
      </w:r>
      <w:r w:rsidRPr="00D70946">
        <w:t>]</w:t>
      </w:r>
    </w:p>
    <w:p w14:paraId="75C13BD9" w14:textId="77777777" w:rsidR="001125AE" w:rsidRPr="00D70946" w:rsidRDefault="001125AE" w:rsidP="009D4432">
      <w:pPr>
        <w:rPr>
          <w:rFonts w:eastAsia="Malgun Gothic"/>
          <w:lang w:eastAsia="zh-CN"/>
        </w:rPr>
      </w:pPr>
      <w:r w:rsidRPr="00D70946">
        <w:rPr>
          <w:lang w:eastAsia="zh-CN"/>
        </w:rPr>
        <w:t>T</w:t>
      </w:r>
      <w:r w:rsidRPr="00D70946">
        <w:t>he UE shall</w:t>
      </w:r>
      <w:r w:rsidRPr="00D70946">
        <w:rPr>
          <w:lang w:eastAsia="zh-CN"/>
        </w:rPr>
        <w:t>:</w:t>
      </w:r>
    </w:p>
    <w:p w14:paraId="1121E846" w14:textId="77777777" w:rsidR="001125AE" w:rsidRPr="00D70946" w:rsidRDefault="001125AE" w:rsidP="009D4432">
      <w:pPr>
        <w:pStyle w:val="B1"/>
      </w:pPr>
      <w:r w:rsidRPr="00D70946">
        <w:t>1&gt;</w:t>
      </w:r>
      <w:r w:rsidRPr="00D70946">
        <w:tab/>
        <w:t>if one or more Access Identities are indicated according to TS 24.501 [23], and</w:t>
      </w:r>
    </w:p>
    <w:p w14:paraId="5CD88365" w14:textId="77777777" w:rsidR="001125AE" w:rsidRPr="00D70946" w:rsidRDefault="001125AE" w:rsidP="009D4432">
      <w:pPr>
        <w:pStyle w:val="B1"/>
      </w:pPr>
      <w:r w:rsidRPr="00D70946">
        <w:t>1&gt;</w:t>
      </w:r>
      <w:r w:rsidRPr="00D70946">
        <w:tab/>
        <w:t xml:space="preserve">if for at least one of these Access Identities the corresponding bit in the </w:t>
      </w:r>
      <w:r w:rsidRPr="00D70946">
        <w:rPr>
          <w:i/>
        </w:rPr>
        <w:t>u</w:t>
      </w:r>
      <w:r w:rsidRPr="00D70946">
        <w:rPr>
          <w:i/>
          <w:iCs/>
        </w:rPr>
        <w:t>ac-BarringForAccessIdentity</w:t>
      </w:r>
      <w:r w:rsidRPr="00D70946">
        <w:t xml:space="preserve"> contained in "UAC barring parameter" is set to </w:t>
      </w:r>
      <w:r w:rsidRPr="00D70946">
        <w:rPr>
          <w:i/>
        </w:rPr>
        <w:t>zero</w:t>
      </w:r>
      <w:r w:rsidRPr="00D70946">
        <w:t>:</w:t>
      </w:r>
    </w:p>
    <w:p w14:paraId="79359BD8" w14:textId="77777777" w:rsidR="001125AE" w:rsidRPr="00D70946" w:rsidRDefault="001125AE" w:rsidP="009D4432">
      <w:pPr>
        <w:pStyle w:val="B2"/>
      </w:pPr>
      <w:r w:rsidRPr="00D70946">
        <w:t>2&gt;</w:t>
      </w:r>
      <w:r w:rsidRPr="00D70946">
        <w:tab/>
        <w:t>consider the access attempt as allowed;</w:t>
      </w:r>
    </w:p>
    <w:p w14:paraId="18A8ABBA" w14:textId="77777777" w:rsidR="001125AE" w:rsidRPr="00D70946" w:rsidRDefault="001125AE" w:rsidP="009D4432">
      <w:pPr>
        <w:pStyle w:val="B1"/>
      </w:pPr>
      <w:r w:rsidRPr="00D70946">
        <w:t>1&gt;</w:t>
      </w:r>
      <w:r w:rsidRPr="00D70946">
        <w:tab/>
        <w:t>else:</w:t>
      </w:r>
    </w:p>
    <w:p w14:paraId="19D0B499" w14:textId="77777777" w:rsidR="001125AE" w:rsidRPr="00D70946" w:rsidRDefault="001125AE" w:rsidP="009D4432">
      <w:pPr>
        <w:pStyle w:val="B2"/>
      </w:pPr>
      <w:r w:rsidRPr="00D70946">
        <w:t>2&gt;</w:t>
      </w:r>
      <w:r w:rsidRPr="00D70946">
        <w:tab/>
        <w:t>draw a random number '</w:t>
      </w:r>
      <w:r w:rsidRPr="00D70946">
        <w:rPr>
          <w:i/>
        </w:rPr>
        <w:t>rand</w:t>
      </w:r>
      <w:r w:rsidRPr="00D70946">
        <w:t xml:space="preserve">' uniformly distributed in the range: 0 ≤ </w:t>
      </w:r>
      <w:r w:rsidRPr="00D70946">
        <w:rPr>
          <w:i/>
        </w:rPr>
        <w:t>rand</w:t>
      </w:r>
      <w:r w:rsidRPr="00D70946">
        <w:t xml:space="preserve"> &lt; 1;</w:t>
      </w:r>
    </w:p>
    <w:p w14:paraId="76AD03A2" w14:textId="77777777" w:rsidR="001125AE" w:rsidRPr="00D70946" w:rsidRDefault="001125AE" w:rsidP="009D4432">
      <w:pPr>
        <w:pStyle w:val="B2"/>
      </w:pPr>
      <w:r w:rsidRPr="00D70946">
        <w:t>2&gt;</w:t>
      </w:r>
      <w:r w:rsidRPr="00D70946">
        <w:tab/>
        <w:t>if '</w:t>
      </w:r>
      <w:r w:rsidRPr="00D70946">
        <w:rPr>
          <w:i/>
        </w:rPr>
        <w:t>rand</w:t>
      </w:r>
      <w:r w:rsidRPr="00D70946">
        <w:t xml:space="preserve">' is lower than the value indicated by </w:t>
      </w:r>
      <w:r w:rsidRPr="00D70946">
        <w:rPr>
          <w:i/>
        </w:rPr>
        <w:t>u</w:t>
      </w:r>
      <w:r w:rsidRPr="00D70946">
        <w:rPr>
          <w:i/>
          <w:iCs/>
        </w:rPr>
        <w:t>ac-BarringFactor</w:t>
      </w:r>
      <w:r w:rsidRPr="00D70946">
        <w:t xml:space="preserve"> included in "UAC barring parameter":</w:t>
      </w:r>
    </w:p>
    <w:p w14:paraId="66714494" w14:textId="77777777" w:rsidR="001125AE" w:rsidRPr="00D70946" w:rsidRDefault="001125AE" w:rsidP="009D4432">
      <w:pPr>
        <w:pStyle w:val="B3"/>
      </w:pPr>
      <w:r w:rsidRPr="00D70946">
        <w:t>3&gt;</w:t>
      </w:r>
      <w:r w:rsidRPr="00D70946">
        <w:tab/>
        <w:t>consider the access attempt as allowed;</w:t>
      </w:r>
    </w:p>
    <w:p w14:paraId="2260BCCE" w14:textId="77777777" w:rsidR="001125AE" w:rsidRPr="00D70946" w:rsidRDefault="001125AE" w:rsidP="009D4432">
      <w:pPr>
        <w:pStyle w:val="B2"/>
      </w:pPr>
      <w:r w:rsidRPr="00D70946">
        <w:t>2&gt;</w:t>
      </w:r>
      <w:r w:rsidRPr="00D70946">
        <w:tab/>
        <w:t>else:</w:t>
      </w:r>
    </w:p>
    <w:p w14:paraId="7437F8E9" w14:textId="77777777" w:rsidR="001125AE" w:rsidRPr="00D70946" w:rsidRDefault="001125AE" w:rsidP="009D4432">
      <w:pPr>
        <w:pStyle w:val="B3"/>
      </w:pPr>
      <w:r w:rsidRPr="00D70946">
        <w:t>3&gt;</w:t>
      </w:r>
      <w:r w:rsidRPr="00D70946">
        <w:tab/>
        <w:t>consider the access attempt as barred;</w:t>
      </w:r>
    </w:p>
    <w:p w14:paraId="2254E6D3" w14:textId="77777777" w:rsidR="001125AE" w:rsidRPr="00D70946" w:rsidRDefault="001125AE" w:rsidP="009D4432">
      <w:pPr>
        <w:pStyle w:val="B1"/>
      </w:pPr>
      <w:r w:rsidRPr="00D70946">
        <w:t>1&gt;</w:t>
      </w:r>
      <w:r w:rsidRPr="00D70946">
        <w:tab/>
        <w:t>if the access attempt is considered as barred:</w:t>
      </w:r>
    </w:p>
    <w:p w14:paraId="2E2800F3" w14:textId="77777777" w:rsidR="001125AE" w:rsidRPr="00D70946" w:rsidRDefault="001125AE" w:rsidP="009D4432">
      <w:pPr>
        <w:pStyle w:val="B2"/>
      </w:pPr>
      <w:r w:rsidRPr="00D70946">
        <w:t>2&gt;</w:t>
      </w:r>
      <w:r w:rsidRPr="00D70946">
        <w:tab/>
        <w:t>draw a random number '</w:t>
      </w:r>
      <w:r w:rsidRPr="00D70946">
        <w:rPr>
          <w:i/>
        </w:rPr>
        <w:t>rand</w:t>
      </w:r>
      <w:r w:rsidRPr="00D70946">
        <w:t xml:space="preserve">' that is uniformly distributed in the range 0 ≤ </w:t>
      </w:r>
      <w:r w:rsidRPr="00D70946">
        <w:rPr>
          <w:i/>
        </w:rPr>
        <w:t>rand</w:t>
      </w:r>
      <w:r w:rsidRPr="00D70946">
        <w:t xml:space="preserve"> &lt; 1;</w:t>
      </w:r>
    </w:p>
    <w:p w14:paraId="4FB92B04" w14:textId="77777777" w:rsidR="001125AE" w:rsidRPr="00D70946" w:rsidRDefault="001125AE" w:rsidP="009D4432">
      <w:pPr>
        <w:pStyle w:val="B2"/>
      </w:pPr>
      <w:r w:rsidRPr="00D70946">
        <w:t>2&gt;</w:t>
      </w:r>
      <w:r w:rsidRPr="00D70946">
        <w:tab/>
        <w:t xml:space="preserve">start timer T390 for the Access Category with the timer value calculated as follows, using the </w:t>
      </w:r>
      <w:r w:rsidRPr="00D70946">
        <w:rPr>
          <w:i/>
        </w:rPr>
        <w:t>uac-BarringTime</w:t>
      </w:r>
      <w:r w:rsidRPr="00D70946">
        <w:t xml:space="preserve"> included in</w:t>
      </w:r>
      <w:r w:rsidRPr="00D70946">
        <w:rPr>
          <w:i/>
          <w:iCs/>
        </w:rPr>
        <w:t xml:space="preserve"> </w:t>
      </w:r>
      <w:r w:rsidRPr="00D70946">
        <w:t>"AC barring parameter":</w:t>
      </w:r>
    </w:p>
    <w:p w14:paraId="0DB40FE6" w14:textId="77777777" w:rsidR="001125AE" w:rsidRPr="00D70946" w:rsidRDefault="001125AE" w:rsidP="009D4432">
      <w:pPr>
        <w:pStyle w:val="B3"/>
      </w:pPr>
      <w:r w:rsidRPr="00D70946">
        <w:tab/>
        <w:t xml:space="preserve">T390 = (0.7+ 0.6 </w:t>
      </w:r>
      <w:r w:rsidRPr="00D70946">
        <w:rPr>
          <w:vertAlign w:val="subscript"/>
        </w:rPr>
        <w:t>*</w:t>
      </w:r>
      <w:r w:rsidRPr="00D70946">
        <w:t xml:space="preserve"> </w:t>
      </w:r>
      <w:r w:rsidRPr="00D70946">
        <w:rPr>
          <w:i/>
        </w:rPr>
        <w:t>rand</w:t>
      </w:r>
      <w:r w:rsidRPr="00D70946">
        <w:t xml:space="preserve">) </w:t>
      </w:r>
      <w:r w:rsidRPr="00D70946">
        <w:rPr>
          <w:vertAlign w:val="subscript"/>
        </w:rPr>
        <w:t>*</w:t>
      </w:r>
      <w:r w:rsidRPr="00D70946">
        <w:t xml:space="preserve"> </w:t>
      </w:r>
      <w:r w:rsidRPr="00D70946">
        <w:rPr>
          <w:i/>
        </w:rPr>
        <w:t>uac-BarringTime.</w:t>
      </w:r>
    </w:p>
    <w:p w14:paraId="4FD29D0E" w14:textId="77777777" w:rsidR="001125AE" w:rsidRPr="00D70946" w:rsidRDefault="001125AE" w:rsidP="001125AE">
      <w:pPr>
        <w:pStyle w:val="H6"/>
        <w:rPr>
          <w:lang w:eastAsia="zh-CN"/>
        </w:rPr>
      </w:pPr>
      <w:r w:rsidRPr="00D70946">
        <w:rPr>
          <w:lang w:eastAsia="zh-CN"/>
        </w:rPr>
        <w:t>11.3.1a.3</w:t>
      </w:r>
      <w:r w:rsidRPr="00D70946">
        <w:rPr>
          <w:lang w:eastAsia="zh-CN"/>
        </w:rPr>
        <w:tab/>
        <w:t>Test description</w:t>
      </w:r>
    </w:p>
    <w:p w14:paraId="5DE00C42" w14:textId="77777777" w:rsidR="001125AE" w:rsidRPr="00D70946" w:rsidRDefault="001125AE" w:rsidP="001125AE">
      <w:pPr>
        <w:pStyle w:val="H6"/>
        <w:rPr>
          <w:lang w:eastAsia="zh-CN"/>
        </w:rPr>
      </w:pPr>
      <w:r w:rsidRPr="00D70946">
        <w:rPr>
          <w:lang w:eastAsia="zh-CN"/>
        </w:rPr>
        <w:t>11.3.1a.3.1</w:t>
      </w:r>
      <w:r w:rsidRPr="00D70946">
        <w:rPr>
          <w:lang w:eastAsia="zh-CN"/>
        </w:rPr>
        <w:tab/>
        <w:t>Pre-test conditions</w:t>
      </w:r>
    </w:p>
    <w:p w14:paraId="77432893" w14:textId="77777777" w:rsidR="001125AE" w:rsidRPr="00D70946" w:rsidRDefault="001125AE" w:rsidP="001125AE">
      <w:pPr>
        <w:pStyle w:val="H6"/>
      </w:pPr>
      <w:r w:rsidRPr="00D70946">
        <w:t>System Simulator:</w:t>
      </w:r>
    </w:p>
    <w:p w14:paraId="66787F1E" w14:textId="77777777" w:rsidR="001125AE" w:rsidRPr="00D70946" w:rsidRDefault="001125AE" w:rsidP="009D4432">
      <w:pPr>
        <w:pStyle w:val="B1"/>
      </w:pPr>
      <w:r w:rsidRPr="00D70946">
        <w:t>-</w:t>
      </w:r>
      <w:r w:rsidRPr="00D70946">
        <w:tab/>
        <w:t>NR Cell 1.</w:t>
      </w:r>
    </w:p>
    <w:p w14:paraId="37B19B82" w14:textId="77777777" w:rsidR="001125AE" w:rsidRPr="00D70946" w:rsidRDefault="001125AE" w:rsidP="009D4432">
      <w:pPr>
        <w:pStyle w:val="B1"/>
      </w:pPr>
      <w:r w:rsidRPr="00D70946">
        <w:t>-</w:t>
      </w:r>
      <w:r w:rsidRPr="00D70946">
        <w:tab/>
        <w:t>Cell power level is selected according to 38.508-1 [4] Table 6.2.2.1-3.</w:t>
      </w:r>
    </w:p>
    <w:p w14:paraId="33A79C80" w14:textId="2F4A7449" w:rsidR="001125AE" w:rsidRPr="00D70946" w:rsidRDefault="001125AE" w:rsidP="009D4432">
      <w:pPr>
        <w:pStyle w:val="B1"/>
      </w:pPr>
      <w:r w:rsidRPr="00D70946">
        <w:t>-</w:t>
      </w:r>
      <w:r w:rsidRPr="00D70946">
        <w:tab/>
        <w:t xml:space="preserve">System information combination NR-1 as defined in TS 38.508-1 [4] Table 4.4.3.1.2-1 is used in NR </w:t>
      </w:r>
      <w:r w:rsidR="00893887" w:rsidRPr="00D70946">
        <w:t>C</w:t>
      </w:r>
      <w:r w:rsidRPr="00D70946">
        <w:t>ell 1.</w:t>
      </w:r>
    </w:p>
    <w:p w14:paraId="402B9EE9" w14:textId="77777777" w:rsidR="001125AE" w:rsidRPr="00D70946" w:rsidRDefault="001125AE" w:rsidP="001125AE">
      <w:pPr>
        <w:pStyle w:val="H6"/>
      </w:pPr>
      <w:r w:rsidRPr="00D70946">
        <w:t>UE:</w:t>
      </w:r>
    </w:p>
    <w:p w14:paraId="647C2443" w14:textId="77777777" w:rsidR="001125AE" w:rsidRPr="00D70946" w:rsidRDefault="001125AE" w:rsidP="009D4432">
      <w:pPr>
        <w:pStyle w:val="B1"/>
      </w:pPr>
      <w:r w:rsidRPr="00D70946">
        <w:t>-</w:t>
      </w:r>
      <w:r w:rsidRPr="00D70946">
        <w:tab/>
        <w:t>None.</w:t>
      </w:r>
    </w:p>
    <w:p w14:paraId="09881375" w14:textId="77777777" w:rsidR="001125AE" w:rsidRPr="00D70946" w:rsidRDefault="001125AE" w:rsidP="001125AE">
      <w:pPr>
        <w:pStyle w:val="H6"/>
      </w:pPr>
      <w:r w:rsidRPr="00D70946">
        <w:t>Preamble:</w:t>
      </w:r>
    </w:p>
    <w:p w14:paraId="445F1F4F" w14:textId="77777777" w:rsidR="001125AE" w:rsidRPr="00D70946" w:rsidRDefault="001125AE" w:rsidP="009D4432">
      <w:pPr>
        <w:pStyle w:val="B1"/>
        <w:rPr>
          <w:lang w:eastAsia="zh-CN"/>
        </w:rPr>
      </w:pPr>
      <w:r w:rsidRPr="00D70946">
        <w:rPr>
          <w:lang w:eastAsia="zh-CN"/>
        </w:rPr>
        <w:t>-</w:t>
      </w:r>
      <w:r w:rsidRPr="00D70946">
        <w:rPr>
          <w:lang w:eastAsia="zh-CN"/>
        </w:rPr>
        <w:tab/>
        <w:t>The UE is in state 3N-A on NR Cell 1(serving cell) with at least one PDU session active according to TS 38.508-1 [4] Table 4.4A.2-1</w:t>
      </w:r>
      <w:r w:rsidRPr="00D70946">
        <w:t xml:space="preserve"> </w:t>
      </w:r>
      <w:r w:rsidRPr="00D70946">
        <w:rPr>
          <w:lang w:eastAsia="zh-CN"/>
        </w:rPr>
        <w:t>and using the message condition UE TEST LOOP MODE B active with IP PDU delay = 2 second according to TS 38.508-1 [4]. DRB 1 is defined as default DRB for the PDU session.</w:t>
      </w:r>
    </w:p>
    <w:p w14:paraId="26250E4F" w14:textId="565BE37E" w:rsidR="001125AE" w:rsidRPr="00D70946" w:rsidRDefault="001125AE" w:rsidP="009D4432">
      <w:pPr>
        <w:pStyle w:val="B1"/>
        <w:rPr>
          <w:lang w:eastAsia="zh-CN"/>
        </w:rPr>
      </w:pPr>
      <w:r w:rsidRPr="00D70946">
        <w:rPr>
          <w:lang w:eastAsia="zh-CN"/>
        </w:rPr>
        <w:t>-</w:t>
      </w:r>
      <w:r w:rsidRPr="00D70946">
        <w:rPr>
          <w:lang w:eastAsia="zh-CN"/>
        </w:rPr>
        <w:tab/>
      </w:r>
      <w:r w:rsidRPr="00D70946">
        <w:rPr>
          <w:rFonts w:eastAsia="Malgun Gothic"/>
        </w:rPr>
        <w:t xml:space="preserve">The </w:t>
      </w:r>
      <w:r w:rsidRPr="00D70946">
        <w:t>IMS-VoPS-3GPP bit in the 5GS network feature support IE</w:t>
      </w:r>
      <w:r w:rsidRPr="00D70946">
        <w:rPr>
          <w:rFonts w:eastAsia="Malgun Gothic"/>
        </w:rPr>
        <w:t xml:space="preserve"> is set to "I</w:t>
      </w:r>
      <w:r w:rsidRPr="00D70946">
        <w:t>MS voice over PS session not supported over 3GPP access</w:t>
      </w:r>
      <w:r w:rsidRPr="00D70946">
        <w:rPr>
          <w:rFonts w:eastAsia="Malgun Gothic"/>
        </w:rPr>
        <w:t>" in REGISTRATION ACCEPT message</w:t>
      </w:r>
      <w:r w:rsidRPr="00D70946">
        <w:rPr>
          <w:lang w:eastAsia="zh-CN"/>
        </w:rPr>
        <w:t>.</w:t>
      </w:r>
    </w:p>
    <w:p w14:paraId="76A2A890" w14:textId="77777777" w:rsidR="001125AE" w:rsidRPr="00D70946" w:rsidRDefault="001125AE" w:rsidP="001125AE">
      <w:pPr>
        <w:pStyle w:val="H6"/>
        <w:keepNext w:val="0"/>
        <w:keepLines w:val="0"/>
        <w:rPr>
          <w:lang w:eastAsia="zh-CN"/>
        </w:rPr>
      </w:pPr>
      <w:r w:rsidRPr="00D70946">
        <w:rPr>
          <w:lang w:eastAsia="zh-CN"/>
        </w:rPr>
        <w:t>11.3.1a.3.2</w:t>
      </w:r>
      <w:r w:rsidRPr="00D70946">
        <w:rPr>
          <w:lang w:eastAsia="zh-CN"/>
        </w:rPr>
        <w:tab/>
        <w:t>Test procedure sequence</w:t>
      </w:r>
    </w:p>
    <w:p w14:paraId="5929A189" w14:textId="77777777" w:rsidR="001125AE" w:rsidRPr="00D70946" w:rsidRDefault="001125AE" w:rsidP="009D4432">
      <w:pPr>
        <w:pStyle w:val="TH"/>
      </w:pPr>
      <w:r w:rsidRPr="00D70946">
        <w:t>Table 11.3.1a.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1125AE" w:rsidRPr="00D70946" w14:paraId="77DD6CCC" w14:textId="77777777" w:rsidTr="001125AE">
        <w:tc>
          <w:tcPr>
            <w:tcW w:w="534" w:type="dxa"/>
            <w:tcBorders>
              <w:top w:val="single" w:sz="4" w:space="0" w:color="auto"/>
              <w:left w:val="single" w:sz="4" w:space="0" w:color="auto"/>
              <w:bottom w:val="nil"/>
              <w:right w:val="single" w:sz="4" w:space="0" w:color="auto"/>
            </w:tcBorders>
            <w:hideMark/>
          </w:tcPr>
          <w:p w14:paraId="2D26DD1D" w14:textId="77777777" w:rsidR="001125AE" w:rsidRPr="00D70946" w:rsidRDefault="001125AE" w:rsidP="009D4432">
            <w:pPr>
              <w:pStyle w:val="TAH"/>
            </w:pPr>
            <w:r w:rsidRPr="00D70946">
              <w:t>St</w:t>
            </w:r>
          </w:p>
        </w:tc>
        <w:tc>
          <w:tcPr>
            <w:tcW w:w="4110" w:type="dxa"/>
            <w:tcBorders>
              <w:top w:val="single" w:sz="4" w:space="0" w:color="auto"/>
              <w:left w:val="single" w:sz="4" w:space="0" w:color="auto"/>
              <w:bottom w:val="single" w:sz="4" w:space="0" w:color="auto"/>
              <w:right w:val="single" w:sz="4" w:space="0" w:color="auto"/>
            </w:tcBorders>
            <w:hideMark/>
          </w:tcPr>
          <w:p w14:paraId="46FD5AEE" w14:textId="77777777" w:rsidR="001125AE" w:rsidRPr="00D70946" w:rsidRDefault="001125AE" w:rsidP="009D4432">
            <w:pPr>
              <w:pStyle w:val="TAH"/>
            </w:pPr>
            <w:r w:rsidRPr="00D70946">
              <w:t>Procedure</w:t>
            </w:r>
          </w:p>
        </w:tc>
        <w:tc>
          <w:tcPr>
            <w:tcW w:w="3542" w:type="dxa"/>
            <w:gridSpan w:val="2"/>
            <w:tcBorders>
              <w:top w:val="single" w:sz="4" w:space="0" w:color="auto"/>
              <w:left w:val="single" w:sz="4" w:space="0" w:color="auto"/>
              <w:bottom w:val="single" w:sz="4" w:space="0" w:color="auto"/>
              <w:right w:val="single" w:sz="4" w:space="0" w:color="auto"/>
            </w:tcBorders>
            <w:hideMark/>
          </w:tcPr>
          <w:p w14:paraId="00963B8D" w14:textId="77777777" w:rsidR="001125AE" w:rsidRPr="00D70946" w:rsidRDefault="001125AE"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1E773098" w14:textId="77777777" w:rsidR="001125AE" w:rsidRPr="00D70946" w:rsidRDefault="001125AE"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5D8FFCAD" w14:textId="77777777" w:rsidR="001125AE" w:rsidRPr="00D70946" w:rsidRDefault="001125AE" w:rsidP="009D4432">
            <w:pPr>
              <w:pStyle w:val="TAH"/>
            </w:pPr>
            <w:r w:rsidRPr="00D70946">
              <w:t>Verdict</w:t>
            </w:r>
          </w:p>
        </w:tc>
      </w:tr>
      <w:tr w:rsidR="001125AE" w:rsidRPr="00D70946" w14:paraId="34E8CD78" w14:textId="77777777" w:rsidTr="001125AE">
        <w:tc>
          <w:tcPr>
            <w:tcW w:w="534" w:type="dxa"/>
            <w:tcBorders>
              <w:top w:val="nil"/>
              <w:left w:val="single" w:sz="4" w:space="0" w:color="auto"/>
              <w:bottom w:val="single" w:sz="4" w:space="0" w:color="auto"/>
              <w:right w:val="single" w:sz="4" w:space="0" w:color="auto"/>
            </w:tcBorders>
          </w:tcPr>
          <w:p w14:paraId="04A3BE81" w14:textId="77777777" w:rsidR="001125AE" w:rsidRPr="00D70946" w:rsidRDefault="001125AE" w:rsidP="009D4432">
            <w:pPr>
              <w:pStyle w:val="TAH"/>
            </w:pPr>
          </w:p>
        </w:tc>
        <w:tc>
          <w:tcPr>
            <w:tcW w:w="4110" w:type="dxa"/>
            <w:tcBorders>
              <w:top w:val="single" w:sz="4" w:space="0" w:color="auto"/>
              <w:left w:val="single" w:sz="4" w:space="0" w:color="auto"/>
              <w:bottom w:val="single" w:sz="4" w:space="0" w:color="auto"/>
              <w:right w:val="single" w:sz="4" w:space="0" w:color="auto"/>
            </w:tcBorders>
          </w:tcPr>
          <w:p w14:paraId="18D02006" w14:textId="77777777" w:rsidR="001125AE" w:rsidRPr="00D70946" w:rsidRDefault="001125AE"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36952C3" w14:textId="77777777" w:rsidR="001125AE" w:rsidRPr="00D70946" w:rsidRDefault="001125AE" w:rsidP="009D4432">
            <w:pPr>
              <w:pStyle w:val="TAH"/>
            </w:pPr>
            <w:r w:rsidRPr="00D70946">
              <w:t>U - S</w:t>
            </w:r>
          </w:p>
        </w:tc>
        <w:tc>
          <w:tcPr>
            <w:tcW w:w="2833" w:type="dxa"/>
            <w:tcBorders>
              <w:top w:val="single" w:sz="4" w:space="0" w:color="auto"/>
              <w:left w:val="single" w:sz="4" w:space="0" w:color="auto"/>
              <w:bottom w:val="single" w:sz="4" w:space="0" w:color="auto"/>
              <w:right w:val="single" w:sz="4" w:space="0" w:color="auto"/>
            </w:tcBorders>
            <w:hideMark/>
          </w:tcPr>
          <w:p w14:paraId="7A98A860" w14:textId="77777777" w:rsidR="001125AE" w:rsidRPr="00D70946" w:rsidRDefault="001125AE"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4D806B27" w14:textId="77777777" w:rsidR="001125AE" w:rsidRPr="00D70946" w:rsidRDefault="001125AE" w:rsidP="009D4432">
            <w:pPr>
              <w:pStyle w:val="TAH"/>
            </w:pPr>
          </w:p>
        </w:tc>
        <w:tc>
          <w:tcPr>
            <w:tcW w:w="850" w:type="dxa"/>
            <w:tcBorders>
              <w:top w:val="nil"/>
              <w:left w:val="single" w:sz="4" w:space="0" w:color="auto"/>
              <w:bottom w:val="single" w:sz="4" w:space="0" w:color="auto"/>
              <w:right w:val="single" w:sz="4" w:space="0" w:color="auto"/>
            </w:tcBorders>
          </w:tcPr>
          <w:p w14:paraId="529B8FCF" w14:textId="77777777" w:rsidR="001125AE" w:rsidRPr="00D70946" w:rsidRDefault="001125AE" w:rsidP="009D4432">
            <w:pPr>
              <w:pStyle w:val="TAH"/>
            </w:pPr>
          </w:p>
        </w:tc>
      </w:tr>
      <w:tr w:rsidR="001125AE" w:rsidRPr="00D70946" w14:paraId="461E49EB" w14:textId="77777777" w:rsidTr="001125AE">
        <w:tc>
          <w:tcPr>
            <w:tcW w:w="534" w:type="dxa"/>
            <w:tcBorders>
              <w:top w:val="nil"/>
              <w:left w:val="single" w:sz="4" w:space="0" w:color="auto"/>
              <w:bottom w:val="single" w:sz="4" w:space="0" w:color="auto"/>
              <w:right w:val="single" w:sz="4" w:space="0" w:color="auto"/>
            </w:tcBorders>
            <w:hideMark/>
          </w:tcPr>
          <w:p w14:paraId="621F4331" w14:textId="77777777" w:rsidR="001125AE" w:rsidRPr="00D70946" w:rsidRDefault="001125AE" w:rsidP="009D4432">
            <w:pPr>
              <w:pStyle w:val="TAC"/>
              <w:rPr>
                <w:lang w:eastAsia="zh-CN"/>
              </w:rPr>
            </w:pPr>
            <w:r w:rsidRPr="00D70946">
              <w:rPr>
                <w:lang w:eastAsia="zh-CN"/>
              </w:rPr>
              <w:t>1</w:t>
            </w:r>
          </w:p>
        </w:tc>
        <w:tc>
          <w:tcPr>
            <w:tcW w:w="4110" w:type="dxa"/>
            <w:tcBorders>
              <w:top w:val="single" w:sz="4" w:space="0" w:color="auto"/>
              <w:left w:val="single" w:sz="4" w:space="0" w:color="auto"/>
              <w:bottom w:val="single" w:sz="4" w:space="0" w:color="auto"/>
              <w:right w:val="single" w:sz="4" w:space="0" w:color="auto"/>
            </w:tcBorders>
            <w:hideMark/>
          </w:tcPr>
          <w:p w14:paraId="64619D65" w14:textId="6E33A9AA" w:rsidR="001125AE" w:rsidRPr="00D70946" w:rsidRDefault="00893887" w:rsidP="009D4432">
            <w:pPr>
              <w:pStyle w:val="TAL"/>
            </w:pPr>
            <w:r w:rsidRPr="00D70946">
              <w:t xml:space="preserve">The </w:t>
            </w:r>
            <w:r w:rsidR="001125AE" w:rsidRPr="00D70946">
              <w:t>SS changes SIB1 according to Table 11.3.1a.3.3-1 and send</w:t>
            </w:r>
            <w:r w:rsidRPr="00D70946">
              <w:t>s</w:t>
            </w:r>
            <w:r w:rsidR="001125AE" w:rsidRPr="00D70946">
              <w:t xml:space="preserve"> Short Message on PDCCH using P-RNTI. 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hideMark/>
          </w:tcPr>
          <w:p w14:paraId="0FE0096E" w14:textId="77777777" w:rsidR="001125AE" w:rsidRPr="00D70946" w:rsidRDefault="001125AE" w:rsidP="009D4432">
            <w:pPr>
              <w:pStyle w:val="TAC"/>
              <w:rPr>
                <w:lang w:eastAsia="zh-CN"/>
              </w:rPr>
            </w:pPr>
            <w:r w:rsidRPr="00D70946">
              <w:rPr>
                <w:lang w:eastAsia="zh-CN"/>
              </w:rPr>
              <w:t>&lt;--</w:t>
            </w:r>
          </w:p>
        </w:tc>
        <w:tc>
          <w:tcPr>
            <w:tcW w:w="2833" w:type="dxa"/>
            <w:tcBorders>
              <w:top w:val="single" w:sz="4" w:space="0" w:color="auto"/>
              <w:left w:val="single" w:sz="4" w:space="0" w:color="auto"/>
              <w:bottom w:val="single" w:sz="4" w:space="0" w:color="auto"/>
              <w:right w:val="single" w:sz="4" w:space="0" w:color="auto"/>
            </w:tcBorders>
            <w:hideMark/>
          </w:tcPr>
          <w:p w14:paraId="20D67D5B" w14:textId="77777777" w:rsidR="001125AE" w:rsidRPr="00D70946" w:rsidRDefault="001125AE" w:rsidP="009D4432">
            <w:pPr>
              <w:pStyle w:val="TAL"/>
            </w:pPr>
            <w:r w:rsidRPr="00D70946">
              <w:t>PDCCH (DCI 1_0): Short Message</w:t>
            </w:r>
          </w:p>
        </w:tc>
        <w:tc>
          <w:tcPr>
            <w:tcW w:w="567" w:type="dxa"/>
            <w:tcBorders>
              <w:top w:val="nil"/>
              <w:left w:val="single" w:sz="4" w:space="0" w:color="auto"/>
              <w:bottom w:val="single" w:sz="4" w:space="0" w:color="auto"/>
              <w:right w:val="single" w:sz="4" w:space="0" w:color="auto"/>
            </w:tcBorders>
            <w:hideMark/>
          </w:tcPr>
          <w:p w14:paraId="5F93CEF8" w14:textId="77777777" w:rsidR="001125AE" w:rsidRPr="00D70946" w:rsidRDefault="001125AE" w:rsidP="009D4432">
            <w:pPr>
              <w:pStyle w:val="TAC"/>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hideMark/>
          </w:tcPr>
          <w:p w14:paraId="4477E1CD" w14:textId="77777777" w:rsidR="001125AE" w:rsidRPr="00D70946" w:rsidRDefault="001125AE" w:rsidP="009D4432">
            <w:pPr>
              <w:pStyle w:val="TAC"/>
              <w:rPr>
                <w:lang w:eastAsia="zh-CN"/>
              </w:rPr>
            </w:pPr>
            <w:r w:rsidRPr="00D70946">
              <w:rPr>
                <w:lang w:eastAsia="zh-CN"/>
              </w:rPr>
              <w:t>-</w:t>
            </w:r>
          </w:p>
        </w:tc>
      </w:tr>
      <w:tr w:rsidR="001125AE" w:rsidRPr="00D70946" w14:paraId="507DBC81" w14:textId="77777777" w:rsidTr="001125AE">
        <w:tc>
          <w:tcPr>
            <w:tcW w:w="534" w:type="dxa"/>
            <w:tcBorders>
              <w:top w:val="single" w:sz="4" w:space="0" w:color="auto"/>
              <w:left w:val="single" w:sz="4" w:space="0" w:color="auto"/>
              <w:bottom w:val="single" w:sz="4" w:space="0" w:color="auto"/>
              <w:right w:val="single" w:sz="4" w:space="0" w:color="auto"/>
            </w:tcBorders>
            <w:hideMark/>
          </w:tcPr>
          <w:p w14:paraId="13068B0D" w14:textId="77777777" w:rsidR="001125AE" w:rsidRPr="00D70946" w:rsidRDefault="001125AE" w:rsidP="009D4432">
            <w:pPr>
              <w:pStyle w:val="TAC"/>
            </w:pPr>
            <w:r w:rsidRPr="00D70946">
              <w:t>2</w:t>
            </w:r>
          </w:p>
        </w:tc>
        <w:tc>
          <w:tcPr>
            <w:tcW w:w="4110" w:type="dxa"/>
            <w:tcBorders>
              <w:top w:val="single" w:sz="4" w:space="0" w:color="auto"/>
              <w:left w:val="single" w:sz="4" w:space="0" w:color="auto"/>
              <w:bottom w:val="single" w:sz="4" w:space="0" w:color="auto"/>
              <w:right w:val="single" w:sz="4" w:space="0" w:color="auto"/>
            </w:tcBorders>
            <w:hideMark/>
          </w:tcPr>
          <w:p w14:paraId="7D111A8E" w14:textId="77777777" w:rsidR="001125AE" w:rsidRPr="00D70946" w:rsidRDefault="001125AE" w:rsidP="009D4432">
            <w:pPr>
              <w:pStyle w:val="TAL"/>
            </w:pPr>
            <w:r w:rsidRPr="00D70946">
              <w:t>The SS transmits one IP PDU.</w:t>
            </w:r>
          </w:p>
        </w:tc>
        <w:tc>
          <w:tcPr>
            <w:tcW w:w="709" w:type="dxa"/>
            <w:tcBorders>
              <w:top w:val="single" w:sz="4" w:space="0" w:color="auto"/>
              <w:left w:val="single" w:sz="4" w:space="0" w:color="auto"/>
              <w:bottom w:val="single" w:sz="4" w:space="0" w:color="auto"/>
              <w:right w:val="single" w:sz="4" w:space="0" w:color="auto"/>
            </w:tcBorders>
            <w:hideMark/>
          </w:tcPr>
          <w:p w14:paraId="1434B991" w14:textId="77777777" w:rsidR="001125AE" w:rsidRPr="00D70946" w:rsidRDefault="001125AE" w:rsidP="009D4432">
            <w:pPr>
              <w:pStyle w:val="TAC"/>
              <w:rPr>
                <w:lang w:eastAsia="zh-CN"/>
              </w:rPr>
            </w:pPr>
            <w:r w:rsidRPr="00D70946">
              <w:rPr>
                <w:lang w:eastAsia="zh-CN"/>
              </w:rPr>
              <w:t>-</w:t>
            </w:r>
          </w:p>
        </w:tc>
        <w:tc>
          <w:tcPr>
            <w:tcW w:w="2833" w:type="dxa"/>
            <w:tcBorders>
              <w:top w:val="single" w:sz="4" w:space="0" w:color="auto"/>
              <w:left w:val="single" w:sz="4" w:space="0" w:color="auto"/>
              <w:bottom w:val="single" w:sz="4" w:space="0" w:color="auto"/>
              <w:right w:val="single" w:sz="4" w:space="0" w:color="auto"/>
            </w:tcBorders>
            <w:hideMark/>
          </w:tcPr>
          <w:p w14:paraId="45BFAC71" w14:textId="77777777" w:rsidR="001125AE" w:rsidRPr="00D70946" w:rsidRDefault="001125AE"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54750CD" w14:textId="77777777" w:rsidR="001125AE" w:rsidRPr="00D70946" w:rsidRDefault="001125AE"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BF3BBEF" w14:textId="77777777" w:rsidR="001125AE" w:rsidRPr="00D70946" w:rsidRDefault="001125AE" w:rsidP="009D4432">
            <w:pPr>
              <w:pStyle w:val="TAC"/>
              <w:rPr>
                <w:lang w:eastAsia="zh-CN"/>
              </w:rPr>
            </w:pPr>
            <w:r w:rsidRPr="00D70946">
              <w:rPr>
                <w:lang w:eastAsia="zh-CN"/>
              </w:rPr>
              <w:t>-</w:t>
            </w:r>
          </w:p>
        </w:tc>
      </w:tr>
      <w:tr w:rsidR="001125AE" w:rsidRPr="00D70946" w14:paraId="4F0738FD" w14:textId="77777777" w:rsidTr="001125AE">
        <w:tc>
          <w:tcPr>
            <w:tcW w:w="534" w:type="dxa"/>
            <w:tcBorders>
              <w:top w:val="single" w:sz="4" w:space="0" w:color="auto"/>
              <w:left w:val="single" w:sz="4" w:space="0" w:color="auto"/>
              <w:bottom w:val="single" w:sz="4" w:space="0" w:color="auto"/>
              <w:right w:val="single" w:sz="4" w:space="0" w:color="auto"/>
            </w:tcBorders>
            <w:hideMark/>
          </w:tcPr>
          <w:p w14:paraId="02B5844C" w14:textId="77777777" w:rsidR="001125AE" w:rsidRPr="00D70946" w:rsidRDefault="001125AE" w:rsidP="009D4432">
            <w:pPr>
              <w:pStyle w:val="TAC"/>
            </w:pPr>
            <w:r w:rsidRPr="00D70946">
              <w:t>3</w:t>
            </w:r>
          </w:p>
        </w:tc>
        <w:tc>
          <w:tcPr>
            <w:tcW w:w="4110" w:type="dxa"/>
            <w:tcBorders>
              <w:top w:val="single" w:sz="4" w:space="0" w:color="auto"/>
              <w:left w:val="single" w:sz="4" w:space="0" w:color="auto"/>
              <w:bottom w:val="single" w:sz="4" w:space="0" w:color="auto"/>
              <w:right w:val="single" w:sz="4" w:space="0" w:color="auto"/>
            </w:tcBorders>
            <w:hideMark/>
          </w:tcPr>
          <w:p w14:paraId="08A10C83" w14:textId="77777777" w:rsidR="001125AE" w:rsidRPr="00D70946" w:rsidRDefault="001125AE" w:rsidP="009D4432">
            <w:pPr>
              <w:pStyle w:val="TAL"/>
            </w:pPr>
            <w:r w:rsidRPr="00D70946">
              <w:t xml:space="preserve">The SS transmits an </w:t>
            </w:r>
            <w:r w:rsidRPr="00D70946">
              <w:rPr>
                <w:i/>
              </w:rPr>
              <w:t>RRCRelease</w:t>
            </w:r>
            <w:r w:rsidRPr="00D70946">
              <w:t xml:space="preserve"> message with </w:t>
            </w:r>
            <w:r w:rsidRPr="00D70946">
              <w:rPr>
                <w:i/>
              </w:rPr>
              <w:t>suspendConfig</w:t>
            </w:r>
            <w:r w:rsidRPr="00D70946">
              <w:t xml:space="preserve"> IE and move the UE to RRC_Inactive state.</w:t>
            </w:r>
          </w:p>
        </w:tc>
        <w:tc>
          <w:tcPr>
            <w:tcW w:w="709" w:type="dxa"/>
            <w:tcBorders>
              <w:top w:val="single" w:sz="4" w:space="0" w:color="auto"/>
              <w:left w:val="single" w:sz="4" w:space="0" w:color="auto"/>
              <w:bottom w:val="single" w:sz="4" w:space="0" w:color="auto"/>
              <w:right w:val="single" w:sz="4" w:space="0" w:color="auto"/>
            </w:tcBorders>
            <w:hideMark/>
          </w:tcPr>
          <w:p w14:paraId="2569BA36" w14:textId="77777777" w:rsidR="001125AE" w:rsidRPr="00D70946" w:rsidRDefault="001125AE" w:rsidP="009D4432">
            <w:pPr>
              <w:pStyle w:val="TAC"/>
              <w:rPr>
                <w:lang w:eastAsia="zh-CN"/>
              </w:rPr>
            </w:pPr>
            <w:r w:rsidRPr="00D70946">
              <w:rPr>
                <w:lang w:eastAsia="zh-CN"/>
              </w:rPr>
              <w:t>&lt;--</w:t>
            </w:r>
          </w:p>
        </w:tc>
        <w:tc>
          <w:tcPr>
            <w:tcW w:w="2833" w:type="dxa"/>
            <w:tcBorders>
              <w:top w:val="single" w:sz="4" w:space="0" w:color="auto"/>
              <w:left w:val="single" w:sz="4" w:space="0" w:color="auto"/>
              <w:bottom w:val="single" w:sz="4" w:space="0" w:color="auto"/>
              <w:right w:val="single" w:sz="4" w:space="0" w:color="auto"/>
            </w:tcBorders>
            <w:hideMark/>
          </w:tcPr>
          <w:p w14:paraId="64197210" w14:textId="77777777" w:rsidR="001125AE" w:rsidRPr="00D70946" w:rsidRDefault="001125AE" w:rsidP="009D4432">
            <w:pPr>
              <w:pStyle w:val="TAL"/>
              <w:rPr>
                <w:lang w:eastAsia="zh-CN"/>
              </w:rPr>
            </w:pPr>
            <w:r w:rsidRPr="00D70946">
              <w:rPr>
                <w:lang w:eastAsia="zh-CN"/>
              </w:rPr>
              <w:t xml:space="preserve">NR RRC: </w:t>
            </w:r>
            <w:r w:rsidRPr="00D70946">
              <w:t>RRCRelease</w:t>
            </w:r>
          </w:p>
        </w:tc>
        <w:tc>
          <w:tcPr>
            <w:tcW w:w="567" w:type="dxa"/>
            <w:tcBorders>
              <w:top w:val="single" w:sz="4" w:space="0" w:color="auto"/>
              <w:left w:val="single" w:sz="4" w:space="0" w:color="auto"/>
              <w:bottom w:val="single" w:sz="4" w:space="0" w:color="auto"/>
              <w:right w:val="single" w:sz="4" w:space="0" w:color="auto"/>
            </w:tcBorders>
            <w:hideMark/>
          </w:tcPr>
          <w:p w14:paraId="3F39B335" w14:textId="77777777" w:rsidR="001125AE" w:rsidRPr="00D70946" w:rsidRDefault="001125AE"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39CBCE4" w14:textId="77777777" w:rsidR="001125AE" w:rsidRPr="00D70946" w:rsidRDefault="001125AE" w:rsidP="009D4432">
            <w:pPr>
              <w:pStyle w:val="TAC"/>
              <w:rPr>
                <w:lang w:eastAsia="zh-CN"/>
              </w:rPr>
            </w:pPr>
            <w:r w:rsidRPr="00D70946">
              <w:rPr>
                <w:lang w:eastAsia="zh-CN"/>
              </w:rPr>
              <w:t>-</w:t>
            </w:r>
          </w:p>
        </w:tc>
      </w:tr>
      <w:tr w:rsidR="001125AE" w:rsidRPr="00D70946" w14:paraId="28951CBC" w14:textId="77777777" w:rsidTr="001125AE">
        <w:tc>
          <w:tcPr>
            <w:tcW w:w="534" w:type="dxa"/>
            <w:tcBorders>
              <w:top w:val="single" w:sz="4" w:space="0" w:color="auto"/>
              <w:left w:val="single" w:sz="4" w:space="0" w:color="auto"/>
              <w:bottom w:val="single" w:sz="4" w:space="0" w:color="auto"/>
              <w:right w:val="single" w:sz="4" w:space="0" w:color="auto"/>
            </w:tcBorders>
            <w:hideMark/>
          </w:tcPr>
          <w:p w14:paraId="63222AA8" w14:textId="77777777" w:rsidR="001125AE" w:rsidRPr="00D70946" w:rsidRDefault="001125AE" w:rsidP="009D4432">
            <w:pPr>
              <w:pStyle w:val="TAC"/>
            </w:pPr>
            <w:r w:rsidRPr="00D70946">
              <w:t>4</w:t>
            </w:r>
          </w:p>
        </w:tc>
        <w:tc>
          <w:tcPr>
            <w:tcW w:w="4110" w:type="dxa"/>
            <w:tcBorders>
              <w:top w:val="single" w:sz="4" w:space="0" w:color="auto"/>
              <w:left w:val="single" w:sz="4" w:space="0" w:color="auto"/>
              <w:bottom w:val="single" w:sz="4" w:space="0" w:color="auto"/>
              <w:right w:val="single" w:sz="4" w:space="0" w:color="auto"/>
            </w:tcBorders>
            <w:hideMark/>
          </w:tcPr>
          <w:p w14:paraId="30CB6CB0" w14:textId="77777777" w:rsidR="001125AE" w:rsidRPr="00D70946" w:rsidRDefault="001125AE" w:rsidP="009D4432">
            <w:pPr>
              <w:pStyle w:val="TAL"/>
            </w:pPr>
            <w:r w:rsidRPr="00D70946">
              <w:t xml:space="preserve">Check: Does the UE transmit </w:t>
            </w:r>
            <w:r w:rsidRPr="00D70946">
              <w:rPr>
                <w:i/>
              </w:rPr>
              <w:t>RRCResumeRequest</w:t>
            </w:r>
            <w:r w:rsidRPr="00D70946">
              <w:t xml:space="preserve"> message including </w:t>
            </w:r>
            <w:r w:rsidRPr="00D70946">
              <w:rPr>
                <w:i/>
              </w:rPr>
              <w:t>mo-Data</w:t>
            </w:r>
            <w:r w:rsidRPr="00D70946">
              <w:t xml:space="preserve"> as resume cause within 6s?</w:t>
            </w:r>
          </w:p>
        </w:tc>
        <w:tc>
          <w:tcPr>
            <w:tcW w:w="709" w:type="dxa"/>
            <w:tcBorders>
              <w:top w:val="single" w:sz="4" w:space="0" w:color="auto"/>
              <w:left w:val="single" w:sz="4" w:space="0" w:color="auto"/>
              <w:bottom w:val="single" w:sz="4" w:space="0" w:color="auto"/>
              <w:right w:val="single" w:sz="4" w:space="0" w:color="auto"/>
            </w:tcBorders>
            <w:hideMark/>
          </w:tcPr>
          <w:p w14:paraId="071566DF" w14:textId="77777777" w:rsidR="001125AE" w:rsidRPr="00D70946" w:rsidRDefault="001125AE" w:rsidP="009D4432">
            <w:pPr>
              <w:pStyle w:val="TAC"/>
              <w:rPr>
                <w:lang w:eastAsia="zh-CN"/>
              </w:rPr>
            </w:pPr>
            <w:r w:rsidRPr="00D70946">
              <w:rPr>
                <w:lang w:eastAsia="zh-CN"/>
              </w:rPr>
              <w:t>--&gt;</w:t>
            </w:r>
          </w:p>
        </w:tc>
        <w:tc>
          <w:tcPr>
            <w:tcW w:w="2833" w:type="dxa"/>
            <w:tcBorders>
              <w:top w:val="single" w:sz="4" w:space="0" w:color="auto"/>
              <w:left w:val="single" w:sz="4" w:space="0" w:color="auto"/>
              <w:bottom w:val="single" w:sz="4" w:space="0" w:color="auto"/>
              <w:right w:val="single" w:sz="4" w:space="0" w:color="auto"/>
            </w:tcBorders>
            <w:hideMark/>
          </w:tcPr>
          <w:p w14:paraId="5B181EB3" w14:textId="77777777" w:rsidR="001125AE" w:rsidRPr="00D70946" w:rsidRDefault="001125AE" w:rsidP="009D4432">
            <w:pPr>
              <w:pStyle w:val="TAL"/>
              <w:rPr>
                <w:lang w:eastAsia="zh-CN"/>
              </w:rPr>
            </w:pPr>
            <w:r w:rsidRPr="00D70946">
              <w:rPr>
                <w:lang w:eastAsia="zh-CN"/>
              </w:rPr>
              <w:t xml:space="preserve">NR RRC: </w:t>
            </w:r>
            <w:r w:rsidRPr="00D70946">
              <w:t>RRCResumeRequest</w:t>
            </w:r>
          </w:p>
        </w:tc>
        <w:tc>
          <w:tcPr>
            <w:tcW w:w="567" w:type="dxa"/>
            <w:tcBorders>
              <w:top w:val="single" w:sz="4" w:space="0" w:color="auto"/>
              <w:left w:val="single" w:sz="4" w:space="0" w:color="auto"/>
              <w:bottom w:val="single" w:sz="4" w:space="0" w:color="auto"/>
              <w:right w:val="single" w:sz="4" w:space="0" w:color="auto"/>
            </w:tcBorders>
            <w:hideMark/>
          </w:tcPr>
          <w:p w14:paraId="475EA0E1" w14:textId="77777777" w:rsidR="001125AE" w:rsidRPr="00D70946" w:rsidRDefault="001125AE" w:rsidP="009D4432">
            <w:pPr>
              <w:pStyle w:val="TAC"/>
              <w:rPr>
                <w:lang w:eastAsia="zh-CN"/>
              </w:rPr>
            </w:pPr>
            <w:r w:rsidRPr="00D70946">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44EA824" w14:textId="77777777" w:rsidR="001125AE" w:rsidRPr="00D70946" w:rsidRDefault="001125AE" w:rsidP="009D4432">
            <w:pPr>
              <w:pStyle w:val="TAC"/>
              <w:rPr>
                <w:lang w:eastAsia="zh-CN"/>
              </w:rPr>
            </w:pPr>
            <w:r w:rsidRPr="00D70946">
              <w:rPr>
                <w:lang w:eastAsia="zh-CN"/>
              </w:rPr>
              <w:t>F</w:t>
            </w:r>
          </w:p>
        </w:tc>
      </w:tr>
      <w:tr w:rsidR="001125AE" w:rsidRPr="00D70946" w14:paraId="2DE6BA7F" w14:textId="77777777" w:rsidTr="001125AE">
        <w:tc>
          <w:tcPr>
            <w:tcW w:w="534" w:type="dxa"/>
            <w:tcBorders>
              <w:top w:val="nil"/>
              <w:left w:val="single" w:sz="4" w:space="0" w:color="auto"/>
              <w:bottom w:val="single" w:sz="4" w:space="0" w:color="auto"/>
              <w:right w:val="single" w:sz="4" w:space="0" w:color="auto"/>
            </w:tcBorders>
            <w:hideMark/>
          </w:tcPr>
          <w:p w14:paraId="7B7C1FDA" w14:textId="77777777" w:rsidR="001125AE" w:rsidRPr="00D70946" w:rsidRDefault="001125AE" w:rsidP="009D4432">
            <w:pPr>
              <w:pStyle w:val="TAC"/>
              <w:rPr>
                <w:lang w:eastAsia="zh-CN"/>
              </w:rPr>
            </w:pPr>
            <w:r w:rsidRPr="00D70946">
              <w:rPr>
                <w:lang w:eastAsia="zh-CN"/>
              </w:rPr>
              <w:t>5</w:t>
            </w:r>
          </w:p>
        </w:tc>
        <w:tc>
          <w:tcPr>
            <w:tcW w:w="4110" w:type="dxa"/>
            <w:tcBorders>
              <w:top w:val="single" w:sz="4" w:space="0" w:color="auto"/>
              <w:left w:val="single" w:sz="4" w:space="0" w:color="auto"/>
              <w:bottom w:val="single" w:sz="4" w:space="0" w:color="auto"/>
              <w:right w:val="single" w:sz="4" w:space="0" w:color="auto"/>
            </w:tcBorders>
            <w:hideMark/>
          </w:tcPr>
          <w:p w14:paraId="63DED9F1" w14:textId="2E979BA0" w:rsidR="001125AE" w:rsidRPr="00D70946" w:rsidRDefault="001125AE" w:rsidP="009D4432">
            <w:pPr>
              <w:pStyle w:val="TAL"/>
            </w:pPr>
            <w:r w:rsidRPr="00D70946">
              <w:t xml:space="preserve">SS changes </w:t>
            </w:r>
            <w:r w:rsidRPr="00D70946">
              <w:rPr>
                <w:i/>
              </w:rPr>
              <w:t>SIB1</w:t>
            </w:r>
            <w:r w:rsidRPr="00D70946">
              <w:t xml:space="preserve"> according to Table 11.3.1a.3.3-1 and send</w:t>
            </w:r>
            <w:r w:rsidR="00893887" w:rsidRPr="00D70946">
              <w:t>s</w:t>
            </w:r>
            <w:r w:rsidRPr="00D70946">
              <w:t xml:space="preserve"> Short Message on PDCCH using P-RNTI. Wait for the new system information to take effect and T390 </w:t>
            </w:r>
            <w:r w:rsidR="00893887" w:rsidRPr="00D70946">
              <w:t xml:space="preserve">to </w:t>
            </w:r>
            <w:r w:rsidRPr="00D70946">
              <w:t>expire. (Note 1)</w:t>
            </w:r>
          </w:p>
        </w:tc>
        <w:tc>
          <w:tcPr>
            <w:tcW w:w="709" w:type="dxa"/>
            <w:tcBorders>
              <w:top w:val="single" w:sz="4" w:space="0" w:color="auto"/>
              <w:left w:val="single" w:sz="4" w:space="0" w:color="auto"/>
              <w:bottom w:val="single" w:sz="4" w:space="0" w:color="auto"/>
              <w:right w:val="single" w:sz="4" w:space="0" w:color="auto"/>
            </w:tcBorders>
            <w:hideMark/>
          </w:tcPr>
          <w:p w14:paraId="775BD42E" w14:textId="77777777" w:rsidR="001125AE" w:rsidRPr="00D70946" w:rsidRDefault="001125AE" w:rsidP="009D4432">
            <w:pPr>
              <w:pStyle w:val="TAC"/>
            </w:pPr>
            <w:r w:rsidRPr="00D70946">
              <w:rPr>
                <w:lang w:eastAsia="zh-CN"/>
              </w:rPr>
              <w:t>&lt;--</w:t>
            </w:r>
          </w:p>
        </w:tc>
        <w:tc>
          <w:tcPr>
            <w:tcW w:w="2833" w:type="dxa"/>
            <w:tcBorders>
              <w:top w:val="single" w:sz="4" w:space="0" w:color="auto"/>
              <w:left w:val="single" w:sz="4" w:space="0" w:color="auto"/>
              <w:bottom w:val="single" w:sz="4" w:space="0" w:color="auto"/>
              <w:right w:val="single" w:sz="4" w:space="0" w:color="auto"/>
            </w:tcBorders>
            <w:hideMark/>
          </w:tcPr>
          <w:p w14:paraId="18E7DC8E" w14:textId="77777777" w:rsidR="001125AE" w:rsidRPr="00D70946" w:rsidRDefault="001125AE" w:rsidP="009D4432">
            <w:pPr>
              <w:pStyle w:val="TAL"/>
            </w:pPr>
            <w:r w:rsidRPr="00D70946">
              <w:t>PDCCH (DCI 1_0): Short Message</w:t>
            </w:r>
          </w:p>
        </w:tc>
        <w:tc>
          <w:tcPr>
            <w:tcW w:w="567" w:type="dxa"/>
            <w:tcBorders>
              <w:top w:val="nil"/>
              <w:left w:val="single" w:sz="4" w:space="0" w:color="auto"/>
              <w:bottom w:val="single" w:sz="4" w:space="0" w:color="auto"/>
              <w:right w:val="single" w:sz="4" w:space="0" w:color="auto"/>
            </w:tcBorders>
            <w:hideMark/>
          </w:tcPr>
          <w:p w14:paraId="1204E02C" w14:textId="77777777" w:rsidR="001125AE" w:rsidRPr="00D70946" w:rsidRDefault="001125AE" w:rsidP="009D4432">
            <w:pPr>
              <w:pStyle w:val="TAC"/>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hideMark/>
          </w:tcPr>
          <w:p w14:paraId="6018AE61" w14:textId="77777777" w:rsidR="001125AE" w:rsidRPr="00D70946" w:rsidRDefault="001125AE" w:rsidP="009D4432">
            <w:pPr>
              <w:pStyle w:val="TAC"/>
              <w:rPr>
                <w:lang w:eastAsia="zh-CN"/>
              </w:rPr>
            </w:pPr>
            <w:r w:rsidRPr="00D70946">
              <w:rPr>
                <w:lang w:eastAsia="zh-CN"/>
              </w:rPr>
              <w:t>-</w:t>
            </w:r>
          </w:p>
        </w:tc>
      </w:tr>
      <w:tr w:rsidR="004A3170" w:rsidRPr="00D70946" w14:paraId="5AB010EC" w14:textId="77777777" w:rsidTr="001125AE">
        <w:tc>
          <w:tcPr>
            <w:tcW w:w="534" w:type="dxa"/>
            <w:tcBorders>
              <w:top w:val="nil"/>
              <w:left w:val="single" w:sz="4" w:space="0" w:color="auto"/>
              <w:bottom w:val="single" w:sz="4" w:space="0" w:color="auto"/>
              <w:right w:val="single" w:sz="4" w:space="0" w:color="auto"/>
            </w:tcBorders>
          </w:tcPr>
          <w:p w14:paraId="0907B891" w14:textId="637DA37A" w:rsidR="004A3170" w:rsidRPr="00D70946" w:rsidRDefault="004A3170" w:rsidP="009D4432">
            <w:pPr>
              <w:pStyle w:val="TAC"/>
              <w:rPr>
                <w:lang w:eastAsia="zh-CN"/>
              </w:rPr>
            </w:pPr>
            <w:r w:rsidRPr="00D70946">
              <w:rPr>
                <w:lang w:eastAsia="zh-CN"/>
              </w:rPr>
              <w:t>5A</w:t>
            </w:r>
          </w:p>
        </w:tc>
        <w:tc>
          <w:tcPr>
            <w:tcW w:w="4110" w:type="dxa"/>
            <w:tcBorders>
              <w:top w:val="single" w:sz="4" w:space="0" w:color="auto"/>
              <w:left w:val="single" w:sz="4" w:space="0" w:color="auto"/>
              <w:bottom w:val="single" w:sz="4" w:space="0" w:color="auto"/>
              <w:right w:val="single" w:sz="4" w:space="0" w:color="auto"/>
            </w:tcBorders>
          </w:tcPr>
          <w:p w14:paraId="0840464E" w14:textId="65F56DB0" w:rsidR="004A3170" w:rsidRPr="00D70946" w:rsidRDefault="004A3170" w:rsidP="009D4432">
            <w:pPr>
              <w:pStyle w:val="TAL"/>
            </w:pPr>
            <w:r w:rsidRPr="00D70946">
              <w:t>Start Timer=30 sec. (Note 2)</w:t>
            </w:r>
          </w:p>
        </w:tc>
        <w:tc>
          <w:tcPr>
            <w:tcW w:w="709" w:type="dxa"/>
            <w:tcBorders>
              <w:top w:val="single" w:sz="4" w:space="0" w:color="auto"/>
              <w:left w:val="single" w:sz="4" w:space="0" w:color="auto"/>
              <w:bottom w:val="single" w:sz="4" w:space="0" w:color="auto"/>
              <w:right w:val="single" w:sz="4" w:space="0" w:color="auto"/>
            </w:tcBorders>
          </w:tcPr>
          <w:p w14:paraId="24D5D795" w14:textId="137DE822" w:rsidR="004A3170" w:rsidRPr="00D70946" w:rsidRDefault="004A3170" w:rsidP="009D4432">
            <w:pPr>
              <w:pStyle w:val="TAC"/>
              <w:rPr>
                <w:lang w:eastAsia="zh-CN"/>
              </w:rPr>
            </w:pPr>
            <w:r w:rsidRPr="00D70946">
              <w:rPr>
                <w:lang w:eastAsia="zh-CN"/>
              </w:rPr>
              <w:t>-</w:t>
            </w:r>
          </w:p>
        </w:tc>
        <w:tc>
          <w:tcPr>
            <w:tcW w:w="2833" w:type="dxa"/>
            <w:tcBorders>
              <w:top w:val="single" w:sz="4" w:space="0" w:color="auto"/>
              <w:left w:val="single" w:sz="4" w:space="0" w:color="auto"/>
              <w:bottom w:val="single" w:sz="4" w:space="0" w:color="auto"/>
              <w:right w:val="single" w:sz="4" w:space="0" w:color="auto"/>
            </w:tcBorders>
          </w:tcPr>
          <w:p w14:paraId="3ABC4047" w14:textId="603F291B" w:rsidR="004A3170" w:rsidRPr="00D70946" w:rsidRDefault="004A3170" w:rsidP="009D4432">
            <w:pPr>
              <w:pStyle w:val="TAL"/>
            </w:pPr>
            <w:r w:rsidRPr="00D70946">
              <w:t>-</w:t>
            </w:r>
          </w:p>
        </w:tc>
        <w:tc>
          <w:tcPr>
            <w:tcW w:w="567" w:type="dxa"/>
            <w:tcBorders>
              <w:top w:val="nil"/>
              <w:left w:val="single" w:sz="4" w:space="0" w:color="auto"/>
              <w:bottom w:val="single" w:sz="4" w:space="0" w:color="auto"/>
              <w:right w:val="single" w:sz="4" w:space="0" w:color="auto"/>
            </w:tcBorders>
          </w:tcPr>
          <w:p w14:paraId="62FAB2C4" w14:textId="7218D8F5" w:rsidR="004A3170" w:rsidRPr="00D70946" w:rsidRDefault="004A3170" w:rsidP="009D4432">
            <w:pPr>
              <w:pStyle w:val="TAC"/>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tcPr>
          <w:p w14:paraId="46A8F447" w14:textId="3E481B47" w:rsidR="004A3170" w:rsidRPr="00D70946" w:rsidRDefault="004A3170" w:rsidP="009D4432">
            <w:pPr>
              <w:pStyle w:val="TAC"/>
              <w:rPr>
                <w:lang w:eastAsia="zh-CN"/>
              </w:rPr>
            </w:pPr>
            <w:r w:rsidRPr="00D70946">
              <w:rPr>
                <w:lang w:eastAsia="zh-CN"/>
              </w:rPr>
              <w:t>-</w:t>
            </w:r>
          </w:p>
        </w:tc>
      </w:tr>
      <w:tr w:rsidR="004A3170" w:rsidRPr="00D70946" w14:paraId="216302CB" w14:textId="77777777" w:rsidTr="001125AE">
        <w:tc>
          <w:tcPr>
            <w:tcW w:w="534" w:type="dxa"/>
            <w:tcBorders>
              <w:top w:val="nil"/>
              <w:left w:val="single" w:sz="4" w:space="0" w:color="auto"/>
              <w:bottom w:val="single" w:sz="4" w:space="0" w:color="auto"/>
              <w:right w:val="single" w:sz="4" w:space="0" w:color="auto"/>
            </w:tcBorders>
          </w:tcPr>
          <w:p w14:paraId="1F39C684" w14:textId="77777777" w:rsidR="004A3170" w:rsidRPr="00D70946" w:rsidRDefault="004A3170" w:rsidP="009D4432">
            <w:pPr>
              <w:pStyle w:val="TAC"/>
              <w:rPr>
                <w:lang w:eastAsia="zh-CN"/>
              </w:rPr>
            </w:pPr>
          </w:p>
        </w:tc>
        <w:tc>
          <w:tcPr>
            <w:tcW w:w="4110" w:type="dxa"/>
            <w:tcBorders>
              <w:top w:val="single" w:sz="4" w:space="0" w:color="auto"/>
              <w:left w:val="single" w:sz="4" w:space="0" w:color="auto"/>
              <w:bottom w:val="single" w:sz="4" w:space="0" w:color="auto"/>
              <w:right w:val="single" w:sz="4" w:space="0" w:color="auto"/>
            </w:tcBorders>
          </w:tcPr>
          <w:p w14:paraId="06818BCA" w14:textId="6F4B3866" w:rsidR="004A3170" w:rsidRPr="00D70946" w:rsidRDefault="004A3170" w:rsidP="009D4432">
            <w:pPr>
              <w:pStyle w:val="TAL"/>
            </w:pPr>
            <w:r w:rsidRPr="00D70946">
              <w:t>EXCEPTION: Steps 5Aa1-5Ab8 describe optional behaviour that depends on the UE implementation.</w:t>
            </w:r>
          </w:p>
        </w:tc>
        <w:tc>
          <w:tcPr>
            <w:tcW w:w="709" w:type="dxa"/>
            <w:tcBorders>
              <w:top w:val="single" w:sz="4" w:space="0" w:color="auto"/>
              <w:left w:val="single" w:sz="4" w:space="0" w:color="auto"/>
              <w:bottom w:val="single" w:sz="4" w:space="0" w:color="auto"/>
              <w:right w:val="single" w:sz="4" w:space="0" w:color="auto"/>
            </w:tcBorders>
          </w:tcPr>
          <w:p w14:paraId="32DC7E57" w14:textId="33BF9771" w:rsidR="004A3170" w:rsidRPr="00D70946" w:rsidRDefault="004A3170" w:rsidP="009D4432">
            <w:pPr>
              <w:pStyle w:val="TAC"/>
              <w:rPr>
                <w:lang w:eastAsia="zh-CN"/>
              </w:rPr>
            </w:pPr>
            <w:r w:rsidRPr="00D70946">
              <w:t>-</w:t>
            </w:r>
          </w:p>
        </w:tc>
        <w:tc>
          <w:tcPr>
            <w:tcW w:w="2833" w:type="dxa"/>
            <w:tcBorders>
              <w:top w:val="single" w:sz="4" w:space="0" w:color="auto"/>
              <w:left w:val="single" w:sz="4" w:space="0" w:color="auto"/>
              <w:bottom w:val="single" w:sz="4" w:space="0" w:color="auto"/>
              <w:right w:val="single" w:sz="4" w:space="0" w:color="auto"/>
            </w:tcBorders>
          </w:tcPr>
          <w:p w14:paraId="4FE7A968" w14:textId="5821A397" w:rsidR="004A3170" w:rsidRPr="00D70946" w:rsidRDefault="004A3170" w:rsidP="009D4432">
            <w:pPr>
              <w:pStyle w:val="TAL"/>
            </w:pPr>
            <w:r w:rsidRPr="00D70946">
              <w:t>-</w:t>
            </w:r>
          </w:p>
        </w:tc>
        <w:tc>
          <w:tcPr>
            <w:tcW w:w="567" w:type="dxa"/>
            <w:tcBorders>
              <w:top w:val="nil"/>
              <w:left w:val="single" w:sz="4" w:space="0" w:color="auto"/>
              <w:bottom w:val="single" w:sz="4" w:space="0" w:color="auto"/>
              <w:right w:val="single" w:sz="4" w:space="0" w:color="auto"/>
            </w:tcBorders>
          </w:tcPr>
          <w:p w14:paraId="055ADC28" w14:textId="77777777" w:rsidR="004A3170" w:rsidRPr="00D70946" w:rsidRDefault="004A3170" w:rsidP="009D4432">
            <w:pPr>
              <w:pStyle w:val="TAC"/>
              <w:rPr>
                <w:lang w:eastAsia="zh-CN"/>
              </w:rPr>
            </w:pPr>
          </w:p>
        </w:tc>
        <w:tc>
          <w:tcPr>
            <w:tcW w:w="850" w:type="dxa"/>
            <w:tcBorders>
              <w:top w:val="nil"/>
              <w:left w:val="single" w:sz="4" w:space="0" w:color="auto"/>
              <w:bottom w:val="single" w:sz="4" w:space="0" w:color="auto"/>
              <w:right w:val="single" w:sz="4" w:space="0" w:color="auto"/>
            </w:tcBorders>
          </w:tcPr>
          <w:p w14:paraId="09BC8C67" w14:textId="77777777" w:rsidR="004A3170" w:rsidRPr="00D70946" w:rsidRDefault="004A3170" w:rsidP="009D4432">
            <w:pPr>
              <w:pStyle w:val="TAC"/>
              <w:rPr>
                <w:lang w:eastAsia="zh-CN"/>
              </w:rPr>
            </w:pPr>
          </w:p>
        </w:tc>
      </w:tr>
      <w:tr w:rsidR="004A3170" w:rsidRPr="00D70946" w14:paraId="2A3709D1" w14:textId="77777777" w:rsidTr="001125AE">
        <w:tc>
          <w:tcPr>
            <w:tcW w:w="534" w:type="dxa"/>
            <w:tcBorders>
              <w:top w:val="nil"/>
              <w:left w:val="single" w:sz="4" w:space="0" w:color="auto"/>
              <w:bottom w:val="single" w:sz="4" w:space="0" w:color="auto"/>
              <w:right w:val="single" w:sz="4" w:space="0" w:color="auto"/>
            </w:tcBorders>
          </w:tcPr>
          <w:p w14:paraId="3C5A9A8F" w14:textId="1D8DB405" w:rsidR="004A3170" w:rsidRPr="00D70946" w:rsidRDefault="004A3170" w:rsidP="009D4432">
            <w:pPr>
              <w:pStyle w:val="TAC"/>
              <w:rPr>
                <w:lang w:eastAsia="zh-CN"/>
              </w:rPr>
            </w:pPr>
            <w:r w:rsidRPr="00D70946">
              <w:t>5Aa1</w:t>
            </w:r>
          </w:p>
        </w:tc>
        <w:tc>
          <w:tcPr>
            <w:tcW w:w="4110" w:type="dxa"/>
            <w:tcBorders>
              <w:top w:val="single" w:sz="4" w:space="0" w:color="auto"/>
              <w:left w:val="single" w:sz="4" w:space="0" w:color="auto"/>
              <w:bottom w:val="single" w:sz="4" w:space="0" w:color="auto"/>
              <w:right w:val="single" w:sz="4" w:space="0" w:color="auto"/>
            </w:tcBorders>
          </w:tcPr>
          <w:p w14:paraId="7AE84613" w14:textId="0F874BD7" w:rsidR="004A3170" w:rsidRPr="00D70946" w:rsidRDefault="006650EB" w:rsidP="009D4432">
            <w:pPr>
              <w:pStyle w:val="TAL"/>
            </w:pPr>
            <w:r w:rsidRPr="00D70946">
              <w:t>T</w:t>
            </w:r>
            <w:r w:rsidR="004A3170" w:rsidRPr="00D70946">
              <w:t>he UE transmit</w:t>
            </w:r>
            <w:r w:rsidRPr="00D70946">
              <w:t>s</w:t>
            </w:r>
            <w:r w:rsidR="004A3170" w:rsidRPr="00D70946">
              <w:t xml:space="preserve"> an RRCResumeRequest message including resumeCause as </w:t>
            </w:r>
            <w:r w:rsidR="004A3170" w:rsidRPr="00D70946">
              <w:rPr>
                <w:i/>
                <w:iCs/>
              </w:rPr>
              <w:t>mo-Data</w:t>
            </w:r>
            <w:r w:rsidRPr="00D70946">
              <w:t>.</w:t>
            </w:r>
            <w:r w:rsidR="004A3170" w:rsidRPr="00D70946">
              <w:t xml:space="preserve"> (Note 2)</w:t>
            </w:r>
          </w:p>
        </w:tc>
        <w:tc>
          <w:tcPr>
            <w:tcW w:w="709" w:type="dxa"/>
            <w:tcBorders>
              <w:top w:val="single" w:sz="4" w:space="0" w:color="auto"/>
              <w:left w:val="single" w:sz="4" w:space="0" w:color="auto"/>
              <w:bottom w:val="single" w:sz="4" w:space="0" w:color="auto"/>
              <w:right w:val="single" w:sz="4" w:space="0" w:color="auto"/>
            </w:tcBorders>
          </w:tcPr>
          <w:p w14:paraId="3BD536D9" w14:textId="0E9A4E3F" w:rsidR="004A3170" w:rsidRPr="00D70946" w:rsidRDefault="004A3170" w:rsidP="009D4432">
            <w:pPr>
              <w:pStyle w:val="TAC"/>
              <w:rPr>
                <w:lang w:eastAsia="zh-CN"/>
              </w:rPr>
            </w:pPr>
            <w:r w:rsidRPr="00D70946">
              <w:t>--&gt;</w:t>
            </w:r>
          </w:p>
        </w:tc>
        <w:tc>
          <w:tcPr>
            <w:tcW w:w="2833" w:type="dxa"/>
            <w:tcBorders>
              <w:top w:val="single" w:sz="4" w:space="0" w:color="auto"/>
              <w:left w:val="single" w:sz="4" w:space="0" w:color="auto"/>
              <w:bottom w:val="single" w:sz="4" w:space="0" w:color="auto"/>
              <w:right w:val="single" w:sz="4" w:space="0" w:color="auto"/>
            </w:tcBorders>
          </w:tcPr>
          <w:p w14:paraId="7DA5E4B1" w14:textId="50B87A5D" w:rsidR="004A3170" w:rsidRPr="00D70946" w:rsidRDefault="004A3170" w:rsidP="009D4432">
            <w:pPr>
              <w:pStyle w:val="TAL"/>
            </w:pPr>
            <w:r w:rsidRPr="00D70946">
              <w:t>NR RRC: RRCResumeRequest</w:t>
            </w:r>
          </w:p>
        </w:tc>
        <w:tc>
          <w:tcPr>
            <w:tcW w:w="567" w:type="dxa"/>
            <w:tcBorders>
              <w:top w:val="nil"/>
              <w:left w:val="single" w:sz="4" w:space="0" w:color="auto"/>
              <w:bottom w:val="single" w:sz="4" w:space="0" w:color="auto"/>
              <w:right w:val="single" w:sz="4" w:space="0" w:color="auto"/>
            </w:tcBorders>
          </w:tcPr>
          <w:p w14:paraId="60434D8A" w14:textId="503B1375" w:rsidR="004A3170" w:rsidRPr="00D70946" w:rsidRDefault="004A3170" w:rsidP="009D4432">
            <w:pPr>
              <w:pStyle w:val="TAC"/>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tcPr>
          <w:p w14:paraId="11028F10" w14:textId="056648E6" w:rsidR="004A3170" w:rsidRPr="00D70946" w:rsidRDefault="004A3170" w:rsidP="009D4432">
            <w:pPr>
              <w:pStyle w:val="TAC"/>
              <w:rPr>
                <w:lang w:eastAsia="zh-CN"/>
              </w:rPr>
            </w:pPr>
            <w:r w:rsidRPr="00D70946">
              <w:rPr>
                <w:lang w:eastAsia="zh-CN"/>
              </w:rPr>
              <w:t>-</w:t>
            </w:r>
          </w:p>
        </w:tc>
      </w:tr>
      <w:tr w:rsidR="004A3170" w:rsidRPr="00D70946" w14:paraId="58D10F10" w14:textId="77777777" w:rsidTr="001125AE">
        <w:tc>
          <w:tcPr>
            <w:tcW w:w="534" w:type="dxa"/>
            <w:tcBorders>
              <w:top w:val="nil"/>
              <w:left w:val="single" w:sz="4" w:space="0" w:color="auto"/>
              <w:bottom w:val="single" w:sz="4" w:space="0" w:color="auto"/>
              <w:right w:val="single" w:sz="4" w:space="0" w:color="auto"/>
            </w:tcBorders>
          </w:tcPr>
          <w:p w14:paraId="682B09AC" w14:textId="4007476B" w:rsidR="004A3170" w:rsidRPr="00D70946" w:rsidRDefault="004A3170" w:rsidP="009D4432">
            <w:pPr>
              <w:pStyle w:val="TAC"/>
              <w:rPr>
                <w:lang w:eastAsia="zh-CN"/>
              </w:rPr>
            </w:pPr>
            <w:r w:rsidRPr="00D70946">
              <w:t>5Aa2</w:t>
            </w:r>
          </w:p>
        </w:tc>
        <w:tc>
          <w:tcPr>
            <w:tcW w:w="4110" w:type="dxa"/>
            <w:tcBorders>
              <w:top w:val="single" w:sz="4" w:space="0" w:color="auto"/>
              <w:left w:val="single" w:sz="4" w:space="0" w:color="auto"/>
              <w:bottom w:val="single" w:sz="4" w:space="0" w:color="auto"/>
              <w:right w:val="single" w:sz="4" w:space="0" w:color="auto"/>
            </w:tcBorders>
          </w:tcPr>
          <w:p w14:paraId="561EEB77" w14:textId="724B9F9F" w:rsidR="004A3170" w:rsidRPr="00D70946" w:rsidRDefault="004A3170" w:rsidP="009D4432">
            <w:pPr>
              <w:pStyle w:val="TAL"/>
            </w:pPr>
            <w:r w:rsidRPr="00D70946">
              <w:t>Stop Timer=30</w:t>
            </w:r>
          </w:p>
        </w:tc>
        <w:tc>
          <w:tcPr>
            <w:tcW w:w="709" w:type="dxa"/>
            <w:tcBorders>
              <w:top w:val="single" w:sz="4" w:space="0" w:color="auto"/>
              <w:left w:val="single" w:sz="4" w:space="0" w:color="auto"/>
              <w:bottom w:val="single" w:sz="4" w:space="0" w:color="auto"/>
              <w:right w:val="single" w:sz="4" w:space="0" w:color="auto"/>
            </w:tcBorders>
          </w:tcPr>
          <w:p w14:paraId="7B3C2837" w14:textId="5A37891A" w:rsidR="004A3170" w:rsidRPr="00D70946" w:rsidRDefault="004A3170" w:rsidP="009D4432">
            <w:pPr>
              <w:pStyle w:val="TAC"/>
              <w:rPr>
                <w:lang w:eastAsia="zh-CN"/>
              </w:rPr>
            </w:pPr>
            <w:r w:rsidRPr="00D70946">
              <w:t>-</w:t>
            </w:r>
          </w:p>
        </w:tc>
        <w:tc>
          <w:tcPr>
            <w:tcW w:w="2833" w:type="dxa"/>
            <w:tcBorders>
              <w:top w:val="single" w:sz="4" w:space="0" w:color="auto"/>
              <w:left w:val="single" w:sz="4" w:space="0" w:color="auto"/>
              <w:bottom w:val="single" w:sz="4" w:space="0" w:color="auto"/>
              <w:right w:val="single" w:sz="4" w:space="0" w:color="auto"/>
            </w:tcBorders>
          </w:tcPr>
          <w:p w14:paraId="4DDFCD13" w14:textId="1F938B7B" w:rsidR="004A3170" w:rsidRPr="00D70946" w:rsidRDefault="004A3170" w:rsidP="009D4432">
            <w:pPr>
              <w:pStyle w:val="TAL"/>
            </w:pPr>
            <w:r w:rsidRPr="00D70946">
              <w:t>-</w:t>
            </w:r>
          </w:p>
        </w:tc>
        <w:tc>
          <w:tcPr>
            <w:tcW w:w="567" w:type="dxa"/>
            <w:tcBorders>
              <w:top w:val="nil"/>
              <w:left w:val="single" w:sz="4" w:space="0" w:color="auto"/>
              <w:bottom w:val="single" w:sz="4" w:space="0" w:color="auto"/>
              <w:right w:val="single" w:sz="4" w:space="0" w:color="auto"/>
            </w:tcBorders>
          </w:tcPr>
          <w:p w14:paraId="1DCB3EED" w14:textId="7A5AA9C6" w:rsidR="004A3170" w:rsidRPr="00D70946" w:rsidRDefault="004A3170" w:rsidP="009D4432">
            <w:pPr>
              <w:pStyle w:val="TAC"/>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tcPr>
          <w:p w14:paraId="1939C897" w14:textId="033004B3" w:rsidR="004A3170" w:rsidRPr="00D70946" w:rsidRDefault="004A3170" w:rsidP="009D4432">
            <w:pPr>
              <w:pStyle w:val="TAC"/>
              <w:rPr>
                <w:lang w:eastAsia="zh-CN"/>
              </w:rPr>
            </w:pPr>
            <w:r w:rsidRPr="00D70946">
              <w:rPr>
                <w:lang w:eastAsia="zh-CN"/>
              </w:rPr>
              <w:t>-</w:t>
            </w:r>
          </w:p>
        </w:tc>
      </w:tr>
      <w:tr w:rsidR="004A3170" w:rsidRPr="00D70946" w14:paraId="4CC38AEC" w14:textId="77777777" w:rsidTr="001125AE">
        <w:tc>
          <w:tcPr>
            <w:tcW w:w="534" w:type="dxa"/>
            <w:tcBorders>
              <w:top w:val="nil"/>
              <w:left w:val="single" w:sz="4" w:space="0" w:color="auto"/>
              <w:bottom w:val="single" w:sz="4" w:space="0" w:color="auto"/>
              <w:right w:val="single" w:sz="4" w:space="0" w:color="auto"/>
            </w:tcBorders>
          </w:tcPr>
          <w:p w14:paraId="6D37E724" w14:textId="6430EC91" w:rsidR="004A3170" w:rsidRPr="00D70946" w:rsidRDefault="004A3170" w:rsidP="009D4432">
            <w:pPr>
              <w:pStyle w:val="TAC"/>
              <w:rPr>
                <w:lang w:eastAsia="zh-CN"/>
              </w:rPr>
            </w:pPr>
            <w:r w:rsidRPr="00D70946">
              <w:t>5Ab1</w:t>
            </w:r>
          </w:p>
        </w:tc>
        <w:tc>
          <w:tcPr>
            <w:tcW w:w="4110" w:type="dxa"/>
            <w:tcBorders>
              <w:top w:val="single" w:sz="4" w:space="0" w:color="auto"/>
              <w:left w:val="single" w:sz="4" w:space="0" w:color="auto"/>
              <w:bottom w:val="single" w:sz="4" w:space="0" w:color="auto"/>
              <w:right w:val="single" w:sz="4" w:space="0" w:color="auto"/>
            </w:tcBorders>
          </w:tcPr>
          <w:p w14:paraId="14AB4A37" w14:textId="43F05098" w:rsidR="004A3170" w:rsidRPr="00D70946" w:rsidRDefault="004A3170" w:rsidP="009D4432">
            <w:pPr>
              <w:pStyle w:val="TAL"/>
            </w:pPr>
            <w:r w:rsidRPr="00D70946">
              <w:t>Timer=30 sec expires</w:t>
            </w:r>
          </w:p>
        </w:tc>
        <w:tc>
          <w:tcPr>
            <w:tcW w:w="709" w:type="dxa"/>
            <w:tcBorders>
              <w:top w:val="single" w:sz="4" w:space="0" w:color="auto"/>
              <w:left w:val="single" w:sz="4" w:space="0" w:color="auto"/>
              <w:bottom w:val="single" w:sz="4" w:space="0" w:color="auto"/>
              <w:right w:val="single" w:sz="4" w:space="0" w:color="auto"/>
            </w:tcBorders>
          </w:tcPr>
          <w:p w14:paraId="0A4AD675" w14:textId="7550A07F" w:rsidR="004A3170" w:rsidRPr="00D70946" w:rsidRDefault="004A3170" w:rsidP="009D4432">
            <w:pPr>
              <w:pStyle w:val="TAC"/>
              <w:rPr>
                <w:lang w:eastAsia="zh-CN"/>
              </w:rPr>
            </w:pPr>
            <w:r w:rsidRPr="00D70946">
              <w:t>-</w:t>
            </w:r>
          </w:p>
        </w:tc>
        <w:tc>
          <w:tcPr>
            <w:tcW w:w="2833" w:type="dxa"/>
            <w:tcBorders>
              <w:top w:val="single" w:sz="4" w:space="0" w:color="auto"/>
              <w:left w:val="single" w:sz="4" w:space="0" w:color="auto"/>
              <w:bottom w:val="single" w:sz="4" w:space="0" w:color="auto"/>
              <w:right w:val="single" w:sz="4" w:space="0" w:color="auto"/>
            </w:tcBorders>
          </w:tcPr>
          <w:p w14:paraId="7411FC00" w14:textId="312A1AB4" w:rsidR="004A3170" w:rsidRPr="00D70946" w:rsidRDefault="004A3170" w:rsidP="009D4432">
            <w:pPr>
              <w:pStyle w:val="TAL"/>
            </w:pPr>
            <w:r w:rsidRPr="00D70946">
              <w:t>-</w:t>
            </w:r>
          </w:p>
        </w:tc>
        <w:tc>
          <w:tcPr>
            <w:tcW w:w="567" w:type="dxa"/>
            <w:tcBorders>
              <w:top w:val="nil"/>
              <w:left w:val="single" w:sz="4" w:space="0" w:color="auto"/>
              <w:bottom w:val="single" w:sz="4" w:space="0" w:color="auto"/>
              <w:right w:val="single" w:sz="4" w:space="0" w:color="auto"/>
            </w:tcBorders>
          </w:tcPr>
          <w:p w14:paraId="70FD805C" w14:textId="374F3AE4" w:rsidR="004A3170" w:rsidRPr="00D70946" w:rsidRDefault="004A3170" w:rsidP="009D4432">
            <w:pPr>
              <w:pStyle w:val="TAC"/>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tcPr>
          <w:p w14:paraId="48324D12" w14:textId="75930BF3" w:rsidR="004A3170" w:rsidRPr="00D70946" w:rsidRDefault="004A3170" w:rsidP="009D4432">
            <w:pPr>
              <w:pStyle w:val="TAC"/>
              <w:rPr>
                <w:lang w:eastAsia="zh-CN"/>
              </w:rPr>
            </w:pPr>
            <w:r w:rsidRPr="00D70946">
              <w:rPr>
                <w:lang w:eastAsia="zh-CN"/>
              </w:rPr>
              <w:t>-</w:t>
            </w:r>
          </w:p>
        </w:tc>
      </w:tr>
      <w:tr w:rsidR="004A3170" w:rsidRPr="00D70946" w14:paraId="4A672BD3" w14:textId="77777777" w:rsidTr="001125AE">
        <w:tc>
          <w:tcPr>
            <w:tcW w:w="534" w:type="dxa"/>
            <w:tcBorders>
              <w:top w:val="nil"/>
              <w:left w:val="single" w:sz="4" w:space="0" w:color="auto"/>
              <w:bottom w:val="single" w:sz="4" w:space="0" w:color="auto"/>
              <w:right w:val="single" w:sz="4" w:space="0" w:color="auto"/>
            </w:tcBorders>
            <w:hideMark/>
          </w:tcPr>
          <w:p w14:paraId="078D6C43" w14:textId="265B6F5A" w:rsidR="004A3170" w:rsidRPr="00D70946" w:rsidRDefault="004A3170" w:rsidP="009D4432">
            <w:pPr>
              <w:pStyle w:val="TAC"/>
              <w:rPr>
                <w:lang w:eastAsia="zh-CN"/>
              </w:rPr>
            </w:pPr>
            <w:r w:rsidRPr="00D70946">
              <w:t>5Ab2</w:t>
            </w:r>
          </w:p>
        </w:tc>
        <w:tc>
          <w:tcPr>
            <w:tcW w:w="4110" w:type="dxa"/>
            <w:tcBorders>
              <w:top w:val="single" w:sz="4" w:space="0" w:color="auto"/>
              <w:left w:val="single" w:sz="4" w:space="0" w:color="auto"/>
              <w:bottom w:val="single" w:sz="4" w:space="0" w:color="auto"/>
              <w:right w:val="single" w:sz="4" w:space="0" w:color="auto"/>
            </w:tcBorders>
            <w:hideMark/>
          </w:tcPr>
          <w:p w14:paraId="577EFCD0" w14:textId="77777777" w:rsidR="004A3170" w:rsidRPr="00D70946" w:rsidRDefault="004A3170" w:rsidP="009D4432">
            <w:pPr>
              <w:pStyle w:val="TAL"/>
            </w:pPr>
            <w:r w:rsidRPr="00D70946">
              <w:t xml:space="preserve">The SS transmits a </w:t>
            </w:r>
            <w:r w:rsidRPr="00D70946">
              <w:rPr>
                <w:i/>
                <w:iCs/>
              </w:rPr>
              <w:t>Paging</w:t>
            </w:r>
            <w:r w:rsidRPr="00D70946">
              <w:t xml:space="preserve"> message including a matched identity (correct </w:t>
            </w:r>
            <w:r w:rsidRPr="00D70946">
              <w:rPr>
                <w:i/>
              </w:rPr>
              <w:t>fullI-RNTI</w:t>
            </w:r>
            <w:r w:rsidRPr="00D70946">
              <w:t>).</w:t>
            </w:r>
          </w:p>
        </w:tc>
        <w:tc>
          <w:tcPr>
            <w:tcW w:w="709" w:type="dxa"/>
            <w:tcBorders>
              <w:top w:val="single" w:sz="4" w:space="0" w:color="auto"/>
              <w:left w:val="single" w:sz="4" w:space="0" w:color="auto"/>
              <w:bottom w:val="single" w:sz="4" w:space="0" w:color="auto"/>
              <w:right w:val="single" w:sz="4" w:space="0" w:color="auto"/>
            </w:tcBorders>
            <w:hideMark/>
          </w:tcPr>
          <w:p w14:paraId="3DB5936D" w14:textId="77777777" w:rsidR="004A3170" w:rsidRPr="00D70946" w:rsidRDefault="004A3170" w:rsidP="009D4432">
            <w:pPr>
              <w:pStyle w:val="TAC"/>
              <w:rPr>
                <w:lang w:eastAsia="zh-CN"/>
              </w:rPr>
            </w:pPr>
            <w:r w:rsidRPr="00D70946">
              <w:t>&lt;--</w:t>
            </w:r>
          </w:p>
        </w:tc>
        <w:tc>
          <w:tcPr>
            <w:tcW w:w="2833" w:type="dxa"/>
            <w:tcBorders>
              <w:top w:val="single" w:sz="4" w:space="0" w:color="auto"/>
              <w:left w:val="single" w:sz="4" w:space="0" w:color="auto"/>
              <w:bottom w:val="single" w:sz="4" w:space="0" w:color="auto"/>
              <w:right w:val="single" w:sz="4" w:space="0" w:color="auto"/>
            </w:tcBorders>
            <w:hideMark/>
          </w:tcPr>
          <w:p w14:paraId="79E58A98" w14:textId="77777777" w:rsidR="004A3170" w:rsidRPr="00D70946" w:rsidRDefault="004A3170" w:rsidP="009D4432">
            <w:pPr>
              <w:pStyle w:val="TAL"/>
            </w:pPr>
            <w:r w:rsidRPr="00D70946">
              <w:t xml:space="preserve">NR </w:t>
            </w:r>
            <w:smartTag w:uri="urn:schemas-microsoft-com:office:smarttags" w:element="stockticker">
              <w:r w:rsidRPr="00D70946">
                <w:t>RRC</w:t>
              </w:r>
            </w:smartTag>
            <w:r w:rsidRPr="00D70946">
              <w:t xml:space="preserve">: </w:t>
            </w:r>
            <w:r w:rsidRPr="00D70946">
              <w:rPr>
                <w:i/>
                <w:iCs/>
              </w:rPr>
              <w:t>Paging</w:t>
            </w:r>
          </w:p>
        </w:tc>
        <w:tc>
          <w:tcPr>
            <w:tcW w:w="567" w:type="dxa"/>
            <w:tcBorders>
              <w:top w:val="nil"/>
              <w:left w:val="single" w:sz="4" w:space="0" w:color="auto"/>
              <w:bottom w:val="single" w:sz="4" w:space="0" w:color="auto"/>
              <w:right w:val="single" w:sz="4" w:space="0" w:color="auto"/>
            </w:tcBorders>
            <w:hideMark/>
          </w:tcPr>
          <w:p w14:paraId="7602ECCA" w14:textId="77777777" w:rsidR="004A3170" w:rsidRPr="00D70946" w:rsidRDefault="004A3170" w:rsidP="009D4432">
            <w:pPr>
              <w:pStyle w:val="TAC"/>
              <w:rPr>
                <w:lang w:eastAsia="zh-CN"/>
              </w:rPr>
            </w:pPr>
            <w:r w:rsidRPr="00D70946">
              <w:t>-</w:t>
            </w:r>
          </w:p>
        </w:tc>
        <w:tc>
          <w:tcPr>
            <w:tcW w:w="850" w:type="dxa"/>
            <w:tcBorders>
              <w:top w:val="nil"/>
              <w:left w:val="single" w:sz="4" w:space="0" w:color="auto"/>
              <w:bottom w:val="single" w:sz="4" w:space="0" w:color="auto"/>
              <w:right w:val="single" w:sz="4" w:space="0" w:color="auto"/>
            </w:tcBorders>
            <w:hideMark/>
          </w:tcPr>
          <w:p w14:paraId="69430016" w14:textId="77777777" w:rsidR="004A3170" w:rsidRPr="00D70946" w:rsidRDefault="004A3170" w:rsidP="009D4432">
            <w:pPr>
              <w:pStyle w:val="TAC"/>
              <w:rPr>
                <w:lang w:eastAsia="zh-CN"/>
              </w:rPr>
            </w:pPr>
            <w:r w:rsidRPr="00D70946">
              <w:t>-</w:t>
            </w:r>
          </w:p>
        </w:tc>
      </w:tr>
      <w:tr w:rsidR="004A3170" w:rsidRPr="00D70946" w14:paraId="4C19E418" w14:textId="77777777" w:rsidTr="001125AE">
        <w:tc>
          <w:tcPr>
            <w:tcW w:w="534" w:type="dxa"/>
            <w:tcBorders>
              <w:top w:val="nil"/>
              <w:left w:val="single" w:sz="4" w:space="0" w:color="auto"/>
              <w:bottom w:val="single" w:sz="4" w:space="0" w:color="auto"/>
              <w:right w:val="single" w:sz="4" w:space="0" w:color="auto"/>
            </w:tcBorders>
            <w:hideMark/>
          </w:tcPr>
          <w:p w14:paraId="730923B4" w14:textId="1CCB89B1" w:rsidR="004A3170" w:rsidRPr="00D70946" w:rsidRDefault="004A3170" w:rsidP="009D4432">
            <w:pPr>
              <w:pStyle w:val="TAC"/>
              <w:rPr>
                <w:lang w:eastAsia="zh-CN"/>
              </w:rPr>
            </w:pPr>
            <w:r w:rsidRPr="00D70946">
              <w:t>5Ab3</w:t>
            </w:r>
          </w:p>
        </w:tc>
        <w:tc>
          <w:tcPr>
            <w:tcW w:w="4110" w:type="dxa"/>
            <w:tcBorders>
              <w:top w:val="single" w:sz="4" w:space="0" w:color="auto"/>
              <w:left w:val="single" w:sz="4" w:space="0" w:color="auto"/>
              <w:bottom w:val="single" w:sz="4" w:space="0" w:color="auto"/>
              <w:right w:val="single" w:sz="4" w:space="0" w:color="auto"/>
            </w:tcBorders>
            <w:hideMark/>
          </w:tcPr>
          <w:p w14:paraId="40AB995E" w14:textId="7740A30D" w:rsidR="004A3170" w:rsidRPr="00D70946" w:rsidRDefault="004A3170" w:rsidP="009D4432">
            <w:pPr>
              <w:pStyle w:val="TAL"/>
            </w:pPr>
            <w:r w:rsidRPr="00D70946">
              <w:t xml:space="preserve">The UE transmits an </w:t>
            </w:r>
            <w:r w:rsidRPr="00D70946">
              <w:rPr>
                <w:i/>
                <w:iCs/>
              </w:rPr>
              <w:t>RRCResumeRequest</w:t>
            </w:r>
            <w:r w:rsidRPr="00D70946">
              <w:t xml:space="preserve"> message including resumeCause as </w:t>
            </w:r>
            <w:r w:rsidRPr="00D70946">
              <w:rPr>
                <w:i/>
                <w:iCs/>
              </w:rPr>
              <w:t>mt-Access</w:t>
            </w:r>
            <w:r w:rsidRPr="00D70946">
              <w:t>.</w:t>
            </w:r>
          </w:p>
        </w:tc>
        <w:tc>
          <w:tcPr>
            <w:tcW w:w="709" w:type="dxa"/>
            <w:tcBorders>
              <w:top w:val="single" w:sz="4" w:space="0" w:color="auto"/>
              <w:left w:val="single" w:sz="4" w:space="0" w:color="auto"/>
              <w:bottom w:val="single" w:sz="4" w:space="0" w:color="auto"/>
              <w:right w:val="single" w:sz="4" w:space="0" w:color="auto"/>
            </w:tcBorders>
            <w:hideMark/>
          </w:tcPr>
          <w:p w14:paraId="1227710F" w14:textId="77777777" w:rsidR="004A3170" w:rsidRPr="00D70946" w:rsidRDefault="004A3170" w:rsidP="009D4432">
            <w:pPr>
              <w:pStyle w:val="TAC"/>
              <w:rPr>
                <w:lang w:eastAsia="zh-CN"/>
              </w:rPr>
            </w:pPr>
            <w:r w:rsidRPr="00D70946">
              <w:t>--&gt;</w:t>
            </w:r>
          </w:p>
        </w:tc>
        <w:tc>
          <w:tcPr>
            <w:tcW w:w="2833" w:type="dxa"/>
            <w:tcBorders>
              <w:top w:val="single" w:sz="4" w:space="0" w:color="auto"/>
              <w:left w:val="single" w:sz="4" w:space="0" w:color="auto"/>
              <w:bottom w:val="single" w:sz="4" w:space="0" w:color="auto"/>
              <w:right w:val="single" w:sz="4" w:space="0" w:color="auto"/>
            </w:tcBorders>
            <w:hideMark/>
          </w:tcPr>
          <w:p w14:paraId="0E2911FC" w14:textId="77777777" w:rsidR="004A3170" w:rsidRPr="00D70946" w:rsidRDefault="004A3170" w:rsidP="009D4432">
            <w:pPr>
              <w:pStyle w:val="TAL"/>
            </w:pPr>
            <w:r w:rsidRPr="00D70946">
              <w:t xml:space="preserve">NR </w:t>
            </w:r>
            <w:smartTag w:uri="urn:schemas-microsoft-com:office:smarttags" w:element="stockticker">
              <w:r w:rsidRPr="00D70946">
                <w:t>RRC</w:t>
              </w:r>
            </w:smartTag>
            <w:r w:rsidRPr="00D70946">
              <w:t>: RRCResumeRequest</w:t>
            </w:r>
          </w:p>
        </w:tc>
        <w:tc>
          <w:tcPr>
            <w:tcW w:w="567" w:type="dxa"/>
            <w:tcBorders>
              <w:top w:val="nil"/>
              <w:left w:val="single" w:sz="4" w:space="0" w:color="auto"/>
              <w:bottom w:val="single" w:sz="4" w:space="0" w:color="auto"/>
              <w:right w:val="single" w:sz="4" w:space="0" w:color="auto"/>
            </w:tcBorders>
          </w:tcPr>
          <w:p w14:paraId="58A3B99A" w14:textId="77777777" w:rsidR="004A3170" w:rsidRPr="00D70946" w:rsidRDefault="004A3170" w:rsidP="009D4432">
            <w:pPr>
              <w:pStyle w:val="TAC"/>
              <w:rPr>
                <w:lang w:eastAsia="zh-CN"/>
              </w:rPr>
            </w:pPr>
          </w:p>
        </w:tc>
        <w:tc>
          <w:tcPr>
            <w:tcW w:w="850" w:type="dxa"/>
            <w:tcBorders>
              <w:top w:val="nil"/>
              <w:left w:val="single" w:sz="4" w:space="0" w:color="auto"/>
              <w:bottom w:val="single" w:sz="4" w:space="0" w:color="auto"/>
              <w:right w:val="single" w:sz="4" w:space="0" w:color="auto"/>
            </w:tcBorders>
          </w:tcPr>
          <w:p w14:paraId="1C14269C" w14:textId="77777777" w:rsidR="004A3170" w:rsidRPr="00D70946" w:rsidRDefault="004A3170" w:rsidP="009D4432">
            <w:pPr>
              <w:pStyle w:val="TAC"/>
              <w:rPr>
                <w:lang w:eastAsia="zh-CN"/>
              </w:rPr>
            </w:pPr>
          </w:p>
        </w:tc>
      </w:tr>
      <w:tr w:rsidR="004A3170" w:rsidRPr="00D70946" w14:paraId="5D710486" w14:textId="77777777" w:rsidTr="001125AE">
        <w:tc>
          <w:tcPr>
            <w:tcW w:w="534" w:type="dxa"/>
            <w:tcBorders>
              <w:top w:val="nil"/>
              <w:left w:val="single" w:sz="4" w:space="0" w:color="auto"/>
              <w:bottom w:val="single" w:sz="4" w:space="0" w:color="auto"/>
              <w:right w:val="single" w:sz="4" w:space="0" w:color="auto"/>
            </w:tcBorders>
            <w:hideMark/>
          </w:tcPr>
          <w:p w14:paraId="18505A1E" w14:textId="476E1568" w:rsidR="004A3170" w:rsidRPr="00D70946" w:rsidRDefault="004A3170" w:rsidP="009D4432">
            <w:pPr>
              <w:pStyle w:val="TAC"/>
              <w:rPr>
                <w:lang w:eastAsia="zh-CN"/>
              </w:rPr>
            </w:pPr>
            <w:r w:rsidRPr="00D70946">
              <w:t>5Ab4</w:t>
            </w:r>
          </w:p>
        </w:tc>
        <w:tc>
          <w:tcPr>
            <w:tcW w:w="4110" w:type="dxa"/>
            <w:tcBorders>
              <w:top w:val="single" w:sz="4" w:space="0" w:color="auto"/>
              <w:left w:val="single" w:sz="4" w:space="0" w:color="auto"/>
              <w:bottom w:val="single" w:sz="4" w:space="0" w:color="auto"/>
              <w:right w:val="single" w:sz="4" w:space="0" w:color="auto"/>
            </w:tcBorders>
            <w:hideMark/>
          </w:tcPr>
          <w:p w14:paraId="5D9DEBDE" w14:textId="77777777" w:rsidR="004A3170" w:rsidRPr="00D70946" w:rsidRDefault="004A3170" w:rsidP="009D4432">
            <w:pPr>
              <w:pStyle w:val="TAL"/>
            </w:pPr>
            <w:r w:rsidRPr="00D70946">
              <w:t xml:space="preserve">The SS transmits an </w:t>
            </w:r>
            <w:r w:rsidRPr="00D70946">
              <w:rPr>
                <w:i/>
                <w:iCs/>
              </w:rPr>
              <w:t>RRCResume</w:t>
            </w:r>
            <w:r w:rsidRPr="00D70946">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E6E7B9E" w14:textId="77777777" w:rsidR="004A3170" w:rsidRPr="00D70946" w:rsidRDefault="004A3170" w:rsidP="009D4432">
            <w:pPr>
              <w:pStyle w:val="TAC"/>
              <w:rPr>
                <w:lang w:eastAsia="zh-CN"/>
              </w:rPr>
            </w:pPr>
            <w:r w:rsidRPr="00D70946">
              <w:t>&lt;--</w:t>
            </w:r>
          </w:p>
        </w:tc>
        <w:tc>
          <w:tcPr>
            <w:tcW w:w="2833" w:type="dxa"/>
            <w:tcBorders>
              <w:top w:val="single" w:sz="4" w:space="0" w:color="auto"/>
              <w:left w:val="single" w:sz="4" w:space="0" w:color="auto"/>
              <w:bottom w:val="single" w:sz="4" w:space="0" w:color="auto"/>
              <w:right w:val="single" w:sz="4" w:space="0" w:color="auto"/>
            </w:tcBorders>
            <w:hideMark/>
          </w:tcPr>
          <w:p w14:paraId="3F891951" w14:textId="77777777" w:rsidR="004A3170" w:rsidRPr="00D70946" w:rsidRDefault="004A3170" w:rsidP="009D4432">
            <w:pPr>
              <w:pStyle w:val="TAL"/>
            </w:pPr>
            <w:r w:rsidRPr="00D70946">
              <w:t xml:space="preserve">NR </w:t>
            </w:r>
            <w:smartTag w:uri="urn:schemas-microsoft-com:office:smarttags" w:element="stockticker">
              <w:r w:rsidRPr="00D70946">
                <w:t>RRC</w:t>
              </w:r>
            </w:smartTag>
            <w:r w:rsidRPr="00D70946">
              <w:t>: RRCResume</w:t>
            </w:r>
          </w:p>
        </w:tc>
        <w:tc>
          <w:tcPr>
            <w:tcW w:w="567" w:type="dxa"/>
            <w:tcBorders>
              <w:top w:val="nil"/>
              <w:left w:val="single" w:sz="4" w:space="0" w:color="auto"/>
              <w:bottom w:val="single" w:sz="4" w:space="0" w:color="auto"/>
              <w:right w:val="single" w:sz="4" w:space="0" w:color="auto"/>
            </w:tcBorders>
            <w:hideMark/>
          </w:tcPr>
          <w:p w14:paraId="099D05C1" w14:textId="77777777" w:rsidR="004A3170" w:rsidRPr="00D70946" w:rsidRDefault="004A3170" w:rsidP="009D4432">
            <w:pPr>
              <w:pStyle w:val="TAC"/>
              <w:rPr>
                <w:lang w:eastAsia="zh-CN"/>
              </w:rPr>
            </w:pPr>
            <w:r w:rsidRPr="00D70946">
              <w:t>-</w:t>
            </w:r>
          </w:p>
        </w:tc>
        <w:tc>
          <w:tcPr>
            <w:tcW w:w="850" w:type="dxa"/>
            <w:tcBorders>
              <w:top w:val="nil"/>
              <w:left w:val="single" w:sz="4" w:space="0" w:color="auto"/>
              <w:bottom w:val="single" w:sz="4" w:space="0" w:color="auto"/>
              <w:right w:val="single" w:sz="4" w:space="0" w:color="auto"/>
            </w:tcBorders>
            <w:hideMark/>
          </w:tcPr>
          <w:p w14:paraId="67F281F8" w14:textId="77777777" w:rsidR="004A3170" w:rsidRPr="00D70946" w:rsidRDefault="004A3170" w:rsidP="009D4432">
            <w:pPr>
              <w:pStyle w:val="TAC"/>
              <w:rPr>
                <w:lang w:eastAsia="zh-CN"/>
              </w:rPr>
            </w:pPr>
            <w:r w:rsidRPr="00D70946">
              <w:t>-</w:t>
            </w:r>
          </w:p>
        </w:tc>
      </w:tr>
      <w:tr w:rsidR="004A3170" w:rsidRPr="00D70946" w14:paraId="5E323C7C" w14:textId="77777777" w:rsidTr="001125AE">
        <w:tc>
          <w:tcPr>
            <w:tcW w:w="534" w:type="dxa"/>
            <w:tcBorders>
              <w:top w:val="nil"/>
              <w:left w:val="single" w:sz="4" w:space="0" w:color="auto"/>
              <w:bottom w:val="single" w:sz="4" w:space="0" w:color="auto"/>
              <w:right w:val="single" w:sz="4" w:space="0" w:color="auto"/>
            </w:tcBorders>
            <w:hideMark/>
          </w:tcPr>
          <w:p w14:paraId="53C76511" w14:textId="653802E8" w:rsidR="004A3170" w:rsidRPr="00D70946" w:rsidRDefault="004A3170" w:rsidP="009D4432">
            <w:pPr>
              <w:pStyle w:val="TAC"/>
              <w:rPr>
                <w:lang w:eastAsia="zh-CN"/>
              </w:rPr>
            </w:pPr>
            <w:r w:rsidRPr="00D70946">
              <w:t>5Ab5</w:t>
            </w:r>
          </w:p>
        </w:tc>
        <w:tc>
          <w:tcPr>
            <w:tcW w:w="4110" w:type="dxa"/>
            <w:tcBorders>
              <w:top w:val="single" w:sz="4" w:space="0" w:color="auto"/>
              <w:left w:val="single" w:sz="4" w:space="0" w:color="auto"/>
              <w:bottom w:val="single" w:sz="4" w:space="0" w:color="auto"/>
              <w:right w:val="single" w:sz="4" w:space="0" w:color="auto"/>
            </w:tcBorders>
            <w:hideMark/>
          </w:tcPr>
          <w:p w14:paraId="237D1598" w14:textId="77777777" w:rsidR="004A3170" w:rsidRPr="00D70946" w:rsidRDefault="004A3170" w:rsidP="009D4432">
            <w:pPr>
              <w:pStyle w:val="TAL"/>
            </w:pPr>
            <w:r w:rsidRPr="00D70946">
              <w:t xml:space="preserve">The UE transmits an </w:t>
            </w:r>
            <w:r w:rsidRPr="00D70946">
              <w:rPr>
                <w:i/>
                <w:iCs/>
              </w:rPr>
              <w:t>RRCResumeComplete</w:t>
            </w:r>
            <w:r w:rsidRPr="00D70946">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0B22896" w14:textId="77777777" w:rsidR="004A3170" w:rsidRPr="00D70946" w:rsidRDefault="004A3170" w:rsidP="009D4432">
            <w:pPr>
              <w:pStyle w:val="TAC"/>
              <w:rPr>
                <w:lang w:eastAsia="zh-CN"/>
              </w:rPr>
            </w:pPr>
            <w:r w:rsidRPr="00D70946">
              <w:t>--&gt;</w:t>
            </w:r>
          </w:p>
        </w:tc>
        <w:tc>
          <w:tcPr>
            <w:tcW w:w="2833" w:type="dxa"/>
            <w:tcBorders>
              <w:top w:val="single" w:sz="4" w:space="0" w:color="auto"/>
              <w:left w:val="single" w:sz="4" w:space="0" w:color="auto"/>
              <w:bottom w:val="single" w:sz="4" w:space="0" w:color="auto"/>
              <w:right w:val="single" w:sz="4" w:space="0" w:color="auto"/>
            </w:tcBorders>
            <w:hideMark/>
          </w:tcPr>
          <w:p w14:paraId="1DCBB718" w14:textId="77777777" w:rsidR="004A3170" w:rsidRPr="00D70946" w:rsidRDefault="004A3170" w:rsidP="009D4432">
            <w:pPr>
              <w:pStyle w:val="TAL"/>
            </w:pPr>
            <w:r w:rsidRPr="00D70946">
              <w:t xml:space="preserve">NR </w:t>
            </w:r>
            <w:smartTag w:uri="urn:schemas-microsoft-com:office:smarttags" w:element="stockticker">
              <w:r w:rsidRPr="00D70946">
                <w:t>RRC</w:t>
              </w:r>
            </w:smartTag>
            <w:r w:rsidRPr="00D70946">
              <w:t>: RRCResumeComplete</w:t>
            </w:r>
          </w:p>
        </w:tc>
        <w:tc>
          <w:tcPr>
            <w:tcW w:w="567" w:type="dxa"/>
            <w:tcBorders>
              <w:top w:val="nil"/>
              <w:left w:val="single" w:sz="4" w:space="0" w:color="auto"/>
              <w:bottom w:val="single" w:sz="4" w:space="0" w:color="auto"/>
              <w:right w:val="single" w:sz="4" w:space="0" w:color="auto"/>
            </w:tcBorders>
            <w:hideMark/>
          </w:tcPr>
          <w:p w14:paraId="2B3BDAD4" w14:textId="77777777" w:rsidR="004A3170" w:rsidRPr="00D70946" w:rsidRDefault="004A3170" w:rsidP="009D4432">
            <w:pPr>
              <w:pStyle w:val="TAC"/>
              <w:rPr>
                <w:lang w:eastAsia="zh-CN"/>
              </w:rPr>
            </w:pPr>
            <w:r w:rsidRPr="00D70946">
              <w:t>-</w:t>
            </w:r>
          </w:p>
        </w:tc>
        <w:tc>
          <w:tcPr>
            <w:tcW w:w="850" w:type="dxa"/>
            <w:tcBorders>
              <w:top w:val="nil"/>
              <w:left w:val="single" w:sz="4" w:space="0" w:color="auto"/>
              <w:bottom w:val="single" w:sz="4" w:space="0" w:color="auto"/>
              <w:right w:val="single" w:sz="4" w:space="0" w:color="auto"/>
            </w:tcBorders>
            <w:hideMark/>
          </w:tcPr>
          <w:p w14:paraId="3246B8F4" w14:textId="77777777" w:rsidR="004A3170" w:rsidRPr="00D70946" w:rsidRDefault="004A3170" w:rsidP="009D4432">
            <w:pPr>
              <w:pStyle w:val="TAC"/>
              <w:rPr>
                <w:lang w:eastAsia="zh-CN"/>
              </w:rPr>
            </w:pPr>
            <w:r w:rsidRPr="00D70946">
              <w:t>-</w:t>
            </w:r>
          </w:p>
        </w:tc>
      </w:tr>
      <w:tr w:rsidR="004A3170" w:rsidRPr="00D70946" w14:paraId="0073F68B" w14:textId="77777777" w:rsidTr="001125AE">
        <w:tc>
          <w:tcPr>
            <w:tcW w:w="534" w:type="dxa"/>
            <w:tcBorders>
              <w:top w:val="nil"/>
              <w:left w:val="single" w:sz="4" w:space="0" w:color="auto"/>
              <w:bottom w:val="single" w:sz="4" w:space="0" w:color="auto"/>
              <w:right w:val="single" w:sz="4" w:space="0" w:color="auto"/>
            </w:tcBorders>
            <w:hideMark/>
          </w:tcPr>
          <w:p w14:paraId="484744B4" w14:textId="30D46D1A" w:rsidR="004A3170" w:rsidRPr="00D70946" w:rsidRDefault="004A3170" w:rsidP="009D4432">
            <w:pPr>
              <w:pStyle w:val="TAC"/>
              <w:rPr>
                <w:lang w:eastAsia="zh-CN"/>
              </w:rPr>
            </w:pPr>
            <w:r w:rsidRPr="00D70946">
              <w:t>5Ab6</w:t>
            </w:r>
          </w:p>
        </w:tc>
        <w:tc>
          <w:tcPr>
            <w:tcW w:w="4110" w:type="dxa"/>
            <w:tcBorders>
              <w:top w:val="single" w:sz="4" w:space="0" w:color="auto"/>
              <w:left w:val="single" w:sz="4" w:space="0" w:color="auto"/>
              <w:bottom w:val="single" w:sz="4" w:space="0" w:color="auto"/>
              <w:right w:val="single" w:sz="4" w:space="0" w:color="auto"/>
            </w:tcBorders>
            <w:hideMark/>
          </w:tcPr>
          <w:p w14:paraId="71237731" w14:textId="77777777" w:rsidR="004A3170" w:rsidRPr="00D70946" w:rsidRDefault="004A3170" w:rsidP="009D4432">
            <w:pPr>
              <w:pStyle w:val="TAL"/>
            </w:pPr>
            <w:r w:rsidRPr="00D70946">
              <w:t>The SS transmits one IP PDU.</w:t>
            </w:r>
          </w:p>
        </w:tc>
        <w:tc>
          <w:tcPr>
            <w:tcW w:w="709" w:type="dxa"/>
            <w:tcBorders>
              <w:top w:val="single" w:sz="4" w:space="0" w:color="auto"/>
              <w:left w:val="single" w:sz="4" w:space="0" w:color="auto"/>
              <w:bottom w:val="single" w:sz="4" w:space="0" w:color="auto"/>
              <w:right w:val="single" w:sz="4" w:space="0" w:color="auto"/>
            </w:tcBorders>
            <w:hideMark/>
          </w:tcPr>
          <w:p w14:paraId="78A08FC7" w14:textId="77777777" w:rsidR="004A3170" w:rsidRPr="00D70946" w:rsidRDefault="004A3170" w:rsidP="009D4432">
            <w:pPr>
              <w:pStyle w:val="TAC"/>
              <w:rPr>
                <w:lang w:eastAsia="zh-CN"/>
              </w:rPr>
            </w:pPr>
            <w:r w:rsidRPr="00D70946">
              <w:rPr>
                <w:lang w:eastAsia="zh-CN"/>
              </w:rPr>
              <w:t>-</w:t>
            </w:r>
          </w:p>
        </w:tc>
        <w:tc>
          <w:tcPr>
            <w:tcW w:w="2833" w:type="dxa"/>
            <w:tcBorders>
              <w:top w:val="single" w:sz="4" w:space="0" w:color="auto"/>
              <w:left w:val="single" w:sz="4" w:space="0" w:color="auto"/>
              <w:bottom w:val="single" w:sz="4" w:space="0" w:color="auto"/>
              <w:right w:val="single" w:sz="4" w:space="0" w:color="auto"/>
            </w:tcBorders>
            <w:hideMark/>
          </w:tcPr>
          <w:p w14:paraId="42B8C499" w14:textId="77777777" w:rsidR="004A3170" w:rsidRPr="00D70946" w:rsidRDefault="004A3170" w:rsidP="009D4432">
            <w:pPr>
              <w:pStyle w:val="TAL"/>
            </w:pPr>
            <w:r w:rsidRPr="00D70946">
              <w:rPr>
                <w:lang w:eastAsia="zh-CN"/>
              </w:rPr>
              <w:t>-</w:t>
            </w:r>
          </w:p>
        </w:tc>
        <w:tc>
          <w:tcPr>
            <w:tcW w:w="567" w:type="dxa"/>
            <w:tcBorders>
              <w:top w:val="nil"/>
              <w:left w:val="single" w:sz="4" w:space="0" w:color="auto"/>
              <w:bottom w:val="single" w:sz="4" w:space="0" w:color="auto"/>
              <w:right w:val="single" w:sz="4" w:space="0" w:color="auto"/>
            </w:tcBorders>
            <w:hideMark/>
          </w:tcPr>
          <w:p w14:paraId="455AEC6F" w14:textId="77777777" w:rsidR="004A3170" w:rsidRPr="00D70946" w:rsidRDefault="004A3170" w:rsidP="009D4432">
            <w:pPr>
              <w:pStyle w:val="TAC"/>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hideMark/>
          </w:tcPr>
          <w:p w14:paraId="4C2D49C5" w14:textId="77777777" w:rsidR="004A3170" w:rsidRPr="00D70946" w:rsidRDefault="004A3170" w:rsidP="009D4432">
            <w:pPr>
              <w:pStyle w:val="TAC"/>
              <w:rPr>
                <w:lang w:eastAsia="zh-CN"/>
              </w:rPr>
            </w:pPr>
            <w:r w:rsidRPr="00D70946">
              <w:rPr>
                <w:lang w:eastAsia="zh-CN"/>
              </w:rPr>
              <w:t>-</w:t>
            </w:r>
          </w:p>
        </w:tc>
      </w:tr>
      <w:tr w:rsidR="004A3170" w:rsidRPr="00D70946" w14:paraId="7E6E2FB9" w14:textId="77777777" w:rsidTr="001125AE">
        <w:tc>
          <w:tcPr>
            <w:tcW w:w="534" w:type="dxa"/>
            <w:tcBorders>
              <w:top w:val="nil"/>
              <w:left w:val="single" w:sz="4" w:space="0" w:color="auto"/>
              <w:bottom w:val="single" w:sz="4" w:space="0" w:color="auto"/>
              <w:right w:val="single" w:sz="4" w:space="0" w:color="auto"/>
            </w:tcBorders>
            <w:hideMark/>
          </w:tcPr>
          <w:p w14:paraId="7BC5DC27" w14:textId="606A4AB8" w:rsidR="004A3170" w:rsidRPr="00D70946" w:rsidRDefault="004A3170" w:rsidP="009D4432">
            <w:pPr>
              <w:pStyle w:val="TAC"/>
              <w:rPr>
                <w:lang w:eastAsia="zh-CN"/>
              </w:rPr>
            </w:pPr>
            <w:r w:rsidRPr="00D70946">
              <w:t>5Ab7</w:t>
            </w:r>
          </w:p>
        </w:tc>
        <w:tc>
          <w:tcPr>
            <w:tcW w:w="4110" w:type="dxa"/>
            <w:tcBorders>
              <w:top w:val="single" w:sz="4" w:space="0" w:color="auto"/>
              <w:left w:val="single" w:sz="4" w:space="0" w:color="auto"/>
              <w:bottom w:val="single" w:sz="4" w:space="0" w:color="auto"/>
              <w:right w:val="single" w:sz="4" w:space="0" w:color="auto"/>
            </w:tcBorders>
            <w:hideMark/>
          </w:tcPr>
          <w:p w14:paraId="709BC412" w14:textId="77777777" w:rsidR="004A3170" w:rsidRPr="00D70946" w:rsidRDefault="004A3170" w:rsidP="009D4432">
            <w:pPr>
              <w:pStyle w:val="TAL"/>
            </w:pPr>
            <w:r w:rsidRPr="00D70946">
              <w:t xml:space="preserve">The SS transmits an </w:t>
            </w:r>
            <w:r w:rsidRPr="00D70946">
              <w:rPr>
                <w:i/>
              </w:rPr>
              <w:t>RRCRelease</w:t>
            </w:r>
            <w:r w:rsidRPr="00D70946">
              <w:t xml:space="preserve"> message with </w:t>
            </w:r>
            <w:r w:rsidRPr="00D70946">
              <w:rPr>
                <w:i/>
              </w:rPr>
              <w:t>suspendConfig</w:t>
            </w:r>
            <w:r w:rsidRPr="00D70946">
              <w:t xml:space="preserve"> IE and move the UE to RRC_Inactive state.</w:t>
            </w:r>
          </w:p>
        </w:tc>
        <w:tc>
          <w:tcPr>
            <w:tcW w:w="709" w:type="dxa"/>
            <w:tcBorders>
              <w:top w:val="single" w:sz="4" w:space="0" w:color="auto"/>
              <w:left w:val="single" w:sz="4" w:space="0" w:color="auto"/>
              <w:bottom w:val="single" w:sz="4" w:space="0" w:color="auto"/>
              <w:right w:val="single" w:sz="4" w:space="0" w:color="auto"/>
            </w:tcBorders>
            <w:hideMark/>
          </w:tcPr>
          <w:p w14:paraId="22BDCE51" w14:textId="77777777" w:rsidR="004A3170" w:rsidRPr="00D70946" w:rsidRDefault="004A3170" w:rsidP="009D4432">
            <w:pPr>
              <w:pStyle w:val="TAC"/>
              <w:rPr>
                <w:lang w:eastAsia="zh-CN"/>
              </w:rPr>
            </w:pPr>
            <w:r w:rsidRPr="00D70946">
              <w:rPr>
                <w:lang w:eastAsia="zh-CN"/>
              </w:rPr>
              <w:t>&lt;--</w:t>
            </w:r>
          </w:p>
        </w:tc>
        <w:tc>
          <w:tcPr>
            <w:tcW w:w="2833" w:type="dxa"/>
            <w:tcBorders>
              <w:top w:val="single" w:sz="4" w:space="0" w:color="auto"/>
              <w:left w:val="single" w:sz="4" w:space="0" w:color="auto"/>
              <w:bottom w:val="single" w:sz="4" w:space="0" w:color="auto"/>
              <w:right w:val="single" w:sz="4" w:space="0" w:color="auto"/>
            </w:tcBorders>
            <w:hideMark/>
          </w:tcPr>
          <w:p w14:paraId="66A0C2EE" w14:textId="77777777" w:rsidR="004A3170" w:rsidRPr="00D70946" w:rsidRDefault="004A3170" w:rsidP="009D4432">
            <w:pPr>
              <w:pStyle w:val="TAL"/>
            </w:pPr>
            <w:r w:rsidRPr="00D70946">
              <w:rPr>
                <w:lang w:eastAsia="zh-CN"/>
              </w:rPr>
              <w:t xml:space="preserve">NR RRC: </w:t>
            </w:r>
            <w:r w:rsidRPr="00D70946">
              <w:t>RRCRelease</w:t>
            </w:r>
          </w:p>
        </w:tc>
        <w:tc>
          <w:tcPr>
            <w:tcW w:w="567" w:type="dxa"/>
            <w:tcBorders>
              <w:top w:val="nil"/>
              <w:left w:val="single" w:sz="4" w:space="0" w:color="auto"/>
              <w:bottom w:val="single" w:sz="4" w:space="0" w:color="auto"/>
              <w:right w:val="single" w:sz="4" w:space="0" w:color="auto"/>
            </w:tcBorders>
            <w:hideMark/>
          </w:tcPr>
          <w:p w14:paraId="40630591" w14:textId="77777777" w:rsidR="004A3170" w:rsidRPr="00D70946" w:rsidRDefault="004A3170" w:rsidP="009D4432">
            <w:pPr>
              <w:pStyle w:val="TAC"/>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hideMark/>
          </w:tcPr>
          <w:p w14:paraId="31D9751A" w14:textId="77777777" w:rsidR="004A3170" w:rsidRPr="00D70946" w:rsidRDefault="004A3170" w:rsidP="009D4432">
            <w:pPr>
              <w:pStyle w:val="TAC"/>
              <w:rPr>
                <w:lang w:eastAsia="zh-CN"/>
              </w:rPr>
            </w:pPr>
            <w:r w:rsidRPr="00D70946">
              <w:rPr>
                <w:lang w:eastAsia="zh-CN"/>
              </w:rPr>
              <w:t>-</w:t>
            </w:r>
          </w:p>
        </w:tc>
      </w:tr>
      <w:tr w:rsidR="004A3170" w:rsidRPr="00D70946" w14:paraId="7E793F0D" w14:textId="77777777" w:rsidTr="001125AE">
        <w:tc>
          <w:tcPr>
            <w:tcW w:w="534" w:type="dxa"/>
            <w:tcBorders>
              <w:top w:val="nil"/>
              <w:left w:val="single" w:sz="4" w:space="0" w:color="auto"/>
              <w:bottom w:val="single" w:sz="4" w:space="0" w:color="auto"/>
              <w:right w:val="single" w:sz="4" w:space="0" w:color="auto"/>
            </w:tcBorders>
            <w:hideMark/>
          </w:tcPr>
          <w:p w14:paraId="6429BEC5" w14:textId="68C17199" w:rsidR="004A3170" w:rsidRPr="00D70946" w:rsidRDefault="004A3170" w:rsidP="009D4432">
            <w:pPr>
              <w:pStyle w:val="TAC"/>
              <w:rPr>
                <w:lang w:eastAsia="zh-CN"/>
              </w:rPr>
            </w:pPr>
            <w:r w:rsidRPr="00D70946">
              <w:t>5Ab8</w:t>
            </w:r>
          </w:p>
        </w:tc>
        <w:tc>
          <w:tcPr>
            <w:tcW w:w="4110" w:type="dxa"/>
            <w:tcBorders>
              <w:top w:val="single" w:sz="4" w:space="0" w:color="auto"/>
              <w:left w:val="single" w:sz="4" w:space="0" w:color="auto"/>
              <w:bottom w:val="single" w:sz="4" w:space="0" w:color="auto"/>
              <w:right w:val="single" w:sz="4" w:space="0" w:color="auto"/>
            </w:tcBorders>
            <w:hideMark/>
          </w:tcPr>
          <w:p w14:paraId="3088816E" w14:textId="77777777" w:rsidR="004A3170" w:rsidRPr="00D70946" w:rsidRDefault="004A3170" w:rsidP="009D4432">
            <w:pPr>
              <w:pStyle w:val="TAL"/>
            </w:pPr>
            <w:r w:rsidRPr="00D70946">
              <w:t xml:space="preserve">The UE transmits </w:t>
            </w:r>
            <w:r w:rsidRPr="00D70946">
              <w:rPr>
                <w:i/>
              </w:rPr>
              <w:t>RRCResumeRequest</w:t>
            </w:r>
            <w:r w:rsidRPr="00D70946">
              <w:t xml:space="preserve"> message including </w:t>
            </w:r>
            <w:r w:rsidRPr="00D70946">
              <w:rPr>
                <w:i/>
              </w:rPr>
              <w:t>mo-Data</w:t>
            </w:r>
            <w:r w:rsidRPr="00D70946">
              <w:t xml:space="preserve"> as resume cause.</w:t>
            </w:r>
          </w:p>
        </w:tc>
        <w:tc>
          <w:tcPr>
            <w:tcW w:w="709" w:type="dxa"/>
            <w:tcBorders>
              <w:top w:val="single" w:sz="4" w:space="0" w:color="auto"/>
              <w:left w:val="single" w:sz="4" w:space="0" w:color="auto"/>
              <w:bottom w:val="single" w:sz="4" w:space="0" w:color="auto"/>
              <w:right w:val="single" w:sz="4" w:space="0" w:color="auto"/>
            </w:tcBorders>
            <w:hideMark/>
          </w:tcPr>
          <w:p w14:paraId="7FDA2815" w14:textId="77777777" w:rsidR="004A3170" w:rsidRPr="00D70946" w:rsidRDefault="004A3170" w:rsidP="009D4432">
            <w:pPr>
              <w:pStyle w:val="TAC"/>
            </w:pPr>
            <w:r w:rsidRPr="00D70946">
              <w:rPr>
                <w:lang w:eastAsia="zh-CN"/>
              </w:rPr>
              <w:t>--&gt;</w:t>
            </w:r>
          </w:p>
        </w:tc>
        <w:tc>
          <w:tcPr>
            <w:tcW w:w="2833" w:type="dxa"/>
            <w:tcBorders>
              <w:top w:val="single" w:sz="4" w:space="0" w:color="auto"/>
              <w:left w:val="single" w:sz="4" w:space="0" w:color="auto"/>
              <w:bottom w:val="single" w:sz="4" w:space="0" w:color="auto"/>
              <w:right w:val="single" w:sz="4" w:space="0" w:color="auto"/>
            </w:tcBorders>
            <w:hideMark/>
          </w:tcPr>
          <w:p w14:paraId="6F40A6A3" w14:textId="77777777" w:rsidR="004A3170" w:rsidRPr="00D70946" w:rsidRDefault="004A3170" w:rsidP="009D4432">
            <w:pPr>
              <w:pStyle w:val="TAL"/>
            </w:pPr>
            <w:r w:rsidRPr="00D70946">
              <w:rPr>
                <w:lang w:eastAsia="zh-CN"/>
              </w:rPr>
              <w:t>NR RRC:</w:t>
            </w:r>
            <w:r w:rsidRPr="00D70946">
              <w:t xml:space="preserve"> RRCResumeRequest</w:t>
            </w:r>
          </w:p>
        </w:tc>
        <w:tc>
          <w:tcPr>
            <w:tcW w:w="567" w:type="dxa"/>
            <w:tcBorders>
              <w:top w:val="nil"/>
              <w:left w:val="single" w:sz="4" w:space="0" w:color="auto"/>
              <w:bottom w:val="single" w:sz="4" w:space="0" w:color="auto"/>
              <w:right w:val="single" w:sz="4" w:space="0" w:color="auto"/>
            </w:tcBorders>
            <w:hideMark/>
          </w:tcPr>
          <w:p w14:paraId="1E45A28B" w14:textId="77777777" w:rsidR="004A3170" w:rsidRPr="00D70946" w:rsidRDefault="004A3170" w:rsidP="009D4432">
            <w:pPr>
              <w:pStyle w:val="TAC"/>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hideMark/>
          </w:tcPr>
          <w:p w14:paraId="7079748D" w14:textId="77777777" w:rsidR="004A3170" w:rsidRPr="00D70946" w:rsidRDefault="004A3170" w:rsidP="009D4432">
            <w:pPr>
              <w:pStyle w:val="TAC"/>
              <w:rPr>
                <w:lang w:eastAsia="zh-CN"/>
              </w:rPr>
            </w:pPr>
            <w:r w:rsidRPr="00D70946">
              <w:rPr>
                <w:lang w:eastAsia="zh-CN"/>
              </w:rPr>
              <w:t>-</w:t>
            </w:r>
          </w:p>
        </w:tc>
      </w:tr>
      <w:tr w:rsidR="004A3170" w:rsidRPr="00D70946" w14:paraId="396AD804" w14:textId="77777777" w:rsidTr="001125AE">
        <w:tc>
          <w:tcPr>
            <w:tcW w:w="534" w:type="dxa"/>
            <w:tcBorders>
              <w:top w:val="nil"/>
              <w:left w:val="single" w:sz="4" w:space="0" w:color="auto"/>
              <w:bottom w:val="single" w:sz="4" w:space="0" w:color="auto"/>
              <w:right w:val="single" w:sz="4" w:space="0" w:color="auto"/>
            </w:tcBorders>
          </w:tcPr>
          <w:p w14:paraId="71D89299" w14:textId="1F748155" w:rsidR="004A3170" w:rsidRPr="00D70946" w:rsidRDefault="004A3170" w:rsidP="009D4432">
            <w:pPr>
              <w:pStyle w:val="TAC"/>
              <w:rPr>
                <w:lang w:eastAsia="zh-CN"/>
              </w:rPr>
            </w:pPr>
            <w:r w:rsidRPr="00D70946">
              <w:rPr>
                <w:lang w:eastAsia="zh-CN"/>
              </w:rPr>
              <w:t>6-12</w:t>
            </w:r>
          </w:p>
        </w:tc>
        <w:tc>
          <w:tcPr>
            <w:tcW w:w="4110" w:type="dxa"/>
            <w:tcBorders>
              <w:top w:val="single" w:sz="4" w:space="0" w:color="auto"/>
              <w:left w:val="single" w:sz="4" w:space="0" w:color="auto"/>
              <w:bottom w:val="single" w:sz="4" w:space="0" w:color="auto"/>
              <w:right w:val="single" w:sz="4" w:space="0" w:color="auto"/>
            </w:tcBorders>
          </w:tcPr>
          <w:p w14:paraId="1C7CF3BE" w14:textId="53924FAD" w:rsidR="004A3170" w:rsidRPr="00D70946" w:rsidRDefault="004A3170" w:rsidP="009D4432">
            <w:pPr>
              <w:pStyle w:val="TAL"/>
            </w:pPr>
            <w:r w:rsidRPr="00D70946">
              <w:t>Void</w:t>
            </w:r>
          </w:p>
        </w:tc>
        <w:tc>
          <w:tcPr>
            <w:tcW w:w="709" w:type="dxa"/>
            <w:tcBorders>
              <w:top w:val="single" w:sz="4" w:space="0" w:color="auto"/>
              <w:left w:val="single" w:sz="4" w:space="0" w:color="auto"/>
              <w:bottom w:val="single" w:sz="4" w:space="0" w:color="auto"/>
              <w:right w:val="single" w:sz="4" w:space="0" w:color="auto"/>
            </w:tcBorders>
          </w:tcPr>
          <w:p w14:paraId="009F72C1" w14:textId="2F0789B9" w:rsidR="004A3170" w:rsidRPr="00D70946" w:rsidRDefault="004A3170" w:rsidP="009D4432">
            <w:pPr>
              <w:pStyle w:val="TAC"/>
              <w:rPr>
                <w:lang w:eastAsia="zh-CN"/>
              </w:rPr>
            </w:pPr>
            <w:r w:rsidRPr="00D70946">
              <w:rPr>
                <w:lang w:eastAsia="zh-CN"/>
              </w:rPr>
              <w:t>-</w:t>
            </w:r>
          </w:p>
        </w:tc>
        <w:tc>
          <w:tcPr>
            <w:tcW w:w="2833" w:type="dxa"/>
            <w:tcBorders>
              <w:top w:val="single" w:sz="4" w:space="0" w:color="auto"/>
              <w:left w:val="single" w:sz="4" w:space="0" w:color="auto"/>
              <w:bottom w:val="single" w:sz="4" w:space="0" w:color="auto"/>
              <w:right w:val="single" w:sz="4" w:space="0" w:color="auto"/>
            </w:tcBorders>
          </w:tcPr>
          <w:p w14:paraId="00020878" w14:textId="4F3B4AEF" w:rsidR="004A3170" w:rsidRPr="00D70946" w:rsidRDefault="004A3170" w:rsidP="009D4432">
            <w:pPr>
              <w:pStyle w:val="TAL"/>
              <w:rPr>
                <w:lang w:eastAsia="zh-CN"/>
              </w:rPr>
            </w:pPr>
            <w:r w:rsidRPr="00D70946">
              <w:rPr>
                <w:lang w:eastAsia="zh-CN"/>
              </w:rPr>
              <w:t>-</w:t>
            </w:r>
          </w:p>
        </w:tc>
        <w:tc>
          <w:tcPr>
            <w:tcW w:w="567" w:type="dxa"/>
            <w:tcBorders>
              <w:top w:val="nil"/>
              <w:left w:val="single" w:sz="4" w:space="0" w:color="auto"/>
              <w:bottom w:val="single" w:sz="4" w:space="0" w:color="auto"/>
              <w:right w:val="single" w:sz="4" w:space="0" w:color="auto"/>
            </w:tcBorders>
          </w:tcPr>
          <w:p w14:paraId="690B9977" w14:textId="30B68CAA" w:rsidR="004A3170" w:rsidRPr="00D70946" w:rsidRDefault="004A3170" w:rsidP="009D4432">
            <w:pPr>
              <w:pStyle w:val="TAC"/>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tcPr>
          <w:p w14:paraId="7D0B6692" w14:textId="663F276D" w:rsidR="004A3170" w:rsidRPr="00D70946" w:rsidRDefault="004A3170" w:rsidP="009D4432">
            <w:pPr>
              <w:pStyle w:val="TAC"/>
              <w:rPr>
                <w:lang w:eastAsia="zh-CN"/>
              </w:rPr>
            </w:pPr>
            <w:r w:rsidRPr="00D70946">
              <w:rPr>
                <w:lang w:eastAsia="zh-CN"/>
              </w:rPr>
              <w:t>-</w:t>
            </w:r>
          </w:p>
        </w:tc>
      </w:tr>
      <w:tr w:rsidR="001125AE" w:rsidRPr="00D70946" w14:paraId="2AC37B82" w14:textId="77777777" w:rsidTr="001125AE">
        <w:tc>
          <w:tcPr>
            <w:tcW w:w="534" w:type="dxa"/>
            <w:tcBorders>
              <w:top w:val="nil"/>
              <w:left w:val="single" w:sz="4" w:space="0" w:color="auto"/>
              <w:bottom w:val="single" w:sz="4" w:space="0" w:color="auto"/>
              <w:right w:val="single" w:sz="4" w:space="0" w:color="auto"/>
            </w:tcBorders>
            <w:hideMark/>
          </w:tcPr>
          <w:p w14:paraId="0C74E36A" w14:textId="77777777" w:rsidR="001125AE" w:rsidRPr="00D70946" w:rsidRDefault="001125AE" w:rsidP="009D4432">
            <w:pPr>
              <w:pStyle w:val="TAC"/>
            </w:pPr>
            <w:r w:rsidRPr="00D70946">
              <w:t>13</w:t>
            </w:r>
          </w:p>
        </w:tc>
        <w:tc>
          <w:tcPr>
            <w:tcW w:w="4110" w:type="dxa"/>
            <w:tcBorders>
              <w:top w:val="single" w:sz="4" w:space="0" w:color="auto"/>
              <w:left w:val="single" w:sz="4" w:space="0" w:color="auto"/>
              <w:bottom w:val="single" w:sz="4" w:space="0" w:color="auto"/>
              <w:right w:val="single" w:sz="4" w:space="0" w:color="auto"/>
            </w:tcBorders>
            <w:hideMark/>
          </w:tcPr>
          <w:p w14:paraId="7B451F90" w14:textId="77777777" w:rsidR="001125AE" w:rsidRPr="00D70946" w:rsidRDefault="001125AE" w:rsidP="009D4432">
            <w:pPr>
              <w:pStyle w:val="TAL"/>
            </w:pPr>
            <w:r w:rsidRPr="00D70946">
              <w:t xml:space="preserve">SS transmits an NR </w:t>
            </w:r>
            <w:r w:rsidRPr="00D70946">
              <w:rPr>
                <w:i/>
              </w:rPr>
              <w:t xml:space="preserve">RRCResume </w:t>
            </w:r>
            <w:r w:rsidRPr="00D70946">
              <w:t>message</w:t>
            </w:r>
          </w:p>
        </w:tc>
        <w:tc>
          <w:tcPr>
            <w:tcW w:w="709" w:type="dxa"/>
            <w:tcBorders>
              <w:top w:val="single" w:sz="4" w:space="0" w:color="auto"/>
              <w:left w:val="single" w:sz="4" w:space="0" w:color="auto"/>
              <w:bottom w:val="single" w:sz="4" w:space="0" w:color="auto"/>
              <w:right w:val="single" w:sz="4" w:space="0" w:color="auto"/>
            </w:tcBorders>
            <w:hideMark/>
          </w:tcPr>
          <w:p w14:paraId="25D8D126" w14:textId="77777777" w:rsidR="001125AE" w:rsidRPr="00D70946" w:rsidRDefault="001125AE" w:rsidP="009D4432">
            <w:pPr>
              <w:pStyle w:val="TAC"/>
            </w:pPr>
            <w:r w:rsidRPr="00D70946">
              <w:t>&lt;--</w:t>
            </w:r>
          </w:p>
        </w:tc>
        <w:tc>
          <w:tcPr>
            <w:tcW w:w="2833" w:type="dxa"/>
            <w:tcBorders>
              <w:top w:val="single" w:sz="4" w:space="0" w:color="auto"/>
              <w:left w:val="single" w:sz="4" w:space="0" w:color="auto"/>
              <w:bottom w:val="single" w:sz="4" w:space="0" w:color="auto"/>
              <w:right w:val="single" w:sz="4" w:space="0" w:color="auto"/>
            </w:tcBorders>
            <w:hideMark/>
          </w:tcPr>
          <w:p w14:paraId="09DC5FC5" w14:textId="77777777" w:rsidR="001125AE" w:rsidRPr="00D70946" w:rsidRDefault="001125AE" w:rsidP="009D4432">
            <w:pPr>
              <w:pStyle w:val="TAL"/>
            </w:pPr>
            <w:r w:rsidRPr="00D70946">
              <w:t>NR RRC: RRCResume</w:t>
            </w:r>
          </w:p>
        </w:tc>
        <w:tc>
          <w:tcPr>
            <w:tcW w:w="567" w:type="dxa"/>
            <w:tcBorders>
              <w:top w:val="nil"/>
              <w:left w:val="single" w:sz="4" w:space="0" w:color="auto"/>
              <w:bottom w:val="single" w:sz="4" w:space="0" w:color="auto"/>
              <w:right w:val="single" w:sz="4" w:space="0" w:color="auto"/>
            </w:tcBorders>
            <w:hideMark/>
          </w:tcPr>
          <w:p w14:paraId="6652CE8C" w14:textId="77777777" w:rsidR="001125AE" w:rsidRPr="00D70946" w:rsidRDefault="001125AE" w:rsidP="009D4432">
            <w:pPr>
              <w:pStyle w:val="TAC"/>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hideMark/>
          </w:tcPr>
          <w:p w14:paraId="11CAC3BA" w14:textId="77777777" w:rsidR="001125AE" w:rsidRPr="00D70946" w:rsidRDefault="001125AE" w:rsidP="009D4432">
            <w:pPr>
              <w:pStyle w:val="TAC"/>
              <w:rPr>
                <w:lang w:eastAsia="zh-CN"/>
              </w:rPr>
            </w:pPr>
            <w:r w:rsidRPr="00D70946">
              <w:rPr>
                <w:lang w:eastAsia="zh-CN"/>
              </w:rPr>
              <w:t>-</w:t>
            </w:r>
          </w:p>
        </w:tc>
      </w:tr>
      <w:tr w:rsidR="004A3170" w:rsidRPr="00D70946" w14:paraId="68F32B3F" w14:textId="77777777" w:rsidTr="00AE3AF1">
        <w:tc>
          <w:tcPr>
            <w:tcW w:w="534" w:type="dxa"/>
            <w:tcBorders>
              <w:top w:val="nil"/>
              <w:left w:val="single" w:sz="4" w:space="0" w:color="auto"/>
              <w:bottom w:val="single" w:sz="4" w:space="0" w:color="auto"/>
              <w:right w:val="single" w:sz="4" w:space="0" w:color="auto"/>
            </w:tcBorders>
          </w:tcPr>
          <w:p w14:paraId="55ED4E38" w14:textId="77777777" w:rsidR="004A3170" w:rsidRPr="00D70946" w:rsidRDefault="004A3170" w:rsidP="009D4432">
            <w:pPr>
              <w:pStyle w:val="TAC"/>
              <w:rPr>
                <w:lang w:eastAsia="zh-CN"/>
              </w:rPr>
            </w:pPr>
            <w:r w:rsidRPr="00D70946">
              <w:t>-</w:t>
            </w:r>
          </w:p>
        </w:tc>
        <w:tc>
          <w:tcPr>
            <w:tcW w:w="4110" w:type="dxa"/>
            <w:tcBorders>
              <w:top w:val="single" w:sz="4" w:space="0" w:color="auto"/>
              <w:left w:val="single" w:sz="4" w:space="0" w:color="auto"/>
              <w:bottom w:val="single" w:sz="4" w:space="0" w:color="auto"/>
              <w:right w:val="single" w:sz="4" w:space="0" w:color="auto"/>
            </w:tcBorders>
          </w:tcPr>
          <w:p w14:paraId="0BDE9935" w14:textId="77777777" w:rsidR="004A3170" w:rsidRPr="00D70946" w:rsidRDefault="004A3170" w:rsidP="009D4432">
            <w:pPr>
              <w:pStyle w:val="TAL"/>
            </w:pPr>
            <w:r w:rsidRPr="00D70946">
              <w:t>EXCEPTION: Steps 14 and 15 can happen in any order</w:t>
            </w:r>
          </w:p>
        </w:tc>
        <w:tc>
          <w:tcPr>
            <w:tcW w:w="709" w:type="dxa"/>
            <w:tcBorders>
              <w:top w:val="single" w:sz="4" w:space="0" w:color="auto"/>
              <w:left w:val="single" w:sz="4" w:space="0" w:color="auto"/>
              <w:bottom w:val="single" w:sz="4" w:space="0" w:color="auto"/>
              <w:right w:val="single" w:sz="4" w:space="0" w:color="auto"/>
            </w:tcBorders>
          </w:tcPr>
          <w:p w14:paraId="75A83814" w14:textId="77777777" w:rsidR="004A3170" w:rsidRPr="00D70946" w:rsidRDefault="004A3170" w:rsidP="009D4432">
            <w:pPr>
              <w:pStyle w:val="TAC"/>
              <w:rPr>
                <w:lang w:eastAsia="zh-CN"/>
              </w:rPr>
            </w:pPr>
            <w:r w:rsidRPr="00D70946">
              <w:t>-</w:t>
            </w:r>
          </w:p>
        </w:tc>
        <w:tc>
          <w:tcPr>
            <w:tcW w:w="2833" w:type="dxa"/>
            <w:tcBorders>
              <w:top w:val="single" w:sz="4" w:space="0" w:color="auto"/>
              <w:left w:val="single" w:sz="4" w:space="0" w:color="auto"/>
              <w:bottom w:val="single" w:sz="4" w:space="0" w:color="auto"/>
              <w:right w:val="single" w:sz="4" w:space="0" w:color="auto"/>
            </w:tcBorders>
          </w:tcPr>
          <w:p w14:paraId="517C4F73" w14:textId="77777777" w:rsidR="004A3170" w:rsidRPr="00D70946" w:rsidRDefault="004A3170" w:rsidP="009D4432">
            <w:pPr>
              <w:pStyle w:val="TAL"/>
              <w:rPr>
                <w:lang w:eastAsia="zh-CN"/>
              </w:rPr>
            </w:pPr>
            <w:r w:rsidRPr="00D70946">
              <w:t>-</w:t>
            </w:r>
          </w:p>
        </w:tc>
        <w:tc>
          <w:tcPr>
            <w:tcW w:w="567" w:type="dxa"/>
            <w:tcBorders>
              <w:top w:val="nil"/>
              <w:left w:val="single" w:sz="4" w:space="0" w:color="auto"/>
              <w:bottom w:val="single" w:sz="4" w:space="0" w:color="auto"/>
              <w:right w:val="single" w:sz="4" w:space="0" w:color="auto"/>
            </w:tcBorders>
          </w:tcPr>
          <w:p w14:paraId="2900D61B" w14:textId="77777777" w:rsidR="004A3170" w:rsidRPr="00D70946" w:rsidRDefault="004A3170" w:rsidP="009D4432">
            <w:pPr>
              <w:pStyle w:val="TAC"/>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tcPr>
          <w:p w14:paraId="20228FCB" w14:textId="77777777" w:rsidR="004A3170" w:rsidRPr="00D70946" w:rsidRDefault="004A3170" w:rsidP="009D4432">
            <w:pPr>
              <w:pStyle w:val="TAC"/>
              <w:rPr>
                <w:lang w:eastAsia="zh-CN"/>
              </w:rPr>
            </w:pPr>
            <w:r w:rsidRPr="00D70946">
              <w:rPr>
                <w:lang w:eastAsia="zh-CN"/>
              </w:rPr>
              <w:t>-</w:t>
            </w:r>
          </w:p>
        </w:tc>
      </w:tr>
      <w:tr w:rsidR="001125AE" w:rsidRPr="00D70946" w14:paraId="6CF5F79F" w14:textId="77777777" w:rsidTr="001125AE">
        <w:tc>
          <w:tcPr>
            <w:tcW w:w="534" w:type="dxa"/>
            <w:tcBorders>
              <w:top w:val="nil"/>
              <w:left w:val="single" w:sz="4" w:space="0" w:color="auto"/>
              <w:bottom w:val="single" w:sz="4" w:space="0" w:color="auto"/>
              <w:right w:val="single" w:sz="4" w:space="0" w:color="auto"/>
            </w:tcBorders>
            <w:hideMark/>
          </w:tcPr>
          <w:p w14:paraId="2865E1E6" w14:textId="77777777" w:rsidR="001125AE" w:rsidRPr="00D70946" w:rsidRDefault="001125AE" w:rsidP="009D4432">
            <w:pPr>
              <w:pStyle w:val="TAC"/>
            </w:pPr>
            <w:r w:rsidRPr="00D70946">
              <w:t>14</w:t>
            </w:r>
          </w:p>
        </w:tc>
        <w:tc>
          <w:tcPr>
            <w:tcW w:w="4110" w:type="dxa"/>
            <w:tcBorders>
              <w:top w:val="single" w:sz="4" w:space="0" w:color="auto"/>
              <w:left w:val="single" w:sz="4" w:space="0" w:color="auto"/>
              <w:bottom w:val="single" w:sz="4" w:space="0" w:color="auto"/>
              <w:right w:val="single" w:sz="4" w:space="0" w:color="auto"/>
            </w:tcBorders>
            <w:hideMark/>
          </w:tcPr>
          <w:p w14:paraId="67980CD1" w14:textId="77777777" w:rsidR="001125AE" w:rsidRPr="00D70946" w:rsidRDefault="001125AE" w:rsidP="009D4432">
            <w:pPr>
              <w:pStyle w:val="TAL"/>
            </w:pPr>
            <w:r w:rsidRPr="00D70946">
              <w:t xml:space="preserve">The UE transmits an NR </w:t>
            </w:r>
            <w:r w:rsidRPr="00D70946">
              <w:rPr>
                <w:i/>
              </w:rPr>
              <w:t xml:space="preserve">RRCResumeComplete </w:t>
            </w:r>
            <w:r w:rsidRPr="00D70946">
              <w:t>message to confirm the successful completion of the connection resumption.</w:t>
            </w:r>
          </w:p>
        </w:tc>
        <w:tc>
          <w:tcPr>
            <w:tcW w:w="709" w:type="dxa"/>
            <w:tcBorders>
              <w:top w:val="single" w:sz="4" w:space="0" w:color="auto"/>
              <w:left w:val="single" w:sz="4" w:space="0" w:color="auto"/>
              <w:bottom w:val="single" w:sz="4" w:space="0" w:color="auto"/>
              <w:right w:val="single" w:sz="4" w:space="0" w:color="auto"/>
            </w:tcBorders>
            <w:hideMark/>
          </w:tcPr>
          <w:p w14:paraId="4F30AD14" w14:textId="77777777" w:rsidR="001125AE" w:rsidRPr="00D70946" w:rsidRDefault="001125AE" w:rsidP="009D4432">
            <w:pPr>
              <w:pStyle w:val="TAC"/>
            </w:pPr>
            <w:r w:rsidRPr="00D70946">
              <w:t>--&gt;</w:t>
            </w:r>
          </w:p>
        </w:tc>
        <w:tc>
          <w:tcPr>
            <w:tcW w:w="2833" w:type="dxa"/>
            <w:tcBorders>
              <w:top w:val="single" w:sz="4" w:space="0" w:color="auto"/>
              <w:left w:val="single" w:sz="4" w:space="0" w:color="auto"/>
              <w:bottom w:val="single" w:sz="4" w:space="0" w:color="auto"/>
              <w:right w:val="single" w:sz="4" w:space="0" w:color="auto"/>
            </w:tcBorders>
            <w:hideMark/>
          </w:tcPr>
          <w:p w14:paraId="196CBB79" w14:textId="77777777" w:rsidR="001125AE" w:rsidRPr="00D70946" w:rsidRDefault="001125AE" w:rsidP="009D4432">
            <w:pPr>
              <w:pStyle w:val="TAL"/>
              <w:rPr>
                <w:rFonts w:eastAsia="MS Gothic"/>
              </w:rPr>
            </w:pPr>
            <w:r w:rsidRPr="00D70946">
              <w:t xml:space="preserve">NR </w:t>
            </w:r>
            <w:smartTag w:uri="urn:schemas-microsoft-com:office:smarttags" w:element="stockticker">
              <w:r w:rsidRPr="00D70946">
                <w:t>RRC</w:t>
              </w:r>
            </w:smartTag>
            <w:r w:rsidRPr="00D70946">
              <w:t>: RRCResumeComplete</w:t>
            </w:r>
          </w:p>
        </w:tc>
        <w:tc>
          <w:tcPr>
            <w:tcW w:w="567" w:type="dxa"/>
            <w:tcBorders>
              <w:top w:val="nil"/>
              <w:left w:val="single" w:sz="4" w:space="0" w:color="auto"/>
              <w:bottom w:val="single" w:sz="4" w:space="0" w:color="auto"/>
              <w:right w:val="single" w:sz="4" w:space="0" w:color="auto"/>
            </w:tcBorders>
            <w:hideMark/>
          </w:tcPr>
          <w:p w14:paraId="7B60D750" w14:textId="77777777" w:rsidR="001125AE" w:rsidRPr="00D70946" w:rsidRDefault="001125AE" w:rsidP="009D4432">
            <w:pPr>
              <w:pStyle w:val="TAC"/>
              <w:rPr>
                <w:rFonts w:eastAsia="MS Gothic"/>
              </w:rPr>
            </w:pPr>
            <w:r w:rsidRPr="00D70946">
              <w:t>-</w:t>
            </w:r>
          </w:p>
        </w:tc>
        <w:tc>
          <w:tcPr>
            <w:tcW w:w="850" w:type="dxa"/>
            <w:tcBorders>
              <w:top w:val="nil"/>
              <w:left w:val="single" w:sz="4" w:space="0" w:color="auto"/>
              <w:bottom w:val="single" w:sz="4" w:space="0" w:color="auto"/>
              <w:right w:val="single" w:sz="4" w:space="0" w:color="auto"/>
            </w:tcBorders>
            <w:hideMark/>
          </w:tcPr>
          <w:p w14:paraId="4D310768" w14:textId="77777777" w:rsidR="001125AE" w:rsidRPr="00D70946" w:rsidRDefault="001125AE" w:rsidP="009D4432">
            <w:pPr>
              <w:pStyle w:val="TAC"/>
              <w:rPr>
                <w:rFonts w:eastAsia="MS Gothic"/>
              </w:rPr>
            </w:pPr>
            <w:r w:rsidRPr="00D70946">
              <w:rPr>
                <w:rFonts w:eastAsia="MS Gothic"/>
              </w:rPr>
              <w:t>-</w:t>
            </w:r>
          </w:p>
        </w:tc>
      </w:tr>
      <w:tr w:rsidR="001125AE" w:rsidRPr="00D70946" w14:paraId="4F4E4E56" w14:textId="77777777" w:rsidTr="001125AE">
        <w:tc>
          <w:tcPr>
            <w:tcW w:w="534" w:type="dxa"/>
            <w:tcBorders>
              <w:top w:val="nil"/>
              <w:left w:val="single" w:sz="4" w:space="0" w:color="auto"/>
              <w:bottom w:val="single" w:sz="4" w:space="0" w:color="auto"/>
              <w:right w:val="single" w:sz="4" w:space="0" w:color="auto"/>
            </w:tcBorders>
            <w:hideMark/>
          </w:tcPr>
          <w:p w14:paraId="33297C9C" w14:textId="77777777" w:rsidR="001125AE" w:rsidRPr="00D70946" w:rsidRDefault="001125AE" w:rsidP="009D4432">
            <w:pPr>
              <w:pStyle w:val="TAC"/>
              <w:rPr>
                <w:lang w:eastAsia="zh-CN"/>
              </w:rPr>
            </w:pPr>
            <w:r w:rsidRPr="00D70946">
              <w:rPr>
                <w:lang w:eastAsia="zh-CN"/>
              </w:rPr>
              <w:t>15</w:t>
            </w:r>
          </w:p>
        </w:tc>
        <w:tc>
          <w:tcPr>
            <w:tcW w:w="4110" w:type="dxa"/>
            <w:tcBorders>
              <w:top w:val="single" w:sz="4" w:space="0" w:color="auto"/>
              <w:left w:val="single" w:sz="4" w:space="0" w:color="auto"/>
              <w:bottom w:val="single" w:sz="4" w:space="0" w:color="auto"/>
              <w:right w:val="single" w:sz="4" w:space="0" w:color="auto"/>
            </w:tcBorders>
            <w:hideMark/>
          </w:tcPr>
          <w:p w14:paraId="599E2B3C" w14:textId="02321B7F" w:rsidR="001125AE" w:rsidRPr="00D70946" w:rsidRDefault="001125AE" w:rsidP="009D4432">
            <w:pPr>
              <w:pStyle w:val="TAL"/>
              <w:rPr>
                <w:lang w:eastAsia="zh-CN"/>
              </w:rPr>
            </w:pPr>
            <w:r w:rsidRPr="00D70946">
              <w:rPr>
                <w:lang w:eastAsia="zh-CN"/>
              </w:rPr>
              <w:t>The UE loop</w:t>
            </w:r>
            <w:r w:rsidR="00893887" w:rsidRPr="00D70946">
              <w:rPr>
                <w:lang w:eastAsia="zh-CN"/>
              </w:rPr>
              <w:t>s</w:t>
            </w:r>
            <w:r w:rsidRPr="00D70946">
              <w:rPr>
                <w:lang w:eastAsia="zh-CN"/>
              </w:rPr>
              <w:t xml:space="preserve"> back the IP PDU</w:t>
            </w:r>
          </w:p>
        </w:tc>
        <w:tc>
          <w:tcPr>
            <w:tcW w:w="709" w:type="dxa"/>
            <w:tcBorders>
              <w:top w:val="single" w:sz="4" w:space="0" w:color="auto"/>
              <w:left w:val="single" w:sz="4" w:space="0" w:color="auto"/>
              <w:bottom w:val="single" w:sz="4" w:space="0" w:color="auto"/>
              <w:right w:val="single" w:sz="4" w:space="0" w:color="auto"/>
            </w:tcBorders>
            <w:hideMark/>
          </w:tcPr>
          <w:p w14:paraId="23ED9057" w14:textId="77777777" w:rsidR="001125AE" w:rsidRPr="00D70946" w:rsidRDefault="001125AE" w:rsidP="009D4432">
            <w:pPr>
              <w:pStyle w:val="TAC"/>
              <w:rPr>
                <w:lang w:eastAsia="zh-CN"/>
              </w:rPr>
            </w:pPr>
            <w:r w:rsidRPr="00D70946">
              <w:rPr>
                <w:lang w:eastAsia="zh-CN"/>
              </w:rPr>
              <w:t>-</w:t>
            </w:r>
          </w:p>
        </w:tc>
        <w:tc>
          <w:tcPr>
            <w:tcW w:w="2833" w:type="dxa"/>
            <w:tcBorders>
              <w:top w:val="single" w:sz="4" w:space="0" w:color="auto"/>
              <w:left w:val="single" w:sz="4" w:space="0" w:color="auto"/>
              <w:bottom w:val="single" w:sz="4" w:space="0" w:color="auto"/>
              <w:right w:val="single" w:sz="4" w:space="0" w:color="auto"/>
            </w:tcBorders>
            <w:hideMark/>
          </w:tcPr>
          <w:p w14:paraId="6BC71087" w14:textId="77777777" w:rsidR="001125AE" w:rsidRPr="00D70946" w:rsidRDefault="001125AE" w:rsidP="009D4432">
            <w:pPr>
              <w:pStyle w:val="TAL"/>
              <w:rPr>
                <w:lang w:eastAsia="zh-CN"/>
              </w:rPr>
            </w:pPr>
            <w:r w:rsidRPr="00D70946">
              <w:rPr>
                <w:lang w:eastAsia="zh-CN"/>
              </w:rPr>
              <w:t>-</w:t>
            </w:r>
          </w:p>
        </w:tc>
        <w:tc>
          <w:tcPr>
            <w:tcW w:w="567" w:type="dxa"/>
            <w:tcBorders>
              <w:top w:val="nil"/>
              <w:left w:val="single" w:sz="4" w:space="0" w:color="auto"/>
              <w:bottom w:val="single" w:sz="4" w:space="0" w:color="auto"/>
              <w:right w:val="single" w:sz="4" w:space="0" w:color="auto"/>
            </w:tcBorders>
            <w:hideMark/>
          </w:tcPr>
          <w:p w14:paraId="4ED1EA5A" w14:textId="77777777" w:rsidR="001125AE" w:rsidRPr="00D70946" w:rsidRDefault="001125AE" w:rsidP="009D4432">
            <w:pPr>
              <w:pStyle w:val="TAC"/>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hideMark/>
          </w:tcPr>
          <w:p w14:paraId="66185A55" w14:textId="77777777" w:rsidR="001125AE" w:rsidRPr="00D70946" w:rsidRDefault="001125AE" w:rsidP="009D4432">
            <w:pPr>
              <w:pStyle w:val="TAC"/>
              <w:rPr>
                <w:lang w:eastAsia="zh-CN"/>
              </w:rPr>
            </w:pPr>
            <w:r w:rsidRPr="00D70946">
              <w:rPr>
                <w:lang w:eastAsia="zh-CN"/>
              </w:rPr>
              <w:t>-</w:t>
            </w:r>
          </w:p>
        </w:tc>
      </w:tr>
      <w:tr w:rsidR="001125AE" w:rsidRPr="00D70946" w14:paraId="5564ACBC" w14:textId="77777777" w:rsidTr="001125AE">
        <w:tc>
          <w:tcPr>
            <w:tcW w:w="534" w:type="dxa"/>
            <w:tcBorders>
              <w:top w:val="nil"/>
              <w:left w:val="single" w:sz="4" w:space="0" w:color="auto"/>
              <w:bottom w:val="single" w:sz="4" w:space="0" w:color="auto"/>
              <w:right w:val="single" w:sz="4" w:space="0" w:color="auto"/>
            </w:tcBorders>
            <w:hideMark/>
          </w:tcPr>
          <w:p w14:paraId="0A2022D2" w14:textId="77777777" w:rsidR="001125AE" w:rsidRPr="00D70946" w:rsidRDefault="001125AE" w:rsidP="009D4432">
            <w:pPr>
              <w:pStyle w:val="TAC"/>
              <w:rPr>
                <w:lang w:eastAsia="zh-CN"/>
              </w:rPr>
            </w:pPr>
            <w:r w:rsidRPr="00D70946">
              <w:rPr>
                <w:lang w:eastAsia="zh-CN"/>
              </w:rPr>
              <w:t>16</w:t>
            </w:r>
          </w:p>
        </w:tc>
        <w:tc>
          <w:tcPr>
            <w:tcW w:w="4110" w:type="dxa"/>
            <w:tcBorders>
              <w:top w:val="single" w:sz="4" w:space="0" w:color="auto"/>
              <w:left w:val="single" w:sz="4" w:space="0" w:color="auto"/>
              <w:bottom w:val="single" w:sz="4" w:space="0" w:color="auto"/>
              <w:right w:val="single" w:sz="4" w:space="0" w:color="auto"/>
            </w:tcBorders>
            <w:hideMark/>
          </w:tcPr>
          <w:p w14:paraId="0DE48325" w14:textId="77777777" w:rsidR="001125AE" w:rsidRPr="00D70946" w:rsidRDefault="001125AE" w:rsidP="009D4432">
            <w:pPr>
              <w:pStyle w:val="TAL"/>
              <w:rPr>
                <w:lang w:eastAsia="zh-CN"/>
              </w:rPr>
            </w:pPr>
            <w:r w:rsidRPr="00D70946">
              <w:t>The SS transmits DEACTIVATE TEST MODE message.</w:t>
            </w:r>
          </w:p>
        </w:tc>
        <w:tc>
          <w:tcPr>
            <w:tcW w:w="709" w:type="dxa"/>
            <w:tcBorders>
              <w:top w:val="single" w:sz="4" w:space="0" w:color="auto"/>
              <w:left w:val="single" w:sz="4" w:space="0" w:color="auto"/>
              <w:bottom w:val="single" w:sz="4" w:space="0" w:color="auto"/>
              <w:right w:val="single" w:sz="4" w:space="0" w:color="auto"/>
            </w:tcBorders>
            <w:hideMark/>
          </w:tcPr>
          <w:p w14:paraId="1287E668" w14:textId="77777777" w:rsidR="001125AE" w:rsidRPr="00D70946" w:rsidRDefault="001125AE" w:rsidP="009D4432">
            <w:pPr>
              <w:pStyle w:val="TAC"/>
              <w:rPr>
                <w:lang w:eastAsia="zh-CN"/>
              </w:rPr>
            </w:pPr>
            <w:r w:rsidRPr="00D70946">
              <w:t>&lt;--</w:t>
            </w:r>
          </w:p>
        </w:tc>
        <w:tc>
          <w:tcPr>
            <w:tcW w:w="2833" w:type="dxa"/>
            <w:tcBorders>
              <w:top w:val="single" w:sz="4" w:space="0" w:color="auto"/>
              <w:left w:val="single" w:sz="4" w:space="0" w:color="auto"/>
              <w:bottom w:val="single" w:sz="4" w:space="0" w:color="auto"/>
              <w:right w:val="single" w:sz="4" w:space="0" w:color="auto"/>
            </w:tcBorders>
            <w:hideMark/>
          </w:tcPr>
          <w:p w14:paraId="029ECD98" w14:textId="77777777" w:rsidR="001125AE" w:rsidRPr="00D70946" w:rsidRDefault="001125AE" w:rsidP="009D4432">
            <w:pPr>
              <w:pStyle w:val="TAL"/>
              <w:rPr>
                <w:lang w:eastAsia="zh-CN"/>
              </w:rPr>
            </w:pPr>
            <w:r w:rsidRPr="00D70946">
              <w:rPr>
                <w:lang w:eastAsia="zh-CN"/>
              </w:rPr>
              <w:t>DEACTIVATE TEST MODE</w:t>
            </w:r>
          </w:p>
        </w:tc>
        <w:tc>
          <w:tcPr>
            <w:tcW w:w="567" w:type="dxa"/>
            <w:tcBorders>
              <w:top w:val="nil"/>
              <w:left w:val="single" w:sz="4" w:space="0" w:color="auto"/>
              <w:bottom w:val="single" w:sz="4" w:space="0" w:color="auto"/>
              <w:right w:val="single" w:sz="4" w:space="0" w:color="auto"/>
            </w:tcBorders>
            <w:hideMark/>
          </w:tcPr>
          <w:p w14:paraId="21420155" w14:textId="77777777" w:rsidR="001125AE" w:rsidRPr="00D70946" w:rsidRDefault="001125AE" w:rsidP="009D4432">
            <w:pPr>
              <w:pStyle w:val="TAC"/>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hideMark/>
          </w:tcPr>
          <w:p w14:paraId="7C39EDCC" w14:textId="77777777" w:rsidR="001125AE" w:rsidRPr="00D70946" w:rsidRDefault="001125AE" w:rsidP="009D4432">
            <w:pPr>
              <w:pStyle w:val="TAC"/>
              <w:rPr>
                <w:lang w:eastAsia="zh-CN"/>
              </w:rPr>
            </w:pPr>
            <w:r w:rsidRPr="00D70946">
              <w:rPr>
                <w:lang w:eastAsia="zh-CN"/>
              </w:rPr>
              <w:t>-</w:t>
            </w:r>
          </w:p>
        </w:tc>
      </w:tr>
      <w:tr w:rsidR="001125AE" w:rsidRPr="00D70946" w14:paraId="6C6620AF" w14:textId="77777777" w:rsidTr="001125AE">
        <w:tc>
          <w:tcPr>
            <w:tcW w:w="534" w:type="dxa"/>
            <w:tcBorders>
              <w:top w:val="nil"/>
              <w:left w:val="single" w:sz="4" w:space="0" w:color="auto"/>
              <w:bottom w:val="single" w:sz="4" w:space="0" w:color="auto"/>
              <w:right w:val="single" w:sz="4" w:space="0" w:color="auto"/>
            </w:tcBorders>
            <w:hideMark/>
          </w:tcPr>
          <w:p w14:paraId="12438B6E" w14:textId="77777777" w:rsidR="001125AE" w:rsidRPr="00D70946" w:rsidRDefault="001125AE" w:rsidP="009D4432">
            <w:pPr>
              <w:pStyle w:val="TAC"/>
              <w:rPr>
                <w:lang w:eastAsia="zh-CN"/>
              </w:rPr>
            </w:pPr>
            <w:r w:rsidRPr="00D70946">
              <w:rPr>
                <w:lang w:eastAsia="zh-CN"/>
              </w:rPr>
              <w:t>17</w:t>
            </w:r>
          </w:p>
        </w:tc>
        <w:tc>
          <w:tcPr>
            <w:tcW w:w="4110" w:type="dxa"/>
            <w:tcBorders>
              <w:top w:val="single" w:sz="4" w:space="0" w:color="auto"/>
              <w:left w:val="single" w:sz="4" w:space="0" w:color="auto"/>
              <w:bottom w:val="single" w:sz="4" w:space="0" w:color="auto"/>
              <w:right w:val="single" w:sz="4" w:space="0" w:color="auto"/>
            </w:tcBorders>
            <w:hideMark/>
          </w:tcPr>
          <w:p w14:paraId="4448BA5A" w14:textId="77777777" w:rsidR="001125AE" w:rsidRPr="00D70946" w:rsidRDefault="001125AE" w:rsidP="009D4432">
            <w:pPr>
              <w:pStyle w:val="TAL"/>
              <w:rPr>
                <w:lang w:eastAsia="zh-CN"/>
              </w:rPr>
            </w:pPr>
            <w:r w:rsidRPr="00D70946">
              <w:rPr>
                <w:lang w:eastAsia="zh-CN"/>
              </w:rPr>
              <w:t xml:space="preserve">The UE transmits </w:t>
            </w:r>
            <w:r w:rsidRPr="00D70946">
              <w:t>DEACTIVATE TEST MODE COMPLETE message.</w:t>
            </w:r>
          </w:p>
        </w:tc>
        <w:tc>
          <w:tcPr>
            <w:tcW w:w="709" w:type="dxa"/>
            <w:tcBorders>
              <w:top w:val="single" w:sz="4" w:space="0" w:color="auto"/>
              <w:left w:val="single" w:sz="4" w:space="0" w:color="auto"/>
              <w:bottom w:val="single" w:sz="4" w:space="0" w:color="auto"/>
              <w:right w:val="single" w:sz="4" w:space="0" w:color="auto"/>
            </w:tcBorders>
            <w:hideMark/>
          </w:tcPr>
          <w:p w14:paraId="3521DBCC" w14:textId="77777777" w:rsidR="001125AE" w:rsidRPr="00D70946" w:rsidRDefault="001125AE" w:rsidP="009D4432">
            <w:pPr>
              <w:pStyle w:val="TAC"/>
              <w:rPr>
                <w:lang w:eastAsia="zh-CN"/>
              </w:rPr>
            </w:pPr>
            <w:r w:rsidRPr="00D70946">
              <w:t>--&gt;</w:t>
            </w:r>
          </w:p>
        </w:tc>
        <w:tc>
          <w:tcPr>
            <w:tcW w:w="2833" w:type="dxa"/>
            <w:tcBorders>
              <w:top w:val="single" w:sz="4" w:space="0" w:color="auto"/>
              <w:left w:val="single" w:sz="4" w:space="0" w:color="auto"/>
              <w:bottom w:val="single" w:sz="4" w:space="0" w:color="auto"/>
              <w:right w:val="single" w:sz="4" w:space="0" w:color="auto"/>
            </w:tcBorders>
            <w:hideMark/>
          </w:tcPr>
          <w:p w14:paraId="6EF9F76D" w14:textId="77777777" w:rsidR="001125AE" w:rsidRPr="00D70946" w:rsidRDefault="001125AE" w:rsidP="009D4432">
            <w:pPr>
              <w:pStyle w:val="TAL"/>
              <w:rPr>
                <w:lang w:eastAsia="zh-CN"/>
              </w:rPr>
            </w:pPr>
            <w:r w:rsidRPr="00D70946">
              <w:t>DEACTIVATE TEST MODE COMPLETE</w:t>
            </w:r>
          </w:p>
        </w:tc>
        <w:tc>
          <w:tcPr>
            <w:tcW w:w="567" w:type="dxa"/>
            <w:tcBorders>
              <w:top w:val="nil"/>
              <w:left w:val="single" w:sz="4" w:space="0" w:color="auto"/>
              <w:bottom w:val="single" w:sz="4" w:space="0" w:color="auto"/>
              <w:right w:val="single" w:sz="4" w:space="0" w:color="auto"/>
            </w:tcBorders>
            <w:hideMark/>
          </w:tcPr>
          <w:p w14:paraId="0695F408" w14:textId="77777777" w:rsidR="001125AE" w:rsidRPr="00D70946" w:rsidRDefault="001125AE" w:rsidP="009D4432">
            <w:pPr>
              <w:pStyle w:val="TAC"/>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hideMark/>
          </w:tcPr>
          <w:p w14:paraId="41BF8BE1" w14:textId="77777777" w:rsidR="001125AE" w:rsidRPr="00D70946" w:rsidRDefault="001125AE" w:rsidP="009D4432">
            <w:pPr>
              <w:pStyle w:val="TAC"/>
              <w:rPr>
                <w:lang w:eastAsia="zh-CN"/>
              </w:rPr>
            </w:pPr>
            <w:r w:rsidRPr="00D70946">
              <w:rPr>
                <w:lang w:eastAsia="zh-CN"/>
              </w:rPr>
              <w:t>-</w:t>
            </w:r>
          </w:p>
        </w:tc>
      </w:tr>
      <w:tr w:rsidR="001125AE" w:rsidRPr="00D70946" w14:paraId="0E0372AA" w14:textId="77777777" w:rsidTr="001125AE">
        <w:tc>
          <w:tcPr>
            <w:tcW w:w="534" w:type="dxa"/>
            <w:tcBorders>
              <w:top w:val="nil"/>
              <w:left w:val="single" w:sz="4" w:space="0" w:color="auto"/>
              <w:bottom w:val="single" w:sz="4" w:space="0" w:color="auto"/>
              <w:right w:val="single" w:sz="4" w:space="0" w:color="auto"/>
            </w:tcBorders>
            <w:hideMark/>
          </w:tcPr>
          <w:p w14:paraId="2500D3A2" w14:textId="77777777" w:rsidR="001125AE" w:rsidRPr="00D70946" w:rsidRDefault="001125AE" w:rsidP="009D4432">
            <w:pPr>
              <w:pStyle w:val="TAC"/>
              <w:rPr>
                <w:lang w:eastAsia="zh-CN"/>
              </w:rPr>
            </w:pPr>
            <w:r w:rsidRPr="00D70946">
              <w:rPr>
                <w:lang w:eastAsia="zh-CN"/>
              </w:rPr>
              <w:t>18</w:t>
            </w:r>
          </w:p>
        </w:tc>
        <w:tc>
          <w:tcPr>
            <w:tcW w:w="4110" w:type="dxa"/>
            <w:tcBorders>
              <w:top w:val="single" w:sz="4" w:space="0" w:color="auto"/>
              <w:left w:val="single" w:sz="4" w:space="0" w:color="auto"/>
              <w:bottom w:val="single" w:sz="4" w:space="0" w:color="auto"/>
              <w:right w:val="single" w:sz="4" w:space="0" w:color="auto"/>
            </w:tcBorders>
            <w:hideMark/>
          </w:tcPr>
          <w:p w14:paraId="2BC3C3A5" w14:textId="77777777" w:rsidR="001125AE" w:rsidRPr="00D70946" w:rsidRDefault="001125AE" w:rsidP="009D4432">
            <w:pPr>
              <w:pStyle w:val="TAL"/>
            </w:pPr>
            <w:r w:rsidRPr="00D70946">
              <w:t xml:space="preserve">The SS transmits an </w:t>
            </w:r>
            <w:r w:rsidRPr="00D70946">
              <w:rPr>
                <w:i/>
              </w:rPr>
              <w:t>RRCRelease</w:t>
            </w:r>
            <w:r w:rsidRPr="00D70946">
              <w:t xml:space="preserve"> message to release RRC connection and move the UE to RRC_IDLE.</w:t>
            </w:r>
          </w:p>
        </w:tc>
        <w:tc>
          <w:tcPr>
            <w:tcW w:w="709" w:type="dxa"/>
            <w:tcBorders>
              <w:top w:val="single" w:sz="4" w:space="0" w:color="auto"/>
              <w:left w:val="single" w:sz="4" w:space="0" w:color="auto"/>
              <w:bottom w:val="single" w:sz="4" w:space="0" w:color="auto"/>
              <w:right w:val="single" w:sz="4" w:space="0" w:color="auto"/>
            </w:tcBorders>
            <w:hideMark/>
          </w:tcPr>
          <w:p w14:paraId="103569F6" w14:textId="77777777" w:rsidR="001125AE" w:rsidRPr="00D70946" w:rsidRDefault="001125AE" w:rsidP="009D4432">
            <w:pPr>
              <w:pStyle w:val="TAC"/>
            </w:pPr>
            <w:r w:rsidRPr="00D70946">
              <w:t>&lt;--</w:t>
            </w:r>
          </w:p>
        </w:tc>
        <w:tc>
          <w:tcPr>
            <w:tcW w:w="2833" w:type="dxa"/>
            <w:tcBorders>
              <w:top w:val="single" w:sz="4" w:space="0" w:color="auto"/>
              <w:left w:val="single" w:sz="4" w:space="0" w:color="auto"/>
              <w:bottom w:val="single" w:sz="4" w:space="0" w:color="auto"/>
              <w:right w:val="single" w:sz="4" w:space="0" w:color="auto"/>
            </w:tcBorders>
            <w:hideMark/>
          </w:tcPr>
          <w:p w14:paraId="6C2EADC0" w14:textId="77777777" w:rsidR="001125AE" w:rsidRPr="00D70946" w:rsidRDefault="001125AE" w:rsidP="009D4432">
            <w:pPr>
              <w:pStyle w:val="TAL"/>
            </w:pPr>
            <w:r w:rsidRPr="00D70946">
              <w:t>NR RRC: RRCRelease</w:t>
            </w:r>
          </w:p>
        </w:tc>
        <w:tc>
          <w:tcPr>
            <w:tcW w:w="567" w:type="dxa"/>
            <w:tcBorders>
              <w:top w:val="nil"/>
              <w:left w:val="single" w:sz="4" w:space="0" w:color="auto"/>
              <w:bottom w:val="single" w:sz="4" w:space="0" w:color="auto"/>
              <w:right w:val="single" w:sz="4" w:space="0" w:color="auto"/>
            </w:tcBorders>
            <w:hideMark/>
          </w:tcPr>
          <w:p w14:paraId="55CC7F1B" w14:textId="77777777" w:rsidR="001125AE" w:rsidRPr="00D70946" w:rsidRDefault="001125AE" w:rsidP="009D4432">
            <w:pPr>
              <w:pStyle w:val="TAC"/>
            </w:pPr>
            <w:r w:rsidRPr="00D70946">
              <w:rPr>
                <w:lang w:eastAsia="zh-CN"/>
              </w:rPr>
              <w:t>-</w:t>
            </w:r>
          </w:p>
        </w:tc>
        <w:tc>
          <w:tcPr>
            <w:tcW w:w="850" w:type="dxa"/>
            <w:tcBorders>
              <w:top w:val="nil"/>
              <w:left w:val="single" w:sz="4" w:space="0" w:color="auto"/>
              <w:bottom w:val="single" w:sz="4" w:space="0" w:color="auto"/>
              <w:right w:val="single" w:sz="4" w:space="0" w:color="auto"/>
            </w:tcBorders>
            <w:hideMark/>
          </w:tcPr>
          <w:p w14:paraId="21351F6E" w14:textId="77777777" w:rsidR="001125AE" w:rsidRPr="00D70946" w:rsidRDefault="001125AE" w:rsidP="009D4432">
            <w:pPr>
              <w:pStyle w:val="TAC"/>
            </w:pPr>
            <w:r w:rsidRPr="00D70946">
              <w:rPr>
                <w:lang w:eastAsia="zh-CN"/>
              </w:rPr>
              <w:t>-</w:t>
            </w:r>
          </w:p>
        </w:tc>
      </w:tr>
      <w:tr w:rsidR="001125AE" w:rsidRPr="00D70946" w14:paraId="3E69547C" w14:textId="77777777" w:rsidTr="001125AE">
        <w:tc>
          <w:tcPr>
            <w:tcW w:w="9603" w:type="dxa"/>
            <w:gridSpan w:val="6"/>
            <w:tcBorders>
              <w:top w:val="single" w:sz="4" w:space="0" w:color="auto"/>
              <w:left w:val="single" w:sz="4" w:space="0" w:color="auto"/>
              <w:bottom w:val="single" w:sz="4" w:space="0" w:color="auto"/>
              <w:right w:val="single" w:sz="4" w:space="0" w:color="auto"/>
            </w:tcBorders>
            <w:hideMark/>
          </w:tcPr>
          <w:p w14:paraId="371D1033" w14:textId="77777777" w:rsidR="004A3170" w:rsidRPr="00D70946" w:rsidRDefault="001125AE" w:rsidP="009D4432">
            <w:pPr>
              <w:pStyle w:val="TAN"/>
              <w:rPr>
                <w:lang w:eastAsia="en-US"/>
              </w:rPr>
            </w:pPr>
            <w:r w:rsidRPr="00D70946">
              <w:t>Note 1:</w:t>
            </w:r>
            <w:r w:rsidRPr="00D70946">
              <w:tab/>
              <w:t>T390 is a random value between (0.7 + 0.6 * 0) * uac-BarringTime(16s) = 11.2s and (0.7 + 0.6 * 1) * uac-BarringTime(16s) = 20.8s.</w:t>
            </w:r>
          </w:p>
          <w:p w14:paraId="3552A3F9" w14:textId="0B6D6A6C" w:rsidR="001125AE" w:rsidRPr="00D70946" w:rsidRDefault="004A3170" w:rsidP="009D4432">
            <w:pPr>
              <w:pStyle w:val="TAN"/>
            </w:pPr>
            <w:r w:rsidRPr="00D70946">
              <w:t>Note 2:</w:t>
            </w:r>
            <w:r w:rsidRPr="00D70946">
              <w:tab/>
              <w:t xml:space="preserve">The wait time 30s is selected to cover (0.7 + 0.6 * </w:t>
            </w:r>
            <w:r w:rsidRPr="00D70946">
              <w:rPr>
                <w:i/>
              </w:rPr>
              <w:t>rand</w:t>
            </w:r>
            <w:r w:rsidRPr="00D70946">
              <w:t xml:space="preserve">) * uac-BarringTime(16s) = 20.8s + </w:t>
            </w:r>
            <w:ins w:id="731" w:author="R5-224450" w:date="2022-09-25T09:51:00Z">
              <w:r w:rsidR="0024305C">
                <w:t>2</w:t>
              </w:r>
            </w:ins>
            <w:del w:id="732" w:author="R5-224450" w:date="2022-09-25T09:51:00Z">
              <w:r w:rsidRPr="00D70946" w:rsidDel="0024305C">
                <w:delText>1</w:delText>
              </w:r>
            </w:del>
            <w:r w:rsidRPr="00D70946">
              <w:t xml:space="preserve">s (IP PDU delay timer) + 5.12s (modification period) = </w:t>
            </w:r>
            <w:ins w:id="733" w:author="R5-224450" w:date="2022-09-25T09:51:00Z">
              <w:r w:rsidR="0024305C">
                <w:t>27.92s</w:t>
              </w:r>
            </w:ins>
            <w:del w:id="734" w:author="R5-224450" w:date="2022-09-25T09:51:00Z">
              <w:r w:rsidRPr="00D70946" w:rsidDel="0024305C">
                <w:delText>26.92</w:delText>
              </w:r>
            </w:del>
            <w:del w:id="735" w:author="R5-224450" w:date="2022-09-25T09:52:00Z">
              <w:r w:rsidRPr="00D70946" w:rsidDel="0024305C">
                <w:delText>s</w:delText>
              </w:r>
            </w:del>
            <w:r w:rsidRPr="00D70946">
              <w:t xml:space="preserve"> rounded up to 2</w:t>
            </w:r>
            <w:ins w:id="736" w:author="R5-224450" w:date="2022-09-25T09:52:00Z">
              <w:r w:rsidR="0024305C">
                <w:t>8</w:t>
              </w:r>
            </w:ins>
            <w:del w:id="737" w:author="R5-224450" w:date="2022-09-25T09:52:00Z">
              <w:r w:rsidRPr="00D70946" w:rsidDel="0024305C">
                <w:delText>7</w:delText>
              </w:r>
            </w:del>
            <w:r w:rsidRPr="00D70946">
              <w:t>s when ‘</w:t>
            </w:r>
            <w:r w:rsidRPr="00D70946">
              <w:rPr>
                <w:i/>
              </w:rPr>
              <w:t>rand’</w:t>
            </w:r>
            <w:r w:rsidRPr="00D70946">
              <w:t xml:space="preserve"> takes the maximum value of 1.</w:t>
            </w:r>
          </w:p>
        </w:tc>
      </w:tr>
    </w:tbl>
    <w:p w14:paraId="69DAE865" w14:textId="77777777" w:rsidR="001125AE" w:rsidRPr="00D70946" w:rsidRDefault="001125AE" w:rsidP="009D4432"/>
    <w:p w14:paraId="0E12523F" w14:textId="77777777" w:rsidR="001125AE" w:rsidRPr="00D70946" w:rsidRDefault="001125AE" w:rsidP="001125AE">
      <w:pPr>
        <w:pStyle w:val="H6"/>
        <w:rPr>
          <w:lang w:eastAsia="zh-CN"/>
        </w:rPr>
      </w:pPr>
      <w:r w:rsidRPr="00D70946">
        <w:rPr>
          <w:lang w:eastAsia="zh-CN"/>
        </w:rPr>
        <w:t>11.3.1a.3.3</w:t>
      </w:r>
      <w:r w:rsidRPr="00D70946">
        <w:rPr>
          <w:lang w:eastAsia="zh-CN"/>
        </w:rPr>
        <w:tab/>
        <w:t>Specific message contents</w:t>
      </w:r>
    </w:p>
    <w:p w14:paraId="6FE9EF69" w14:textId="77777777" w:rsidR="001125AE" w:rsidRPr="00D70946" w:rsidRDefault="001125AE" w:rsidP="009D4432">
      <w:pPr>
        <w:pStyle w:val="TH"/>
      </w:pPr>
      <w:r w:rsidRPr="00D70946">
        <w:t xml:space="preserve">Table 11.3.1a.3.3-1: </w:t>
      </w:r>
      <w:r w:rsidRPr="00D70946">
        <w:rPr>
          <w:i/>
          <w:iCs/>
        </w:rPr>
        <w:t>SIB1</w:t>
      </w:r>
      <w:r w:rsidRPr="00D70946">
        <w:rPr>
          <w:iCs/>
        </w:rPr>
        <w:t xml:space="preserve"> of NR Cell 1 (All steps, </w:t>
      </w:r>
      <w:r w:rsidRPr="00D70946">
        <w:rPr>
          <w:lang w:eastAsia="sv-SE"/>
        </w:rPr>
        <w:t xml:space="preserve">Table </w:t>
      </w:r>
      <w:r w:rsidRPr="00D70946">
        <w:t>11.3.1a</w:t>
      </w:r>
      <w:r w:rsidRPr="00D70946">
        <w:rPr>
          <w:lang w:eastAsia="zh-CN"/>
        </w:rPr>
        <w:t>.</w:t>
      </w:r>
      <w:r w:rsidRPr="00D70946">
        <w:t>3.2-</w:t>
      </w:r>
      <w:r w:rsidRPr="00D70946">
        <w:rPr>
          <w:lang w:eastAsia="zh-CN"/>
        </w:rPr>
        <w:t>1</w:t>
      </w:r>
      <w:r w:rsidRPr="00D70946">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1125AE" w:rsidRPr="00D70946" w14:paraId="19B8275E" w14:textId="77777777" w:rsidTr="001125AE">
        <w:tc>
          <w:tcPr>
            <w:tcW w:w="9747" w:type="dxa"/>
            <w:gridSpan w:val="4"/>
            <w:tcBorders>
              <w:top w:val="single" w:sz="4" w:space="0" w:color="auto"/>
              <w:left w:val="single" w:sz="4" w:space="0" w:color="auto"/>
              <w:bottom w:val="single" w:sz="4" w:space="0" w:color="auto"/>
              <w:right w:val="single" w:sz="4" w:space="0" w:color="auto"/>
            </w:tcBorders>
            <w:hideMark/>
          </w:tcPr>
          <w:p w14:paraId="7C9275A5" w14:textId="77777777" w:rsidR="001125AE" w:rsidRPr="00D70946" w:rsidRDefault="001125AE" w:rsidP="009D4432">
            <w:pPr>
              <w:pStyle w:val="TAH"/>
              <w:rPr>
                <w:lang w:eastAsia="zh-CN"/>
              </w:rPr>
            </w:pPr>
            <w:r w:rsidRPr="00D70946">
              <w:t>Derivation Path: TS 38.508-1 [4], Table 4.6.1-28</w:t>
            </w:r>
          </w:p>
        </w:tc>
      </w:tr>
      <w:tr w:rsidR="001125AE" w:rsidRPr="00D70946" w14:paraId="6DABBA53"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48CAEE54" w14:textId="77777777" w:rsidR="001125AE" w:rsidRPr="00D70946" w:rsidRDefault="001125AE" w:rsidP="009D4432">
            <w:pPr>
              <w:pStyle w:val="TAH"/>
            </w:pPr>
            <w:r w:rsidRPr="00D70946">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2C25FAA9" w14:textId="77777777" w:rsidR="001125AE" w:rsidRPr="00D70946" w:rsidRDefault="001125AE" w:rsidP="009D4432">
            <w:pPr>
              <w:pStyle w:val="TAH"/>
            </w:pPr>
            <w:r w:rsidRPr="00D70946">
              <w:t>Value/remark</w:t>
            </w:r>
          </w:p>
        </w:tc>
        <w:tc>
          <w:tcPr>
            <w:tcW w:w="2015" w:type="dxa"/>
            <w:tcBorders>
              <w:top w:val="single" w:sz="4" w:space="0" w:color="auto"/>
              <w:left w:val="single" w:sz="4" w:space="0" w:color="auto"/>
              <w:bottom w:val="single" w:sz="4" w:space="0" w:color="auto"/>
              <w:right w:val="single" w:sz="4" w:space="0" w:color="auto"/>
            </w:tcBorders>
            <w:hideMark/>
          </w:tcPr>
          <w:p w14:paraId="480DFFAF" w14:textId="77777777" w:rsidR="001125AE" w:rsidRPr="00D70946" w:rsidRDefault="001125AE"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5C16B1B1" w14:textId="77777777" w:rsidR="001125AE" w:rsidRPr="00D70946" w:rsidRDefault="001125AE" w:rsidP="009D4432">
            <w:pPr>
              <w:pStyle w:val="TAH"/>
            </w:pPr>
            <w:r w:rsidRPr="00D70946">
              <w:t>Condition</w:t>
            </w:r>
          </w:p>
        </w:tc>
      </w:tr>
      <w:tr w:rsidR="001125AE" w:rsidRPr="00D70946" w14:paraId="0616B92B"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7017F8FC" w14:textId="77777777" w:rsidR="001125AE" w:rsidRPr="00D70946" w:rsidRDefault="001125AE" w:rsidP="009D4432">
            <w:pPr>
              <w:pStyle w:val="TAL"/>
            </w:pPr>
            <w:r w:rsidRPr="00D70946">
              <w:t>SIB1 ::= SEQUENCE {</w:t>
            </w:r>
          </w:p>
        </w:tc>
        <w:tc>
          <w:tcPr>
            <w:tcW w:w="2835" w:type="dxa"/>
            <w:tcBorders>
              <w:top w:val="single" w:sz="4" w:space="0" w:color="auto"/>
              <w:left w:val="single" w:sz="4" w:space="0" w:color="auto"/>
              <w:bottom w:val="single" w:sz="4" w:space="0" w:color="auto"/>
              <w:right w:val="single" w:sz="4" w:space="0" w:color="auto"/>
            </w:tcBorders>
          </w:tcPr>
          <w:p w14:paraId="62B7DF0B" w14:textId="77777777" w:rsidR="001125AE" w:rsidRPr="00D70946" w:rsidRDefault="001125AE"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42F4A0CE" w14:textId="77777777" w:rsidR="001125AE" w:rsidRPr="00D70946"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DC9E9AF" w14:textId="77777777" w:rsidR="001125AE" w:rsidRPr="00D70946" w:rsidRDefault="001125AE" w:rsidP="009D4432">
            <w:pPr>
              <w:pStyle w:val="TAL"/>
            </w:pPr>
          </w:p>
        </w:tc>
      </w:tr>
      <w:tr w:rsidR="001125AE" w:rsidRPr="00D70946" w14:paraId="45DD2434"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30CA4AE3" w14:textId="77777777" w:rsidR="001125AE" w:rsidRPr="00D70946" w:rsidRDefault="001125AE" w:rsidP="009D4432">
            <w:pPr>
              <w:pStyle w:val="TAL"/>
            </w:pPr>
            <w:r w:rsidRPr="00D70946">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5BA7BD01" w14:textId="77777777" w:rsidR="001125AE" w:rsidRPr="00D70946" w:rsidRDefault="001125AE"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4D0AC7B3" w14:textId="77777777" w:rsidR="001125AE" w:rsidRPr="00D70946"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19BECEE" w14:textId="77777777" w:rsidR="001125AE" w:rsidRPr="00D70946" w:rsidRDefault="001125AE" w:rsidP="009D4432">
            <w:pPr>
              <w:pStyle w:val="TAL"/>
            </w:pPr>
          </w:p>
        </w:tc>
      </w:tr>
      <w:tr w:rsidR="001125AE" w:rsidRPr="00D70946" w14:paraId="39F5E63F"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4FC2AC24" w14:textId="77777777" w:rsidR="001125AE" w:rsidRPr="00D70946" w:rsidRDefault="001125AE" w:rsidP="009D4432">
            <w:pPr>
              <w:pStyle w:val="TAL"/>
            </w:pPr>
            <w:r w:rsidRPr="00D70946">
              <w:t xml:space="preserve">    uac-BarringForCommon SEQUENCE (SIZE (1..maxAccessCat-1)) OF</w:t>
            </w:r>
            <w:r w:rsidRPr="00D70946">
              <w:rPr>
                <w:lang w:eastAsia="zh-CN"/>
              </w:rPr>
              <w:t xml:space="preserve"> </w:t>
            </w:r>
            <w:r w:rsidRPr="00D70946">
              <w:t>UAC-BarringPerCat</w:t>
            </w:r>
            <w:r w:rsidRPr="00D70946">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7A52C554" w14:textId="77777777" w:rsidR="001125AE" w:rsidRPr="00D70946" w:rsidRDefault="001125AE" w:rsidP="009D4432">
            <w:pPr>
              <w:pStyle w:val="TAL"/>
            </w:pPr>
            <w:r w:rsidRPr="00D70946">
              <w:t>1 entry</w:t>
            </w:r>
          </w:p>
        </w:tc>
        <w:tc>
          <w:tcPr>
            <w:tcW w:w="2015" w:type="dxa"/>
            <w:tcBorders>
              <w:top w:val="single" w:sz="4" w:space="0" w:color="auto"/>
              <w:left w:val="single" w:sz="4" w:space="0" w:color="auto"/>
              <w:bottom w:val="single" w:sz="4" w:space="0" w:color="auto"/>
              <w:right w:val="single" w:sz="4" w:space="0" w:color="auto"/>
            </w:tcBorders>
          </w:tcPr>
          <w:p w14:paraId="54692911" w14:textId="77777777" w:rsidR="001125AE" w:rsidRPr="00D70946"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1594D43" w14:textId="77777777" w:rsidR="001125AE" w:rsidRPr="00D70946" w:rsidRDefault="001125AE" w:rsidP="009D4432">
            <w:pPr>
              <w:pStyle w:val="TAL"/>
              <w:rPr>
                <w:lang w:eastAsia="zh-CN"/>
              </w:rPr>
            </w:pPr>
          </w:p>
        </w:tc>
      </w:tr>
      <w:tr w:rsidR="001125AE" w:rsidRPr="00D70946" w14:paraId="50012045" w14:textId="77777777" w:rsidTr="001125AE">
        <w:tc>
          <w:tcPr>
            <w:tcW w:w="3652" w:type="dxa"/>
            <w:tcBorders>
              <w:top w:val="single" w:sz="4" w:space="0" w:color="auto"/>
              <w:left w:val="single" w:sz="4" w:space="0" w:color="auto"/>
              <w:bottom w:val="nil"/>
              <w:right w:val="single" w:sz="4" w:space="0" w:color="auto"/>
            </w:tcBorders>
            <w:hideMark/>
          </w:tcPr>
          <w:p w14:paraId="298ECFBC" w14:textId="77777777" w:rsidR="001125AE" w:rsidRPr="00D70946" w:rsidRDefault="001125AE" w:rsidP="009D4432">
            <w:pPr>
              <w:pStyle w:val="TAL"/>
            </w:pPr>
            <w:r w:rsidRPr="00D70946">
              <w:t xml:space="preserve">      UAC-BarringPerCat[1] SEQUENCE {</w:t>
            </w:r>
          </w:p>
        </w:tc>
        <w:tc>
          <w:tcPr>
            <w:tcW w:w="2835" w:type="dxa"/>
            <w:tcBorders>
              <w:top w:val="single" w:sz="4" w:space="0" w:color="auto"/>
              <w:left w:val="single" w:sz="4" w:space="0" w:color="auto"/>
              <w:bottom w:val="single" w:sz="4" w:space="0" w:color="auto"/>
              <w:right w:val="single" w:sz="4" w:space="0" w:color="auto"/>
            </w:tcBorders>
          </w:tcPr>
          <w:p w14:paraId="66C438C2" w14:textId="77777777" w:rsidR="001125AE" w:rsidRPr="00D70946" w:rsidRDefault="001125AE"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hideMark/>
          </w:tcPr>
          <w:p w14:paraId="10C26609" w14:textId="77777777" w:rsidR="001125AE" w:rsidRPr="00D70946" w:rsidRDefault="001125AE" w:rsidP="009D4432">
            <w:pPr>
              <w:pStyle w:val="TAL"/>
            </w:pPr>
            <w:r w:rsidRPr="00D70946">
              <w:t>entry 1</w:t>
            </w:r>
          </w:p>
        </w:tc>
        <w:tc>
          <w:tcPr>
            <w:tcW w:w="1245" w:type="dxa"/>
            <w:tcBorders>
              <w:top w:val="single" w:sz="4" w:space="0" w:color="auto"/>
              <w:left w:val="single" w:sz="4" w:space="0" w:color="auto"/>
              <w:bottom w:val="single" w:sz="4" w:space="0" w:color="auto"/>
              <w:right w:val="single" w:sz="4" w:space="0" w:color="auto"/>
            </w:tcBorders>
          </w:tcPr>
          <w:p w14:paraId="0CD12EE8" w14:textId="77777777" w:rsidR="001125AE" w:rsidRPr="00D70946" w:rsidRDefault="001125AE" w:rsidP="009D4432">
            <w:pPr>
              <w:pStyle w:val="TAL"/>
              <w:rPr>
                <w:lang w:eastAsia="zh-CN"/>
              </w:rPr>
            </w:pPr>
          </w:p>
        </w:tc>
      </w:tr>
      <w:tr w:rsidR="001125AE" w:rsidRPr="00D70946" w14:paraId="4002BE72" w14:textId="77777777" w:rsidTr="001125AE">
        <w:tc>
          <w:tcPr>
            <w:tcW w:w="3652" w:type="dxa"/>
            <w:tcBorders>
              <w:top w:val="single" w:sz="4" w:space="0" w:color="auto"/>
              <w:left w:val="single" w:sz="4" w:space="0" w:color="auto"/>
              <w:bottom w:val="nil"/>
              <w:right w:val="single" w:sz="4" w:space="0" w:color="auto"/>
            </w:tcBorders>
            <w:hideMark/>
          </w:tcPr>
          <w:p w14:paraId="563FD46D" w14:textId="77777777" w:rsidR="001125AE" w:rsidRPr="00D70946" w:rsidRDefault="001125AE" w:rsidP="009D4432">
            <w:pPr>
              <w:pStyle w:val="TAL"/>
            </w:pPr>
            <w:r w:rsidRPr="00D70946">
              <w:t xml:space="preserve">        accessCategory</w:t>
            </w:r>
          </w:p>
        </w:tc>
        <w:tc>
          <w:tcPr>
            <w:tcW w:w="2835" w:type="dxa"/>
            <w:tcBorders>
              <w:top w:val="single" w:sz="4" w:space="0" w:color="auto"/>
              <w:left w:val="single" w:sz="4" w:space="0" w:color="auto"/>
              <w:bottom w:val="single" w:sz="4" w:space="0" w:color="auto"/>
              <w:right w:val="single" w:sz="4" w:space="0" w:color="auto"/>
            </w:tcBorders>
            <w:hideMark/>
          </w:tcPr>
          <w:p w14:paraId="69C53FDF" w14:textId="77777777" w:rsidR="001125AE" w:rsidRPr="00D70946" w:rsidRDefault="001125AE" w:rsidP="009D4432">
            <w:pPr>
              <w:pStyle w:val="TAL"/>
              <w:rPr>
                <w:lang w:eastAsia="zh-CN"/>
              </w:rPr>
            </w:pPr>
            <w:r w:rsidRPr="00D70946">
              <w:rPr>
                <w:lang w:eastAsia="zh-CN"/>
              </w:rPr>
              <w:t>7</w:t>
            </w:r>
          </w:p>
        </w:tc>
        <w:tc>
          <w:tcPr>
            <w:tcW w:w="2015" w:type="dxa"/>
            <w:tcBorders>
              <w:top w:val="single" w:sz="4" w:space="0" w:color="auto"/>
              <w:left w:val="single" w:sz="4" w:space="0" w:color="auto"/>
              <w:bottom w:val="single" w:sz="4" w:space="0" w:color="auto"/>
              <w:right w:val="single" w:sz="4" w:space="0" w:color="auto"/>
            </w:tcBorders>
            <w:hideMark/>
          </w:tcPr>
          <w:p w14:paraId="4F304BE4" w14:textId="77777777" w:rsidR="001125AE" w:rsidRPr="00D70946" w:rsidRDefault="001125AE" w:rsidP="009D4432">
            <w:pPr>
              <w:pStyle w:val="TAL"/>
            </w:pPr>
            <w:r w:rsidRPr="00D70946">
              <w:t>(= MO_data)</w:t>
            </w:r>
          </w:p>
        </w:tc>
        <w:tc>
          <w:tcPr>
            <w:tcW w:w="1245" w:type="dxa"/>
            <w:tcBorders>
              <w:top w:val="single" w:sz="4" w:space="0" w:color="auto"/>
              <w:left w:val="single" w:sz="4" w:space="0" w:color="auto"/>
              <w:bottom w:val="single" w:sz="4" w:space="0" w:color="auto"/>
              <w:right w:val="single" w:sz="4" w:space="0" w:color="auto"/>
            </w:tcBorders>
            <w:hideMark/>
          </w:tcPr>
          <w:p w14:paraId="0ADC49AA" w14:textId="77777777" w:rsidR="001125AE" w:rsidRPr="00D70946" w:rsidRDefault="001125AE" w:rsidP="009D4432">
            <w:pPr>
              <w:pStyle w:val="TAL"/>
            </w:pPr>
            <w:r w:rsidRPr="00D70946">
              <w:rPr>
                <w:lang w:eastAsia="zh-CN"/>
              </w:rPr>
              <w:t>Step 1</w:t>
            </w:r>
          </w:p>
        </w:tc>
      </w:tr>
      <w:tr w:rsidR="001125AE" w:rsidRPr="00D70946" w14:paraId="14A6802D" w14:textId="77777777" w:rsidTr="001125AE">
        <w:tc>
          <w:tcPr>
            <w:tcW w:w="3652" w:type="dxa"/>
            <w:tcBorders>
              <w:top w:val="nil"/>
              <w:left w:val="single" w:sz="4" w:space="0" w:color="auto"/>
              <w:bottom w:val="nil"/>
              <w:right w:val="single" w:sz="4" w:space="0" w:color="auto"/>
            </w:tcBorders>
          </w:tcPr>
          <w:p w14:paraId="44510463" w14:textId="77777777" w:rsidR="001125AE" w:rsidRPr="00D70946" w:rsidRDefault="001125AE" w:rsidP="009D4432">
            <w:pPr>
              <w:pStyle w:val="TAL"/>
            </w:pPr>
          </w:p>
        </w:tc>
        <w:tc>
          <w:tcPr>
            <w:tcW w:w="2835" w:type="dxa"/>
            <w:tcBorders>
              <w:top w:val="single" w:sz="4" w:space="0" w:color="auto"/>
              <w:left w:val="single" w:sz="4" w:space="0" w:color="auto"/>
              <w:bottom w:val="single" w:sz="4" w:space="0" w:color="auto"/>
              <w:right w:val="single" w:sz="4" w:space="0" w:color="auto"/>
            </w:tcBorders>
            <w:hideMark/>
          </w:tcPr>
          <w:p w14:paraId="73223629" w14:textId="77777777" w:rsidR="001125AE" w:rsidRPr="00D70946" w:rsidRDefault="001125AE" w:rsidP="009D4432">
            <w:pPr>
              <w:pStyle w:val="TAL"/>
              <w:rPr>
                <w:lang w:eastAsia="zh-CN"/>
              </w:rPr>
            </w:pPr>
            <w:r w:rsidRPr="00D70946">
              <w:rPr>
                <w:lang w:eastAsia="zh-CN"/>
              </w:rPr>
              <w:t>4</w:t>
            </w:r>
          </w:p>
        </w:tc>
        <w:tc>
          <w:tcPr>
            <w:tcW w:w="2015" w:type="dxa"/>
            <w:tcBorders>
              <w:top w:val="single" w:sz="4" w:space="0" w:color="auto"/>
              <w:left w:val="single" w:sz="4" w:space="0" w:color="auto"/>
              <w:bottom w:val="single" w:sz="4" w:space="0" w:color="auto"/>
              <w:right w:val="single" w:sz="4" w:space="0" w:color="auto"/>
            </w:tcBorders>
            <w:hideMark/>
          </w:tcPr>
          <w:p w14:paraId="0284A7D4" w14:textId="77777777" w:rsidR="001125AE" w:rsidRPr="00D70946" w:rsidRDefault="001125AE" w:rsidP="009D4432">
            <w:pPr>
              <w:pStyle w:val="TAL"/>
            </w:pPr>
            <w:r w:rsidRPr="00D70946">
              <w:t>(= MO MMTel voice)</w:t>
            </w:r>
          </w:p>
        </w:tc>
        <w:tc>
          <w:tcPr>
            <w:tcW w:w="1245" w:type="dxa"/>
            <w:tcBorders>
              <w:top w:val="single" w:sz="4" w:space="0" w:color="auto"/>
              <w:left w:val="single" w:sz="4" w:space="0" w:color="auto"/>
              <w:bottom w:val="single" w:sz="4" w:space="0" w:color="auto"/>
              <w:right w:val="single" w:sz="4" w:space="0" w:color="auto"/>
            </w:tcBorders>
            <w:hideMark/>
          </w:tcPr>
          <w:p w14:paraId="362716E8" w14:textId="77777777" w:rsidR="001125AE" w:rsidRPr="00D70946" w:rsidRDefault="001125AE" w:rsidP="009D4432">
            <w:pPr>
              <w:pStyle w:val="TAL"/>
            </w:pPr>
            <w:r w:rsidRPr="00D70946">
              <w:t>Step 5</w:t>
            </w:r>
          </w:p>
        </w:tc>
      </w:tr>
      <w:tr w:rsidR="001125AE" w:rsidRPr="00D70946" w14:paraId="483BCBB3" w14:textId="77777777" w:rsidTr="001125AE">
        <w:trPr>
          <w:trHeight w:val="430"/>
        </w:trPr>
        <w:tc>
          <w:tcPr>
            <w:tcW w:w="3652" w:type="dxa"/>
            <w:tcBorders>
              <w:top w:val="single" w:sz="4" w:space="0" w:color="auto"/>
              <w:left w:val="single" w:sz="4" w:space="0" w:color="auto"/>
              <w:bottom w:val="single" w:sz="4" w:space="0" w:color="auto"/>
              <w:right w:val="single" w:sz="4" w:space="0" w:color="auto"/>
            </w:tcBorders>
            <w:hideMark/>
          </w:tcPr>
          <w:p w14:paraId="52900A2D" w14:textId="77777777" w:rsidR="001125AE" w:rsidRPr="00D70946" w:rsidRDefault="001125AE" w:rsidP="009D4432">
            <w:pPr>
              <w:pStyle w:val="TAL"/>
              <w:rPr>
                <w:lang w:eastAsia="zh-CN"/>
              </w:rPr>
            </w:pPr>
            <w:r w:rsidRPr="00D70946">
              <w:t xml:space="preserve">        uac-barringInfoSetIndex</w:t>
            </w:r>
          </w:p>
        </w:tc>
        <w:tc>
          <w:tcPr>
            <w:tcW w:w="2835" w:type="dxa"/>
            <w:tcBorders>
              <w:top w:val="single" w:sz="4" w:space="0" w:color="auto"/>
              <w:left w:val="single" w:sz="4" w:space="0" w:color="auto"/>
              <w:bottom w:val="single" w:sz="4" w:space="0" w:color="auto"/>
              <w:right w:val="single" w:sz="4" w:space="0" w:color="auto"/>
            </w:tcBorders>
            <w:hideMark/>
          </w:tcPr>
          <w:p w14:paraId="7AE3334A" w14:textId="77777777" w:rsidR="001125AE" w:rsidRPr="00D70946" w:rsidRDefault="001125AE" w:rsidP="009D4432">
            <w:pPr>
              <w:pStyle w:val="TAL"/>
              <w:rPr>
                <w:lang w:eastAsia="zh-CN"/>
              </w:rPr>
            </w:pPr>
            <w:r w:rsidRPr="00D70946">
              <w:rPr>
                <w:lang w:eastAsia="zh-CN"/>
              </w:rPr>
              <w:t>1</w:t>
            </w:r>
          </w:p>
        </w:tc>
        <w:tc>
          <w:tcPr>
            <w:tcW w:w="2015" w:type="dxa"/>
            <w:tcBorders>
              <w:top w:val="single" w:sz="4" w:space="0" w:color="auto"/>
              <w:left w:val="single" w:sz="4" w:space="0" w:color="auto"/>
              <w:bottom w:val="single" w:sz="4" w:space="0" w:color="auto"/>
              <w:right w:val="single" w:sz="4" w:space="0" w:color="auto"/>
            </w:tcBorders>
            <w:hideMark/>
          </w:tcPr>
          <w:p w14:paraId="7933A101" w14:textId="77777777" w:rsidR="001125AE" w:rsidRPr="00D70946" w:rsidRDefault="001125AE" w:rsidP="009D4432">
            <w:pPr>
              <w:pStyle w:val="TAL"/>
            </w:pPr>
            <w:r w:rsidRPr="00D70946">
              <w:t>Value 1 corresponds to the first entry in uac-BarringInfoSetList</w:t>
            </w:r>
          </w:p>
        </w:tc>
        <w:tc>
          <w:tcPr>
            <w:tcW w:w="1245" w:type="dxa"/>
            <w:tcBorders>
              <w:top w:val="single" w:sz="4" w:space="0" w:color="auto"/>
              <w:left w:val="single" w:sz="4" w:space="0" w:color="auto"/>
              <w:bottom w:val="single" w:sz="4" w:space="0" w:color="auto"/>
              <w:right w:val="single" w:sz="4" w:space="0" w:color="auto"/>
            </w:tcBorders>
          </w:tcPr>
          <w:p w14:paraId="4CB49EC5" w14:textId="77777777" w:rsidR="001125AE" w:rsidRPr="00D70946" w:rsidRDefault="001125AE" w:rsidP="009D4432">
            <w:pPr>
              <w:pStyle w:val="TAL"/>
            </w:pPr>
          </w:p>
        </w:tc>
      </w:tr>
      <w:tr w:rsidR="001125AE" w:rsidRPr="00D70946" w14:paraId="77E80A6D"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39026D97" w14:textId="77777777" w:rsidR="001125AE" w:rsidRPr="00D70946" w:rsidRDefault="001125AE" w:rsidP="009D4432">
            <w:pPr>
              <w:pStyle w:val="TAL"/>
            </w:pPr>
            <w:r w:rsidRPr="00D70946">
              <w:t xml:space="preserve">      }</w:t>
            </w:r>
          </w:p>
        </w:tc>
        <w:tc>
          <w:tcPr>
            <w:tcW w:w="2835" w:type="dxa"/>
            <w:tcBorders>
              <w:top w:val="single" w:sz="4" w:space="0" w:color="auto"/>
              <w:left w:val="single" w:sz="4" w:space="0" w:color="auto"/>
              <w:bottom w:val="single" w:sz="4" w:space="0" w:color="auto"/>
              <w:right w:val="single" w:sz="4" w:space="0" w:color="auto"/>
            </w:tcBorders>
          </w:tcPr>
          <w:p w14:paraId="2D331259" w14:textId="77777777" w:rsidR="001125AE" w:rsidRPr="00D70946" w:rsidRDefault="001125AE"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B53A7AB" w14:textId="77777777" w:rsidR="001125AE" w:rsidRPr="00D70946"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353FB99" w14:textId="77777777" w:rsidR="001125AE" w:rsidRPr="00D70946" w:rsidRDefault="001125AE" w:rsidP="009D4432">
            <w:pPr>
              <w:pStyle w:val="TAL"/>
            </w:pPr>
          </w:p>
        </w:tc>
      </w:tr>
      <w:tr w:rsidR="001125AE" w:rsidRPr="00D70946" w14:paraId="34B02DF3"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1BE4DC87" w14:textId="77777777" w:rsidR="001125AE" w:rsidRPr="00D70946" w:rsidRDefault="001125AE" w:rsidP="009D4432">
            <w:pPr>
              <w:pStyle w:val="TAL"/>
            </w:pPr>
            <w:r w:rsidRPr="00D70946">
              <w:t xml:space="preserve">    }</w:t>
            </w:r>
          </w:p>
        </w:tc>
        <w:tc>
          <w:tcPr>
            <w:tcW w:w="2835" w:type="dxa"/>
            <w:tcBorders>
              <w:top w:val="single" w:sz="4" w:space="0" w:color="auto"/>
              <w:left w:val="single" w:sz="4" w:space="0" w:color="auto"/>
              <w:bottom w:val="single" w:sz="4" w:space="0" w:color="auto"/>
              <w:right w:val="single" w:sz="4" w:space="0" w:color="auto"/>
            </w:tcBorders>
          </w:tcPr>
          <w:p w14:paraId="35ECF44C" w14:textId="77777777" w:rsidR="001125AE" w:rsidRPr="00D70946" w:rsidRDefault="001125AE"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5E64C580" w14:textId="77777777" w:rsidR="001125AE" w:rsidRPr="00D70946"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AF99AB0" w14:textId="77777777" w:rsidR="001125AE" w:rsidRPr="00D70946" w:rsidRDefault="001125AE" w:rsidP="009D4432">
            <w:pPr>
              <w:pStyle w:val="TAL"/>
            </w:pPr>
          </w:p>
        </w:tc>
      </w:tr>
      <w:tr w:rsidR="001125AE" w:rsidRPr="00D70946" w14:paraId="00723487"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65DF9F36" w14:textId="77777777" w:rsidR="001125AE" w:rsidRPr="00D70946" w:rsidRDefault="001125AE" w:rsidP="009D4432">
            <w:pPr>
              <w:pStyle w:val="TAL"/>
            </w:pPr>
            <w:r w:rsidRPr="00D70946">
              <w:t xml:space="preserve">    uac-BarringPerPLMN-List</w:t>
            </w:r>
          </w:p>
        </w:tc>
        <w:tc>
          <w:tcPr>
            <w:tcW w:w="2835" w:type="dxa"/>
            <w:tcBorders>
              <w:top w:val="single" w:sz="4" w:space="0" w:color="auto"/>
              <w:left w:val="single" w:sz="4" w:space="0" w:color="auto"/>
              <w:bottom w:val="single" w:sz="4" w:space="0" w:color="auto"/>
              <w:right w:val="single" w:sz="4" w:space="0" w:color="auto"/>
            </w:tcBorders>
            <w:hideMark/>
          </w:tcPr>
          <w:p w14:paraId="4EEBD5F3" w14:textId="77777777" w:rsidR="001125AE" w:rsidRPr="00D70946" w:rsidRDefault="001125AE" w:rsidP="009D4432">
            <w:pPr>
              <w:pStyle w:val="TAL"/>
              <w:rPr>
                <w:lang w:eastAsia="zh-CN"/>
              </w:rPr>
            </w:pPr>
            <w:r w:rsidRPr="00D70946">
              <w:t>Not present</w:t>
            </w:r>
          </w:p>
        </w:tc>
        <w:tc>
          <w:tcPr>
            <w:tcW w:w="2015" w:type="dxa"/>
            <w:tcBorders>
              <w:top w:val="single" w:sz="4" w:space="0" w:color="auto"/>
              <w:left w:val="single" w:sz="4" w:space="0" w:color="auto"/>
              <w:bottom w:val="single" w:sz="4" w:space="0" w:color="auto"/>
              <w:right w:val="single" w:sz="4" w:space="0" w:color="auto"/>
            </w:tcBorders>
          </w:tcPr>
          <w:p w14:paraId="487BA45E" w14:textId="77777777" w:rsidR="001125AE" w:rsidRPr="00D70946"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A5D82DD" w14:textId="77777777" w:rsidR="001125AE" w:rsidRPr="00D70946" w:rsidRDefault="001125AE" w:rsidP="009D4432">
            <w:pPr>
              <w:pStyle w:val="TAL"/>
            </w:pPr>
          </w:p>
        </w:tc>
      </w:tr>
      <w:tr w:rsidR="001125AE" w:rsidRPr="00D70946" w14:paraId="4A8182E8"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3855C329" w14:textId="77777777" w:rsidR="001125AE" w:rsidRPr="00D70946" w:rsidRDefault="001125AE" w:rsidP="009D4432">
            <w:pPr>
              <w:pStyle w:val="TAL"/>
            </w:pPr>
            <w:r w:rsidRPr="00D70946">
              <w:t xml:space="preserve">    uac-BarringInfoSetList SEQUENCE (SIZE(1..maxBarringInfoSet)) OF UAC-BarringInfoSet {</w:t>
            </w:r>
          </w:p>
        </w:tc>
        <w:tc>
          <w:tcPr>
            <w:tcW w:w="2835" w:type="dxa"/>
            <w:tcBorders>
              <w:top w:val="single" w:sz="4" w:space="0" w:color="auto"/>
              <w:left w:val="single" w:sz="4" w:space="0" w:color="auto"/>
              <w:bottom w:val="single" w:sz="4" w:space="0" w:color="auto"/>
              <w:right w:val="single" w:sz="4" w:space="0" w:color="auto"/>
            </w:tcBorders>
            <w:hideMark/>
          </w:tcPr>
          <w:p w14:paraId="4D2CC480" w14:textId="77777777" w:rsidR="001125AE" w:rsidRPr="00D70946" w:rsidRDefault="001125AE" w:rsidP="009D4432">
            <w:pPr>
              <w:pStyle w:val="TAL"/>
              <w:rPr>
                <w:lang w:eastAsia="zh-CN"/>
              </w:rPr>
            </w:pPr>
            <w:r w:rsidRPr="00D70946">
              <w:rPr>
                <w:lang w:eastAsia="zh-CN"/>
              </w:rPr>
              <w:t>1 entry</w:t>
            </w:r>
          </w:p>
        </w:tc>
        <w:tc>
          <w:tcPr>
            <w:tcW w:w="2015" w:type="dxa"/>
            <w:tcBorders>
              <w:top w:val="single" w:sz="4" w:space="0" w:color="auto"/>
              <w:left w:val="single" w:sz="4" w:space="0" w:color="auto"/>
              <w:bottom w:val="single" w:sz="4" w:space="0" w:color="auto"/>
              <w:right w:val="single" w:sz="4" w:space="0" w:color="auto"/>
            </w:tcBorders>
          </w:tcPr>
          <w:p w14:paraId="497B482D" w14:textId="77777777" w:rsidR="001125AE" w:rsidRPr="00D70946"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98CD2D9" w14:textId="77777777" w:rsidR="001125AE" w:rsidRPr="00D70946" w:rsidRDefault="001125AE" w:rsidP="009D4432">
            <w:pPr>
              <w:pStyle w:val="TAL"/>
            </w:pPr>
          </w:p>
        </w:tc>
      </w:tr>
      <w:tr w:rsidR="001125AE" w:rsidRPr="00D70946" w14:paraId="56D7B364"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6587E156" w14:textId="77777777" w:rsidR="001125AE" w:rsidRPr="00D70946" w:rsidRDefault="001125AE" w:rsidP="009D4432">
            <w:pPr>
              <w:pStyle w:val="TAL"/>
            </w:pPr>
            <w:r w:rsidRPr="00D70946">
              <w:t xml:space="preserve">      UAC-BarringInfoSet[1] SEQUENCE {</w:t>
            </w:r>
          </w:p>
        </w:tc>
        <w:tc>
          <w:tcPr>
            <w:tcW w:w="2835" w:type="dxa"/>
            <w:tcBorders>
              <w:top w:val="single" w:sz="4" w:space="0" w:color="auto"/>
              <w:left w:val="single" w:sz="4" w:space="0" w:color="auto"/>
              <w:bottom w:val="single" w:sz="4" w:space="0" w:color="auto"/>
              <w:right w:val="single" w:sz="4" w:space="0" w:color="auto"/>
            </w:tcBorders>
          </w:tcPr>
          <w:p w14:paraId="28DC7F07" w14:textId="77777777" w:rsidR="001125AE" w:rsidRPr="00D70946" w:rsidRDefault="001125AE" w:rsidP="009D4432">
            <w:pPr>
              <w:pStyle w:val="TAL"/>
            </w:pPr>
          </w:p>
        </w:tc>
        <w:tc>
          <w:tcPr>
            <w:tcW w:w="2015" w:type="dxa"/>
            <w:tcBorders>
              <w:top w:val="single" w:sz="4" w:space="0" w:color="auto"/>
              <w:left w:val="single" w:sz="4" w:space="0" w:color="auto"/>
              <w:bottom w:val="single" w:sz="4" w:space="0" w:color="auto"/>
              <w:right w:val="single" w:sz="4" w:space="0" w:color="auto"/>
            </w:tcBorders>
            <w:hideMark/>
          </w:tcPr>
          <w:p w14:paraId="2E0200C4" w14:textId="77777777" w:rsidR="001125AE" w:rsidRPr="00D70946" w:rsidRDefault="001125AE" w:rsidP="009D4432">
            <w:pPr>
              <w:pStyle w:val="TAL"/>
            </w:pPr>
            <w:r w:rsidRPr="00D70946">
              <w:t>entry 1</w:t>
            </w:r>
          </w:p>
        </w:tc>
        <w:tc>
          <w:tcPr>
            <w:tcW w:w="1245" w:type="dxa"/>
            <w:tcBorders>
              <w:top w:val="single" w:sz="4" w:space="0" w:color="auto"/>
              <w:left w:val="single" w:sz="4" w:space="0" w:color="auto"/>
              <w:bottom w:val="single" w:sz="4" w:space="0" w:color="auto"/>
              <w:right w:val="single" w:sz="4" w:space="0" w:color="auto"/>
            </w:tcBorders>
          </w:tcPr>
          <w:p w14:paraId="1DE43526" w14:textId="77777777" w:rsidR="001125AE" w:rsidRPr="00D70946" w:rsidRDefault="001125AE" w:rsidP="009D4432">
            <w:pPr>
              <w:pStyle w:val="TAL"/>
            </w:pPr>
          </w:p>
        </w:tc>
      </w:tr>
      <w:tr w:rsidR="001125AE" w:rsidRPr="00D70946" w14:paraId="6BF58249"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2C09F333" w14:textId="77777777" w:rsidR="001125AE" w:rsidRPr="00D70946" w:rsidRDefault="001125AE" w:rsidP="009D4432">
            <w:pPr>
              <w:pStyle w:val="TAL"/>
            </w:pPr>
            <w:r w:rsidRPr="00D70946">
              <w:t xml:space="preserve">        uac-BarringFactor</w:t>
            </w:r>
          </w:p>
        </w:tc>
        <w:tc>
          <w:tcPr>
            <w:tcW w:w="2835" w:type="dxa"/>
            <w:tcBorders>
              <w:top w:val="single" w:sz="4" w:space="0" w:color="auto"/>
              <w:left w:val="single" w:sz="4" w:space="0" w:color="auto"/>
              <w:bottom w:val="single" w:sz="4" w:space="0" w:color="auto"/>
              <w:right w:val="single" w:sz="4" w:space="0" w:color="auto"/>
            </w:tcBorders>
            <w:hideMark/>
          </w:tcPr>
          <w:p w14:paraId="14C3A646" w14:textId="77777777" w:rsidR="001125AE" w:rsidRPr="00D70946" w:rsidRDefault="001125AE" w:rsidP="009D4432">
            <w:pPr>
              <w:pStyle w:val="TAL"/>
              <w:rPr>
                <w:lang w:eastAsia="zh-CN"/>
              </w:rPr>
            </w:pPr>
            <w:r w:rsidRPr="00D70946">
              <w:t>p00</w:t>
            </w:r>
          </w:p>
        </w:tc>
        <w:tc>
          <w:tcPr>
            <w:tcW w:w="2015" w:type="dxa"/>
            <w:tcBorders>
              <w:top w:val="single" w:sz="4" w:space="0" w:color="auto"/>
              <w:left w:val="single" w:sz="4" w:space="0" w:color="auto"/>
              <w:bottom w:val="single" w:sz="4" w:space="0" w:color="auto"/>
              <w:right w:val="single" w:sz="4" w:space="0" w:color="auto"/>
            </w:tcBorders>
            <w:hideMark/>
          </w:tcPr>
          <w:p w14:paraId="30CE8E7E" w14:textId="77777777" w:rsidR="001125AE" w:rsidRPr="00D70946" w:rsidRDefault="001125AE" w:rsidP="009D4432">
            <w:pPr>
              <w:pStyle w:val="TAL"/>
              <w:rPr>
                <w:lang w:eastAsia="x-none"/>
              </w:rPr>
            </w:pPr>
            <w:r w:rsidRPr="00D70946">
              <w:t>0% access probability</w:t>
            </w:r>
          </w:p>
        </w:tc>
        <w:tc>
          <w:tcPr>
            <w:tcW w:w="1245" w:type="dxa"/>
            <w:tcBorders>
              <w:top w:val="single" w:sz="4" w:space="0" w:color="auto"/>
              <w:left w:val="single" w:sz="4" w:space="0" w:color="auto"/>
              <w:bottom w:val="single" w:sz="4" w:space="0" w:color="auto"/>
              <w:right w:val="single" w:sz="4" w:space="0" w:color="auto"/>
            </w:tcBorders>
          </w:tcPr>
          <w:p w14:paraId="7F3D410D" w14:textId="77777777" w:rsidR="001125AE" w:rsidRPr="00D70946" w:rsidRDefault="001125AE" w:rsidP="009D4432">
            <w:pPr>
              <w:pStyle w:val="TAL"/>
            </w:pPr>
          </w:p>
        </w:tc>
      </w:tr>
      <w:tr w:rsidR="001125AE" w:rsidRPr="00D70946" w14:paraId="36B3ED05"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44942062" w14:textId="77777777" w:rsidR="001125AE" w:rsidRPr="00D70946" w:rsidRDefault="001125AE" w:rsidP="009D4432">
            <w:pPr>
              <w:pStyle w:val="TAL"/>
            </w:pPr>
            <w:r w:rsidRPr="00D70946">
              <w:t xml:space="preserve">        uac-BarringTime</w:t>
            </w:r>
          </w:p>
        </w:tc>
        <w:tc>
          <w:tcPr>
            <w:tcW w:w="2835" w:type="dxa"/>
            <w:tcBorders>
              <w:top w:val="single" w:sz="4" w:space="0" w:color="auto"/>
              <w:left w:val="single" w:sz="4" w:space="0" w:color="auto"/>
              <w:bottom w:val="single" w:sz="4" w:space="0" w:color="auto"/>
              <w:right w:val="single" w:sz="4" w:space="0" w:color="auto"/>
            </w:tcBorders>
            <w:hideMark/>
          </w:tcPr>
          <w:p w14:paraId="01AB1ECE" w14:textId="77777777" w:rsidR="001125AE" w:rsidRPr="00D70946" w:rsidRDefault="001125AE" w:rsidP="009D4432">
            <w:pPr>
              <w:pStyle w:val="TAL"/>
              <w:rPr>
                <w:lang w:eastAsia="zh-CN"/>
              </w:rPr>
            </w:pPr>
            <w:r w:rsidRPr="00D70946">
              <w:rPr>
                <w:lang w:eastAsia="zh-CN"/>
              </w:rPr>
              <w:t>s16</w:t>
            </w:r>
          </w:p>
        </w:tc>
        <w:tc>
          <w:tcPr>
            <w:tcW w:w="2015" w:type="dxa"/>
            <w:tcBorders>
              <w:top w:val="single" w:sz="4" w:space="0" w:color="auto"/>
              <w:left w:val="single" w:sz="4" w:space="0" w:color="auto"/>
              <w:bottom w:val="single" w:sz="4" w:space="0" w:color="auto"/>
              <w:right w:val="single" w:sz="4" w:space="0" w:color="auto"/>
            </w:tcBorders>
            <w:hideMark/>
          </w:tcPr>
          <w:p w14:paraId="1CC97817" w14:textId="77777777" w:rsidR="001125AE" w:rsidRPr="00D70946" w:rsidRDefault="001125AE" w:rsidP="009D4432">
            <w:pPr>
              <w:pStyle w:val="TAL"/>
              <w:rPr>
                <w:lang w:eastAsia="zh-CN"/>
              </w:rPr>
            </w:pPr>
            <w:r w:rsidRPr="00D70946">
              <w:rPr>
                <w:lang w:eastAsia="zh-CN"/>
              </w:rPr>
              <w:t>16 s</w:t>
            </w:r>
          </w:p>
        </w:tc>
        <w:tc>
          <w:tcPr>
            <w:tcW w:w="1245" w:type="dxa"/>
            <w:tcBorders>
              <w:top w:val="single" w:sz="4" w:space="0" w:color="auto"/>
              <w:left w:val="single" w:sz="4" w:space="0" w:color="auto"/>
              <w:bottom w:val="single" w:sz="4" w:space="0" w:color="auto"/>
              <w:right w:val="single" w:sz="4" w:space="0" w:color="auto"/>
            </w:tcBorders>
          </w:tcPr>
          <w:p w14:paraId="7810C71F" w14:textId="77777777" w:rsidR="001125AE" w:rsidRPr="00D70946" w:rsidRDefault="001125AE" w:rsidP="009D4432">
            <w:pPr>
              <w:pStyle w:val="TAL"/>
            </w:pPr>
          </w:p>
        </w:tc>
      </w:tr>
      <w:tr w:rsidR="006650EB" w:rsidRPr="00D70946" w14:paraId="2495AE83" w14:textId="77777777" w:rsidTr="001125AE">
        <w:tc>
          <w:tcPr>
            <w:tcW w:w="3652" w:type="dxa"/>
            <w:tcBorders>
              <w:top w:val="single" w:sz="4" w:space="0" w:color="auto"/>
              <w:left w:val="single" w:sz="4" w:space="0" w:color="auto"/>
              <w:bottom w:val="single" w:sz="4" w:space="0" w:color="auto"/>
              <w:right w:val="single" w:sz="4" w:space="0" w:color="auto"/>
            </w:tcBorders>
          </w:tcPr>
          <w:p w14:paraId="7401E643" w14:textId="45E6A9DF" w:rsidR="006650EB" w:rsidRPr="00D70946" w:rsidRDefault="006650EB" w:rsidP="009D4432">
            <w:pPr>
              <w:pStyle w:val="TAL"/>
            </w:pPr>
            <w:r w:rsidRPr="00D70946">
              <w:t xml:space="preserve">        uac-BarringForAccessIdentity</w:t>
            </w:r>
          </w:p>
        </w:tc>
        <w:tc>
          <w:tcPr>
            <w:tcW w:w="2835" w:type="dxa"/>
            <w:tcBorders>
              <w:top w:val="single" w:sz="4" w:space="0" w:color="auto"/>
              <w:left w:val="single" w:sz="4" w:space="0" w:color="auto"/>
              <w:bottom w:val="single" w:sz="4" w:space="0" w:color="auto"/>
              <w:right w:val="single" w:sz="4" w:space="0" w:color="auto"/>
            </w:tcBorders>
          </w:tcPr>
          <w:p w14:paraId="07EBA0CA" w14:textId="3D0FAE0C" w:rsidR="006650EB" w:rsidRPr="00D70946" w:rsidRDefault="006650EB" w:rsidP="009D4432">
            <w:pPr>
              <w:pStyle w:val="TAL"/>
              <w:rPr>
                <w:lang w:eastAsia="zh-CN"/>
              </w:rPr>
            </w:pPr>
            <w:r w:rsidRPr="00D70946">
              <w:t>'0000000'B</w:t>
            </w:r>
          </w:p>
        </w:tc>
        <w:tc>
          <w:tcPr>
            <w:tcW w:w="2015" w:type="dxa"/>
            <w:tcBorders>
              <w:top w:val="single" w:sz="4" w:space="0" w:color="auto"/>
              <w:left w:val="single" w:sz="4" w:space="0" w:color="auto"/>
              <w:bottom w:val="single" w:sz="4" w:space="0" w:color="auto"/>
              <w:right w:val="single" w:sz="4" w:space="0" w:color="auto"/>
            </w:tcBorders>
          </w:tcPr>
          <w:p w14:paraId="75841004" w14:textId="77777777" w:rsidR="006650EB" w:rsidRPr="00D70946" w:rsidRDefault="006650EB"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66750DA" w14:textId="77777777" w:rsidR="006650EB" w:rsidRPr="00D70946" w:rsidRDefault="006650EB" w:rsidP="009D4432">
            <w:pPr>
              <w:pStyle w:val="TAL"/>
            </w:pPr>
          </w:p>
        </w:tc>
      </w:tr>
      <w:tr w:rsidR="001125AE" w:rsidRPr="00D70946" w14:paraId="52ABC8D8"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2F989CED" w14:textId="77777777" w:rsidR="001125AE" w:rsidRPr="00D70946" w:rsidRDefault="001125AE" w:rsidP="009D4432">
            <w:pPr>
              <w:pStyle w:val="TAL"/>
            </w:pPr>
            <w:r w:rsidRPr="00D70946">
              <w:t xml:space="preserve">      }</w:t>
            </w:r>
          </w:p>
        </w:tc>
        <w:tc>
          <w:tcPr>
            <w:tcW w:w="2835" w:type="dxa"/>
            <w:tcBorders>
              <w:top w:val="single" w:sz="4" w:space="0" w:color="auto"/>
              <w:left w:val="single" w:sz="4" w:space="0" w:color="auto"/>
              <w:bottom w:val="single" w:sz="4" w:space="0" w:color="auto"/>
              <w:right w:val="single" w:sz="4" w:space="0" w:color="auto"/>
            </w:tcBorders>
          </w:tcPr>
          <w:p w14:paraId="0CC90E36" w14:textId="77777777" w:rsidR="001125AE" w:rsidRPr="00D70946" w:rsidRDefault="001125AE"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832E67E" w14:textId="77777777" w:rsidR="001125AE" w:rsidRPr="00D70946"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3C11E14" w14:textId="77777777" w:rsidR="001125AE" w:rsidRPr="00D70946" w:rsidRDefault="001125AE" w:rsidP="009D4432">
            <w:pPr>
              <w:pStyle w:val="TAL"/>
            </w:pPr>
          </w:p>
        </w:tc>
      </w:tr>
      <w:tr w:rsidR="001125AE" w:rsidRPr="00D70946" w14:paraId="109C8636"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2344EFBF" w14:textId="77777777" w:rsidR="001125AE" w:rsidRPr="00D70946" w:rsidRDefault="001125AE" w:rsidP="009D4432">
            <w:pPr>
              <w:pStyle w:val="TAL"/>
            </w:pPr>
            <w:r w:rsidRPr="00D70946">
              <w:t xml:space="preserve">    }</w:t>
            </w:r>
          </w:p>
        </w:tc>
        <w:tc>
          <w:tcPr>
            <w:tcW w:w="2835" w:type="dxa"/>
            <w:tcBorders>
              <w:top w:val="single" w:sz="4" w:space="0" w:color="auto"/>
              <w:left w:val="single" w:sz="4" w:space="0" w:color="auto"/>
              <w:bottom w:val="single" w:sz="4" w:space="0" w:color="auto"/>
              <w:right w:val="single" w:sz="4" w:space="0" w:color="auto"/>
            </w:tcBorders>
          </w:tcPr>
          <w:p w14:paraId="26AE2DBB" w14:textId="77777777" w:rsidR="001125AE" w:rsidRPr="00D70946" w:rsidRDefault="001125AE"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31D3362" w14:textId="77777777" w:rsidR="001125AE" w:rsidRPr="00D70946"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248DEEB" w14:textId="77777777" w:rsidR="001125AE" w:rsidRPr="00D70946" w:rsidRDefault="001125AE" w:rsidP="009D4432">
            <w:pPr>
              <w:pStyle w:val="TAL"/>
            </w:pPr>
          </w:p>
        </w:tc>
      </w:tr>
      <w:tr w:rsidR="001125AE" w:rsidRPr="00D70946" w14:paraId="0F549378"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5FD58FDF" w14:textId="77777777" w:rsidR="001125AE" w:rsidRPr="00D70946" w:rsidRDefault="001125AE" w:rsidP="009D4432">
            <w:pPr>
              <w:pStyle w:val="TAL"/>
            </w:pPr>
            <w:r w:rsidRPr="00D70946">
              <w:t xml:space="preserve">    uac-AccessCategory1-SelectionAssistanceInfo</w:t>
            </w:r>
          </w:p>
        </w:tc>
        <w:tc>
          <w:tcPr>
            <w:tcW w:w="2835" w:type="dxa"/>
            <w:tcBorders>
              <w:top w:val="single" w:sz="4" w:space="0" w:color="auto"/>
              <w:left w:val="single" w:sz="4" w:space="0" w:color="auto"/>
              <w:bottom w:val="single" w:sz="4" w:space="0" w:color="auto"/>
              <w:right w:val="single" w:sz="4" w:space="0" w:color="auto"/>
            </w:tcBorders>
            <w:hideMark/>
          </w:tcPr>
          <w:p w14:paraId="1EFD3814" w14:textId="77777777" w:rsidR="001125AE" w:rsidRPr="00D70946" w:rsidRDefault="001125AE" w:rsidP="009D4432">
            <w:pPr>
              <w:pStyle w:val="TAL"/>
            </w:pPr>
            <w:r w:rsidRPr="00D70946">
              <w:t>Not Present</w:t>
            </w:r>
          </w:p>
        </w:tc>
        <w:tc>
          <w:tcPr>
            <w:tcW w:w="2015" w:type="dxa"/>
            <w:tcBorders>
              <w:top w:val="single" w:sz="4" w:space="0" w:color="auto"/>
              <w:left w:val="single" w:sz="4" w:space="0" w:color="auto"/>
              <w:bottom w:val="single" w:sz="4" w:space="0" w:color="auto"/>
              <w:right w:val="single" w:sz="4" w:space="0" w:color="auto"/>
            </w:tcBorders>
          </w:tcPr>
          <w:p w14:paraId="735D177A" w14:textId="77777777" w:rsidR="001125AE" w:rsidRPr="00D70946"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55A96B5" w14:textId="77777777" w:rsidR="001125AE" w:rsidRPr="00D70946" w:rsidRDefault="001125AE" w:rsidP="009D4432">
            <w:pPr>
              <w:pStyle w:val="TAL"/>
            </w:pPr>
          </w:p>
        </w:tc>
      </w:tr>
      <w:tr w:rsidR="001125AE" w:rsidRPr="00D70946" w14:paraId="2C4B85EC"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3AAA23C8" w14:textId="77777777" w:rsidR="001125AE" w:rsidRPr="00D70946" w:rsidRDefault="001125AE" w:rsidP="009D4432">
            <w:pPr>
              <w:pStyle w:val="TAL"/>
            </w:pPr>
            <w:r w:rsidRPr="00D70946">
              <w:t xml:space="preserve">  }</w:t>
            </w:r>
          </w:p>
        </w:tc>
        <w:tc>
          <w:tcPr>
            <w:tcW w:w="2835" w:type="dxa"/>
            <w:tcBorders>
              <w:top w:val="single" w:sz="4" w:space="0" w:color="auto"/>
              <w:left w:val="single" w:sz="4" w:space="0" w:color="auto"/>
              <w:bottom w:val="single" w:sz="4" w:space="0" w:color="auto"/>
              <w:right w:val="single" w:sz="4" w:space="0" w:color="auto"/>
            </w:tcBorders>
          </w:tcPr>
          <w:p w14:paraId="2C2B8A8C" w14:textId="77777777" w:rsidR="001125AE" w:rsidRPr="00D70946" w:rsidRDefault="001125AE"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1D6EDD00" w14:textId="77777777" w:rsidR="001125AE" w:rsidRPr="00D70946"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1210F0F" w14:textId="77777777" w:rsidR="001125AE" w:rsidRPr="00D70946" w:rsidRDefault="001125AE" w:rsidP="009D4432">
            <w:pPr>
              <w:pStyle w:val="TAL"/>
            </w:pPr>
          </w:p>
        </w:tc>
      </w:tr>
      <w:tr w:rsidR="001125AE" w:rsidRPr="00D70946" w14:paraId="74AAF676"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685D6F8C" w14:textId="77777777" w:rsidR="001125AE" w:rsidRPr="00D70946" w:rsidRDefault="001125AE" w:rsidP="009D4432">
            <w:pPr>
              <w:pStyle w:val="TAL"/>
            </w:pPr>
            <w:r w:rsidRPr="00D70946">
              <w:t>}</w:t>
            </w:r>
          </w:p>
        </w:tc>
        <w:tc>
          <w:tcPr>
            <w:tcW w:w="2835" w:type="dxa"/>
            <w:tcBorders>
              <w:top w:val="single" w:sz="4" w:space="0" w:color="auto"/>
              <w:left w:val="single" w:sz="4" w:space="0" w:color="auto"/>
              <w:bottom w:val="single" w:sz="4" w:space="0" w:color="auto"/>
              <w:right w:val="single" w:sz="4" w:space="0" w:color="auto"/>
            </w:tcBorders>
          </w:tcPr>
          <w:p w14:paraId="638D2C44" w14:textId="77777777" w:rsidR="001125AE" w:rsidRPr="00D70946" w:rsidRDefault="001125AE"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39E827D0" w14:textId="77777777" w:rsidR="001125AE" w:rsidRPr="00D70946"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A4C1AC0" w14:textId="77777777" w:rsidR="001125AE" w:rsidRPr="00D70946" w:rsidRDefault="001125AE" w:rsidP="009D4432">
            <w:pPr>
              <w:pStyle w:val="TAL"/>
            </w:pPr>
          </w:p>
        </w:tc>
      </w:tr>
    </w:tbl>
    <w:p w14:paraId="5DBE0E57" w14:textId="77777777" w:rsidR="001125AE" w:rsidRPr="00D70946" w:rsidRDefault="001125AE" w:rsidP="009D4432"/>
    <w:p w14:paraId="5F391B03" w14:textId="77777777" w:rsidR="001125AE" w:rsidRPr="00D70946" w:rsidRDefault="001125AE" w:rsidP="009D4432">
      <w:pPr>
        <w:pStyle w:val="TH"/>
      </w:pPr>
      <w:r w:rsidRPr="00D70946">
        <w:t xml:space="preserve">Table 11.3.1a.3.3-2: </w:t>
      </w:r>
      <w:r w:rsidRPr="00D70946">
        <w:rPr>
          <w:i/>
          <w:iCs/>
        </w:rPr>
        <w:t>RRCResumeRequest</w:t>
      </w:r>
      <w:r w:rsidRPr="00D70946">
        <w:t xml:space="preserve"> (</w:t>
      </w:r>
      <w:r w:rsidRPr="00D70946">
        <w:rPr>
          <w:iCs/>
        </w:rPr>
        <w:t>All steps</w:t>
      </w:r>
      <w:r w:rsidRPr="00D70946">
        <w:t xml:space="preserve">, </w:t>
      </w:r>
      <w:r w:rsidRPr="00D70946">
        <w:rPr>
          <w:lang w:eastAsia="sv-SE"/>
        </w:rPr>
        <w:t xml:space="preserve">Table </w:t>
      </w:r>
      <w:r w:rsidRPr="00D70946">
        <w:t>11.3.1a</w:t>
      </w:r>
      <w:r w:rsidRPr="00D70946">
        <w:rPr>
          <w:lang w:eastAsia="zh-CN"/>
        </w:rPr>
        <w:t>.</w:t>
      </w:r>
      <w:r w:rsidRPr="00D70946">
        <w:t>3.2-</w:t>
      </w:r>
      <w:r w:rsidRPr="00D70946">
        <w:rPr>
          <w:lang w:eastAsia="zh-CN"/>
        </w:rPr>
        <w:t>1</w:t>
      </w:r>
      <w:r w:rsidRPr="00D70946">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1125AE" w:rsidRPr="00D70946" w14:paraId="7B00E065" w14:textId="77777777" w:rsidTr="001125AE">
        <w:tc>
          <w:tcPr>
            <w:tcW w:w="9720" w:type="dxa"/>
            <w:gridSpan w:val="4"/>
            <w:tcBorders>
              <w:top w:val="single" w:sz="4" w:space="0" w:color="auto"/>
              <w:left w:val="single" w:sz="4" w:space="0" w:color="auto"/>
              <w:bottom w:val="single" w:sz="4" w:space="0" w:color="auto"/>
              <w:right w:val="single" w:sz="4" w:space="0" w:color="auto"/>
            </w:tcBorders>
            <w:hideMark/>
          </w:tcPr>
          <w:p w14:paraId="2CCE2226" w14:textId="77777777" w:rsidR="001125AE" w:rsidRPr="00D70946" w:rsidRDefault="001125AE" w:rsidP="009D4432">
            <w:pPr>
              <w:pStyle w:val="TAL"/>
            </w:pPr>
            <w:r w:rsidRPr="00D70946">
              <w:t>Derivation Path: TS 38.508-1 [4], Table 4.6.1-19</w:t>
            </w:r>
          </w:p>
        </w:tc>
      </w:tr>
      <w:tr w:rsidR="001125AE" w:rsidRPr="00D70946" w14:paraId="034EB913" w14:textId="77777777" w:rsidTr="001125A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AD85AA" w14:textId="77777777" w:rsidR="001125AE" w:rsidRPr="00D70946" w:rsidRDefault="001125AE" w:rsidP="009D4432">
            <w:pPr>
              <w:pStyle w:val="TAH"/>
            </w:pPr>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DB813" w14:textId="77777777" w:rsidR="001125AE" w:rsidRPr="00D70946" w:rsidRDefault="001125AE" w:rsidP="009D4432">
            <w:pPr>
              <w:pStyle w:val="TAH"/>
            </w:pPr>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BB1B5" w14:textId="77777777" w:rsidR="001125AE" w:rsidRPr="00D70946" w:rsidRDefault="001125AE" w:rsidP="009D4432">
            <w:pPr>
              <w:pStyle w:val="TAH"/>
            </w:pPr>
            <w:r w:rsidRPr="00D70946">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D2986" w14:textId="77777777" w:rsidR="001125AE" w:rsidRPr="00D70946" w:rsidRDefault="001125AE" w:rsidP="009D4432">
            <w:pPr>
              <w:pStyle w:val="TAH"/>
            </w:pPr>
            <w:r w:rsidRPr="00D70946">
              <w:t>Condition</w:t>
            </w:r>
          </w:p>
        </w:tc>
      </w:tr>
      <w:tr w:rsidR="001125AE" w:rsidRPr="00D70946" w14:paraId="31C9775C" w14:textId="77777777" w:rsidTr="001125A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1EB4A3" w14:textId="77777777" w:rsidR="001125AE" w:rsidRPr="00D70946" w:rsidRDefault="001125AE" w:rsidP="009D4432">
            <w:pPr>
              <w:pStyle w:val="TAL"/>
            </w:pPr>
            <w:r w:rsidRPr="00D70946">
              <w:t>RRCResumeReques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4CDE5" w14:textId="77777777" w:rsidR="001125AE" w:rsidRPr="00D70946" w:rsidRDefault="001125AE"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BC4B4" w14:textId="77777777" w:rsidR="001125AE" w:rsidRPr="00D70946" w:rsidRDefault="001125AE" w:rsidP="009D4432">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E045" w14:textId="77777777" w:rsidR="001125AE" w:rsidRPr="00D70946" w:rsidRDefault="001125AE" w:rsidP="009D4432">
            <w:pPr>
              <w:pStyle w:val="TAL"/>
            </w:pPr>
          </w:p>
        </w:tc>
      </w:tr>
      <w:tr w:rsidR="001125AE" w:rsidRPr="00D70946" w14:paraId="63BCB9F9" w14:textId="77777777" w:rsidTr="001125A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4C90F" w14:textId="77777777" w:rsidR="001125AE" w:rsidRPr="00D70946" w:rsidRDefault="001125AE" w:rsidP="009D4432">
            <w:pPr>
              <w:pStyle w:val="TAL"/>
            </w:pPr>
            <w:r w:rsidRPr="00D70946">
              <w:t xml:space="preserve">  rrcResumeRequest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2069D" w14:textId="77777777" w:rsidR="001125AE" w:rsidRPr="00D70946" w:rsidRDefault="001125AE"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76B" w14:textId="77777777" w:rsidR="001125AE" w:rsidRPr="00D70946" w:rsidRDefault="001125AE" w:rsidP="009D4432">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4187" w14:textId="77777777" w:rsidR="001125AE" w:rsidRPr="00D70946" w:rsidRDefault="001125AE" w:rsidP="009D4432">
            <w:pPr>
              <w:pStyle w:val="TAL"/>
            </w:pPr>
          </w:p>
        </w:tc>
      </w:tr>
      <w:tr w:rsidR="001125AE" w:rsidRPr="00D70946" w14:paraId="1A6ED521" w14:textId="77777777" w:rsidTr="001125AE">
        <w:tc>
          <w:tcPr>
            <w:tcW w:w="4500"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A376ECE" w14:textId="77777777" w:rsidR="001125AE" w:rsidRPr="00D70946" w:rsidRDefault="001125AE" w:rsidP="009D4432">
            <w:pPr>
              <w:pStyle w:val="TAL"/>
            </w:pPr>
            <w:r w:rsidRPr="00D70946">
              <w:t xml:space="preserve">    resumeCau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2BD83" w14:textId="77777777" w:rsidR="001125AE" w:rsidRPr="00D70946" w:rsidRDefault="001125AE" w:rsidP="009D4432">
            <w:pPr>
              <w:pStyle w:val="TAL"/>
            </w:pPr>
            <w:r w:rsidRPr="00D70946">
              <w:t>mo-Data</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D1AEA" w14:textId="77777777" w:rsidR="001125AE" w:rsidRPr="00D70946" w:rsidRDefault="001125AE" w:rsidP="009D4432">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0E520F" w14:textId="57558F2F" w:rsidR="001125AE" w:rsidRPr="00D70946" w:rsidRDefault="001125AE" w:rsidP="009D4432">
            <w:pPr>
              <w:pStyle w:val="TAL"/>
              <w:rPr>
                <w:lang w:eastAsia="zh-CN"/>
              </w:rPr>
            </w:pPr>
            <w:r w:rsidRPr="00D70946">
              <w:rPr>
                <w:lang w:eastAsia="zh-CN"/>
              </w:rPr>
              <w:t xml:space="preserve">Step </w:t>
            </w:r>
            <w:r w:rsidR="004A3170" w:rsidRPr="00D70946">
              <w:rPr>
                <w:lang w:eastAsia="zh-CN"/>
              </w:rPr>
              <w:t xml:space="preserve">4, 5Aa1 and </w:t>
            </w:r>
            <w:r w:rsidR="004A3170" w:rsidRPr="00D70946">
              <w:t>5Ab8</w:t>
            </w:r>
          </w:p>
        </w:tc>
      </w:tr>
      <w:tr w:rsidR="004A3170" w:rsidRPr="00D70946" w14:paraId="2C88695D" w14:textId="77777777" w:rsidTr="001125AE">
        <w:tc>
          <w:tcPr>
            <w:tcW w:w="450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62A07DFF" w14:textId="77777777" w:rsidR="004A3170" w:rsidRPr="00D70946" w:rsidRDefault="004A3170" w:rsidP="009D4432">
            <w:pPr>
              <w:pStyle w:val="TAL"/>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E78E0" w14:textId="4AA83632" w:rsidR="004A3170" w:rsidRPr="00D70946" w:rsidRDefault="004A3170" w:rsidP="009D4432">
            <w:pPr>
              <w:pStyle w:val="TAL"/>
            </w:pPr>
            <w:r w:rsidRPr="00D70946">
              <w:t>mt-Acces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01007" w14:textId="77777777" w:rsidR="004A3170" w:rsidRPr="00D70946" w:rsidRDefault="004A3170" w:rsidP="009D4432">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3B089" w14:textId="323404B1" w:rsidR="004A3170" w:rsidRPr="00D70946" w:rsidRDefault="004A3170" w:rsidP="009D4432">
            <w:pPr>
              <w:pStyle w:val="TAL"/>
              <w:rPr>
                <w:lang w:eastAsia="zh-CN"/>
              </w:rPr>
            </w:pPr>
            <w:r w:rsidRPr="00D70946">
              <w:rPr>
                <w:lang w:eastAsia="zh-CN"/>
              </w:rPr>
              <w:t xml:space="preserve">Step </w:t>
            </w:r>
            <w:r w:rsidRPr="00D70946">
              <w:t>5Ab3</w:t>
            </w:r>
          </w:p>
        </w:tc>
      </w:tr>
      <w:tr w:rsidR="001125AE" w:rsidRPr="00D70946" w14:paraId="17BB5333" w14:textId="77777777" w:rsidTr="001125A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F31800" w14:textId="77777777" w:rsidR="001125AE" w:rsidRPr="00D70946" w:rsidRDefault="001125AE" w:rsidP="009D4432">
            <w:pPr>
              <w:pStyle w:val="TAL"/>
            </w:pPr>
            <w:r w:rsidRPr="00D70946">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76A5" w14:textId="77777777" w:rsidR="001125AE" w:rsidRPr="00D70946" w:rsidRDefault="001125AE"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45B9" w14:textId="77777777" w:rsidR="001125AE" w:rsidRPr="00D70946" w:rsidRDefault="001125AE" w:rsidP="009D4432">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FA35F" w14:textId="77777777" w:rsidR="001125AE" w:rsidRPr="00D70946" w:rsidRDefault="001125AE" w:rsidP="009D4432">
            <w:pPr>
              <w:pStyle w:val="TAL"/>
            </w:pPr>
          </w:p>
        </w:tc>
      </w:tr>
      <w:tr w:rsidR="001125AE" w:rsidRPr="00D70946" w14:paraId="6585E365" w14:textId="77777777" w:rsidTr="001125AE">
        <w:tc>
          <w:tcPr>
            <w:tcW w:w="4500" w:type="dxa"/>
            <w:tcBorders>
              <w:top w:val="single" w:sz="4" w:space="0" w:color="auto"/>
              <w:left w:val="single" w:sz="4" w:space="0" w:color="auto"/>
              <w:bottom w:val="single" w:sz="4" w:space="0" w:color="auto"/>
              <w:right w:val="single" w:sz="4" w:space="0" w:color="auto"/>
            </w:tcBorders>
            <w:hideMark/>
          </w:tcPr>
          <w:p w14:paraId="08737D5C" w14:textId="77777777" w:rsidR="001125AE" w:rsidRPr="00D70946" w:rsidRDefault="001125AE" w:rsidP="009D4432">
            <w:pPr>
              <w:pStyle w:val="TAL"/>
            </w:pPr>
            <w:r w:rsidRPr="00D70946">
              <w:t>}</w:t>
            </w:r>
          </w:p>
        </w:tc>
        <w:tc>
          <w:tcPr>
            <w:tcW w:w="2268" w:type="dxa"/>
            <w:tcBorders>
              <w:top w:val="single" w:sz="4" w:space="0" w:color="auto"/>
              <w:left w:val="single" w:sz="4" w:space="0" w:color="auto"/>
              <w:bottom w:val="single" w:sz="4" w:space="0" w:color="auto"/>
              <w:right w:val="single" w:sz="4" w:space="0" w:color="auto"/>
            </w:tcBorders>
          </w:tcPr>
          <w:p w14:paraId="519CDDE1" w14:textId="77777777" w:rsidR="001125AE" w:rsidRPr="00D70946" w:rsidRDefault="001125AE"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09F8E811" w14:textId="77777777" w:rsidR="001125AE" w:rsidRPr="00D70946" w:rsidRDefault="001125AE" w:rsidP="009D4432">
            <w:pPr>
              <w:pStyle w:val="TAL"/>
            </w:pPr>
          </w:p>
        </w:tc>
        <w:tc>
          <w:tcPr>
            <w:tcW w:w="1251" w:type="dxa"/>
            <w:tcBorders>
              <w:top w:val="single" w:sz="4" w:space="0" w:color="auto"/>
              <w:left w:val="single" w:sz="4" w:space="0" w:color="auto"/>
              <w:bottom w:val="single" w:sz="4" w:space="0" w:color="auto"/>
              <w:right w:val="single" w:sz="4" w:space="0" w:color="auto"/>
            </w:tcBorders>
          </w:tcPr>
          <w:p w14:paraId="2CEB9A29" w14:textId="77777777" w:rsidR="001125AE" w:rsidRPr="00D70946" w:rsidRDefault="001125AE" w:rsidP="009D4432">
            <w:pPr>
              <w:pStyle w:val="TAL"/>
            </w:pPr>
          </w:p>
        </w:tc>
      </w:tr>
    </w:tbl>
    <w:p w14:paraId="5C7184FD" w14:textId="77777777" w:rsidR="001125AE" w:rsidRPr="00D70946" w:rsidRDefault="001125AE" w:rsidP="009D4432"/>
    <w:p w14:paraId="0A07BBF3" w14:textId="77777777" w:rsidR="001125AE" w:rsidRPr="00D70946" w:rsidRDefault="001125AE" w:rsidP="009D4432">
      <w:pPr>
        <w:pStyle w:val="TH"/>
        <w:rPr>
          <w:lang w:eastAsia="x-none"/>
        </w:rPr>
      </w:pPr>
      <w:r w:rsidRPr="00D70946">
        <w:t>Table 11.3.1a.3.3-3:</w:t>
      </w:r>
      <w:r w:rsidRPr="00D70946">
        <w:rPr>
          <w:i/>
          <w:iCs/>
        </w:rPr>
        <w:t xml:space="preserve"> </w:t>
      </w:r>
      <w:r w:rsidRPr="00D70946">
        <w:rPr>
          <w:iCs/>
        </w:rPr>
        <w:t>REGISTRATION ACCEPT</w:t>
      </w:r>
      <w:r w:rsidRPr="00D70946">
        <w:t xml:space="preserve"> (preamble, Table</w:t>
      </w:r>
      <w:r w:rsidRPr="00D70946">
        <w:rPr>
          <w:lang w:eastAsia="sv-SE"/>
        </w:rPr>
        <w:t xml:space="preserve"> </w:t>
      </w:r>
      <w:r w:rsidRPr="00D70946">
        <w:t>11.3.1a</w:t>
      </w:r>
      <w:r w:rsidRPr="00D70946">
        <w:rPr>
          <w:lang w:eastAsia="zh-CN"/>
        </w:rPr>
        <w:t>.</w:t>
      </w:r>
      <w:r w:rsidRPr="00D70946">
        <w:t>3.2-</w:t>
      </w:r>
      <w:r w:rsidRPr="00D70946">
        <w:rPr>
          <w:lang w:eastAsia="zh-CN"/>
        </w:rPr>
        <w:t>1</w:t>
      </w:r>
      <w:r w:rsidRPr="00D70946">
        <w:t>)</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1125AE" w:rsidRPr="00D70946" w14:paraId="6033BC80" w14:textId="77777777" w:rsidTr="001125AE">
        <w:tc>
          <w:tcPr>
            <w:tcW w:w="9635" w:type="dxa"/>
            <w:gridSpan w:val="4"/>
            <w:tcBorders>
              <w:top w:val="single" w:sz="4" w:space="0" w:color="000000"/>
              <w:left w:val="single" w:sz="4" w:space="0" w:color="000000"/>
              <w:bottom w:val="single" w:sz="4" w:space="0" w:color="000000"/>
              <w:right w:val="single" w:sz="4" w:space="0" w:color="000000"/>
            </w:tcBorders>
            <w:hideMark/>
          </w:tcPr>
          <w:p w14:paraId="65C20B2D" w14:textId="77777777" w:rsidR="001125AE" w:rsidRPr="00D70946" w:rsidRDefault="001125AE" w:rsidP="009D4432">
            <w:pPr>
              <w:pStyle w:val="TAL"/>
            </w:pPr>
            <w:r w:rsidRPr="00D70946">
              <w:t>Derivation path: TS 38.508-1 [4] Table 4.7.1-7</w:t>
            </w:r>
          </w:p>
        </w:tc>
      </w:tr>
      <w:tr w:rsidR="001125AE" w:rsidRPr="00D70946" w14:paraId="19B453DA" w14:textId="77777777" w:rsidTr="001125AE">
        <w:tc>
          <w:tcPr>
            <w:tcW w:w="4535" w:type="dxa"/>
            <w:tcBorders>
              <w:top w:val="single" w:sz="4" w:space="0" w:color="000000"/>
              <w:left w:val="single" w:sz="4" w:space="0" w:color="000000"/>
              <w:bottom w:val="single" w:sz="4" w:space="0" w:color="000000"/>
              <w:right w:val="single" w:sz="4" w:space="0" w:color="000000"/>
            </w:tcBorders>
            <w:hideMark/>
          </w:tcPr>
          <w:p w14:paraId="3BD35DB5" w14:textId="77777777" w:rsidR="001125AE" w:rsidRPr="00D70946" w:rsidRDefault="001125AE" w:rsidP="009D4432">
            <w:pPr>
              <w:pStyle w:val="TAH"/>
            </w:pPr>
            <w:r w:rsidRPr="00D70946">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6BEAF1D" w14:textId="77777777" w:rsidR="001125AE" w:rsidRPr="00D70946" w:rsidRDefault="001125AE" w:rsidP="009D4432">
            <w:pPr>
              <w:pStyle w:val="TAH"/>
            </w:pPr>
            <w:r w:rsidRPr="00D70946">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4C50B484" w14:textId="77777777" w:rsidR="001125AE" w:rsidRPr="00D70946" w:rsidRDefault="001125AE" w:rsidP="009D4432">
            <w:pPr>
              <w:pStyle w:val="TAH"/>
            </w:pPr>
            <w:r w:rsidRPr="00D70946">
              <w:t>Comment</w:t>
            </w:r>
          </w:p>
        </w:tc>
        <w:tc>
          <w:tcPr>
            <w:tcW w:w="1133" w:type="dxa"/>
            <w:tcBorders>
              <w:top w:val="single" w:sz="4" w:space="0" w:color="000000"/>
              <w:left w:val="single" w:sz="4" w:space="0" w:color="000000"/>
              <w:bottom w:val="single" w:sz="4" w:space="0" w:color="000000"/>
              <w:right w:val="single" w:sz="4" w:space="0" w:color="000000"/>
            </w:tcBorders>
            <w:hideMark/>
          </w:tcPr>
          <w:p w14:paraId="4F2A02A5" w14:textId="77777777" w:rsidR="001125AE" w:rsidRPr="00D70946" w:rsidRDefault="001125AE" w:rsidP="009D4432">
            <w:pPr>
              <w:pStyle w:val="TAH"/>
            </w:pPr>
            <w:r w:rsidRPr="00D70946">
              <w:t>Condition</w:t>
            </w:r>
          </w:p>
        </w:tc>
      </w:tr>
      <w:tr w:rsidR="001125AE" w:rsidRPr="00D70946" w14:paraId="20B4E275" w14:textId="77777777" w:rsidTr="001125AE">
        <w:tc>
          <w:tcPr>
            <w:tcW w:w="4535" w:type="dxa"/>
            <w:tcBorders>
              <w:top w:val="single" w:sz="4" w:space="0" w:color="000000"/>
              <w:left w:val="single" w:sz="4" w:space="0" w:color="000000"/>
              <w:bottom w:val="single" w:sz="4" w:space="0" w:color="000000"/>
              <w:right w:val="single" w:sz="4" w:space="0" w:color="000000"/>
            </w:tcBorders>
            <w:hideMark/>
          </w:tcPr>
          <w:p w14:paraId="360198DB" w14:textId="77777777" w:rsidR="001125AE" w:rsidRPr="00D70946" w:rsidRDefault="001125AE" w:rsidP="009D4432">
            <w:pPr>
              <w:pStyle w:val="TAL"/>
            </w:pPr>
            <w:r w:rsidRPr="00D70946">
              <w:t>5GS network feature support</w:t>
            </w:r>
          </w:p>
        </w:tc>
        <w:tc>
          <w:tcPr>
            <w:tcW w:w="2267" w:type="dxa"/>
            <w:tcBorders>
              <w:top w:val="single" w:sz="4" w:space="0" w:color="000000"/>
              <w:left w:val="single" w:sz="4" w:space="0" w:color="000000"/>
              <w:bottom w:val="single" w:sz="4" w:space="0" w:color="000000"/>
              <w:right w:val="single" w:sz="4" w:space="0" w:color="000000"/>
            </w:tcBorders>
          </w:tcPr>
          <w:p w14:paraId="7651C80C" w14:textId="77777777" w:rsidR="001125AE" w:rsidRPr="00D70946" w:rsidRDefault="001125AE"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A7460EE" w14:textId="77777777" w:rsidR="001125AE" w:rsidRPr="00D70946" w:rsidRDefault="001125AE"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DB76BF2" w14:textId="77777777" w:rsidR="001125AE" w:rsidRPr="00D70946" w:rsidRDefault="001125AE" w:rsidP="009D4432">
            <w:pPr>
              <w:pStyle w:val="TAL"/>
            </w:pPr>
          </w:p>
        </w:tc>
      </w:tr>
      <w:tr w:rsidR="001125AE" w:rsidRPr="00D70946" w14:paraId="167FF386" w14:textId="77777777" w:rsidTr="001125AE">
        <w:tc>
          <w:tcPr>
            <w:tcW w:w="4535" w:type="dxa"/>
            <w:tcBorders>
              <w:top w:val="single" w:sz="4" w:space="0" w:color="000000"/>
              <w:left w:val="single" w:sz="4" w:space="0" w:color="000000"/>
              <w:bottom w:val="single" w:sz="4" w:space="0" w:color="000000"/>
              <w:right w:val="single" w:sz="4" w:space="0" w:color="000000"/>
            </w:tcBorders>
            <w:hideMark/>
          </w:tcPr>
          <w:p w14:paraId="5660572D" w14:textId="1E3343D9" w:rsidR="001125AE" w:rsidRPr="00D70946" w:rsidRDefault="001125AE" w:rsidP="009D4432">
            <w:pPr>
              <w:pStyle w:val="TAL"/>
            </w:pPr>
            <w:r w:rsidRPr="00D70946">
              <w:t xml:space="preserve">  IMS-VoPS-3GPP</w:t>
            </w:r>
          </w:p>
        </w:tc>
        <w:tc>
          <w:tcPr>
            <w:tcW w:w="2267" w:type="dxa"/>
            <w:tcBorders>
              <w:top w:val="single" w:sz="4" w:space="0" w:color="000000"/>
              <w:left w:val="single" w:sz="4" w:space="0" w:color="000000"/>
              <w:bottom w:val="single" w:sz="4" w:space="0" w:color="000000"/>
              <w:right w:val="single" w:sz="4" w:space="0" w:color="000000"/>
            </w:tcBorders>
            <w:hideMark/>
          </w:tcPr>
          <w:p w14:paraId="48FD4DC9" w14:textId="77777777" w:rsidR="001125AE" w:rsidRPr="00D70946" w:rsidRDefault="001125AE" w:rsidP="009D4432">
            <w:pPr>
              <w:pStyle w:val="TAL"/>
            </w:pPr>
            <w:r w:rsidRPr="00D70946">
              <w:t>'0'B</w:t>
            </w:r>
          </w:p>
        </w:tc>
        <w:tc>
          <w:tcPr>
            <w:tcW w:w="1700" w:type="dxa"/>
            <w:tcBorders>
              <w:top w:val="single" w:sz="4" w:space="0" w:color="000000"/>
              <w:left w:val="single" w:sz="4" w:space="0" w:color="000000"/>
              <w:bottom w:val="single" w:sz="4" w:space="0" w:color="000000"/>
              <w:right w:val="single" w:sz="4" w:space="0" w:color="000000"/>
            </w:tcBorders>
            <w:hideMark/>
          </w:tcPr>
          <w:p w14:paraId="389DFC33" w14:textId="77777777" w:rsidR="001125AE" w:rsidRPr="00D70946" w:rsidRDefault="001125AE" w:rsidP="009D4432">
            <w:pPr>
              <w:pStyle w:val="TAL"/>
            </w:pPr>
            <w:r w:rsidRPr="00D70946">
              <w:t>IMS voice over PS session not supported over 3GPP access</w:t>
            </w:r>
          </w:p>
        </w:tc>
        <w:tc>
          <w:tcPr>
            <w:tcW w:w="1133" w:type="dxa"/>
            <w:tcBorders>
              <w:top w:val="single" w:sz="4" w:space="0" w:color="000000"/>
              <w:left w:val="single" w:sz="4" w:space="0" w:color="000000"/>
              <w:bottom w:val="single" w:sz="4" w:space="0" w:color="000000"/>
              <w:right w:val="single" w:sz="4" w:space="0" w:color="000000"/>
            </w:tcBorders>
          </w:tcPr>
          <w:p w14:paraId="1FE104C0" w14:textId="77777777" w:rsidR="001125AE" w:rsidRPr="00D70946" w:rsidRDefault="001125AE" w:rsidP="009D4432">
            <w:pPr>
              <w:pStyle w:val="TAL"/>
            </w:pPr>
          </w:p>
        </w:tc>
      </w:tr>
    </w:tbl>
    <w:p w14:paraId="0BDA7EC5" w14:textId="583DFC0B" w:rsidR="001125AE" w:rsidRPr="00D70946" w:rsidRDefault="001125AE" w:rsidP="009D4432"/>
    <w:p w14:paraId="45E73A81" w14:textId="773951CB" w:rsidR="00731283" w:rsidRPr="00D70946" w:rsidRDefault="00731283" w:rsidP="00731283">
      <w:pPr>
        <w:pStyle w:val="Heading3"/>
      </w:pPr>
      <w:r w:rsidRPr="00D70946">
        <w:t>11.3.2</w:t>
      </w:r>
      <w:r w:rsidRPr="00D70946">
        <w:tab/>
        <w:t xml:space="preserve">UAC / Access Identity 0 / 0% access probability / Paging for MT </w:t>
      </w:r>
      <w:ins w:id="738" w:author="R5-224031" w:date="2022-09-25T12:58:00Z">
        <w:r w:rsidR="007E1E41">
          <w:t>a</w:t>
        </w:r>
      </w:ins>
      <w:del w:id="739" w:author="R5-224031" w:date="2022-09-25T12:58:00Z">
        <w:r w:rsidRPr="00D70946" w:rsidDel="007E1E41">
          <w:delText>A</w:delText>
        </w:r>
      </w:del>
      <w:r w:rsidRPr="00D70946">
        <w:t xml:space="preserve">ccess/Emergency </w:t>
      </w:r>
      <w:ins w:id="740" w:author="R5-224031" w:date="2022-09-25T12:58:00Z">
        <w:r w:rsidR="007E1E41">
          <w:t>c</w:t>
        </w:r>
      </w:ins>
      <w:del w:id="741" w:author="R5-224031" w:date="2022-09-25T12:58:00Z">
        <w:r w:rsidRPr="00D70946" w:rsidDel="007E1E41">
          <w:delText>C</w:delText>
        </w:r>
      </w:del>
      <w:r w:rsidRPr="00D70946">
        <w:t>all</w:t>
      </w:r>
    </w:p>
    <w:p w14:paraId="52BC3BE8" w14:textId="77777777" w:rsidR="00731283" w:rsidRPr="00D70946" w:rsidRDefault="00731283" w:rsidP="00731283">
      <w:pPr>
        <w:pStyle w:val="H6"/>
        <w:rPr>
          <w:lang w:eastAsia="zh-CN"/>
        </w:rPr>
      </w:pPr>
      <w:r w:rsidRPr="00D70946">
        <w:rPr>
          <w:lang w:eastAsia="zh-CN"/>
        </w:rPr>
        <w:t>11.3.2.1</w:t>
      </w:r>
      <w:r w:rsidRPr="00D70946">
        <w:rPr>
          <w:lang w:eastAsia="zh-CN"/>
        </w:rPr>
        <w:tab/>
        <w:t>Test Purpose (TP)</w:t>
      </w:r>
    </w:p>
    <w:p w14:paraId="1A531358" w14:textId="77777777" w:rsidR="00731283" w:rsidRPr="00D70946" w:rsidRDefault="00731283" w:rsidP="00731283">
      <w:pPr>
        <w:pStyle w:val="H6"/>
        <w:rPr>
          <w:lang w:eastAsia="zh-CN"/>
        </w:rPr>
      </w:pPr>
      <w:r w:rsidRPr="00D70946">
        <w:rPr>
          <w:lang w:eastAsia="zh-CN"/>
        </w:rPr>
        <w:t>(1)</w:t>
      </w:r>
    </w:p>
    <w:p w14:paraId="0019C534" w14:textId="77777777" w:rsidR="00731283" w:rsidRPr="00D70946" w:rsidRDefault="00731283" w:rsidP="00731283">
      <w:pPr>
        <w:pStyle w:val="PL"/>
        <w:rPr>
          <w:noProof w:val="0"/>
          <w:lang w:eastAsia="zh-CN"/>
        </w:rPr>
      </w:pPr>
      <w:r w:rsidRPr="00D70946">
        <w:rPr>
          <w:b/>
          <w:bCs/>
          <w:noProof w:val="0"/>
        </w:rPr>
        <w:t>with</w:t>
      </w:r>
      <w:r w:rsidRPr="00D70946">
        <w:rPr>
          <w:noProof w:val="0"/>
          <w:lang w:eastAsia="zh-CN"/>
        </w:rPr>
        <w:t xml:space="preserve"> { UE not configured for special AIs (1,2,11-15) having received a SIB1 message indicating 0% accessibility for all Access Categories in NR RRC_Idle state }</w:t>
      </w:r>
    </w:p>
    <w:p w14:paraId="77AF1223" w14:textId="77777777" w:rsidR="00731283" w:rsidRPr="00D70946" w:rsidRDefault="00731283" w:rsidP="00731283">
      <w:pPr>
        <w:pStyle w:val="PL"/>
        <w:rPr>
          <w:noProof w:val="0"/>
          <w:lang w:eastAsia="zh-CN"/>
        </w:rPr>
      </w:pPr>
      <w:r w:rsidRPr="00D70946">
        <w:rPr>
          <w:b/>
          <w:bCs/>
          <w:noProof w:val="0"/>
        </w:rPr>
        <w:t>ensure</w:t>
      </w:r>
      <w:r w:rsidRPr="00D70946">
        <w:rPr>
          <w:noProof w:val="0"/>
          <w:lang w:eastAsia="zh-CN"/>
        </w:rPr>
        <w:t xml:space="preserve"> </w:t>
      </w:r>
      <w:r w:rsidRPr="00D70946">
        <w:rPr>
          <w:b/>
          <w:bCs/>
          <w:noProof w:val="0"/>
        </w:rPr>
        <w:t>that</w:t>
      </w:r>
      <w:r w:rsidRPr="00D70946">
        <w:rPr>
          <w:noProof w:val="0"/>
          <w:lang w:eastAsia="zh-CN"/>
        </w:rPr>
        <w:t xml:space="preserve"> {</w:t>
      </w:r>
    </w:p>
    <w:p w14:paraId="1257B60A" w14:textId="77777777" w:rsidR="00731283" w:rsidRPr="00D70946" w:rsidRDefault="00731283" w:rsidP="00731283">
      <w:pPr>
        <w:pStyle w:val="PL"/>
        <w:rPr>
          <w:noProof w:val="0"/>
          <w:lang w:eastAsia="zh-CN"/>
        </w:rPr>
      </w:pPr>
      <w:r w:rsidRPr="00D70946">
        <w:rPr>
          <w:noProof w:val="0"/>
          <w:lang w:eastAsia="zh-CN"/>
        </w:rPr>
        <w:t xml:space="preserve">  </w:t>
      </w:r>
      <w:r w:rsidRPr="00D70946">
        <w:rPr>
          <w:b/>
          <w:bCs/>
          <w:noProof w:val="0"/>
        </w:rPr>
        <w:t>when</w:t>
      </w:r>
      <w:r w:rsidRPr="00D70946">
        <w:rPr>
          <w:noProof w:val="0"/>
          <w:lang w:eastAsia="zh-CN"/>
        </w:rPr>
        <w:t xml:space="preserve"> {  UE is paged for MT access }</w:t>
      </w:r>
    </w:p>
    <w:p w14:paraId="49EF5F58" w14:textId="77777777" w:rsidR="00731283" w:rsidRPr="00D70946" w:rsidRDefault="00731283" w:rsidP="00731283">
      <w:pPr>
        <w:pStyle w:val="PL"/>
        <w:rPr>
          <w:noProof w:val="0"/>
          <w:lang w:eastAsia="zh-CN"/>
        </w:rPr>
      </w:pPr>
      <w:r w:rsidRPr="00D70946">
        <w:rPr>
          <w:noProof w:val="0"/>
          <w:lang w:eastAsia="zh-CN"/>
        </w:rPr>
        <w:t xml:space="preserve">    </w:t>
      </w:r>
      <w:r w:rsidRPr="00D70946">
        <w:rPr>
          <w:b/>
          <w:bCs/>
          <w:noProof w:val="0"/>
        </w:rPr>
        <w:t>then</w:t>
      </w:r>
      <w:r w:rsidRPr="00D70946">
        <w:rPr>
          <w:noProof w:val="0"/>
          <w:lang w:eastAsia="zh-CN"/>
        </w:rPr>
        <w:t xml:space="preserve"> { UE does not consider the access as barred and initiates RRC Connection }</w:t>
      </w:r>
    </w:p>
    <w:p w14:paraId="7F299845" w14:textId="77777777" w:rsidR="00731283" w:rsidRPr="00D70946" w:rsidRDefault="00731283" w:rsidP="00731283">
      <w:pPr>
        <w:pStyle w:val="PL"/>
        <w:rPr>
          <w:noProof w:val="0"/>
          <w:lang w:eastAsia="zh-CN"/>
        </w:rPr>
      </w:pPr>
      <w:r w:rsidRPr="00D70946">
        <w:rPr>
          <w:noProof w:val="0"/>
          <w:lang w:eastAsia="zh-CN"/>
        </w:rPr>
        <w:t xml:space="preserve">            }</w:t>
      </w:r>
    </w:p>
    <w:p w14:paraId="79C37F15" w14:textId="77777777" w:rsidR="003D6518" w:rsidRPr="00D70946" w:rsidRDefault="003D6518" w:rsidP="00731283">
      <w:pPr>
        <w:pStyle w:val="PL"/>
        <w:rPr>
          <w:noProof w:val="0"/>
          <w:lang w:eastAsia="zh-CN"/>
        </w:rPr>
      </w:pPr>
    </w:p>
    <w:p w14:paraId="5BEF37BF" w14:textId="77777777" w:rsidR="00731283" w:rsidRPr="00D70946" w:rsidRDefault="00731283" w:rsidP="00731283">
      <w:pPr>
        <w:pStyle w:val="H6"/>
        <w:rPr>
          <w:lang w:eastAsia="zh-CN"/>
        </w:rPr>
      </w:pPr>
      <w:r w:rsidRPr="00D70946">
        <w:rPr>
          <w:lang w:eastAsia="zh-CN"/>
        </w:rPr>
        <w:t>(2)</w:t>
      </w:r>
    </w:p>
    <w:p w14:paraId="033A829E" w14:textId="77777777" w:rsidR="00731283" w:rsidRPr="00D70946" w:rsidRDefault="00731283" w:rsidP="00731283">
      <w:pPr>
        <w:pStyle w:val="PL"/>
        <w:rPr>
          <w:noProof w:val="0"/>
          <w:lang w:eastAsia="zh-CN"/>
        </w:rPr>
      </w:pPr>
      <w:r w:rsidRPr="00D70946">
        <w:rPr>
          <w:b/>
          <w:bCs/>
          <w:noProof w:val="0"/>
        </w:rPr>
        <w:t>with</w:t>
      </w:r>
      <w:r w:rsidRPr="00D70946">
        <w:rPr>
          <w:noProof w:val="0"/>
          <w:lang w:eastAsia="zh-CN"/>
        </w:rPr>
        <w:t xml:space="preserve"> { </w:t>
      </w:r>
      <w:r w:rsidRPr="00D70946">
        <w:rPr>
          <w:noProof w:val="0"/>
        </w:rPr>
        <w:t xml:space="preserve">UE not configured for special AIs (1,2,11-15) having received a SIB1 message including UAC Info set to 0% accessibility for Access Category 2 in NR RRC_Idle state </w:t>
      </w:r>
      <w:r w:rsidRPr="00D70946">
        <w:rPr>
          <w:noProof w:val="0"/>
          <w:lang w:eastAsia="zh-CN"/>
        </w:rPr>
        <w:t>}</w:t>
      </w:r>
    </w:p>
    <w:p w14:paraId="76B18DE9" w14:textId="77777777" w:rsidR="00731283" w:rsidRPr="00D70946" w:rsidRDefault="00731283" w:rsidP="00731283">
      <w:pPr>
        <w:pStyle w:val="PL"/>
        <w:rPr>
          <w:noProof w:val="0"/>
          <w:lang w:eastAsia="zh-CN"/>
        </w:rPr>
      </w:pPr>
      <w:r w:rsidRPr="00D70946">
        <w:rPr>
          <w:b/>
          <w:bCs/>
          <w:noProof w:val="0"/>
        </w:rPr>
        <w:t>ensure</w:t>
      </w:r>
      <w:r w:rsidRPr="00D70946">
        <w:rPr>
          <w:noProof w:val="0"/>
          <w:lang w:eastAsia="zh-CN"/>
        </w:rPr>
        <w:t xml:space="preserve"> </w:t>
      </w:r>
      <w:r w:rsidRPr="00D70946">
        <w:rPr>
          <w:b/>
          <w:bCs/>
          <w:noProof w:val="0"/>
        </w:rPr>
        <w:t>that</w:t>
      </w:r>
      <w:r w:rsidRPr="00D70946">
        <w:rPr>
          <w:noProof w:val="0"/>
          <w:lang w:eastAsia="zh-CN"/>
        </w:rPr>
        <w:t xml:space="preserve"> {</w:t>
      </w:r>
    </w:p>
    <w:p w14:paraId="149E0B6D" w14:textId="77777777" w:rsidR="00731283" w:rsidRPr="00D70946" w:rsidRDefault="00731283" w:rsidP="00731283">
      <w:pPr>
        <w:pStyle w:val="PL"/>
        <w:rPr>
          <w:noProof w:val="0"/>
          <w:lang w:eastAsia="zh-CN"/>
        </w:rPr>
      </w:pPr>
      <w:r w:rsidRPr="00D70946">
        <w:rPr>
          <w:noProof w:val="0"/>
          <w:lang w:eastAsia="zh-CN"/>
        </w:rPr>
        <w:t xml:space="preserve">  </w:t>
      </w:r>
      <w:r w:rsidRPr="00D70946">
        <w:rPr>
          <w:b/>
          <w:bCs/>
          <w:noProof w:val="0"/>
        </w:rPr>
        <w:t>when</w:t>
      </w:r>
      <w:r w:rsidRPr="00D70946">
        <w:rPr>
          <w:noProof w:val="0"/>
          <w:lang w:eastAsia="zh-CN"/>
        </w:rPr>
        <w:t xml:space="preserve"> {  UE attempts emergency call }</w:t>
      </w:r>
    </w:p>
    <w:p w14:paraId="0E290EAC" w14:textId="77777777" w:rsidR="00731283" w:rsidRPr="00D70946" w:rsidRDefault="00731283" w:rsidP="00731283">
      <w:pPr>
        <w:pStyle w:val="PL"/>
        <w:rPr>
          <w:noProof w:val="0"/>
          <w:lang w:eastAsia="zh-CN"/>
        </w:rPr>
      </w:pPr>
      <w:r w:rsidRPr="00D70946">
        <w:rPr>
          <w:noProof w:val="0"/>
          <w:lang w:eastAsia="zh-CN"/>
        </w:rPr>
        <w:t xml:space="preserve">    </w:t>
      </w:r>
      <w:r w:rsidRPr="00D70946">
        <w:rPr>
          <w:b/>
          <w:bCs/>
          <w:noProof w:val="0"/>
        </w:rPr>
        <w:t>then</w:t>
      </w:r>
      <w:r w:rsidRPr="00D70946">
        <w:rPr>
          <w:noProof w:val="0"/>
          <w:lang w:eastAsia="zh-CN"/>
        </w:rPr>
        <w:t xml:space="preserve"> { UE does not initiate emergency call }</w:t>
      </w:r>
    </w:p>
    <w:p w14:paraId="58248731" w14:textId="77777777" w:rsidR="00731283" w:rsidRPr="00D70946" w:rsidRDefault="00731283" w:rsidP="00731283">
      <w:pPr>
        <w:pStyle w:val="PL"/>
        <w:rPr>
          <w:noProof w:val="0"/>
          <w:lang w:eastAsia="zh-CN"/>
        </w:rPr>
      </w:pPr>
      <w:r w:rsidRPr="00D70946">
        <w:rPr>
          <w:noProof w:val="0"/>
          <w:lang w:eastAsia="zh-CN"/>
        </w:rPr>
        <w:t xml:space="preserve">            }</w:t>
      </w:r>
    </w:p>
    <w:p w14:paraId="0C63512C" w14:textId="77777777" w:rsidR="003D6518" w:rsidRPr="00D70946" w:rsidRDefault="003D6518" w:rsidP="00731283">
      <w:pPr>
        <w:pStyle w:val="PL"/>
        <w:rPr>
          <w:noProof w:val="0"/>
          <w:lang w:eastAsia="zh-CN"/>
        </w:rPr>
      </w:pPr>
    </w:p>
    <w:p w14:paraId="592DCDD0" w14:textId="77777777" w:rsidR="00731283" w:rsidRPr="00D70946" w:rsidRDefault="00731283" w:rsidP="00731283">
      <w:pPr>
        <w:pStyle w:val="H6"/>
        <w:rPr>
          <w:lang w:eastAsia="zh-CN"/>
        </w:rPr>
      </w:pPr>
      <w:r w:rsidRPr="00D70946">
        <w:rPr>
          <w:lang w:eastAsia="zh-CN"/>
        </w:rPr>
        <w:t>(3)</w:t>
      </w:r>
    </w:p>
    <w:p w14:paraId="4D3D93AE" w14:textId="77777777" w:rsidR="00731283" w:rsidRPr="00D70946" w:rsidRDefault="00731283" w:rsidP="00731283">
      <w:pPr>
        <w:pStyle w:val="PL"/>
        <w:rPr>
          <w:noProof w:val="0"/>
          <w:lang w:eastAsia="zh-CN"/>
        </w:rPr>
      </w:pPr>
      <w:r w:rsidRPr="00D70946">
        <w:rPr>
          <w:b/>
          <w:bCs/>
          <w:noProof w:val="0"/>
        </w:rPr>
        <w:t>with</w:t>
      </w:r>
      <w:r w:rsidRPr="00D70946">
        <w:rPr>
          <w:noProof w:val="0"/>
          <w:lang w:eastAsia="zh-CN"/>
        </w:rPr>
        <w:t xml:space="preserve"> { </w:t>
      </w:r>
      <w:r w:rsidRPr="00D70946">
        <w:rPr>
          <w:noProof w:val="0"/>
        </w:rPr>
        <w:t xml:space="preserve">UE not configured for special AIs (1,2,11-15) with T302 running but T390 expired for Access Category 2 and with SIB1 including UAC Info indicating 100% accessibility for Access Category 2 in NR RRC_IDLE state </w:t>
      </w:r>
      <w:r w:rsidRPr="00D70946">
        <w:rPr>
          <w:noProof w:val="0"/>
          <w:lang w:eastAsia="zh-CN"/>
        </w:rPr>
        <w:t>}</w:t>
      </w:r>
    </w:p>
    <w:p w14:paraId="4E57625C" w14:textId="77777777" w:rsidR="00731283" w:rsidRPr="00D70946" w:rsidRDefault="00731283" w:rsidP="00731283">
      <w:pPr>
        <w:pStyle w:val="PL"/>
        <w:rPr>
          <w:noProof w:val="0"/>
          <w:lang w:eastAsia="zh-CN"/>
        </w:rPr>
      </w:pPr>
      <w:r w:rsidRPr="00D70946">
        <w:rPr>
          <w:b/>
          <w:bCs/>
          <w:noProof w:val="0"/>
        </w:rPr>
        <w:t>ensure</w:t>
      </w:r>
      <w:r w:rsidRPr="00D70946">
        <w:rPr>
          <w:noProof w:val="0"/>
          <w:lang w:eastAsia="zh-CN"/>
        </w:rPr>
        <w:t xml:space="preserve"> </w:t>
      </w:r>
      <w:r w:rsidRPr="00D70946">
        <w:rPr>
          <w:b/>
          <w:bCs/>
          <w:noProof w:val="0"/>
        </w:rPr>
        <w:t>that</w:t>
      </w:r>
      <w:r w:rsidRPr="00D70946">
        <w:rPr>
          <w:noProof w:val="0"/>
          <w:lang w:eastAsia="zh-CN"/>
        </w:rPr>
        <w:t xml:space="preserve"> {</w:t>
      </w:r>
    </w:p>
    <w:p w14:paraId="09654FB2" w14:textId="77777777" w:rsidR="00731283" w:rsidRPr="00D70946" w:rsidRDefault="00731283" w:rsidP="00731283">
      <w:pPr>
        <w:pStyle w:val="PL"/>
        <w:rPr>
          <w:noProof w:val="0"/>
          <w:lang w:eastAsia="zh-CN"/>
        </w:rPr>
      </w:pPr>
      <w:r w:rsidRPr="00D70946">
        <w:rPr>
          <w:noProof w:val="0"/>
          <w:lang w:eastAsia="zh-CN"/>
        </w:rPr>
        <w:t xml:space="preserve">  </w:t>
      </w:r>
      <w:r w:rsidRPr="00D70946">
        <w:rPr>
          <w:b/>
          <w:bCs/>
          <w:noProof w:val="0"/>
        </w:rPr>
        <w:t>when</w:t>
      </w:r>
      <w:r w:rsidRPr="00D70946">
        <w:rPr>
          <w:noProof w:val="0"/>
          <w:lang w:eastAsia="zh-CN"/>
        </w:rPr>
        <w:t xml:space="preserve"> {  UE attempts emergency call }</w:t>
      </w:r>
    </w:p>
    <w:p w14:paraId="0EAF2533" w14:textId="77777777" w:rsidR="00731283" w:rsidRPr="00D70946" w:rsidRDefault="00731283" w:rsidP="00731283">
      <w:pPr>
        <w:pStyle w:val="PL"/>
        <w:rPr>
          <w:noProof w:val="0"/>
          <w:lang w:eastAsia="zh-CN"/>
        </w:rPr>
      </w:pPr>
      <w:r w:rsidRPr="00D70946">
        <w:rPr>
          <w:noProof w:val="0"/>
          <w:lang w:eastAsia="zh-CN"/>
        </w:rPr>
        <w:t xml:space="preserve">    </w:t>
      </w:r>
      <w:r w:rsidRPr="00D70946">
        <w:rPr>
          <w:b/>
          <w:bCs/>
          <w:noProof w:val="0"/>
        </w:rPr>
        <w:t>then</w:t>
      </w:r>
      <w:r w:rsidRPr="00D70946">
        <w:rPr>
          <w:noProof w:val="0"/>
          <w:lang w:eastAsia="zh-CN"/>
        </w:rPr>
        <w:t xml:space="preserve"> { UE does not consider the access attempt as barred and initiates the emergency call }</w:t>
      </w:r>
    </w:p>
    <w:p w14:paraId="7032DE94" w14:textId="77777777" w:rsidR="00731283" w:rsidRPr="00D70946" w:rsidRDefault="00731283" w:rsidP="00731283">
      <w:pPr>
        <w:pStyle w:val="PL"/>
        <w:rPr>
          <w:noProof w:val="0"/>
          <w:lang w:eastAsia="zh-CN"/>
        </w:rPr>
      </w:pPr>
      <w:r w:rsidRPr="00D70946">
        <w:rPr>
          <w:noProof w:val="0"/>
          <w:lang w:eastAsia="zh-CN"/>
        </w:rPr>
        <w:t xml:space="preserve">            }</w:t>
      </w:r>
    </w:p>
    <w:p w14:paraId="6A91D7C9" w14:textId="77777777" w:rsidR="00731283" w:rsidRPr="00D70946" w:rsidRDefault="00731283" w:rsidP="00731283">
      <w:pPr>
        <w:pStyle w:val="PL"/>
        <w:rPr>
          <w:noProof w:val="0"/>
        </w:rPr>
      </w:pPr>
    </w:p>
    <w:p w14:paraId="78103C51" w14:textId="77777777" w:rsidR="00731283" w:rsidRPr="00D70946" w:rsidRDefault="00731283" w:rsidP="00731283">
      <w:pPr>
        <w:pStyle w:val="H6"/>
        <w:rPr>
          <w:lang w:eastAsia="zh-CN"/>
        </w:rPr>
      </w:pPr>
      <w:r w:rsidRPr="00D70946">
        <w:rPr>
          <w:lang w:eastAsia="zh-CN"/>
        </w:rPr>
        <w:t>11.3.2.2</w:t>
      </w:r>
      <w:r w:rsidRPr="00D70946">
        <w:rPr>
          <w:lang w:eastAsia="zh-CN"/>
        </w:rPr>
        <w:tab/>
        <w:t>Conformance requirements</w:t>
      </w:r>
    </w:p>
    <w:p w14:paraId="21E6EAC3" w14:textId="77777777" w:rsidR="00731283" w:rsidRPr="00D70946" w:rsidRDefault="00731283" w:rsidP="009D4432">
      <w:r w:rsidRPr="00D70946">
        <w:t>References: The conformance requirements covered in the present TC are specified in TS 24.501: clause 4.5.2, 4.5.4.1 and 4.5.6 and TS 38.331: clause 5.3.14.1, 5.3.14.2, 5.3.14.4 and 5.3.14.5. Unless otherwise stated these are Rel-15 requirements.</w:t>
      </w:r>
    </w:p>
    <w:p w14:paraId="32C8EDB8" w14:textId="77777777" w:rsidR="00731283" w:rsidRPr="00D70946" w:rsidRDefault="00731283" w:rsidP="009D4432">
      <w:r w:rsidRPr="00D70946">
        <w:t>[TS 24.501, clause 4.5.2]</w:t>
      </w:r>
    </w:p>
    <w:p w14:paraId="61546C21" w14:textId="77777777" w:rsidR="00731283" w:rsidRPr="00D70946" w:rsidRDefault="00731283" w:rsidP="009D4432">
      <w:pPr>
        <w:rPr>
          <w:snapToGrid w:val="0"/>
        </w:rPr>
      </w:pPr>
      <w:r w:rsidRPr="00D70946">
        <w:rPr>
          <w:snapToGrid w:val="0"/>
        </w:rPr>
        <w:t xml:space="preserve">When the UE needs to initiate an access attempt in one of the events listed in subclause 4.5.1, the UE shall determine one or more access identities from the set of </w:t>
      </w:r>
      <w:r w:rsidRPr="00D70946">
        <w:t xml:space="preserve">standardized access identities, and </w:t>
      </w:r>
      <w:r w:rsidRPr="00D70946">
        <w:rPr>
          <w:snapToGrid w:val="0"/>
        </w:rPr>
        <w:t>one access category from the set of standardized access categories and operator-defined access categories, to be associated with that access attempt.</w:t>
      </w:r>
    </w:p>
    <w:p w14:paraId="7EC52858" w14:textId="77777777" w:rsidR="00731283" w:rsidRPr="00D70946" w:rsidRDefault="00731283" w:rsidP="009D4432">
      <w:pPr>
        <w:rPr>
          <w:snapToGrid w:val="0"/>
        </w:rPr>
      </w:pPr>
      <w:r w:rsidRPr="00D70946">
        <w:rPr>
          <w:snapToGrid w:val="0"/>
        </w:rPr>
        <w:t>The set of the access identities applicable for the request is determined by the UE in the following way:</w:t>
      </w:r>
    </w:p>
    <w:p w14:paraId="6CA9A98F" w14:textId="77777777" w:rsidR="00731283" w:rsidRPr="00D70946" w:rsidRDefault="00731283" w:rsidP="009D4432">
      <w:pPr>
        <w:pStyle w:val="B1"/>
        <w:rPr>
          <w:snapToGrid w:val="0"/>
        </w:rPr>
      </w:pPr>
      <w:r w:rsidRPr="00D70946">
        <w:rPr>
          <w:snapToGrid w:val="0"/>
        </w:rPr>
        <w:t>a)</w:t>
      </w:r>
      <w:r w:rsidRPr="00D70946">
        <w:rPr>
          <w:snapToGrid w:val="0"/>
        </w:rPr>
        <w:tab/>
        <w:t>for each of the access identities 1, 2, 11, 12, 13, 14 and 15</w:t>
      </w:r>
      <w:r w:rsidRPr="00D70946">
        <w:t xml:space="preserve"> in t</w:t>
      </w:r>
      <w:r w:rsidRPr="00D70946">
        <w:rPr>
          <w:snapToGrid w:val="0"/>
        </w:rPr>
        <w:t>able 4.5.2.1, the UE shall check whether the access identity is applicable in the selected PLMN, if a new PLMN is selected, or otherwise if it is applicable in the RPLMN or equivalent PLMN; and</w:t>
      </w:r>
    </w:p>
    <w:p w14:paraId="43DABAE0" w14:textId="77777777" w:rsidR="00731283" w:rsidRPr="00D70946" w:rsidRDefault="00731283" w:rsidP="009D4432">
      <w:pPr>
        <w:pStyle w:val="B1"/>
        <w:rPr>
          <w:snapToGrid w:val="0"/>
        </w:rPr>
      </w:pPr>
      <w:r w:rsidRPr="00D70946">
        <w:rPr>
          <w:snapToGrid w:val="0"/>
        </w:rPr>
        <w:t>b)</w:t>
      </w:r>
      <w:r w:rsidRPr="00D70946">
        <w:rPr>
          <w:snapToGrid w:val="0"/>
        </w:rPr>
        <w:tab/>
        <w:t>if none of the above access identities is applicable, then access identity 0 is applicable.</w:t>
      </w:r>
    </w:p>
    <w:p w14:paraId="393FFAD1" w14:textId="77777777" w:rsidR="00731283" w:rsidRPr="00D70946" w:rsidRDefault="00731283" w:rsidP="009D4432">
      <w:pPr>
        <w:pStyle w:val="TH"/>
      </w:pPr>
      <w:r w:rsidRPr="00D70946">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731283" w:rsidRPr="00D70946" w14:paraId="510B1F2F" w14:textId="77777777" w:rsidTr="003278BB">
        <w:trPr>
          <w:jc w:val="center"/>
        </w:trPr>
        <w:tc>
          <w:tcPr>
            <w:tcW w:w="2127" w:type="dxa"/>
          </w:tcPr>
          <w:p w14:paraId="6685FCCA" w14:textId="77777777" w:rsidR="00731283" w:rsidRPr="00D70946" w:rsidRDefault="00731283" w:rsidP="009D4432">
            <w:pPr>
              <w:pStyle w:val="TAH"/>
            </w:pPr>
            <w:r w:rsidRPr="00D70946">
              <w:t>Access Identity number</w:t>
            </w:r>
          </w:p>
        </w:tc>
        <w:tc>
          <w:tcPr>
            <w:tcW w:w="6761" w:type="dxa"/>
          </w:tcPr>
          <w:p w14:paraId="3D3FBB8F" w14:textId="77777777" w:rsidR="00731283" w:rsidRPr="00D70946" w:rsidRDefault="00731283" w:rsidP="009D4432">
            <w:pPr>
              <w:pStyle w:val="TAH"/>
            </w:pPr>
            <w:r w:rsidRPr="00D70946">
              <w:t>UE configuration</w:t>
            </w:r>
          </w:p>
        </w:tc>
      </w:tr>
      <w:tr w:rsidR="00731283" w:rsidRPr="00D70946" w14:paraId="3FCA6DAD" w14:textId="77777777" w:rsidTr="003278BB">
        <w:trPr>
          <w:jc w:val="center"/>
        </w:trPr>
        <w:tc>
          <w:tcPr>
            <w:tcW w:w="2127" w:type="dxa"/>
          </w:tcPr>
          <w:p w14:paraId="32B83DCB" w14:textId="77777777" w:rsidR="00731283" w:rsidRPr="00D70946" w:rsidRDefault="00731283" w:rsidP="009D4432">
            <w:pPr>
              <w:pStyle w:val="TAC"/>
            </w:pPr>
            <w:r w:rsidRPr="00D70946">
              <w:t>0</w:t>
            </w:r>
          </w:p>
        </w:tc>
        <w:tc>
          <w:tcPr>
            <w:tcW w:w="6761" w:type="dxa"/>
          </w:tcPr>
          <w:p w14:paraId="612767EA" w14:textId="77777777" w:rsidR="00731283" w:rsidRPr="00D70946" w:rsidRDefault="00731283" w:rsidP="009D4432">
            <w:pPr>
              <w:pStyle w:val="TAC"/>
            </w:pPr>
            <w:r w:rsidRPr="00D70946">
              <w:t>UE is not configured with any parameters from this table</w:t>
            </w:r>
          </w:p>
        </w:tc>
      </w:tr>
      <w:tr w:rsidR="00731283" w:rsidRPr="00D70946" w14:paraId="2ED91152" w14:textId="77777777" w:rsidTr="003278BB">
        <w:trPr>
          <w:jc w:val="center"/>
        </w:trPr>
        <w:tc>
          <w:tcPr>
            <w:tcW w:w="2127" w:type="dxa"/>
          </w:tcPr>
          <w:p w14:paraId="53DE4E61" w14:textId="77777777" w:rsidR="00731283" w:rsidRPr="00D70946" w:rsidRDefault="00731283" w:rsidP="009D4432">
            <w:pPr>
              <w:pStyle w:val="TAC"/>
            </w:pPr>
            <w:r w:rsidRPr="00D70946">
              <w:t>1 (NOTE 1)</w:t>
            </w:r>
          </w:p>
        </w:tc>
        <w:tc>
          <w:tcPr>
            <w:tcW w:w="6761" w:type="dxa"/>
          </w:tcPr>
          <w:p w14:paraId="1271B27D" w14:textId="77777777" w:rsidR="00731283" w:rsidRPr="00D70946" w:rsidRDefault="00731283" w:rsidP="009D4432">
            <w:pPr>
              <w:pStyle w:val="TAC"/>
            </w:pPr>
            <w:r w:rsidRPr="00D70946">
              <w:t>UE is configured for multimedia priority service (MPS).</w:t>
            </w:r>
          </w:p>
        </w:tc>
      </w:tr>
      <w:tr w:rsidR="00731283" w:rsidRPr="00D70946" w14:paraId="35D96B8E" w14:textId="77777777" w:rsidTr="003278BB">
        <w:trPr>
          <w:jc w:val="center"/>
        </w:trPr>
        <w:tc>
          <w:tcPr>
            <w:tcW w:w="2127" w:type="dxa"/>
          </w:tcPr>
          <w:p w14:paraId="587A3B33" w14:textId="77777777" w:rsidR="00731283" w:rsidRPr="00D70946" w:rsidRDefault="00731283" w:rsidP="009D4432">
            <w:pPr>
              <w:pStyle w:val="TAC"/>
            </w:pPr>
            <w:r w:rsidRPr="00D70946">
              <w:t>2 (NOTE 2)</w:t>
            </w:r>
          </w:p>
        </w:tc>
        <w:tc>
          <w:tcPr>
            <w:tcW w:w="6761" w:type="dxa"/>
          </w:tcPr>
          <w:p w14:paraId="643DE725" w14:textId="77777777" w:rsidR="00731283" w:rsidRPr="00D70946" w:rsidRDefault="00731283" w:rsidP="009D4432">
            <w:pPr>
              <w:pStyle w:val="TAC"/>
            </w:pPr>
            <w:r w:rsidRPr="00D70946">
              <w:t>UE is configured for mission critical service (MCS).</w:t>
            </w:r>
          </w:p>
        </w:tc>
      </w:tr>
      <w:tr w:rsidR="00731283" w:rsidRPr="00D70946" w14:paraId="65FE16E3" w14:textId="77777777" w:rsidTr="003278BB">
        <w:trPr>
          <w:jc w:val="center"/>
        </w:trPr>
        <w:tc>
          <w:tcPr>
            <w:tcW w:w="2127" w:type="dxa"/>
          </w:tcPr>
          <w:p w14:paraId="70FFFCC0" w14:textId="77777777" w:rsidR="00731283" w:rsidRPr="00D70946" w:rsidRDefault="00731283" w:rsidP="009D4432">
            <w:pPr>
              <w:pStyle w:val="TAC"/>
            </w:pPr>
            <w:r w:rsidRPr="00D70946">
              <w:t>3-10</w:t>
            </w:r>
          </w:p>
        </w:tc>
        <w:tc>
          <w:tcPr>
            <w:tcW w:w="6761" w:type="dxa"/>
          </w:tcPr>
          <w:p w14:paraId="27904D9C" w14:textId="77777777" w:rsidR="00731283" w:rsidRPr="00D70946" w:rsidRDefault="00731283" w:rsidP="009D4432">
            <w:pPr>
              <w:pStyle w:val="TAC"/>
            </w:pPr>
            <w:r w:rsidRPr="00D70946">
              <w:t>Reserved for future use</w:t>
            </w:r>
          </w:p>
        </w:tc>
      </w:tr>
      <w:tr w:rsidR="00731283" w:rsidRPr="00D70946" w14:paraId="197BE7B4" w14:textId="77777777" w:rsidTr="003278BB">
        <w:trPr>
          <w:trHeight w:val="252"/>
          <w:jc w:val="center"/>
        </w:trPr>
        <w:tc>
          <w:tcPr>
            <w:tcW w:w="2127" w:type="dxa"/>
          </w:tcPr>
          <w:p w14:paraId="5FC0EBAA" w14:textId="77777777" w:rsidR="00731283" w:rsidRPr="00D70946" w:rsidRDefault="00731283" w:rsidP="009D4432">
            <w:pPr>
              <w:pStyle w:val="TAC"/>
            </w:pPr>
            <w:r w:rsidRPr="00D70946">
              <w:t>11 (NOTE 3)</w:t>
            </w:r>
          </w:p>
        </w:tc>
        <w:tc>
          <w:tcPr>
            <w:tcW w:w="6761" w:type="dxa"/>
          </w:tcPr>
          <w:p w14:paraId="071DB380" w14:textId="77777777" w:rsidR="00731283" w:rsidRPr="00D70946" w:rsidRDefault="00731283" w:rsidP="009D4432">
            <w:pPr>
              <w:pStyle w:val="TAC"/>
            </w:pPr>
            <w:r w:rsidRPr="00D70946">
              <w:t>Access Class 11 is configured in the UE.</w:t>
            </w:r>
          </w:p>
        </w:tc>
      </w:tr>
      <w:tr w:rsidR="00731283" w:rsidRPr="00D70946" w14:paraId="2998C50A" w14:textId="77777777" w:rsidTr="003278BB">
        <w:trPr>
          <w:jc w:val="center"/>
        </w:trPr>
        <w:tc>
          <w:tcPr>
            <w:tcW w:w="2127" w:type="dxa"/>
          </w:tcPr>
          <w:p w14:paraId="4174B2B1" w14:textId="77777777" w:rsidR="00731283" w:rsidRPr="00D70946" w:rsidRDefault="00731283" w:rsidP="009D4432">
            <w:pPr>
              <w:pStyle w:val="TAC"/>
            </w:pPr>
            <w:r w:rsidRPr="00D70946">
              <w:t>12 (NOTE 3)</w:t>
            </w:r>
          </w:p>
        </w:tc>
        <w:tc>
          <w:tcPr>
            <w:tcW w:w="6761" w:type="dxa"/>
          </w:tcPr>
          <w:p w14:paraId="34F80306" w14:textId="77777777" w:rsidR="00731283" w:rsidRPr="00D70946" w:rsidRDefault="00731283" w:rsidP="009D4432">
            <w:pPr>
              <w:pStyle w:val="TAC"/>
            </w:pPr>
            <w:r w:rsidRPr="00D70946">
              <w:t>Access Class 12 is configured in the UE.</w:t>
            </w:r>
          </w:p>
        </w:tc>
      </w:tr>
      <w:tr w:rsidR="00731283" w:rsidRPr="00D70946" w14:paraId="6BB92608" w14:textId="77777777" w:rsidTr="003278BB">
        <w:trPr>
          <w:jc w:val="center"/>
        </w:trPr>
        <w:tc>
          <w:tcPr>
            <w:tcW w:w="2127" w:type="dxa"/>
          </w:tcPr>
          <w:p w14:paraId="64CBCB86" w14:textId="77777777" w:rsidR="00731283" w:rsidRPr="00D70946" w:rsidRDefault="00731283" w:rsidP="009D4432">
            <w:pPr>
              <w:pStyle w:val="TAC"/>
            </w:pPr>
            <w:r w:rsidRPr="00D70946">
              <w:t>13 (NOTE 3)</w:t>
            </w:r>
          </w:p>
        </w:tc>
        <w:tc>
          <w:tcPr>
            <w:tcW w:w="6761" w:type="dxa"/>
          </w:tcPr>
          <w:p w14:paraId="794BCB0A" w14:textId="77777777" w:rsidR="00731283" w:rsidRPr="00D70946" w:rsidRDefault="00731283" w:rsidP="009D4432">
            <w:pPr>
              <w:pStyle w:val="TAC"/>
            </w:pPr>
            <w:r w:rsidRPr="00D70946">
              <w:t>Access Class 13 is configured in the UE.</w:t>
            </w:r>
          </w:p>
        </w:tc>
      </w:tr>
      <w:tr w:rsidR="00731283" w:rsidRPr="00D70946" w14:paraId="389BD289" w14:textId="77777777" w:rsidTr="003278BB">
        <w:trPr>
          <w:jc w:val="center"/>
        </w:trPr>
        <w:tc>
          <w:tcPr>
            <w:tcW w:w="2127" w:type="dxa"/>
          </w:tcPr>
          <w:p w14:paraId="38F4F439" w14:textId="77777777" w:rsidR="00731283" w:rsidRPr="00D70946" w:rsidRDefault="00731283" w:rsidP="009D4432">
            <w:pPr>
              <w:pStyle w:val="TAC"/>
            </w:pPr>
            <w:r w:rsidRPr="00D70946">
              <w:t>14 (NOTE 3)</w:t>
            </w:r>
          </w:p>
        </w:tc>
        <w:tc>
          <w:tcPr>
            <w:tcW w:w="6761" w:type="dxa"/>
          </w:tcPr>
          <w:p w14:paraId="2849F72A" w14:textId="77777777" w:rsidR="00731283" w:rsidRPr="00D70946" w:rsidRDefault="00731283" w:rsidP="009D4432">
            <w:pPr>
              <w:pStyle w:val="TAC"/>
            </w:pPr>
            <w:r w:rsidRPr="00D70946">
              <w:t>Access Class 14 is configured in the UE.</w:t>
            </w:r>
          </w:p>
        </w:tc>
      </w:tr>
      <w:tr w:rsidR="00731283" w:rsidRPr="00D70946" w14:paraId="43F26F63" w14:textId="77777777" w:rsidTr="003278BB">
        <w:trPr>
          <w:jc w:val="center"/>
        </w:trPr>
        <w:tc>
          <w:tcPr>
            <w:tcW w:w="2127" w:type="dxa"/>
          </w:tcPr>
          <w:p w14:paraId="4CE8A829" w14:textId="77777777" w:rsidR="00731283" w:rsidRPr="00D70946" w:rsidRDefault="00731283" w:rsidP="009D4432">
            <w:pPr>
              <w:pStyle w:val="TAC"/>
            </w:pPr>
            <w:r w:rsidRPr="00D70946">
              <w:t>15 (NOTE 3)</w:t>
            </w:r>
          </w:p>
        </w:tc>
        <w:tc>
          <w:tcPr>
            <w:tcW w:w="6761" w:type="dxa"/>
          </w:tcPr>
          <w:p w14:paraId="1488174C" w14:textId="77777777" w:rsidR="00731283" w:rsidRPr="00D70946" w:rsidRDefault="00731283" w:rsidP="009D4432">
            <w:pPr>
              <w:pStyle w:val="TAC"/>
            </w:pPr>
            <w:r w:rsidRPr="00D70946">
              <w:t>Access Class 15 is configured in the UE.</w:t>
            </w:r>
          </w:p>
        </w:tc>
      </w:tr>
      <w:tr w:rsidR="00731283" w:rsidRPr="00D70946" w14:paraId="144C0361" w14:textId="77777777" w:rsidTr="003278BB">
        <w:trPr>
          <w:jc w:val="center"/>
        </w:trPr>
        <w:tc>
          <w:tcPr>
            <w:tcW w:w="8888" w:type="dxa"/>
            <w:gridSpan w:val="2"/>
          </w:tcPr>
          <w:p w14:paraId="46A80C52" w14:textId="77777777" w:rsidR="00731283" w:rsidRPr="00D70946" w:rsidRDefault="00731283" w:rsidP="009D4432">
            <w:pPr>
              <w:pStyle w:val="TAN"/>
            </w:pPr>
            <w:r w:rsidRPr="00D70946">
              <w:t>NOTE 1:</w:t>
            </w:r>
            <w:r w:rsidRPr="00D70946">
              <w:tab/>
              <w:t>Access identity 1 is valid when:</w:t>
            </w:r>
            <w:r w:rsidRPr="00D70946">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D70946">
              <w:br/>
              <w:t>- the UE receives the 5GS network feature support IE with the MPS indicator bit set to "Access identity 1 valid in RPLMN or equivalent PLMN" from the RPLMN as described in subclause 5.5.1.2.4 and subclause 5.5.1.3.4.</w:t>
            </w:r>
          </w:p>
          <w:p w14:paraId="37ED7A16" w14:textId="77777777" w:rsidR="00731283" w:rsidRPr="00D70946" w:rsidRDefault="00731283" w:rsidP="009D4432">
            <w:pPr>
              <w:pStyle w:val="TAN"/>
            </w:pPr>
            <w:r w:rsidRPr="00D70946">
              <w:t>NOTE 2:</w:t>
            </w:r>
            <w:r w:rsidRPr="00D70946">
              <w:tab/>
              <w:t>Access identity 2 is used by UEs configured for MCS and is valid when:</w:t>
            </w:r>
            <w:r w:rsidRPr="00D70946">
              <w:br/>
              <w:t>- the USIM file EFUAC_AIC indicates the UE is configured for access identity 2 and the RPLMN is the HPLMN (if the EHPLMN list is not present or is empty) or EHPLMN (if the EHPLMN list is present), or a visited PLMN of the home country (see 3GPP TS 23.122 [5]); or</w:t>
            </w:r>
            <w:r w:rsidRPr="00D70946">
              <w:br/>
              <w:t>- the UE receives the 5GS network feature support IE with the MCS indicator bit set to "Access identity 2 valid in RPLMN or equivalent PLMN" from the RPLMN as described in subclause 5.5.1.2.4 and subclause 5.5.1.3.4.</w:t>
            </w:r>
          </w:p>
          <w:p w14:paraId="2C715EBB" w14:textId="77777777" w:rsidR="00731283" w:rsidRPr="00D70946" w:rsidRDefault="00731283" w:rsidP="009D4432">
            <w:pPr>
              <w:pStyle w:val="TAN"/>
            </w:pPr>
            <w:r w:rsidRPr="00D70946">
              <w:t>NOTE 3:</w:t>
            </w:r>
            <w:r w:rsidRPr="00D70946">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432A52BD" w14:textId="77777777" w:rsidR="00731283" w:rsidRPr="00D70946" w:rsidRDefault="00731283" w:rsidP="009D4432"/>
    <w:p w14:paraId="49B506D5" w14:textId="77777777" w:rsidR="00731283" w:rsidRPr="00D70946" w:rsidRDefault="00731283" w:rsidP="009D4432">
      <w:pPr>
        <w:rPr>
          <w:snapToGrid w:val="0"/>
        </w:rPr>
      </w:pPr>
      <w:r w:rsidRPr="00D70946">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D70946">
        <w:t>set to "Access identity 1 valid in RPLMN or equivalent PLMN".</w:t>
      </w:r>
    </w:p>
    <w:p w14:paraId="40D401FB" w14:textId="77777777" w:rsidR="00731283" w:rsidRPr="00D70946" w:rsidRDefault="00731283" w:rsidP="009D4432">
      <w:pPr>
        <w:rPr>
          <w:snapToGrid w:val="0"/>
        </w:rPr>
      </w:pPr>
      <w:r w:rsidRPr="00D70946">
        <w:rPr>
          <w:snapToGrid w:val="0"/>
        </w:rPr>
        <w:t xml:space="preserve">When the UE is in the country of its HPLMN, the </w:t>
      </w:r>
      <w:r w:rsidRPr="00D70946">
        <w:t>contents of the USIM files EF</w:t>
      </w:r>
      <w:r w:rsidRPr="00D70946">
        <w:rPr>
          <w:vertAlign w:val="subscript"/>
        </w:rPr>
        <w:t>UAC_AIC</w:t>
      </w:r>
      <w:r w:rsidRPr="00D70946">
        <w:t xml:space="preserve"> and EF</w:t>
      </w:r>
      <w:r w:rsidRPr="00D70946">
        <w:rPr>
          <w:vertAlign w:val="subscript"/>
        </w:rPr>
        <w:t>ACC</w:t>
      </w:r>
      <w:r w:rsidRPr="00D70946">
        <w:t xml:space="preserve"> as specified in </w:t>
      </w:r>
      <w:r w:rsidRPr="00D70946">
        <w:rPr>
          <w:snapToGrid w:val="0"/>
        </w:rPr>
        <w:t xml:space="preserve">3GPP TS 31.102 [22] and the rules specified </w:t>
      </w:r>
      <w:r w:rsidRPr="00D70946">
        <w:t>in t</w:t>
      </w:r>
      <w:r w:rsidRPr="00D70946">
        <w:rPr>
          <w:snapToGrid w:val="0"/>
        </w:rPr>
        <w:t xml:space="preserve">able 4.5.2.1 are used to determine the applicability of access identity 1 and access classes 11 - 15. When the UE is in the country of its HPLMN, and the USIM file </w:t>
      </w:r>
      <w:r w:rsidRPr="00D70946">
        <w:t>EF</w:t>
      </w:r>
      <w:r w:rsidRPr="00D70946">
        <w:rPr>
          <w:vertAlign w:val="subscript"/>
        </w:rPr>
        <w:t>UAC_AIC</w:t>
      </w:r>
      <w:r w:rsidRPr="00D70946">
        <w:t xml:space="preserve"> does not indicate the UE is configured for access identity 1, </w:t>
      </w:r>
      <w:r w:rsidRPr="00D70946">
        <w:rPr>
          <w:snapToGrid w:val="0"/>
        </w:rPr>
        <w:t>the UE uses the MPS indicator bit of the 5GS network feature support IE in the REGISTRATION ACCEPT message to determine if access identity 1 is valid.</w:t>
      </w:r>
      <w:r w:rsidRPr="00D70946">
        <w:t xml:space="preserve"> </w:t>
      </w:r>
      <w:r w:rsidRPr="00D70946">
        <w:rPr>
          <w:snapToGrid w:val="0"/>
        </w:rPr>
        <w:t xml:space="preserve">When the UE is in the country of its HPLMN, and the USIM file </w:t>
      </w:r>
      <w:r w:rsidRPr="00D70946">
        <w:t>EF</w:t>
      </w:r>
      <w:r w:rsidRPr="00D70946">
        <w:rPr>
          <w:vertAlign w:val="subscript"/>
        </w:rPr>
        <w:t>UAC_AIC</w:t>
      </w:r>
      <w:r w:rsidRPr="00D70946">
        <w:t xml:space="preserve"> indicates the UE is configured for access identity 1, </w:t>
      </w:r>
      <w:r w:rsidRPr="00D70946">
        <w:rPr>
          <w:snapToGrid w:val="0"/>
        </w:rPr>
        <w:t>the MPS indicator bit of the 5GS network feature support IE is not applicable. When the UE is not in the country of its HPLMN,</w:t>
      </w:r>
      <w:r w:rsidRPr="00D70946">
        <w:t xml:space="preserve"> the contents of the USIM files EF</w:t>
      </w:r>
      <w:r w:rsidRPr="00D70946">
        <w:rPr>
          <w:vertAlign w:val="subscript"/>
        </w:rPr>
        <w:t>UAC_AIC</w:t>
      </w:r>
      <w:r w:rsidRPr="00D70946">
        <w:t xml:space="preserve"> and EF</w:t>
      </w:r>
      <w:r w:rsidRPr="00D70946">
        <w:rPr>
          <w:vertAlign w:val="subscript"/>
        </w:rPr>
        <w:t>ACC</w:t>
      </w:r>
      <w:r w:rsidRPr="00D70946">
        <w:t xml:space="preserve"> </w:t>
      </w:r>
      <w:r w:rsidRPr="00D70946">
        <w:rPr>
          <w:snapToGrid w:val="0"/>
        </w:rPr>
        <w:t>are not applicable.</w:t>
      </w:r>
    </w:p>
    <w:p w14:paraId="205CC38A" w14:textId="77777777" w:rsidR="00731283" w:rsidRPr="00D70946" w:rsidRDefault="00731283" w:rsidP="009D4432">
      <w:pPr>
        <w:rPr>
          <w:snapToGrid w:val="0"/>
        </w:rPr>
      </w:pPr>
      <w:r w:rsidRPr="00D70946">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D70946">
        <w:t>set to "Access identity 2 valid in RPLMN or equivalent PLMN".</w:t>
      </w:r>
    </w:p>
    <w:p w14:paraId="21C6584E" w14:textId="77777777" w:rsidR="00731283" w:rsidRPr="00D70946" w:rsidRDefault="00731283" w:rsidP="009D4432">
      <w:pPr>
        <w:rPr>
          <w:snapToGrid w:val="0"/>
        </w:rPr>
      </w:pPr>
      <w:r w:rsidRPr="00D70946">
        <w:rPr>
          <w:snapToGrid w:val="0"/>
        </w:rPr>
        <w:t xml:space="preserve">When the UE is in the country of its HPLMN, the </w:t>
      </w:r>
      <w:r w:rsidRPr="00D70946">
        <w:t>contents of the USIM files EF</w:t>
      </w:r>
      <w:r w:rsidRPr="00D70946">
        <w:rPr>
          <w:vertAlign w:val="subscript"/>
        </w:rPr>
        <w:t>UAC_AIC</w:t>
      </w:r>
      <w:r w:rsidRPr="00D70946">
        <w:t xml:space="preserve"> and EF</w:t>
      </w:r>
      <w:r w:rsidRPr="00D70946">
        <w:rPr>
          <w:vertAlign w:val="subscript"/>
        </w:rPr>
        <w:t>ACC</w:t>
      </w:r>
      <w:r w:rsidRPr="00D70946">
        <w:t xml:space="preserve"> as specified in </w:t>
      </w:r>
      <w:r w:rsidRPr="00D70946">
        <w:rPr>
          <w:snapToGrid w:val="0"/>
        </w:rPr>
        <w:t xml:space="preserve">3GPP TS 31.102 [22] and the rules specified </w:t>
      </w:r>
      <w:r w:rsidRPr="00D70946">
        <w:t>in t</w:t>
      </w:r>
      <w:r w:rsidRPr="00D70946">
        <w:rPr>
          <w:snapToGrid w:val="0"/>
        </w:rPr>
        <w:t xml:space="preserve">able 4.5.2.1 are used to determine the applicability of access identity 2 and access classes 11 - 15. When the UE is in the country of its HPLMN, and the USIM file </w:t>
      </w:r>
      <w:r w:rsidRPr="00D70946">
        <w:t>EF</w:t>
      </w:r>
      <w:r w:rsidRPr="00D70946">
        <w:rPr>
          <w:vertAlign w:val="subscript"/>
        </w:rPr>
        <w:t>UAC_AIC</w:t>
      </w:r>
      <w:r w:rsidRPr="00D70946">
        <w:t xml:space="preserve"> does not indicate the UE is configured for access identity 2, </w:t>
      </w:r>
      <w:r w:rsidRPr="00D70946">
        <w:rPr>
          <w:snapToGrid w:val="0"/>
        </w:rPr>
        <w:t>the UE uses the MCS indicator bit of the 5GS network feature support IE in the REGISTRATION ACCEPT message to determine if access identity 2 is valid.</w:t>
      </w:r>
      <w:r w:rsidRPr="00D70946">
        <w:t xml:space="preserve"> </w:t>
      </w:r>
      <w:r w:rsidRPr="00D70946">
        <w:rPr>
          <w:snapToGrid w:val="0"/>
        </w:rPr>
        <w:t xml:space="preserve">When the UE is in the country of its HPLMN, and the USIM file </w:t>
      </w:r>
      <w:r w:rsidRPr="00D70946">
        <w:t>EF</w:t>
      </w:r>
      <w:r w:rsidRPr="00D70946">
        <w:rPr>
          <w:vertAlign w:val="subscript"/>
        </w:rPr>
        <w:t>UAC_AIC</w:t>
      </w:r>
      <w:r w:rsidRPr="00D70946">
        <w:t xml:space="preserve"> indicates the UE is configured for access identity 2, </w:t>
      </w:r>
      <w:r w:rsidRPr="00D70946">
        <w:rPr>
          <w:snapToGrid w:val="0"/>
        </w:rPr>
        <w:t>the MCS indicator bit of the 5GS network feature support IE is not applicable. When the UE is not in the country of its HPLMN,</w:t>
      </w:r>
      <w:r w:rsidRPr="00D70946">
        <w:t xml:space="preserve"> the contents of the USIM files EF</w:t>
      </w:r>
      <w:r w:rsidRPr="00D70946">
        <w:rPr>
          <w:vertAlign w:val="subscript"/>
        </w:rPr>
        <w:t>UAC_AIC</w:t>
      </w:r>
      <w:r w:rsidRPr="00D70946">
        <w:t xml:space="preserve"> and EF</w:t>
      </w:r>
      <w:r w:rsidRPr="00D70946">
        <w:rPr>
          <w:vertAlign w:val="subscript"/>
        </w:rPr>
        <w:t>ACC</w:t>
      </w:r>
      <w:r w:rsidRPr="00D70946">
        <w:t xml:space="preserve"> </w:t>
      </w:r>
      <w:r w:rsidRPr="00D70946">
        <w:rPr>
          <w:snapToGrid w:val="0"/>
        </w:rPr>
        <w:t>are not applicable.</w:t>
      </w:r>
    </w:p>
    <w:p w14:paraId="513673A3" w14:textId="77777777" w:rsidR="00731283" w:rsidRPr="00D70946" w:rsidRDefault="00731283" w:rsidP="009D4432">
      <w:pPr>
        <w:rPr>
          <w:snapToGrid w:val="0"/>
        </w:rPr>
      </w:pPr>
      <w:r w:rsidRPr="00D70946">
        <w:rPr>
          <w:snapToGrid w:val="0"/>
        </w:rPr>
        <w:t>In order to determine the access category applicable for the access attempt, the NAS shall check the rules in table</w:t>
      </w:r>
      <w:r w:rsidRPr="00D70946">
        <w:t> 4.5.2.2</w:t>
      </w:r>
      <w:r w:rsidRPr="00D70946">
        <w:rPr>
          <w:snapToGrid w:val="0"/>
        </w:rPr>
        <w:t>, and use the access category for which there is a match for barring check. If the access attempt matches more than one rule, the access category of the lowest rule number shall be selected.</w:t>
      </w:r>
      <w:r w:rsidRPr="00D70946">
        <w:t xml:space="preserve"> If the access attempt matches more than one operator-defined access category definition, the UE shall select the </w:t>
      </w:r>
      <w:r w:rsidRPr="00D70946">
        <w:rPr>
          <w:snapToGrid w:val="0"/>
        </w:rPr>
        <w:t xml:space="preserve">access category from the </w:t>
      </w:r>
      <w:r w:rsidRPr="00D70946">
        <w:t xml:space="preserve">operator-defined access category definition </w:t>
      </w:r>
      <w:r w:rsidRPr="00D70946">
        <w:rPr>
          <w:snapToGrid w:val="0"/>
        </w:rPr>
        <w:t>with the lowest precedence value (see subclause 4.5.3).</w:t>
      </w:r>
    </w:p>
    <w:p w14:paraId="30FF231C" w14:textId="77777777" w:rsidR="00731283" w:rsidRPr="00D70946" w:rsidRDefault="00731283" w:rsidP="009D4432">
      <w:pPr>
        <w:pStyle w:val="NO"/>
      </w:pPr>
      <w:r w:rsidRPr="00D70946">
        <w:t>NOTE:</w:t>
      </w:r>
      <w:r w:rsidRPr="00D70946">
        <w:tab/>
        <w:t>The case when an access attempt matches more than one rule includes the case when multiple events trigger an access attempt at the same time.</w:t>
      </w:r>
    </w:p>
    <w:p w14:paraId="46F2BC6B" w14:textId="77777777" w:rsidR="00731283" w:rsidRPr="00D70946" w:rsidRDefault="00731283" w:rsidP="009D4432">
      <w:pPr>
        <w:pStyle w:val="TH"/>
      </w:pPr>
      <w:r w:rsidRPr="00D70946">
        <w:t>Table 4.5.2.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731283" w:rsidRPr="00D70946" w14:paraId="3F33B304" w14:textId="77777777" w:rsidTr="00840882">
        <w:trPr>
          <w:jc w:val="center"/>
        </w:trPr>
        <w:tc>
          <w:tcPr>
            <w:tcW w:w="1274" w:type="dxa"/>
            <w:shd w:val="clear" w:color="auto" w:fill="D9D9D9"/>
          </w:tcPr>
          <w:p w14:paraId="69332724" w14:textId="77777777" w:rsidR="00731283" w:rsidRPr="00D70946" w:rsidRDefault="00731283" w:rsidP="009D4432">
            <w:pPr>
              <w:pStyle w:val="TAH"/>
            </w:pPr>
            <w:r w:rsidRPr="00D70946">
              <w:t>Rule #</w:t>
            </w:r>
          </w:p>
        </w:tc>
        <w:tc>
          <w:tcPr>
            <w:tcW w:w="2268" w:type="dxa"/>
            <w:shd w:val="clear" w:color="auto" w:fill="D9D9D9"/>
          </w:tcPr>
          <w:p w14:paraId="6A717AD9" w14:textId="77777777" w:rsidR="00731283" w:rsidRPr="00D70946" w:rsidRDefault="00731283" w:rsidP="009D4432">
            <w:pPr>
              <w:pStyle w:val="TAH"/>
            </w:pPr>
            <w:r w:rsidRPr="00D70946">
              <w:t>Type of access attempt</w:t>
            </w:r>
          </w:p>
        </w:tc>
        <w:tc>
          <w:tcPr>
            <w:tcW w:w="3685" w:type="dxa"/>
            <w:shd w:val="clear" w:color="auto" w:fill="D9D9D9"/>
          </w:tcPr>
          <w:p w14:paraId="1E82D0D1" w14:textId="77777777" w:rsidR="00731283" w:rsidRPr="00D70946" w:rsidRDefault="00731283" w:rsidP="009D4432">
            <w:pPr>
              <w:pStyle w:val="TAH"/>
            </w:pPr>
            <w:r w:rsidRPr="00D70946">
              <w:t>Requirements to be met</w:t>
            </w:r>
          </w:p>
        </w:tc>
        <w:tc>
          <w:tcPr>
            <w:tcW w:w="1464" w:type="dxa"/>
            <w:shd w:val="clear" w:color="auto" w:fill="D9D9D9"/>
          </w:tcPr>
          <w:p w14:paraId="1B91B0AE" w14:textId="77777777" w:rsidR="00731283" w:rsidRPr="00D70946" w:rsidRDefault="00731283" w:rsidP="009D4432">
            <w:pPr>
              <w:pStyle w:val="TAH"/>
            </w:pPr>
            <w:r w:rsidRPr="00D70946">
              <w:t>Access Category</w:t>
            </w:r>
          </w:p>
        </w:tc>
      </w:tr>
      <w:tr w:rsidR="00731283" w:rsidRPr="00D70946" w14:paraId="2891407C" w14:textId="77777777" w:rsidTr="00840882">
        <w:trPr>
          <w:jc w:val="center"/>
        </w:trPr>
        <w:tc>
          <w:tcPr>
            <w:tcW w:w="1274" w:type="dxa"/>
          </w:tcPr>
          <w:p w14:paraId="3D6775F2" w14:textId="77777777" w:rsidR="00731283" w:rsidRPr="00D70946" w:rsidRDefault="00731283" w:rsidP="009D4432">
            <w:pPr>
              <w:pStyle w:val="TAC"/>
            </w:pPr>
            <w:r w:rsidRPr="00D70946">
              <w:t>1</w:t>
            </w:r>
          </w:p>
        </w:tc>
        <w:tc>
          <w:tcPr>
            <w:tcW w:w="2268" w:type="dxa"/>
          </w:tcPr>
          <w:p w14:paraId="4524A86B" w14:textId="77777777" w:rsidR="00731283" w:rsidRPr="00D70946" w:rsidRDefault="00731283" w:rsidP="009D4432">
            <w:pPr>
              <w:pStyle w:val="TAC"/>
            </w:pPr>
            <w:r w:rsidRPr="00D70946">
              <w:t>Response to paging or NOTIFICATION over non-3GPP access;</w:t>
            </w:r>
          </w:p>
          <w:p w14:paraId="2A5DF31B" w14:textId="77777777" w:rsidR="00731283" w:rsidRPr="00D70946" w:rsidRDefault="00731283" w:rsidP="009D4432">
            <w:pPr>
              <w:pStyle w:val="TAC"/>
            </w:pPr>
            <w:r w:rsidRPr="00D70946">
              <w:t>5GMM connection management procedure initiated for the purpose of transporting an LPP message</w:t>
            </w:r>
          </w:p>
        </w:tc>
        <w:tc>
          <w:tcPr>
            <w:tcW w:w="3685" w:type="dxa"/>
          </w:tcPr>
          <w:p w14:paraId="71440B4D" w14:textId="77777777" w:rsidR="00731283" w:rsidRPr="00D70946" w:rsidRDefault="00731283" w:rsidP="009D4432">
            <w:pPr>
              <w:pStyle w:val="TAL"/>
            </w:pPr>
            <w:r w:rsidRPr="00D70946">
              <w:t>Access attempt is for MT access</w:t>
            </w:r>
          </w:p>
          <w:p w14:paraId="5A728786" w14:textId="77777777" w:rsidR="00731283" w:rsidRPr="00D70946" w:rsidRDefault="00731283" w:rsidP="009D4432">
            <w:pPr>
              <w:pStyle w:val="TAL"/>
            </w:pPr>
          </w:p>
        </w:tc>
        <w:tc>
          <w:tcPr>
            <w:tcW w:w="1464" w:type="dxa"/>
          </w:tcPr>
          <w:p w14:paraId="76C617F0" w14:textId="77777777" w:rsidR="00731283" w:rsidRPr="00D70946" w:rsidRDefault="00731283" w:rsidP="009D4432">
            <w:pPr>
              <w:pStyle w:val="TAC"/>
            </w:pPr>
            <w:r w:rsidRPr="00D70946">
              <w:t>0 (= MT_acc)</w:t>
            </w:r>
            <w:r w:rsidRPr="00D70946">
              <w:br/>
            </w:r>
          </w:p>
        </w:tc>
      </w:tr>
      <w:tr w:rsidR="00731283" w:rsidRPr="00D70946" w14:paraId="70E914D0" w14:textId="77777777" w:rsidTr="00840882">
        <w:trPr>
          <w:jc w:val="center"/>
        </w:trPr>
        <w:tc>
          <w:tcPr>
            <w:tcW w:w="1274" w:type="dxa"/>
          </w:tcPr>
          <w:p w14:paraId="676396E8" w14:textId="77777777" w:rsidR="00731283" w:rsidRPr="00D70946" w:rsidRDefault="00731283" w:rsidP="009D4432">
            <w:pPr>
              <w:pStyle w:val="TAC"/>
            </w:pPr>
            <w:r w:rsidRPr="00D70946">
              <w:t>2</w:t>
            </w:r>
          </w:p>
        </w:tc>
        <w:tc>
          <w:tcPr>
            <w:tcW w:w="2268" w:type="dxa"/>
          </w:tcPr>
          <w:p w14:paraId="72A13585" w14:textId="77777777" w:rsidR="00731283" w:rsidRPr="00D70946" w:rsidRDefault="00731283" w:rsidP="009D4432">
            <w:pPr>
              <w:pStyle w:val="TAC"/>
            </w:pPr>
            <w:r w:rsidRPr="00D70946">
              <w:t>Emergency</w:t>
            </w:r>
          </w:p>
        </w:tc>
        <w:tc>
          <w:tcPr>
            <w:tcW w:w="3685" w:type="dxa"/>
          </w:tcPr>
          <w:p w14:paraId="2D8F1718" w14:textId="77777777" w:rsidR="00731283" w:rsidRPr="00D70946" w:rsidRDefault="00731283" w:rsidP="009D4432">
            <w:pPr>
              <w:pStyle w:val="TAL"/>
            </w:pPr>
            <w:r w:rsidRPr="00D70946">
              <w:t>UE is attempting access for an emergency session (NOTE 1, NOTE 2)</w:t>
            </w:r>
          </w:p>
        </w:tc>
        <w:tc>
          <w:tcPr>
            <w:tcW w:w="1464" w:type="dxa"/>
          </w:tcPr>
          <w:p w14:paraId="6575BD39" w14:textId="77777777" w:rsidR="00731283" w:rsidRPr="00D70946" w:rsidRDefault="00731283" w:rsidP="009D4432">
            <w:pPr>
              <w:pStyle w:val="TAC"/>
            </w:pPr>
            <w:r w:rsidRPr="00D70946">
              <w:t>2 (= emergency)</w:t>
            </w:r>
          </w:p>
        </w:tc>
      </w:tr>
      <w:tr w:rsidR="00731283" w:rsidRPr="00D70946" w14:paraId="3E43F9BE" w14:textId="77777777" w:rsidTr="00840882">
        <w:trPr>
          <w:jc w:val="center"/>
        </w:trPr>
        <w:tc>
          <w:tcPr>
            <w:tcW w:w="1274" w:type="dxa"/>
          </w:tcPr>
          <w:p w14:paraId="38D058FD" w14:textId="77777777" w:rsidR="00731283" w:rsidRPr="00D70946" w:rsidRDefault="00731283" w:rsidP="009D4432">
            <w:pPr>
              <w:pStyle w:val="TAC"/>
            </w:pPr>
            <w:r w:rsidRPr="00D70946">
              <w:t>3</w:t>
            </w:r>
          </w:p>
        </w:tc>
        <w:tc>
          <w:tcPr>
            <w:tcW w:w="2268" w:type="dxa"/>
          </w:tcPr>
          <w:p w14:paraId="2BF2AB44" w14:textId="77777777" w:rsidR="00731283" w:rsidRPr="00D70946" w:rsidRDefault="00731283" w:rsidP="009D4432">
            <w:pPr>
              <w:pStyle w:val="TAC"/>
            </w:pPr>
            <w:r w:rsidRPr="00D70946">
              <w:t>Access attempt for operator-defined access category</w:t>
            </w:r>
          </w:p>
        </w:tc>
        <w:tc>
          <w:tcPr>
            <w:tcW w:w="3685" w:type="dxa"/>
          </w:tcPr>
          <w:p w14:paraId="17A122E0" w14:textId="77777777" w:rsidR="00731283" w:rsidRPr="00D70946" w:rsidRDefault="00731283" w:rsidP="009D4432">
            <w:pPr>
              <w:pStyle w:val="TAL"/>
            </w:pPr>
            <w:r w:rsidRPr="00D70946">
              <w:t>UE stores operator-defined access category definitions valid in the current PLMN as specified in subclause 4.5.3, and access attempt is matching criteria of an operator-defined access category definition</w:t>
            </w:r>
          </w:p>
        </w:tc>
        <w:tc>
          <w:tcPr>
            <w:tcW w:w="1464" w:type="dxa"/>
          </w:tcPr>
          <w:p w14:paraId="1BC3B6AE" w14:textId="77777777" w:rsidR="00731283" w:rsidRPr="00D70946" w:rsidRDefault="00731283" w:rsidP="009D4432">
            <w:pPr>
              <w:pStyle w:val="TAC"/>
            </w:pPr>
            <w:r w:rsidRPr="00D70946">
              <w:t xml:space="preserve">32-63 </w:t>
            </w:r>
            <w:r w:rsidRPr="00D70946">
              <w:br/>
              <w:t>(= based on operator classification)</w:t>
            </w:r>
          </w:p>
        </w:tc>
      </w:tr>
      <w:tr w:rsidR="00731283" w:rsidRPr="00D70946" w14:paraId="46DEA946" w14:textId="77777777" w:rsidTr="00840882">
        <w:trPr>
          <w:jc w:val="center"/>
        </w:trPr>
        <w:tc>
          <w:tcPr>
            <w:tcW w:w="1274" w:type="dxa"/>
          </w:tcPr>
          <w:p w14:paraId="50D0C145" w14:textId="77777777" w:rsidR="00731283" w:rsidRPr="00D70946" w:rsidRDefault="00731283" w:rsidP="009D4432">
            <w:pPr>
              <w:pStyle w:val="TAC"/>
            </w:pPr>
            <w:r w:rsidRPr="00D70946">
              <w:t>4</w:t>
            </w:r>
          </w:p>
        </w:tc>
        <w:tc>
          <w:tcPr>
            <w:tcW w:w="2268" w:type="dxa"/>
          </w:tcPr>
          <w:p w14:paraId="73934656" w14:textId="77777777" w:rsidR="00731283" w:rsidRPr="00D70946" w:rsidRDefault="00731283" w:rsidP="009D4432">
            <w:pPr>
              <w:pStyle w:val="TAC"/>
            </w:pPr>
            <w:r w:rsidRPr="00D70946">
              <w:t>Access attempt for delay tolerant service</w:t>
            </w:r>
          </w:p>
        </w:tc>
        <w:tc>
          <w:tcPr>
            <w:tcW w:w="3685" w:type="dxa"/>
          </w:tcPr>
          <w:p w14:paraId="73FE3C03" w14:textId="77777777" w:rsidR="00731283" w:rsidRPr="00D70946" w:rsidRDefault="00731283" w:rsidP="009D4432">
            <w:pPr>
              <w:pStyle w:val="TAL"/>
            </w:pPr>
            <w:r w:rsidRPr="00D70946">
              <w:t>(a)</w:t>
            </w:r>
            <w:r w:rsidRPr="00D70946">
              <w:tab/>
              <w:t>UE is configured for NAS signalling low priority or UE supporting S1 mode is configured for EAB (see the "ExtendedAccessBarring" leaf of NAS configuration MO in 3GPP TS 24.368 [17] or 3GPP TS 31.102 [22]) where "EAB override" does not apply, and</w:t>
            </w:r>
          </w:p>
          <w:p w14:paraId="7B513925" w14:textId="77777777" w:rsidR="00731283" w:rsidRPr="00D70946" w:rsidRDefault="00731283" w:rsidP="009D4432">
            <w:pPr>
              <w:pStyle w:val="TAL"/>
            </w:pPr>
            <w:r w:rsidRPr="00D70946">
              <w:t>(b).</w:t>
            </w:r>
            <w:r w:rsidRPr="00D70946">
              <w:tab/>
              <w:t xml:space="preserve">the UE received one of the categories a, b or c as part of the parameters for unified access control in the broadcast system information, and the UE is a member of the broadcasted category in the selected PLMN or RPLMN/equivalent PLMN </w:t>
            </w:r>
          </w:p>
          <w:p w14:paraId="760A3C98" w14:textId="77777777" w:rsidR="00731283" w:rsidRPr="00D70946" w:rsidRDefault="00731283" w:rsidP="009D4432">
            <w:pPr>
              <w:pStyle w:val="TAL"/>
            </w:pPr>
            <w:r w:rsidRPr="00D70946">
              <w:t>(NOTE 3, NOTE 5, NOTE 6, NOTE 7, NOTE 8)</w:t>
            </w:r>
          </w:p>
        </w:tc>
        <w:tc>
          <w:tcPr>
            <w:tcW w:w="1464" w:type="dxa"/>
          </w:tcPr>
          <w:p w14:paraId="01C392AD" w14:textId="77777777" w:rsidR="00731283" w:rsidRPr="00D70946" w:rsidRDefault="00731283" w:rsidP="009D4432">
            <w:pPr>
              <w:pStyle w:val="TAC"/>
            </w:pPr>
            <w:r w:rsidRPr="00D70946">
              <w:t>1 (= delay tolerant)</w:t>
            </w:r>
          </w:p>
        </w:tc>
      </w:tr>
      <w:tr w:rsidR="00731283" w:rsidRPr="00D70946" w14:paraId="5AD3DE78" w14:textId="77777777" w:rsidTr="00840882">
        <w:trPr>
          <w:jc w:val="center"/>
        </w:trPr>
        <w:tc>
          <w:tcPr>
            <w:tcW w:w="1274" w:type="dxa"/>
          </w:tcPr>
          <w:p w14:paraId="6710C5A3" w14:textId="77777777" w:rsidR="00731283" w:rsidRPr="00D70946" w:rsidRDefault="00731283" w:rsidP="009D4432">
            <w:pPr>
              <w:pStyle w:val="TAC"/>
            </w:pPr>
            <w:r w:rsidRPr="00D70946">
              <w:t>5</w:t>
            </w:r>
          </w:p>
        </w:tc>
        <w:tc>
          <w:tcPr>
            <w:tcW w:w="2268" w:type="dxa"/>
          </w:tcPr>
          <w:p w14:paraId="097ADB94" w14:textId="77777777" w:rsidR="00731283" w:rsidRPr="00D70946" w:rsidRDefault="00731283" w:rsidP="009D4432">
            <w:pPr>
              <w:pStyle w:val="TAC"/>
            </w:pPr>
            <w:r w:rsidRPr="00D70946">
              <w:t>MO MMTel voice call</w:t>
            </w:r>
          </w:p>
        </w:tc>
        <w:tc>
          <w:tcPr>
            <w:tcW w:w="3685" w:type="dxa"/>
          </w:tcPr>
          <w:p w14:paraId="49467CAE" w14:textId="77777777" w:rsidR="00731283" w:rsidRPr="00D70946" w:rsidRDefault="00731283" w:rsidP="009D4432">
            <w:pPr>
              <w:pStyle w:val="TAL"/>
            </w:pPr>
            <w:r w:rsidRPr="00D70946">
              <w:t xml:space="preserve">Access attempt is for MO MMTel voice call </w:t>
            </w:r>
          </w:p>
          <w:p w14:paraId="3029F6BA" w14:textId="77777777" w:rsidR="00731283" w:rsidRPr="00D70946" w:rsidRDefault="00731283" w:rsidP="009D4432">
            <w:pPr>
              <w:pStyle w:val="TAL"/>
            </w:pPr>
            <w:r w:rsidRPr="00D70946">
              <w:t>or for NAS signalling connection recovery during ongoing MO MMTel voice call (NOTE 2)</w:t>
            </w:r>
          </w:p>
        </w:tc>
        <w:tc>
          <w:tcPr>
            <w:tcW w:w="1464" w:type="dxa"/>
          </w:tcPr>
          <w:p w14:paraId="54EB1D67" w14:textId="77777777" w:rsidR="00731283" w:rsidRPr="00D70946" w:rsidRDefault="00731283" w:rsidP="009D4432">
            <w:pPr>
              <w:pStyle w:val="TAC"/>
            </w:pPr>
            <w:r w:rsidRPr="00D70946">
              <w:t>4 (= MO MMTel voice)</w:t>
            </w:r>
            <w:r w:rsidRPr="00D70946">
              <w:br/>
            </w:r>
          </w:p>
        </w:tc>
      </w:tr>
      <w:tr w:rsidR="00731283" w:rsidRPr="00D70946" w14:paraId="57D889DE" w14:textId="77777777" w:rsidTr="00840882">
        <w:trPr>
          <w:jc w:val="center"/>
        </w:trPr>
        <w:tc>
          <w:tcPr>
            <w:tcW w:w="1274" w:type="dxa"/>
          </w:tcPr>
          <w:p w14:paraId="0D0A8A92" w14:textId="77777777" w:rsidR="00731283" w:rsidRPr="00D70946" w:rsidRDefault="00731283" w:rsidP="009D4432">
            <w:pPr>
              <w:pStyle w:val="TAC"/>
            </w:pPr>
            <w:r w:rsidRPr="00D70946">
              <w:t>6</w:t>
            </w:r>
          </w:p>
        </w:tc>
        <w:tc>
          <w:tcPr>
            <w:tcW w:w="2268" w:type="dxa"/>
          </w:tcPr>
          <w:p w14:paraId="6872C8DF" w14:textId="77777777" w:rsidR="00731283" w:rsidRPr="00D70946" w:rsidRDefault="00731283" w:rsidP="009D4432">
            <w:pPr>
              <w:pStyle w:val="TAC"/>
            </w:pPr>
            <w:r w:rsidRPr="00D70946">
              <w:t>MO MMTel video call</w:t>
            </w:r>
          </w:p>
        </w:tc>
        <w:tc>
          <w:tcPr>
            <w:tcW w:w="3685" w:type="dxa"/>
          </w:tcPr>
          <w:p w14:paraId="1690F7F1" w14:textId="77777777" w:rsidR="00731283" w:rsidRPr="00D70946" w:rsidRDefault="00731283" w:rsidP="009D4432">
            <w:pPr>
              <w:pStyle w:val="TAL"/>
            </w:pPr>
            <w:r w:rsidRPr="00D70946">
              <w:t xml:space="preserve">Access attempt is for MO MMTel video call </w:t>
            </w:r>
          </w:p>
          <w:p w14:paraId="5284A5BA" w14:textId="77777777" w:rsidR="00731283" w:rsidRPr="00D70946" w:rsidRDefault="00731283" w:rsidP="009D4432">
            <w:pPr>
              <w:pStyle w:val="TAL"/>
            </w:pPr>
            <w:r w:rsidRPr="00D70946">
              <w:t>or for NAS signalling connection recovery during ongoing MO MMTel video call (NOTE 2)</w:t>
            </w:r>
          </w:p>
        </w:tc>
        <w:tc>
          <w:tcPr>
            <w:tcW w:w="1464" w:type="dxa"/>
          </w:tcPr>
          <w:p w14:paraId="45D6ADDB" w14:textId="77777777" w:rsidR="00731283" w:rsidRPr="00D70946" w:rsidRDefault="00731283" w:rsidP="009D4432">
            <w:pPr>
              <w:pStyle w:val="TAC"/>
            </w:pPr>
            <w:r w:rsidRPr="00D70946">
              <w:t>5 (= MO MMTel video)</w:t>
            </w:r>
            <w:r w:rsidRPr="00D70946">
              <w:br/>
            </w:r>
          </w:p>
        </w:tc>
      </w:tr>
      <w:tr w:rsidR="00731283" w:rsidRPr="00D70946" w14:paraId="5573A17B" w14:textId="77777777" w:rsidTr="00840882">
        <w:trPr>
          <w:jc w:val="center"/>
        </w:trPr>
        <w:tc>
          <w:tcPr>
            <w:tcW w:w="1274" w:type="dxa"/>
          </w:tcPr>
          <w:p w14:paraId="292DE54A" w14:textId="77777777" w:rsidR="00731283" w:rsidRPr="00D70946" w:rsidRDefault="00731283" w:rsidP="009D4432">
            <w:pPr>
              <w:pStyle w:val="TAC"/>
            </w:pPr>
            <w:r w:rsidRPr="00D70946">
              <w:t>7</w:t>
            </w:r>
          </w:p>
        </w:tc>
        <w:tc>
          <w:tcPr>
            <w:tcW w:w="2268" w:type="dxa"/>
          </w:tcPr>
          <w:p w14:paraId="60C200FA" w14:textId="77777777" w:rsidR="00731283" w:rsidRPr="00D70946" w:rsidRDefault="00731283" w:rsidP="009D4432">
            <w:pPr>
              <w:pStyle w:val="TAC"/>
            </w:pPr>
            <w:r w:rsidRPr="00D70946">
              <w:t>MO SMS over NAS or MO SMSoIP</w:t>
            </w:r>
          </w:p>
        </w:tc>
        <w:tc>
          <w:tcPr>
            <w:tcW w:w="3685" w:type="dxa"/>
          </w:tcPr>
          <w:p w14:paraId="0DAC6066" w14:textId="77777777" w:rsidR="00731283" w:rsidRPr="00D70946" w:rsidRDefault="00731283" w:rsidP="009D4432">
            <w:pPr>
              <w:pStyle w:val="TAL"/>
            </w:pPr>
            <w:r w:rsidRPr="00D70946">
              <w:t>Access attempt is for MO SMS over NAS (NOTE 4) or MO SMS over SMSoIP transfer</w:t>
            </w:r>
          </w:p>
          <w:p w14:paraId="28FAD9E9" w14:textId="77777777" w:rsidR="00731283" w:rsidRPr="00D70946" w:rsidRDefault="00731283" w:rsidP="009D4432">
            <w:pPr>
              <w:pStyle w:val="TAL"/>
            </w:pPr>
            <w:r w:rsidRPr="00D70946">
              <w:t>or for NAS signalling connection recovery during ongoing MO SMS or SMSoIP transfer (NOTE 2)</w:t>
            </w:r>
          </w:p>
        </w:tc>
        <w:tc>
          <w:tcPr>
            <w:tcW w:w="1464" w:type="dxa"/>
          </w:tcPr>
          <w:p w14:paraId="3A86839B" w14:textId="77777777" w:rsidR="00731283" w:rsidRPr="00D70946" w:rsidRDefault="00731283" w:rsidP="009D4432">
            <w:pPr>
              <w:pStyle w:val="TAC"/>
            </w:pPr>
            <w:r w:rsidRPr="00D70946">
              <w:t>6 (= MO SMS and SMSoIP)</w:t>
            </w:r>
            <w:r w:rsidRPr="00D70946">
              <w:br/>
            </w:r>
          </w:p>
        </w:tc>
      </w:tr>
      <w:tr w:rsidR="00731283" w:rsidRPr="00D70946" w14:paraId="696D9840" w14:textId="77777777" w:rsidTr="00840882">
        <w:trPr>
          <w:jc w:val="center"/>
        </w:trPr>
        <w:tc>
          <w:tcPr>
            <w:tcW w:w="1274" w:type="dxa"/>
            <w:tcBorders>
              <w:top w:val="single" w:sz="4" w:space="0" w:color="auto"/>
              <w:left w:val="single" w:sz="4" w:space="0" w:color="auto"/>
              <w:bottom w:val="single" w:sz="4" w:space="0" w:color="auto"/>
              <w:right w:val="single" w:sz="4" w:space="0" w:color="auto"/>
            </w:tcBorders>
          </w:tcPr>
          <w:p w14:paraId="5006D329" w14:textId="77777777" w:rsidR="00731283" w:rsidRPr="00D70946" w:rsidRDefault="00731283" w:rsidP="009D4432">
            <w:pPr>
              <w:pStyle w:val="TAC"/>
            </w:pPr>
            <w:r w:rsidRPr="00D70946">
              <w:t>8</w:t>
            </w:r>
          </w:p>
        </w:tc>
        <w:tc>
          <w:tcPr>
            <w:tcW w:w="2268" w:type="dxa"/>
            <w:tcBorders>
              <w:top w:val="single" w:sz="4" w:space="0" w:color="auto"/>
              <w:left w:val="single" w:sz="4" w:space="0" w:color="auto"/>
              <w:bottom w:val="single" w:sz="4" w:space="0" w:color="auto"/>
              <w:right w:val="single" w:sz="4" w:space="0" w:color="auto"/>
            </w:tcBorders>
          </w:tcPr>
          <w:p w14:paraId="30DF9FD1" w14:textId="77777777" w:rsidR="00731283" w:rsidRPr="00D70946" w:rsidRDefault="00731283" w:rsidP="009D4432">
            <w:pPr>
              <w:pStyle w:val="TAC"/>
            </w:pPr>
            <w:r w:rsidRPr="00D70946">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0E02D930" w14:textId="77777777" w:rsidR="00731283" w:rsidRPr="00D70946" w:rsidRDefault="00731283" w:rsidP="009D4432">
            <w:pPr>
              <w:pStyle w:val="TAL"/>
            </w:pPr>
            <w:r w:rsidRPr="00D70946">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1E52CC20" w14:textId="77777777" w:rsidR="00731283" w:rsidRPr="00D70946" w:rsidRDefault="00731283" w:rsidP="009D4432">
            <w:pPr>
              <w:pStyle w:val="TAC"/>
            </w:pPr>
            <w:r w:rsidRPr="00D70946">
              <w:t>3 (= MO_sig)</w:t>
            </w:r>
          </w:p>
        </w:tc>
      </w:tr>
      <w:tr w:rsidR="00731283" w:rsidRPr="00D70946" w14:paraId="3C39B5A1" w14:textId="77777777" w:rsidTr="00840882">
        <w:trPr>
          <w:jc w:val="center"/>
        </w:trPr>
        <w:tc>
          <w:tcPr>
            <w:tcW w:w="1274" w:type="dxa"/>
            <w:tcBorders>
              <w:top w:val="single" w:sz="4" w:space="0" w:color="auto"/>
              <w:left w:val="single" w:sz="4" w:space="0" w:color="auto"/>
              <w:bottom w:val="single" w:sz="4" w:space="0" w:color="auto"/>
              <w:right w:val="single" w:sz="4" w:space="0" w:color="auto"/>
            </w:tcBorders>
          </w:tcPr>
          <w:p w14:paraId="2C76CB08" w14:textId="77777777" w:rsidR="00731283" w:rsidRPr="00D70946" w:rsidRDefault="00731283" w:rsidP="009D4432">
            <w:pPr>
              <w:pStyle w:val="TAC"/>
            </w:pPr>
            <w:r w:rsidRPr="00D70946">
              <w:t>9</w:t>
            </w:r>
          </w:p>
        </w:tc>
        <w:tc>
          <w:tcPr>
            <w:tcW w:w="2268" w:type="dxa"/>
            <w:tcBorders>
              <w:top w:val="single" w:sz="4" w:space="0" w:color="auto"/>
              <w:left w:val="single" w:sz="4" w:space="0" w:color="auto"/>
              <w:bottom w:val="single" w:sz="4" w:space="0" w:color="auto"/>
              <w:right w:val="single" w:sz="4" w:space="0" w:color="auto"/>
            </w:tcBorders>
          </w:tcPr>
          <w:p w14:paraId="6457CE71" w14:textId="77777777" w:rsidR="00731283" w:rsidRPr="00D70946" w:rsidRDefault="00731283" w:rsidP="009D4432">
            <w:pPr>
              <w:pStyle w:val="TAC"/>
            </w:pPr>
            <w:r w:rsidRPr="00D70946">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1797AB68" w14:textId="77777777" w:rsidR="00731283" w:rsidRPr="00D70946" w:rsidRDefault="00731283" w:rsidP="009D4432">
            <w:pPr>
              <w:pStyle w:val="TAL"/>
            </w:pPr>
            <w:r w:rsidRPr="00D70946">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30976CE7" w14:textId="77777777" w:rsidR="00731283" w:rsidRPr="00D70946" w:rsidRDefault="00731283" w:rsidP="009D4432">
            <w:pPr>
              <w:pStyle w:val="TAC"/>
            </w:pPr>
            <w:r w:rsidRPr="00D70946">
              <w:t>7 (= MO_data)</w:t>
            </w:r>
          </w:p>
        </w:tc>
      </w:tr>
      <w:tr w:rsidR="00731283" w:rsidRPr="00D70946" w14:paraId="00A26045" w14:textId="77777777" w:rsidTr="00840882">
        <w:trPr>
          <w:jc w:val="center"/>
        </w:trPr>
        <w:tc>
          <w:tcPr>
            <w:tcW w:w="1274" w:type="dxa"/>
            <w:tcBorders>
              <w:top w:val="single" w:sz="4" w:space="0" w:color="auto"/>
              <w:left w:val="single" w:sz="4" w:space="0" w:color="auto"/>
              <w:bottom w:val="single" w:sz="4" w:space="0" w:color="auto"/>
              <w:right w:val="single" w:sz="4" w:space="0" w:color="auto"/>
            </w:tcBorders>
          </w:tcPr>
          <w:p w14:paraId="0CF9C7EB" w14:textId="77777777" w:rsidR="00731283" w:rsidRPr="00D70946" w:rsidRDefault="00731283" w:rsidP="009D4432">
            <w:pPr>
              <w:pStyle w:val="TAC"/>
            </w:pPr>
            <w:r w:rsidRPr="00D70946">
              <w:t>10</w:t>
            </w:r>
          </w:p>
        </w:tc>
        <w:tc>
          <w:tcPr>
            <w:tcW w:w="2268" w:type="dxa"/>
            <w:tcBorders>
              <w:top w:val="single" w:sz="4" w:space="0" w:color="auto"/>
              <w:left w:val="single" w:sz="4" w:space="0" w:color="auto"/>
              <w:bottom w:val="single" w:sz="4" w:space="0" w:color="auto"/>
              <w:right w:val="single" w:sz="4" w:space="0" w:color="auto"/>
            </w:tcBorders>
          </w:tcPr>
          <w:p w14:paraId="65774175" w14:textId="77777777" w:rsidR="00731283" w:rsidRPr="00D70946" w:rsidRDefault="00731283" w:rsidP="009D4432">
            <w:pPr>
              <w:pStyle w:val="TAC"/>
            </w:pPr>
            <w:r w:rsidRPr="00D70946">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2B172376" w14:textId="77777777" w:rsidR="00731283" w:rsidRPr="00D70946" w:rsidRDefault="00731283" w:rsidP="009D4432">
            <w:pPr>
              <w:pStyle w:val="TAL"/>
            </w:pPr>
            <w:r w:rsidRPr="00D70946">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31B8264F" w14:textId="77777777" w:rsidR="00731283" w:rsidRPr="00D70946" w:rsidRDefault="00731283" w:rsidP="009D4432">
            <w:pPr>
              <w:pStyle w:val="TAC"/>
            </w:pPr>
            <w:r w:rsidRPr="00D70946">
              <w:t>7 (= MO_data)</w:t>
            </w:r>
          </w:p>
        </w:tc>
      </w:tr>
      <w:tr w:rsidR="00731283" w:rsidRPr="00D70946" w14:paraId="78B7B615" w14:textId="77777777" w:rsidTr="00840882">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7053FA0D" w14:textId="77777777" w:rsidR="00731283" w:rsidRPr="00D70946" w:rsidRDefault="00731283" w:rsidP="009D4432">
            <w:pPr>
              <w:pStyle w:val="TAN"/>
            </w:pPr>
            <w:r w:rsidRPr="00D70946">
              <w:t>NOTE 1:</w:t>
            </w:r>
            <w:r w:rsidRPr="00D70946">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60ACAD66" w14:textId="77777777" w:rsidR="00731283" w:rsidRPr="00D70946" w:rsidRDefault="00731283" w:rsidP="009D4432">
            <w:pPr>
              <w:pStyle w:val="TAN"/>
            </w:pPr>
            <w:r w:rsidRPr="00D70946">
              <w:t>NOTE 2:</w:t>
            </w:r>
            <w:r w:rsidRPr="00D70946">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5B84FDFE" w14:textId="77777777" w:rsidR="00731283" w:rsidRPr="00D70946" w:rsidRDefault="00731283" w:rsidP="009D4432">
            <w:pPr>
              <w:pStyle w:val="TAN"/>
            </w:pPr>
            <w:r w:rsidRPr="00D70946">
              <w:t>NOTE 3:</w:t>
            </w:r>
            <w:r w:rsidRPr="00D70946">
              <w:tab/>
              <w:t>If the UE selects a new PLMN, then the selected PLMN is used to check the membership; otherwise the UE uses the RLPMN or a PLMN equivalent to the RPLMN.</w:t>
            </w:r>
          </w:p>
          <w:p w14:paraId="1810CE3F" w14:textId="77777777" w:rsidR="00731283" w:rsidRPr="00D70946" w:rsidRDefault="00731283" w:rsidP="009D4432">
            <w:pPr>
              <w:pStyle w:val="TAN"/>
            </w:pPr>
            <w:r w:rsidRPr="00D70946">
              <w:t>NOTE 4:</w:t>
            </w:r>
            <w:r w:rsidRPr="00D70946">
              <w:tab/>
              <w:t xml:space="preserve">This includes the 5GMM connection management procedures triggered by the UE-initiated NAS transport procedure for transporting the MO SMS. </w:t>
            </w:r>
          </w:p>
          <w:p w14:paraId="57C4F99D" w14:textId="77777777" w:rsidR="00731283" w:rsidRPr="00D70946" w:rsidRDefault="00731283" w:rsidP="009D4432">
            <w:pPr>
              <w:pStyle w:val="TAN"/>
            </w:pPr>
            <w:r w:rsidRPr="00D70946">
              <w:t>NOTE 5:</w:t>
            </w:r>
            <w:r w:rsidRPr="00D70946">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3AA8D4C0" w14:textId="77777777" w:rsidR="00731283" w:rsidRPr="00D70946" w:rsidRDefault="00731283" w:rsidP="009D4432">
            <w:pPr>
              <w:pStyle w:val="TAN"/>
            </w:pPr>
            <w:r w:rsidRPr="00D70946">
              <w:t>NOTE 6:</w:t>
            </w:r>
            <w:r w:rsidRPr="00D70946">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79F6A5FC" w14:textId="77777777" w:rsidR="00731283" w:rsidRPr="00D70946" w:rsidRDefault="00731283" w:rsidP="009D4432">
            <w:pPr>
              <w:pStyle w:val="TAN"/>
              <w:rPr>
                <w:snapToGrid w:val="0"/>
              </w:rPr>
            </w:pPr>
            <w:r w:rsidRPr="00D70946">
              <w:rPr>
                <w:lang w:eastAsia="ko-KR"/>
              </w:rPr>
              <w:t>NOTE 7:</w:t>
            </w:r>
            <w:r w:rsidRPr="00D70946">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D70946">
              <w:rPr>
                <w:snapToGrid w:val="0"/>
              </w:rPr>
              <w:t xml:space="preserve"> a PDU session that was established with EAB override.</w:t>
            </w:r>
          </w:p>
          <w:p w14:paraId="064AA565" w14:textId="77777777" w:rsidR="00731283" w:rsidRPr="00D70946" w:rsidRDefault="00731283" w:rsidP="009D4432">
            <w:pPr>
              <w:pStyle w:val="TAN"/>
            </w:pPr>
            <w:r w:rsidRPr="00D70946">
              <w:rPr>
                <w:snapToGrid w:val="0"/>
              </w:rPr>
              <w:t>NOTE 8:</w:t>
            </w:r>
            <w:r w:rsidRPr="00D70946">
              <w:rPr>
                <w:snapToGrid w:val="0"/>
              </w:rPr>
              <w:tab/>
              <w:t>For the definition of categories a, b and c associated with access category 1, see 3GPP TS 22.261 [3]. The categories associated with access category 1 are distinct from the categories a, b and c associated with EAB</w:t>
            </w:r>
            <w:r w:rsidRPr="00D70946" w:rsidDel="006454DE">
              <w:rPr>
                <w:snapToGrid w:val="0"/>
              </w:rPr>
              <w:t xml:space="preserve"> </w:t>
            </w:r>
            <w:r w:rsidRPr="00D70946">
              <w:rPr>
                <w:snapToGrid w:val="0"/>
              </w:rPr>
              <w:t>(see 3GPP TS 22.011 [1A]).</w:t>
            </w:r>
          </w:p>
        </w:tc>
      </w:tr>
    </w:tbl>
    <w:p w14:paraId="3AD12BC8" w14:textId="77777777" w:rsidR="00731283" w:rsidRPr="00D70946" w:rsidRDefault="00731283" w:rsidP="009D4432"/>
    <w:p w14:paraId="05895DB8" w14:textId="77777777" w:rsidR="00731283" w:rsidRPr="00D70946" w:rsidRDefault="00731283" w:rsidP="009D4432">
      <w:r w:rsidRPr="00D70946">
        <w:t>[TS 24.501, clause 4.5.4.1]</w:t>
      </w:r>
    </w:p>
    <w:p w14:paraId="01DD08F4" w14:textId="77777777" w:rsidR="00731283" w:rsidRPr="00D70946" w:rsidRDefault="00731283" w:rsidP="009D4432">
      <w:r w:rsidRPr="00D70946">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17AD3975" w14:textId="77777777" w:rsidR="00731283" w:rsidRPr="00D70946" w:rsidRDefault="00731283" w:rsidP="009D4432">
      <w:pPr>
        <w:pStyle w:val="NO"/>
        <w:rPr>
          <w:lang w:eastAsia="ko-KR"/>
        </w:rPr>
      </w:pPr>
      <w:r w:rsidRPr="00D70946">
        <w:rPr>
          <w:snapToGrid w:val="0"/>
        </w:rPr>
        <w:t>NOTE 1:</w:t>
      </w:r>
      <w:r w:rsidRPr="00D70946">
        <w:rPr>
          <w:snapToGrid w:val="0"/>
        </w:rPr>
        <w:tab/>
      </w:r>
      <w:r w:rsidRPr="00D70946">
        <w:rPr>
          <w:snapToGrid w:val="0"/>
          <w:lang w:eastAsia="ko-KR"/>
        </w:rPr>
        <w:t>The access barring check is performed by the lower layers.</w:t>
      </w:r>
    </w:p>
    <w:p w14:paraId="6B81F58D" w14:textId="77777777" w:rsidR="00731283" w:rsidRPr="00D70946" w:rsidRDefault="00731283" w:rsidP="009D4432">
      <w:pPr>
        <w:pStyle w:val="NO"/>
        <w:rPr>
          <w:lang w:eastAsia="ko-KR"/>
        </w:rPr>
      </w:pPr>
      <w:r w:rsidRPr="00D70946">
        <w:rPr>
          <w:snapToGrid w:val="0"/>
        </w:rPr>
        <w:t>NOTE 2:</w:t>
      </w:r>
      <w:r w:rsidRPr="00D70946">
        <w:rPr>
          <w:snapToGrid w:val="0"/>
        </w:rPr>
        <w:tab/>
        <w:t>As an implementation option, the NAS can provide the RRC establishment cause to the lower layers after being informed by the lower layers that the access attempt is allowed.</w:t>
      </w:r>
    </w:p>
    <w:p w14:paraId="73B60DF7" w14:textId="77777777" w:rsidR="00731283" w:rsidRPr="00D70946" w:rsidRDefault="00731283" w:rsidP="009D4432">
      <w:r w:rsidRPr="00D70946">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2A42C4BA" w14:textId="77777777" w:rsidR="00731283" w:rsidRPr="00D70946" w:rsidRDefault="00731283" w:rsidP="009D4432">
      <w:pPr>
        <w:pStyle w:val="NO"/>
        <w:rPr>
          <w:snapToGrid w:val="0"/>
        </w:rPr>
      </w:pPr>
      <w:r w:rsidRPr="00D70946">
        <w:rPr>
          <w:snapToGrid w:val="0"/>
        </w:rPr>
        <w:t>NOTE 3:</w:t>
      </w:r>
      <w:r w:rsidRPr="00D70946">
        <w:rPr>
          <w:snapToGrid w:val="0"/>
        </w:rPr>
        <w:tab/>
        <w:t>The UE indicates pending user data for all the respective PDU sessions, even if barring timers are running for some of the corresponding access categories.</w:t>
      </w:r>
    </w:p>
    <w:p w14:paraId="5E81E11F" w14:textId="77777777" w:rsidR="00731283" w:rsidRPr="00D70946" w:rsidRDefault="00731283" w:rsidP="009D4432">
      <w:r w:rsidRPr="00D70946">
        <w:t>If the lower layers indicate that the access attempt is allowed, the NAS shall initiate the procedure to send the initial NAS message for the access attempt.</w:t>
      </w:r>
    </w:p>
    <w:p w14:paraId="37A63C07" w14:textId="77777777" w:rsidR="00731283" w:rsidRPr="00D70946" w:rsidRDefault="00731283" w:rsidP="009D4432">
      <w:r w:rsidRPr="00D70946">
        <w:t>If the lower layers indicate that the access attempt is barred, the NAS shall not initiate the procedure to send the initial NAS message for the access attempt. Additionally:</w:t>
      </w:r>
    </w:p>
    <w:p w14:paraId="7F59A33E" w14:textId="77777777" w:rsidR="00731283" w:rsidRPr="00D70946" w:rsidRDefault="00731283" w:rsidP="009D4432">
      <w:pPr>
        <w:pStyle w:val="B1"/>
        <w:rPr>
          <w:snapToGrid w:val="0"/>
        </w:rPr>
      </w:pPr>
      <w:r w:rsidRPr="00D70946">
        <w:t>a)</w:t>
      </w:r>
      <w:r w:rsidRPr="00D70946">
        <w:tab/>
        <w:t xml:space="preserve">if the event which triggered the access attempt was </w:t>
      </w:r>
      <w:r w:rsidRPr="00D70946">
        <w:rPr>
          <w:snapToGrid w:val="0"/>
        </w:rPr>
        <w:t>an MO-MMTEL-voice-call-started indication or an MO-MMTEL-video-call-started indication:</w:t>
      </w:r>
    </w:p>
    <w:p w14:paraId="2CD88566" w14:textId="77777777" w:rsidR="00731283" w:rsidRPr="00D70946" w:rsidRDefault="00731283" w:rsidP="009D4432">
      <w:pPr>
        <w:pStyle w:val="B2"/>
        <w:rPr>
          <w:snapToGrid w:val="0"/>
        </w:rPr>
      </w:pPr>
      <w:r w:rsidRPr="00D70946">
        <w:rPr>
          <w:snapToGrid w:val="0"/>
        </w:rPr>
        <w:t>1)</w:t>
      </w:r>
      <w:r w:rsidRPr="00D70946">
        <w:rPr>
          <w:snapToGrid w:val="0"/>
        </w:rPr>
        <w:tab/>
        <w:t xml:space="preserve">if the UE is operating in the single-registration mode and </w:t>
      </w:r>
      <w:r w:rsidRPr="00D70946">
        <w:t>the UE's usage setting is "voice centric"</w:t>
      </w:r>
      <w:r w:rsidRPr="00D70946">
        <w:rPr>
          <w:snapToGrid w:val="0"/>
        </w:rPr>
        <w:t xml:space="preserve">, the UE may attempt to select </w:t>
      </w:r>
      <w:r w:rsidRPr="00D70946">
        <w:t>an E-UTRA cell connected to EPC</w:t>
      </w:r>
      <w:r w:rsidRPr="00D70946">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098267E9" w14:textId="77777777" w:rsidR="00731283" w:rsidRPr="00D70946" w:rsidRDefault="00731283" w:rsidP="009D4432">
      <w:pPr>
        <w:pStyle w:val="B2"/>
        <w:rPr>
          <w:snapToGrid w:val="0"/>
        </w:rPr>
      </w:pPr>
      <w:r w:rsidRPr="00D70946">
        <w:rPr>
          <w:snapToGrid w:val="0"/>
        </w:rPr>
        <w:t>2)</w:t>
      </w:r>
      <w:r w:rsidRPr="00D70946">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6AD8FE8E" w14:textId="77777777" w:rsidR="00731283" w:rsidRPr="00D70946" w:rsidRDefault="00731283" w:rsidP="009D4432">
      <w:pPr>
        <w:pStyle w:val="B2"/>
      </w:pPr>
      <w:r w:rsidRPr="00D70946">
        <w:rPr>
          <w:snapToGrid w:val="0"/>
        </w:rPr>
        <w:t>3)</w:t>
      </w:r>
      <w:r w:rsidRPr="00D70946">
        <w:rPr>
          <w:snapToGrid w:val="0"/>
        </w:rPr>
        <w:tab/>
        <w:t>otherwise, the NAS shall notify the upper layers that the access attempt is barred. In this case, u</w:t>
      </w:r>
      <w:r w:rsidRPr="00D70946">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21AA6E2C" w14:textId="77777777" w:rsidR="00731283" w:rsidRPr="00D70946" w:rsidRDefault="00731283" w:rsidP="009D4432">
      <w:pPr>
        <w:pStyle w:val="B1"/>
        <w:rPr>
          <w:snapToGrid w:val="0"/>
        </w:rPr>
      </w:pPr>
      <w:r w:rsidRPr="00D70946">
        <w:t>b)</w:t>
      </w:r>
      <w:r w:rsidRPr="00D70946">
        <w:tab/>
        <w:t xml:space="preserve">if the event which triggered the access attempt was </w:t>
      </w:r>
      <w:r w:rsidRPr="00D70946">
        <w:rPr>
          <w:snapToGrid w:val="0"/>
        </w:rPr>
        <w:t>an MO-SMSoIP-attempt-started indication:</w:t>
      </w:r>
    </w:p>
    <w:p w14:paraId="225146B5" w14:textId="77777777" w:rsidR="00731283" w:rsidRPr="00D70946" w:rsidRDefault="00731283" w:rsidP="009D4432">
      <w:pPr>
        <w:pStyle w:val="B2"/>
        <w:rPr>
          <w:snapToGrid w:val="0"/>
        </w:rPr>
      </w:pPr>
      <w:r w:rsidRPr="00D70946">
        <w:rPr>
          <w:snapToGrid w:val="0"/>
        </w:rPr>
        <w:t>1)</w:t>
      </w:r>
      <w:r w:rsidRPr="00D70946">
        <w:rPr>
          <w:snapToGrid w:val="0"/>
        </w:rPr>
        <w:tab/>
        <w:t xml:space="preserve">if the UE is operating in the single-registration mode, the UE may attempt to select </w:t>
      </w:r>
      <w:r w:rsidRPr="00D70946">
        <w:t>an E-UTRA cell connected to EPC</w:t>
      </w:r>
      <w:r w:rsidRPr="00D70946">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2312547D" w14:textId="77777777" w:rsidR="00731283" w:rsidRPr="00D70946" w:rsidRDefault="00731283" w:rsidP="009D4432">
      <w:pPr>
        <w:pStyle w:val="B2"/>
        <w:rPr>
          <w:snapToGrid w:val="0"/>
        </w:rPr>
      </w:pPr>
      <w:r w:rsidRPr="00D70946">
        <w:rPr>
          <w:snapToGrid w:val="0"/>
        </w:rPr>
        <w:t>2)</w:t>
      </w:r>
      <w:r w:rsidRPr="00D70946">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14004DF" w14:textId="77777777" w:rsidR="00731283" w:rsidRPr="00D70946" w:rsidRDefault="00731283" w:rsidP="009D4432">
      <w:pPr>
        <w:pStyle w:val="B2"/>
      </w:pPr>
      <w:r w:rsidRPr="00D70946">
        <w:rPr>
          <w:snapToGrid w:val="0"/>
        </w:rPr>
        <w:t>3)</w:t>
      </w:r>
      <w:r w:rsidRPr="00D70946">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6007A119" w14:textId="77777777" w:rsidR="00731283" w:rsidRPr="00D70946" w:rsidRDefault="00731283" w:rsidP="009D4432">
      <w:pPr>
        <w:pStyle w:val="NO"/>
        <w:rPr>
          <w:lang w:eastAsia="ko-KR"/>
        </w:rPr>
      </w:pPr>
      <w:r w:rsidRPr="00D70946">
        <w:rPr>
          <w:snapToGrid w:val="0"/>
        </w:rPr>
        <w:t>NOTE 4:</w:t>
      </w:r>
      <w:r w:rsidRPr="00D70946">
        <w:rPr>
          <w:snapToGrid w:val="0"/>
        </w:rPr>
        <w:tab/>
        <w:t xml:space="preserve">Barring timers, on a per access category basis, are </w:t>
      </w:r>
      <w:r w:rsidRPr="00D70946">
        <w:rPr>
          <w:snapToGrid w:val="0"/>
          <w:lang w:eastAsia="ko-KR"/>
        </w:rPr>
        <w:t>run by the lower layers. At expiry of barring timers, the indication of alleviation of access barring is indicated to the NAS on a per access category basis.</w:t>
      </w:r>
    </w:p>
    <w:p w14:paraId="1FBC1DDE" w14:textId="77777777" w:rsidR="00731283" w:rsidRPr="00D70946" w:rsidRDefault="00731283" w:rsidP="009D4432">
      <w:r w:rsidRPr="00D70946">
        <w:t>[TS 24.501, clause 4.5.6]</w:t>
      </w:r>
    </w:p>
    <w:p w14:paraId="0ED282B3" w14:textId="77777777" w:rsidR="00731283" w:rsidRPr="00D70946" w:rsidRDefault="00731283" w:rsidP="009D4432">
      <w:pPr>
        <w:rPr>
          <w:snapToGrid w:val="0"/>
          <w:lang w:eastAsia="zh-CN"/>
        </w:rPr>
      </w:pPr>
      <w:r w:rsidRPr="00D70946">
        <w:rPr>
          <w:snapToGrid w:val="0"/>
        </w:rPr>
        <w:t xml:space="preserve">When </w:t>
      </w:r>
      <w:r w:rsidRPr="00D70946">
        <w:rPr>
          <w:snapToGrid w:val="0"/>
          <w:lang w:eastAsia="zh-CN"/>
        </w:rPr>
        <w:t>5G</w:t>
      </w:r>
      <w:r w:rsidRPr="00D70946">
        <w:rPr>
          <w:snapToGrid w:val="0"/>
        </w:rPr>
        <w:t>MM requests the establishment of a NAS-signalling connection</w:t>
      </w:r>
      <w:r w:rsidRPr="00D70946">
        <w:rPr>
          <w:snapToGrid w:val="0"/>
          <w:lang w:eastAsia="zh-CN"/>
        </w:rPr>
        <w:t xml:space="preserve">, </w:t>
      </w:r>
      <w:r w:rsidRPr="00D70946">
        <w:rPr>
          <w:snapToGrid w:val="0"/>
        </w:rPr>
        <w:t>the RRC establishment cause used by the UE shall be selected according to</w:t>
      </w:r>
      <w:r w:rsidRPr="00D70946">
        <w:rPr>
          <w:snapToGrid w:val="0"/>
          <w:lang w:eastAsia="zh-CN"/>
        </w:rPr>
        <w:t xml:space="preserve"> one or more </w:t>
      </w:r>
      <w:r w:rsidRPr="00D70946">
        <w:rPr>
          <w:snapToGrid w:val="0"/>
        </w:rPr>
        <w:t>access identit</w:t>
      </w:r>
      <w:r w:rsidRPr="00D70946">
        <w:rPr>
          <w:snapToGrid w:val="0"/>
          <w:lang w:eastAsia="zh-CN"/>
        </w:rPr>
        <w:t>ies (see subclause</w:t>
      </w:r>
      <w:r w:rsidRPr="00D70946">
        <w:t> </w:t>
      </w:r>
      <w:r w:rsidRPr="00D70946">
        <w:rPr>
          <w:snapToGrid w:val="0"/>
          <w:lang w:eastAsia="zh-CN"/>
        </w:rPr>
        <w:t xml:space="preserve">4.5.2) and the determined </w:t>
      </w:r>
      <w:r w:rsidRPr="00D70946">
        <w:rPr>
          <w:snapToGrid w:val="0"/>
        </w:rPr>
        <w:t>access categor</w:t>
      </w:r>
      <w:r w:rsidRPr="00D70946">
        <w:rPr>
          <w:snapToGrid w:val="0"/>
          <w:lang w:eastAsia="zh-CN"/>
        </w:rPr>
        <w:t xml:space="preserve">y </w:t>
      </w:r>
      <w:r w:rsidRPr="00D70946">
        <w:rPr>
          <w:snapToGrid w:val="0"/>
        </w:rPr>
        <w:t xml:space="preserve">as specified in </w:t>
      </w:r>
      <w:r w:rsidRPr="00D70946">
        <w:rPr>
          <w:lang w:eastAsia="zh-CN"/>
        </w:rPr>
        <w:t>t</w:t>
      </w:r>
      <w:r w:rsidRPr="00D70946">
        <w:t>able 4.5.6.</w:t>
      </w:r>
      <w:r w:rsidRPr="00D70946">
        <w:rPr>
          <w:lang w:eastAsia="zh-CN"/>
        </w:rPr>
        <w:t>1 and t</w:t>
      </w:r>
      <w:r w:rsidRPr="00D70946">
        <w:t>able 4.5.6.</w:t>
      </w:r>
      <w:r w:rsidRPr="00D70946">
        <w:rPr>
          <w:lang w:eastAsia="zh-CN"/>
        </w:rPr>
        <w:t>2</w:t>
      </w:r>
      <w:r w:rsidRPr="00D70946">
        <w:rPr>
          <w:snapToGrid w:val="0"/>
        </w:rPr>
        <w:t xml:space="preserve">. </w:t>
      </w:r>
      <w:r w:rsidRPr="00D70946">
        <w:t>If the determined access category is a</w:t>
      </w:r>
      <w:r w:rsidRPr="00D70946">
        <w:rPr>
          <w:lang w:eastAsia="zh-CN"/>
        </w:rPr>
        <w:t>n</w:t>
      </w:r>
      <w:r w:rsidRPr="00D70946">
        <w:t xml:space="preserve"> operator-defined access category, then </w:t>
      </w:r>
      <w:r w:rsidRPr="00D70946">
        <w:rPr>
          <w:snapToGrid w:val="0"/>
        </w:rPr>
        <w:t>the RRC establishment cause used by the UE</w:t>
      </w:r>
      <w:r w:rsidRPr="00D70946">
        <w:rPr>
          <w:snapToGrid w:val="0"/>
          <w:lang w:eastAsia="zh-CN"/>
        </w:rPr>
        <w:t xml:space="preserve"> shall be selected </w:t>
      </w:r>
      <w:r w:rsidRPr="00D70946">
        <w:rPr>
          <w:snapToGrid w:val="0"/>
        </w:rPr>
        <w:t>according to</w:t>
      </w:r>
      <w:r w:rsidRPr="00D70946">
        <w:rPr>
          <w:snapToGrid w:val="0"/>
          <w:lang w:eastAsia="zh-CN"/>
        </w:rPr>
        <w:t xml:space="preserve"> table</w:t>
      </w:r>
      <w:r w:rsidRPr="00D70946">
        <w:t> </w:t>
      </w:r>
      <w:r w:rsidRPr="00D70946">
        <w:rPr>
          <w:snapToGrid w:val="0"/>
          <w:lang w:eastAsia="zh-CN"/>
        </w:rPr>
        <w:t>4.5.6.1</w:t>
      </w:r>
      <w:r w:rsidRPr="00D70946">
        <w:rPr>
          <w:lang w:eastAsia="zh-CN"/>
        </w:rPr>
        <w:t xml:space="preserve"> and t</w:t>
      </w:r>
      <w:r w:rsidRPr="00D70946">
        <w:t>able 4.5.6.</w:t>
      </w:r>
      <w:r w:rsidRPr="00D70946">
        <w:rPr>
          <w:lang w:eastAsia="zh-CN"/>
        </w:rPr>
        <w:t>2</w:t>
      </w:r>
      <w:r w:rsidRPr="00D70946">
        <w:rPr>
          <w:snapToGrid w:val="0"/>
          <w:lang w:eastAsia="zh-CN"/>
        </w:rPr>
        <w:t xml:space="preserve"> based on one or more </w:t>
      </w:r>
      <w:r w:rsidRPr="00D70946">
        <w:rPr>
          <w:snapToGrid w:val="0"/>
        </w:rPr>
        <w:t>access identit</w:t>
      </w:r>
      <w:r w:rsidRPr="00D70946">
        <w:rPr>
          <w:snapToGrid w:val="0"/>
          <w:lang w:eastAsia="zh-CN"/>
        </w:rPr>
        <w:t>ies (see subclause</w:t>
      </w:r>
      <w:r w:rsidRPr="00D70946">
        <w:t> </w:t>
      </w:r>
      <w:r w:rsidRPr="00D70946">
        <w:rPr>
          <w:snapToGrid w:val="0"/>
          <w:lang w:eastAsia="zh-CN"/>
        </w:rPr>
        <w:t xml:space="preserve">4.5.2) and the </w:t>
      </w:r>
      <w:r w:rsidRPr="00D70946">
        <w:t xml:space="preserve">standardized </w:t>
      </w:r>
      <w:r w:rsidRPr="00D70946">
        <w:rPr>
          <w:snapToGrid w:val="0"/>
        </w:rPr>
        <w:t>access categor</w:t>
      </w:r>
      <w:r w:rsidRPr="00D70946">
        <w:rPr>
          <w:snapToGrid w:val="0"/>
          <w:lang w:eastAsia="zh-CN"/>
        </w:rPr>
        <w:t>y</w:t>
      </w:r>
      <w:r w:rsidRPr="00D70946">
        <w:rPr>
          <w:lang w:eastAsia="zh-CN"/>
        </w:rPr>
        <w:t xml:space="preserve"> determined for the </w:t>
      </w:r>
      <w:r w:rsidRPr="00D70946">
        <w:t>operator-defined access category as described in subclause 4.5.3</w:t>
      </w:r>
      <w:r w:rsidRPr="00D70946">
        <w:rPr>
          <w:snapToGrid w:val="0"/>
          <w:lang w:eastAsia="zh-CN"/>
        </w:rPr>
        <w:t>.</w:t>
      </w:r>
    </w:p>
    <w:p w14:paraId="3CECD795" w14:textId="77777777" w:rsidR="00731283" w:rsidRPr="00D70946" w:rsidRDefault="00731283" w:rsidP="009D4432">
      <w:pPr>
        <w:pStyle w:val="TH"/>
      </w:pPr>
      <w:r w:rsidRPr="00D70946">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731283" w:rsidRPr="00D70946" w14:paraId="01347CAB" w14:textId="77777777" w:rsidTr="00840882">
        <w:tc>
          <w:tcPr>
            <w:tcW w:w="3285" w:type="dxa"/>
            <w:shd w:val="clear" w:color="auto" w:fill="auto"/>
          </w:tcPr>
          <w:p w14:paraId="65173EB3" w14:textId="77777777" w:rsidR="00731283" w:rsidRPr="00D70946" w:rsidRDefault="00731283" w:rsidP="009D4432">
            <w:pPr>
              <w:rPr>
                <w:lang w:eastAsia="zh-CN"/>
              </w:rPr>
            </w:pPr>
            <w:r w:rsidRPr="00D70946">
              <w:rPr>
                <w:lang w:eastAsia="zh-CN"/>
              </w:rPr>
              <w:t>Access identities</w:t>
            </w:r>
          </w:p>
        </w:tc>
        <w:tc>
          <w:tcPr>
            <w:tcW w:w="3285" w:type="dxa"/>
            <w:shd w:val="clear" w:color="auto" w:fill="auto"/>
          </w:tcPr>
          <w:p w14:paraId="47CD557C" w14:textId="77777777" w:rsidR="00731283" w:rsidRPr="00D70946" w:rsidRDefault="00731283" w:rsidP="009D4432">
            <w:pPr>
              <w:rPr>
                <w:lang w:eastAsia="zh-CN"/>
              </w:rPr>
            </w:pPr>
            <w:r w:rsidRPr="00D70946">
              <w:rPr>
                <w:lang w:eastAsia="zh-CN"/>
              </w:rPr>
              <w:t>Access categories</w:t>
            </w:r>
          </w:p>
        </w:tc>
        <w:tc>
          <w:tcPr>
            <w:tcW w:w="3285" w:type="dxa"/>
            <w:shd w:val="clear" w:color="auto" w:fill="auto"/>
          </w:tcPr>
          <w:p w14:paraId="2B554493" w14:textId="77777777" w:rsidR="00731283" w:rsidRPr="00D70946" w:rsidRDefault="00731283" w:rsidP="009D4432">
            <w:pPr>
              <w:rPr>
                <w:lang w:eastAsia="zh-CN"/>
              </w:rPr>
            </w:pPr>
            <w:r w:rsidRPr="00D70946">
              <w:rPr>
                <w:lang w:eastAsia="zh-CN"/>
              </w:rPr>
              <w:t>RRC establishment cause is set to</w:t>
            </w:r>
          </w:p>
        </w:tc>
      </w:tr>
      <w:tr w:rsidR="00731283" w:rsidRPr="00D70946" w14:paraId="5EB1F37F" w14:textId="77777777" w:rsidTr="00840882">
        <w:tc>
          <w:tcPr>
            <w:tcW w:w="3285" w:type="dxa"/>
            <w:vMerge w:val="restart"/>
            <w:shd w:val="clear" w:color="auto" w:fill="auto"/>
          </w:tcPr>
          <w:p w14:paraId="559F679D" w14:textId="77777777" w:rsidR="00731283" w:rsidRPr="00D70946" w:rsidRDefault="00731283" w:rsidP="009D4432">
            <w:pPr>
              <w:pStyle w:val="TAC"/>
              <w:rPr>
                <w:lang w:eastAsia="zh-CN"/>
              </w:rPr>
            </w:pPr>
            <w:r w:rsidRPr="00D70946">
              <w:rPr>
                <w:lang w:eastAsia="zh-CN"/>
              </w:rPr>
              <w:t>0</w:t>
            </w:r>
          </w:p>
        </w:tc>
        <w:tc>
          <w:tcPr>
            <w:tcW w:w="3285" w:type="dxa"/>
            <w:shd w:val="clear" w:color="auto" w:fill="auto"/>
          </w:tcPr>
          <w:p w14:paraId="5F56D46A" w14:textId="77777777" w:rsidR="00731283" w:rsidRPr="00D70946" w:rsidRDefault="00731283" w:rsidP="009D4432">
            <w:pPr>
              <w:pStyle w:val="TAC"/>
              <w:rPr>
                <w:lang w:eastAsia="zh-CN"/>
              </w:rPr>
            </w:pPr>
            <w:r w:rsidRPr="00D70946">
              <w:t>0 (= MT_acc)</w:t>
            </w:r>
          </w:p>
        </w:tc>
        <w:tc>
          <w:tcPr>
            <w:tcW w:w="3285" w:type="dxa"/>
            <w:shd w:val="clear" w:color="auto" w:fill="auto"/>
          </w:tcPr>
          <w:p w14:paraId="211FDEC5" w14:textId="77777777" w:rsidR="00731283" w:rsidRPr="00D70946" w:rsidRDefault="00731283" w:rsidP="009D4432">
            <w:pPr>
              <w:pStyle w:val="TAC"/>
              <w:rPr>
                <w:lang w:eastAsia="zh-CN"/>
              </w:rPr>
            </w:pPr>
            <w:r w:rsidRPr="00D70946">
              <w:rPr>
                <w:lang w:eastAsia="zh-CN"/>
              </w:rPr>
              <w:t>mt-Access</w:t>
            </w:r>
          </w:p>
        </w:tc>
      </w:tr>
      <w:tr w:rsidR="00731283" w:rsidRPr="00D70946" w14:paraId="00B43F29" w14:textId="77777777" w:rsidTr="00840882">
        <w:tc>
          <w:tcPr>
            <w:tcW w:w="3285" w:type="dxa"/>
            <w:vMerge/>
            <w:shd w:val="clear" w:color="auto" w:fill="auto"/>
          </w:tcPr>
          <w:p w14:paraId="6BD7375C" w14:textId="77777777" w:rsidR="00731283" w:rsidRPr="00D70946" w:rsidRDefault="00731283" w:rsidP="009D4432">
            <w:pPr>
              <w:pStyle w:val="TAC"/>
              <w:rPr>
                <w:lang w:eastAsia="zh-CN"/>
              </w:rPr>
            </w:pPr>
          </w:p>
        </w:tc>
        <w:tc>
          <w:tcPr>
            <w:tcW w:w="3285" w:type="dxa"/>
            <w:shd w:val="clear" w:color="auto" w:fill="auto"/>
          </w:tcPr>
          <w:p w14:paraId="3A73B7AA" w14:textId="77777777" w:rsidR="00731283" w:rsidRPr="00D70946" w:rsidRDefault="00731283" w:rsidP="009D4432">
            <w:pPr>
              <w:pStyle w:val="TAC"/>
              <w:rPr>
                <w:lang w:eastAsia="zh-CN"/>
              </w:rPr>
            </w:pPr>
            <w:r w:rsidRPr="00D70946">
              <w:t>1 (= delay tolerant)</w:t>
            </w:r>
          </w:p>
        </w:tc>
        <w:tc>
          <w:tcPr>
            <w:tcW w:w="3285" w:type="dxa"/>
            <w:shd w:val="clear" w:color="auto" w:fill="auto"/>
          </w:tcPr>
          <w:p w14:paraId="0459B653" w14:textId="77777777" w:rsidR="00731283" w:rsidRPr="00D70946" w:rsidRDefault="00731283" w:rsidP="009D4432">
            <w:pPr>
              <w:pStyle w:val="TAC"/>
              <w:rPr>
                <w:lang w:eastAsia="zh-CN"/>
              </w:rPr>
            </w:pPr>
            <w:r w:rsidRPr="00D70946">
              <w:t>Not applicable (NOTE 1)</w:t>
            </w:r>
          </w:p>
        </w:tc>
      </w:tr>
      <w:tr w:rsidR="00731283" w:rsidRPr="00D70946" w14:paraId="7D832325" w14:textId="77777777" w:rsidTr="00840882">
        <w:tc>
          <w:tcPr>
            <w:tcW w:w="3285" w:type="dxa"/>
            <w:vMerge/>
            <w:shd w:val="clear" w:color="auto" w:fill="auto"/>
          </w:tcPr>
          <w:p w14:paraId="1DE7B36E" w14:textId="77777777" w:rsidR="00731283" w:rsidRPr="00D70946" w:rsidRDefault="00731283" w:rsidP="009D4432">
            <w:pPr>
              <w:pStyle w:val="TAC"/>
              <w:rPr>
                <w:lang w:eastAsia="zh-CN"/>
              </w:rPr>
            </w:pPr>
          </w:p>
        </w:tc>
        <w:tc>
          <w:tcPr>
            <w:tcW w:w="3285" w:type="dxa"/>
            <w:shd w:val="clear" w:color="auto" w:fill="auto"/>
          </w:tcPr>
          <w:p w14:paraId="5CDB4AE4" w14:textId="77777777" w:rsidR="00731283" w:rsidRPr="00D70946" w:rsidRDefault="00731283" w:rsidP="009D4432">
            <w:pPr>
              <w:pStyle w:val="TAC"/>
              <w:rPr>
                <w:lang w:eastAsia="zh-CN"/>
              </w:rPr>
            </w:pPr>
            <w:r w:rsidRPr="00D70946">
              <w:t>2 (= emergency)</w:t>
            </w:r>
          </w:p>
        </w:tc>
        <w:tc>
          <w:tcPr>
            <w:tcW w:w="3285" w:type="dxa"/>
            <w:shd w:val="clear" w:color="auto" w:fill="auto"/>
          </w:tcPr>
          <w:p w14:paraId="63D5008E" w14:textId="77777777" w:rsidR="00731283" w:rsidRPr="00D70946" w:rsidRDefault="00731283" w:rsidP="009D4432">
            <w:pPr>
              <w:pStyle w:val="TAC"/>
              <w:rPr>
                <w:lang w:eastAsia="zh-CN"/>
              </w:rPr>
            </w:pPr>
            <w:r w:rsidRPr="00D70946">
              <w:t>emergency</w:t>
            </w:r>
          </w:p>
        </w:tc>
      </w:tr>
      <w:tr w:rsidR="00731283" w:rsidRPr="00D70946" w14:paraId="7DAF370F" w14:textId="77777777" w:rsidTr="00840882">
        <w:tc>
          <w:tcPr>
            <w:tcW w:w="3285" w:type="dxa"/>
            <w:vMerge/>
            <w:shd w:val="clear" w:color="auto" w:fill="auto"/>
          </w:tcPr>
          <w:p w14:paraId="2AE8414C" w14:textId="77777777" w:rsidR="00731283" w:rsidRPr="00D70946" w:rsidRDefault="00731283" w:rsidP="009D4432">
            <w:pPr>
              <w:pStyle w:val="TAC"/>
              <w:rPr>
                <w:lang w:eastAsia="zh-CN"/>
              </w:rPr>
            </w:pPr>
          </w:p>
        </w:tc>
        <w:tc>
          <w:tcPr>
            <w:tcW w:w="3285" w:type="dxa"/>
            <w:shd w:val="clear" w:color="auto" w:fill="auto"/>
          </w:tcPr>
          <w:p w14:paraId="2B1DC805" w14:textId="77777777" w:rsidR="00731283" w:rsidRPr="00D70946" w:rsidRDefault="00731283" w:rsidP="009D4432">
            <w:pPr>
              <w:pStyle w:val="TAC"/>
            </w:pPr>
            <w:r w:rsidRPr="00D70946">
              <w:t>3 (= MO_sig)</w:t>
            </w:r>
          </w:p>
        </w:tc>
        <w:tc>
          <w:tcPr>
            <w:tcW w:w="3285" w:type="dxa"/>
            <w:shd w:val="clear" w:color="auto" w:fill="auto"/>
          </w:tcPr>
          <w:p w14:paraId="308F1F44" w14:textId="77777777" w:rsidR="00731283" w:rsidRPr="00D70946" w:rsidRDefault="00731283" w:rsidP="009D4432">
            <w:pPr>
              <w:pStyle w:val="TAC"/>
            </w:pPr>
            <w:r w:rsidRPr="00D70946">
              <w:t>mo-Signalling</w:t>
            </w:r>
          </w:p>
        </w:tc>
      </w:tr>
      <w:tr w:rsidR="00731283" w:rsidRPr="00D70946" w14:paraId="5B95FB42" w14:textId="77777777" w:rsidTr="00840882">
        <w:trPr>
          <w:trHeight w:val="253"/>
        </w:trPr>
        <w:tc>
          <w:tcPr>
            <w:tcW w:w="3285" w:type="dxa"/>
            <w:vMerge/>
            <w:shd w:val="clear" w:color="auto" w:fill="auto"/>
          </w:tcPr>
          <w:p w14:paraId="45E045F7" w14:textId="77777777" w:rsidR="00731283" w:rsidRPr="00D70946" w:rsidRDefault="00731283" w:rsidP="009D4432">
            <w:pPr>
              <w:pStyle w:val="TAC"/>
              <w:rPr>
                <w:lang w:eastAsia="zh-CN"/>
              </w:rPr>
            </w:pPr>
          </w:p>
        </w:tc>
        <w:tc>
          <w:tcPr>
            <w:tcW w:w="3285" w:type="dxa"/>
            <w:shd w:val="clear" w:color="auto" w:fill="auto"/>
          </w:tcPr>
          <w:p w14:paraId="47E8F6F6" w14:textId="77777777" w:rsidR="00731283" w:rsidRPr="00D70946" w:rsidRDefault="00731283" w:rsidP="009D4432">
            <w:pPr>
              <w:pStyle w:val="TAC"/>
              <w:rPr>
                <w:lang w:eastAsia="zh-CN"/>
              </w:rPr>
            </w:pPr>
            <w:r w:rsidRPr="00D70946">
              <w:t>4 (= MO MMTel voice)</w:t>
            </w:r>
          </w:p>
        </w:tc>
        <w:tc>
          <w:tcPr>
            <w:tcW w:w="3285" w:type="dxa"/>
            <w:shd w:val="clear" w:color="auto" w:fill="auto"/>
          </w:tcPr>
          <w:p w14:paraId="4F571A3A" w14:textId="77777777" w:rsidR="00731283" w:rsidRPr="00D70946" w:rsidRDefault="00731283" w:rsidP="009D4432">
            <w:pPr>
              <w:pStyle w:val="TAC"/>
              <w:rPr>
                <w:lang w:eastAsia="zh-CN"/>
              </w:rPr>
            </w:pPr>
            <w:r w:rsidRPr="00D70946">
              <w:t>mo-VoiceCall</w:t>
            </w:r>
          </w:p>
        </w:tc>
      </w:tr>
      <w:tr w:rsidR="00731283" w:rsidRPr="00D70946" w14:paraId="165705CE" w14:textId="77777777" w:rsidTr="00840882">
        <w:trPr>
          <w:trHeight w:val="271"/>
        </w:trPr>
        <w:tc>
          <w:tcPr>
            <w:tcW w:w="3285" w:type="dxa"/>
            <w:vMerge/>
            <w:shd w:val="clear" w:color="auto" w:fill="auto"/>
          </w:tcPr>
          <w:p w14:paraId="23D50B2A" w14:textId="77777777" w:rsidR="00731283" w:rsidRPr="00D70946" w:rsidRDefault="00731283" w:rsidP="009D4432">
            <w:pPr>
              <w:pStyle w:val="TAC"/>
              <w:rPr>
                <w:lang w:eastAsia="zh-CN"/>
              </w:rPr>
            </w:pPr>
          </w:p>
        </w:tc>
        <w:tc>
          <w:tcPr>
            <w:tcW w:w="3285" w:type="dxa"/>
            <w:shd w:val="clear" w:color="auto" w:fill="auto"/>
          </w:tcPr>
          <w:p w14:paraId="3F1A0B39" w14:textId="77777777" w:rsidR="00731283" w:rsidRPr="00D70946" w:rsidRDefault="00731283" w:rsidP="009D4432">
            <w:pPr>
              <w:pStyle w:val="TAC"/>
              <w:rPr>
                <w:lang w:eastAsia="zh-CN"/>
              </w:rPr>
            </w:pPr>
            <w:r w:rsidRPr="00D70946">
              <w:t>5 (= MO MMTel video)</w:t>
            </w:r>
          </w:p>
        </w:tc>
        <w:tc>
          <w:tcPr>
            <w:tcW w:w="3285" w:type="dxa"/>
            <w:shd w:val="clear" w:color="auto" w:fill="auto"/>
          </w:tcPr>
          <w:p w14:paraId="652D4FB0" w14:textId="77777777" w:rsidR="00731283" w:rsidRPr="00D70946" w:rsidRDefault="00731283" w:rsidP="009D4432">
            <w:pPr>
              <w:pStyle w:val="TAC"/>
              <w:rPr>
                <w:lang w:eastAsia="zh-CN"/>
              </w:rPr>
            </w:pPr>
            <w:r w:rsidRPr="00D70946">
              <w:t>mo-VideoCall</w:t>
            </w:r>
          </w:p>
        </w:tc>
      </w:tr>
      <w:tr w:rsidR="00731283" w:rsidRPr="00D70946" w14:paraId="20C8AB8F" w14:textId="77777777" w:rsidTr="00840882">
        <w:trPr>
          <w:trHeight w:val="275"/>
        </w:trPr>
        <w:tc>
          <w:tcPr>
            <w:tcW w:w="3285" w:type="dxa"/>
            <w:vMerge/>
            <w:shd w:val="clear" w:color="auto" w:fill="auto"/>
          </w:tcPr>
          <w:p w14:paraId="238674C6" w14:textId="77777777" w:rsidR="00731283" w:rsidRPr="00D70946" w:rsidRDefault="00731283" w:rsidP="009D4432">
            <w:pPr>
              <w:pStyle w:val="TAC"/>
              <w:rPr>
                <w:lang w:eastAsia="zh-CN"/>
              </w:rPr>
            </w:pPr>
          </w:p>
        </w:tc>
        <w:tc>
          <w:tcPr>
            <w:tcW w:w="3285" w:type="dxa"/>
            <w:shd w:val="clear" w:color="auto" w:fill="auto"/>
          </w:tcPr>
          <w:p w14:paraId="783A8799" w14:textId="77777777" w:rsidR="00731283" w:rsidRPr="00D70946" w:rsidRDefault="00731283" w:rsidP="009D4432">
            <w:pPr>
              <w:pStyle w:val="TAC"/>
              <w:rPr>
                <w:lang w:eastAsia="zh-CN"/>
              </w:rPr>
            </w:pPr>
            <w:r w:rsidRPr="00D70946">
              <w:t>6 (= MO SMS and SMSoIP)</w:t>
            </w:r>
          </w:p>
        </w:tc>
        <w:tc>
          <w:tcPr>
            <w:tcW w:w="3285" w:type="dxa"/>
            <w:shd w:val="clear" w:color="auto" w:fill="auto"/>
          </w:tcPr>
          <w:p w14:paraId="7870F735" w14:textId="77777777" w:rsidR="00731283" w:rsidRPr="00D70946" w:rsidRDefault="00731283" w:rsidP="009D4432">
            <w:pPr>
              <w:pStyle w:val="TAC"/>
              <w:rPr>
                <w:lang w:eastAsia="zh-CN"/>
              </w:rPr>
            </w:pPr>
            <w:r w:rsidRPr="00D70946">
              <w:t>mo-SMS</w:t>
            </w:r>
          </w:p>
        </w:tc>
      </w:tr>
      <w:tr w:rsidR="00731283" w:rsidRPr="00D70946" w14:paraId="166E64FF" w14:textId="77777777" w:rsidTr="00840882">
        <w:tc>
          <w:tcPr>
            <w:tcW w:w="3285" w:type="dxa"/>
            <w:vMerge/>
            <w:shd w:val="clear" w:color="auto" w:fill="auto"/>
          </w:tcPr>
          <w:p w14:paraId="4D6A57CD" w14:textId="77777777" w:rsidR="00731283" w:rsidRPr="00D70946" w:rsidRDefault="00731283" w:rsidP="009D4432">
            <w:pPr>
              <w:pStyle w:val="TAC"/>
              <w:rPr>
                <w:lang w:eastAsia="zh-CN"/>
              </w:rPr>
            </w:pPr>
          </w:p>
        </w:tc>
        <w:tc>
          <w:tcPr>
            <w:tcW w:w="3285" w:type="dxa"/>
            <w:shd w:val="clear" w:color="auto" w:fill="auto"/>
          </w:tcPr>
          <w:p w14:paraId="03B73EED" w14:textId="77777777" w:rsidR="00731283" w:rsidRPr="00D70946" w:rsidRDefault="00731283" w:rsidP="009D4432">
            <w:pPr>
              <w:pStyle w:val="TAC"/>
              <w:rPr>
                <w:lang w:eastAsia="zh-CN"/>
              </w:rPr>
            </w:pPr>
            <w:r w:rsidRPr="00D70946">
              <w:t>7 (= MO_data)</w:t>
            </w:r>
          </w:p>
        </w:tc>
        <w:tc>
          <w:tcPr>
            <w:tcW w:w="3285" w:type="dxa"/>
            <w:shd w:val="clear" w:color="auto" w:fill="auto"/>
          </w:tcPr>
          <w:p w14:paraId="27F5A958" w14:textId="77777777" w:rsidR="00731283" w:rsidRPr="00D70946" w:rsidRDefault="00731283" w:rsidP="009D4432">
            <w:pPr>
              <w:pStyle w:val="TAC"/>
              <w:rPr>
                <w:lang w:eastAsia="zh-CN"/>
              </w:rPr>
            </w:pPr>
            <w:r w:rsidRPr="00D70946">
              <w:t>mo-Data</w:t>
            </w:r>
          </w:p>
        </w:tc>
      </w:tr>
      <w:tr w:rsidR="00731283" w:rsidRPr="00D70946" w14:paraId="2423D95C" w14:textId="77777777" w:rsidTr="00840882">
        <w:tc>
          <w:tcPr>
            <w:tcW w:w="3285" w:type="dxa"/>
            <w:shd w:val="clear" w:color="auto" w:fill="auto"/>
          </w:tcPr>
          <w:p w14:paraId="24253DD1" w14:textId="77777777" w:rsidR="00731283" w:rsidRPr="00D70946" w:rsidRDefault="00731283" w:rsidP="009D4432">
            <w:pPr>
              <w:pStyle w:val="TAC"/>
              <w:rPr>
                <w:lang w:eastAsia="zh-CN"/>
              </w:rPr>
            </w:pPr>
            <w:r w:rsidRPr="00D70946">
              <w:rPr>
                <w:lang w:eastAsia="zh-CN"/>
              </w:rPr>
              <w:t>1</w:t>
            </w:r>
          </w:p>
        </w:tc>
        <w:tc>
          <w:tcPr>
            <w:tcW w:w="3285" w:type="dxa"/>
            <w:shd w:val="clear" w:color="auto" w:fill="auto"/>
          </w:tcPr>
          <w:p w14:paraId="43C130B9" w14:textId="77777777" w:rsidR="00731283" w:rsidRPr="00D70946" w:rsidRDefault="00731283" w:rsidP="009D4432">
            <w:pPr>
              <w:pStyle w:val="TAC"/>
            </w:pPr>
            <w:r w:rsidRPr="00D70946">
              <w:rPr>
                <w:lang w:eastAsia="zh-CN"/>
              </w:rPr>
              <w:t xml:space="preserve">Any </w:t>
            </w:r>
            <w:r w:rsidRPr="00D70946">
              <w:t>categor</w:t>
            </w:r>
            <w:r w:rsidRPr="00D70946">
              <w:rPr>
                <w:lang w:eastAsia="zh-CN"/>
              </w:rPr>
              <w:t>y</w:t>
            </w:r>
          </w:p>
        </w:tc>
        <w:tc>
          <w:tcPr>
            <w:tcW w:w="3285" w:type="dxa"/>
            <w:shd w:val="clear" w:color="auto" w:fill="auto"/>
          </w:tcPr>
          <w:p w14:paraId="65771314" w14:textId="77777777" w:rsidR="00731283" w:rsidRPr="00D70946" w:rsidRDefault="00731283" w:rsidP="009D4432">
            <w:pPr>
              <w:pStyle w:val="TAC"/>
              <w:rPr>
                <w:lang w:eastAsia="zh-CN"/>
              </w:rPr>
            </w:pPr>
            <w:r w:rsidRPr="00D70946">
              <w:t>mps-PriorityAccess</w:t>
            </w:r>
          </w:p>
        </w:tc>
      </w:tr>
      <w:tr w:rsidR="00731283" w:rsidRPr="00D70946" w14:paraId="566A8517" w14:textId="77777777" w:rsidTr="00840882">
        <w:tc>
          <w:tcPr>
            <w:tcW w:w="3285" w:type="dxa"/>
            <w:shd w:val="clear" w:color="auto" w:fill="auto"/>
          </w:tcPr>
          <w:p w14:paraId="0E5651E7" w14:textId="77777777" w:rsidR="00731283" w:rsidRPr="00D70946" w:rsidRDefault="00731283" w:rsidP="009D4432">
            <w:pPr>
              <w:pStyle w:val="TAC"/>
              <w:rPr>
                <w:lang w:eastAsia="zh-CN"/>
              </w:rPr>
            </w:pPr>
            <w:r w:rsidRPr="00D70946">
              <w:rPr>
                <w:lang w:eastAsia="zh-CN"/>
              </w:rPr>
              <w:t>2</w:t>
            </w:r>
          </w:p>
        </w:tc>
        <w:tc>
          <w:tcPr>
            <w:tcW w:w="3285" w:type="dxa"/>
            <w:shd w:val="clear" w:color="auto" w:fill="auto"/>
          </w:tcPr>
          <w:p w14:paraId="2090B63B" w14:textId="77777777" w:rsidR="00731283" w:rsidRPr="00D70946" w:rsidRDefault="00731283" w:rsidP="009D4432">
            <w:pPr>
              <w:pStyle w:val="TAC"/>
            </w:pPr>
            <w:r w:rsidRPr="00D70946">
              <w:rPr>
                <w:lang w:eastAsia="zh-CN"/>
              </w:rPr>
              <w:t xml:space="preserve">Any </w:t>
            </w:r>
            <w:r w:rsidRPr="00D70946">
              <w:t>categor</w:t>
            </w:r>
            <w:r w:rsidRPr="00D70946">
              <w:rPr>
                <w:lang w:eastAsia="zh-CN"/>
              </w:rPr>
              <w:t>y</w:t>
            </w:r>
          </w:p>
        </w:tc>
        <w:tc>
          <w:tcPr>
            <w:tcW w:w="3285" w:type="dxa"/>
            <w:shd w:val="clear" w:color="auto" w:fill="auto"/>
          </w:tcPr>
          <w:p w14:paraId="6AABA875" w14:textId="77777777" w:rsidR="00731283" w:rsidRPr="00D70946" w:rsidRDefault="00731283" w:rsidP="009D4432">
            <w:pPr>
              <w:pStyle w:val="TAC"/>
              <w:rPr>
                <w:lang w:eastAsia="zh-CN"/>
              </w:rPr>
            </w:pPr>
            <w:r w:rsidRPr="00D70946">
              <w:t>mcs-PriorityAccess</w:t>
            </w:r>
          </w:p>
        </w:tc>
      </w:tr>
      <w:tr w:rsidR="00731283" w:rsidRPr="00D70946" w14:paraId="734ADF45" w14:textId="77777777" w:rsidTr="00840882">
        <w:tc>
          <w:tcPr>
            <w:tcW w:w="3285" w:type="dxa"/>
            <w:shd w:val="clear" w:color="auto" w:fill="auto"/>
          </w:tcPr>
          <w:p w14:paraId="4F80B578" w14:textId="77777777" w:rsidR="00731283" w:rsidRPr="00D70946" w:rsidRDefault="00731283" w:rsidP="009D4432">
            <w:pPr>
              <w:pStyle w:val="TAC"/>
              <w:rPr>
                <w:lang w:eastAsia="zh-CN"/>
              </w:rPr>
            </w:pPr>
            <w:r w:rsidRPr="00D70946">
              <w:rPr>
                <w:lang w:eastAsia="zh-CN"/>
              </w:rPr>
              <w:t>11, 15</w:t>
            </w:r>
          </w:p>
        </w:tc>
        <w:tc>
          <w:tcPr>
            <w:tcW w:w="3285" w:type="dxa"/>
            <w:shd w:val="clear" w:color="auto" w:fill="auto"/>
          </w:tcPr>
          <w:p w14:paraId="17BEAEF0" w14:textId="77777777" w:rsidR="00731283" w:rsidRPr="00D70946" w:rsidRDefault="00731283"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shd w:val="clear" w:color="auto" w:fill="auto"/>
          </w:tcPr>
          <w:p w14:paraId="0949E7B6" w14:textId="77777777" w:rsidR="00731283" w:rsidRPr="00D70946" w:rsidRDefault="00731283" w:rsidP="009D4432">
            <w:pPr>
              <w:pStyle w:val="TAC"/>
              <w:rPr>
                <w:lang w:eastAsia="zh-CN"/>
              </w:rPr>
            </w:pPr>
            <w:r w:rsidRPr="00D70946">
              <w:t>highPriorityAccess</w:t>
            </w:r>
          </w:p>
        </w:tc>
      </w:tr>
      <w:tr w:rsidR="00731283" w:rsidRPr="00D70946" w14:paraId="191CC57C" w14:textId="77777777" w:rsidTr="00840882">
        <w:tc>
          <w:tcPr>
            <w:tcW w:w="3285" w:type="dxa"/>
            <w:shd w:val="clear" w:color="auto" w:fill="auto"/>
          </w:tcPr>
          <w:p w14:paraId="1A645613" w14:textId="77777777" w:rsidR="00731283" w:rsidRPr="00D70946" w:rsidRDefault="00731283" w:rsidP="009D4432">
            <w:pPr>
              <w:pStyle w:val="TAC"/>
              <w:rPr>
                <w:lang w:eastAsia="zh-CN"/>
              </w:rPr>
            </w:pPr>
            <w:r w:rsidRPr="00D70946">
              <w:rPr>
                <w:lang w:eastAsia="zh-CN"/>
              </w:rPr>
              <w:t>12,13,14,</w:t>
            </w:r>
          </w:p>
        </w:tc>
        <w:tc>
          <w:tcPr>
            <w:tcW w:w="3285" w:type="dxa"/>
            <w:shd w:val="clear" w:color="auto" w:fill="auto"/>
          </w:tcPr>
          <w:p w14:paraId="1646E20F" w14:textId="77777777" w:rsidR="00731283" w:rsidRPr="00D70946" w:rsidRDefault="00731283"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shd w:val="clear" w:color="auto" w:fill="auto"/>
          </w:tcPr>
          <w:p w14:paraId="385B140B" w14:textId="77777777" w:rsidR="00731283" w:rsidRPr="00D70946" w:rsidRDefault="00731283" w:rsidP="009D4432">
            <w:pPr>
              <w:pStyle w:val="TAC"/>
              <w:rPr>
                <w:lang w:eastAsia="zh-CN"/>
              </w:rPr>
            </w:pPr>
            <w:r w:rsidRPr="00D70946">
              <w:t>highPriorityAccess</w:t>
            </w:r>
          </w:p>
        </w:tc>
      </w:tr>
      <w:tr w:rsidR="00731283" w:rsidRPr="00D70946" w14:paraId="06AD2352" w14:textId="77777777" w:rsidTr="00840882">
        <w:tc>
          <w:tcPr>
            <w:tcW w:w="9855" w:type="dxa"/>
            <w:gridSpan w:val="3"/>
            <w:shd w:val="clear" w:color="auto" w:fill="auto"/>
          </w:tcPr>
          <w:p w14:paraId="7FD0F791" w14:textId="77777777" w:rsidR="00731283" w:rsidRPr="00D70946" w:rsidRDefault="00731283" w:rsidP="009D4432">
            <w:pPr>
              <w:pStyle w:val="TAN"/>
            </w:pPr>
            <w:r w:rsidRPr="00D70946">
              <w:t>N</w:t>
            </w:r>
            <w:r w:rsidRPr="00D70946">
              <w:rPr>
                <w:lang w:eastAsia="zh-CN"/>
              </w:rPr>
              <w:t>OTE 1</w:t>
            </w:r>
            <w:r w:rsidRPr="00D70946">
              <w:t>:</w:t>
            </w:r>
            <w:r w:rsidRPr="00D70946">
              <w:tab/>
              <w:t>A UE using access category 1 for the access barring check will determine a second access category in the range 3 to 7 that is to be used for determination of the RRC establishment cause. See subclause 4.5.2, table 4.5.2.2, NOTE 6.</w:t>
            </w:r>
          </w:p>
          <w:p w14:paraId="0EB6677F" w14:textId="77777777" w:rsidR="00731283" w:rsidRPr="00D70946" w:rsidRDefault="00731283" w:rsidP="009D4432">
            <w:pPr>
              <w:pStyle w:val="TAN"/>
              <w:rPr>
                <w:lang w:eastAsia="zh-CN"/>
              </w:rPr>
            </w:pPr>
            <w:r w:rsidRPr="00D70946">
              <w:t>N</w:t>
            </w:r>
            <w:r w:rsidRPr="00D70946">
              <w:rPr>
                <w:lang w:eastAsia="zh-CN"/>
              </w:rPr>
              <w:t>OTE 2</w:t>
            </w:r>
            <w:r w:rsidRPr="00D70946">
              <w:t>:</w:t>
            </w:r>
            <w:r w:rsidRPr="00D70946">
              <w:tab/>
            </w:r>
            <w:r w:rsidRPr="00D70946">
              <w:rPr>
                <w:lang w:eastAsia="zh-CN"/>
              </w:rPr>
              <w:t xml:space="preserve">See </w:t>
            </w:r>
            <w:r w:rsidRPr="00D70946">
              <w:t>subclause 4.5.2, table 4.5.2.1</w:t>
            </w:r>
            <w:r w:rsidRPr="00D70946">
              <w:rPr>
                <w:lang w:eastAsia="zh-CN"/>
              </w:rPr>
              <w:t xml:space="preserve"> for use of the access identities of 0, 1, 2, and 11-15.</w:t>
            </w:r>
          </w:p>
        </w:tc>
      </w:tr>
    </w:tbl>
    <w:p w14:paraId="3B30AC66" w14:textId="77777777" w:rsidR="00731283" w:rsidRPr="00D70946" w:rsidRDefault="00731283" w:rsidP="009D4432"/>
    <w:p w14:paraId="555293F4" w14:textId="77777777" w:rsidR="00731283" w:rsidRPr="00D70946" w:rsidRDefault="00731283" w:rsidP="009D4432">
      <w:pPr>
        <w:pStyle w:val="TH"/>
      </w:pPr>
      <w:r w:rsidRPr="00D70946">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731283" w:rsidRPr="00D70946" w14:paraId="061B56EF" w14:textId="77777777" w:rsidTr="00840882">
        <w:tc>
          <w:tcPr>
            <w:tcW w:w="3285" w:type="dxa"/>
            <w:shd w:val="clear" w:color="auto" w:fill="auto"/>
          </w:tcPr>
          <w:p w14:paraId="5C02DBBE" w14:textId="77777777" w:rsidR="00731283" w:rsidRPr="00D70946" w:rsidRDefault="00731283" w:rsidP="009D4432">
            <w:pPr>
              <w:pStyle w:val="TAH"/>
              <w:rPr>
                <w:lang w:eastAsia="zh-CN"/>
              </w:rPr>
            </w:pPr>
            <w:r w:rsidRPr="00D70946">
              <w:rPr>
                <w:lang w:eastAsia="zh-CN"/>
              </w:rPr>
              <w:t>Access identities</w:t>
            </w:r>
          </w:p>
        </w:tc>
        <w:tc>
          <w:tcPr>
            <w:tcW w:w="3285" w:type="dxa"/>
            <w:shd w:val="clear" w:color="auto" w:fill="auto"/>
          </w:tcPr>
          <w:p w14:paraId="74B4FBA3" w14:textId="77777777" w:rsidR="00731283" w:rsidRPr="00D70946" w:rsidRDefault="00731283" w:rsidP="009D4432">
            <w:pPr>
              <w:pStyle w:val="TAH"/>
              <w:rPr>
                <w:lang w:eastAsia="zh-CN"/>
              </w:rPr>
            </w:pPr>
            <w:r w:rsidRPr="00D70946">
              <w:rPr>
                <w:lang w:eastAsia="zh-CN"/>
              </w:rPr>
              <w:t>Access categories</w:t>
            </w:r>
          </w:p>
        </w:tc>
        <w:tc>
          <w:tcPr>
            <w:tcW w:w="3285" w:type="dxa"/>
            <w:shd w:val="clear" w:color="auto" w:fill="auto"/>
          </w:tcPr>
          <w:p w14:paraId="5E268078" w14:textId="77777777" w:rsidR="00731283" w:rsidRPr="00D70946" w:rsidRDefault="00731283" w:rsidP="009D4432">
            <w:pPr>
              <w:pStyle w:val="TAH"/>
              <w:rPr>
                <w:lang w:eastAsia="zh-CN"/>
              </w:rPr>
            </w:pPr>
            <w:r w:rsidRPr="00D70946">
              <w:rPr>
                <w:lang w:eastAsia="zh-CN"/>
              </w:rPr>
              <w:t>RRC establishment cause is set to</w:t>
            </w:r>
          </w:p>
        </w:tc>
      </w:tr>
      <w:tr w:rsidR="00731283" w:rsidRPr="00D70946" w14:paraId="6DF58AB2" w14:textId="77777777" w:rsidTr="00840882">
        <w:tc>
          <w:tcPr>
            <w:tcW w:w="3285" w:type="dxa"/>
            <w:vMerge w:val="restart"/>
            <w:shd w:val="clear" w:color="auto" w:fill="auto"/>
          </w:tcPr>
          <w:p w14:paraId="61E2D268" w14:textId="77777777" w:rsidR="00731283" w:rsidRPr="00D70946" w:rsidRDefault="00731283" w:rsidP="009D4432">
            <w:pPr>
              <w:pStyle w:val="TAC"/>
              <w:rPr>
                <w:lang w:eastAsia="zh-CN"/>
              </w:rPr>
            </w:pPr>
            <w:r w:rsidRPr="00D70946">
              <w:rPr>
                <w:lang w:eastAsia="zh-CN"/>
              </w:rPr>
              <w:t>0</w:t>
            </w:r>
          </w:p>
        </w:tc>
        <w:tc>
          <w:tcPr>
            <w:tcW w:w="3285" w:type="dxa"/>
            <w:shd w:val="clear" w:color="auto" w:fill="auto"/>
          </w:tcPr>
          <w:p w14:paraId="55AED9D7" w14:textId="77777777" w:rsidR="00731283" w:rsidRPr="00D70946" w:rsidRDefault="00731283" w:rsidP="009D4432">
            <w:pPr>
              <w:pStyle w:val="TAC"/>
              <w:rPr>
                <w:lang w:eastAsia="zh-CN"/>
              </w:rPr>
            </w:pPr>
            <w:r w:rsidRPr="00D70946">
              <w:t>0 (= MT_acc)</w:t>
            </w:r>
          </w:p>
        </w:tc>
        <w:tc>
          <w:tcPr>
            <w:tcW w:w="3285" w:type="dxa"/>
            <w:shd w:val="clear" w:color="auto" w:fill="auto"/>
          </w:tcPr>
          <w:p w14:paraId="2FE7E2D3" w14:textId="77777777" w:rsidR="00731283" w:rsidRPr="00D70946" w:rsidRDefault="00731283" w:rsidP="009D4432">
            <w:pPr>
              <w:pStyle w:val="TAC"/>
              <w:rPr>
                <w:lang w:eastAsia="zh-CN"/>
              </w:rPr>
            </w:pPr>
            <w:r w:rsidRPr="00D70946">
              <w:rPr>
                <w:lang w:eastAsia="zh-CN"/>
              </w:rPr>
              <w:t>mt-Access</w:t>
            </w:r>
          </w:p>
        </w:tc>
      </w:tr>
      <w:tr w:rsidR="00731283" w:rsidRPr="00D70946" w14:paraId="3DB9CEEB" w14:textId="77777777" w:rsidTr="00840882">
        <w:tc>
          <w:tcPr>
            <w:tcW w:w="3285" w:type="dxa"/>
            <w:vMerge/>
            <w:shd w:val="clear" w:color="auto" w:fill="auto"/>
          </w:tcPr>
          <w:p w14:paraId="7FD6CAE4" w14:textId="77777777" w:rsidR="00731283" w:rsidRPr="00D70946" w:rsidRDefault="00731283" w:rsidP="009D4432">
            <w:pPr>
              <w:pStyle w:val="TAC"/>
              <w:rPr>
                <w:lang w:eastAsia="zh-CN"/>
              </w:rPr>
            </w:pPr>
          </w:p>
        </w:tc>
        <w:tc>
          <w:tcPr>
            <w:tcW w:w="3285" w:type="dxa"/>
            <w:shd w:val="clear" w:color="auto" w:fill="auto"/>
          </w:tcPr>
          <w:p w14:paraId="6E329352" w14:textId="77777777" w:rsidR="00731283" w:rsidRPr="00D70946" w:rsidRDefault="00731283" w:rsidP="009D4432">
            <w:pPr>
              <w:pStyle w:val="TAC"/>
              <w:rPr>
                <w:lang w:eastAsia="zh-CN"/>
              </w:rPr>
            </w:pPr>
            <w:r w:rsidRPr="00D70946">
              <w:t>1 (= delay tolerant)</w:t>
            </w:r>
          </w:p>
        </w:tc>
        <w:tc>
          <w:tcPr>
            <w:tcW w:w="3285" w:type="dxa"/>
            <w:shd w:val="clear" w:color="auto" w:fill="auto"/>
          </w:tcPr>
          <w:p w14:paraId="254AB2CB" w14:textId="77777777" w:rsidR="00731283" w:rsidRPr="00D70946" w:rsidRDefault="00731283" w:rsidP="009D4432">
            <w:pPr>
              <w:pStyle w:val="TAC"/>
              <w:rPr>
                <w:lang w:eastAsia="zh-CN"/>
              </w:rPr>
            </w:pPr>
            <w:r w:rsidRPr="00D70946">
              <w:t>Not applicable (NOTE 1)</w:t>
            </w:r>
          </w:p>
        </w:tc>
      </w:tr>
      <w:tr w:rsidR="00731283" w:rsidRPr="00D70946" w14:paraId="58577547" w14:textId="77777777" w:rsidTr="00840882">
        <w:tc>
          <w:tcPr>
            <w:tcW w:w="3285" w:type="dxa"/>
            <w:vMerge/>
            <w:shd w:val="clear" w:color="auto" w:fill="auto"/>
          </w:tcPr>
          <w:p w14:paraId="1C43D78D" w14:textId="77777777" w:rsidR="00731283" w:rsidRPr="00D70946" w:rsidRDefault="00731283" w:rsidP="009D4432">
            <w:pPr>
              <w:pStyle w:val="TAC"/>
              <w:rPr>
                <w:lang w:eastAsia="zh-CN"/>
              </w:rPr>
            </w:pPr>
          </w:p>
        </w:tc>
        <w:tc>
          <w:tcPr>
            <w:tcW w:w="3285" w:type="dxa"/>
            <w:shd w:val="clear" w:color="auto" w:fill="auto"/>
          </w:tcPr>
          <w:p w14:paraId="71B10F51" w14:textId="77777777" w:rsidR="00731283" w:rsidRPr="00D70946" w:rsidRDefault="00731283" w:rsidP="009D4432">
            <w:pPr>
              <w:pStyle w:val="TAC"/>
              <w:rPr>
                <w:lang w:eastAsia="zh-CN"/>
              </w:rPr>
            </w:pPr>
            <w:r w:rsidRPr="00D70946">
              <w:t>2 (= emergency)</w:t>
            </w:r>
          </w:p>
        </w:tc>
        <w:tc>
          <w:tcPr>
            <w:tcW w:w="3285" w:type="dxa"/>
            <w:shd w:val="clear" w:color="auto" w:fill="auto"/>
          </w:tcPr>
          <w:p w14:paraId="30A58120" w14:textId="77777777" w:rsidR="00731283" w:rsidRPr="00D70946" w:rsidRDefault="00731283" w:rsidP="009D4432">
            <w:pPr>
              <w:pStyle w:val="TAC"/>
              <w:rPr>
                <w:lang w:eastAsia="zh-CN"/>
              </w:rPr>
            </w:pPr>
            <w:r w:rsidRPr="00D70946">
              <w:t>emergency</w:t>
            </w:r>
          </w:p>
        </w:tc>
      </w:tr>
      <w:tr w:rsidR="00731283" w:rsidRPr="00D70946" w14:paraId="190FA1E9" w14:textId="77777777" w:rsidTr="00840882">
        <w:tc>
          <w:tcPr>
            <w:tcW w:w="3285" w:type="dxa"/>
            <w:vMerge/>
            <w:shd w:val="clear" w:color="auto" w:fill="auto"/>
          </w:tcPr>
          <w:p w14:paraId="2E3AF7AA" w14:textId="77777777" w:rsidR="00731283" w:rsidRPr="00D70946" w:rsidRDefault="00731283" w:rsidP="009D4432">
            <w:pPr>
              <w:pStyle w:val="TAC"/>
              <w:rPr>
                <w:lang w:eastAsia="zh-CN"/>
              </w:rPr>
            </w:pPr>
          </w:p>
        </w:tc>
        <w:tc>
          <w:tcPr>
            <w:tcW w:w="3285" w:type="dxa"/>
            <w:shd w:val="clear" w:color="auto" w:fill="auto"/>
          </w:tcPr>
          <w:p w14:paraId="273C0A8D" w14:textId="77777777" w:rsidR="00731283" w:rsidRPr="00D70946" w:rsidRDefault="00731283" w:rsidP="009D4432">
            <w:pPr>
              <w:pStyle w:val="TAC"/>
            </w:pPr>
            <w:r w:rsidRPr="00D70946">
              <w:t>3 (= MO_sig)</w:t>
            </w:r>
          </w:p>
        </w:tc>
        <w:tc>
          <w:tcPr>
            <w:tcW w:w="3285" w:type="dxa"/>
            <w:shd w:val="clear" w:color="auto" w:fill="auto"/>
          </w:tcPr>
          <w:p w14:paraId="456D9C3D" w14:textId="77777777" w:rsidR="00731283" w:rsidRPr="00D70946" w:rsidRDefault="00731283" w:rsidP="009D4432">
            <w:pPr>
              <w:pStyle w:val="TAC"/>
            </w:pPr>
            <w:r w:rsidRPr="00D70946">
              <w:t>mo-Signalling</w:t>
            </w:r>
          </w:p>
        </w:tc>
      </w:tr>
      <w:tr w:rsidR="00731283" w:rsidRPr="00D70946" w14:paraId="57A93CD8" w14:textId="77777777" w:rsidTr="00840882">
        <w:trPr>
          <w:trHeight w:val="253"/>
        </w:trPr>
        <w:tc>
          <w:tcPr>
            <w:tcW w:w="3285" w:type="dxa"/>
            <w:vMerge/>
            <w:shd w:val="clear" w:color="auto" w:fill="auto"/>
          </w:tcPr>
          <w:p w14:paraId="07C321A5" w14:textId="77777777" w:rsidR="00731283" w:rsidRPr="00D70946" w:rsidRDefault="00731283" w:rsidP="009D4432">
            <w:pPr>
              <w:pStyle w:val="TAC"/>
              <w:rPr>
                <w:lang w:eastAsia="zh-CN"/>
              </w:rPr>
            </w:pPr>
          </w:p>
        </w:tc>
        <w:tc>
          <w:tcPr>
            <w:tcW w:w="3285" w:type="dxa"/>
            <w:shd w:val="clear" w:color="auto" w:fill="auto"/>
          </w:tcPr>
          <w:p w14:paraId="63EE5AAE" w14:textId="77777777" w:rsidR="00731283" w:rsidRPr="00D70946" w:rsidRDefault="00731283" w:rsidP="009D4432">
            <w:pPr>
              <w:pStyle w:val="TAC"/>
              <w:rPr>
                <w:lang w:eastAsia="zh-CN"/>
              </w:rPr>
            </w:pPr>
            <w:r w:rsidRPr="00D70946">
              <w:t>4 (= MO MMTel voice)</w:t>
            </w:r>
          </w:p>
        </w:tc>
        <w:tc>
          <w:tcPr>
            <w:tcW w:w="3285" w:type="dxa"/>
            <w:shd w:val="clear" w:color="auto" w:fill="auto"/>
          </w:tcPr>
          <w:p w14:paraId="4A19B7B3" w14:textId="77777777" w:rsidR="00731283" w:rsidRPr="00D70946" w:rsidRDefault="00731283" w:rsidP="009D4432">
            <w:pPr>
              <w:pStyle w:val="TAC"/>
              <w:rPr>
                <w:lang w:eastAsia="zh-CN"/>
              </w:rPr>
            </w:pPr>
            <w:r w:rsidRPr="00D70946">
              <w:rPr>
                <w:lang w:eastAsia="zh-CN"/>
              </w:rPr>
              <w:t>mo-VoiceCall</w:t>
            </w:r>
          </w:p>
        </w:tc>
      </w:tr>
      <w:tr w:rsidR="00731283" w:rsidRPr="00D70946" w14:paraId="3B23BC42" w14:textId="77777777" w:rsidTr="00840882">
        <w:trPr>
          <w:trHeight w:val="271"/>
        </w:trPr>
        <w:tc>
          <w:tcPr>
            <w:tcW w:w="3285" w:type="dxa"/>
            <w:vMerge/>
            <w:shd w:val="clear" w:color="auto" w:fill="auto"/>
          </w:tcPr>
          <w:p w14:paraId="12901D1D" w14:textId="77777777" w:rsidR="00731283" w:rsidRPr="00D70946" w:rsidRDefault="00731283" w:rsidP="009D4432">
            <w:pPr>
              <w:pStyle w:val="TAC"/>
              <w:rPr>
                <w:lang w:eastAsia="zh-CN"/>
              </w:rPr>
            </w:pPr>
          </w:p>
        </w:tc>
        <w:tc>
          <w:tcPr>
            <w:tcW w:w="3285" w:type="dxa"/>
            <w:shd w:val="clear" w:color="auto" w:fill="auto"/>
          </w:tcPr>
          <w:p w14:paraId="3DB99191" w14:textId="77777777" w:rsidR="00731283" w:rsidRPr="00D70946" w:rsidRDefault="00731283" w:rsidP="009D4432">
            <w:pPr>
              <w:pStyle w:val="TAC"/>
              <w:rPr>
                <w:lang w:eastAsia="zh-CN"/>
              </w:rPr>
            </w:pPr>
            <w:r w:rsidRPr="00D70946">
              <w:t>5 (= MO MMTel video)</w:t>
            </w:r>
          </w:p>
        </w:tc>
        <w:tc>
          <w:tcPr>
            <w:tcW w:w="3285" w:type="dxa"/>
            <w:shd w:val="clear" w:color="auto" w:fill="auto"/>
          </w:tcPr>
          <w:p w14:paraId="13122BB7" w14:textId="77777777" w:rsidR="00731283" w:rsidRPr="00D70946" w:rsidRDefault="00731283" w:rsidP="009D4432">
            <w:pPr>
              <w:pStyle w:val="TAC"/>
              <w:rPr>
                <w:lang w:eastAsia="zh-CN"/>
              </w:rPr>
            </w:pPr>
            <w:r w:rsidRPr="00D70946">
              <w:rPr>
                <w:lang w:eastAsia="zh-CN"/>
              </w:rPr>
              <w:t>mo-VoiceCall</w:t>
            </w:r>
          </w:p>
        </w:tc>
      </w:tr>
      <w:tr w:rsidR="00731283" w:rsidRPr="00D70946" w14:paraId="2CD97E6F" w14:textId="77777777" w:rsidTr="00840882">
        <w:trPr>
          <w:trHeight w:val="275"/>
        </w:trPr>
        <w:tc>
          <w:tcPr>
            <w:tcW w:w="3285" w:type="dxa"/>
            <w:vMerge/>
            <w:shd w:val="clear" w:color="auto" w:fill="auto"/>
          </w:tcPr>
          <w:p w14:paraId="64FA1354" w14:textId="77777777" w:rsidR="00731283" w:rsidRPr="00D70946" w:rsidRDefault="00731283" w:rsidP="009D4432">
            <w:pPr>
              <w:pStyle w:val="TAC"/>
              <w:rPr>
                <w:lang w:eastAsia="zh-CN"/>
              </w:rPr>
            </w:pPr>
          </w:p>
        </w:tc>
        <w:tc>
          <w:tcPr>
            <w:tcW w:w="3285" w:type="dxa"/>
            <w:shd w:val="clear" w:color="auto" w:fill="auto"/>
          </w:tcPr>
          <w:p w14:paraId="68C4782C" w14:textId="77777777" w:rsidR="00731283" w:rsidRPr="00D70946" w:rsidRDefault="00731283" w:rsidP="009D4432">
            <w:pPr>
              <w:pStyle w:val="TAC"/>
              <w:rPr>
                <w:lang w:eastAsia="zh-CN"/>
              </w:rPr>
            </w:pPr>
            <w:r w:rsidRPr="00D70946">
              <w:t>6 (= MO SMS and SMSoIP)</w:t>
            </w:r>
          </w:p>
        </w:tc>
        <w:tc>
          <w:tcPr>
            <w:tcW w:w="3285" w:type="dxa"/>
            <w:shd w:val="clear" w:color="auto" w:fill="auto"/>
          </w:tcPr>
          <w:p w14:paraId="54431716" w14:textId="77777777" w:rsidR="00731283" w:rsidRPr="00D70946" w:rsidRDefault="00731283" w:rsidP="009D4432">
            <w:pPr>
              <w:pStyle w:val="TAC"/>
              <w:rPr>
                <w:lang w:eastAsia="zh-CN"/>
              </w:rPr>
            </w:pPr>
            <w:r w:rsidRPr="00D70946">
              <w:t>mo-Data</w:t>
            </w:r>
          </w:p>
        </w:tc>
      </w:tr>
      <w:tr w:rsidR="00731283" w:rsidRPr="00D70946" w14:paraId="69C143C8" w14:textId="77777777" w:rsidTr="00840882">
        <w:tc>
          <w:tcPr>
            <w:tcW w:w="3285" w:type="dxa"/>
            <w:vMerge/>
            <w:shd w:val="clear" w:color="auto" w:fill="auto"/>
          </w:tcPr>
          <w:p w14:paraId="2ED44131" w14:textId="77777777" w:rsidR="00731283" w:rsidRPr="00D70946" w:rsidRDefault="00731283" w:rsidP="009D4432">
            <w:pPr>
              <w:pStyle w:val="TAC"/>
              <w:rPr>
                <w:lang w:eastAsia="zh-CN"/>
              </w:rPr>
            </w:pPr>
          </w:p>
        </w:tc>
        <w:tc>
          <w:tcPr>
            <w:tcW w:w="3285" w:type="dxa"/>
            <w:shd w:val="clear" w:color="auto" w:fill="auto"/>
          </w:tcPr>
          <w:p w14:paraId="1FD5B89D" w14:textId="77777777" w:rsidR="00731283" w:rsidRPr="00D70946" w:rsidRDefault="00731283" w:rsidP="009D4432">
            <w:pPr>
              <w:pStyle w:val="TAC"/>
              <w:rPr>
                <w:lang w:eastAsia="zh-CN"/>
              </w:rPr>
            </w:pPr>
            <w:r w:rsidRPr="00D70946">
              <w:t>7 (= MO_data)</w:t>
            </w:r>
          </w:p>
        </w:tc>
        <w:tc>
          <w:tcPr>
            <w:tcW w:w="3285" w:type="dxa"/>
            <w:shd w:val="clear" w:color="auto" w:fill="auto"/>
          </w:tcPr>
          <w:p w14:paraId="65182145" w14:textId="77777777" w:rsidR="00731283" w:rsidRPr="00D70946" w:rsidRDefault="00731283" w:rsidP="009D4432">
            <w:pPr>
              <w:pStyle w:val="TAC"/>
              <w:rPr>
                <w:lang w:eastAsia="zh-CN"/>
              </w:rPr>
            </w:pPr>
            <w:r w:rsidRPr="00D70946">
              <w:t>mo-Data</w:t>
            </w:r>
          </w:p>
        </w:tc>
      </w:tr>
      <w:tr w:rsidR="00731283" w:rsidRPr="00D70946" w14:paraId="30F8C8DA" w14:textId="77777777" w:rsidTr="00840882">
        <w:tc>
          <w:tcPr>
            <w:tcW w:w="3285" w:type="dxa"/>
            <w:shd w:val="clear" w:color="auto" w:fill="auto"/>
          </w:tcPr>
          <w:p w14:paraId="36524931" w14:textId="77777777" w:rsidR="00731283" w:rsidRPr="00D70946" w:rsidRDefault="00731283" w:rsidP="009D4432">
            <w:pPr>
              <w:pStyle w:val="TAC"/>
              <w:rPr>
                <w:lang w:eastAsia="zh-CN"/>
              </w:rPr>
            </w:pPr>
            <w:r w:rsidRPr="00D70946">
              <w:rPr>
                <w:lang w:eastAsia="zh-CN"/>
              </w:rPr>
              <w:t>1</w:t>
            </w:r>
          </w:p>
        </w:tc>
        <w:tc>
          <w:tcPr>
            <w:tcW w:w="3285" w:type="dxa"/>
            <w:shd w:val="clear" w:color="auto" w:fill="auto"/>
          </w:tcPr>
          <w:p w14:paraId="0DCEA81B" w14:textId="77777777" w:rsidR="00731283" w:rsidRPr="00D70946" w:rsidRDefault="00731283" w:rsidP="009D4432">
            <w:pPr>
              <w:pStyle w:val="TAC"/>
            </w:pPr>
            <w:r w:rsidRPr="00D70946">
              <w:rPr>
                <w:lang w:eastAsia="zh-CN"/>
              </w:rPr>
              <w:t xml:space="preserve">Any </w:t>
            </w:r>
            <w:r w:rsidRPr="00D70946">
              <w:t>categor</w:t>
            </w:r>
            <w:r w:rsidRPr="00D70946">
              <w:rPr>
                <w:lang w:eastAsia="zh-CN"/>
              </w:rPr>
              <w:t>y</w:t>
            </w:r>
          </w:p>
        </w:tc>
        <w:tc>
          <w:tcPr>
            <w:tcW w:w="3285" w:type="dxa"/>
            <w:shd w:val="clear" w:color="auto" w:fill="auto"/>
          </w:tcPr>
          <w:p w14:paraId="4C13DC57" w14:textId="77777777" w:rsidR="00731283" w:rsidRPr="00D70946" w:rsidRDefault="00731283" w:rsidP="009D4432">
            <w:pPr>
              <w:pStyle w:val="TAC"/>
              <w:rPr>
                <w:lang w:eastAsia="zh-CN"/>
              </w:rPr>
            </w:pPr>
            <w:r w:rsidRPr="00D70946">
              <w:t>highPriorityAccess</w:t>
            </w:r>
          </w:p>
        </w:tc>
      </w:tr>
      <w:tr w:rsidR="00731283" w:rsidRPr="00D70946" w14:paraId="46E2804C" w14:textId="77777777" w:rsidTr="00840882">
        <w:tc>
          <w:tcPr>
            <w:tcW w:w="3285" w:type="dxa"/>
            <w:shd w:val="clear" w:color="auto" w:fill="auto"/>
          </w:tcPr>
          <w:p w14:paraId="533E2577" w14:textId="77777777" w:rsidR="00731283" w:rsidRPr="00D70946" w:rsidRDefault="00731283" w:rsidP="009D4432">
            <w:pPr>
              <w:pStyle w:val="TAC"/>
              <w:rPr>
                <w:lang w:eastAsia="zh-CN"/>
              </w:rPr>
            </w:pPr>
            <w:r w:rsidRPr="00D70946">
              <w:rPr>
                <w:lang w:eastAsia="zh-CN"/>
              </w:rPr>
              <w:t>2</w:t>
            </w:r>
          </w:p>
        </w:tc>
        <w:tc>
          <w:tcPr>
            <w:tcW w:w="3285" w:type="dxa"/>
            <w:shd w:val="clear" w:color="auto" w:fill="auto"/>
          </w:tcPr>
          <w:p w14:paraId="12303102" w14:textId="77777777" w:rsidR="00731283" w:rsidRPr="00D70946" w:rsidRDefault="00731283" w:rsidP="009D4432">
            <w:pPr>
              <w:pStyle w:val="TAC"/>
            </w:pPr>
            <w:r w:rsidRPr="00D70946">
              <w:rPr>
                <w:lang w:eastAsia="zh-CN"/>
              </w:rPr>
              <w:t xml:space="preserve">Any </w:t>
            </w:r>
            <w:r w:rsidRPr="00D70946">
              <w:t>categor</w:t>
            </w:r>
            <w:r w:rsidRPr="00D70946">
              <w:rPr>
                <w:lang w:eastAsia="zh-CN"/>
              </w:rPr>
              <w:t>y</w:t>
            </w:r>
          </w:p>
        </w:tc>
        <w:tc>
          <w:tcPr>
            <w:tcW w:w="3285" w:type="dxa"/>
            <w:shd w:val="clear" w:color="auto" w:fill="auto"/>
          </w:tcPr>
          <w:p w14:paraId="5DD4C6FB" w14:textId="77777777" w:rsidR="00731283" w:rsidRPr="00D70946" w:rsidRDefault="00731283" w:rsidP="009D4432">
            <w:pPr>
              <w:pStyle w:val="TAC"/>
              <w:rPr>
                <w:lang w:eastAsia="zh-CN"/>
              </w:rPr>
            </w:pPr>
            <w:r w:rsidRPr="00D70946">
              <w:t>highPriorityAccess</w:t>
            </w:r>
          </w:p>
        </w:tc>
      </w:tr>
      <w:tr w:rsidR="00731283" w:rsidRPr="00D70946" w14:paraId="36434CDB" w14:textId="77777777" w:rsidTr="00840882">
        <w:tc>
          <w:tcPr>
            <w:tcW w:w="3285" w:type="dxa"/>
            <w:shd w:val="clear" w:color="auto" w:fill="auto"/>
          </w:tcPr>
          <w:p w14:paraId="7A60B9C6" w14:textId="77777777" w:rsidR="00731283" w:rsidRPr="00D70946" w:rsidRDefault="00731283" w:rsidP="009D4432">
            <w:pPr>
              <w:pStyle w:val="TAC"/>
              <w:rPr>
                <w:lang w:eastAsia="zh-CN"/>
              </w:rPr>
            </w:pPr>
            <w:r w:rsidRPr="00D70946">
              <w:rPr>
                <w:lang w:eastAsia="zh-CN"/>
              </w:rPr>
              <w:t>11, 15</w:t>
            </w:r>
          </w:p>
        </w:tc>
        <w:tc>
          <w:tcPr>
            <w:tcW w:w="3285" w:type="dxa"/>
            <w:shd w:val="clear" w:color="auto" w:fill="auto"/>
          </w:tcPr>
          <w:p w14:paraId="6BC3DCC9" w14:textId="77777777" w:rsidR="00731283" w:rsidRPr="00D70946" w:rsidRDefault="00731283"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shd w:val="clear" w:color="auto" w:fill="auto"/>
          </w:tcPr>
          <w:p w14:paraId="53F9EE99" w14:textId="77777777" w:rsidR="00731283" w:rsidRPr="00D70946" w:rsidRDefault="00731283" w:rsidP="009D4432">
            <w:pPr>
              <w:pStyle w:val="TAC"/>
              <w:rPr>
                <w:lang w:eastAsia="zh-CN"/>
              </w:rPr>
            </w:pPr>
            <w:r w:rsidRPr="00D70946">
              <w:t>highPriorityAccess</w:t>
            </w:r>
          </w:p>
        </w:tc>
      </w:tr>
      <w:tr w:rsidR="00731283" w:rsidRPr="00D70946" w14:paraId="53DD35E2" w14:textId="77777777" w:rsidTr="00840882">
        <w:tc>
          <w:tcPr>
            <w:tcW w:w="3285" w:type="dxa"/>
            <w:shd w:val="clear" w:color="auto" w:fill="auto"/>
          </w:tcPr>
          <w:p w14:paraId="4EE84F44" w14:textId="77777777" w:rsidR="00731283" w:rsidRPr="00D70946" w:rsidRDefault="00731283" w:rsidP="009D4432">
            <w:pPr>
              <w:pStyle w:val="TAC"/>
              <w:rPr>
                <w:lang w:eastAsia="zh-CN"/>
              </w:rPr>
            </w:pPr>
            <w:r w:rsidRPr="00D70946">
              <w:rPr>
                <w:lang w:eastAsia="zh-CN"/>
              </w:rPr>
              <w:t>12,13,14,</w:t>
            </w:r>
          </w:p>
        </w:tc>
        <w:tc>
          <w:tcPr>
            <w:tcW w:w="3285" w:type="dxa"/>
            <w:shd w:val="clear" w:color="auto" w:fill="auto"/>
          </w:tcPr>
          <w:p w14:paraId="4135B826" w14:textId="77777777" w:rsidR="00731283" w:rsidRPr="00D70946" w:rsidRDefault="00731283"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shd w:val="clear" w:color="auto" w:fill="auto"/>
          </w:tcPr>
          <w:p w14:paraId="44E6587B" w14:textId="77777777" w:rsidR="00731283" w:rsidRPr="00D70946" w:rsidRDefault="00731283" w:rsidP="009D4432">
            <w:pPr>
              <w:pStyle w:val="TAC"/>
              <w:rPr>
                <w:lang w:eastAsia="zh-CN"/>
              </w:rPr>
            </w:pPr>
            <w:r w:rsidRPr="00D70946">
              <w:t>highPriorityAccess</w:t>
            </w:r>
          </w:p>
        </w:tc>
      </w:tr>
      <w:tr w:rsidR="00731283" w:rsidRPr="00D70946" w14:paraId="7605B16C" w14:textId="77777777" w:rsidTr="00840882">
        <w:tc>
          <w:tcPr>
            <w:tcW w:w="9855" w:type="dxa"/>
            <w:gridSpan w:val="3"/>
            <w:shd w:val="clear" w:color="auto" w:fill="auto"/>
          </w:tcPr>
          <w:p w14:paraId="6868F8B7" w14:textId="77777777" w:rsidR="00731283" w:rsidRPr="00D70946" w:rsidRDefault="00731283" w:rsidP="009D4432">
            <w:pPr>
              <w:pStyle w:val="TAN"/>
            </w:pPr>
            <w:r w:rsidRPr="00D70946">
              <w:t>N</w:t>
            </w:r>
            <w:r w:rsidRPr="00D70946">
              <w:rPr>
                <w:lang w:eastAsia="zh-CN"/>
              </w:rPr>
              <w:t>OTE 1</w:t>
            </w:r>
            <w:r w:rsidRPr="00D70946">
              <w:t>:</w:t>
            </w:r>
            <w:r w:rsidRPr="00D70946">
              <w:tab/>
              <w:t>A UE using access category 1 for the access barring check will determine a second access category in the range 3 to 7 that is to be used for determination of the RRC establishment cause. See subclause 4.5.2, table 4.5.2.2, NOTE 6.</w:t>
            </w:r>
          </w:p>
          <w:p w14:paraId="1E1A679D" w14:textId="77777777" w:rsidR="00731283" w:rsidRPr="00D70946" w:rsidRDefault="00731283" w:rsidP="009D4432">
            <w:pPr>
              <w:pStyle w:val="TAN"/>
              <w:rPr>
                <w:lang w:eastAsia="zh-CN"/>
              </w:rPr>
            </w:pPr>
            <w:r w:rsidRPr="00D70946">
              <w:t>N</w:t>
            </w:r>
            <w:r w:rsidRPr="00D70946">
              <w:rPr>
                <w:lang w:eastAsia="zh-CN"/>
              </w:rPr>
              <w:t>OTE 2</w:t>
            </w:r>
            <w:r w:rsidRPr="00D70946">
              <w:t>:</w:t>
            </w:r>
            <w:r w:rsidRPr="00D70946">
              <w:tab/>
            </w:r>
            <w:r w:rsidRPr="00D70946">
              <w:rPr>
                <w:lang w:eastAsia="zh-CN"/>
              </w:rPr>
              <w:t xml:space="preserve">See </w:t>
            </w:r>
            <w:r w:rsidRPr="00D70946">
              <w:t>subclause 4.5.2, table 4.5.2.1</w:t>
            </w:r>
            <w:r w:rsidRPr="00D70946">
              <w:rPr>
                <w:lang w:eastAsia="zh-CN"/>
              </w:rPr>
              <w:t xml:space="preserve"> for use of the access identities of 0, 1, 2, and 11-15.</w:t>
            </w:r>
          </w:p>
        </w:tc>
      </w:tr>
    </w:tbl>
    <w:p w14:paraId="53746FB3" w14:textId="77777777" w:rsidR="00731283" w:rsidRPr="00D70946" w:rsidRDefault="00731283" w:rsidP="009D4432">
      <w:pPr>
        <w:rPr>
          <w:snapToGrid w:val="0"/>
          <w:lang w:eastAsia="zh-CN"/>
        </w:rPr>
      </w:pPr>
    </w:p>
    <w:p w14:paraId="34EDFC6C" w14:textId="77777777" w:rsidR="00731283" w:rsidRPr="00D70946" w:rsidRDefault="00731283" w:rsidP="009D4432">
      <w:r w:rsidRPr="00D70946">
        <w:t>[TS 38.331, clause 5.3.14</w:t>
      </w:r>
      <w:r w:rsidRPr="00D70946">
        <w:rPr>
          <w:lang w:eastAsia="zh-CN"/>
        </w:rPr>
        <w:t>.1</w:t>
      </w:r>
      <w:r w:rsidRPr="00D70946">
        <w:t>]</w:t>
      </w:r>
    </w:p>
    <w:p w14:paraId="28F97F45" w14:textId="77777777" w:rsidR="00731283" w:rsidRPr="00D70946" w:rsidRDefault="00731283" w:rsidP="009D4432">
      <w:r w:rsidRPr="00D70946">
        <w:t>The purpose of this procedure is to perform access barring check for an access attempt associated with a given Access Category and one or more Access Identities upon request from upper layers according</w:t>
      </w:r>
      <w:r w:rsidRPr="00D70946">
        <w:rPr>
          <w:lang w:eastAsia="ko-KR"/>
        </w:rPr>
        <w:t xml:space="preserve"> to TS 24.501 [23]</w:t>
      </w:r>
      <w:r w:rsidRPr="00D70946">
        <w:t xml:space="preserve"> or the RRC layer.</w:t>
      </w:r>
    </w:p>
    <w:p w14:paraId="06945136" w14:textId="77777777" w:rsidR="00731283" w:rsidRPr="00D70946" w:rsidRDefault="00731283" w:rsidP="009D4432">
      <w:r w:rsidRPr="00D70946">
        <w:t xml:space="preserve">After a handover resulting in change of PCell in RRC_CONNECTED the UE shall defer access barring checks until it has obtained valid UAC information (from </w:t>
      </w:r>
      <w:r w:rsidRPr="00D70946">
        <w:rPr>
          <w:i/>
        </w:rPr>
        <w:t>SIB1</w:t>
      </w:r>
      <w:r w:rsidRPr="00D70946">
        <w:t>) from the target cell.</w:t>
      </w:r>
    </w:p>
    <w:p w14:paraId="02FC419D" w14:textId="77777777" w:rsidR="00731283" w:rsidRPr="00D70946" w:rsidRDefault="00731283" w:rsidP="009D4432">
      <w:r w:rsidRPr="00D70946">
        <w:t>[TS 38.331, clause 5.3.14</w:t>
      </w:r>
      <w:r w:rsidRPr="00D70946">
        <w:rPr>
          <w:lang w:eastAsia="zh-CN"/>
        </w:rPr>
        <w:t>.2</w:t>
      </w:r>
      <w:r w:rsidRPr="00D70946">
        <w:t>]</w:t>
      </w:r>
    </w:p>
    <w:p w14:paraId="226DD1F8" w14:textId="77777777" w:rsidR="00731283" w:rsidRPr="00D70946" w:rsidRDefault="00731283" w:rsidP="009D4432">
      <w:r w:rsidRPr="00D70946">
        <w:t>Upon initiation of the procedure, the UE shall:</w:t>
      </w:r>
    </w:p>
    <w:p w14:paraId="6A1CD7D5" w14:textId="77777777" w:rsidR="00731283" w:rsidRPr="00D70946" w:rsidRDefault="00731283" w:rsidP="009D4432">
      <w:pPr>
        <w:pStyle w:val="B1"/>
        <w:rPr>
          <w:lang w:eastAsia="zh-CN"/>
        </w:rPr>
      </w:pPr>
      <w:r w:rsidRPr="00D70946">
        <w:t>1&gt;</w:t>
      </w:r>
      <w:r w:rsidRPr="00D70946">
        <w:tab/>
        <w:t>if timer T390 is running for the Access Category:</w:t>
      </w:r>
    </w:p>
    <w:p w14:paraId="6F90F4D2" w14:textId="77777777" w:rsidR="00731283" w:rsidRPr="00D70946" w:rsidRDefault="00731283" w:rsidP="009D4432">
      <w:pPr>
        <w:pStyle w:val="B2"/>
      </w:pPr>
      <w:r w:rsidRPr="00D70946">
        <w:t>2&gt;</w:t>
      </w:r>
      <w:r w:rsidRPr="00D70946">
        <w:tab/>
        <w:t>consider the access attempt as barred;</w:t>
      </w:r>
    </w:p>
    <w:p w14:paraId="270D1274" w14:textId="77777777" w:rsidR="00731283" w:rsidRPr="00D70946" w:rsidRDefault="00731283" w:rsidP="009D4432">
      <w:pPr>
        <w:pStyle w:val="B1"/>
      </w:pPr>
      <w:r w:rsidRPr="00D70946">
        <w:t>1&gt;</w:t>
      </w:r>
      <w:r w:rsidRPr="00D70946">
        <w:tab/>
        <w:t>else if timer T302 is running and the Access Category is neither '2' nor '0':</w:t>
      </w:r>
    </w:p>
    <w:p w14:paraId="3B89B0DA" w14:textId="77777777" w:rsidR="00731283" w:rsidRPr="00D70946" w:rsidRDefault="00731283" w:rsidP="009D4432">
      <w:pPr>
        <w:pStyle w:val="B2"/>
      </w:pPr>
      <w:r w:rsidRPr="00D70946">
        <w:t>2&gt;</w:t>
      </w:r>
      <w:r w:rsidRPr="00D70946">
        <w:tab/>
        <w:t>consider the access attempt as barred;</w:t>
      </w:r>
    </w:p>
    <w:p w14:paraId="2C526454" w14:textId="77777777" w:rsidR="00731283" w:rsidRPr="00D70946" w:rsidRDefault="00731283" w:rsidP="009D4432">
      <w:pPr>
        <w:pStyle w:val="B1"/>
      </w:pPr>
      <w:r w:rsidRPr="00D70946">
        <w:t>1&gt;</w:t>
      </w:r>
      <w:r w:rsidRPr="00D70946">
        <w:tab/>
        <w:t>else:</w:t>
      </w:r>
    </w:p>
    <w:p w14:paraId="6FDFA8C7" w14:textId="77777777" w:rsidR="00731283" w:rsidRPr="00D70946" w:rsidRDefault="00731283" w:rsidP="009D4432">
      <w:pPr>
        <w:pStyle w:val="B2"/>
      </w:pPr>
      <w:r w:rsidRPr="00D70946">
        <w:t>2&gt;</w:t>
      </w:r>
      <w:r w:rsidRPr="00D70946">
        <w:tab/>
        <w:t>if the Access Category is '0':</w:t>
      </w:r>
    </w:p>
    <w:p w14:paraId="725AD852" w14:textId="77777777" w:rsidR="00731283" w:rsidRPr="00D70946" w:rsidRDefault="00731283" w:rsidP="009D4432">
      <w:pPr>
        <w:pStyle w:val="B3"/>
      </w:pPr>
      <w:r w:rsidRPr="00D70946">
        <w:t>3&gt;</w:t>
      </w:r>
      <w:r w:rsidRPr="00D70946">
        <w:tab/>
        <w:t>consider the access attempt as allowed;</w:t>
      </w:r>
    </w:p>
    <w:p w14:paraId="2229AFB6" w14:textId="77777777" w:rsidR="00731283" w:rsidRPr="00D70946" w:rsidRDefault="00731283" w:rsidP="009D4432">
      <w:pPr>
        <w:pStyle w:val="B2"/>
      </w:pPr>
      <w:r w:rsidRPr="00D70946">
        <w:t>2&gt;</w:t>
      </w:r>
      <w:r w:rsidRPr="00D70946">
        <w:tab/>
        <w:t>else:</w:t>
      </w:r>
    </w:p>
    <w:p w14:paraId="34469E94" w14:textId="77777777" w:rsidR="00731283" w:rsidRPr="00D70946" w:rsidRDefault="00731283" w:rsidP="009D4432">
      <w:pPr>
        <w:pStyle w:val="B3"/>
      </w:pPr>
      <w:r w:rsidRPr="00D70946">
        <w:t>3&gt;</w:t>
      </w:r>
      <w:r w:rsidRPr="00D70946">
        <w:tab/>
        <w:t xml:space="preserve">if </w:t>
      </w:r>
      <w:r w:rsidRPr="00D70946">
        <w:rPr>
          <w:i/>
          <w:iCs/>
        </w:rPr>
        <w:t>SIB1</w:t>
      </w:r>
      <w:r w:rsidRPr="00D70946">
        <w:t xml:space="preserve"> includes </w:t>
      </w:r>
      <w:r w:rsidRPr="00D70946">
        <w:rPr>
          <w:i/>
        </w:rPr>
        <w:t>uac-BarringPerPLMN-List</w:t>
      </w:r>
      <w:r w:rsidRPr="00D70946">
        <w:t xml:space="preserve"> </w:t>
      </w:r>
      <w:r w:rsidRPr="00D70946">
        <w:rPr>
          <w:lang w:eastAsia="zh-CN"/>
        </w:rPr>
        <w:t xml:space="preserve">and </w:t>
      </w:r>
      <w:r w:rsidRPr="00D70946">
        <w:t xml:space="preserve">the </w:t>
      </w:r>
      <w:r w:rsidRPr="00D70946">
        <w:rPr>
          <w:i/>
        </w:rPr>
        <w:t>uac-BarringPerPLMN-List</w:t>
      </w:r>
      <w:r w:rsidRPr="00D70946">
        <w:t xml:space="preserve"> contains an </w:t>
      </w:r>
      <w:r w:rsidRPr="00D70946">
        <w:rPr>
          <w:i/>
        </w:rPr>
        <w:t>UAC-BarringPerPLMN</w:t>
      </w:r>
      <w:r w:rsidRPr="00D70946">
        <w:t xml:space="preserve"> entry with the </w:t>
      </w:r>
      <w:r w:rsidRPr="00D70946">
        <w:rPr>
          <w:i/>
        </w:rPr>
        <w:t>plmn-IdentityIndex</w:t>
      </w:r>
      <w:r w:rsidRPr="00D70946">
        <w:t xml:space="preserve"> corresponding to the PLMN selected by upper layers (see TS 24.501 [23]):</w:t>
      </w:r>
    </w:p>
    <w:p w14:paraId="143E55DB" w14:textId="77777777" w:rsidR="00731283" w:rsidRPr="00D70946" w:rsidRDefault="00731283" w:rsidP="009D4432">
      <w:pPr>
        <w:pStyle w:val="B4"/>
      </w:pPr>
      <w:r w:rsidRPr="00D70946">
        <w:t>4&gt;</w:t>
      </w:r>
      <w:r w:rsidRPr="00D70946">
        <w:tab/>
        <w:t xml:space="preserve">select the </w:t>
      </w:r>
      <w:r w:rsidRPr="00D70946">
        <w:rPr>
          <w:i/>
        </w:rPr>
        <w:t>UAC-BarringPerPLMN</w:t>
      </w:r>
      <w:r w:rsidRPr="00D70946">
        <w:t xml:space="preserve"> entry with the </w:t>
      </w:r>
      <w:r w:rsidRPr="00D70946">
        <w:rPr>
          <w:i/>
        </w:rPr>
        <w:t>plmn-IdentityIndex</w:t>
      </w:r>
      <w:r w:rsidRPr="00D70946">
        <w:t xml:space="preserve"> corresponding to the PLMN selected by upper layers;</w:t>
      </w:r>
    </w:p>
    <w:p w14:paraId="36706DFA" w14:textId="77777777" w:rsidR="00731283" w:rsidRPr="00D70946" w:rsidRDefault="00731283" w:rsidP="009D4432">
      <w:pPr>
        <w:pStyle w:val="B4"/>
        <w:rPr>
          <w:i/>
        </w:rPr>
      </w:pPr>
      <w:r w:rsidRPr="00D70946">
        <w:t>4&gt;</w:t>
      </w:r>
      <w:r w:rsidRPr="00D70946">
        <w:tab/>
        <w:t xml:space="preserve">in the remainder of this procedure, use the selected </w:t>
      </w:r>
      <w:r w:rsidRPr="00D70946">
        <w:rPr>
          <w:i/>
        </w:rPr>
        <w:t>UAC-BarringPerPLMN</w:t>
      </w:r>
      <w:r w:rsidRPr="00D70946">
        <w:t xml:space="preserve"> entry (i.e. presence or absence of access barring parameters in this entry) irrespective of the </w:t>
      </w:r>
      <w:r w:rsidRPr="00D70946">
        <w:rPr>
          <w:i/>
        </w:rPr>
        <w:t>uac-BarringForCommon</w:t>
      </w:r>
      <w:r w:rsidRPr="00D70946">
        <w:t xml:space="preserve"> included in </w:t>
      </w:r>
      <w:r w:rsidRPr="00D70946">
        <w:rPr>
          <w:i/>
        </w:rPr>
        <w:t>SIB1</w:t>
      </w:r>
      <w:r w:rsidRPr="00D70946">
        <w:t>;</w:t>
      </w:r>
    </w:p>
    <w:p w14:paraId="1237EB3C" w14:textId="77777777" w:rsidR="00731283" w:rsidRPr="00D70946" w:rsidRDefault="00731283" w:rsidP="009D4432">
      <w:pPr>
        <w:pStyle w:val="B3"/>
      </w:pPr>
      <w:r w:rsidRPr="00D70946">
        <w:t>3&gt;</w:t>
      </w:r>
      <w:r w:rsidRPr="00D70946">
        <w:tab/>
        <w:t xml:space="preserve">else if SIB1 includes </w:t>
      </w:r>
      <w:r w:rsidRPr="00D70946">
        <w:rPr>
          <w:i/>
        </w:rPr>
        <w:t>uac-BarringForCommon</w:t>
      </w:r>
      <w:r w:rsidRPr="00D70946">
        <w:t>:</w:t>
      </w:r>
    </w:p>
    <w:p w14:paraId="0648275B" w14:textId="77777777" w:rsidR="00731283" w:rsidRPr="00D70946" w:rsidRDefault="00731283" w:rsidP="009D4432">
      <w:pPr>
        <w:pStyle w:val="B4"/>
      </w:pPr>
      <w:r w:rsidRPr="00D70946">
        <w:t>4&gt;</w:t>
      </w:r>
      <w:r w:rsidRPr="00D70946">
        <w:tab/>
        <w:t xml:space="preserve">in the remainder of this procedure use the </w:t>
      </w:r>
      <w:r w:rsidRPr="00D70946">
        <w:rPr>
          <w:i/>
        </w:rPr>
        <w:t>uac-BarringForCommon</w:t>
      </w:r>
      <w:r w:rsidRPr="00D70946">
        <w:t xml:space="preserve"> (i.e. presence or absence of these parameters) included in </w:t>
      </w:r>
      <w:r w:rsidRPr="00D70946">
        <w:rPr>
          <w:i/>
        </w:rPr>
        <w:t>SIB1</w:t>
      </w:r>
      <w:r w:rsidRPr="00D70946">
        <w:t>;</w:t>
      </w:r>
    </w:p>
    <w:p w14:paraId="191A7746" w14:textId="77777777" w:rsidR="00731283" w:rsidRPr="00D70946" w:rsidRDefault="00731283" w:rsidP="009D4432">
      <w:pPr>
        <w:pStyle w:val="B3"/>
      </w:pPr>
      <w:r w:rsidRPr="00D70946">
        <w:t>3&gt;</w:t>
      </w:r>
      <w:r w:rsidRPr="00D70946">
        <w:tab/>
        <w:t>else:</w:t>
      </w:r>
    </w:p>
    <w:p w14:paraId="275E6829" w14:textId="77777777" w:rsidR="00731283" w:rsidRPr="00D70946" w:rsidRDefault="00731283" w:rsidP="009D4432">
      <w:pPr>
        <w:pStyle w:val="B4"/>
      </w:pPr>
      <w:r w:rsidRPr="00D70946">
        <w:t>4&gt;</w:t>
      </w:r>
      <w:r w:rsidRPr="00D70946">
        <w:tab/>
        <w:t>consider the access attempt as allowed;</w:t>
      </w:r>
    </w:p>
    <w:p w14:paraId="6BCEBB6B" w14:textId="77777777" w:rsidR="00731283" w:rsidRPr="00D70946" w:rsidRDefault="00731283" w:rsidP="009D4432">
      <w:pPr>
        <w:pStyle w:val="B3"/>
      </w:pPr>
      <w:r w:rsidRPr="00D70946">
        <w:rPr>
          <w:lang w:eastAsia="ko-KR"/>
        </w:rPr>
        <w:t>…</w:t>
      </w:r>
    </w:p>
    <w:p w14:paraId="74F8DF7E" w14:textId="77777777" w:rsidR="00731283" w:rsidRPr="00D70946" w:rsidRDefault="00731283" w:rsidP="009D4432">
      <w:pPr>
        <w:pStyle w:val="B1"/>
      </w:pPr>
      <w:r w:rsidRPr="00D70946">
        <w:rPr>
          <w:lang w:eastAsia="ko-KR"/>
        </w:rPr>
        <w:t>1</w:t>
      </w:r>
      <w:r w:rsidRPr="00D70946">
        <w:t>&gt;</w:t>
      </w:r>
      <w:r w:rsidRPr="00D70946">
        <w:tab/>
        <w:t xml:space="preserve">if the access </w:t>
      </w:r>
      <w:r w:rsidRPr="00D70946">
        <w:rPr>
          <w:rFonts w:eastAsia="PMingLiU"/>
          <w:lang w:eastAsia="zh-TW"/>
        </w:rPr>
        <w:t>barring check was requested</w:t>
      </w:r>
      <w:r w:rsidRPr="00D70946">
        <w:t xml:space="preserve"> by upper layers:</w:t>
      </w:r>
    </w:p>
    <w:p w14:paraId="0AA2ED12" w14:textId="77777777" w:rsidR="00731283" w:rsidRPr="00D70946" w:rsidRDefault="00731283" w:rsidP="009D4432">
      <w:pPr>
        <w:pStyle w:val="B2"/>
      </w:pPr>
      <w:r w:rsidRPr="00D70946">
        <w:rPr>
          <w:lang w:eastAsia="ko-KR"/>
        </w:rPr>
        <w:t>2</w:t>
      </w:r>
      <w:r w:rsidRPr="00D70946">
        <w:t>&gt;</w:t>
      </w:r>
      <w:r w:rsidRPr="00D70946">
        <w:tab/>
        <w:t>if the access attempt is considered as barred:</w:t>
      </w:r>
    </w:p>
    <w:p w14:paraId="276D8E9A" w14:textId="77777777" w:rsidR="00731283" w:rsidRPr="00D70946" w:rsidRDefault="00731283" w:rsidP="009D4432">
      <w:pPr>
        <w:pStyle w:val="B3"/>
        <w:rPr>
          <w:lang w:eastAsia="zh-TW"/>
        </w:rPr>
      </w:pPr>
      <w:r w:rsidRPr="00D70946">
        <w:rPr>
          <w:lang w:eastAsia="zh-TW"/>
        </w:rPr>
        <w:t>3&gt;</w:t>
      </w:r>
      <w:r w:rsidRPr="00D70946">
        <w:rPr>
          <w:lang w:eastAsia="zh-TW"/>
        </w:rPr>
        <w:tab/>
        <w:t>if timer T302 is running:</w:t>
      </w:r>
    </w:p>
    <w:p w14:paraId="3104733A" w14:textId="77777777" w:rsidR="00731283" w:rsidRPr="00D70946" w:rsidRDefault="00731283" w:rsidP="009D4432">
      <w:pPr>
        <w:pStyle w:val="B4"/>
      </w:pPr>
      <w:r w:rsidRPr="00D70946">
        <w:t>4&gt;</w:t>
      </w:r>
      <w:r w:rsidRPr="00D70946">
        <w:tab/>
        <w:t>inform the upper layer that access barring is applicable for all access categories except categories '0' and '2', upon which the procedure ends;</w:t>
      </w:r>
    </w:p>
    <w:p w14:paraId="12C54447" w14:textId="77777777" w:rsidR="00731283" w:rsidRPr="00D70946" w:rsidRDefault="00731283" w:rsidP="009D4432">
      <w:pPr>
        <w:pStyle w:val="B3"/>
      </w:pPr>
      <w:r w:rsidRPr="00D70946">
        <w:t>3&gt;</w:t>
      </w:r>
      <w:r w:rsidRPr="00D70946">
        <w:tab/>
        <w:t>else:</w:t>
      </w:r>
    </w:p>
    <w:p w14:paraId="34D900DB" w14:textId="77777777" w:rsidR="00731283" w:rsidRPr="00D70946" w:rsidRDefault="00731283" w:rsidP="009D4432">
      <w:pPr>
        <w:pStyle w:val="B4"/>
      </w:pPr>
      <w:r w:rsidRPr="00D70946">
        <w:t>4&gt;</w:t>
      </w:r>
      <w:r w:rsidRPr="00D70946">
        <w:tab/>
        <w:t>inform upper layers that the access attempt for the Access Category is barred, upon which the procedure ends;</w:t>
      </w:r>
    </w:p>
    <w:p w14:paraId="040299B8" w14:textId="77777777" w:rsidR="00731283" w:rsidRPr="00D70946" w:rsidRDefault="00731283" w:rsidP="009D4432">
      <w:pPr>
        <w:pStyle w:val="B2"/>
        <w:rPr>
          <w:lang w:eastAsia="zh-TW"/>
        </w:rPr>
      </w:pPr>
      <w:r w:rsidRPr="00D70946">
        <w:rPr>
          <w:lang w:eastAsia="zh-TW"/>
        </w:rPr>
        <w:t>2&gt;</w:t>
      </w:r>
      <w:r w:rsidRPr="00D70946">
        <w:rPr>
          <w:lang w:eastAsia="zh-TW"/>
        </w:rPr>
        <w:tab/>
        <w:t>else:</w:t>
      </w:r>
    </w:p>
    <w:p w14:paraId="72CFD83F" w14:textId="77777777" w:rsidR="00731283" w:rsidRPr="00D70946" w:rsidRDefault="00731283" w:rsidP="009D4432">
      <w:pPr>
        <w:pStyle w:val="B3"/>
        <w:rPr>
          <w:lang w:eastAsia="zh-TW"/>
        </w:rPr>
      </w:pPr>
      <w:r w:rsidRPr="00D70946">
        <w:rPr>
          <w:lang w:eastAsia="zh-TW"/>
        </w:rPr>
        <w:t>3&gt;</w:t>
      </w:r>
      <w:r w:rsidRPr="00D70946">
        <w:rPr>
          <w:lang w:eastAsia="zh-TW"/>
        </w:rPr>
        <w:tab/>
        <w:t>inform upper layers that the access attempt for the Access Category is allowed, upon which the procedure ends;</w:t>
      </w:r>
    </w:p>
    <w:p w14:paraId="2AA7CFC4" w14:textId="77777777" w:rsidR="00731283" w:rsidRPr="00D70946" w:rsidRDefault="00731283" w:rsidP="009D4432">
      <w:pPr>
        <w:pStyle w:val="B1"/>
        <w:rPr>
          <w:lang w:eastAsia="zh-TW"/>
        </w:rPr>
      </w:pPr>
      <w:r w:rsidRPr="00D70946">
        <w:rPr>
          <w:lang w:eastAsia="zh-TW"/>
        </w:rPr>
        <w:t>1&gt;</w:t>
      </w:r>
      <w:r w:rsidRPr="00D70946">
        <w:rPr>
          <w:lang w:eastAsia="zh-TW"/>
        </w:rPr>
        <w:tab/>
        <w:t>else:</w:t>
      </w:r>
    </w:p>
    <w:p w14:paraId="02DA54D2" w14:textId="77777777" w:rsidR="00731283" w:rsidRPr="00D70946" w:rsidRDefault="00731283" w:rsidP="009D4432">
      <w:pPr>
        <w:pStyle w:val="B2"/>
        <w:rPr>
          <w:lang w:eastAsia="zh-TW"/>
        </w:rPr>
      </w:pPr>
      <w:r w:rsidRPr="00D70946">
        <w:rPr>
          <w:lang w:eastAsia="zh-TW"/>
        </w:rPr>
        <w:t>2&gt;</w:t>
      </w:r>
      <w:r w:rsidRPr="00D70946">
        <w:rPr>
          <w:lang w:eastAsia="zh-TW"/>
        </w:rPr>
        <w:tab/>
        <w:t>the procedure ends.</w:t>
      </w:r>
    </w:p>
    <w:p w14:paraId="0CF49BC3" w14:textId="77777777" w:rsidR="00731283" w:rsidRPr="00D70946" w:rsidRDefault="00731283" w:rsidP="009D4432">
      <w:r w:rsidRPr="00D70946">
        <w:t>[TS 38.331, clause 5.3.14</w:t>
      </w:r>
      <w:r w:rsidRPr="00D70946">
        <w:rPr>
          <w:lang w:eastAsia="zh-CN"/>
        </w:rPr>
        <w:t>.4</w:t>
      </w:r>
      <w:r w:rsidRPr="00D70946">
        <w:t>]</w:t>
      </w:r>
    </w:p>
    <w:p w14:paraId="1F084669" w14:textId="77777777" w:rsidR="00731283" w:rsidRPr="00D70946" w:rsidRDefault="00731283" w:rsidP="009D4432">
      <w:pPr>
        <w:rPr>
          <w:rFonts w:eastAsia="Malgun Gothic"/>
        </w:rPr>
      </w:pPr>
      <w:r w:rsidRPr="00D70946">
        <w:t>The UE shall:</w:t>
      </w:r>
    </w:p>
    <w:p w14:paraId="1B81E7F4" w14:textId="77777777" w:rsidR="00731283" w:rsidRPr="00D70946" w:rsidRDefault="00731283" w:rsidP="009D4432">
      <w:pPr>
        <w:pStyle w:val="B1"/>
      </w:pPr>
      <w:r w:rsidRPr="00D70946">
        <w:t>1&gt;</w:t>
      </w:r>
      <w:r w:rsidRPr="00D70946">
        <w:tab/>
        <w:t>if timer T302 expires or is stopped, and if timer T390 corresponding to an Access Category is not running; or</w:t>
      </w:r>
    </w:p>
    <w:p w14:paraId="61AC409C" w14:textId="77777777" w:rsidR="00731283" w:rsidRPr="00D70946" w:rsidRDefault="00731283" w:rsidP="009D4432">
      <w:pPr>
        <w:pStyle w:val="B1"/>
      </w:pPr>
      <w:r w:rsidRPr="00D70946">
        <w:t>1&gt;</w:t>
      </w:r>
      <w:r w:rsidRPr="00D70946">
        <w:tab/>
        <w:t>if timer T390 corresponding to an Access Category other than '2' expires or is stopped, and if timer T302 is not running; or</w:t>
      </w:r>
    </w:p>
    <w:p w14:paraId="28379560" w14:textId="77777777" w:rsidR="00731283" w:rsidRPr="00D70946" w:rsidRDefault="00731283" w:rsidP="009D4432">
      <w:pPr>
        <w:pStyle w:val="B1"/>
      </w:pPr>
      <w:r w:rsidRPr="00D70946">
        <w:t>1&gt;</w:t>
      </w:r>
      <w:r w:rsidRPr="00D70946">
        <w:tab/>
        <w:t>if timer T390 corresponding to the Access Category '2' expires or is stopped:</w:t>
      </w:r>
    </w:p>
    <w:p w14:paraId="776A46DC" w14:textId="77777777" w:rsidR="00731283" w:rsidRPr="00D70946" w:rsidRDefault="00731283" w:rsidP="009D4432">
      <w:pPr>
        <w:pStyle w:val="B2"/>
      </w:pPr>
      <w:r w:rsidRPr="00D70946">
        <w:t>2&gt;</w:t>
      </w:r>
      <w:r w:rsidRPr="00D70946">
        <w:tab/>
        <w:t>consider the barring for this Access Category to be alleviated;</w:t>
      </w:r>
    </w:p>
    <w:p w14:paraId="432D4E99" w14:textId="77777777" w:rsidR="00731283" w:rsidRPr="00D70946" w:rsidRDefault="00731283" w:rsidP="009D4432">
      <w:pPr>
        <w:pStyle w:val="B1"/>
      </w:pPr>
      <w:r w:rsidRPr="00D70946">
        <w:t>1&gt;</w:t>
      </w:r>
      <w:r w:rsidRPr="00D70946">
        <w:tab/>
        <w:t>when barring for an Access Category is considered being alleviated:</w:t>
      </w:r>
    </w:p>
    <w:p w14:paraId="3C2D13FB" w14:textId="77777777" w:rsidR="00731283" w:rsidRPr="00D70946" w:rsidRDefault="00731283" w:rsidP="009D4432">
      <w:pPr>
        <w:pStyle w:val="B2"/>
      </w:pPr>
      <w:r w:rsidRPr="00D70946">
        <w:t>2&gt;</w:t>
      </w:r>
      <w:r w:rsidRPr="00D70946">
        <w:tab/>
        <w:t>if the Access Category was informed to upper layers as barred:</w:t>
      </w:r>
    </w:p>
    <w:p w14:paraId="28645A34" w14:textId="77777777" w:rsidR="00731283" w:rsidRPr="00D70946" w:rsidRDefault="00731283" w:rsidP="009D4432">
      <w:pPr>
        <w:pStyle w:val="B3"/>
      </w:pPr>
      <w:r w:rsidRPr="00D70946">
        <w:t>3&gt;</w:t>
      </w:r>
      <w:r w:rsidRPr="00D70946">
        <w:tab/>
        <w:t>inform upper layers about barring alleviation for the Access Category.</w:t>
      </w:r>
    </w:p>
    <w:p w14:paraId="2CE54473" w14:textId="77777777" w:rsidR="00731283" w:rsidRPr="00D70946" w:rsidRDefault="00731283" w:rsidP="009D4432">
      <w:pPr>
        <w:pStyle w:val="B2"/>
      </w:pPr>
      <w:r w:rsidRPr="00D70946">
        <w:t>2&gt;</w:t>
      </w:r>
      <w:r w:rsidRPr="00D70946">
        <w:tab/>
        <w:t>if barring is alleviated for Access Category '8':</w:t>
      </w:r>
    </w:p>
    <w:p w14:paraId="727FB528" w14:textId="77777777" w:rsidR="00731283" w:rsidRPr="00D70946" w:rsidRDefault="00731283" w:rsidP="009D4432">
      <w:pPr>
        <w:pStyle w:val="B3"/>
      </w:pPr>
      <w:r w:rsidRPr="00D70946">
        <w:t>3&gt;</w:t>
      </w:r>
      <w:r w:rsidRPr="00D70946">
        <w:tab/>
        <w:t>perform actions specified in 5.3.13.8;</w:t>
      </w:r>
    </w:p>
    <w:p w14:paraId="2855C761" w14:textId="77777777" w:rsidR="00731283" w:rsidRPr="00D70946" w:rsidRDefault="00731283" w:rsidP="009D4432">
      <w:r w:rsidRPr="00D70946">
        <w:t>[TS 38.331, clause 5.3.14</w:t>
      </w:r>
      <w:r w:rsidRPr="00D70946">
        <w:rPr>
          <w:lang w:eastAsia="zh-CN"/>
        </w:rPr>
        <w:t>.5</w:t>
      </w:r>
      <w:r w:rsidRPr="00D70946">
        <w:t>]</w:t>
      </w:r>
    </w:p>
    <w:p w14:paraId="7DCE93D9" w14:textId="77777777" w:rsidR="00731283" w:rsidRPr="00D70946" w:rsidRDefault="00731283" w:rsidP="009D4432">
      <w:pPr>
        <w:rPr>
          <w:rFonts w:eastAsia="Malgun Gothic"/>
          <w:lang w:eastAsia="zh-CN"/>
        </w:rPr>
      </w:pPr>
      <w:r w:rsidRPr="00D70946">
        <w:rPr>
          <w:lang w:eastAsia="zh-CN"/>
        </w:rPr>
        <w:t>T</w:t>
      </w:r>
      <w:r w:rsidRPr="00D70946">
        <w:t>he UE shall</w:t>
      </w:r>
      <w:r w:rsidRPr="00D70946">
        <w:rPr>
          <w:lang w:eastAsia="zh-CN"/>
        </w:rPr>
        <w:t>:</w:t>
      </w:r>
    </w:p>
    <w:p w14:paraId="790AF433" w14:textId="77777777" w:rsidR="00731283" w:rsidRPr="00D70946" w:rsidRDefault="00731283" w:rsidP="009D4432">
      <w:pPr>
        <w:pStyle w:val="B1"/>
      </w:pPr>
      <w:r w:rsidRPr="00D70946">
        <w:t>1&gt;</w:t>
      </w:r>
      <w:r w:rsidRPr="00D70946">
        <w:tab/>
        <w:t>if one or more Access Identities are indicated according to TS 24.501 [23], and</w:t>
      </w:r>
    </w:p>
    <w:p w14:paraId="344738D9" w14:textId="77777777" w:rsidR="00731283" w:rsidRPr="00D70946" w:rsidRDefault="00731283" w:rsidP="009D4432">
      <w:pPr>
        <w:pStyle w:val="B1"/>
      </w:pPr>
      <w:r w:rsidRPr="00D70946">
        <w:t>1&gt;</w:t>
      </w:r>
      <w:r w:rsidRPr="00D70946">
        <w:tab/>
        <w:t xml:space="preserve">if for at least one of these Access Identities the corresponding bit in the </w:t>
      </w:r>
      <w:r w:rsidRPr="00D70946">
        <w:rPr>
          <w:i/>
        </w:rPr>
        <w:t>u</w:t>
      </w:r>
      <w:r w:rsidRPr="00D70946">
        <w:rPr>
          <w:i/>
          <w:iCs/>
        </w:rPr>
        <w:t>ac-BarringForAccessIdentity</w:t>
      </w:r>
      <w:r w:rsidRPr="00D70946">
        <w:t xml:space="preserve"> contained in "UAC barring parameter" is set to </w:t>
      </w:r>
      <w:r w:rsidRPr="00D70946">
        <w:rPr>
          <w:i/>
        </w:rPr>
        <w:t>zero</w:t>
      </w:r>
      <w:r w:rsidRPr="00D70946">
        <w:t>:</w:t>
      </w:r>
    </w:p>
    <w:p w14:paraId="2B5C9B19" w14:textId="77777777" w:rsidR="00731283" w:rsidRPr="00D70946" w:rsidRDefault="00731283" w:rsidP="009D4432">
      <w:pPr>
        <w:pStyle w:val="B2"/>
      </w:pPr>
      <w:r w:rsidRPr="00D70946">
        <w:t>2&gt;</w:t>
      </w:r>
      <w:r w:rsidRPr="00D70946">
        <w:tab/>
        <w:t>consider the access attempt as allowed;</w:t>
      </w:r>
    </w:p>
    <w:p w14:paraId="1AB6E5C0" w14:textId="77777777" w:rsidR="00731283" w:rsidRPr="00D70946" w:rsidRDefault="00731283" w:rsidP="009D4432">
      <w:pPr>
        <w:pStyle w:val="B1"/>
      </w:pPr>
      <w:r w:rsidRPr="00D70946">
        <w:t>1&gt;</w:t>
      </w:r>
      <w:r w:rsidRPr="00D70946">
        <w:tab/>
        <w:t>else:</w:t>
      </w:r>
    </w:p>
    <w:p w14:paraId="7598BE27" w14:textId="77777777" w:rsidR="00731283" w:rsidRPr="00D70946" w:rsidRDefault="00731283" w:rsidP="009D4432">
      <w:pPr>
        <w:pStyle w:val="B2"/>
      </w:pPr>
      <w:r w:rsidRPr="00D70946">
        <w:t>2&gt;</w:t>
      </w:r>
      <w:r w:rsidRPr="00D70946">
        <w:tab/>
        <w:t>draw a random number '</w:t>
      </w:r>
      <w:r w:rsidRPr="00D70946">
        <w:rPr>
          <w:i/>
        </w:rPr>
        <w:t>rand</w:t>
      </w:r>
      <w:r w:rsidRPr="00D70946">
        <w:t xml:space="preserve">' uniformly distributed in the range: 0 ≤ </w:t>
      </w:r>
      <w:r w:rsidRPr="00D70946">
        <w:rPr>
          <w:i/>
        </w:rPr>
        <w:t>rand</w:t>
      </w:r>
      <w:r w:rsidRPr="00D70946">
        <w:t xml:space="preserve"> &lt; 1;</w:t>
      </w:r>
    </w:p>
    <w:p w14:paraId="7FC3E257" w14:textId="77777777" w:rsidR="00731283" w:rsidRPr="00D70946" w:rsidRDefault="00731283" w:rsidP="009D4432">
      <w:pPr>
        <w:pStyle w:val="B2"/>
      </w:pPr>
      <w:r w:rsidRPr="00D70946">
        <w:t>2&gt;</w:t>
      </w:r>
      <w:r w:rsidRPr="00D70946">
        <w:tab/>
        <w:t>if '</w:t>
      </w:r>
      <w:r w:rsidRPr="00D70946">
        <w:rPr>
          <w:i/>
        </w:rPr>
        <w:t>rand</w:t>
      </w:r>
      <w:r w:rsidRPr="00D70946">
        <w:t xml:space="preserve">' is lower than the value indicated by </w:t>
      </w:r>
      <w:r w:rsidRPr="00D70946">
        <w:rPr>
          <w:i/>
        </w:rPr>
        <w:t>u</w:t>
      </w:r>
      <w:r w:rsidRPr="00D70946">
        <w:rPr>
          <w:i/>
          <w:iCs/>
        </w:rPr>
        <w:t>ac-BarringFactor</w:t>
      </w:r>
      <w:r w:rsidRPr="00D70946">
        <w:t xml:space="preserve"> included in "UAC barring parameter":</w:t>
      </w:r>
    </w:p>
    <w:p w14:paraId="18CF0D55" w14:textId="77777777" w:rsidR="00731283" w:rsidRPr="00D70946" w:rsidRDefault="00731283" w:rsidP="009D4432">
      <w:pPr>
        <w:pStyle w:val="B3"/>
      </w:pPr>
      <w:r w:rsidRPr="00D70946">
        <w:t>3&gt;</w:t>
      </w:r>
      <w:r w:rsidRPr="00D70946">
        <w:tab/>
        <w:t>consider the access attempt as allowed;</w:t>
      </w:r>
    </w:p>
    <w:p w14:paraId="5A3F34BE" w14:textId="77777777" w:rsidR="00731283" w:rsidRPr="00D70946" w:rsidRDefault="00731283" w:rsidP="009D4432">
      <w:pPr>
        <w:pStyle w:val="B2"/>
      </w:pPr>
      <w:r w:rsidRPr="00D70946">
        <w:t>2&gt;</w:t>
      </w:r>
      <w:r w:rsidRPr="00D70946">
        <w:tab/>
        <w:t>else:</w:t>
      </w:r>
    </w:p>
    <w:p w14:paraId="45D74613" w14:textId="77777777" w:rsidR="00731283" w:rsidRPr="00D70946" w:rsidRDefault="00731283" w:rsidP="009D4432">
      <w:pPr>
        <w:pStyle w:val="B3"/>
      </w:pPr>
      <w:r w:rsidRPr="00D70946">
        <w:t>3&gt;</w:t>
      </w:r>
      <w:r w:rsidRPr="00D70946">
        <w:tab/>
        <w:t>consider the access attempt as barred;</w:t>
      </w:r>
    </w:p>
    <w:p w14:paraId="6EA813B4" w14:textId="77777777" w:rsidR="00731283" w:rsidRPr="00D70946" w:rsidRDefault="00731283" w:rsidP="009D4432">
      <w:pPr>
        <w:pStyle w:val="B1"/>
      </w:pPr>
      <w:r w:rsidRPr="00D70946">
        <w:t>1&gt;</w:t>
      </w:r>
      <w:r w:rsidRPr="00D70946">
        <w:tab/>
        <w:t>if the access attempt is considered as barred:</w:t>
      </w:r>
    </w:p>
    <w:p w14:paraId="4108C133" w14:textId="77777777" w:rsidR="00731283" w:rsidRPr="00D70946" w:rsidRDefault="00731283" w:rsidP="009D4432">
      <w:pPr>
        <w:pStyle w:val="B2"/>
      </w:pPr>
      <w:r w:rsidRPr="00D70946">
        <w:t>2&gt;</w:t>
      </w:r>
      <w:r w:rsidRPr="00D70946">
        <w:tab/>
        <w:t>draw a random number '</w:t>
      </w:r>
      <w:r w:rsidRPr="00D70946">
        <w:rPr>
          <w:i/>
        </w:rPr>
        <w:t>rand</w:t>
      </w:r>
      <w:r w:rsidRPr="00D70946">
        <w:t xml:space="preserve">' that is uniformly distributed in the range 0 ≤ </w:t>
      </w:r>
      <w:r w:rsidRPr="00D70946">
        <w:rPr>
          <w:i/>
        </w:rPr>
        <w:t>rand</w:t>
      </w:r>
      <w:r w:rsidRPr="00D70946">
        <w:t xml:space="preserve"> &lt; 1;</w:t>
      </w:r>
    </w:p>
    <w:p w14:paraId="07E88F15" w14:textId="77777777" w:rsidR="00731283" w:rsidRPr="00D70946" w:rsidRDefault="00731283" w:rsidP="009D4432">
      <w:pPr>
        <w:pStyle w:val="B2"/>
      </w:pPr>
      <w:r w:rsidRPr="00D70946">
        <w:t>2&gt;</w:t>
      </w:r>
      <w:r w:rsidRPr="00D70946">
        <w:tab/>
        <w:t xml:space="preserve">start timer T390 for the Access Category with the timer value calculated as follows, using the </w:t>
      </w:r>
      <w:r w:rsidRPr="00D70946">
        <w:rPr>
          <w:i/>
        </w:rPr>
        <w:t>uac-BarringTime</w:t>
      </w:r>
      <w:r w:rsidRPr="00D70946">
        <w:t xml:space="preserve"> included in</w:t>
      </w:r>
      <w:r w:rsidRPr="00D70946">
        <w:rPr>
          <w:i/>
          <w:iCs/>
        </w:rPr>
        <w:t xml:space="preserve"> </w:t>
      </w:r>
      <w:r w:rsidRPr="00D70946">
        <w:t>"AC barring parameter":</w:t>
      </w:r>
    </w:p>
    <w:p w14:paraId="7FC5CC07" w14:textId="77777777" w:rsidR="00731283" w:rsidRPr="00D70946" w:rsidRDefault="00731283" w:rsidP="009D4432">
      <w:pPr>
        <w:pStyle w:val="B3"/>
        <w:rPr>
          <w:lang w:eastAsia="zh-CN"/>
        </w:rPr>
      </w:pPr>
      <w:r w:rsidRPr="00D70946">
        <w:tab/>
        <w:t xml:space="preserve">T390 = (0.7+ 0.6 </w:t>
      </w:r>
      <w:r w:rsidRPr="00D70946">
        <w:rPr>
          <w:vertAlign w:val="subscript"/>
        </w:rPr>
        <w:t>*</w:t>
      </w:r>
      <w:r w:rsidRPr="00D70946">
        <w:t xml:space="preserve"> </w:t>
      </w:r>
      <w:r w:rsidRPr="00D70946">
        <w:rPr>
          <w:i/>
        </w:rPr>
        <w:t>rand</w:t>
      </w:r>
      <w:r w:rsidRPr="00D70946">
        <w:t xml:space="preserve">) </w:t>
      </w:r>
      <w:r w:rsidRPr="00D70946">
        <w:rPr>
          <w:vertAlign w:val="subscript"/>
        </w:rPr>
        <w:t>*</w:t>
      </w:r>
      <w:r w:rsidRPr="00D70946">
        <w:t xml:space="preserve"> </w:t>
      </w:r>
      <w:r w:rsidRPr="00D70946">
        <w:rPr>
          <w:i/>
        </w:rPr>
        <w:t>uac-BarringTime.</w:t>
      </w:r>
    </w:p>
    <w:p w14:paraId="6231199C" w14:textId="77777777" w:rsidR="00731283" w:rsidRPr="00D70946" w:rsidRDefault="00731283" w:rsidP="00731283">
      <w:pPr>
        <w:pStyle w:val="H6"/>
      </w:pPr>
      <w:r w:rsidRPr="00D70946">
        <w:t>11.3.2.3</w:t>
      </w:r>
      <w:r w:rsidRPr="00D70946">
        <w:tab/>
        <w:t>Test description</w:t>
      </w:r>
    </w:p>
    <w:p w14:paraId="10B05343" w14:textId="77777777" w:rsidR="00731283" w:rsidRPr="00D70946" w:rsidRDefault="00731283" w:rsidP="00731283">
      <w:pPr>
        <w:pStyle w:val="H6"/>
      </w:pPr>
      <w:r w:rsidRPr="00D70946">
        <w:t>11.3.2.3.1</w:t>
      </w:r>
      <w:r w:rsidRPr="00D70946">
        <w:tab/>
        <w:t>Pre-test conditions</w:t>
      </w:r>
    </w:p>
    <w:p w14:paraId="5776DFCB" w14:textId="77777777" w:rsidR="00731283" w:rsidRPr="00D70946" w:rsidRDefault="00731283" w:rsidP="00731283">
      <w:pPr>
        <w:pStyle w:val="H6"/>
      </w:pPr>
      <w:r w:rsidRPr="00D70946">
        <w:t>System Simulator:</w:t>
      </w:r>
    </w:p>
    <w:p w14:paraId="06746044" w14:textId="77777777" w:rsidR="00731283" w:rsidRPr="00D70946" w:rsidRDefault="00731283" w:rsidP="009D4432">
      <w:pPr>
        <w:pStyle w:val="B1"/>
      </w:pPr>
      <w:r w:rsidRPr="00D70946">
        <w:t>-</w:t>
      </w:r>
      <w:r w:rsidRPr="00D70946">
        <w:tab/>
        <w:t>NR Cell 1.</w:t>
      </w:r>
    </w:p>
    <w:p w14:paraId="399DCB4C" w14:textId="77777777" w:rsidR="00731283" w:rsidRPr="00D70946" w:rsidRDefault="00731283" w:rsidP="009D4432">
      <w:pPr>
        <w:pStyle w:val="B1"/>
      </w:pPr>
      <w:r w:rsidRPr="00D70946">
        <w:t>-</w:t>
      </w:r>
      <w:r w:rsidRPr="00D70946">
        <w:tab/>
        <w:t>System information combination NR-1 as defined in TS 38.508-1 [4] Table 4.4.3.1.2-1 is used in NR cell 1 with SIB 1 modified as per Table 11.3.2.3.3-1.</w:t>
      </w:r>
    </w:p>
    <w:p w14:paraId="758CFE18" w14:textId="77777777" w:rsidR="00731283" w:rsidRPr="00D70946" w:rsidRDefault="00731283" w:rsidP="00731283">
      <w:pPr>
        <w:pStyle w:val="H6"/>
      </w:pPr>
      <w:r w:rsidRPr="00D70946">
        <w:t>UE:</w:t>
      </w:r>
    </w:p>
    <w:p w14:paraId="3CFCD69B" w14:textId="77777777" w:rsidR="00731283" w:rsidRPr="00D70946" w:rsidRDefault="00731283" w:rsidP="009D4432">
      <w:pPr>
        <w:pStyle w:val="B1"/>
      </w:pPr>
      <w:r w:rsidRPr="00D70946">
        <w:t>-</w:t>
      </w:r>
      <w:r w:rsidRPr="00D70946">
        <w:tab/>
        <w:t>None.</w:t>
      </w:r>
    </w:p>
    <w:p w14:paraId="4AC1C3C3" w14:textId="77777777" w:rsidR="00731283" w:rsidRPr="00D70946" w:rsidRDefault="00731283" w:rsidP="00731283">
      <w:pPr>
        <w:pStyle w:val="H6"/>
      </w:pPr>
      <w:r w:rsidRPr="00D70946">
        <w:t>Preamble:</w:t>
      </w:r>
    </w:p>
    <w:p w14:paraId="067FE650" w14:textId="77777777" w:rsidR="00731283" w:rsidRPr="00D70946" w:rsidRDefault="00731283" w:rsidP="009D4432">
      <w:pPr>
        <w:pStyle w:val="B1"/>
      </w:pPr>
      <w:r w:rsidRPr="00D70946">
        <w:t>-</w:t>
      </w:r>
      <w:r w:rsidRPr="00D70946">
        <w:tab/>
        <w:t>The UE is brought to state 1N-A, RRC_IDLE Connectivity (NR), in accordance with the procedure described in TS 38.508-1 [4], Table 4.5.2.2-2.</w:t>
      </w:r>
    </w:p>
    <w:p w14:paraId="73B32FB3" w14:textId="77777777" w:rsidR="00731283" w:rsidRPr="00D70946" w:rsidRDefault="00731283" w:rsidP="00731283">
      <w:pPr>
        <w:pStyle w:val="H6"/>
      </w:pPr>
      <w:r w:rsidRPr="00D70946">
        <w:rPr>
          <w:lang w:eastAsia="zh-CN"/>
        </w:rPr>
        <w:t>11.3.2.3.2</w:t>
      </w:r>
      <w:r w:rsidRPr="00D70946">
        <w:tab/>
        <w:t>Test procedure sequence</w:t>
      </w:r>
    </w:p>
    <w:p w14:paraId="3C39DF69" w14:textId="77777777" w:rsidR="00731283" w:rsidRPr="00D70946" w:rsidRDefault="00731283" w:rsidP="009D4432">
      <w:pPr>
        <w:pStyle w:val="TH"/>
      </w:pPr>
      <w:r w:rsidRPr="00D70946">
        <w:t>Table 11.3.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731283" w:rsidRPr="00D70946" w14:paraId="78D125F3" w14:textId="77777777" w:rsidTr="004150A5">
        <w:tc>
          <w:tcPr>
            <w:tcW w:w="534" w:type="dxa"/>
            <w:tcBorders>
              <w:bottom w:val="nil"/>
            </w:tcBorders>
            <w:shd w:val="clear" w:color="auto" w:fill="auto"/>
          </w:tcPr>
          <w:p w14:paraId="133CA2E1" w14:textId="77777777" w:rsidR="00731283" w:rsidRPr="00D70946" w:rsidRDefault="00731283" w:rsidP="009D4432">
            <w:pPr>
              <w:pStyle w:val="TAH"/>
            </w:pPr>
            <w:r w:rsidRPr="00D70946">
              <w:t>St</w:t>
            </w:r>
          </w:p>
        </w:tc>
        <w:tc>
          <w:tcPr>
            <w:tcW w:w="4110" w:type="dxa"/>
            <w:shd w:val="clear" w:color="auto" w:fill="auto"/>
          </w:tcPr>
          <w:p w14:paraId="18413C27" w14:textId="77777777" w:rsidR="00731283" w:rsidRPr="00D70946" w:rsidRDefault="00731283" w:rsidP="009D4432">
            <w:pPr>
              <w:pStyle w:val="TAH"/>
            </w:pPr>
            <w:r w:rsidRPr="00D70946">
              <w:t>Procedure</w:t>
            </w:r>
          </w:p>
        </w:tc>
        <w:tc>
          <w:tcPr>
            <w:tcW w:w="3542" w:type="dxa"/>
            <w:gridSpan w:val="2"/>
            <w:shd w:val="clear" w:color="auto" w:fill="auto"/>
          </w:tcPr>
          <w:p w14:paraId="19AD504E" w14:textId="77777777" w:rsidR="00731283" w:rsidRPr="00D70946" w:rsidRDefault="00731283" w:rsidP="009D4432">
            <w:pPr>
              <w:pStyle w:val="TAH"/>
            </w:pPr>
            <w:r w:rsidRPr="00D70946">
              <w:t>Message Sequence</w:t>
            </w:r>
          </w:p>
        </w:tc>
        <w:tc>
          <w:tcPr>
            <w:tcW w:w="567" w:type="dxa"/>
            <w:tcBorders>
              <w:bottom w:val="nil"/>
            </w:tcBorders>
            <w:shd w:val="clear" w:color="auto" w:fill="auto"/>
          </w:tcPr>
          <w:p w14:paraId="28EE734A" w14:textId="77777777" w:rsidR="00731283" w:rsidRPr="00D70946" w:rsidRDefault="00731283" w:rsidP="009D4432">
            <w:pPr>
              <w:pStyle w:val="TAH"/>
            </w:pPr>
            <w:r w:rsidRPr="00D70946">
              <w:t>TP</w:t>
            </w:r>
          </w:p>
        </w:tc>
        <w:tc>
          <w:tcPr>
            <w:tcW w:w="850" w:type="dxa"/>
            <w:tcBorders>
              <w:bottom w:val="nil"/>
            </w:tcBorders>
            <w:shd w:val="clear" w:color="auto" w:fill="auto"/>
          </w:tcPr>
          <w:p w14:paraId="5EC9A523" w14:textId="77777777" w:rsidR="00731283" w:rsidRPr="00D70946" w:rsidRDefault="00731283" w:rsidP="009D4432">
            <w:pPr>
              <w:pStyle w:val="TAH"/>
            </w:pPr>
            <w:r w:rsidRPr="00D70946">
              <w:t>Verdict</w:t>
            </w:r>
          </w:p>
        </w:tc>
      </w:tr>
      <w:tr w:rsidR="00731283" w:rsidRPr="00D70946" w14:paraId="20EA76DC" w14:textId="77777777" w:rsidTr="004150A5">
        <w:tc>
          <w:tcPr>
            <w:tcW w:w="534" w:type="dxa"/>
            <w:tcBorders>
              <w:top w:val="nil"/>
            </w:tcBorders>
            <w:shd w:val="clear" w:color="auto" w:fill="auto"/>
          </w:tcPr>
          <w:p w14:paraId="0AA9CD3F" w14:textId="77777777" w:rsidR="00731283" w:rsidRPr="00D70946" w:rsidRDefault="00731283" w:rsidP="009D4432">
            <w:pPr>
              <w:pStyle w:val="TAH"/>
            </w:pPr>
          </w:p>
        </w:tc>
        <w:tc>
          <w:tcPr>
            <w:tcW w:w="4110" w:type="dxa"/>
            <w:shd w:val="clear" w:color="auto" w:fill="auto"/>
          </w:tcPr>
          <w:p w14:paraId="2F33A801" w14:textId="77777777" w:rsidR="00731283" w:rsidRPr="00D70946" w:rsidRDefault="00731283" w:rsidP="009D4432">
            <w:pPr>
              <w:pStyle w:val="TAH"/>
            </w:pPr>
          </w:p>
        </w:tc>
        <w:tc>
          <w:tcPr>
            <w:tcW w:w="709" w:type="dxa"/>
            <w:shd w:val="clear" w:color="auto" w:fill="auto"/>
          </w:tcPr>
          <w:p w14:paraId="6BC0F817" w14:textId="77777777" w:rsidR="00731283" w:rsidRPr="00D70946" w:rsidRDefault="00731283" w:rsidP="009D4432">
            <w:pPr>
              <w:pStyle w:val="TAH"/>
            </w:pPr>
            <w:r w:rsidRPr="00D70946">
              <w:t>U - S</w:t>
            </w:r>
          </w:p>
        </w:tc>
        <w:tc>
          <w:tcPr>
            <w:tcW w:w="2833" w:type="dxa"/>
            <w:shd w:val="clear" w:color="auto" w:fill="auto"/>
          </w:tcPr>
          <w:p w14:paraId="64FA805E" w14:textId="77777777" w:rsidR="00731283" w:rsidRPr="00D70946" w:rsidRDefault="00731283" w:rsidP="009D4432">
            <w:pPr>
              <w:pStyle w:val="TAH"/>
            </w:pPr>
            <w:r w:rsidRPr="00D70946">
              <w:t>Message</w:t>
            </w:r>
          </w:p>
        </w:tc>
        <w:tc>
          <w:tcPr>
            <w:tcW w:w="567" w:type="dxa"/>
            <w:tcBorders>
              <w:top w:val="nil"/>
            </w:tcBorders>
            <w:shd w:val="clear" w:color="auto" w:fill="auto"/>
          </w:tcPr>
          <w:p w14:paraId="791B7348" w14:textId="77777777" w:rsidR="00731283" w:rsidRPr="00D70946" w:rsidRDefault="00731283" w:rsidP="009D4432">
            <w:pPr>
              <w:pStyle w:val="TAH"/>
            </w:pPr>
          </w:p>
        </w:tc>
        <w:tc>
          <w:tcPr>
            <w:tcW w:w="850" w:type="dxa"/>
            <w:tcBorders>
              <w:top w:val="nil"/>
            </w:tcBorders>
            <w:shd w:val="clear" w:color="auto" w:fill="auto"/>
          </w:tcPr>
          <w:p w14:paraId="2D2288E5" w14:textId="77777777" w:rsidR="00731283" w:rsidRPr="00D70946" w:rsidRDefault="00731283" w:rsidP="009D4432">
            <w:pPr>
              <w:pStyle w:val="TAH"/>
            </w:pPr>
          </w:p>
        </w:tc>
      </w:tr>
      <w:tr w:rsidR="00731283" w:rsidRPr="00D70946" w14:paraId="6BCE23DD" w14:textId="77777777" w:rsidTr="004150A5">
        <w:tc>
          <w:tcPr>
            <w:tcW w:w="534" w:type="dxa"/>
            <w:tcBorders>
              <w:top w:val="nil"/>
            </w:tcBorders>
            <w:shd w:val="clear" w:color="auto" w:fill="auto"/>
          </w:tcPr>
          <w:p w14:paraId="5DDE9C34" w14:textId="77777777" w:rsidR="00731283" w:rsidRPr="00D70946" w:rsidRDefault="00731283" w:rsidP="009D4432">
            <w:pPr>
              <w:pStyle w:val="TAC"/>
            </w:pPr>
            <w:r w:rsidRPr="00D70946">
              <w:t>1</w:t>
            </w:r>
          </w:p>
        </w:tc>
        <w:tc>
          <w:tcPr>
            <w:tcW w:w="4110" w:type="dxa"/>
            <w:shd w:val="clear" w:color="auto" w:fill="auto"/>
          </w:tcPr>
          <w:p w14:paraId="401B5F44" w14:textId="77777777" w:rsidR="00731283" w:rsidRPr="00D70946" w:rsidRDefault="00731283" w:rsidP="009D4432">
            <w:pPr>
              <w:pStyle w:val="TAL"/>
            </w:pPr>
            <w:r w:rsidRPr="00D70946">
              <w:t xml:space="preserve">Make the UE attempt an emergency call dialling a number which is stored on the ME (e.g. </w:t>
            </w:r>
            <w:r w:rsidRPr="00D70946">
              <w:rPr>
                <w:rFonts w:eastAsia="MS Mincho"/>
                <w:lang w:eastAsia="ar-SA"/>
              </w:rPr>
              <w:t>112 or 911)</w:t>
            </w:r>
            <w:r w:rsidRPr="00D70946">
              <w:t xml:space="preserve">. (Note 1) </w:t>
            </w:r>
          </w:p>
        </w:tc>
        <w:tc>
          <w:tcPr>
            <w:tcW w:w="709" w:type="dxa"/>
            <w:shd w:val="clear" w:color="auto" w:fill="auto"/>
          </w:tcPr>
          <w:p w14:paraId="75228E83" w14:textId="77777777" w:rsidR="00731283" w:rsidRPr="00D70946" w:rsidRDefault="00731283" w:rsidP="009D4432">
            <w:pPr>
              <w:pStyle w:val="TAC"/>
            </w:pPr>
            <w:r w:rsidRPr="00D70946">
              <w:t>-</w:t>
            </w:r>
          </w:p>
        </w:tc>
        <w:tc>
          <w:tcPr>
            <w:tcW w:w="2833" w:type="dxa"/>
            <w:shd w:val="clear" w:color="auto" w:fill="auto"/>
          </w:tcPr>
          <w:p w14:paraId="49C23D7D" w14:textId="77777777" w:rsidR="00731283" w:rsidRPr="00D70946" w:rsidRDefault="00731283" w:rsidP="009D4432">
            <w:pPr>
              <w:pStyle w:val="TAL"/>
            </w:pPr>
            <w:r w:rsidRPr="00D70946">
              <w:t>-</w:t>
            </w:r>
          </w:p>
        </w:tc>
        <w:tc>
          <w:tcPr>
            <w:tcW w:w="567" w:type="dxa"/>
            <w:tcBorders>
              <w:top w:val="nil"/>
            </w:tcBorders>
            <w:shd w:val="clear" w:color="auto" w:fill="auto"/>
          </w:tcPr>
          <w:p w14:paraId="3BBDAEAA" w14:textId="77777777" w:rsidR="00731283" w:rsidRPr="00D70946" w:rsidRDefault="00731283" w:rsidP="009D4432">
            <w:pPr>
              <w:pStyle w:val="TAC"/>
              <w:rPr>
                <w:lang w:eastAsia="zh-CN"/>
              </w:rPr>
            </w:pPr>
            <w:r w:rsidRPr="00D70946">
              <w:t>-</w:t>
            </w:r>
          </w:p>
        </w:tc>
        <w:tc>
          <w:tcPr>
            <w:tcW w:w="850" w:type="dxa"/>
            <w:tcBorders>
              <w:top w:val="nil"/>
            </w:tcBorders>
            <w:shd w:val="clear" w:color="auto" w:fill="auto"/>
          </w:tcPr>
          <w:p w14:paraId="76E289D2" w14:textId="77777777" w:rsidR="00731283" w:rsidRPr="00D70946" w:rsidRDefault="00731283" w:rsidP="009D4432">
            <w:pPr>
              <w:pStyle w:val="TAC"/>
              <w:rPr>
                <w:lang w:eastAsia="zh-CN"/>
              </w:rPr>
            </w:pPr>
            <w:r w:rsidRPr="00D70946">
              <w:t>-</w:t>
            </w:r>
          </w:p>
        </w:tc>
      </w:tr>
      <w:tr w:rsidR="00731283" w:rsidRPr="00D70946" w14:paraId="4064D9D8" w14:textId="77777777" w:rsidTr="004150A5">
        <w:tc>
          <w:tcPr>
            <w:tcW w:w="534" w:type="dxa"/>
            <w:tcBorders>
              <w:top w:val="nil"/>
            </w:tcBorders>
            <w:shd w:val="clear" w:color="auto" w:fill="auto"/>
          </w:tcPr>
          <w:p w14:paraId="5E42C8C0" w14:textId="77777777" w:rsidR="00731283" w:rsidRPr="00D70946" w:rsidRDefault="00731283" w:rsidP="009D4432">
            <w:pPr>
              <w:pStyle w:val="TAC"/>
            </w:pPr>
            <w:r w:rsidRPr="00D70946">
              <w:t>2</w:t>
            </w:r>
          </w:p>
        </w:tc>
        <w:tc>
          <w:tcPr>
            <w:tcW w:w="4110" w:type="dxa"/>
            <w:shd w:val="clear" w:color="auto" w:fill="auto"/>
          </w:tcPr>
          <w:p w14:paraId="431C4424" w14:textId="77777777" w:rsidR="00731283" w:rsidRPr="00D70946" w:rsidRDefault="00731283" w:rsidP="009D4432">
            <w:pPr>
              <w:pStyle w:val="TAL"/>
            </w:pPr>
            <w:r w:rsidRPr="00D70946">
              <w:t xml:space="preserve">Check: Does the UE transmit an </w:t>
            </w:r>
            <w:r w:rsidRPr="00D70946">
              <w:rPr>
                <w:i/>
              </w:rPr>
              <w:t>RRCSetupRequest</w:t>
            </w:r>
            <w:r w:rsidRPr="00D70946">
              <w:t xml:space="preserve"> message with </w:t>
            </w:r>
            <w:r w:rsidRPr="00D70946">
              <w:rPr>
                <w:i/>
              </w:rPr>
              <w:t>establishmentCause</w:t>
            </w:r>
            <w:r w:rsidRPr="00D70946">
              <w:t xml:space="preserve"> set to 'emergency’ within 30 s'?</w:t>
            </w:r>
          </w:p>
        </w:tc>
        <w:tc>
          <w:tcPr>
            <w:tcW w:w="709" w:type="dxa"/>
            <w:shd w:val="clear" w:color="auto" w:fill="auto"/>
          </w:tcPr>
          <w:p w14:paraId="2E6F037A" w14:textId="77777777" w:rsidR="00731283" w:rsidRPr="00D70946" w:rsidRDefault="00731283" w:rsidP="009D4432">
            <w:pPr>
              <w:pStyle w:val="TAC"/>
            </w:pPr>
            <w:r w:rsidRPr="00D70946">
              <w:t>--&gt;</w:t>
            </w:r>
          </w:p>
        </w:tc>
        <w:tc>
          <w:tcPr>
            <w:tcW w:w="2833" w:type="dxa"/>
            <w:shd w:val="clear" w:color="auto" w:fill="auto"/>
          </w:tcPr>
          <w:p w14:paraId="73E53676" w14:textId="77777777" w:rsidR="00731283" w:rsidRPr="00D70946" w:rsidRDefault="00731283" w:rsidP="009D4432">
            <w:pPr>
              <w:pStyle w:val="TAL"/>
              <w:rPr>
                <w:rFonts w:eastAsia="MS Gothic"/>
              </w:rPr>
            </w:pPr>
            <w:r w:rsidRPr="00D70946">
              <w:t xml:space="preserve">NR </w:t>
            </w:r>
            <w:smartTag w:uri="urn:schemas-microsoft-com:office:smarttags" w:element="stockticker">
              <w:r w:rsidRPr="00D70946">
                <w:t>RRC</w:t>
              </w:r>
            </w:smartTag>
            <w:r w:rsidRPr="00D70946">
              <w:t>: RRCSetupRequest</w:t>
            </w:r>
          </w:p>
        </w:tc>
        <w:tc>
          <w:tcPr>
            <w:tcW w:w="567" w:type="dxa"/>
            <w:tcBorders>
              <w:top w:val="nil"/>
            </w:tcBorders>
            <w:shd w:val="clear" w:color="auto" w:fill="auto"/>
          </w:tcPr>
          <w:p w14:paraId="3B673039" w14:textId="77777777" w:rsidR="00731283" w:rsidRPr="00D70946" w:rsidRDefault="00731283" w:rsidP="009D4432">
            <w:pPr>
              <w:pStyle w:val="TAC"/>
              <w:rPr>
                <w:rFonts w:eastAsia="MS Gothic"/>
              </w:rPr>
            </w:pPr>
            <w:r w:rsidRPr="00D70946">
              <w:t>2</w:t>
            </w:r>
          </w:p>
        </w:tc>
        <w:tc>
          <w:tcPr>
            <w:tcW w:w="850" w:type="dxa"/>
            <w:tcBorders>
              <w:top w:val="nil"/>
            </w:tcBorders>
            <w:shd w:val="clear" w:color="auto" w:fill="auto"/>
          </w:tcPr>
          <w:p w14:paraId="00B1CF28" w14:textId="77777777" w:rsidR="00731283" w:rsidRPr="00D70946" w:rsidRDefault="00731283" w:rsidP="009D4432">
            <w:pPr>
              <w:pStyle w:val="TAC"/>
              <w:rPr>
                <w:rFonts w:eastAsia="MS Gothic"/>
              </w:rPr>
            </w:pPr>
            <w:r w:rsidRPr="00D70946">
              <w:t>F</w:t>
            </w:r>
          </w:p>
        </w:tc>
      </w:tr>
      <w:tr w:rsidR="007B0525" w:rsidRPr="00D70946" w14:paraId="187D391A" w14:textId="77777777" w:rsidTr="004150A5">
        <w:tc>
          <w:tcPr>
            <w:tcW w:w="534" w:type="dxa"/>
            <w:tcBorders>
              <w:top w:val="nil"/>
            </w:tcBorders>
            <w:shd w:val="clear" w:color="auto" w:fill="auto"/>
          </w:tcPr>
          <w:p w14:paraId="46A95348" w14:textId="246472C6" w:rsidR="007B0525" w:rsidRPr="00D70946" w:rsidRDefault="007B0525" w:rsidP="009D4432">
            <w:pPr>
              <w:pStyle w:val="TAC"/>
            </w:pPr>
            <w:r w:rsidRPr="00D70946">
              <w:t>2A1</w:t>
            </w:r>
          </w:p>
        </w:tc>
        <w:tc>
          <w:tcPr>
            <w:tcW w:w="4110" w:type="dxa"/>
            <w:shd w:val="clear" w:color="auto" w:fill="auto"/>
          </w:tcPr>
          <w:p w14:paraId="68ECBAF5" w14:textId="3C93CD9A" w:rsidR="007B0525" w:rsidRPr="00D70946" w:rsidRDefault="007B0525" w:rsidP="009D4432">
            <w:pPr>
              <w:pStyle w:val="TAL"/>
            </w:pPr>
            <w:r w:rsidRPr="00D70946">
              <w:t xml:space="preserve">IF pc_SwitchOnOff </w:t>
            </w:r>
            <w:r w:rsidRPr="00D70946">
              <w:rPr>
                <w:lang w:eastAsia="zh-CN"/>
              </w:rPr>
              <w:t>THEN</w:t>
            </w:r>
            <w:r w:rsidRPr="00D70946">
              <w:t xml:space="preserve"> </w:t>
            </w:r>
            <w:r w:rsidRPr="00D70946">
              <w:rPr>
                <w:lang w:eastAsia="zh-CN"/>
              </w:rPr>
              <w:t>switch</w:t>
            </w:r>
            <w:r w:rsidRPr="00D70946">
              <w:t xml:space="preserve"> off UE, ELSE IF pc_USIM_Removal THEN </w:t>
            </w:r>
            <w:r w:rsidRPr="00D70946">
              <w:rPr>
                <w:lang w:eastAsia="zh-CN"/>
              </w:rPr>
              <w:t>remove</w:t>
            </w:r>
            <w:r w:rsidRPr="00D70946">
              <w:t xml:space="preserve"> the USIM, </w:t>
            </w:r>
            <w:r w:rsidRPr="00D70946">
              <w:rPr>
                <w:kern w:val="2"/>
              </w:rPr>
              <w:t>ELSE power off UE in which case steps 2A2 to 2A4 are not performed.</w:t>
            </w:r>
          </w:p>
        </w:tc>
        <w:tc>
          <w:tcPr>
            <w:tcW w:w="709" w:type="dxa"/>
            <w:shd w:val="clear" w:color="auto" w:fill="auto"/>
          </w:tcPr>
          <w:p w14:paraId="5CCD45FC" w14:textId="0D436537" w:rsidR="007B0525" w:rsidRPr="00D70946" w:rsidRDefault="007B0525" w:rsidP="009D4432">
            <w:pPr>
              <w:pStyle w:val="TAC"/>
            </w:pPr>
            <w:r w:rsidRPr="00D70946">
              <w:t>-</w:t>
            </w:r>
          </w:p>
        </w:tc>
        <w:tc>
          <w:tcPr>
            <w:tcW w:w="2833" w:type="dxa"/>
            <w:shd w:val="clear" w:color="auto" w:fill="auto"/>
          </w:tcPr>
          <w:p w14:paraId="4A02AD7D" w14:textId="6D8EA168" w:rsidR="007B0525" w:rsidRPr="00D70946" w:rsidRDefault="007B0525" w:rsidP="009D4432">
            <w:pPr>
              <w:pStyle w:val="TAL"/>
            </w:pPr>
            <w:r w:rsidRPr="00D70946">
              <w:t>-</w:t>
            </w:r>
          </w:p>
        </w:tc>
        <w:tc>
          <w:tcPr>
            <w:tcW w:w="567" w:type="dxa"/>
            <w:tcBorders>
              <w:top w:val="nil"/>
            </w:tcBorders>
            <w:shd w:val="clear" w:color="auto" w:fill="auto"/>
          </w:tcPr>
          <w:p w14:paraId="63C65F30" w14:textId="13D2F5FD" w:rsidR="007B0525" w:rsidRPr="00D70946" w:rsidRDefault="007B0525" w:rsidP="009D4432">
            <w:pPr>
              <w:pStyle w:val="TAC"/>
            </w:pPr>
            <w:r w:rsidRPr="00D70946">
              <w:t>-</w:t>
            </w:r>
          </w:p>
        </w:tc>
        <w:tc>
          <w:tcPr>
            <w:tcW w:w="850" w:type="dxa"/>
            <w:tcBorders>
              <w:top w:val="nil"/>
            </w:tcBorders>
            <w:shd w:val="clear" w:color="auto" w:fill="auto"/>
          </w:tcPr>
          <w:p w14:paraId="4C3E98EA" w14:textId="1F33B145" w:rsidR="007B0525" w:rsidRPr="00D70946" w:rsidRDefault="007B0525" w:rsidP="009D4432">
            <w:pPr>
              <w:pStyle w:val="TAC"/>
            </w:pPr>
            <w:r w:rsidRPr="00D70946">
              <w:t>-</w:t>
            </w:r>
          </w:p>
        </w:tc>
      </w:tr>
      <w:tr w:rsidR="007B0525" w:rsidRPr="00D70946" w14:paraId="470B7E55" w14:textId="77777777" w:rsidTr="004150A5">
        <w:tc>
          <w:tcPr>
            <w:tcW w:w="534" w:type="dxa"/>
            <w:tcBorders>
              <w:top w:val="nil"/>
            </w:tcBorders>
            <w:shd w:val="clear" w:color="auto" w:fill="auto"/>
          </w:tcPr>
          <w:p w14:paraId="2BE727C2" w14:textId="1D246D0D" w:rsidR="007B0525" w:rsidRPr="00D70946" w:rsidRDefault="007B0525" w:rsidP="009D4432">
            <w:pPr>
              <w:pStyle w:val="TAC"/>
            </w:pPr>
            <w:r w:rsidRPr="00D70946">
              <w:t>2A2</w:t>
            </w:r>
          </w:p>
        </w:tc>
        <w:tc>
          <w:tcPr>
            <w:tcW w:w="4110" w:type="dxa"/>
            <w:shd w:val="clear" w:color="auto" w:fill="auto"/>
          </w:tcPr>
          <w:p w14:paraId="5DED1571" w14:textId="14A55756" w:rsidR="007B0525" w:rsidRPr="00D70946" w:rsidRDefault="007B0525" w:rsidP="009D4432">
            <w:pPr>
              <w:pStyle w:val="TAL"/>
            </w:pPr>
            <w:r w:rsidRPr="00D70946">
              <w:rPr>
                <w:lang w:eastAsia="zh-CN"/>
              </w:rPr>
              <w:t>SS starts timer T_Delay=</w:t>
            </w:r>
            <w:r w:rsidR="00FB4931" w:rsidRPr="00D70946">
              <w:rPr>
                <w:lang w:eastAsia="zh-CN"/>
              </w:rPr>
              <w:t>1</w:t>
            </w:r>
            <w:r w:rsidRPr="00D70946">
              <w:rPr>
                <w:lang w:eastAsia="zh-CN"/>
              </w:rPr>
              <w:t>5 sec.</w:t>
            </w:r>
          </w:p>
        </w:tc>
        <w:tc>
          <w:tcPr>
            <w:tcW w:w="709" w:type="dxa"/>
            <w:shd w:val="clear" w:color="auto" w:fill="auto"/>
          </w:tcPr>
          <w:p w14:paraId="6B5C7354" w14:textId="34A49EA2" w:rsidR="007B0525" w:rsidRPr="00D70946" w:rsidRDefault="007B0525" w:rsidP="009D4432">
            <w:pPr>
              <w:pStyle w:val="TAC"/>
            </w:pPr>
            <w:r w:rsidRPr="00D70946">
              <w:t>-</w:t>
            </w:r>
          </w:p>
        </w:tc>
        <w:tc>
          <w:tcPr>
            <w:tcW w:w="2833" w:type="dxa"/>
            <w:shd w:val="clear" w:color="auto" w:fill="auto"/>
          </w:tcPr>
          <w:p w14:paraId="54C15134" w14:textId="2A667383" w:rsidR="007B0525" w:rsidRPr="00D70946" w:rsidRDefault="007B0525" w:rsidP="009D4432">
            <w:pPr>
              <w:pStyle w:val="TAL"/>
            </w:pPr>
            <w:r w:rsidRPr="00D70946">
              <w:t>-</w:t>
            </w:r>
          </w:p>
        </w:tc>
        <w:tc>
          <w:tcPr>
            <w:tcW w:w="567" w:type="dxa"/>
            <w:tcBorders>
              <w:top w:val="nil"/>
            </w:tcBorders>
            <w:shd w:val="clear" w:color="auto" w:fill="auto"/>
          </w:tcPr>
          <w:p w14:paraId="1755231E" w14:textId="376A2715" w:rsidR="007B0525" w:rsidRPr="00D70946" w:rsidRDefault="007B0525" w:rsidP="009D4432">
            <w:pPr>
              <w:pStyle w:val="TAC"/>
            </w:pPr>
            <w:r w:rsidRPr="00D70946">
              <w:t>-</w:t>
            </w:r>
          </w:p>
        </w:tc>
        <w:tc>
          <w:tcPr>
            <w:tcW w:w="850" w:type="dxa"/>
            <w:tcBorders>
              <w:top w:val="nil"/>
            </w:tcBorders>
            <w:shd w:val="clear" w:color="auto" w:fill="auto"/>
          </w:tcPr>
          <w:p w14:paraId="3830E69A" w14:textId="7E6A16D5" w:rsidR="007B0525" w:rsidRPr="00D70946" w:rsidRDefault="007B0525" w:rsidP="009D4432">
            <w:pPr>
              <w:pStyle w:val="TAC"/>
            </w:pPr>
            <w:r w:rsidRPr="00D70946">
              <w:t>-</w:t>
            </w:r>
          </w:p>
        </w:tc>
      </w:tr>
      <w:tr w:rsidR="007B0525" w:rsidRPr="00D70946" w14:paraId="40377D09" w14:textId="77777777" w:rsidTr="004150A5">
        <w:tc>
          <w:tcPr>
            <w:tcW w:w="534" w:type="dxa"/>
            <w:tcBorders>
              <w:top w:val="nil"/>
            </w:tcBorders>
            <w:shd w:val="clear" w:color="auto" w:fill="auto"/>
          </w:tcPr>
          <w:p w14:paraId="4D4941FC" w14:textId="46FAF126" w:rsidR="007B0525" w:rsidRPr="00D70946" w:rsidRDefault="007B0525" w:rsidP="009D4432">
            <w:pPr>
              <w:pStyle w:val="TAC"/>
            </w:pPr>
            <w:r w:rsidRPr="00D70946">
              <w:t>-</w:t>
            </w:r>
          </w:p>
        </w:tc>
        <w:tc>
          <w:tcPr>
            <w:tcW w:w="4110" w:type="dxa"/>
            <w:shd w:val="clear" w:color="auto" w:fill="auto"/>
          </w:tcPr>
          <w:p w14:paraId="0E754864" w14:textId="24021DBE" w:rsidR="007B0525" w:rsidRPr="00D70946" w:rsidRDefault="007B0525" w:rsidP="009D4432">
            <w:pPr>
              <w:pStyle w:val="TAL"/>
            </w:pPr>
            <w:r w:rsidRPr="00D70946">
              <w:rPr>
                <w:lang w:eastAsia="zh-CN"/>
              </w:rPr>
              <w:t xml:space="preserve">EXCEPTION: Steps </w:t>
            </w:r>
            <w:r w:rsidRPr="00D70946">
              <w:t>2A3a1</w:t>
            </w:r>
            <w:r w:rsidRPr="00D70946">
              <w:rPr>
                <w:lang w:eastAsia="zh-CN"/>
              </w:rPr>
              <w:t>-</w:t>
            </w:r>
            <w:r w:rsidRPr="00D70946">
              <w:t>2A3b1</w:t>
            </w:r>
            <w:r w:rsidRPr="00D70946">
              <w:rPr>
                <w:lang w:eastAsia="zh-CN"/>
              </w:rPr>
              <w:t xml:space="preserve"> describes optional behaviour</w:t>
            </w:r>
            <w:r w:rsidRPr="00D70946">
              <w:t xml:space="preserve"> that depends on the UE implementation; the "lower case letter" identifies a step sequence that take place if a particular implementation is under test.</w:t>
            </w:r>
          </w:p>
        </w:tc>
        <w:tc>
          <w:tcPr>
            <w:tcW w:w="709" w:type="dxa"/>
            <w:shd w:val="clear" w:color="auto" w:fill="auto"/>
          </w:tcPr>
          <w:p w14:paraId="4466E571" w14:textId="003BBAD3" w:rsidR="007B0525" w:rsidRPr="00D70946" w:rsidRDefault="007B0525" w:rsidP="009D4432">
            <w:pPr>
              <w:pStyle w:val="TAC"/>
            </w:pPr>
            <w:r w:rsidRPr="00D70946">
              <w:t>-</w:t>
            </w:r>
          </w:p>
        </w:tc>
        <w:tc>
          <w:tcPr>
            <w:tcW w:w="2833" w:type="dxa"/>
            <w:shd w:val="clear" w:color="auto" w:fill="auto"/>
          </w:tcPr>
          <w:p w14:paraId="3A7CF3F9" w14:textId="0E7AD7FE" w:rsidR="007B0525" w:rsidRPr="00D70946" w:rsidRDefault="007B0525" w:rsidP="009D4432">
            <w:pPr>
              <w:pStyle w:val="TAL"/>
            </w:pPr>
            <w:r w:rsidRPr="00D70946">
              <w:t>-</w:t>
            </w:r>
          </w:p>
        </w:tc>
        <w:tc>
          <w:tcPr>
            <w:tcW w:w="567" w:type="dxa"/>
            <w:tcBorders>
              <w:top w:val="nil"/>
            </w:tcBorders>
            <w:shd w:val="clear" w:color="auto" w:fill="auto"/>
          </w:tcPr>
          <w:p w14:paraId="66A85BB7" w14:textId="19BCEC9D" w:rsidR="007B0525" w:rsidRPr="00D70946" w:rsidRDefault="007B0525" w:rsidP="009D4432">
            <w:pPr>
              <w:pStyle w:val="TAC"/>
            </w:pPr>
            <w:r w:rsidRPr="00D70946">
              <w:t>-</w:t>
            </w:r>
          </w:p>
        </w:tc>
        <w:tc>
          <w:tcPr>
            <w:tcW w:w="850" w:type="dxa"/>
            <w:tcBorders>
              <w:top w:val="nil"/>
            </w:tcBorders>
            <w:shd w:val="clear" w:color="auto" w:fill="auto"/>
          </w:tcPr>
          <w:p w14:paraId="63D36786" w14:textId="7FCE13DC" w:rsidR="007B0525" w:rsidRPr="00D70946" w:rsidRDefault="007B0525" w:rsidP="009D4432">
            <w:pPr>
              <w:pStyle w:val="TAC"/>
            </w:pPr>
            <w:r w:rsidRPr="00D70946">
              <w:t>-</w:t>
            </w:r>
          </w:p>
        </w:tc>
      </w:tr>
      <w:tr w:rsidR="007B0525" w:rsidRPr="00D70946" w14:paraId="62BBA7D5" w14:textId="77777777" w:rsidTr="0033396C">
        <w:tc>
          <w:tcPr>
            <w:tcW w:w="534" w:type="dxa"/>
            <w:tcBorders>
              <w:top w:val="nil"/>
            </w:tcBorders>
            <w:shd w:val="clear" w:color="auto" w:fill="auto"/>
          </w:tcPr>
          <w:p w14:paraId="49F9F8AE" w14:textId="1FDCE69A" w:rsidR="007B0525" w:rsidRPr="00D70946" w:rsidRDefault="007B0525" w:rsidP="009D4432">
            <w:pPr>
              <w:pStyle w:val="TAC"/>
            </w:pPr>
            <w:r w:rsidRPr="00D70946">
              <w:t>2A3a1</w:t>
            </w:r>
          </w:p>
        </w:tc>
        <w:tc>
          <w:tcPr>
            <w:tcW w:w="4110" w:type="dxa"/>
            <w:shd w:val="clear" w:color="auto" w:fill="auto"/>
          </w:tcPr>
          <w:p w14:paraId="15C61217" w14:textId="2FBEA4F7" w:rsidR="007B0525" w:rsidRPr="00D70946" w:rsidRDefault="00961683" w:rsidP="009D4432">
            <w:pPr>
              <w:pStyle w:val="TAL"/>
            </w:pPr>
            <w:r w:rsidRPr="00D70946">
              <w:t xml:space="preserve">Steps 1a2-1a4 of the Switch off procedure in RRC_IDLE in table </w:t>
            </w:r>
            <w:r w:rsidRPr="00D70946">
              <w:rPr>
                <w:lang w:eastAsia="zh-CN"/>
              </w:rPr>
              <w:t>4.9.6.1</w:t>
            </w:r>
            <w:r w:rsidRPr="00D70946">
              <w:t>-1 in TS 38.508-1 [4] are performed.</w:t>
            </w:r>
          </w:p>
        </w:tc>
        <w:tc>
          <w:tcPr>
            <w:tcW w:w="709" w:type="dxa"/>
            <w:shd w:val="clear" w:color="auto" w:fill="auto"/>
          </w:tcPr>
          <w:p w14:paraId="6AB0BEE4" w14:textId="3FCB55FF" w:rsidR="007B0525" w:rsidRPr="00D70946" w:rsidRDefault="007B0525" w:rsidP="009D4432">
            <w:pPr>
              <w:pStyle w:val="TAC"/>
            </w:pPr>
            <w:r w:rsidRPr="00D70946">
              <w:t>-</w:t>
            </w:r>
          </w:p>
        </w:tc>
        <w:tc>
          <w:tcPr>
            <w:tcW w:w="2833" w:type="dxa"/>
            <w:shd w:val="clear" w:color="auto" w:fill="auto"/>
          </w:tcPr>
          <w:p w14:paraId="1998160F" w14:textId="3B8338E9" w:rsidR="007B0525" w:rsidRPr="00D70946" w:rsidRDefault="00961683" w:rsidP="009D4432">
            <w:pPr>
              <w:pStyle w:val="TAL"/>
            </w:pPr>
            <w:r w:rsidRPr="00D70946">
              <w:t>-</w:t>
            </w:r>
          </w:p>
        </w:tc>
        <w:tc>
          <w:tcPr>
            <w:tcW w:w="567" w:type="dxa"/>
            <w:tcBorders>
              <w:top w:val="nil"/>
            </w:tcBorders>
            <w:shd w:val="clear" w:color="auto" w:fill="auto"/>
          </w:tcPr>
          <w:p w14:paraId="7A930022" w14:textId="6C82810A" w:rsidR="007B0525" w:rsidRPr="00D70946" w:rsidRDefault="007B0525" w:rsidP="009D4432">
            <w:pPr>
              <w:pStyle w:val="TAC"/>
            </w:pPr>
            <w:r w:rsidRPr="00D70946">
              <w:t>-</w:t>
            </w:r>
          </w:p>
        </w:tc>
        <w:tc>
          <w:tcPr>
            <w:tcW w:w="850" w:type="dxa"/>
            <w:tcBorders>
              <w:top w:val="nil"/>
            </w:tcBorders>
            <w:shd w:val="clear" w:color="auto" w:fill="auto"/>
          </w:tcPr>
          <w:p w14:paraId="74790B83" w14:textId="659D4CF3" w:rsidR="007B0525" w:rsidRPr="00D70946" w:rsidRDefault="007B0525" w:rsidP="009D4432">
            <w:pPr>
              <w:pStyle w:val="TAC"/>
            </w:pPr>
            <w:r w:rsidRPr="00D70946">
              <w:t>-</w:t>
            </w:r>
          </w:p>
        </w:tc>
      </w:tr>
      <w:tr w:rsidR="007B0525" w:rsidRPr="00D70946" w14:paraId="4E23B01D" w14:textId="77777777" w:rsidTr="004150A5">
        <w:tc>
          <w:tcPr>
            <w:tcW w:w="534" w:type="dxa"/>
            <w:tcBorders>
              <w:top w:val="nil"/>
            </w:tcBorders>
            <w:shd w:val="clear" w:color="auto" w:fill="auto"/>
          </w:tcPr>
          <w:p w14:paraId="26F20A07" w14:textId="7023E0BA" w:rsidR="007B0525" w:rsidRPr="00D70946" w:rsidRDefault="007B0525" w:rsidP="009D4432">
            <w:pPr>
              <w:pStyle w:val="TAC"/>
            </w:pPr>
            <w:r w:rsidRPr="00D70946">
              <w:t>2A3a2</w:t>
            </w:r>
          </w:p>
        </w:tc>
        <w:tc>
          <w:tcPr>
            <w:tcW w:w="4110" w:type="dxa"/>
            <w:shd w:val="clear" w:color="auto" w:fill="auto"/>
          </w:tcPr>
          <w:p w14:paraId="2E777640" w14:textId="034C150C" w:rsidR="007B0525" w:rsidRPr="00D70946" w:rsidRDefault="007B0525" w:rsidP="009D4432">
            <w:pPr>
              <w:pStyle w:val="TAL"/>
            </w:pPr>
            <w:r w:rsidRPr="00D70946">
              <w:rPr>
                <w:lang w:eastAsia="zh-CN"/>
              </w:rPr>
              <w:t>Stop timer T_Delay</w:t>
            </w:r>
            <w:ins w:id="742" w:author="R5-223997" w:date="2022-09-25T10:18:00Z">
              <w:r w:rsidR="00E4335C">
                <w:rPr>
                  <w:lang w:eastAsia="zh-CN"/>
                </w:rPr>
                <w:t>.</w:t>
              </w:r>
            </w:ins>
          </w:p>
        </w:tc>
        <w:tc>
          <w:tcPr>
            <w:tcW w:w="709" w:type="dxa"/>
            <w:shd w:val="clear" w:color="auto" w:fill="auto"/>
          </w:tcPr>
          <w:p w14:paraId="38004892" w14:textId="326083FC" w:rsidR="007B0525" w:rsidRPr="00D70946" w:rsidRDefault="007B0525" w:rsidP="009D4432">
            <w:pPr>
              <w:pStyle w:val="TAC"/>
            </w:pPr>
            <w:r w:rsidRPr="00D70946">
              <w:t>-</w:t>
            </w:r>
          </w:p>
        </w:tc>
        <w:tc>
          <w:tcPr>
            <w:tcW w:w="2833" w:type="dxa"/>
            <w:shd w:val="clear" w:color="auto" w:fill="auto"/>
          </w:tcPr>
          <w:p w14:paraId="7DECE246" w14:textId="3BB435CF" w:rsidR="007B0525" w:rsidRPr="00D70946" w:rsidRDefault="007B0525" w:rsidP="009D4432">
            <w:pPr>
              <w:pStyle w:val="TAL"/>
            </w:pPr>
            <w:r w:rsidRPr="00D70946">
              <w:t>-</w:t>
            </w:r>
          </w:p>
        </w:tc>
        <w:tc>
          <w:tcPr>
            <w:tcW w:w="567" w:type="dxa"/>
            <w:tcBorders>
              <w:top w:val="nil"/>
            </w:tcBorders>
            <w:shd w:val="clear" w:color="auto" w:fill="auto"/>
          </w:tcPr>
          <w:p w14:paraId="03B1A473" w14:textId="0B81292F" w:rsidR="007B0525" w:rsidRPr="00D70946" w:rsidRDefault="007B0525" w:rsidP="009D4432">
            <w:pPr>
              <w:pStyle w:val="TAC"/>
            </w:pPr>
            <w:r w:rsidRPr="00D70946">
              <w:t>-</w:t>
            </w:r>
          </w:p>
        </w:tc>
        <w:tc>
          <w:tcPr>
            <w:tcW w:w="850" w:type="dxa"/>
            <w:tcBorders>
              <w:top w:val="nil"/>
            </w:tcBorders>
            <w:shd w:val="clear" w:color="auto" w:fill="auto"/>
          </w:tcPr>
          <w:p w14:paraId="50FE7D8F" w14:textId="7515A186" w:rsidR="007B0525" w:rsidRPr="00D70946" w:rsidRDefault="007B0525" w:rsidP="009D4432">
            <w:pPr>
              <w:pStyle w:val="TAC"/>
            </w:pPr>
            <w:r w:rsidRPr="00D70946">
              <w:t>-</w:t>
            </w:r>
          </w:p>
        </w:tc>
      </w:tr>
      <w:tr w:rsidR="00FB4931" w:rsidRPr="00D70946" w14:paraId="3CD66950" w14:textId="77777777" w:rsidTr="004150A5">
        <w:tc>
          <w:tcPr>
            <w:tcW w:w="534" w:type="dxa"/>
            <w:tcBorders>
              <w:top w:val="nil"/>
            </w:tcBorders>
            <w:shd w:val="clear" w:color="auto" w:fill="auto"/>
          </w:tcPr>
          <w:p w14:paraId="792B16D5" w14:textId="6B521CDE" w:rsidR="00FB4931" w:rsidRPr="00D70946" w:rsidRDefault="00FB4931" w:rsidP="009D4432">
            <w:pPr>
              <w:pStyle w:val="TAC"/>
            </w:pPr>
            <w:r w:rsidRPr="00D70946">
              <w:t>2A3a3</w:t>
            </w:r>
          </w:p>
        </w:tc>
        <w:tc>
          <w:tcPr>
            <w:tcW w:w="4110" w:type="dxa"/>
            <w:shd w:val="clear" w:color="auto" w:fill="auto"/>
          </w:tcPr>
          <w:p w14:paraId="0517E7DD" w14:textId="6134EFAB" w:rsidR="00FB4931" w:rsidRPr="00D70946" w:rsidRDefault="00FB4931" w:rsidP="007A5C6C">
            <w:pPr>
              <w:pStyle w:val="Default"/>
              <w:rPr>
                <w:szCs w:val="18"/>
                <w:lang w:val="en-GB"/>
              </w:rPr>
            </w:pPr>
            <w:r w:rsidRPr="00D70946">
              <w:rPr>
                <w:sz w:val="18"/>
                <w:szCs w:val="18"/>
                <w:lang w:val="en-GB"/>
              </w:rPr>
              <w:t xml:space="preserve">The SS transmits an </w:t>
            </w:r>
            <w:r w:rsidRPr="00D70946">
              <w:rPr>
                <w:i/>
                <w:iCs/>
                <w:sz w:val="18"/>
                <w:szCs w:val="18"/>
                <w:lang w:val="en-GB"/>
              </w:rPr>
              <w:t xml:space="preserve">RRCRelease </w:t>
            </w:r>
            <w:r w:rsidRPr="00D70946">
              <w:rPr>
                <w:sz w:val="18"/>
                <w:szCs w:val="18"/>
                <w:lang w:val="en-GB"/>
              </w:rPr>
              <w:t>message</w:t>
            </w:r>
            <w:ins w:id="743" w:author="R5-223997" w:date="2022-09-25T10:18:00Z">
              <w:r w:rsidR="00E4335C">
                <w:rPr>
                  <w:sz w:val="18"/>
                  <w:szCs w:val="18"/>
                  <w:lang w:val="en-GB"/>
                </w:rPr>
                <w:t>.</w:t>
              </w:r>
            </w:ins>
          </w:p>
        </w:tc>
        <w:tc>
          <w:tcPr>
            <w:tcW w:w="709" w:type="dxa"/>
            <w:shd w:val="clear" w:color="auto" w:fill="auto"/>
          </w:tcPr>
          <w:p w14:paraId="0126ADC8" w14:textId="71C74D87" w:rsidR="00FB4931" w:rsidRPr="00D70946" w:rsidRDefault="00E4335C" w:rsidP="009D4432">
            <w:pPr>
              <w:pStyle w:val="TAC"/>
            </w:pPr>
            <w:ins w:id="744" w:author="R5-223997" w:date="2022-09-25T10:19:00Z">
              <w:r>
                <w:t>&lt;-</w:t>
              </w:r>
            </w:ins>
            <w:r w:rsidR="00FB4931" w:rsidRPr="00D70946">
              <w:t>-</w:t>
            </w:r>
          </w:p>
        </w:tc>
        <w:tc>
          <w:tcPr>
            <w:tcW w:w="2833" w:type="dxa"/>
            <w:shd w:val="clear" w:color="auto" w:fill="auto"/>
          </w:tcPr>
          <w:p w14:paraId="43E57060" w14:textId="460DE06C" w:rsidR="00FB4931" w:rsidRPr="00D70946" w:rsidRDefault="00FB4931" w:rsidP="009D4432">
            <w:pPr>
              <w:pStyle w:val="TAL"/>
            </w:pPr>
            <w:r w:rsidRPr="00D70946">
              <w:rPr>
                <w:lang w:eastAsia="en-US"/>
              </w:rPr>
              <w:t>NR RRC: RRCRelease</w:t>
            </w:r>
          </w:p>
        </w:tc>
        <w:tc>
          <w:tcPr>
            <w:tcW w:w="567" w:type="dxa"/>
            <w:tcBorders>
              <w:top w:val="nil"/>
            </w:tcBorders>
            <w:shd w:val="clear" w:color="auto" w:fill="auto"/>
          </w:tcPr>
          <w:p w14:paraId="5414FED9" w14:textId="1D676C13" w:rsidR="00FB4931" w:rsidRPr="00D70946" w:rsidRDefault="00FB4931" w:rsidP="009D4432">
            <w:pPr>
              <w:pStyle w:val="TAC"/>
            </w:pPr>
            <w:r w:rsidRPr="00D70946">
              <w:t>-</w:t>
            </w:r>
          </w:p>
        </w:tc>
        <w:tc>
          <w:tcPr>
            <w:tcW w:w="850" w:type="dxa"/>
            <w:tcBorders>
              <w:top w:val="nil"/>
            </w:tcBorders>
            <w:shd w:val="clear" w:color="auto" w:fill="auto"/>
          </w:tcPr>
          <w:p w14:paraId="4481A652" w14:textId="23A9CA67" w:rsidR="00FB4931" w:rsidRPr="00D70946" w:rsidRDefault="00FB4931" w:rsidP="009D4432">
            <w:pPr>
              <w:pStyle w:val="TAC"/>
            </w:pPr>
            <w:r w:rsidRPr="00D70946">
              <w:t>-</w:t>
            </w:r>
          </w:p>
        </w:tc>
      </w:tr>
      <w:tr w:rsidR="007B0525" w:rsidRPr="00D70946" w14:paraId="3EB6BD82" w14:textId="77777777" w:rsidTr="004150A5">
        <w:tc>
          <w:tcPr>
            <w:tcW w:w="534" w:type="dxa"/>
            <w:tcBorders>
              <w:top w:val="nil"/>
            </w:tcBorders>
            <w:shd w:val="clear" w:color="auto" w:fill="auto"/>
          </w:tcPr>
          <w:p w14:paraId="2EFC8060" w14:textId="59E28D63" w:rsidR="007B0525" w:rsidRPr="00D70946" w:rsidRDefault="007B0525" w:rsidP="009D4432">
            <w:pPr>
              <w:pStyle w:val="TAC"/>
            </w:pPr>
            <w:r w:rsidRPr="00D70946">
              <w:t>2A3b1</w:t>
            </w:r>
          </w:p>
        </w:tc>
        <w:tc>
          <w:tcPr>
            <w:tcW w:w="4110" w:type="dxa"/>
            <w:shd w:val="clear" w:color="auto" w:fill="auto"/>
          </w:tcPr>
          <w:p w14:paraId="27D5AD6E" w14:textId="6356E49B" w:rsidR="007B0525" w:rsidRPr="00D70946" w:rsidRDefault="007B0525" w:rsidP="009D4432">
            <w:pPr>
              <w:pStyle w:val="TAL"/>
            </w:pPr>
            <w:r w:rsidRPr="00D70946">
              <w:rPr>
                <w:lang w:eastAsia="zh-CN"/>
              </w:rPr>
              <w:t>Timer T_Delay expires.</w:t>
            </w:r>
          </w:p>
        </w:tc>
        <w:tc>
          <w:tcPr>
            <w:tcW w:w="709" w:type="dxa"/>
            <w:shd w:val="clear" w:color="auto" w:fill="auto"/>
          </w:tcPr>
          <w:p w14:paraId="4B6B2489" w14:textId="178CFFC1" w:rsidR="007B0525" w:rsidRPr="00D70946" w:rsidRDefault="007B0525" w:rsidP="009D4432">
            <w:pPr>
              <w:pStyle w:val="TAC"/>
            </w:pPr>
            <w:r w:rsidRPr="00D70946">
              <w:t>-</w:t>
            </w:r>
          </w:p>
        </w:tc>
        <w:tc>
          <w:tcPr>
            <w:tcW w:w="2833" w:type="dxa"/>
            <w:shd w:val="clear" w:color="auto" w:fill="auto"/>
          </w:tcPr>
          <w:p w14:paraId="686571DC" w14:textId="173C42BE" w:rsidR="007B0525" w:rsidRPr="00D70946" w:rsidRDefault="007B0525" w:rsidP="009D4432">
            <w:pPr>
              <w:pStyle w:val="TAL"/>
            </w:pPr>
            <w:r w:rsidRPr="00D70946">
              <w:t>-</w:t>
            </w:r>
          </w:p>
        </w:tc>
        <w:tc>
          <w:tcPr>
            <w:tcW w:w="567" w:type="dxa"/>
            <w:tcBorders>
              <w:top w:val="nil"/>
            </w:tcBorders>
            <w:shd w:val="clear" w:color="auto" w:fill="auto"/>
          </w:tcPr>
          <w:p w14:paraId="16CDF9D0" w14:textId="7DD92C44" w:rsidR="007B0525" w:rsidRPr="00D70946" w:rsidRDefault="007B0525" w:rsidP="009D4432">
            <w:pPr>
              <w:pStyle w:val="TAC"/>
            </w:pPr>
            <w:r w:rsidRPr="00D70946">
              <w:t>-</w:t>
            </w:r>
          </w:p>
        </w:tc>
        <w:tc>
          <w:tcPr>
            <w:tcW w:w="850" w:type="dxa"/>
            <w:tcBorders>
              <w:top w:val="nil"/>
            </w:tcBorders>
            <w:shd w:val="clear" w:color="auto" w:fill="auto"/>
          </w:tcPr>
          <w:p w14:paraId="76F561D2" w14:textId="0F842438" w:rsidR="007B0525" w:rsidRPr="00D70946" w:rsidRDefault="007B0525" w:rsidP="009D4432">
            <w:pPr>
              <w:pStyle w:val="TAC"/>
            </w:pPr>
            <w:r w:rsidRPr="00D70946">
              <w:t>-</w:t>
            </w:r>
          </w:p>
        </w:tc>
      </w:tr>
      <w:tr w:rsidR="007B0525" w:rsidRPr="00D70946" w14:paraId="137491C0" w14:textId="77777777" w:rsidTr="004150A5">
        <w:tc>
          <w:tcPr>
            <w:tcW w:w="534" w:type="dxa"/>
            <w:tcBorders>
              <w:top w:val="nil"/>
            </w:tcBorders>
            <w:shd w:val="clear" w:color="auto" w:fill="auto"/>
          </w:tcPr>
          <w:p w14:paraId="537D0F1A" w14:textId="5B6E2107" w:rsidR="007B0525" w:rsidRPr="00D70946" w:rsidRDefault="007B0525" w:rsidP="009D4432">
            <w:pPr>
              <w:pStyle w:val="TAC"/>
            </w:pPr>
            <w:r w:rsidRPr="00D70946">
              <w:rPr>
                <w:lang w:eastAsia="zh-CN"/>
              </w:rPr>
              <w:t>2A4</w:t>
            </w:r>
          </w:p>
        </w:tc>
        <w:tc>
          <w:tcPr>
            <w:tcW w:w="4110" w:type="dxa"/>
            <w:shd w:val="clear" w:color="auto" w:fill="auto"/>
          </w:tcPr>
          <w:p w14:paraId="7FB92E62" w14:textId="0BDF0B96" w:rsidR="007B0525" w:rsidRPr="00D70946" w:rsidRDefault="00FB4931" w:rsidP="009D4432">
            <w:pPr>
              <w:pStyle w:val="TAL"/>
            </w:pPr>
            <w:r w:rsidRPr="00D70946">
              <w:rPr>
                <w:lang w:eastAsia="zh-CN"/>
              </w:rPr>
              <w:t>Void</w:t>
            </w:r>
          </w:p>
        </w:tc>
        <w:tc>
          <w:tcPr>
            <w:tcW w:w="709" w:type="dxa"/>
            <w:shd w:val="clear" w:color="auto" w:fill="auto"/>
          </w:tcPr>
          <w:p w14:paraId="7E3572EA" w14:textId="39C16E80" w:rsidR="007B0525" w:rsidRPr="00D70946" w:rsidRDefault="007B0525" w:rsidP="009D4432">
            <w:pPr>
              <w:pStyle w:val="TAC"/>
            </w:pPr>
            <w:r w:rsidRPr="00D70946">
              <w:t>-</w:t>
            </w:r>
          </w:p>
        </w:tc>
        <w:tc>
          <w:tcPr>
            <w:tcW w:w="2833" w:type="dxa"/>
            <w:shd w:val="clear" w:color="auto" w:fill="auto"/>
          </w:tcPr>
          <w:p w14:paraId="63866B06" w14:textId="4CB90981" w:rsidR="007B0525" w:rsidRPr="00D70946" w:rsidRDefault="007B0525" w:rsidP="009D4432">
            <w:pPr>
              <w:pStyle w:val="TAL"/>
            </w:pPr>
            <w:r w:rsidRPr="00D70946">
              <w:t>-</w:t>
            </w:r>
          </w:p>
        </w:tc>
        <w:tc>
          <w:tcPr>
            <w:tcW w:w="567" w:type="dxa"/>
            <w:tcBorders>
              <w:top w:val="nil"/>
            </w:tcBorders>
            <w:shd w:val="clear" w:color="auto" w:fill="auto"/>
          </w:tcPr>
          <w:p w14:paraId="36C4B44D" w14:textId="71AE6E01" w:rsidR="007B0525" w:rsidRPr="00D70946" w:rsidRDefault="007B0525" w:rsidP="009D4432">
            <w:pPr>
              <w:pStyle w:val="TAC"/>
            </w:pPr>
            <w:r w:rsidRPr="00D70946">
              <w:t>-</w:t>
            </w:r>
          </w:p>
        </w:tc>
        <w:tc>
          <w:tcPr>
            <w:tcW w:w="850" w:type="dxa"/>
            <w:tcBorders>
              <w:top w:val="nil"/>
            </w:tcBorders>
            <w:shd w:val="clear" w:color="auto" w:fill="auto"/>
          </w:tcPr>
          <w:p w14:paraId="3345AFC3" w14:textId="4BBF1BE4" w:rsidR="007B0525" w:rsidRPr="00D70946" w:rsidRDefault="007B0525" w:rsidP="009D4432">
            <w:pPr>
              <w:pStyle w:val="TAC"/>
            </w:pPr>
            <w:r w:rsidRPr="00D70946">
              <w:t>-</w:t>
            </w:r>
          </w:p>
        </w:tc>
      </w:tr>
      <w:tr w:rsidR="007B0525" w:rsidRPr="00D70946" w14:paraId="764E3F61" w14:textId="77777777" w:rsidTr="004150A5">
        <w:tc>
          <w:tcPr>
            <w:tcW w:w="534" w:type="dxa"/>
            <w:tcBorders>
              <w:top w:val="nil"/>
            </w:tcBorders>
            <w:shd w:val="clear" w:color="auto" w:fill="auto"/>
          </w:tcPr>
          <w:p w14:paraId="3D1FBCB6" w14:textId="7D9DD9A8" w:rsidR="007B0525" w:rsidRPr="00D70946" w:rsidRDefault="007B0525" w:rsidP="009D4432">
            <w:pPr>
              <w:pStyle w:val="TAC"/>
            </w:pPr>
            <w:r w:rsidRPr="00D70946">
              <w:rPr>
                <w:lang w:eastAsia="zh-CN"/>
              </w:rPr>
              <w:t>2A5</w:t>
            </w:r>
          </w:p>
        </w:tc>
        <w:tc>
          <w:tcPr>
            <w:tcW w:w="4110" w:type="dxa"/>
            <w:shd w:val="clear" w:color="auto" w:fill="auto"/>
          </w:tcPr>
          <w:p w14:paraId="05975602" w14:textId="4E871ADE" w:rsidR="007B0525" w:rsidRPr="00D70946" w:rsidRDefault="007B0525" w:rsidP="009D4432">
            <w:pPr>
              <w:pStyle w:val="TAL"/>
            </w:pPr>
            <w:r w:rsidRPr="00D70946">
              <w:rPr>
                <w:lang w:eastAsia="zh-CN"/>
              </w:rPr>
              <w:t>S</w:t>
            </w:r>
            <w:r w:rsidRPr="00D70946">
              <w:t>witch on the UE</w:t>
            </w:r>
            <w:ins w:id="745" w:author="R5-223997" w:date="2022-09-25T10:19:00Z">
              <w:r w:rsidR="00E4335C">
                <w:t>.</w:t>
              </w:r>
            </w:ins>
          </w:p>
        </w:tc>
        <w:tc>
          <w:tcPr>
            <w:tcW w:w="709" w:type="dxa"/>
            <w:shd w:val="clear" w:color="auto" w:fill="auto"/>
          </w:tcPr>
          <w:p w14:paraId="19CB2D92" w14:textId="359B148A" w:rsidR="007B0525" w:rsidRPr="00D70946" w:rsidRDefault="007B0525" w:rsidP="009D4432">
            <w:pPr>
              <w:pStyle w:val="TAC"/>
            </w:pPr>
            <w:r w:rsidRPr="00D70946">
              <w:t>-</w:t>
            </w:r>
          </w:p>
        </w:tc>
        <w:tc>
          <w:tcPr>
            <w:tcW w:w="2833" w:type="dxa"/>
            <w:shd w:val="clear" w:color="auto" w:fill="auto"/>
          </w:tcPr>
          <w:p w14:paraId="229FFF46" w14:textId="196FC5E8" w:rsidR="007B0525" w:rsidRPr="00D70946" w:rsidRDefault="007B0525" w:rsidP="009D4432">
            <w:pPr>
              <w:pStyle w:val="TAL"/>
            </w:pPr>
            <w:r w:rsidRPr="00D70946">
              <w:t>-</w:t>
            </w:r>
          </w:p>
        </w:tc>
        <w:tc>
          <w:tcPr>
            <w:tcW w:w="567" w:type="dxa"/>
            <w:tcBorders>
              <w:top w:val="nil"/>
            </w:tcBorders>
            <w:shd w:val="clear" w:color="auto" w:fill="auto"/>
          </w:tcPr>
          <w:p w14:paraId="6F10F3F9" w14:textId="70080B9A" w:rsidR="007B0525" w:rsidRPr="00D70946" w:rsidRDefault="007B0525" w:rsidP="009D4432">
            <w:pPr>
              <w:pStyle w:val="TAC"/>
            </w:pPr>
            <w:r w:rsidRPr="00D70946">
              <w:t>-</w:t>
            </w:r>
          </w:p>
        </w:tc>
        <w:tc>
          <w:tcPr>
            <w:tcW w:w="850" w:type="dxa"/>
            <w:tcBorders>
              <w:top w:val="nil"/>
            </w:tcBorders>
            <w:shd w:val="clear" w:color="auto" w:fill="auto"/>
          </w:tcPr>
          <w:p w14:paraId="786C8599" w14:textId="7FB2073B" w:rsidR="007B0525" w:rsidRPr="00D70946" w:rsidRDefault="007B0525" w:rsidP="009D4432">
            <w:pPr>
              <w:pStyle w:val="TAC"/>
            </w:pPr>
            <w:r w:rsidRPr="00D70946">
              <w:t>-</w:t>
            </w:r>
          </w:p>
        </w:tc>
      </w:tr>
      <w:tr w:rsidR="007B0525" w:rsidRPr="00D70946" w14:paraId="54E55783" w14:textId="77777777" w:rsidTr="004150A5">
        <w:tc>
          <w:tcPr>
            <w:tcW w:w="534" w:type="dxa"/>
            <w:tcBorders>
              <w:top w:val="nil"/>
            </w:tcBorders>
            <w:shd w:val="clear" w:color="auto" w:fill="auto"/>
          </w:tcPr>
          <w:p w14:paraId="49CAC690" w14:textId="6BCC5F09" w:rsidR="007B0525" w:rsidRPr="00D70946" w:rsidRDefault="007B0525" w:rsidP="009D4432">
            <w:pPr>
              <w:pStyle w:val="TAC"/>
            </w:pPr>
            <w:r w:rsidRPr="00D70946">
              <w:rPr>
                <w:lang w:eastAsia="zh-CN"/>
              </w:rPr>
              <w:t>2A6</w:t>
            </w:r>
          </w:p>
        </w:tc>
        <w:tc>
          <w:tcPr>
            <w:tcW w:w="4110" w:type="dxa"/>
            <w:shd w:val="clear" w:color="auto" w:fill="auto"/>
          </w:tcPr>
          <w:p w14:paraId="03306E83" w14:textId="1A66DF2C" w:rsidR="007B0525" w:rsidRPr="00D70946" w:rsidRDefault="007B0525" w:rsidP="009D4432">
            <w:pPr>
              <w:pStyle w:val="TAL"/>
            </w:pPr>
            <w:r w:rsidRPr="00D70946">
              <w:rPr>
                <w:lang w:eastAsia="zh-CN"/>
              </w:rPr>
              <w:t>T</w:t>
            </w:r>
            <w:r w:rsidRPr="00D70946">
              <w:t>he UE performs Registration procedure as specified in TS 38.508-1 [4] subclause 4.5.2.</w:t>
            </w:r>
          </w:p>
        </w:tc>
        <w:tc>
          <w:tcPr>
            <w:tcW w:w="709" w:type="dxa"/>
            <w:shd w:val="clear" w:color="auto" w:fill="auto"/>
          </w:tcPr>
          <w:p w14:paraId="740C5627" w14:textId="778C5B0C" w:rsidR="007B0525" w:rsidRPr="00D70946" w:rsidRDefault="007B0525" w:rsidP="009D4432">
            <w:pPr>
              <w:pStyle w:val="TAC"/>
            </w:pPr>
            <w:r w:rsidRPr="00D70946">
              <w:t>-</w:t>
            </w:r>
          </w:p>
        </w:tc>
        <w:tc>
          <w:tcPr>
            <w:tcW w:w="2833" w:type="dxa"/>
            <w:shd w:val="clear" w:color="auto" w:fill="auto"/>
          </w:tcPr>
          <w:p w14:paraId="185209B6" w14:textId="5E8DC0D0" w:rsidR="007B0525" w:rsidRPr="00D70946" w:rsidRDefault="007B0525" w:rsidP="009D4432">
            <w:pPr>
              <w:pStyle w:val="TAL"/>
            </w:pPr>
            <w:r w:rsidRPr="00D70946">
              <w:t>-</w:t>
            </w:r>
          </w:p>
        </w:tc>
        <w:tc>
          <w:tcPr>
            <w:tcW w:w="567" w:type="dxa"/>
            <w:tcBorders>
              <w:top w:val="nil"/>
            </w:tcBorders>
            <w:shd w:val="clear" w:color="auto" w:fill="auto"/>
          </w:tcPr>
          <w:p w14:paraId="1E4B591F" w14:textId="7F2AC34D" w:rsidR="007B0525" w:rsidRPr="00D70946" w:rsidRDefault="007B0525" w:rsidP="009D4432">
            <w:pPr>
              <w:pStyle w:val="TAC"/>
            </w:pPr>
            <w:r w:rsidRPr="00D70946">
              <w:t>-</w:t>
            </w:r>
          </w:p>
        </w:tc>
        <w:tc>
          <w:tcPr>
            <w:tcW w:w="850" w:type="dxa"/>
            <w:tcBorders>
              <w:top w:val="nil"/>
            </w:tcBorders>
            <w:shd w:val="clear" w:color="auto" w:fill="auto"/>
          </w:tcPr>
          <w:p w14:paraId="4BA6B11C" w14:textId="269355B6" w:rsidR="007B0525" w:rsidRPr="00D70946" w:rsidRDefault="007B0525" w:rsidP="009D4432">
            <w:pPr>
              <w:pStyle w:val="TAC"/>
            </w:pPr>
            <w:r w:rsidRPr="00D70946">
              <w:t>-</w:t>
            </w:r>
          </w:p>
        </w:tc>
      </w:tr>
      <w:tr w:rsidR="007B0525" w:rsidRPr="00D70946" w14:paraId="3381C33C" w14:textId="77777777" w:rsidTr="004150A5">
        <w:tc>
          <w:tcPr>
            <w:tcW w:w="534" w:type="dxa"/>
            <w:tcBorders>
              <w:top w:val="nil"/>
            </w:tcBorders>
            <w:shd w:val="clear" w:color="auto" w:fill="auto"/>
          </w:tcPr>
          <w:p w14:paraId="780602AB" w14:textId="77777777" w:rsidR="007B0525" w:rsidRPr="00D70946" w:rsidRDefault="007B0525" w:rsidP="009D4432">
            <w:pPr>
              <w:pStyle w:val="TAC"/>
              <w:rPr>
                <w:lang w:eastAsia="zh-CN"/>
              </w:rPr>
            </w:pPr>
            <w:r w:rsidRPr="00D70946">
              <w:t>3</w:t>
            </w:r>
          </w:p>
        </w:tc>
        <w:tc>
          <w:tcPr>
            <w:tcW w:w="4110" w:type="dxa"/>
            <w:shd w:val="clear" w:color="auto" w:fill="auto"/>
          </w:tcPr>
          <w:p w14:paraId="19A13F34" w14:textId="77777777" w:rsidR="007B0525" w:rsidRPr="00D70946" w:rsidRDefault="007B0525" w:rsidP="009D4432">
            <w:pPr>
              <w:pStyle w:val="TAL"/>
              <w:rPr>
                <w:lang w:eastAsia="zh-CN"/>
              </w:rPr>
            </w:pPr>
            <w:r w:rsidRPr="00D70946">
              <w:t xml:space="preserve">SS changes </w:t>
            </w:r>
            <w:r w:rsidRPr="00D70946">
              <w:rPr>
                <w:i/>
              </w:rPr>
              <w:t>SIB1</w:t>
            </w:r>
            <w:r w:rsidRPr="00D70946">
              <w:t xml:space="preserve"> according to Table 11.3.2.3.3-2 and sends Short Message on PDCCH using P-RNTI. Wait for 2.1* modification period to allow the new system information to take effect and T390 expire. (Note 1)</w:t>
            </w:r>
          </w:p>
        </w:tc>
        <w:tc>
          <w:tcPr>
            <w:tcW w:w="709" w:type="dxa"/>
            <w:shd w:val="clear" w:color="auto" w:fill="auto"/>
          </w:tcPr>
          <w:p w14:paraId="5A0262B7" w14:textId="77777777" w:rsidR="007B0525" w:rsidRPr="00D70946" w:rsidRDefault="007B0525" w:rsidP="009D4432">
            <w:pPr>
              <w:pStyle w:val="TAC"/>
              <w:rPr>
                <w:lang w:eastAsia="zh-CN"/>
              </w:rPr>
            </w:pPr>
            <w:r w:rsidRPr="00D70946">
              <w:rPr>
                <w:lang w:eastAsia="zh-CN"/>
              </w:rPr>
              <w:t>&lt;--</w:t>
            </w:r>
          </w:p>
        </w:tc>
        <w:tc>
          <w:tcPr>
            <w:tcW w:w="2833" w:type="dxa"/>
            <w:shd w:val="clear" w:color="auto" w:fill="auto"/>
          </w:tcPr>
          <w:p w14:paraId="2891E27F" w14:textId="77777777" w:rsidR="007B0525" w:rsidRPr="00D70946" w:rsidRDefault="007B0525" w:rsidP="009D4432">
            <w:pPr>
              <w:pStyle w:val="TAL"/>
              <w:rPr>
                <w:lang w:eastAsia="zh-CN"/>
              </w:rPr>
            </w:pPr>
            <w:r w:rsidRPr="00D70946">
              <w:t>PDCCH (DCI 1_0): Short Message</w:t>
            </w:r>
          </w:p>
        </w:tc>
        <w:tc>
          <w:tcPr>
            <w:tcW w:w="567" w:type="dxa"/>
            <w:tcBorders>
              <w:top w:val="nil"/>
            </w:tcBorders>
            <w:shd w:val="clear" w:color="auto" w:fill="auto"/>
          </w:tcPr>
          <w:p w14:paraId="7FAAD7B5" w14:textId="77777777" w:rsidR="007B0525" w:rsidRPr="00D70946" w:rsidRDefault="007B0525" w:rsidP="009D4432">
            <w:pPr>
              <w:pStyle w:val="TAC"/>
              <w:rPr>
                <w:lang w:eastAsia="zh-CN"/>
              </w:rPr>
            </w:pPr>
            <w:r w:rsidRPr="00D70946">
              <w:rPr>
                <w:lang w:eastAsia="zh-CN"/>
              </w:rPr>
              <w:t>-</w:t>
            </w:r>
          </w:p>
        </w:tc>
        <w:tc>
          <w:tcPr>
            <w:tcW w:w="850" w:type="dxa"/>
            <w:tcBorders>
              <w:top w:val="nil"/>
            </w:tcBorders>
            <w:shd w:val="clear" w:color="auto" w:fill="auto"/>
          </w:tcPr>
          <w:p w14:paraId="58223616" w14:textId="77777777" w:rsidR="007B0525" w:rsidRPr="00D70946" w:rsidRDefault="007B0525" w:rsidP="009D4432">
            <w:pPr>
              <w:pStyle w:val="TAC"/>
              <w:rPr>
                <w:lang w:eastAsia="zh-CN"/>
              </w:rPr>
            </w:pPr>
            <w:r w:rsidRPr="00D70946">
              <w:rPr>
                <w:lang w:eastAsia="zh-CN"/>
              </w:rPr>
              <w:t>-</w:t>
            </w:r>
          </w:p>
        </w:tc>
      </w:tr>
      <w:tr w:rsidR="007B0525" w:rsidRPr="00D70946" w14:paraId="5178ADC7" w14:textId="77777777" w:rsidTr="004150A5">
        <w:tc>
          <w:tcPr>
            <w:tcW w:w="534" w:type="dxa"/>
            <w:tcBorders>
              <w:top w:val="nil"/>
            </w:tcBorders>
            <w:shd w:val="clear" w:color="auto" w:fill="auto"/>
          </w:tcPr>
          <w:p w14:paraId="142B9517" w14:textId="77777777" w:rsidR="007B0525" w:rsidRPr="00D70946" w:rsidRDefault="007B0525" w:rsidP="009D4432">
            <w:pPr>
              <w:pStyle w:val="TAC"/>
              <w:rPr>
                <w:lang w:eastAsia="zh-CN"/>
              </w:rPr>
            </w:pPr>
            <w:r w:rsidRPr="00D70946">
              <w:rPr>
                <w:lang w:eastAsia="zh-CN"/>
              </w:rPr>
              <w:t>4</w:t>
            </w:r>
          </w:p>
        </w:tc>
        <w:tc>
          <w:tcPr>
            <w:tcW w:w="4110" w:type="dxa"/>
            <w:shd w:val="clear" w:color="auto" w:fill="auto"/>
          </w:tcPr>
          <w:p w14:paraId="670340FC" w14:textId="77777777" w:rsidR="007B0525" w:rsidRPr="00D70946" w:rsidRDefault="007B0525" w:rsidP="009D4432">
            <w:pPr>
              <w:pStyle w:val="TAL"/>
              <w:rPr>
                <w:lang w:eastAsia="zh-CN"/>
              </w:rPr>
            </w:pPr>
            <w:r w:rsidRPr="00D70946">
              <w:rPr>
                <w:lang w:eastAsia="en-US"/>
              </w:rPr>
              <w:t xml:space="preserve">The SS transmits a </w:t>
            </w:r>
            <w:r w:rsidRPr="00D70946">
              <w:rPr>
                <w:i/>
                <w:iCs/>
                <w:lang w:eastAsia="en-US"/>
              </w:rPr>
              <w:t>Paging</w:t>
            </w:r>
            <w:r w:rsidRPr="00D70946">
              <w:rPr>
                <w:lang w:eastAsia="en-US"/>
              </w:rPr>
              <w:t xml:space="preserve"> message including a matched ng-5G-S-TMSI.</w:t>
            </w:r>
          </w:p>
        </w:tc>
        <w:tc>
          <w:tcPr>
            <w:tcW w:w="709" w:type="dxa"/>
            <w:shd w:val="clear" w:color="auto" w:fill="auto"/>
          </w:tcPr>
          <w:p w14:paraId="02E0F524" w14:textId="77777777" w:rsidR="007B0525" w:rsidRPr="00D70946" w:rsidRDefault="007B0525" w:rsidP="009D4432">
            <w:pPr>
              <w:pStyle w:val="TAC"/>
              <w:rPr>
                <w:lang w:eastAsia="zh-CN"/>
              </w:rPr>
            </w:pPr>
            <w:r w:rsidRPr="00D70946">
              <w:rPr>
                <w:lang w:eastAsia="en-US"/>
              </w:rPr>
              <w:t>&lt;--</w:t>
            </w:r>
          </w:p>
        </w:tc>
        <w:tc>
          <w:tcPr>
            <w:tcW w:w="2833" w:type="dxa"/>
            <w:shd w:val="clear" w:color="auto" w:fill="auto"/>
          </w:tcPr>
          <w:p w14:paraId="0B2927A5" w14:textId="77777777" w:rsidR="007B0525" w:rsidRPr="00D70946" w:rsidRDefault="007B0525" w:rsidP="009D4432">
            <w:pPr>
              <w:pStyle w:val="TAL"/>
              <w:rPr>
                <w:lang w:eastAsia="zh-CN"/>
              </w:rPr>
            </w:pPr>
            <w:r w:rsidRPr="00D70946">
              <w:t xml:space="preserve">NR RRC: </w:t>
            </w:r>
            <w:r w:rsidRPr="00D70946">
              <w:rPr>
                <w:i/>
                <w:lang w:eastAsia="en-US"/>
              </w:rPr>
              <w:t>Paging</w:t>
            </w:r>
          </w:p>
        </w:tc>
        <w:tc>
          <w:tcPr>
            <w:tcW w:w="567" w:type="dxa"/>
            <w:tcBorders>
              <w:top w:val="nil"/>
            </w:tcBorders>
            <w:shd w:val="clear" w:color="auto" w:fill="auto"/>
          </w:tcPr>
          <w:p w14:paraId="44E295F2" w14:textId="77777777" w:rsidR="007B0525" w:rsidRPr="00D70946" w:rsidRDefault="007B0525" w:rsidP="009D4432">
            <w:pPr>
              <w:pStyle w:val="TAC"/>
              <w:rPr>
                <w:lang w:eastAsia="zh-CN"/>
              </w:rPr>
            </w:pPr>
            <w:r w:rsidRPr="00D70946">
              <w:rPr>
                <w:lang w:eastAsia="en-US"/>
              </w:rPr>
              <w:t>-</w:t>
            </w:r>
          </w:p>
        </w:tc>
        <w:tc>
          <w:tcPr>
            <w:tcW w:w="850" w:type="dxa"/>
            <w:tcBorders>
              <w:top w:val="nil"/>
            </w:tcBorders>
            <w:shd w:val="clear" w:color="auto" w:fill="auto"/>
          </w:tcPr>
          <w:p w14:paraId="439F4DCE" w14:textId="77777777" w:rsidR="007B0525" w:rsidRPr="00D70946" w:rsidRDefault="007B0525" w:rsidP="009D4432">
            <w:pPr>
              <w:pStyle w:val="TAC"/>
              <w:rPr>
                <w:lang w:eastAsia="zh-CN"/>
              </w:rPr>
            </w:pPr>
            <w:r w:rsidRPr="00D70946">
              <w:rPr>
                <w:lang w:eastAsia="en-US"/>
              </w:rPr>
              <w:t>-</w:t>
            </w:r>
          </w:p>
        </w:tc>
      </w:tr>
      <w:tr w:rsidR="007B0525" w:rsidRPr="00D70946" w14:paraId="13FC0399" w14:textId="77777777" w:rsidTr="004150A5">
        <w:tc>
          <w:tcPr>
            <w:tcW w:w="534" w:type="dxa"/>
            <w:tcBorders>
              <w:top w:val="nil"/>
            </w:tcBorders>
            <w:shd w:val="clear" w:color="auto" w:fill="auto"/>
          </w:tcPr>
          <w:p w14:paraId="1DAF923F" w14:textId="77777777" w:rsidR="007B0525" w:rsidRPr="00D70946" w:rsidRDefault="007B0525" w:rsidP="009D4432">
            <w:pPr>
              <w:pStyle w:val="TAC"/>
              <w:rPr>
                <w:lang w:eastAsia="zh-CN"/>
              </w:rPr>
            </w:pPr>
            <w:r w:rsidRPr="00D70946">
              <w:rPr>
                <w:lang w:eastAsia="en-US"/>
              </w:rPr>
              <w:t>5</w:t>
            </w:r>
          </w:p>
        </w:tc>
        <w:tc>
          <w:tcPr>
            <w:tcW w:w="4110" w:type="dxa"/>
            <w:shd w:val="clear" w:color="auto" w:fill="auto"/>
          </w:tcPr>
          <w:p w14:paraId="738A4463" w14:textId="77777777" w:rsidR="007B0525" w:rsidRPr="00D70946" w:rsidRDefault="007B0525" w:rsidP="009D4432">
            <w:pPr>
              <w:pStyle w:val="TAL"/>
            </w:pPr>
            <w:r w:rsidRPr="00D70946">
              <w:t xml:space="preserve">Check: Does the UE transmit an </w:t>
            </w:r>
            <w:r w:rsidRPr="00D70946">
              <w:rPr>
                <w:i/>
              </w:rPr>
              <w:t>RRCSetupRequest</w:t>
            </w:r>
            <w:r w:rsidRPr="00D70946">
              <w:t xml:space="preserve"> message with </w:t>
            </w:r>
            <w:r w:rsidRPr="00D70946">
              <w:rPr>
                <w:i/>
              </w:rPr>
              <w:t>establishmentCause</w:t>
            </w:r>
            <w:r w:rsidRPr="00D70946">
              <w:t xml:space="preserve"> set to 'mt-access’</w:t>
            </w:r>
            <w:del w:id="746" w:author="R5-223997" w:date="2022-09-25T10:19:00Z">
              <w:r w:rsidRPr="00D70946" w:rsidDel="00E4335C">
                <w:delText xml:space="preserve"> </w:delText>
              </w:r>
            </w:del>
            <w:r w:rsidRPr="00D70946">
              <w:t>?</w:t>
            </w:r>
          </w:p>
        </w:tc>
        <w:tc>
          <w:tcPr>
            <w:tcW w:w="709" w:type="dxa"/>
            <w:shd w:val="clear" w:color="auto" w:fill="auto"/>
          </w:tcPr>
          <w:p w14:paraId="1A6E9170" w14:textId="77777777" w:rsidR="007B0525" w:rsidRPr="00D70946" w:rsidRDefault="007B0525" w:rsidP="009D4432">
            <w:pPr>
              <w:pStyle w:val="TAC"/>
            </w:pPr>
            <w:r w:rsidRPr="00D70946">
              <w:rPr>
                <w:lang w:eastAsia="en-US"/>
              </w:rPr>
              <w:t>--&gt;</w:t>
            </w:r>
          </w:p>
        </w:tc>
        <w:tc>
          <w:tcPr>
            <w:tcW w:w="2833" w:type="dxa"/>
            <w:shd w:val="clear" w:color="auto" w:fill="auto"/>
          </w:tcPr>
          <w:p w14:paraId="1ECE38C0" w14:textId="77777777" w:rsidR="007B0525" w:rsidRPr="00D70946" w:rsidRDefault="007B0525" w:rsidP="009D4432">
            <w:pPr>
              <w:pStyle w:val="TAL"/>
            </w:pPr>
            <w:r w:rsidRPr="00D70946">
              <w:t xml:space="preserve">NR RRC: </w:t>
            </w:r>
            <w:r w:rsidRPr="00D70946">
              <w:rPr>
                <w:lang w:eastAsia="en-US"/>
              </w:rPr>
              <w:t>RRCSetupRequest</w:t>
            </w:r>
          </w:p>
        </w:tc>
        <w:tc>
          <w:tcPr>
            <w:tcW w:w="567" w:type="dxa"/>
            <w:tcBorders>
              <w:top w:val="nil"/>
            </w:tcBorders>
            <w:shd w:val="clear" w:color="auto" w:fill="auto"/>
          </w:tcPr>
          <w:p w14:paraId="6863E707" w14:textId="77777777" w:rsidR="007B0525" w:rsidRPr="00D70946" w:rsidRDefault="007B0525" w:rsidP="009D4432">
            <w:pPr>
              <w:pStyle w:val="TAC"/>
            </w:pPr>
            <w:r w:rsidRPr="00D70946">
              <w:rPr>
                <w:lang w:eastAsia="en-US"/>
              </w:rPr>
              <w:t>1</w:t>
            </w:r>
          </w:p>
        </w:tc>
        <w:tc>
          <w:tcPr>
            <w:tcW w:w="850" w:type="dxa"/>
            <w:tcBorders>
              <w:top w:val="nil"/>
            </w:tcBorders>
            <w:shd w:val="clear" w:color="auto" w:fill="auto"/>
          </w:tcPr>
          <w:p w14:paraId="5BA2EA1B" w14:textId="77777777" w:rsidR="007B0525" w:rsidRPr="00D70946" w:rsidRDefault="007B0525" w:rsidP="009D4432">
            <w:pPr>
              <w:pStyle w:val="TAC"/>
            </w:pPr>
            <w:r w:rsidRPr="00D70946">
              <w:rPr>
                <w:lang w:eastAsia="en-US"/>
              </w:rPr>
              <w:t>P</w:t>
            </w:r>
          </w:p>
        </w:tc>
      </w:tr>
      <w:tr w:rsidR="007B0525" w:rsidRPr="00D70946" w14:paraId="00ED5C7F" w14:textId="77777777" w:rsidTr="004150A5">
        <w:tc>
          <w:tcPr>
            <w:tcW w:w="534" w:type="dxa"/>
            <w:shd w:val="clear" w:color="auto" w:fill="auto"/>
          </w:tcPr>
          <w:p w14:paraId="4622CCBD" w14:textId="77777777" w:rsidR="007B0525" w:rsidRPr="00D70946" w:rsidRDefault="007B0525" w:rsidP="009D4432">
            <w:pPr>
              <w:pStyle w:val="TAC"/>
            </w:pPr>
            <w:r w:rsidRPr="00D70946">
              <w:t>6-12</w:t>
            </w:r>
          </w:p>
        </w:tc>
        <w:tc>
          <w:tcPr>
            <w:tcW w:w="4110" w:type="dxa"/>
            <w:shd w:val="clear" w:color="auto" w:fill="auto"/>
          </w:tcPr>
          <w:p w14:paraId="4015456D" w14:textId="77777777" w:rsidR="007B0525" w:rsidRPr="00D70946" w:rsidRDefault="007B0525" w:rsidP="009D4432">
            <w:pPr>
              <w:pStyle w:val="TAL"/>
            </w:pPr>
            <w:r w:rsidRPr="00D70946">
              <w:t xml:space="preserve">Steps 3 to 9a1 of the generic test procedure in TS 38.508-1 </w:t>
            </w:r>
            <w:r w:rsidRPr="00D70946">
              <w:rPr>
                <w:lang w:eastAsia="zh-CN"/>
              </w:rPr>
              <w:t>[4]</w:t>
            </w:r>
            <w:r w:rsidRPr="00D70946">
              <w:t xml:space="preserve"> Table 4.9.4.2.2-1 are performed on NR Cell </w:t>
            </w:r>
            <w:r w:rsidRPr="00D70946">
              <w:rPr>
                <w:lang w:eastAsia="zh-CN"/>
              </w:rPr>
              <w:t>1</w:t>
            </w:r>
            <w:r w:rsidRPr="00D70946">
              <w:t>.</w:t>
            </w:r>
          </w:p>
        </w:tc>
        <w:tc>
          <w:tcPr>
            <w:tcW w:w="709" w:type="dxa"/>
            <w:shd w:val="clear" w:color="auto" w:fill="auto"/>
          </w:tcPr>
          <w:p w14:paraId="0B154D7A" w14:textId="77777777" w:rsidR="007B0525" w:rsidRPr="00D70946" w:rsidRDefault="007B0525" w:rsidP="009D4432">
            <w:pPr>
              <w:pStyle w:val="TAC"/>
            </w:pPr>
            <w:r w:rsidRPr="00D70946">
              <w:t>-</w:t>
            </w:r>
          </w:p>
        </w:tc>
        <w:tc>
          <w:tcPr>
            <w:tcW w:w="2833" w:type="dxa"/>
            <w:shd w:val="clear" w:color="auto" w:fill="auto"/>
          </w:tcPr>
          <w:p w14:paraId="4B4A03DB" w14:textId="77777777" w:rsidR="007B0525" w:rsidRPr="00D70946" w:rsidRDefault="007B0525" w:rsidP="009D4432">
            <w:pPr>
              <w:pStyle w:val="TAL"/>
            </w:pPr>
            <w:r w:rsidRPr="00D70946">
              <w:t>-</w:t>
            </w:r>
          </w:p>
        </w:tc>
        <w:tc>
          <w:tcPr>
            <w:tcW w:w="567" w:type="dxa"/>
            <w:shd w:val="clear" w:color="auto" w:fill="auto"/>
          </w:tcPr>
          <w:p w14:paraId="7182CDC9" w14:textId="77777777" w:rsidR="007B0525" w:rsidRPr="00D70946" w:rsidRDefault="007B0525" w:rsidP="009D4432">
            <w:pPr>
              <w:pStyle w:val="TAC"/>
            </w:pPr>
            <w:r w:rsidRPr="00D70946">
              <w:t>-</w:t>
            </w:r>
          </w:p>
        </w:tc>
        <w:tc>
          <w:tcPr>
            <w:tcW w:w="850" w:type="dxa"/>
            <w:shd w:val="clear" w:color="auto" w:fill="auto"/>
          </w:tcPr>
          <w:p w14:paraId="421D8112" w14:textId="77777777" w:rsidR="007B0525" w:rsidRPr="00D70946" w:rsidRDefault="007B0525" w:rsidP="009D4432">
            <w:pPr>
              <w:pStyle w:val="TAC"/>
            </w:pPr>
            <w:r w:rsidRPr="00D70946">
              <w:t>-</w:t>
            </w:r>
          </w:p>
        </w:tc>
      </w:tr>
      <w:tr w:rsidR="007B0525" w:rsidRPr="00D70946" w14:paraId="33B18DA1" w14:textId="77777777" w:rsidTr="004150A5">
        <w:tc>
          <w:tcPr>
            <w:tcW w:w="534" w:type="dxa"/>
            <w:shd w:val="clear" w:color="auto" w:fill="auto"/>
          </w:tcPr>
          <w:p w14:paraId="2D021628" w14:textId="77777777" w:rsidR="007B0525" w:rsidRPr="00D70946" w:rsidRDefault="007B0525" w:rsidP="009D4432">
            <w:pPr>
              <w:pStyle w:val="TAC"/>
            </w:pPr>
            <w:r w:rsidRPr="00D70946">
              <w:t>13</w:t>
            </w:r>
          </w:p>
        </w:tc>
        <w:tc>
          <w:tcPr>
            <w:tcW w:w="4110" w:type="dxa"/>
            <w:shd w:val="clear" w:color="auto" w:fill="auto"/>
          </w:tcPr>
          <w:p w14:paraId="4418C1D7" w14:textId="77777777" w:rsidR="007B0525" w:rsidRPr="00D70946" w:rsidRDefault="007B0525" w:rsidP="009D4432">
            <w:pPr>
              <w:pStyle w:val="TAL"/>
            </w:pPr>
            <w:r w:rsidRPr="00D70946">
              <w:t xml:space="preserve">SS changes </w:t>
            </w:r>
            <w:r w:rsidRPr="00D70946">
              <w:rPr>
                <w:i/>
              </w:rPr>
              <w:t>SIB1</w:t>
            </w:r>
            <w:r w:rsidRPr="00D70946">
              <w:t xml:space="preserve"> according to 38.508-1 [4] Table 4.6.1-28 and sends Short Message on PDCCH using P-RNTI. Wait for 2.1* modification period to allow the new system information to take effect.</w:t>
            </w:r>
          </w:p>
        </w:tc>
        <w:tc>
          <w:tcPr>
            <w:tcW w:w="709" w:type="dxa"/>
            <w:shd w:val="clear" w:color="auto" w:fill="auto"/>
          </w:tcPr>
          <w:p w14:paraId="04D13B20" w14:textId="77777777" w:rsidR="007B0525" w:rsidRPr="00D70946" w:rsidRDefault="007B0525" w:rsidP="009D4432">
            <w:pPr>
              <w:pStyle w:val="TAC"/>
            </w:pPr>
            <w:r w:rsidRPr="00D70946">
              <w:rPr>
                <w:lang w:eastAsia="zh-CN"/>
              </w:rPr>
              <w:t>&lt;--</w:t>
            </w:r>
          </w:p>
        </w:tc>
        <w:tc>
          <w:tcPr>
            <w:tcW w:w="2833" w:type="dxa"/>
            <w:shd w:val="clear" w:color="auto" w:fill="auto"/>
          </w:tcPr>
          <w:p w14:paraId="69D5E688" w14:textId="77777777" w:rsidR="007B0525" w:rsidRPr="00D70946" w:rsidRDefault="007B0525" w:rsidP="009D4432">
            <w:pPr>
              <w:pStyle w:val="TAL"/>
            </w:pPr>
            <w:r w:rsidRPr="00D70946">
              <w:t>PDCCH (DCI 1_0): Short Message</w:t>
            </w:r>
          </w:p>
        </w:tc>
        <w:tc>
          <w:tcPr>
            <w:tcW w:w="567" w:type="dxa"/>
            <w:shd w:val="clear" w:color="auto" w:fill="auto"/>
          </w:tcPr>
          <w:p w14:paraId="4DF9DA2E" w14:textId="77777777" w:rsidR="007B0525" w:rsidRPr="00D70946" w:rsidRDefault="007B0525" w:rsidP="009D4432">
            <w:pPr>
              <w:pStyle w:val="TAC"/>
            </w:pPr>
            <w:r w:rsidRPr="00D70946">
              <w:rPr>
                <w:lang w:eastAsia="zh-CN"/>
              </w:rPr>
              <w:t>-</w:t>
            </w:r>
          </w:p>
        </w:tc>
        <w:tc>
          <w:tcPr>
            <w:tcW w:w="850" w:type="dxa"/>
            <w:shd w:val="clear" w:color="auto" w:fill="auto"/>
          </w:tcPr>
          <w:p w14:paraId="0533EA56" w14:textId="77777777" w:rsidR="007B0525" w:rsidRPr="00D70946" w:rsidRDefault="007B0525" w:rsidP="009D4432">
            <w:pPr>
              <w:pStyle w:val="TAC"/>
            </w:pPr>
            <w:r w:rsidRPr="00D70946">
              <w:rPr>
                <w:lang w:eastAsia="zh-CN"/>
              </w:rPr>
              <w:t>-</w:t>
            </w:r>
          </w:p>
        </w:tc>
      </w:tr>
      <w:tr w:rsidR="007B0525" w:rsidRPr="00D70946" w14:paraId="549283E1" w14:textId="77777777" w:rsidTr="004150A5">
        <w:tc>
          <w:tcPr>
            <w:tcW w:w="534" w:type="dxa"/>
            <w:shd w:val="clear" w:color="auto" w:fill="auto"/>
          </w:tcPr>
          <w:p w14:paraId="3D932FA8" w14:textId="77777777" w:rsidR="007B0525" w:rsidRPr="00D70946" w:rsidRDefault="007B0525" w:rsidP="009D4432">
            <w:pPr>
              <w:pStyle w:val="TAC"/>
              <w:rPr>
                <w:lang w:eastAsia="zh-CN"/>
              </w:rPr>
            </w:pPr>
            <w:r w:rsidRPr="00D70946">
              <w:rPr>
                <w:lang w:eastAsia="en-US"/>
              </w:rPr>
              <w:t>14</w:t>
            </w:r>
            <w:r w:rsidRPr="00D70946">
              <w:t>-15</w:t>
            </w:r>
          </w:p>
        </w:tc>
        <w:tc>
          <w:tcPr>
            <w:tcW w:w="4110" w:type="dxa"/>
          </w:tcPr>
          <w:p w14:paraId="52981586" w14:textId="2594A854" w:rsidR="007B0525" w:rsidRPr="00D70946" w:rsidRDefault="007B0525" w:rsidP="009D4432">
            <w:pPr>
              <w:pStyle w:val="TAL"/>
            </w:pPr>
            <w:r w:rsidRPr="00D70946">
              <w:t>Steps 1-2 of the NR RRC_CONNECTED procedure in table 4.5.4.2-3 in TS 38.508-1 [4] are performed.</w:t>
            </w:r>
          </w:p>
        </w:tc>
        <w:tc>
          <w:tcPr>
            <w:tcW w:w="709" w:type="dxa"/>
          </w:tcPr>
          <w:p w14:paraId="2F7E9930" w14:textId="77777777" w:rsidR="007B0525" w:rsidRPr="00D70946" w:rsidRDefault="007B0525" w:rsidP="009D4432">
            <w:pPr>
              <w:pStyle w:val="TAC"/>
            </w:pPr>
            <w:r w:rsidRPr="00D70946">
              <w:t>-</w:t>
            </w:r>
          </w:p>
        </w:tc>
        <w:tc>
          <w:tcPr>
            <w:tcW w:w="2833" w:type="dxa"/>
          </w:tcPr>
          <w:p w14:paraId="26C7824F" w14:textId="77777777" w:rsidR="007B0525" w:rsidRPr="00D70946" w:rsidRDefault="007B0525" w:rsidP="009D4432">
            <w:pPr>
              <w:pStyle w:val="TAL"/>
            </w:pPr>
            <w:r w:rsidRPr="00D70946">
              <w:t>-</w:t>
            </w:r>
          </w:p>
        </w:tc>
        <w:tc>
          <w:tcPr>
            <w:tcW w:w="567" w:type="dxa"/>
          </w:tcPr>
          <w:p w14:paraId="4EDEC932" w14:textId="77777777" w:rsidR="007B0525" w:rsidRPr="00D70946" w:rsidRDefault="007B0525" w:rsidP="009D4432">
            <w:pPr>
              <w:pStyle w:val="TAC"/>
            </w:pPr>
            <w:r w:rsidRPr="00D70946">
              <w:rPr>
                <w:lang w:eastAsia="en-US"/>
              </w:rPr>
              <w:t>-</w:t>
            </w:r>
          </w:p>
        </w:tc>
        <w:tc>
          <w:tcPr>
            <w:tcW w:w="850" w:type="dxa"/>
          </w:tcPr>
          <w:p w14:paraId="53D95B5B" w14:textId="77777777" w:rsidR="007B0525" w:rsidRPr="00D70946" w:rsidRDefault="007B0525" w:rsidP="009D4432">
            <w:pPr>
              <w:pStyle w:val="TAC"/>
            </w:pPr>
            <w:r w:rsidRPr="00D70946">
              <w:rPr>
                <w:lang w:eastAsia="en-US"/>
              </w:rPr>
              <w:t>-</w:t>
            </w:r>
          </w:p>
        </w:tc>
      </w:tr>
      <w:tr w:rsidR="007B0525" w:rsidRPr="00D70946" w14:paraId="6C945A80" w14:textId="77777777" w:rsidTr="004150A5">
        <w:tc>
          <w:tcPr>
            <w:tcW w:w="534" w:type="dxa"/>
            <w:shd w:val="clear" w:color="auto" w:fill="auto"/>
          </w:tcPr>
          <w:p w14:paraId="13DA3611" w14:textId="77777777" w:rsidR="007B0525" w:rsidRPr="00D70946" w:rsidRDefault="007B0525" w:rsidP="009D4432">
            <w:pPr>
              <w:pStyle w:val="TAC"/>
              <w:rPr>
                <w:lang w:eastAsia="zh-CN"/>
              </w:rPr>
            </w:pPr>
            <w:r w:rsidRPr="00D70946">
              <w:rPr>
                <w:lang w:eastAsia="en-US"/>
              </w:rPr>
              <w:t>16</w:t>
            </w:r>
          </w:p>
        </w:tc>
        <w:tc>
          <w:tcPr>
            <w:tcW w:w="4110" w:type="dxa"/>
            <w:shd w:val="clear" w:color="auto" w:fill="auto"/>
          </w:tcPr>
          <w:p w14:paraId="3558F029" w14:textId="77777777" w:rsidR="007B0525" w:rsidRPr="00D70946" w:rsidRDefault="007B0525" w:rsidP="009D4432">
            <w:pPr>
              <w:pStyle w:val="TAL"/>
            </w:pPr>
            <w:r w:rsidRPr="00D70946">
              <w:rPr>
                <w:lang w:eastAsia="en-US"/>
              </w:rPr>
              <w:t xml:space="preserve">The SS responds with </w:t>
            </w:r>
            <w:r w:rsidRPr="00D70946">
              <w:rPr>
                <w:i/>
                <w:iCs/>
                <w:lang w:eastAsia="en-US"/>
              </w:rPr>
              <w:t>RRCReject</w:t>
            </w:r>
            <w:r w:rsidRPr="00D70946">
              <w:rPr>
                <w:lang w:eastAsia="en-US"/>
              </w:rPr>
              <w:t xml:space="preserve"> message with IE </w:t>
            </w:r>
            <w:r w:rsidRPr="00D70946">
              <w:rPr>
                <w:i/>
                <w:iCs/>
                <w:lang w:eastAsia="en-US"/>
              </w:rPr>
              <w:t>waitTime</w:t>
            </w:r>
            <w:r w:rsidRPr="00D70946">
              <w:rPr>
                <w:lang w:eastAsia="en-US"/>
              </w:rPr>
              <w:t xml:space="preserve"> set to </w:t>
            </w:r>
            <w:r w:rsidRPr="00D70946">
              <w:t>16</w:t>
            </w:r>
            <w:r w:rsidRPr="00D70946">
              <w:rPr>
                <w:lang w:eastAsia="en-US"/>
              </w:rPr>
              <w:t>s(T302).</w:t>
            </w:r>
          </w:p>
        </w:tc>
        <w:tc>
          <w:tcPr>
            <w:tcW w:w="709" w:type="dxa"/>
            <w:shd w:val="clear" w:color="auto" w:fill="auto"/>
          </w:tcPr>
          <w:p w14:paraId="30022166" w14:textId="77777777" w:rsidR="007B0525" w:rsidRPr="00D70946" w:rsidRDefault="007B0525" w:rsidP="009D4432">
            <w:pPr>
              <w:pStyle w:val="TAC"/>
            </w:pPr>
            <w:r w:rsidRPr="00D70946">
              <w:rPr>
                <w:lang w:eastAsia="en-US"/>
              </w:rPr>
              <w:t>&lt;--</w:t>
            </w:r>
          </w:p>
        </w:tc>
        <w:tc>
          <w:tcPr>
            <w:tcW w:w="2833" w:type="dxa"/>
            <w:shd w:val="clear" w:color="auto" w:fill="auto"/>
          </w:tcPr>
          <w:p w14:paraId="5CC80AFD" w14:textId="77777777" w:rsidR="007B0525" w:rsidRPr="00D70946" w:rsidRDefault="007B0525" w:rsidP="009D4432">
            <w:pPr>
              <w:pStyle w:val="TAL"/>
            </w:pPr>
            <w:r w:rsidRPr="00D70946">
              <w:rPr>
                <w:lang w:eastAsia="en-US"/>
              </w:rPr>
              <w:t xml:space="preserve">NR </w:t>
            </w:r>
            <w:smartTag w:uri="urn:schemas-microsoft-com:office:smarttags" w:element="stockticker">
              <w:r w:rsidRPr="00D70946">
                <w:rPr>
                  <w:lang w:eastAsia="en-US"/>
                </w:rPr>
                <w:t>RRC</w:t>
              </w:r>
            </w:smartTag>
            <w:r w:rsidRPr="00D70946">
              <w:rPr>
                <w:lang w:eastAsia="en-US"/>
              </w:rPr>
              <w:t>: RRCReject</w:t>
            </w:r>
          </w:p>
        </w:tc>
        <w:tc>
          <w:tcPr>
            <w:tcW w:w="567" w:type="dxa"/>
            <w:shd w:val="clear" w:color="auto" w:fill="auto"/>
          </w:tcPr>
          <w:p w14:paraId="015A69F3" w14:textId="77777777" w:rsidR="007B0525" w:rsidRPr="00D70946" w:rsidRDefault="007B0525" w:rsidP="009D4432">
            <w:pPr>
              <w:pStyle w:val="TAC"/>
            </w:pPr>
            <w:r w:rsidRPr="00D70946">
              <w:rPr>
                <w:lang w:eastAsia="en-US"/>
              </w:rPr>
              <w:t>-</w:t>
            </w:r>
          </w:p>
        </w:tc>
        <w:tc>
          <w:tcPr>
            <w:tcW w:w="850" w:type="dxa"/>
            <w:shd w:val="clear" w:color="auto" w:fill="auto"/>
          </w:tcPr>
          <w:p w14:paraId="049F412F" w14:textId="77777777" w:rsidR="007B0525" w:rsidRPr="00D70946" w:rsidRDefault="007B0525" w:rsidP="009D4432">
            <w:pPr>
              <w:pStyle w:val="TAC"/>
            </w:pPr>
            <w:r w:rsidRPr="00D70946">
              <w:rPr>
                <w:lang w:eastAsia="en-US"/>
              </w:rPr>
              <w:t>-</w:t>
            </w:r>
          </w:p>
        </w:tc>
      </w:tr>
      <w:tr w:rsidR="007B0525" w:rsidRPr="00D70946" w14:paraId="16E65E67" w14:textId="77777777" w:rsidTr="004150A5">
        <w:tc>
          <w:tcPr>
            <w:tcW w:w="534" w:type="dxa"/>
            <w:shd w:val="clear" w:color="auto" w:fill="auto"/>
          </w:tcPr>
          <w:p w14:paraId="1260CF34" w14:textId="77777777" w:rsidR="007B0525" w:rsidRPr="00D70946" w:rsidRDefault="007B0525" w:rsidP="009D4432">
            <w:pPr>
              <w:pStyle w:val="TAC"/>
              <w:rPr>
                <w:lang w:eastAsia="zh-CN"/>
              </w:rPr>
            </w:pPr>
            <w:r w:rsidRPr="00D70946">
              <w:t>17</w:t>
            </w:r>
          </w:p>
        </w:tc>
        <w:tc>
          <w:tcPr>
            <w:tcW w:w="4110" w:type="dxa"/>
          </w:tcPr>
          <w:p w14:paraId="26F9CB4B" w14:textId="77777777" w:rsidR="007B0525" w:rsidRPr="00D70946" w:rsidRDefault="007B0525" w:rsidP="009D4432">
            <w:pPr>
              <w:pStyle w:val="TAL"/>
            </w:pPr>
            <w:r w:rsidRPr="00D70946">
              <w:t xml:space="preserve">Make the UE attempt an emergency call dialling a number which is stored on the ME (e.g. </w:t>
            </w:r>
            <w:r w:rsidRPr="00D70946">
              <w:rPr>
                <w:rFonts w:eastAsia="MS Mincho"/>
                <w:lang w:eastAsia="ar-SA"/>
              </w:rPr>
              <w:t>112 or 911)</w:t>
            </w:r>
            <w:r w:rsidRPr="00D70946">
              <w:t>, before the T302 timer expires.</w:t>
            </w:r>
          </w:p>
        </w:tc>
        <w:tc>
          <w:tcPr>
            <w:tcW w:w="709" w:type="dxa"/>
          </w:tcPr>
          <w:p w14:paraId="57F8C813" w14:textId="77777777" w:rsidR="007B0525" w:rsidRPr="00D70946" w:rsidRDefault="007B0525" w:rsidP="009D4432">
            <w:pPr>
              <w:pStyle w:val="TAC"/>
              <w:rPr>
                <w:lang w:eastAsia="zh-CN"/>
              </w:rPr>
            </w:pPr>
            <w:r w:rsidRPr="00D70946">
              <w:t>-</w:t>
            </w:r>
          </w:p>
        </w:tc>
        <w:tc>
          <w:tcPr>
            <w:tcW w:w="2833" w:type="dxa"/>
          </w:tcPr>
          <w:p w14:paraId="7E2053D8" w14:textId="77777777" w:rsidR="007B0525" w:rsidRPr="00D70946" w:rsidRDefault="007B0525" w:rsidP="009D4432">
            <w:pPr>
              <w:pStyle w:val="TAL"/>
              <w:rPr>
                <w:lang w:eastAsia="zh-CN"/>
              </w:rPr>
            </w:pPr>
            <w:r w:rsidRPr="00D70946">
              <w:t>-</w:t>
            </w:r>
          </w:p>
        </w:tc>
        <w:tc>
          <w:tcPr>
            <w:tcW w:w="567" w:type="dxa"/>
          </w:tcPr>
          <w:p w14:paraId="393D8898" w14:textId="77777777" w:rsidR="007B0525" w:rsidRPr="00D70946" w:rsidRDefault="007B0525" w:rsidP="009D4432">
            <w:pPr>
              <w:pStyle w:val="TAC"/>
              <w:rPr>
                <w:lang w:eastAsia="zh-CN"/>
              </w:rPr>
            </w:pPr>
            <w:r w:rsidRPr="00D70946">
              <w:t>-</w:t>
            </w:r>
          </w:p>
        </w:tc>
        <w:tc>
          <w:tcPr>
            <w:tcW w:w="850" w:type="dxa"/>
          </w:tcPr>
          <w:p w14:paraId="08AE0444" w14:textId="77777777" w:rsidR="007B0525" w:rsidRPr="00D70946" w:rsidRDefault="007B0525" w:rsidP="009D4432">
            <w:pPr>
              <w:pStyle w:val="TAC"/>
              <w:rPr>
                <w:lang w:eastAsia="zh-CN"/>
              </w:rPr>
            </w:pPr>
            <w:r w:rsidRPr="00D70946">
              <w:t>-</w:t>
            </w:r>
          </w:p>
        </w:tc>
      </w:tr>
      <w:tr w:rsidR="007B0525" w:rsidRPr="00D70946" w14:paraId="1B20ABCD" w14:textId="77777777" w:rsidTr="004150A5">
        <w:tc>
          <w:tcPr>
            <w:tcW w:w="534" w:type="dxa"/>
            <w:shd w:val="clear" w:color="auto" w:fill="auto"/>
          </w:tcPr>
          <w:p w14:paraId="1EC043A7" w14:textId="77777777" w:rsidR="007B0525" w:rsidRPr="00D70946" w:rsidRDefault="007B0525" w:rsidP="009D4432">
            <w:pPr>
              <w:pStyle w:val="TAC"/>
            </w:pPr>
            <w:r w:rsidRPr="00D70946">
              <w:t>18</w:t>
            </w:r>
          </w:p>
        </w:tc>
        <w:tc>
          <w:tcPr>
            <w:tcW w:w="4110" w:type="dxa"/>
            <w:shd w:val="clear" w:color="auto" w:fill="auto"/>
          </w:tcPr>
          <w:p w14:paraId="50F013EA" w14:textId="77777777" w:rsidR="007B0525" w:rsidRPr="00D70946" w:rsidRDefault="007B0525" w:rsidP="009D4432">
            <w:pPr>
              <w:pStyle w:val="TAL"/>
            </w:pPr>
            <w:r w:rsidRPr="00D70946">
              <w:t xml:space="preserve">Check: Does the UE transmit an </w:t>
            </w:r>
            <w:r w:rsidRPr="00D70946">
              <w:rPr>
                <w:i/>
              </w:rPr>
              <w:t>RRCSetupRequest</w:t>
            </w:r>
            <w:r w:rsidRPr="00D70946">
              <w:t xml:space="preserve"> message with </w:t>
            </w:r>
            <w:r w:rsidRPr="00D70946">
              <w:rPr>
                <w:i/>
              </w:rPr>
              <w:t>establishmentCause</w:t>
            </w:r>
            <w:r w:rsidRPr="00D70946">
              <w:t xml:space="preserve"> set to 'emergency’ (Note 2)?</w:t>
            </w:r>
          </w:p>
        </w:tc>
        <w:tc>
          <w:tcPr>
            <w:tcW w:w="709" w:type="dxa"/>
            <w:shd w:val="clear" w:color="auto" w:fill="auto"/>
          </w:tcPr>
          <w:p w14:paraId="2538E555" w14:textId="77777777" w:rsidR="007B0525" w:rsidRPr="00D70946" w:rsidRDefault="007B0525" w:rsidP="009D4432">
            <w:pPr>
              <w:pStyle w:val="TAC"/>
            </w:pPr>
            <w:r w:rsidRPr="00D70946">
              <w:t>--&gt;</w:t>
            </w:r>
          </w:p>
        </w:tc>
        <w:tc>
          <w:tcPr>
            <w:tcW w:w="2833" w:type="dxa"/>
            <w:shd w:val="clear" w:color="auto" w:fill="auto"/>
          </w:tcPr>
          <w:p w14:paraId="12C2A1E2" w14:textId="77777777" w:rsidR="007B0525" w:rsidRPr="00D70946" w:rsidRDefault="007B0525" w:rsidP="009D4432">
            <w:pPr>
              <w:pStyle w:val="TAL"/>
            </w:pPr>
            <w:r w:rsidRPr="00D70946">
              <w:t xml:space="preserve">NR </w:t>
            </w:r>
            <w:smartTag w:uri="urn:schemas-microsoft-com:office:smarttags" w:element="stockticker">
              <w:r w:rsidRPr="00D70946">
                <w:t>RRC</w:t>
              </w:r>
            </w:smartTag>
            <w:r w:rsidRPr="00D70946">
              <w:t>: RRCSetupRequest</w:t>
            </w:r>
          </w:p>
        </w:tc>
        <w:tc>
          <w:tcPr>
            <w:tcW w:w="567" w:type="dxa"/>
            <w:shd w:val="clear" w:color="auto" w:fill="auto"/>
          </w:tcPr>
          <w:p w14:paraId="4FC910D3" w14:textId="77777777" w:rsidR="007B0525" w:rsidRPr="00D70946" w:rsidRDefault="007B0525" w:rsidP="009D4432">
            <w:pPr>
              <w:pStyle w:val="TAC"/>
            </w:pPr>
            <w:r w:rsidRPr="00D70946">
              <w:t>3</w:t>
            </w:r>
          </w:p>
        </w:tc>
        <w:tc>
          <w:tcPr>
            <w:tcW w:w="850" w:type="dxa"/>
            <w:shd w:val="clear" w:color="auto" w:fill="auto"/>
          </w:tcPr>
          <w:p w14:paraId="6F97518E" w14:textId="77777777" w:rsidR="007B0525" w:rsidRPr="00D70946" w:rsidRDefault="007B0525" w:rsidP="009D4432">
            <w:pPr>
              <w:pStyle w:val="TAC"/>
            </w:pPr>
            <w:r w:rsidRPr="00D70946">
              <w:t>P</w:t>
            </w:r>
          </w:p>
        </w:tc>
      </w:tr>
      <w:tr w:rsidR="007B0525" w:rsidRPr="00D70946" w14:paraId="39715990" w14:textId="77777777" w:rsidTr="004150A5">
        <w:tc>
          <w:tcPr>
            <w:tcW w:w="534" w:type="dxa"/>
            <w:shd w:val="clear" w:color="auto" w:fill="auto"/>
          </w:tcPr>
          <w:p w14:paraId="4F6B8AA6" w14:textId="77777777" w:rsidR="007B0525" w:rsidRPr="00D70946" w:rsidRDefault="007B0525" w:rsidP="009D4432">
            <w:pPr>
              <w:pStyle w:val="TAC"/>
            </w:pPr>
            <w:r w:rsidRPr="00D70946">
              <w:t>19</w:t>
            </w:r>
          </w:p>
        </w:tc>
        <w:tc>
          <w:tcPr>
            <w:tcW w:w="4110" w:type="dxa"/>
            <w:shd w:val="clear" w:color="auto" w:fill="auto"/>
          </w:tcPr>
          <w:p w14:paraId="6BB2DE77" w14:textId="0FC509B4" w:rsidR="007B0525" w:rsidRPr="00D70946" w:rsidRDefault="007B0525" w:rsidP="009D4432">
            <w:pPr>
              <w:pStyle w:val="TAL"/>
            </w:pPr>
            <w:r w:rsidRPr="00D70946">
              <w:t>Void</w:t>
            </w:r>
          </w:p>
        </w:tc>
        <w:tc>
          <w:tcPr>
            <w:tcW w:w="709" w:type="dxa"/>
            <w:shd w:val="clear" w:color="auto" w:fill="auto"/>
          </w:tcPr>
          <w:p w14:paraId="480D651B" w14:textId="1511E4E8" w:rsidR="007B0525" w:rsidRPr="00D70946" w:rsidRDefault="007B0525" w:rsidP="009D4432">
            <w:pPr>
              <w:pStyle w:val="TAC"/>
            </w:pPr>
            <w:r w:rsidRPr="00D70946">
              <w:t>-</w:t>
            </w:r>
          </w:p>
        </w:tc>
        <w:tc>
          <w:tcPr>
            <w:tcW w:w="2833" w:type="dxa"/>
            <w:shd w:val="clear" w:color="auto" w:fill="auto"/>
          </w:tcPr>
          <w:p w14:paraId="44EC899C" w14:textId="6588CB18" w:rsidR="007B0525" w:rsidRPr="00D70946" w:rsidRDefault="007B0525" w:rsidP="009D4432">
            <w:pPr>
              <w:pStyle w:val="TAL"/>
            </w:pPr>
            <w:r w:rsidRPr="00D70946">
              <w:rPr>
                <w:lang w:eastAsia="en-US"/>
              </w:rPr>
              <w:t>-</w:t>
            </w:r>
          </w:p>
        </w:tc>
        <w:tc>
          <w:tcPr>
            <w:tcW w:w="567" w:type="dxa"/>
            <w:shd w:val="clear" w:color="auto" w:fill="auto"/>
          </w:tcPr>
          <w:p w14:paraId="4168067B" w14:textId="6C999C4D" w:rsidR="007B0525" w:rsidRPr="00D70946" w:rsidRDefault="00FB4931" w:rsidP="009D4432">
            <w:pPr>
              <w:pStyle w:val="TAC"/>
              <w:rPr>
                <w:lang w:eastAsia="zh-CN"/>
              </w:rPr>
            </w:pPr>
            <w:r w:rsidRPr="00D70946">
              <w:rPr>
                <w:lang w:eastAsia="zh-CN"/>
              </w:rPr>
              <w:t>-</w:t>
            </w:r>
          </w:p>
        </w:tc>
        <w:tc>
          <w:tcPr>
            <w:tcW w:w="850" w:type="dxa"/>
            <w:shd w:val="clear" w:color="auto" w:fill="auto"/>
          </w:tcPr>
          <w:p w14:paraId="4ECD6A3C" w14:textId="5C0E192D" w:rsidR="007B0525" w:rsidRPr="00D70946" w:rsidRDefault="00FB4931" w:rsidP="009D4432">
            <w:pPr>
              <w:pStyle w:val="TAC"/>
              <w:rPr>
                <w:lang w:eastAsia="zh-CN"/>
              </w:rPr>
            </w:pPr>
            <w:r w:rsidRPr="00D70946">
              <w:rPr>
                <w:lang w:eastAsia="zh-CN"/>
              </w:rPr>
              <w:t>-</w:t>
            </w:r>
          </w:p>
        </w:tc>
      </w:tr>
      <w:tr w:rsidR="007B0525" w:rsidRPr="00D70946" w14:paraId="2C5627DB" w14:textId="77777777" w:rsidTr="004150A5">
        <w:tc>
          <w:tcPr>
            <w:tcW w:w="534" w:type="dxa"/>
            <w:shd w:val="clear" w:color="auto" w:fill="auto"/>
          </w:tcPr>
          <w:p w14:paraId="4C85B404" w14:textId="77777777" w:rsidR="007B0525" w:rsidRPr="00D70946" w:rsidRDefault="007B0525" w:rsidP="009D4432">
            <w:pPr>
              <w:pStyle w:val="TAC"/>
            </w:pPr>
            <w:r w:rsidRPr="00D70946">
              <w:t>20</w:t>
            </w:r>
          </w:p>
        </w:tc>
        <w:tc>
          <w:tcPr>
            <w:tcW w:w="4110" w:type="dxa"/>
            <w:shd w:val="clear" w:color="auto" w:fill="auto"/>
          </w:tcPr>
          <w:p w14:paraId="4057DAF7" w14:textId="53CDE604" w:rsidR="007B0525" w:rsidRPr="00D70946" w:rsidRDefault="007B0525" w:rsidP="009D4432">
            <w:pPr>
              <w:pStyle w:val="TAL"/>
            </w:pPr>
            <w:r w:rsidRPr="00D70946">
              <w:t>Void</w:t>
            </w:r>
          </w:p>
        </w:tc>
        <w:tc>
          <w:tcPr>
            <w:tcW w:w="709" w:type="dxa"/>
            <w:shd w:val="clear" w:color="auto" w:fill="auto"/>
          </w:tcPr>
          <w:p w14:paraId="05780396" w14:textId="1CFE0FD5" w:rsidR="007B0525" w:rsidRPr="00D70946" w:rsidRDefault="007B0525" w:rsidP="009D4432">
            <w:pPr>
              <w:pStyle w:val="TAC"/>
            </w:pPr>
            <w:r w:rsidRPr="00D70946">
              <w:t>-</w:t>
            </w:r>
          </w:p>
        </w:tc>
        <w:tc>
          <w:tcPr>
            <w:tcW w:w="2833" w:type="dxa"/>
            <w:shd w:val="clear" w:color="auto" w:fill="auto"/>
          </w:tcPr>
          <w:p w14:paraId="682E3A67" w14:textId="1F892E8D" w:rsidR="007B0525" w:rsidRPr="00D70946" w:rsidRDefault="007B0525" w:rsidP="009D4432">
            <w:pPr>
              <w:pStyle w:val="TAL"/>
              <w:rPr>
                <w:rFonts w:eastAsia="MS Gothic"/>
              </w:rPr>
            </w:pPr>
            <w:r w:rsidRPr="00D70946">
              <w:rPr>
                <w:rFonts w:eastAsia="MS Gothic"/>
              </w:rPr>
              <w:t>-</w:t>
            </w:r>
          </w:p>
        </w:tc>
        <w:tc>
          <w:tcPr>
            <w:tcW w:w="567" w:type="dxa"/>
            <w:shd w:val="clear" w:color="auto" w:fill="auto"/>
          </w:tcPr>
          <w:p w14:paraId="50836200" w14:textId="77777777" w:rsidR="007B0525" w:rsidRPr="00D70946" w:rsidRDefault="007B0525" w:rsidP="009D4432">
            <w:pPr>
              <w:pStyle w:val="TAC"/>
              <w:rPr>
                <w:rFonts w:eastAsia="MS Gothic"/>
              </w:rPr>
            </w:pPr>
            <w:r w:rsidRPr="00D70946">
              <w:rPr>
                <w:lang w:eastAsia="en-US"/>
              </w:rPr>
              <w:t>-</w:t>
            </w:r>
          </w:p>
        </w:tc>
        <w:tc>
          <w:tcPr>
            <w:tcW w:w="850" w:type="dxa"/>
            <w:shd w:val="clear" w:color="auto" w:fill="auto"/>
          </w:tcPr>
          <w:p w14:paraId="5B537902" w14:textId="77777777" w:rsidR="007B0525" w:rsidRPr="00D70946" w:rsidRDefault="007B0525" w:rsidP="009D4432">
            <w:pPr>
              <w:pStyle w:val="TAC"/>
              <w:rPr>
                <w:rFonts w:eastAsia="MS Gothic"/>
              </w:rPr>
            </w:pPr>
            <w:r w:rsidRPr="00D70946">
              <w:rPr>
                <w:lang w:eastAsia="en-US"/>
              </w:rPr>
              <w:t>-</w:t>
            </w:r>
          </w:p>
        </w:tc>
      </w:tr>
      <w:tr w:rsidR="00FB4931" w:rsidRPr="00D70946" w14:paraId="16A7867F" w14:textId="77777777" w:rsidTr="004150A5">
        <w:tc>
          <w:tcPr>
            <w:tcW w:w="534" w:type="dxa"/>
            <w:shd w:val="clear" w:color="auto" w:fill="auto"/>
          </w:tcPr>
          <w:p w14:paraId="56A8159A" w14:textId="3BC1DBE6" w:rsidR="00FB4931" w:rsidRPr="00D70946" w:rsidRDefault="00FB4931" w:rsidP="009D4432">
            <w:pPr>
              <w:pStyle w:val="TAC"/>
            </w:pPr>
            <w:r w:rsidRPr="00D70946">
              <w:t>-</w:t>
            </w:r>
          </w:p>
        </w:tc>
        <w:tc>
          <w:tcPr>
            <w:tcW w:w="4110" w:type="dxa"/>
            <w:shd w:val="clear" w:color="auto" w:fill="auto"/>
          </w:tcPr>
          <w:p w14:paraId="09519A7A" w14:textId="171DCC8A" w:rsidR="00FB4931" w:rsidRPr="00D70946" w:rsidRDefault="00FB4931" w:rsidP="009D4432">
            <w:pPr>
              <w:pStyle w:val="TAL"/>
            </w:pPr>
            <w:r w:rsidRPr="00D70946">
              <w:t>EXCEPTION</w:t>
            </w:r>
            <w:del w:id="747" w:author="R5-223997" w:date="2022-09-25T10:20:00Z">
              <w:r w:rsidRPr="00D70946" w:rsidDel="00E4335C">
                <w:delText xml:space="preserve"> </w:delText>
              </w:r>
            </w:del>
            <w:r w:rsidRPr="00D70946">
              <w:t>: Steps 21a1 – 21b6 describe the UE behaviour that depends on UE capability; the “lower case letter” identifies a step sequence that takes place if a capability is supported</w:t>
            </w:r>
            <w:r w:rsidRPr="00D70946">
              <w:rPr>
                <w:color w:val="003E76"/>
              </w:rPr>
              <w:t xml:space="preserve"> </w:t>
            </w:r>
          </w:p>
        </w:tc>
        <w:tc>
          <w:tcPr>
            <w:tcW w:w="709" w:type="dxa"/>
            <w:shd w:val="clear" w:color="auto" w:fill="auto"/>
          </w:tcPr>
          <w:p w14:paraId="1A9FF285" w14:textId="6D3C96A2" w:rsidR="00FB4931" w:rsidRPr="00D70946" w:rsidRDefault="00FB4931" w:rsidP="009D4432">
            <w:pPr>
              <w:pStyle w:val="TAC"/>
            </w:pPr>
            <w:r w:rsidRPr="00D70946">
              <w:t>-</w:t>
            </w:r>
          </w:p>
        </w:tc>
        <w:tc>
          <w:tcPr>
            <w:tcW w:w="2833" w:type="dxa"/>
            <w:shd w:val="clear" w:color="auto" w:fill="auto"/>
          </w:tcPr>
          <w:p w14:paraId="052794A3" w14:textId="486BB026" w:rsidR="00FB4931" w:rsidRPr="00D70946" w:rsidRDefault="00FB4931" w:rsidP="009D4432">
            <w:pPr>
              <w:pStyle w:val="TAL"/>
              <w:rPr>
                <w:rFonts w:eastAsia="MS Gothic"/>
              </w:rPr>
            </w:pPr>
            <w:r w:rsidRPr="00D70946">
              <w:t>-</w:t>
            </w:r>
          </w:p>
        </w:tc>
        <w:tc>
          <w:tcPr>
            <w:tcW w:w="567" w:type="dxa"/>
            <w:shd w:val="clear" w:color="auto" w:fill="auto"/>
          </w:tcPr>
          <w:p w14:paraId="5A7DED28" w14:textId="66517FD6" w:rsidR="00FB4931" w:rsidRPr="00D70946" w:rsidRDefault="00FB4931" w:rsidP="009D4432">
            <w:pPr>
              <w:pStyle w:val="TAC"/>
              <w:rPr>
                <w:lang w:eastAsia="en-US"/>
              </w:rPr>
            </w:pPr>
            <w:r w:rsidRPr="00D70946">
              <w:t>-</w:t>
            </w:r>
          </w:p>
        </w:tc>
        <w:tc>
          <w:tcPr>
            <w:tcW w:w="850" w:type="dxa"/>
            <w:shd w:val="clear" w:color="auto" w:fill="auto"/>
          </w:tcPr>
          <w:p w14:paraId="2BFFFD5C" w14:textId="5FA2335F" w:rsidR="00FB4931" w:rsidRPr="00D70946" w:rsidRDefault="00FB4931" w:rsidP="009D4432">
            <w:pPr>
              <w:pStyle w:val="TAC"/>
              <w:rPr>
                <w:lang w:eastAsia="en-US"/>
              </w:rPr>
            </w:pPr>
            <w:r w:rsidRPr="00D70946">
              <w:t>-</w:t>
            </w:r>
          </w:p>
        </w:tc>
      </w:tr>
      <w:tr w:rsidR="007B0525" w:rsidRPr="00D70946" w14:paraId="3482E032" w14:textId="77777777" w:rsidTr="004150A5">
        <w:tc>
          <w:tcPr>
            <w:tcW w:w="534" w:type="dxa"/>
            <w:shd w:val="clear" w:color="auto" w:fill="auto"/>
          </w:tcPr>
          <w:p w14:paraId="6BB78B91" w14:textId="06CC3045" w:rsidR="007B0525" w:rsidRPr="00D70946" w:rsidRDefault="007B0525" w:rsidP="009D4432">
            <w:pPr>
              <w:pStyle w:val="TAC"/>
            </w:pPr>
            <w:r w:rsidRPr="00D70946">
              <w:t>21</w:t>
            </w:r>
            <w:r w:rsidR="00FB4931" w:rsidRPr="00D70946">
              <w:t>a1</w:t>
            </w:r>
            <w:r w:rsidRPr="00D70946">
              <w:t>-</w:t>
            </w:r>
            <w:r w:rsidR="00FB4931" w:rsidRPr="00D70946">
              <w:t>21a12</w:t>
            </w:r>
          </w:p>
        </w:tc>
        <w:tc>
          <w:tcPr>
            <w:tcW w:w="4110" w:type="dxa"/>
            <w:shd w:val="clear" w:color="auto" w:fill="auto"/>
          </w:tcPr>
          <w:p w14:paraId="7B72177C" w14:textId="354DFF4B" w:rsidR="007B0525" w:rsidRPr="00D70946" w:rsidDel="007B0525" w:rsidRDefault="00FB4931" w:rsidP="009D4432">
            <w:pPr>
              <w:pStyle w:val="TAL"/>
            </w:pPr>
            <w:r w:rsidRPr="00D70946">
              <w:t xml:space="preserve">IF pc_NR_5GC_EmergencyServices THEN </w:t>
            </w:r>
            <w:r w:rsidR="007B0525" w:rsidRPr="00D70946">
              <w:t xml:space="preserve">Step 2-13 for IMS Emergency call establishment are performed as specified in </w:t>
            </w:r>
            <w:r w:rsidR="007B0525" w:rsidRPr="00D70946">
              <w:rPr>
                <w:lang w:eastAsia="en-US"/>
              </w:rPr>
              <w:t>TS</w:t>
            </w:r>
            <w:r w:rsidR="007B0525" w:rsidRPr="00D70946">
              <w:t> 38.508-1 [4], subclause 4.9.11 on NR Cell 1.</w:t>
            </w:r>
          </w:p>
        </w:tc>
        <w:tc>
          <w:tcPr>
            <w:tcW w:w="709" w:type="dxa"/>
            <w:shd w:val="clear" w:color="auto" w:fill="auto"/>
          </w:tcPr>
          <w:p w14:paraId="62FBD9C5" w14:textId="31926541" w:rsidR="007B0525" w:rsidRPr="00D70946" w:rsidDel="007B0525" w:rsidRDefault="007B0525" w:rsidP="009D4432">
            <w:pPr>
              <w:pStyle w:val="TAC"/>
            </w:pPr>
            <w:r w:rsidRPr="00D70946">
              <w:t>-</w:t>
            </w:r>
          </w:p>
        </w:tc>
        <w:tc>
          <w:tcPr>
            <w:tcW w:w="2833" w:type="dxa"/>
            <w:shd w:val="clear" w:color="auto" w:fill="auto"/>
          </w:tcPr>
          <w:p w14:paraId="72DE3FCB" w14:textId="58432F6D" w:rsidR="007B0525" w:rsidRPr="00D70946" w:rsidRDefault="007B0525" w:rsidP="009D4432">
            <w:pPr>
              <w:pStyle w:val="TAL"/>
              <w:rPr>
                <w:rFonts w:eastAsia="MS Gothic"/>
              </w:rPr>
            </w:pPr>
            <w:r w:rsidRPr="00D70946">
              <w:rPr>
                <w:rFonts w:eastAsia="MS Gothic"/>
              </w:rPr>
              <w:t>-</w:t>
            </w:r>
          </w:p>
        </w:tc>
        <w:tc>
          <w:tcPr>
            <w:tcW w:w="567" w:type="dxa"/>
            <w:shd w:val="clear" w:color="auto" w:fill="auto"/>
          </w:tcPr>
          <w:p w14:paraId="534237CB" w14:textId="247F4702" w:rsidR="007B0525" w:rsidRPr="00D70946" w:rsidRDefault="007B0525" w:rsidP="009D4432">
            <w:pPr>
              <w:pStyle w:val="TAC"/>
              <w:rPr>
                <w:lang w:eastAsia="en-US"/>
              </w:rPr>
            </w:pPr>
            <w:r w:rsidRPr="00D70946">
              <w:t>-</w:t>
            </w:r>
          </w:p>
        </w:tc>
        <w:tc>
          <w:tcPr>
            <w:tcW w:w="850" w:type="dxa"/>
            <w:shd w:val="clear" w:color="auto" w:fill="auto"/>
          </w:tcPr>
          <w:p w14:paraId="2E635A10" w14:textId="41D3EC78" w:rsidR="007B0525" w:rsidRPr="00D70946" w:rsidRDefault="007B0525" w:rsidP="009D4432">
            <w:pPr>
              <w:pStyle w:val="TAC"/>
              <w:rPr>
                <w:lang w:eastAsia="en-US"/>
              </w:rPr>
            </w:pPr>
            <w:r w:rsidRPr="00D70946">
              <w:t>-</w:t>
            </w:r>
          </w:p>
        </w:tc>
      </w:tr>
      <w:tr w:rsidR="00FB4931" w:rsidRPr="00D70946" w14:paraId="30CC1925" w14:textId="77777777" w:rsidTr="004150A5">
        <w:tc>
          <w:tcPr>
            <w:tcW w:w="534" w:type="dxa"/>
            <w:shd w:val="clear" w:color="auto" w:fill="auto"/>
          </w:tcPr>
          <w:p w14:paraId="37E56429" w14:textId="2E4A903C" w:rsidR="00FB4931" w:rsidRPr="00D70946" w:rsidRDefault="00FB4931" w:rsidP="009D4432">
            <w:pPr>
              <w:pStyle w:val="TAC"/>
            </w:pPr>
            <w:r w:rsidRPr="00D70946">
              <w:t>21a13</w:t>
            </w:r>
          </w:p>
        </w:tc>
        <w:tc>
          <w:tcPr>
            <w:tcW w:w="4110" w:type="dxa"/>
            <w:shd w:val="clear" w:color="auto" w:fill="auto"/>
          </w:tcPr>
          <w:p w14:paraId="76404B9D" w14:textId="7D8C1400" w:rsidR="00FB4931" w:rsidRPr="00D70946" w:rsidRDefault="00FB4931" w:rsidP="009D4432">
            <w:pPr>
              <w:pStyle w:val="TAL"/>
            </w:pPr>
            <w:r w:rsidRPr="00D70946">
              <w:rPr>
                <w:lang w:eastAsia="en-US"/>
              </w:rPr>
              <w:t>Make the UE release the emergency call. (NOTE 3)</w:t>
            </w:r>
          </w:p>
        </w:tc>
        <w:tc>
          <w:tcPr>
            <w:tcW w:w="709" w:type="dxa"/>
            <w:shd w:val="clear" w:color="auto" w:fill="auto"/>
          </w:tcPr>
          <w:p w14:paraId="1BA1B442" w14:textId="01E84BC6" w:rsidR="00FB4931" w:rsidRPr="00D70946" w:rsidRDefault="00FB4931" w:rsidP="009D4432">
            <w:pPr>
              <w:pStyle w:val="TAC"/>
            </w:pPr>
            <w:r w:rsidRPr="00D70946">
              <w:t>-</w:t>
            </w:r>
          </w:p>
        </w:tc>
        <w:tc>
          <w:tcPr>
            <w:tcW w:w="2833" w:type="dxa"/>
            <w:shd w:val="clear" w:color="auto" w:fill="auto"/>
          </w:tcPr>
          <w:p w14:paraId="258D02F2" w14:textId="47AFA380" w:rsidR="00FB4931" w:rsidRPr="00D70946" w:rsidRDefault="00FB4931" w:rsidP="009D4432">
            <w:pPr>
              <w:pStyle w:val="TAL"/>
              <w:rPr>
                <w:rFonts w:eastAsia="MS Gothic"/>
              </w:rPr>
            </w:pPr>
            <w:r w:rsidRPr="00D70946">
              <w:rPr>
                <w:rFonts w:eastAsia="MS Gothic"/>
              </w:rPr>
              <w:t>-</w:t>
            </w:r>
          </w:p>
        </w:tc>
        <w:tc>
          <w:tcPr>
            <w:tcW w:w="567" w:type="dxa"/>
            <w:shd w:val="clear" w:color="auto" w:fill="auto"/>
          </w:tcPr>
          <w:p w14:paraId="2DB6D5E2" w14:textId="382044A9" w:rsidR="00FB4931" w:rsidRPr="00D70946" w:rsidRDefault="00FB4931" w:rsidP="009D4432">
            <w:pPr>
              <w:pStyle w:val="TAC"/>
            </w:pPr>
            <w:r w:rsidRPr="00D70946">
              <w:t>-</w:t>
            </w:r>
          </w:p>
        </w:tc>
        <w:tc>
          <w:tcPr>
            <w:tcW w:w="850" w:type="dxa"/>
            <w:shd w:val="clear" w:color="auto" w:fill="auto"/>
          </w:tcPr>
          <w:p w14:paraId="5A37FC04" w14:textId="48F6EC19" w:rsidR="00FB4931" w:rsidRPr="00D70946" w:rsidRDefault="00FB4931" w:rsidP="009D4432">
            <w:pPr>
              <w:pStyle w:val="TAC"/>
            </w:pPr>
            <w:r w:rsidRPr="00D70946">
              <w:t>-</w:t>
            </w:r>
          </w:p>
        </w:tc>
      </w:tr>
      <w:tr w:rsidR="007B0525" w:rsidRPr="00D70946" w14:paraId="20491D9F"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0043C624" w14:textId="62647213" w:rsidR="007B0525" w:rsidRPr="00D70946" w:rsidRDefault="00FB4931" w:rsidP="009D4432">
            <w:pPr>
              <w:pStyle w:val="TAC"/>
              <w:rPr>
                <w:lang w:eastAsia="zh-CN"/>
              </w:rPr>
            </w:pPr>
            <w:r w:rsidRPr="00D70946">
              <w:rPr>
                <w:lang w:eastAsia="zh-CN"/>
              </w:rPr>
              <w:t>21a14</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431514CA" w14:textId="523E9D7A" w:rsidR="007B0525" w:rsidRPr="00D70946" w:rsidRDefault="00FB4931" w:rsidP="009D4432">
            <w:pPr>
              <w:pStyle w:val="TAL"/>
            </w:pPr>
            <w:r w:rsidRPr="00D70946">
              <w:t>Test procedure for IMS M</w:t>
            </w:r>
            <w:r w:rsidR="0078157F" w:rsidRPr="00D70946">
              <w:t>O</w:t>
            </w:r>
            <w:r w:rsidRPr="00D70946">
              <w:t xml:space="preserve"> Emergency call release is performed as specified in TS 38.508-1 [4], subclause 4.9.12</w:t>
            </w:r>
            <w:r w:rsidR="0078157F" w:rsidRPr="00D70946">
              <w:t>A</w:t>
            </w:r>
            <w:r w:rsidRPr="00D70946">
              <w:t xml:space="preserve"> on NR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ACB6EB1" w14:textId="51C1D167" w:rsidR="007B0525" w:rsidRPr="00D70946" w:rsidRDefault="00FB4931" w:rsidP="009D4432">
            <w:pPr>
              <w:pStyle w:val="TAC"/>
              <w:rPr>
                <w:lang w:eastAsia="zh-CN"/>
              </w:rPr>
            </w:pPr>
            <w:r w:rsidRPr="00D70946">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09622DFB" w14:textId="5EB5F342" w:rsidR="007B0525" w:rsidRPr="00D70946" w:rsidRDefault="00FB4931" w:rsidP="009D4432">
            <w:pPr>
              <w:pStyle w:val="TAL"/>
              <w:rPr>
                <w:lang w:eastAsia="zh-CN"/>
              </w:rPr>
            </w:pPr>
            <w:r w:rsidRPr="00D709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68ABA12" w14:textId="77777777" w:rsidR="007B0525" w:rsidRPr="00D70946" w:rsidRDefault="007B0525" w:rsidP="009D4432">
            <w:pPr>
              <w:pStyle w:val="TAC"/>
              <w:rPr>
                <w:lang w:eastAsia="zh-CN"/>
              </w:rPr>
            </w:pPr>
            <w:r w:rsidRPr="00D70946">
              <w:rPr>
                <w:lang w:eastAsia="en-US"/>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3110DBE" w14:textId="77777777" w:rsidR="007B0525" w:rsidRPr="00D70946" w:rsidRDefault="007B0525" w:rsidP="009D4432">
            <w:pPr>
              <w:pStyle w:val="TAC"/>
              <w:rPr>
                <w:lang w:eastAsia="zh-CN"/>
              </w:rPr>
            </w:pPr>
            <w:r w:rsidRPr="00D70946">
              <w:rPr>
                <w:lang w:eastAsia="en-US"/>
              </w:rPr>
              <w:t>-</w:t>
            </w:r>
          </w:p>
        </w:tc>
      </w:tr>
      <w:tr w:rsidR="00FB4931" w:rsidRPr="00D70946" w14:paraId="66BFFD54"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3935FCCF" w14:textId="3175A55D" w:rsidR="00FB4931" w:rsidRPr="00D70946" w:rsidRDefault="00FB4931" w:rsidP="009D4432">
            <w:pPr>
              <w:pStyle w:val="TAC"/>
              <w:rPr>
                <w:lang w:eastAsia="zh-CN"/>
              </w:rPr>
            </w:pPr>
            <w:r w:rsidRPr="00D70946">
              <w:rPr>
                <w:lang w:eastAsia="zh-CN"/>
              </w:rPr>
              <w:t>21b1 – 21b4</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6730548F" w14:textId="0955A69F" w:rsidR="00FB4931" w:rsidRPr="00D70946" w:rsidRDefault="00FB4931" w:rsidP="009D4432">
            <w:pPr>
              <w:pStyle w:val="TAL"/>
            </w:pPr>
            <w:r w:rsidRPr="00D70946">
              <w:t xml:space="preserve">ELSE Step 2- 5 for IMS Emergency call establishment are performed as specified in </w:t>
            </w:r>
            <w:r w:rsidRPr="00D70946">
              <w:rPr>
                <w:lang w:eastAsia="en-US"/>
              </w:rPr>
              <w:t>TS</w:t>
            </w:r>
            <w:r w:rsidRPr="00D70946">
              <w:t> 38.508-1 [4], subclause 4.9.11 on NR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428D71A" w14:textId="77A26F33" w:rsidR="00FB4931" w:rsidRPr="00D70946" w:rsidRDefault="0078157F"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6DD0E286" w14:textId="2D90FDCD" w:rsidR="00FB4931" w:rsidRPr="00D70946" w:rsidRDefault="0078157F"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18F25F8" w14:textId="2E656822" w:rsidR="00FB4931" w:rsidRPr="00D70946" w:rsidRDefault="0078157F" w:rsidP="009D4432">
            <w:pPr>
              <w:pStyle w:val="TAC"/>
              <w:rPr>
                <w:lang w:eastAsia="en-US"/>
              </w:rPr>
            </w:pPr>
            <w:r w:rsidRPr="00D70946">
              <w:rPr>
                <w:lang w:eastAsia="en-US"/>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B05529" w14:textId="03589ED9" w:rsidR="00FB4931" w:rsidRPr="00D70946" w:rsidRDefault="0078157F" w:rsidP="009D4432">
            <w:pPr>
              <w:pStyle w:val="TAC"/>
              <w:rPr>
                <w:lang w:eastAsia="en-US"/>
              </w:rPr>
            </w:pPr>
            <w:r w:rsidRPr="00D70946">
              <w:rPr>
                <w:lang w:eastAsia="en-US"/>
              </w:rPr>
              <w:t>-</w:t>
            </w:r>
          </w:p>
        </w:tc>
      </w:tr>
      <w:tr w:rsidR="00FB4931" w:rsidRPr="00D70946" w14:paraId="1E434DBC"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75B9C257" w14:textId="35E5E054" w:rsidR="00FB4931" w:rsidRPr="00D70946" w:rsidRDefault="00FB4931" w:rsidP="009D4432">
            <w:pPr>
              <w:pStyle w:val="TAC"/>
              <w:rPr>
                <w:lang w:eastAsia="zh-CN"/>
              </w:rPr>
            </w:pPr>
            <w:r w:rsidRPr="00D70946">
              <w:t>21b5</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726175CC" w14:textId="4EDBC3B1" w:rsidR="00FB4931" w:rsidRPr="00D70946" w:rsidRDefault="00FB4931" w:rsidP="009D4432">
            <w:pPr>
              <w:pStyle w:val="TAL"/>
            </w:pPr>
            <w:r w:rsidRPr="00D70946">
              <w:t xml:space="preserve">IF pc_SwitchOnOff </w:t>
            </w:r>
            <w:r w:rsidRPr="00D70946">
              <w:rPr>
                <w:lang w:eastAsia="zh-CN"/>
              </w:rPr>
              <w:t>THEN</w:t>
            </w:r>
            <w:r w:rsidRPr="00D70946">
              <w:t xml:space="preserve"> </w:t>
            </w:r>
            <w:r w:rsidRPr="00D70946">
              <w:rPr>
                <w:lang w:eastAsia="zh-CN"/>
              </w:rPr>
              <w:t>switch</w:t>
            </w:r>
            <w:r w:rsidRPr="00D70946">
              <w:t xml:space="preserve"> off UE, IF pc_USIM_Removal THEN </w:t>
            </w:r>
            <w:r w:rsidRPr="00D70946">
              <w:rPr>
                <w:lang w:eastAsia="zh-CN"/>
              </w:rPr>
              <w:t>remove</w:t>
            </w:r>
            <w:r w:rsidRPr="00D70946">
              <w:t xml:space="preserve"> the USIM.</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FF0FD23" w14:textId="5FEF3A96" w:rsidR="00FB4931" w:rsidRPr="00D70946" w:rsidRDefault="00FB4931"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7B2BDC16" w14:textId="77A76BCC" w:rsidR="00FB4931" w:rsidRPr="00D70946" w:rsidRDefault="00FB4931" w:rsidP="009D4432">
            <w:pPr>
              <w:pStyle w:val="TAL"/>
            </w:pPr>
            <w:r w:rsidRPr="00D70946">
              <w:rPr>
                <w:rFonts w:eastAsia="MS Gothic"/>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CA736EB" w14:textId="6CDF731C" w:rsidR="00FB4931" w:rsidRPr="00D70946" w:rsidRDefault="00FB4931" w:rsidP="009D4432">
            <w:pPr>
              <w:pStyle w:val="TAC"/>
              <w:rPr>
                <w:lang w:eastAsia="en-US"/>
              </w:rPr>
            </w:pPr>
            <w:r w:rsidRPr="00D70946">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F2CA30" w14:textId="534FD8B4" w:rsidR="00FB4931" w:rsidRPr="00D70946" w:rsidRDefault="00FB4931" w:rsidP="009D4432">
            <w:pPr>
              <w:pStyle w:val="TAC"/>
              <w:rPr>
                <w:lang w:eastAsia="en-US"/>
              </w:rPr>
            </w:pPr>
            <w:r w:rsidRPr="00D70946">
              <w:t>-</w:t>
            </w:r>
          </w:p>
        </w:tc>
      </w:tr>
      <w:tr w:rsidR="00FB4931" w:rsidRPr="00D70946" w14:paraId="2C4E88BE"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B76644B" w14:textId="39396202" w:rsidR="00FB4931" w:rsidRPr="00D70946" w:rsidRDefault="00FB4931" w:rsidP="009D4432">
            <w:pPr>
              <w:pStyle w:val="TAC"/>
              <w:rPr>
                <w:lang w:eastAsia="zh-CN"/>
              </w:rPr>
            </w:pPr>
            <w:r w:rsidRPr="00D70946">
              <w:t>21b6</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67F27533" w14:textId="2070F683" w:rsidR="00FB4931" w:rsidRPr="00D70946" w:rsidRDefault="00FB4931" w:rsidP="009D4432">
            <w:pPr>
              <w:pStyle w:val="TAL"/>
            </w:pPr>
            <w:r w:rsidRPr="00D70946">
              <w:t xml:space="preserve">SS starts timer1 = 15 sec to see if UE performs optional Step </w:t>
            </w:r>
            <w:ins w:id="748" w:author="R5-223997" w:date="2022-09-25T10:20:00Z">
              <w:r w:rsidR="00E4335C" w:rsidRPr="00D70946">
                <w:t>2</w:t>
              </w:r>
              <w:r w:rsidR="00E4335C">
                <w:t>1b6</w:t>
              </w:r>
              <w:r w:rsidR="00E4335C" w:rsidRPr="00D70946">
                <w:t>a1</w:t>
              </w:r>
            </w:ins>
            <w:del w:id="749" w:author="R5-223997" w:date="2022-09-25T10:20:00Z">
              <w:r w:rsidRPr="00D70946" w:rsidDel="00E4335C">
                <w:delText xml:space="preserve">28a3a1 </w:delText>
              </w:r>
            </w:del>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B870B34" w14:textId="4BFDEBF6" w:rsidR="00FB4931" w:rsidRPr="00D70946" w:rsidRDefault="00FB4931"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66C5B662" w14:textId="67520964" w:rsidR="00FB4931" w:rsidRPr="00D70946" w:rsidRDefault="00FB4931" w:rsidP="009D4432">
            <w:pPr>
              <w:pStyle w:val="TAL"/>
            </w:pPr>
            <w:r w:rsidRPr="00D70946">
              <w:rPr>
                <w:rFonts w:eastAsia="MS Gothic"/>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9F2CE67" w14:textId="513F370A" w:rsidR="00FB4931" w:rsidRPr="00D70946" w:rsidRDefault="00FB4931" w:rsidP="009D4432">
            <w:pPr>
              <w:pStyle w:val="TAC"/>
              <w:rPr>
                <w:lang w:eastAsia="en-US"/>
              </w:rPr>
            </w:pPr>
            <w:r w:rsidRPr="00D70946">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2E5287A" w14:textId="012F6230" w:rsidR="00FB4931" w:rsidRPr="00D70946" w:rsidRDefault="00FB4931" w:rsidP="009D4432">
            <w:pPr>
              <w:pStyle w:val="TAC"/>
              <w:rPr>
                <w:lang w:eastAsia="en-US"/>
              </w:rPr>
            </w:pPr>
            <w:r w:rsidRPr="00D70946">
              <w:t>-</w:t>
            </w:r>
          </w:p>
        </w:tc>
      </w:tr>
      <w:tr w:rsidR="00FB4931" w:rsidRPr="00D70946" w14:paraId="09D87C42"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15C125DE" w14:textId="11D67FF7" w:rsidR="00FB4931" w:rsidRPr="00D70946" w:rsidRDefault="00FB4931" w:rsidP="009D4432">
            <w:pPr>
              <w:pStyle w:val="TAC"/>
              <w:rPr>
                <w:lang w:eastAsia="zh-CN"/>
              </w:rPr>
            </w:pPr>
            <w:r w:rsidRPr="00D70946">
              <w:t>-</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2DD663E1" w14:textId="6CF7E6DE" w:rsidR="00FB4931" w:rsidRPr="00D70946" w:rsidRDefault="00FB4931" w:rsidP="009D4432">
            <w:pPr>
              <w:pStyle w:val="TAL"/>
            </w:pPr>
            <w:r w:rsidRPr="00D70946">
              <w:rPr>
                <w:lang w:eastAsia="zh-CN"/>
              </w:rPr>
              <w:t xml:space="preserve">EXCEPTION: Steps </w:t>
            </w:r>
            <w:r w:rsidRPr="00D70946">
              <w:t>21b6a1</w:t>
            </w:r>
            <w:r w:rsidRPr="00D70946">
              <w:rPr>
                <w:lang w:eastAsia="zh-CN"/>
              </w:rPr>
              <w:t>-</w:t>
            </w:r>
            <w:r w:rsidRPr="00D70946">
              <w:t>21b6b1</w:t>
            </w:r>
            <w:r w:rsidRPr="00D70946">
              <w:rPr>
                <w:lang w:eastAsia="zh-CN"/>
              </w:rPr>
              <w:t xml:space="preserve"> describes optional behaviour</w:t>
            </w:r>
            <w:r w:rsidRPr="00D70946">
              <w:t xml:space="preserve"> that depends on the UE implementation; the "lower case letter" identifies a step sequence that take place if a particular implementation is under tes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4C28B5A" w14:textId="7D60CA91" w:rsidR="00FB4931" w:rsidRPr="00D70946" w:rsidRDefault="00FB4931"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0668C2A8" w14:textId="05482546" w:rsidR="00FB4931" w:rsidRPr="00D70946" w:rsidRDefault="00FB4931"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005B07" w14:textId="3BCAA700" w:rsidR="00FB4931" w:rsidRPr="00D70946" w:rsidRDefault="00FB4931" w:rsidP="009D4432">
            <w:pPr>
              <w:pStyle w:val="TAC"/>
              <w:rPr>
                <w:lang w:eastAsia="en-US"/>
              </w:rPr>
            </w:pPr>
            <w:r w:rsidRPr="00D70946">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B11DFF" w14:textId="68758A28" w:rsidR="00FB4931" w:rsidRPr="00D70946" w:rsidRDefault="00FB4931" w:rsidP="009D4432">
            <w:pPr>
              <w:pStyle w:val="TAC"/>
              <w:rPr>
                <w:lang w:eastAsia="en-US"/>
              </w:rPr>
            </w:pPr>
            <w:r w:rsidRPr="00D70946">
              <w:t>-</w:t>
            </w:r>
          </w:p>
        </w:tc>
      </w:tr>
      <w:tr w:rsidR="00FB4931" w:rsidRPr="00D70946" w14:paraId="107E6946"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B7FFBFA" w14:textId="00421499" w:rsidR="00FB4931" w:rsidRPr="00D70946" w:rsidRDefault="00FB4931" w:rsidP="009D4432">
            <w:pPr>
              <w:pStyle w:val="TAC"/>
              <w:rPr>
                <w:lang w:eastAsia="zh-CN"/>
              </w:rPr>
            </w:pPr>
            <w:r w:rsidRPr="00D70946">
              <w:t>21b6a1</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57F27D69" w14:textId="376E30C4" w:rsidR="00FB4931" w:rsidRPr="00D70946" w:rsidRDefault="00FB4931" w:rsidP="009D4432">
            <w:pPr>
              <w:pStyle w:val="TAL"/>
            </w:pPr>
            <w:r w:rsidRPr="00D70946">
              <w:t>The UE transmits a DEREGISTRATION REQUEST message</w:t>
            </w:r>
            <w:ins w:id="750" w:author="R5-223997" w:date="2022-09-25T10:21:00Z">
              <w:r w:rsidR="00E4335C">
                <w:t>.</w:t>
              </w:r>
            </w:ins>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CC20BF3" w14:textId="2BA00A33" w:rsidR="00FB4931" w:rsidRPr="00D70946" w:rsidRDefault="00FB4931" w:rsidP="009D4432">
            <w:pPr>
              <w:pStyle w:val="TAC"/>
            </w:pPr>
            <w:r w:rsidRPr="00D70946">
              <w:t>--&g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35B40CCD" w14:textId="77777777" w:rsidR="00FB4931" w:rsidRPr="00D70946" w:rsidRDefault="00FB4931" w:rsidP="009D4432">
            <w:pPr>
              <w:pStyle w:val="TAL"/>
              <w:rPr>
                <w:kern w:val="2"/>
              </w:rPr>
            </w:pPr>
            <w:r w:rsidRPr="00D70946">
              <w:rPr>
                <w:kern w:val="2"/>
              </w:rPr>
              <w:t xml:space="preserve">NR RRC: </w:t>
            </w:r>
            <w:r w:rsidRPr="00D70946">
              <w:t>ULInformationTransfer</w:t>
            </w:r>
          </w:p>
          <w:p w14:paraId="0B5124D9" w14:textId="575BD699" w:rsidR="00FB4931" w:rsidRPr="00D70946" w:rsidRDefault="00FB4931" w:rsidP="009D4432">
            <w:pPr>
              <w:pStyle w:val="TAL"/>
            </w:pPr>
            <w:r w:rsidRPr="00D70946">
              <w:t>5GMM: DEREGISTRATION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2FF5BD1" w14:textId="79447DB3" w:rsidR="00FB4931" w:rsidRPr="00D70946" w:rsidRDefault="00FB4931" w:rsidP="009D4432">
            <w:pPr>
              <w:pStyle w:val="TAC"/>
              <w:rPr>
                <w:lang w:eastAsia="en-US"/>
              </w:rPr>
            </w:pPr>
            <w:r w:rsidRPr="00D70946">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724999" w14:textId="53973F3A" w:rsidR="00FB4931" w:rsidRPr="00D70946" w:rsidRDefault="00FB4931" w:rsidP="009D4432">
            <w:pPr>
              <w:pStyle w:val="TAC"/>
              <w:rPr>
                <w:lang w:eastAsia="en-US"/>
              </w:rPr>
            </w:pPr>
            <w:r w:rsidRPr="00D70946">
              <w:t>-</w:t>
            </w:r>
          </w:p>
        </w:tc>
      </w:tr>
      <w:tr w:rsidR="00FB4931" w:rsidRPr="00D70946" w14:paraId="0EA029B6"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368D1E4D" w14:textId="6C617001" w:rsidR="00FB4931" w:rsidRPr="00D70946" w:rsidRDefault="00FB4931" w:rsidP="009D4432">
            <w:pPr>
              <w:pStyle w:val="TAC"/>
              <w:rPr>
                <w:lang w:eastAsia="zh-CN"/>
              </w:rPr>
            </w:pPr>
            <w:r w:rsidRPr="00D70946">
              <w:t>21b6a2</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5ED030C9" w14:textId="12848A14" w:rsidR="00FB4931" w:rsidRPr="00D70946" w:rsidRDefault="00FB4931" w:rsidP="007A5C6C">
            <w:pPr>
              <w:pStyle w:val="Default"/>
              <w:rPr>
                <w:szCs w:val="18"/>
                <w:lang w:val="en-GB"/>
              </w:rPr>
            </w:pPr>
            <w:r w:rsidRPr="00D70946">
              <w:rPr>
                <w:sz w:val="18"/>
                <w:szCs w:val="18"/>
                <w:lang w:val="en-GB"/>
              </w:rPr>
              <w:t xml:space="preserve">The SS transmits an </w:t>
            </w:r>
            <w:r w:rsidRPr="00D70946">
              <w:rPr>
                <w:i/>
                <w:iCs/>
                <w:sz w:val="18"/>
                <w:szCs w:val="18"/>
                <w:lang w:val="en-GB"/>
              </w:rPr>
              <w:t xml:space="preserve">RRCRelease </w:t>
            </w:r>
            <w:r w:rsidRPr="00D70946">
              <w:rPr>
                <w:sz w:val="18"/>
                <w:szCs w:val="18"/>
                <w:lang w:val="en-GB"/>
              </w:rPr>
              <w:t>message</w:t>
            </w:r>
            <w:ins w:id="751" w:author="R5-223997" w:date="2022-09-25T10:21:00Z">
              <w:r w:rsidR="00E4335C">
                <w:rPr>
                  <w:sz w:val="18"/>
                  <w:szCs w:val="18"/>
                  <w:lang w:val="en-GB"/>
                </w:rPr>
                <w:t>.</w:t>
              </w:r>
            </w:ins>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3EC6D6D" w14:textId="7A0372E7" w:rsidR="00FB4931" w:rsidRPr="00D70946" w:rsidRDefault="00FB4931" w:rsidP="009D4432">
            <w:pPr>
              <w:pStyle w:val="TAC"/>
            </w:pPr>
            <w:r w:rsidRPr="00D70946">
              <w:t>&l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502EE9B4" w14:textId="715BEEA4" w:rsidR="00FB4931" w:rsidRPr="00D70946" w:rsidRDefault="00FB4931" w:rsidP="009D4432">
            <w:pPr>
              <w:pStyle w:val="TAL"/>
            </w:pPr>
            <w:r w:rsidRPr="00D70946">
              <w:t>NR RRC: RRC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C88904" w14:textId="77777777" w:rsidR="00FB4931" w:rsidRPr="00D70946" w:rsidRDefault="00FB4931" w:rsidP="009D4432">
            <w:pPr>
              <w:pStyle w:val="TAC"/>
              <w:rPr>
                <w:lang w:eastAsia="en-US"/>
              </w:rPr>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D2423" w14:textId="77777777" w:rsidR="00FB4931" w:rsidRPr="00D70946" w:rsidRDefault="00FB4931" w:rsidP="009D4432">
            <w:pPr>
              <w:pStyle w:val="TAC"/>
              <w:rPr>
                <w:lang w:eastAsia="en-US"/>
              </w:rPr>
            </w:pPr>
          </w:p>
        </w:tc>
      </w:tr>
      <w:tr w:rsidR="00FB4931" w:rsidRPr="00D70946" w14:paraId="1F6A4D54"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4FF5ECA1" w14:textId="6EDF0AFA" w:rsidR="00FB4931" w:rsidRPr="00D70946" w:rsidRDefault="00FB4931" w:rsidP="009D4432">
            <w:pPr>
              <w:pStyle w:val="TAC"/>
              <w:rPr>
                <w:lang w:eastAsia="zh-CN"/>
              </w:rPr>
            </w:pPr>
            <w:r w:rsidRPr="00D70946">
              <w:t>21b6b1</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2883C1CB" w14:textId="2818140E" w:rsidR="00FB4931" w:rsidRPr="00D70946" w:rsidRDefault="00FB4931" w:rsidP="009D4432">
            <w:pPr>
              <w:pStyle w:val="TAL"/>
            </w:pPr>
            <w:r w:rsidRPr="00D70946">
              <w:t>ELSE power off UE</w:t>
            </w:r>
            <w:ins w:id="752" w:author="R5-223997" w:date="2022-09-25T10:21:00Z">
              <w:r w:rsidR="00E4335C">
                <w:t>.</w:t>
              </w:r>
            </w:ins>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1AE5266" w14:textId="25CD611A" w:rsidR="00FB4931" w:rsidRPr="00D70946" w:rsidRDefault="00FB4931"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779C0218" w14:textId="5312F996" w:rsidR="00FB4931" w:rsidRPr="00D70946" w:rsidRDefault="00FB4931"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095A44" w14:textId="19FDD2DA" w:rsidR="00FB4931" w:rsidRPr="00D70946" w:rsidRDefault="00FB4931" w:rsidP="009D4432">
            <w:pPr>
              <w:pStyle w:val="TAC"/>
              <w:rPr>
                <w:lang w:eastAsia="en-US"/>
              </w:rPr>
            </w:pPr>
            <w:r w:rsidRPr="00D70946">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CD8ACCE" w14:textId="398EA321" w:rsidR="00FB4931" w:rsidRPr="00D70946" w:rsidRDefault="00FB4931" w:rsidP="009D4432">
            <w:pPr>
              <w:pStyle w:val="TAC"/>
              <w:rPr>
                <w:lang w:eastAsia="en-US"/>
              </w:rPr>
            </w:pPr>
            <w:r w:rsidRPr="00D70946">
              <w:t>-</w:t>
            </w:r>
          </w:p>
        </w:tc>
      </w:tr>
      <w:tr w:rsidR="00BC263F" w:rsidRPr="00D70946" w14:paraId="39AC5EF9" w14:textId="77777777" w:rsidTr="007B0525">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3002304F" w14:textId="77777777" w:rsidR="007B0525" w:rsidRPr="00D70946" w:rsidRDefault="007B0525" w:rsidP="009D4432">
            <w:pPr>
              <w:pStyle w:val="TAN"/>
            </w:pPr>
            <w:r w:rsidRPr="00D70946">
              <w:t>Note 1:</w:t>
            </w:r>
            <w:r w:rsidRPr="00D70946">
              <w:tab/>
              <w:t>T390 is a random value between (0.7 + 0.6 * 0) * uac-BarringTime(4s) = 2.8s and (0.7 + 0.6 * 1) * uac-BarringTime(4s) = 5.2s, which will start after UE attempts an emergency call.</w:t>
            </w:r>
          </w:p>
          <w:p w14:paraId="4FEC70B5" w14:textId="77777777" w:rsidR="00FB4931" w:rsidRPr="00D70946" w:rsidRDefault="007B0525" w:rsidP="009D4432">
            <w:pPr>
              <w:pStyle w:val="TAN"/>
            </w:pPr>
            <w:r w:rsidRPr="00D70946">
              <w:t>Note2:</w:t>
            </w:r>
            <w:r w:rsidRPr="00D70946">
              <w:tab/>
              <w:t xml:space="preserve">The emergency call dialling and UE </w:t>
            </w:r>
            <w:r w:rsidRPr="00D70946">
              <w:rPr>
                <w:i/>
                <w:iCs/>
              </w:rPr>
              <w:t>RRCsetupRequest</w:t>
            </w:r>
            <w:r w:rsidRPr="00D70946">
              <w:t xml:space="preserve"> message should be initiated before T302 timer expires.</w:t>
            </w:r>
          </w:p>
          <w:p w14:paraId="5F040E7B" w14:textId="3CACBC7A" w:rsidR="007B0525" w:rsidRPr="00D70946" w:rsidRDefault="00FB4931" w:rsidP="009D4432">
            <w:pPr>
              <w:pStyle w:val="TAN"/>
            </w:pPr>
            <w:r w:rsidRPr="00D70946">
              <w:t>Note 3:</w:t>
            </w:r>
            <w:r w:rsidRPr="00D70946">
              <w:tab/>
              <w:t>This could be done by e.g. MMI or AT command.</w:t>
            </w:r>
          </w:p>
        </w:tc>
      </w:tr>
      <w:bookmarkEnd w:id="728"/>
    </w:tbl>
    <w:p w14:paraId="24C44B94" w14:textId="77777777" w:rsidR="00731283" w:rsidRPr="00D70946" w:rsidRDefault="00731283" w:rsidP="009D4432"/>
    <w:p w14:paraId="19942D6E" w14:textId="77777777" w:rsidR="00731283" w:rsidRPr="00D70946" w:rsidRDefault="00731283" w:rsidP="00731283">
      <w:pPr>
        <w:pStyle w:val="H6"/>
      </w:pPr>
      <w:r w:rsidRPr="00D70946">
        <w:rPr>
          <w:lang w:eastAsia="x-none"/>
        </w:rPr>
        <w:t>11.3.2.3.3</w:t>
      </w:r>
      <w:r w:rsidRPr="00D70946">
        <w:rPr>
          <w:snapToGrid w:val="0"/>
        </w:rPr>
        <w:tab/>
        <w:t>Specific message contents</w:t>
      </w:r>
    </w:p>
    <w:p w14:paraId="649FA56F" w14:textId="77777777" w:rsidR="00731283" w:rsidRPr="00D70946" w:rsidRDefault="00731283" w:rsidP="009D4432">
      <w:pPr>
        <w:pStyle w:val="TH"/>
      </w:pPr>
      <w:r w:rsidRPr="00D70946">
        <w:t xml:space="preserve">Table </w:t>
      </w:r>
      <w:r w:rsidRPr="00D70946">
        <w:rPr>
          <w:lang w:eastAsia="x-none"/>
        </w:rPr>
        <w:t>11.3.2.3.3</w:t>
      </w:r>
      <w:r w:rsidRPr="00D70946">
        <w:t xml:space="preserve">-1: </w:t>
      </w:r>
      <w:r w:rsidRPr="00D70946">
        <w:rPr>
          <w:i/>
          <w:iCs/>
          <w:lang w:eastAsia="zh-CN"/>
        </w:rPr>
        <w:t>SIB1</w:t>
      </w:r>
      <w:r w:rsidRPr="00D70946">
        <w:t xml:space="preserve"> for </w:t>
      </w:r>
      <w:r w:rsidRPr="00D70946">
        <w:rPr>
          <w:lang w:eastAsia="zh-CN"/>
        </w:rPr>
        <w:t xml:space="preserve">NR </w:t>
      </w:r>
      <w:r w:rsidRPr="00D70946">
        <w:t xml:space="preserve">Cell 1 (Preamble, table </w:t>
      </w:r>
      <w:r w:rsidRPr="00D70946">
        <w:rPr>
          <w:lang w:eastAsia="x-none"/>
        </w:rPr>
        <w:t>11.3.2.3.2-1</w:t>
      </w:r>
      <w:r w:rsidRPr="00D70946">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731283" w:rsidRPr="00D70946" w14:paraId="4ED3707F" w14:textId="77777777" w:rsidTr="00D2483D">
        <w:tc>
          <w:tcPr>
            <w:tcW w:w="9635" w:type="dxa"/>
            <w:gridSpan w:val="4"/>
          </w:tcPr>
          <w:p w14:paraId="5B9A704F" w14:textId="77777777" w:rsidR="00731283" w:rsidRPr="00D70946" w:rsidRDefault="00731283" w:rsidP="009D4432">
            <w:pPr>
              <w:pStyle w:val="TAL"/>
            </w:pPr>
            <w:r w:rsidRPr="00D70946">
              <w:t xml:space="preserve">Derivation Path: TS </w:t>
            </w:r>
            <w:r w:rsidR="0029409F" w:rsidRPr="00D70946">
              <w:t>38.508-1 [4], Table 4.6.1-28</w:t>
            </w:r>
          </w:p>
        </w:tc>
      </w:tr>
      <w:tr w:rsidR="00731283" w:rsidRPr="00D70946" w14:paraId="76D357D5" w14:textId="77777777" w:rsidTr="00D2483D">
        <w:tc>
          <w:tcPr>
            <w:tcW w:w="4535" w:type="dxa"/>
          </w:tcPr>
          <w:p w14:paraId="208FA443" w14:textId="77777777" w:rsidR="00731283" w:rsidRPr="00D70946" w:rsidRDefault="00731283" w:rsidP="009D4432">
            <w:pPr>
              <w:pStyle w:val="TAH"/>
            </w:pPr>
            <w:r w:rsidRPr="00D70946">
              <w:t>Information Element</w:t>
            </w:r>
          </w:p>
        </w:tc>
        <w:tc>
          <w:tcPr>
            <w:tcW w:w="2267" w:type="dxa"/>
          </w:tcPr>
          <w:p w14:paraId="419D55F0" w14:textId="77777777" w:rsidR="00731283" w:rsidRPr="00D70946" w:rsidRDefault="00731283" w:rsidP="009D4432">
            <w:pPr>
              <w:pStyle w:val="TAH"/>
            </w:pPr>
            <w:r w:rsidRPr="00D70946">
              <w:t>Value/remark</w:t>
            </w:r>
          </w:p>
        </w:tc>
        <w:tc>
          <w:tcPr>
            <w:tcW w:w="1700" w:type="dxa"/>
          </w:tcPr>
          <w:p w14:paraId="4BF6A97C" w14:textId="77777777" w:rsidR="00731283" w:rsidRPr="00D70946" w:rsidRDefault="00731283" w:rsidP="009D4432">
            <w:pPr>
              <w:pStyle w:val="TAH"/>
            </w:pPr>
            <w:r w:rsidRPr="00D70946">
              <w:t>Comment</w:t>
            </w:r>
          </w:p>
        </w:tc>
        <w:tc>
          <w:tcPr>
            <w:tcW w:w="1133" w:type="dxa"/>
          </w:tcPr>
          <w:p w14:paraId="50D0D6F5" w14:textId="77777777" w:rsidR="00731283" w:rsidRPr="00D70946" w:rsidRDefault="00731283" w:rsidP="009D4432">
            <w:pPr>
              <w:pStyle w:val="TAH"/>
            </w:pPr>
            <w:r w:rsidRPr="00D70946">
              <w:t>Condition</w:t>
            </w:r>
          </w:p>
        </w:tc>
      </w:tr>
      <w:tr w:rsidR="00731283" w:rsidRPr="00D70946" w14:paraId="723A9026" w14:textId="77777777" w:rsidTr="00D2483D">
        <w:tc>
          <w:tcPr>
            <w:tcW w:w="4535" w:type="dxa"/>
            <w:shd w:val="clear" w:color="auto" w:fill="auto"/>
          </w:tcPr>
          <w:p w14:paraId="24DD76A0" w14:textId="77777777" w:rsidR="00731283" w:rsidRPr="00D70946" w:rsidRDefault="00731283" w:rsidP="009D4432">
            <w:pPr>
              <w:pStyle w:val="TAL"/>
            </w:pPr>
            <w:r w:rsidRPr="00D70946">
              <w:t>SIB1 ::= SEQUENCE {</w:t>
            </w:r>
          </w:p>
        </w:tc>
        <w:tc>
          <w:tcPr>
            <w:tcW w:w="2267" w:type="dxa"/>
            <w:shd w:val="clear" w:color="auto" w:fill="auto"/>
          </w:tcPr>
          <w:p w14:paraId="5F1C8F7F" w14:textId="77777777" w:rsidR="00731283" w:rsidRPr="00D70946" w:rsidRDefault="00731283" w:rsidP="009D4432">
            <w:pPr>
              <w:pStyle w:val="TAL"/>
            </w:pPr>
          </w:p>
        </w:tc>
        <w:tc>
          <w:tcPr>
            <w:tcW w:w="1700" w:type="dxa"/>
            <w:shd w:val="clear" w:color="auto" w:fill="auto"/>
          </w:tcPr>
          <w:p w14:paraId="65B9DDE4" w14:textId="77777777" w:rsidR="00731283" w:rsidRPr="00D70946" w:rsidRDefault="00731283" w:rsidP="009D4432">
            <w:pPr>
              <w:pStyle w:val="TAL"/>
            </w:pPr>
          </w:p>
        </w:tc>
        <w:tc>
          <w:tcPr>
            <w:tcW w:w="1133" w:type="dxa"/>
            <w:shd w:val="clear" w:color="auto" w:fill="auto"/>
          </w:tcPr>
          <w:p w14:paraId="26825D1B" w14:textId="77777777" w:rsidR="00731283" w:rsidRPr="00D70946" w:rsidRDefault="00731283" w:rsidP="009D4432">
            <w:pPr>
              <w:pStyle w:val="TAL"/>
            </w:pPr>
          </w:p>
        </w:tc>
      </w:tr>
      <w:tr w:rsidR="002F1007" w:rsidRPr="00D70946" w14:paraId="797D7DF6" w14:textId="77777777" w:rsidTr="00D2483D">
        <w:tc>
          <w:tcPr>
            <w:tcW w:w="4535" w:type="dxa"/>
          </w:tcPr>
          <w:p w14:paraId="4BB8FC9D" w14:textId="77777777" w:rsidR="002F1007" w:rsidRPr="00D70946" w:rsidRDefault="002F1007" w:rsidP="009D4432">
            <w:pPr>
              <w:pStyle w:val="TAL"/>
            </w:pPr>
            <w:r w:rsidRPr="00D70946">
              <w:t xml:space="preserve">  uac-BarringInfo SEQUENCE {</w:t>
            </w:r>
          </w:p>
        </w:tc>
        <w:tc>
          <w:tcPr>
            <w:tcW w:w="2267" w:type="dxa"/>
          </w:tcPr>
          <w:p w14:paraId="12BFE1CA" w14:textId="77777777" w:rsidR="002F1007" w:rsidRPr="00D70946" w:rsidRDefault="002F1007" w:rsidP="009D4432">
            <w:pPr>
              <w:pStyle w:val="TAL"/>
            </w:pPr>
          </w:p>
        </w:tc>
        <w:tc>
          <w:tcPr>
            <w:tcW w:w="1700" w:type="dxa"/>
          </w:tcPr>
          <w:p w14:paraId="6645B22F" w14:textId="77777777" w:rsidR="002F1007" w:rsidRPr="00D70946" w:rsidRDefault="002F1007" w:rsidP="009D4432">
            <w:pPr>
              <w:pStyle w:val="TAL"/>
            </w:pPr>
          </w:p>
        </w:tc>
        <w:tc>
          <w:tcPr>
            <w:tcW w:w="1133" w:type="dxa"/>
          </w:tcPr>
          <w:p w14:paraId="1AD1B0EF" w14:textId="77777777" w:rsidR="002F1007" w:rsidRPr="00D70946" w:rsidRDefault="002F1007" w:rsidP="009D4432">
            <w:pPr>
              <w:pStyle w:val="TAL"/>
            </w:pPr>
          </w:p>
        </w:tc>
      </w:tr>
      <w:tr w:rsidR="00731283" w:rsidRPr="00D70946" w14:paraId="1013336D" w14:textId="77777777" w:rsidTr="00D2483D">
        <w:tc>
          <w:tcPr>
            <w:tcW w:w="4535" w:type="dxa"/>
          </w:tcPr>
          <w:p w14:paraId="5E564EF6" w14:textId="77777777" w:rsidR="00731283" w:rsidRPr="00D70946" w:rsidRDefault="00731283" w:rsidP="009D4432">
            <w:pPr>
              <w:pStyle w:val="TAL"/>
            </w:pPr>
            <w:r w:rsidRPr="00D70946">
              <w:t xml:space="preserve">  </w:t>
            </w:r>
            <w:r w:rsidR="002F1007" w:rsidRPr="00D70946">
              <w:t xml:space="preserve">  </w:t>
            </w:r>
            <w:r w:rsidRPr="00D70946">
              <w:t>uac-Barring</w:t>
            </w:r>
            <w:r w:rsidRPr="00D70946">
              <w:rPr>
                <w:lang w:eastAsia="zh-CN"/>
              </w:rPr>
              <w:t>ForCommon</w:t>
            </w:r>
            <w:r w:rsidRPr="00D70946">
              <w:t xml:space="preserve"> SEQUENCE </w:t>
            </w:r>
            <w:r w:rsidR="002F1007" w:rsidRPr="00D70946">
              <w:t>(SIZE (1..maxAccessCat-1)) OF</w:t>
            </w:r>
            <w:r w:rsidR="002F1007" w:rsidRPr="00D70946">
              <w:rPr>
                <w:lang w:eastAsia="zh-CN"/>
              </w:rPr>
              <w:t xml:space="preserve"> </w:t>
            </w:r>
            <w:r w:rsidR="002F1007" w:rsidRPr="00D70946">
              <w:t xml:space="preserve">UAC-BarringPerCat </w:t>
            </w:r>
            <w:r w:rsidRPr="00D70946">
              <w:t>{</w:t>
            </w:r>
          </w:p>
        </w:tc>
        <w:tc>
          <w:tcPr>
            <w:tcW w:w="2267" w:type="dxa"/>
          </w:tcPr>
          <w:p w14:paraId="3020124D" w14:textId="77777777" w:rsidR="00731283" w:rsidRPr="00D70946" w:rsidRDefault="002F1007" w:rsidP="009D4432">
            <w:pPr>
              <w:pStyle w:val="TAL"/>
            </w:pPr>
            <w:r w:rsidRPr="00D70946">
              <w:t>1 entry</w:t>
            </w:r>
          </w:p>
        </w:tc>
        <w:tc>
          <w:tcPr>
            <w:tcW w:w="1700" w:type="dxa"/>
          </w:tcPr>
          <w:p w14:paraId="596AF321" w14:textId="77777777" w:rsidR="00731283" w:rsidRPr="00D70946" w:rsidRDefault="00731283" w:rsidP="009D4432">
            <w:pPr>
              <w:pStyle w:val="TAL"/>
            </w:pPr>
          </w:p>
        </w:tc>
        <w:tc>
          <w:tcPr>
            <w:tcW w:w="1133" w:type="dxa"/>
          </w:tcPr>
          <w:p w14:paraId="76FE2D0D" w14:textId="77777777" w:rsidR="00731283" w:rsidRPr="00D70946" w:rsidRDefault="00731283" w:rsidP="009D4432">
            <w:pPr>
              <w:pStyle w:val="TAL"/>
            </w:pPr>
          </w:p>
        </w:tc>
      </w:tr>
      <w:tr w:rsidR="00731283" w:rsidRPr="00D70946" w14:paraId="3871D502" w14:textId="77777777" w:rsidTr="00D2483D">
        <w:tc>
          <w:tcPr>
            <w:tcW w:w="4535" w:type="dxa"/>
          </w:tcPr>
          <w:p w14:paraId="4BA89F0F" w14:textId="77777777" w:rsidR="00731283" w:rsidRPr="00D70946" w:rsidRDefault="00731283" w:rsidP="009D4432">
            <w:pPr>
              <w:pStyle w:val="TAL"/>
            </w:pPr>
            <w:r w:rsidRPr="00D70946">
              <w:t xml:space="preserve">    </w:t>
            </w:r>
            <w:r w:rsidR="002F1007" w:rsidRPr="00D70946">
              <w:t xml:space="preserve">  </w:t>
            </w:r>
            <w:r w:rsidRPr="00D70946">
              <w:t>UAC-BarringPerCat</w:t>
            </w:r>
            <w:r w:rsidR="002F1007" w:rsidRPr="00D70946">
              <w:t>[1]</w:t>
            </w:r>
            <w:r w:rsidRPr="00D70946">
              <w:t xml:space="preserve"> SEQUENCE {</w:t>
            </w:r>
          </w:p>
        </w:tc>
        <w:tc>
          <w:tcPr>
            <w:tcW w:w="2267" w:type="dxa"/>
          </w:tcPr>
          <w:p w14:paraId="1EEAE0B6" w14:textId="77777777" w:rsidR="00731283" w:rsidRPr="00D70946" w:rsidRDefault="00731283" w:rsidP="009D4432">
            <w:pPr>
              <w:pStyle w:val="TAL"/>
            </w:pPr>
          </w:p>
        </w:tc>
        <w:tc>
          <w:tcPr>
            <w:tcW w:w="1700" w:type="dxa"/>
          </w:tcPr>
          <w:p w14:paraId="33BB6CED" w14:textId="77777777" w:rsidR="00731283" w:rsidRPr="00D70946" w:rsidRDefault="002F1007" w:rsidP="009D4432">
            <w:pPr>
              <w:pStyle w:val="TAL"/>
            </w:pPr>
            <w:r w:rsidRPr="00D70946">
              <w:t>entry 1</w:t>
            </w:r>
          </w:p>
        </w:tc>
        <w:tc>
          <w:tcPr>
            <w:tcW w:w="1133" w:type="dxa"/>
          </w:tcPr>
          <w:p w14:paraId="384E8C86" w14:textId="77777777" w:rsidR="00731283" w:rsidRPr="00D70946" w:rsidRDefault="00731283" w:rsidP="009D4432">
            <w:pPr>
              <w:pStyle w:val="TAL"/>
            </w:pPr>
          </w:p>
        </w:tc>
      </w:tr>
      <w:tr w:rsidR="00731283" w:rsidRPr="00D70946" w14:paraId="36332D55" w14:textId="77777777" w:rsidTr="00D2483D">
        <w:tc>
          <w:tcPr>
            <w:tcW w:w="4535" w:type="dxa"/>
          </w:tcPr>
          <w:p w14:paraId="02058FE3" w14:textId="77777777" w:rsidR="00731283" w:rsidRPr="00D70946" w:rsidRDefault="00731283" w:rsidP="009D4432">
            <w:pPr>
              <w:pStyle w:val="TAL"/>
            </w:pPr>
            <w:r w:rsidRPr="00D70946">
              <w:t xml:space="preserve">      </w:t>
            </w:r>
            <w:r w:rsidR="002F1007" w:rsidRPr="00D70946">
              <w:t xml:space="preserve">  </w:t>
            </w:r>
            <w:r w:rsidRPr="00D70946">
              <w:t>accessCategory</w:t>
            </w:r>
          </w:p>
        </w:tc>
        <w:tc>
          <w:tcPr>
            <w:tcW w:w="2267" w:type="dxa"/>
          </w:tcPr>
          <w:p w14:paraId="2A6DA8FE" w14:textId="77777777" w:rsidR="00731283" w:rsidRPr="00D70946" w:rsidRDefault="00731283" w:rsidP="009D4432">
            <w:pPr>
              <w:pStyle w:val="TAL"/>
            </w:pPr>
            <w:r w:rsidRPr="00D70946">
              <w:t>2</w:t>
            </w:r>
          </w:p>
        </w:tc>
        <w:tc>
          <w:tcPr>
            <w:tcW w:w="1700" w:type="dxa"/>
          </w:tcPr>
          <w:p w14:paraId="4BF8F496" w14:textId="77777777" w:rsidR="00731283" w:rsidRPr="00D70946" w:rsidRDefault="00731283" w:rsidP="009D4432">
            <w:pPr>
              <w:pStyle w:val="TAL"/>
            </w:pPr>
          </w:p>
        </w:tc>
        <w:tc>
          <w:tcPr>
            <w:tcW w:w="1133" w:type="dxa"/>
          </w:tcPr>
          <w:p w14:paraId="28CC06F2" w14:textId="77777777" w:rsidR="00731283" w:rsidRPr="00D70946" w:rsidRDefault="00731283" w:rsidP="009D4432">
            <w:pPr>
              <w:pStyle w:val="TAL"/>
            </w:pPr>
          </w:p>
        </w:tc>
      </w:tr>
      <w:tr w:rsidR="00731283" w:rsidRPr="00D70946" w14:paraId="627AB6AA" w14:textId="77777777" w:rsidTr="00D2483D">
        <w:tc>
          <w:tcPr>
            <w:tcW w:w="4535" w:type="dxa"/>
          </w:tcPr>
          <w:p w14:paraId="645EF14A" w14:textId="77777777" w:rsidR="00731283" w:rsidRPr="00D70946" w:rsidRDefault="00731283" w:rsidP="009D4432">
            <w:pPr>
              <w:pStyle w:val="TAL"/>
            </w:pPr>
            <w:r w:rsidRPr="00D70946">
              <w:t xml:space="preserve">      </w:t>
            </w:r>
            <w:r w:rsidR="002F1007" w:rsidRPr="00D70946">
              <w:t xml:space="preserve">  </w:t>
            </w:r>
            <w:r w:rsidRPr="00D70946">
              <w:t>uac-barringInfoSetIndex</w:t>
            </w:r>
          </w:p>
        </w:tc>
        <w:tc>
          <w:tcPr>
            <w:tcW w:w="2267" w:type="dxa"/>
          </w:tcPr>
          <w:p w14:paraId="295B94CD" w14:textId="77777777" w:rsidR="00731283" w:rsidRPr="00D70946" w:rsidRDefault="00731283" w:rsidP="009D4432">
            <w:pPr>
              <w:pStyle w:val="TAL"/>
            </w:pPr>
            <w:r w:rsidRPr="00D70946">
              <w:t>1</w:t>
            </w:r>
          </w:p>
        </w:tc>
        <w:tc>
          <w:tcPr>
            <w:tcW w:w="1700" w:type="dxa"/>
          </w:tcPr>
          <w:p w14:paraId="39684C0C" w14:textId="77777777" w:rsidR="00731283" w:rsidRPr="00D70946" w:rsidRDefault="00731283" w:rsidP="009D4432">
            <w:pPr>
              <w:pStyle w:val="TAL"/>
            </w:pPr>
          </w:p>
        </w:tc>
        <w:tc>
          <w:tcPr>
            <w:tcW w:w="1133" w:type="dxa"/>
          </w:tcPr>
          <w:p w14:paraId="713A3E73" w14:textId="77777777" w:rsidR="00731283" w:rsidRPr="00D70946" w:rsidRDefault="00731283" w:rsidP="009D4432">
            <w:pPr>
              <w:pStyle w:val="TAL"/>
            </w:pPr>
          </w:p>
        </w:tc>
      </w:tr>
      <w:tr w:rsidR="00731283" w:rsidRPr="00D70946" w14:paraId="0EBE6782" w14:textId="77777777" w:rsidTr="00D2483D">
        <w:tc>
          <w:tcPr>
            <w:tcW w:w="4535" w:type="dxa"/>
          </w:tcPr>
          <w:p w14:paraId="18BE7F63" w14:textId="77777777" w:rsidR="00731283" w:rsidRPr="00D70946" w:rsidRDefault="00731283" w:rsidP="009D4432">
            <w:pPr>
              <w:pStyle w:val="TAL"/>
            </w:pPr>
            <w:r w:rsidRPr="00D70946">
              <w:t xml:space="preserve">    </w:t>
            </w:r>
            <w:r w:rsidR="002F1007" w:rsidRPr="00D70946">
              <w:t xml:space="preserve">  </w:t>
            </w:r>
            <w:r w:rsidRPr="00D70946">
              <w:t>}</w:t>
            </w:r>
          </w:p>
        </w:tc>
        <w:tc>
          <w:tcPr>
            <w:tcW w:w="2267" w:type="dxa"/>
          </w:tcPr>
          <w:p w14:paraId="5F29B475" w14:textId="77777777" w:rsidR="00731283" w:rsidRPr="00D70946" w:rsidRDefault="00731283" w:rsidP="009D4432">
            <w:pPr>
              <w:pStyle w:val="TAL"/>
            </w:pPr>
          </w:p>
        </w:tc>
        <w:tc>
          <w:tcPr>
            <w:tcW w:w="1700" w:type="dxa"/>
          </w:tcPr>
          <w:p w14:paraId="5DFCCEE2" w14:textId="77777777" w:rsidR="00731283" w:rsidRPr="00D70946" w:rsidRDefault="00731283" w:rsidP="009D4432">
            <w:pPr>
              <w:pStyle w:val="TAL"/>
            </w:pPr>
          </w:p>
        </w:tc>
        <w:tc>
          <w:tcPr>
            <w:tcW w:w="1133" w:type="dxa"/>
          </w:tcPr>
          <w:p w14:paraId="4699A0E6" w14:textId="77777777" w:rsidR="00731283" w:rsidRPr="00D70946" w:rsidRDefault="00731283" w:rsidP="009D4432">
            <w:pPr>
              <w:pStyle w:val="TAL"/>
            </w:pPr>
          </w:p>
        </w:tc>
      </w:tr>
      <w:tr w:rsidR="00731283" w:rsidRPr="00D70946" w14:paraId="41DC9BDC" w14:textId="77777777" w:rsidTr="00D2483D">
        <w:tc>
          <w:tcPr>
            <w:tcW w:w="4535" w:type="dxa"/>
          </w:tcPr>
          <w:p w14:paraId="3995926F" w14:textId="77777777" w:rsidR="00731283" w:rsidRPr="00D70946" w:rsidRDefault="00731283" w:rsidP="009D4432">
            <w:pPr>
              <w:pStyle w:val="TAL"/>
            </w:pPr>
            <w:r w:rsidRPr="00D70946">
              <w:t xml:space="preserve">  </w:t>
            </w:r>
            <w:r w:rsidR="002F1007" w:rsidRPr="00D70946">
              <w:t xml:space="preserve">  </w:t>
            </w:r>
            <w:r w:rsidRPr="00D70946">
              <w:t>}</w:t>
            </w:r>
          </w:p>
        </w:tc>
        <w:tc>
          <w:tcPr>
            <w:tcW w:w="2267" w:type="dxa"/>
          </w:tcPr>
          <w:p w14:paraId="3A1F8C9C" w14:textId="77777777" w:rsidR="00731283" w:rsidRPr="00D70946" w:rsidRDefault="00731283" w:rsidP="009D4432">
            <w:pPr>
              <w:pStyle w:val="TAL"/>
            </w:pPr>
          </w:p>
        </w:tc>
        <w:tc>
          <w:tcPr>
            <w:tcW w:w="1700" w:type="dxa"/>
          </w:tcPr>
          <w:p w14:paraId="6761FFCE" w14:textId="77777777" w:rsidR="00731283" w:rsidRPr="00D70946" w:rsidRDefault="00731283" w:rsidP="009D4432">
            <w:pPr>
              <w:pStyle w:val="TAL"/>
            </w:pPr>
          </w:p>
        </w:tc>
        <w:tc>
          <w:tcPr>
            <w:tcW w:w="1133" w:type="dxa"/>
          </w:tcPr>
          <w:p w14:paraId="359F7873" w14:textId="77777777" w:rsidR="00731283" w:rsidRPr="00D70946" w:rsidRDefault="00731283" w:rsidP="009D4432">
            <w:pPr>
              <w:pStyle w:val="TAL"/>
            </w:pPr>
          </w:p>
        </w:tc>
      </w:tr>
      <w:tr w:rsidR="00734CF4" w:rsidRPr="00D70946" w14:paraId="7EE3A765" w14:textId="77777777" w:rsidTr="00D2483D">
        <w:tc>
          <w:tcPr>
            <w:tcW w:w="4535" w:type="dxa"/>
          </w:tcPr>
          <w:p w14:paraId="475416B8" w14:textId="77777777" w:rsidR="00734CF4" w:rsidRPr="00D70946" w:rsidRDefault="00734CF4" w:rsidP="009D4432">
            <w:pPr>
              <w:pStyle w:val="TAL"/>
            </w:pPr>
            <w:r w:rsidRPr="00D70946">
              <w:t xml:space="preserve">    uac-BarringPerPLMN-List</w:t>
            </w:r>
          </w:p>
        </w:tc>
        <w:tc>
          <w:tcPr>
            <w:tcW w:w="2267" w:type="dxa"/>
          </w:tcPr>
          <w:p w14:paraId="7FF87BD6" w14:textId="77777777" w:rsidR="00734CF4" w:rsidRPr="00D70946" w:rsidRDefault="00734CF4" w:rsidP="009D4432">
            <w:pPr>
              <w:pStyle w:val="TAL"/>
            </w:pPr>
            <w:r w:rsidRPr="00D70946">
              <w:t>Not present</w:t>
            </w:r>
          </w:p>
        </w:tc>
        <w:tc>
          <w:tcPr>
            <w:tcW w:w="1700" w:type="dxa"/>
          </w:tcPr>
          <w:p w14:paraId="7AB3CFA1" w14:textId="77777777" w:rsidR="00734CF4" w:rsidRPr="00D70946" w:rsidRDefault="00734CF4" w:rsidP="009D4432">
            <w:pPr>
              <w:pStyle w:val="TAL"/>
            </w:pPr>
          </w:p>
        </w:tc>
        <w:tc>
          <w:tcPr>
            <w:tcW w:w="1133" w:type="dxa"/>
          </w:tcPr>
          <w:p w14:paraId="5F313C50" w14:textId="77777777" w:rsidR="00734CF4" w:rsidRPr="00D70946" w:rsidRDefault="00734CF4" w:rsidP="009D4432">
            <w:pPr>
              <w:pStyle w:val="TAL"/>
            </w:pPr>
          </w:p>
        </w:tc>
      </w:tr>
      <w:tr w:rsidR="00731283" w:rsidRPr="00D70946" w14:paraId="4E97016A" w14:textId="77777777" w:rsidTr="00D2483D">
        <w:tc>
          <w:tcPr>
            <w:tcW w:w="4535" w:type="dxa"/>
          </w:tcPr>
          <w:p w14:paraId="7E99C1D4" w14:textId="77777777" w:rsidR="00731283" w:rsidRPr="00D70946" w:rsidRDefault="00731283" w:rsidP="009D4432">
            <w:pPr>
              <w:pStyle w:val="TAL"/>
            </w:pPr>
            <w:r w:rsidRPr="00D70946">
              <w:t xml:space="preserve">    uac-BarringInfoSetList SEQUENCE (SIZE(1..maxBarringInfoSet)) OF </w:t>
            </w:r>
            <w:r w:rsidR="002F1007" w:rsidRPr="00D70946">
              <w:t>UAC-BarringInfoSet</w:t>
            </w:r>
            <w:r w:rsidRPr="00D70946">
              <w:t xml:space="preserve"> {</w:t>
            </w:r>
          </w:p>
        </w:tc>
        <w:tc>
          <w:tcPr>
            <w:tcW w:w="2267" w:type="dxa"/>
          </w:tcPr>
          <w:p w14:paraId="6BADD0D5" w14:textId="77777777" w:rsidR="00731283" w:rsidRPr="00D70946" w:rsidRDefault="00731283" w:rsidP="009D4432">
            <w:pPr>
              <w:pStyle w:val="TAL"/>
            </w:pPr>
            <w:r w:rsidRPr="00D70946">
              <w:t>1 entry</w:t>
            </w:r>
          </w:p>
        </w:tc>
        <w:tc>
          <w:tcPr>
            <w:tcW w:w="1700" w:type="dxa"/>
          </w:tcPr>
          <w:p w14:paraId="06316E19" w14:textId="77777777" w:rsidR="00731283" w:rsidRPr="00D70946" w:rsidRDefault="00731283" w:rsidP="009D4432">
            <w:pPr>
              <w:pStyle w:val="TAL"/>
            </w:pPr>
          </w:p>
        </w:tc>
        <w:tc>
          <w:tcPr>
            <w:tcW w:w="1133" w:type="dxa"/>
          </w:tcPr>
          <w:p w14:paraId="31596C28" w14:textId="77777777" w:rsidR="00731283" w:rsidRPr="00D70946" w:rsidRDefault="00731283" w:rsidP="009D4432">
            <w:pPr>
              <w:pStyle w:val="TAL"/>
            </w:pPr>
          </w:p>
        </w:tc>
      </w:tr>
      <w:tr w:rsidR="002F1007" w:rsidRPr="00D70946" w14:paraId="7CB1759F" w14:textId="77777777" w:rsidTr="00D2483D">
        <w:tc>
          <w:tcPr>
            <w:tcW w:w="4535" w:type="dxa"/>
          </w:tcPr>
          <w:p w14:paraId="121E12E8" w14:textId="77777777" w:rsidR="002F1007" w:rsidRPr="00D70946" w:rsidRDefault="002F1007" w:rsidP="009D4432">
            <w:pPr>
              <w:pStyle w:val="TAL"/>
            </w:pPr>
            <w:r w:rsidRPr="00D70946">
              <w:t xml:space="preserve">      UAC-BarringInfoSet[1] SEQUENCE {</w:t>
            </w:r>
          </w:p>
        </w:tc>
        <w:tc>
          <w:tcPr>
            <w:tcW w:w="2267" w:type="dxa"/>
          </w:tcPr>
          <w:p w14:paraId="26C80821" w14:textId="77777777" w:rsidR="002F1007" w:rsidRPr="00D70946" w:rsidRDefault="002F1007" w:rsidP="009D4432">
            <w:pPr>
              <w:pStyle w:val="TAL"/>
            </w:pPr>
          </w:p>
        </w:tc>
        <w:tc>
          <w:tcPr>
            <w:tcW w:w="1700" w:type="dxa"/>
          </w:tcPr>
          <w:p w14:paraId="62EC9627" w14:textId="77777777" w:rsidR="002F1007" w:rsidRPr="00D70946" w:rsidRDefault="002F1007" w:rsidP="009D4432">
            <w:pPr>
              <w:pStyle w:val="TAL"/>
            </w:pPr>
            <w:r w:rsidRPr="00D70946">
              <w:t>entry 1</w:t>
            </w:r>
          </w:p>
        </w:tc>
        <w:tc>
          <w:tcPr>
            <w:tcW w:w="1133" w:type="dxa"/>
          </w:tcPr>
          <w:p w14:paraId="294950E7" w14:textId="77777777" w:rsidR="002F1007" w:rsidRPr="00D70946" w:rsidRDefault="002F1007" w:rsidP="009D4432">
            <w:pPr>
              <w:pStyle w:val="TAL"/>
            </w:pPr>
          </w:p>
        </w:tc>
      </w:tr>
      <w:tr w:rsidR="00731283" w:rsidRPr="00D70946" w14:paraId="4499DC3F" w14:textId="77777777" w:rsidTr="00D2483D">
        <w:tc>
          <w:tcPr>
            <w:tcW w:w="4535" w:type="dxa"/>
          </w:tcPr>
          <w:p w14:paraId="3EFA4E72" w14:textId="77777777" w:rsidR="00731283" w:rsidRPr="00D70946" w:rsidRDefault="00731283" w:rsidP="009D4432">
            <w:pPr>
              <w:pStyle w:val="TAL"/>
            </w:pPr>
            <w:r w:rsidRPr="00D70946">
              <w:t xml:space="preserve">      </w:t>
            </w:r>
            <w:r w:rsidR="002F1007" w:rsidRPr="00D70946">
              <w:t xml:space="preserve">  </w:t>
            </w:r>
            <w:r w:rsidRPr="00D70946">
              <w:t>uac-BarringFactor</w:t>
            </w:r>
          </w:p>
        </w:tc>
        <w:tc>
          <w:tcPr>
            <w:tcW w:w="2267" w:type="dxa"/>
          </w:tcPr>
          <w:p w14:paraId="23A044A8" w14:textId="77777777" w:rsidR="00731283" w:rsidRPr="00D70946" w:rsidRDefault="00731283" w:rsidP="009D4432">
            <w:pPr>
              <w:pStyle w:val="TAL"/>
            </w:pPr>
            <w:r w:rsidRPr="00D70946">
              <w:t>p00</w:t>
            </w:r>
          </w:p>
        </w:tc>
        <w:tc>
          <w:tcPr>
            <w:tcW w:w="1700" w:type="dxa"/>
          </w:tcPr>
          <w:p w14:paraId="5676A152" w14:textId="77777777" w:rsidR="00731283" w:rsidRPr="00D70946" w:rsidRDefault="00731283" w:rsidP="009D4432">
            <w:pPr>
              <w:pStyle w:val="TAL"/>
            </w:pPr>
          </w:p>
        </w:tc>
        <w:tc>
          <w:tcPr>
            <w:tcW w:w="1133" w:type="dxa"/>
          </w:tcPr>
          <w:p w14:paraId="20179AC9" w14:textId="77777777" w:rsidR="00731283" w:rsidRPr="00D70946" w:rsidRDefault="00731283" w:rsidP="009D4432">
            <w:pPr>
              <w:pStyle w:val="TAL"/>
            </w:pPr>
          </w:p>
        </w:tc>
      </w:tr>
      <w:tr w:rsidR="00731283" w:rsidRPr="00D70946" w14:paraId="3FF6FBEC" w14:textId="77777777" w:rsidTr="00D2483D">
        <w:tc>
          <w:tcPr>
            <w:tcW w:w="4535" w:type="dxa"/>
          </w:tcPr>
          <w:p w14:paraId="5DA344D0" w14:textId="77777777" w:rsidR="00731283" w:rsidRPr="00D70946" w:rsidRDefault="00731283" w:rsidP="009D4432">
            <w:pPr>
              <w:pStyle w:val="TAL"/>
            </w:pPr>
            <w:r w:rsidRPr="00D70946">
              <w:t xml:space="preserve">      </w:t>
            </w:r>
            <w:r w:rsidR="002F1007" w:rsidRPr="00D70946">
              <w:t xml:space="preserve">  </w:t>
            </w:r>
            <w:r w:rsidRPr="00D70946">
              <w:t>uac-BarringTime</w:t>
            </w:r>
          </w:p>
        </w:tc>
        <w:tc>
          <w:tcPr>
            <w:tcW w:w="2267" w:type="dxa"/>
          </w:tcPr>
          <w:p w14:paraId="5B93B6ED" w14:textId="77777777" w:rsidR="00731283" w:rsidRPr="00D70946" w:rsidRDefault="00731283" w:rsidP="009D4432">
            <w:pPr>
              <w:pStyle w:val="TAL"/>
            </w:pPr>
            <w:r w:rsidRPr="00D70946">
              <w:t>s4</w:t>
            </w:r>
          </w:p>
        </w:tc>
        <w:tc>
          <w:tcPr>
            <w:tcW w:w="1700" w:type="dxa"/>
          </w:tcPr>
          <w:p w14:paraId="4CDD9A5B" w14:textId="77777777" w:rsidR="00731283" w:rsidRPr="00D70946" w:rsidRDefault="00731283" w:rsidP="009D4432">
            <w:pPr>
              <w:pStyle w:val="TAL"/>
            </w:pPr>
          </w:p>
        </w:tc>
        <w:tc>
          <w:tcPr>
            <w:tcW w:w="1133" w:type="dxa"/>
          </w:tcPr>
          <w:p w14:paraId="6C77835A" w14:textId="77777777" w:rsidR="00731283" w:rsidRPr="00D70946" w:rsidRDefault="00731283" w:rsidP="009D4432">
            <w:pPr>
              <w:pStyle w:val="TAL"/>
            </w:pPr>
          </w:p>
        </w:tc>
      </w:tr>
      <w:tr w:rsidR="00F132F2" w:rsidRPr="00D70946" w14:paraId="7C950A32" w14:textId="77777777" w:rsidTr="00D2483D">
        <w:tc>
          <w:tcPr>
            <w:tcW w:w="4535" w:type="dxa"/>
          </w:tcPr>
          <w:p w14:paraId="012B59B1" w14:textId="77777777" w:rsidR="00F132F2" w:rsidRPr="00D70946" w:rsidRDefault="00F132F2" w:rsidP="009D4432">
            <w:pPr>
              <w:pStyle w:val="TAL"/>
            </w:pPr>
            <w:r w:rsidRPr="00D70946">
              <w:t xml:space="preserve">      uac-BarringForAccessIdentity</w:t>
            </w:r>
          </w:p>
        </w:tc>
        <w:tc>
          <w:tcPr>
            <w:tcW w:w="2267" w:type="dxa"/>
          </w:tcPr>
          <w:p w14:paraId="771C7D51" w14:textId="77777777" w:rsidR="00F132F2" w:rsidRPr="00D70946" w:rsidRDefault="00F132F2" w:rsidP="009D4432">
            <w:pPr>
              <w:pStyle w:val="TAL"/>
            </w:pPr>
            <w:r w:rsidRPr="00D70946">
              <w:t>'0000000'B</w:t>
            </w:r>
          </w:p>
        </w:tc>
        <w:tc>
          <w:tcPr>
            <w:tcW w:w="1700" w:type="dxa"/>
          </w:tcPr>
          <w:p w14:paraId="1B00781A" w14:textId="77777777" w:rsidR="00F132F2" w:rsidRPr="00D70946" w:rsidRDefault="00F132F2" w:rsidP="009D4432">
            <w:pPr>
              <w:pStyle w:val="TAL"/>
            </w:pPr>
          </w:p>
        </w:tc>
        <w:tc>
          <w:tcPr>
            <w:tcW w:w="1133" w:type="dxa"/>
          </w:tcPr>
          <w:p w14:paraId="7C0C3D35" w14:textId="77777777" w:rsidR="00F132F2" w:rsidRPr="00D70946" w:rsidRDefault="00F132F2" w:rsidP="009D4432">
            <w:pPr>
              <w:pStyle w:val="TAL"/>
            </w:pPr>
          </w:p>
        </w:tc>
      </w:tr>
      <w:tr w:rsidR="00F132F2" w:rsidRPr="00D70946" w14:paraId="037F1175" w14:textId="77777777" w:rsidTr="00D2483D">
        <w:tc>
          <w:tcPr>
            <w:tcW w:w="4535" w:type="dxa"/>
          </w:tcPr>
          <w:p w14:paraId="7CB50863" w14:textId="77777777" w:rsidR="00F132F2" w:rsidRPr="00D70946" w:rsidRDefault="00F132F2" w:rsidP="009D4432">
            <w:pPr>
              <w:pStyle w:val="TAL"/>
            </w:pPr>
            <w:r w:rsidRPr="00D70946">
              <w:t xml:space="preserve">      }</w:t>
            </w:r>
          </w:p>
        </w:tc>
        <w:tc>
          <w:tcPr>
            <w:tcW w:w="2267" w:type="dxa"/>
          </w:tcPr>
          <w:p w14:paraId="480FB148" w14:textId="77777777" w:rsidR="00F132F2" w:rsidRPr="00D70946" w:rsidRDefault="00F132F2" w:rsidP="009D4432">
            <w:pPr>
              <w:pStyle w:val="TAL"/>
            </w:pPr>
          </w:p>
        </w:tc>
        <w:tc>
          <w:tcPr>
            <w:tcW w:w="1700" w:type="dxa"/>
          </w:tcPr>
          <w:p w14:paraId="1D10DF9D" w14:textId="77777777" w:rsidR="00F132F2" w:rsidRPr="00D70946" w:rsidRDefault="00F132F2" w:rsidP="009D4432">
            <w:pPr>
              <w:pStyle w:val="TAL"/>
            </w:pPr>
          </w:p>
        </w:tc>
        <w:tc>
          <w:tcPr>
            <w:tcW w:w="1133" w:type="dxa"/>
          </w:tcPr>
          <w:p w14:paraId="2B5F5650" w14:textId="77777777" w:rsidR="00F132F2" w:rsidRPr="00D70946" w:rsidRDefault="00F132F2" w:rsidP="009D4432">
            <w:pPr>
              <w:pStyle w:val="TAL"/>
            </w:pPr>
          </w:p>
        </w:tc>
      </w:tr>
      <w:tr w:rsidR="00F132F2" w:rsidRPr="00D70946" w14:paraId="46FDED2A" w14:textId="77777777" w:rsidTr="00D2483D">
        <w:tc>
          <w:tcPr>
            <w:tcW w:w="4535" w:type="dxa"/>
          </w:tcPr>
          <w:p w14:paraId="3CCD798A" w14:textId="77777777" w:rsidR="00F132F2" w:rsidRPr="00D70946" w:rsidRDefault="00F132F2" w:rsidP="009D4432">
            <w:pPr>
              <w:pStyle w:val="TAL"/>
            </w:pPr>
            <w:r w:rsidRPr="00D70946">
              <w:t xml:space="preserve">    }</w:t>
            </w:r>
          </w:p>
        </w:tc>
        <w:tc>
          <w:tcPr>
            <w:tcW w:w="2267" w:type="dxa"/>
          </w:tcPr>
          <w:p w14:paraId="31BC7A47" w14:textId="77777777" w:rsidR="00F132F2" w:rsidRPr="00D70946" w:rsidRDefault="00F132F2" w:rsidP="009D4432">
            <w:pPr>
              <w:pStyle w:val="TAL"/>
            </w:pPr>
          </w:p>
        </w:tc>
        <w:tc>
          <w:tcPr>
            <w:tcW w:w="1700" w:type="dxa"/>
          </w:tcPr>
          <w:p w14:paraId="26ABB2C9" w14:textId="77777777" w:rsidR="00F132F2" w:rsidRPr="00D70946" w:rsidRDefault="00F132F2" w:rsidP="009D4432">
            <w:pPr>
              <w:pStyle w:val="TAL"/>
            </w:pPr>
          </w:p>
        </w:tc>
        <w:tc>
          <w:tcPr>
            <w:tcW w:w="1133" w:type="dxa"/>
          </w:tcPr>
          <w:p w14:paraId="23F69D51" w14:textId="77777777" w:rsidR="00F132F2" w:rsidRPr="00D70946" w:rsidRDefault="00F132F2" w:rsidP="009D4432">
            <w:pPr>
              <w:pStyle w:val="TAL"/>
            </w:pPr>
          </w:p>
        </w:tc>
      </w:tr>
      <w:tr w:rsidR="00F132F2" w:rsidRPr="00D70946" w14:paraId="6B88244C" w14:textId="77777777" w:rsidTr="00D2483D">
        <w:tc>
          <w:tcPr>
            <w:tcW w:w="4535" w:type="dxa"/>
          </w:tcPr>
          <w:p w14:paraId="16803BB4" w14:textId="77777777" w:rsidR="00F132F2" w:rsidRPr="00D70946" w:rsidRDefault="00F132F2" w:rsidP="009D4432">
            <w:pPr>
              <w:pStyle w:val="TAL"/>
            </w:pPr>
            <w:r w:rsidRPr="00D70946">
              <w:t xml:space="preserve">    uac-AccessCategory1-SelectionAssistanceInfo</w:t>
            </w:r>
          </w:p>
        </w:tc>
        <w:tc>
          <w:tcPr>
            <w:tcW w:w="2267" w:type="dxa"/>
          </w:tcPr>
          <w:p w14:paraId="507F1AE4" w14:textId="77777777" w:rsidR="00F132F2" w:rsidRPr="00D70946" w:rsidRDefault="00F132F2" w:rsidP="009D4432">
            <w:pPr>
              <w:pStyle w:val="TAL"/>
            </w:pPr>
            <w:r w:rsidRPr="00D70946">
              <w:t>Not Present</w:t>
            </w:r>
          </w:p>
        </w:tc>
        <w:tc>
          <w:tcPr>
            <w:tcW w:w="1700" w:type="dxa"/>
          </w:tcPr>
          <w:p w14:paraId="37378701" w14:textId="77777777" w:rsidR="00F132F2" w:rsidRPr="00D70946" w:rsidRDefault="00F132F2" w:rsidP="009D4432">
            <w:pPr>
              <w:pStyle w:val="TAL"/>
            </w:pPr>
          </w:p>
        </w:tc>
        <w:tc>
          <w:tcPr>
            <w:tcW w:w="1133" w:type="dxa"/>
          </w:tcPr>
          <w:p w14:paraId="6842F399" w14:textId="77777777" w:rsidR="00F132F2" w:rsidRPr="00D70946" w:rsidRDefault="00F132F2" w:rsidP="009D4432">
            <w:pPr>
              <w:pStyle w:val="TAL"/>
            </w:pPr>
          </w:p>
        </w:tc>
      </w:tr>
      <w:tr w:rsidR="00F132F2" w:rsidRPr="00D70946" w14:paraId="298D9027" w14:textId="77777777" w:rsidTr="00D2483D">
        <w:tc>
          <w:tcPr>
            <w:tcW w:w="4535" w:type="dxa"/>
          </w:tcPr>
          <w:p w14:paraId="60E57124" w14:textId="77777777" w:rsidR="00F132F2" w:rsidRPr="00D70946" w:rsidRDefault="00F132F2" w:rsidP="009D4432">
            <w:pPr>
              <w:pStyle w:val="TAL"/>
            </w:pPr>
            <w:r w:rsidRPr="00D70946">
              <w:t xml:space="preserve">  }</w:t>
            </w:r>
          </w:p>
        </w:tc>
        <w:tc>
          <w:tcPr>
            <w:tcW w:w="2267" w:type="dxa"/>
          </w:tcPr>
          <w:p w14:paraId="5D3263E5" w14:textId="77777777" w:rsidR="00F132F2" w:rsidRPr="00D70946" w:rsidRDefault="00F132F2" w:rsidP="009D4432">
            <w:pPr>
              <w:pStyle w:val="TAL"/>
            </w:pPr>
          </w:p>
        </w:tc>
        <w:tc>
          <w:tcPr>
            <w:tcW w:w="1700" w:type="dxa"/>
          </w:tcPr>
          <w:p w14:paraId="712F1EA8" w14:textId="77777777" w:rsidR="00F132F2" w:rsidRPr="00D70946" w:rsidRDefault="00F132F2" w:rsidP="009D4432">
            <w:pPr>
              <w:pStyle w:val="TAL"/>
            </w:pPr>
          </w:p>
        </w:tc>
        <w:tc>
          <w:tcPr>
            <w:tcW w:w="1133" w:type="dxa"/>
          </w:tcPr>
          <w:p w14:paraId="37B80466" w14:textId="77777777" w:rsidR="00F132F2" w:rsidRPr="00D70946" w:rsidRDefault="00F132F2" w:rsidP="009D4432">
            <w:pPr>
              <w:pStyle w:val="TAL"/>
            </w:pPr>
          </w:p>
        </w:tc>
      </w:tr>
      <w:tr w:rsidR="00F132F2" w:rsidRPr="00D70946" w14:paraId="10F34D6F" w14:textId="77777777" w:rsidTr="00D2483D">
        <w:tc>
          <w:tcPr>
            <w:tcW w:w="4535" w:type="dxa"/>
          </w:tcPr>
          <w:p w14:paraId="36DFEC81" w14:textId="77777777" w:rsidR="00F132F2" w:rsidRPr="00D70946" w:rsidRDefault="00F132F2" w:rsidP="009D4432">
            <w:pPr>
              <w:pStyle w:val="TAL"/>
            </w:pPr>
            <w:r w:rsidRPr="00D70946">
              <w:t>}</w:t>
            </w:r>
          </w:p>
        </w:tc>
        <w:tc>
          <w:tcPr>
            <w:tcW w:w="2267" w:type="dxa"/>
          </w:tcPr>
          <w:p w14:paraId="4780DD84" w14:textId="77777777" w:rsidR="00F132F2" w:rsidRPr="00D70946" w:rsidRDefault="00F132F2" w:rsidP="009D4432">
            <w:pPr>
              <w:pStyle w:val="TAL"/>
            </w:pPr>
          </w:p>
        </w:tc>
        <w:tc>
          <w:tcPr>
            <w:tcW w:w="1700" w:type="dxa"/>
          </w:tcPr>
          <w:p w14:paraId="35BEE3D3" w14:textId="77777777" w:rsidR="00F132F2" w:rsidRPr="00D70946" w:rsidRDefault="00F132F2" w:rsidP="009D4432">
            <w:pPr>
              <w:pStyle w:val="TAL"/>
            </w:pPr>
          </w:p>
        </w:tc>
        <w:tc>
          <w:tcPr>
            <w:tcW w:w="1133" w:type="dxa"/>
          </w:tcPr>
          <w:p w14:paraId="7736EB71" w14:textId="77777777" w:rsidR="00F132F2" w:rsidRPr="00D70946" w:rsidRDefault="00F132F2" w:rsidP="009D4432">
            <w:pPr>
              <w:pStyle w:val="TAL"/>
            </w:pPr>
          </w:p>
        </w:tc>
      </w:tr>
    </w:tbl>
    <w:p w14:paraId="60EE46B5" w14:textId="77777777" w:rsidR="00731283" w:rsidRPr="00D70946" w:rsidRDefault="00731283" w:rsidP="009D4432"/>
    <w:p w14:paraId="301B6E1D" w14:textId="77777777" w:rsidR="00731283" w:rsidRPr="00D70946" w:rsidRDefault="00731283" w:rsidP="009D4432">
      <w:pPr>
        <w:pStyle w:val="TH"/>
      </w:pPr>
      <w:r w:rsidRPr="00D70946">
        <w:t xml:space="preserve">Table </w:t>
      </w:r>
      <w:r w:rsidRPr="00D70946">
        <w:rPr>
          <w:lang w:eastAsia="x-none"/>
        </w:rPr>
        <w:t>11.3.2.3.3</w:t>
      </w:r>
      <w:r w:rsidRPr="00D70946">
        <w:t xml:space="preserve">-2: </w:t>
      </w:r>
      <w:r w:rsidRPr="00D70946">
        <w:rPr>
          <w:i/>
          <w:iCs/>
          <w:lang w:eastAsia="zh-CN"/>
        </w:rPr>
        <w:t>SIB1</w:t>
      </w:r>
      <w:r w:rsidRPr="00D70946">
        <w:t xml:space="preserve"> for </w:t>
      </w:r>
      <w:r w:rsidRPr="00D70946">
        <w:rPr>
          <w:lang w:eastAsia="zh-CN"/>
        </w:rPr>
        <w:t xml:space="preserve">NR </w:t>
      </w:r>
      <w:r w:rsidRPr="00D70946">
        <w:t>Cell 1 (Step3</w:t>
      </w:r>
      <w:r w:rsidRPr="00D70946">
        <w:rPr>
          <w:lang w:eastAsia="zh-CN"/>
        </w:rPr>
        <w:t xml:space="preserve">, </w:t>
      </w:r>
      <w:r w:rsidRPr="00D70946">
        <w:rPr>
          <w:lang w:eastAsia="sv-SE"/>
        </w:rPr>
        <w:t xml:space="preserve">Table </w:t>
      </w:r>
      <w:r w:rsidRPr="00D70946">
        <w:rPr>
          <w:lang w:eastAsia="zh-CN"/>
        </w:rPr>
        <w:t>11.3.2.3.2</w:t>
      </w:r>
      <w:r w:rsidRPr="00D70946">
        <w:t>-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731283" w:rsidRPr="00D70946" w14:paraId="132A17B5" w14:textId="77777777" w:rsidTr="00D2483D">
        <w:tc>
          <w:tcPr>
            <w:tcW w:w="9635" w:type="dxa"/>
            <w:gridSpan w:val="4"/>
          </w:tcPr>
          <w:p w14:paraId="275C18A4" w14:textId="77777777" w:rsidR="00731283" w:rsidRPr="00D70946" w:rsidRDefault="00731283" w:rsidP="009D4432">
            <w:pPr>
              <w:pStyle w:val="TAL"/>
            </w:pPr>
            <w:r w:rsidRPr="00D70946">
              <w:t xml:space="preserve">Derivation Path: TS </w:t>
            </w:r>
            <w:r w:rsidR="0029409F" w:rsidRPr="00D70946">
              <w:t>38.508-1 [4], Table 4.6.1-28</w:t>
            </w:r>
          </w:p>
        </w:tc>
      </w:tr>
      <w:tr w:rsidR="00731283" w:rsidRPr="00D70946" w14:paraId="677B592F" w14:textId="77777777" w:rsidTr="00D2483D">
        <w:tc>
          <w:tcPr>
            <w:tcW w:w="4535" w:type="dxa"/>
          </w:tcPr>
          <w:p w14:paraId="50DC4335" w14:textId="77777777" w:rsidR="00731283" w:rsidRPr="00D70946" w:rsidRDefault="00731283" w:rsidP="009D4432">
            <w:pPr>
              <w:pStyle w:val="TAH"/>
            </w:pPr>
            <w:r w:rsidRPr="00D70946">
              <w:t>Information Element</w:t>
            </w:r>
          </w:p>
        </w:tc>
        <w:tc>
          <w:tcPr>
            <w:tcW w:w="2267" w:type="dxa"/>
          </w:tcPr>
          <w:p w14:paraId="2D0B3AE5" w14:textId="77777777" w:rsidR="00731283" w:rsidRPr="00D70946" w:rsidRDefault="00731283" w:rsidP="009D4432">
            <w:pPr>
              <w:pStyle w:val="TAH"/>
            </w:pPr>
            <w:r w:rsidRPr="00D70946">
              <w:t>Value/remark</w:t>
            </w:r>
          </w:p>
        </w:tc>
        <w:tc>
          <w:tcPr>
            <w:tcW w:w="1700" w:type="dxa"/>
          </w:tcPr>
          <w:p w14:paraId="22DF3996" w14:textId="77777777" w:rsidR="00731283" w:rsidRPr="00D70946" w:rsidRDefault="00731283" w:rsidP="009D4432">
            <w:pPr>
              <w:pStyle w:val="TAH"/>
            </w:pPr>
            <w:r w:rsidRPr="00D70946">
              <w:t>Comment</w:t>
            </w:r>
          </w:p>
        </w:tc>
        <w:tc>
          <w:tcPr>
            <w:tcW w:w="1133" w:type="dxa"/>
          </w:tcPr>
          <w:p w14:paraId="68B0F386" w14:textId="77777777" w:rsidR="00731283" w:rsidRPr="00D70946" w:rsidRDefault="00731283" w:rsidP="009D4432">
            <w:pPr>
              <w:pStyle w:val="TAH"/>
            </w:pPr>
            <w:r w:rsidRPr="00D70946">
              <w:t>Condition</w:t>
            </w:r>
          </w:p>
        </w:tc>
      </w:tr>
      <w:tr w:rsidR="00731283" w:rsidRPr="00D70946" w14:paraId="6CB70CE5" w14:textId="77777777" w:rsidTr="00D2483D">
        <w:tc>
          <w:tcPr>
            <w:tcW w:w="4535" w:type="dxa"/>
            <w:shd w:val="clear" w:color="auto" w:fill="auto"/>
          </w:tcPr>
          <w:p w14:paraId="0219436F" w14:textId="77777777" w:rsidR="00731283" w:rsidRPr="00D70946" w:rsidRDefault="00731283" w:rsidP="009D4432">
            <w:pPr>
              <w:pStyle w:val="TAL"/>
            </w:pPr>
            <w:r w:rsidRPr="00D70946">
              <w:t>SIB1 ::= SEQUENCE {</w:t>
            </w:r>
          </w:p>
        </w:tc>
        <w:tc>
          <w:tcPr>
            <w:tcW w:w="2267" w:type="dxa"/>
            <w:shd w:val="clear" w:color="auto" w:fill="auto"/>
          </w:tcPr>
          <w:p w14:paraId="1E3CA742" w14:textId="77777777" w:rsidR="00731283" w:rsidRPr="00D70946" w:rsidRDefault="00731283" w:rsidP="009D4432">
            <w:pPr>
              <w:pStyle w:val="TAL"/>
            </w:pPr>
          </w:p>
        </w:tc>
        <w:tc>
          <w:tcPr>
            <w:tcW w:w="1700" w:type="dxa"/>
            <w:shd w:val="clear" w:color="auto" w:fill="auto"/>
          </w:tcPr>
          <w:p w14:paraId="17E94FB8" w14:textId="77777777" w:rsidR="00731283" w:rsidRPr="00D70946" w:rsidRDefault="00731283" w:rsidP="009D4432">
            <w:pPr>
              <w:pStyle w:val="TAL"/>
            </w:pPr>
          </w:p>
        </w:tc>
        <w:tc>
          <w:tcPr>
            <w:tcW w:w="1133" w:type="dxa"/>
            <w:shd w:val="clear" w:color="auto" w:fill="auto"/>
          </w:tcPr>
          <w:p w14:paraId="6CA40DEC" w14:textId="77777777" w:rsidR="00731283" w:rsidRPr="00D70946" w:rsidRDefault="00731283" w:rsidP="009D4432">
            <w:pPr>
              <w:pStyle w:val="TAL"/>
            </w:pPr>
          </w:p>
        </w:tc>
      </w:tr>
      <w:tr w:rsidR="002F1007" w:rsidRPr="00D70946" w14:paraId="233A934E" w14:textId="77777777" w:rsidTr="00D2483D">
        <w:tc>
          <w:tcPr>
            <w:tcW w:w="4535" w:type="dxa"/>
          </w:tcPr>
          <w:p w14:paraId="45769844" w14:textId="77777777" w:rsidR="002F1007" w:rsidRPr="00D70946" w:rsidRDefault="002F1007" w:rsidP="009D4432">
            <w:pPr>
              <w:pStyle w:val="TAL"/>
            </w:pPr>
            <w:r w:rsidRPr="00D70946">
              <w:t xml:space="preserve">  uac-BarringInfo SEQUENCE {</w:t>
            </w:r>
          </w:p>
        </w:tc>
        <w:tc>
          <w:tcPr>
            <w:tcW w:w="2267" w:type="dxa"/>
          </w:tcPr>
          <w:p w14:paraId="71BC31E8" w14:textId="77777777" w:rsidR="002F1007" w:rsidRPr="00D70946" w:rsidRDefault="002F1007" w:rsidP="009D4432">
            <w:pPr>
              <w:pStyle w:val="TAL"/>
            </w:pPr>
          </w:p>
        </w:tc>
        <w:tc>
          <w:tcPr>
            <w:tcW w:w="1700" w:type="dxa"/>
          </w:tcPr>
          <w:p w14:paraId="5BD37CE0" w14:textId="77777777" w:rsidR="002F1007" w:rsidRPr="00D70946" w:rsidRDefault="002F1007" w:rsidP="009D4432">
            <w:pPr>
              <w:pStyle w:val="TAL"/>
            </w:pPr>
          </w:p>
        </w:tc>
        <w:tc>
          <w:tcPr>
            <w:tcW w:w="1133" w:type="dxa"/>
          </w:tcPr>
          <w:p w14:paraId="5B6A9748" w14:textId="77777777" w:rsidR="002F1007" w:rsidRPr="00D70946" w:rsidRDefault="002F1007" w:rsidP="009D4432">
            <w:pPr>
              <w:pStyle w:val="TAL"/>
            </w:pPr>
          </w:p>
        </w:tc>
      </w:tr>
      <w:tr w:rsidR="002F1007" w:rsidRPr="00D70946" w14:paraId="24599EBA" w14:textId="77777777" w:rsidTr="00D2483D">
        <w:tc>
          <w:tcPr>
            <w:tcW w:w="4535" w:type="dxa"/>
          </w:tcPr>
          <w:p w14:paraId="1931CB44" w14:textId="77777777" w:rsidR="002F1007" w:rsidRPr="00D70946" w:rsidRDefault="002F1007" w:rsidP="009D4432">
            <w:pPr>
              <w:pStyle w:val="TAL"/>
            </w:pPr>
            <w:r w:rsidRPr="00D70946">
              <w:t xml:space="preserve">    uac-Barring</w:t>
            </w:r>
            <w:r w:rsidRPr="00D70946">
              <w:rPr>
                <w:lang w:eastAsia="zh-CN"/>
              </w:rPr>
              <w:t>ForCommon</w:t>
            </w:r>
            <w:r w:rsidRPr="00D70946">
              <w:t xml:space="preserve"> SEQUENCE (SIZE (1..maxAccessCat-1)) OF</w:t>
            </w:r>
            <w:r w:rsidRPr="00D70946">
              <w:rPr>
                <w:lang w:eastAsia="zh-CN"/>
              </w:rPr>
              <w:t xml:space="preserve"> </w:t>
            </w:r>
            <w:r w:rsidRPr="00D70946">
              <w:t>UAC-BarringPerCat {</w:t>
            </w:r>
          </w:p>
        </w:tc>
        <w:tc>
          <w:tcPr>
            <w:tcW w:w="2267" w:type="dxa"/>
          </w:tcPr>
          <w:p w14:paraId="264F9E76" w14:textId="77777777" w:rsidR="002F1007" w:rsidRPr="00D70946" w:rsidRDefault="00024812" w:rsidP="009D4432">
            <w:pPr>
              <w:pStyle w:val="TAL"/>
            </w:pPr>
            <w:r w:rsidRPr="00D70946">
              <w:t>8 entries</w:t>
            </w:r>
          </w:p>
        </w:tc>
        <w:tc>
          <w:tcPr>
            <w:tcW w:w="1700" w:type="dxa"/>
          </w:tcPr>
          <w:p w14:paraId="577ED587" w14:textId="77777777" w:rsidR="002F1007" w:rsidRPr="00D70946" w:rsidRDefault="002F1007" w:rsidP="009D4432">
            <w:pPr>
              <w:pStyle w:val="TAL"/>
            </w:pPr>
          </w:p>
        </w:tc>
        <w:tc>
          <w:tcPr>
            <w:tcW w:w="1133" w:type="dxa"/>
          </w:tcPr>
          <w:p w14:paraId="37D292E1" w14:textId="77777777" w:rsidR="002F1007" w:rsidRPr="00D70946" w:rsidRDefault="002F1007" w:rsidP="009D4432">
            <w:pPr>
              <w:pStyle w:val="TAL"/>
            </w:pPr>
          </w:p>
        </w:tc>
      </w:tr>
      <w:tr w:rsidR="002F1007" w:rsidRPr="00D70946" w14:paraId="05F0A718" w14:textId="77777777" w:rsidTr="00D2483D">
        <w:tc>
          <w:tcPr>
            <w:tcW w:w="4535" w:type="dxa"/>
          </w:tcPr>
          <w:p w14:paraId="1D2B0902" w14:textId="77777777" w:rsidR="002F1007" w:rsidRPr="00D70946" w:rsidRDefault="002F1007" w:rsidP="009D4432">
            <w:pPr>
              <w:pStyle w:val="TAL"/>
            </w:pPr>
            <w:r w:rsidRPr="00D70946">
              <w:t xml:space="preserve">      UAC-BarringPerCat</w:t>
            </w:r>
            <w:r w:rsidR="00024812" w:rsidRPr="00D70946">
              <w:t>[1]</w:t>
            </w:r>
            <w:r w:rsidRPr="00D70946">
              <w:t xml:space="preserve"> SEQUENCE {</w:t>
            </w:r>
          </w:p>
        </w:tc>
        <w:tc>
          <w:tcPr>
            <w:tcW w:w="2267" w:type="dxa"/>
          </w:tcPr>
          <w:p w14:paraId="1705577D" w14:textId="77777777" w:rsidR="002F1007" w:rsidRPr="00D70946" w:rsidRDefault="002F1007" w:rsidP="009D4432">
            <w:pPr>
              <w:pStyle w:val="TAL"/>
            </w:pPr>
          </w:p>
        </w:tc>
        <w:tc>
          <w:tcPr>
            <w:tcW w:w="1700" w:type="dxa"/>
          </w:tcPr>
          <w:p w14:paraId="42FA0E02" w14:textId="77777777" w:rsidR="002F1007" w:rsidRPr="00D70946" w:rsidRDefault="00024812" w:rsidP="009D4432">
            <w:pPr>
              <w:pStyle w:val="TAL"/>
            </w:pPr>
            <w:r w:rsidRPr="00D70946">
              <w:t>entry 1</w:t>
            </w:r>
          </w:p>
        </w:tc>
        <w:tc>
          <w:tcPr>
            <w:tcW w:w="1133" w:type="dxa"/>
          </w:tcPr>
          <w:p w14:paraId="0DF83407" w14:textId="77777777" w:rsidR="002F1007" w:rsidRPr="00D70946" w:rsidRDefault="002F1007" w:rsidP="009D4432">
            <w:pPr>
              <w:pStyle w:val="TAL"/>
            </w:pPr>
          </w:p>
        </w:tc>
      </w:tr>
      <w:tr w:rsidR="00024812" w:rsidRPr="00D70946" w14:paraId="4AEB0494" w14:textId="77777777" w:rsidTr="00D2483D">
        <w:tc>
          <w:tcPr>
            <w:tcW w:w="4535" w:type="dxa"/>
          </w:tcPr>
          <w:p w14:paraId="7C47002F" w14:textId="77777777" w:rsidR="00024812" w:rsidRPr="00D70946" w:rsidRDefault="00024812" w:rsidP="009D4432">
            <w:pPr>
              <w:pStyle w:val="TAL"/>
            </w:pPr>
            <w:r w:rsidRPr="00D70946">
              <w:t xml:space="preserve">      UAC-BarringPerCat[2] SEQUENCE {</w:t>
            </w:r>
          </w:p>
        </w:tc>
        <w:tc>
          <w:tcPr>
            <w:tcW w:w="2267" w:type="dxa"/>
          </w:tcPr>
          <w:p w14:paraId="4ADEFB51" w14:textId="77777777" w:rsidR="00024812" w:rsidRPr="00D70946" w:rsidRDefault="00024812" w:rsidP="009D4432">
            <w:pPr>
              <w:pStyle w:val="TAL"/>
            </w:pPr>
          </w:p>
        </w:tc>
        <w:tc>
          <w:tcPr>
            <w:tcW w:w="1700" w:type="dxa"/>
          </w:tcPr>
          <w:p w14:paraId="675C3029" w14:textId="77777777" w:rsidR="00024812" w:rsidRPr="00D70946" w:rsidRDefault="00024812" w:rsidP="009D4432">
            <w:pPr>
              <w:pStyle w:val="TAL"/>
            </w:pPr>
            <w:r w:rsidRPr="00D70946">
              <w:t>entry 2</w:t>
            </w:r>
          </w:p>
        </w:tc>
        <w:tc>
          <w:tcPr>
            <w:tcW w:w="1133" w:type="dxa"/>
          </w:tcPr>
          <w:p w14:paraId="56B077A6" w14:textId="77777777" w:rsidR="00024812" w:rsidRPr="00D70946" w:rsidRDefault="00024812" w:rsidP="009D4432">
            <w:pPr>
              <w:pStyle w:val="TAL"/>
            </w:pPr>
          </w:p>
        </w:tc>
      </w:tr>
      <w:tr w:rsidR="002F1007" w:rsidRPr="00D70946" w14:paraId="0B5DAABB" w14:textId="77777777" w:rsidTr="00D2483D">
        <w:tc>
          <w:tcPr>
            <w:tcW w:w="4535" w:type="dxa"/>
          </w:tcPr>
          <w:p w14:paraId="351B8379" w14:textId="77777777" w:rsidR="002F1007" w:rsidRPr="00D70946" w:rsidRDefault="002F1007" w:rsidP="009D4432">
            <w:pPr>
              <w:pStyle w:val="TAL"/>
            </w:pPr>
            <w:r w:rsidRPr="00D70946">
              <w:t xml:space="preserve">      </w:t>
            </w:r>
            <w:r w:rsidR="00024812" w:rsidRPr="00D70946">
              <w:t xml:space="preserve">  </w:t>
            </w:r>
            <w:r w:rsidRPr="00D70946">
              <w:t>accessCategory</w:t>
            </w:r>
          </w:p>
        </w:tc>
        <w:tc>
          <w:tcPr>
            <w:tcW w:w="2267" w:type="dxa"/>
          </w:tcPr>
          <w:p w14:paraId="7B8F8D66" w14:textId="77777777" w:rsidR="002F1007" w:rsidRPr="00D70946" w:rsidRDefault="002F1007" w:rsidP="009D4432">
            <w:pPr>
              <w:pStyle w:val="TAL"/>
            </w:pPr>
            <w:r w:rsidRPr="00D70946">
              <w:t>1</w:t>
            </w:r>
          </w:p>
        </w:tc>
        <w:tc>
          <w:tcPr>
            <w:tcW w:w="1700" w:type="dxa"/>
          </w:tcPr>
          <w:p w14:paraId="4D307718" w14:textId="77777777" w:rsidR="002F1007" w:rsidRPr="00D70946" w:rsidRDefault="002F1007" w:rsidP="009D4432">
            <w:pPr>
              <w:pStyle w:val="TAL"/>
            </w:pPr>
          </w:p>
        </w:tc>
        <w:tc>
          <w:tcPr>
            <w:tcW w:w="1133" w:type="dxa"/>
          </w:tcPr>
          <w:p w14:paraId="5755A311" w14:textId="77777777" w:rsidR="002F1007" w:rsidRPr="00D70946" w:rsidRDefault="002F1007" w:rsidP="009D4432">
            <w:pPr>
              <w:pStyle w:val="TAL"/>
            </w:pPr>
          </w:p>
        </w:tc>
      </w:tr>
      <w:tr w:rsidR="002F1007" w:rsidRPr="00D70946" w14:paraId="2029F576" w14:textId="77777777" w:rsidTr="00D2483D">
        <w:tc>
          <w:tcPr>
            <w:tcW w:w="4535" w:type="dxa"/>
          </w:tcPr>
          <w:p w14:paraId="236B7C76" w14:textId="77777777" w:rsidR="002F1007" w:rsidRPr="00D70946" w:rsidRDefault="002F1007" w:rsidP="009D4432">
            <w:pPr>
              <w:pStyle w:val="TAL"/>
            </w:pPr>
            <w:r w:rsidRPr="00D70946">
              <w:t xml:space="preserve">      </w:t>
            </w:r>
            <w:r w:rsidR="00024812" w:rsidRPr="00D70946">
              <w:t xml:space="preserve">  </w:t>
            </w:r>
            <w:r w:rsidRPr="00D70946">
              <w:t>uac-barringInfoSetIndex</w:t>
            </w:r>
          </w:p>
        </w:tc>
        <w:tc>
          <w:tcPr>
            <w:tcW w:w="2267" w:type="dxa"/>
          </w:tcPr>
          <w:p w14:paraId="6D927B01" w14:textId="77777777" w:rsidR="002F1007" w:rsidRPr="00D70946" w:rsidRDefault="002F1007" w:rsidP="009D4432">
            <w:pPr>
              <w:pStyle w:val="TAL"/>
            </w:pPr>
            <w:r w:rsidRPr="00D70946">
              <w:t>1</w:t>
            </w:r>
          </w:p>
        </w:tc>
        <w:tc>
          <w:tcPr>
            <w:tcW w:w="1700" w:type="dxa"/>
          </w:tcPr>
          <w:p w14:paraId="2785C1C9" w14:textId="77777777" w:rsidR="002F1007" w:rsidRPr="00D70946" w:rsidRDefault="002F1007" w:rsidP="009D4432">
            <w:pPr>
              <w:pStyle w:val="TAL"/>
            </w:pPr>
          </w:p>
        </w:tc>
        <w:tc>
          <w:tcPr>
            <w:tcW w:w="1133" w:type="dxa"/>
          </w:tcPr>
          <w:p w14:paraId="51680F90" w14:textId="77777777" w:rsidR="002F1007" w:rsidRPr="00D70946" w:rsidRDefault="002F1007" w:rsidP="009D4432">
            <w:pPr>
              <w:pStyle w:val="TAL"/>
            </w:pPr>
          </w:p>
        </w:tc>
      </w:tr>
      <w:tr w:rsidR="002F1007" w:rsidRPr="00D70946" w14:paraId="793FBDA0" w14:textId="77777777" w:rsidTr="00D2483D">
        <w:tc>
          <w:tcPr>
            <w:tcW w:w="4535" w:type="dxa"/>
          </w:tcPr>
          <w:p w14:paraId="04BA63CC" w14:textId="77777777" w:rsidR="002F1007" w:rsidRPr="00D70946" w:rsidRDefault="002F1007" w:rsidP="009D4432">
            <w:pPr>
              <w:pStyle w:val="TAL"/>
            </w:pPr>
            <w:r w:rsidRPr="00D70946">
              <w:t xml:space="preserve">    </w:t>
            </w:r>
            <w:r w:rsidR="00024812" w:rsidRPr="00D70946">
              <w:t xml:space="preserve">  </w:t>
            </w:r>
            <w:r w:rsidRPr="00D70946">
              <w:t>}</w:t>
            </w:r>
          </w:p>
        </w:tc>
        <w:tc>
          <w:tcPr>
            <w:tcW w:w="2267" w:type="dxa"/>
          </w:tcPr>
          <w:p w14:paraId="7D9337DC" w14:textId="77777777" w:rsidR="002F1007" w:rsidRPr="00D70946" w:rsidRDefault="002F1007" w:rsidP="009D4432">
            <w:pPr>
              <w:pStyle w:val="TAL"/>
            </w:pPr>
          </w:p>
        </w:tc>
        <w:tc>
          <w:tcPr>
            <w:tcW w:w="1700" w:type="dxa"/>
          </w:tcPr>
          <w:p w14:paraId="13D30051" w14:textId="77777777" w:rsidR="002F1007" w:rsidRPr="00D70946" w:rsidRDefault="002F1007" w:rsidP="009D4432">
            <w:pPr>
              <w:pStyle w:val="TAL"/>
            </w:pPr>
          </w:p>
        </w:tc>
        <w:tc>
          <w:tcPr>
            <w:tcW w:w="1133" w:type="dxa"/>
          </w:tcPr>
          <w:p w14:paraId="20BFCD9D" w14:textId="77777777" w:rsidR="002F1007" w:rsidRPr="00D70946" w:rsidRDefault="002F1007" w:rsidP="009D4432">
            <w:pPr>
              <w:pStyle w:val="TAL"/>
            </w:pPr>
          </w:p>
        </w:tc>
      </w:tr>
      <w:tr w:rsidR="00024812" w:rsidRPr="00D70946" w14:paraId="5C6CF1DA" w14:textId="77777777" w:rsidTr="00D2483D">
        <w:tc>
          <w:tcPr>
            <w:tcW w:w="4535" w:type="dxa"/>
          </w:tcPr>
          <w:p w14:paraId="1D5A88CE" w14:textId="77777777" w:rsidR="00024812" w:rsidRPr="00D70946" w:rsidRDefault="00024812" w:rsidP="009D4432">
            <w:pPr>
              <w:pStyle w:val="TAL"/>
            </w:pPr>
            <w:r w:rsidRPr="00D70946">
              <w:t xml:space="preserve">      UAC-BarringPerCat[3] SEQUENCE {</w:t>
            </w:r>
          </w:p>
        </w:tc>
        <w:tc>
          <w:tcPr>
            <w:tcW w:w="2267" w:type="dxa"/>
          </w:tcPr>
          <w:p w14:paraId="353F0D0B" w14:textId="77777777" w:rsidR="00024812" w:rsidRPr="00D70946" w:rsidRDefault="00024812" w:rsidP="009D4432">
            <w:pPr>
              <w:pStyle w:val="TAL"/>
            </w:pPr>
          </w:p>
        </w:tc>
        <w:tc>
          <w:tcPr>
            <w:tcW w:w="1700" w:type="dxa"/>
          </w:tcPr>
          <w:p w14:paraId="4EE44067" w14:textId="77777777" w:rsidR="00024812" w:rsidRPr="00D70946" w:rsidRDefault="00024812" w:rsidP="009D4432">
            <w:pPr>
              <w:pStyle w:val="TAL"/>
            </w:pPr>
            <w:r w:rsidRPr="00D70946">
              <w:t>entry 3</w:t>
            </w:r>
          </w:p>
        </w:tc>
        <w:tc>
          <w:tcPr>
            <w:tcW w:w="1133" w:type="dxa"/>
          </w:tcPr>
          <w:p w14:paraId="25878E5B" w14:textId="77777777" w:rsidR="00024812" w:rsidRPr="00D70946" w:rsidRDefault="00024812" w:rsidP="009D4432">
            <w:pPr>
              <w:pStyle w:val="TAL"/>
            </w:pPr>
          </w:p>
        </w:tc>
      </w:tr>
      <w:tr w:rsidR="002F1007" w:rsidRPr="00D70946" w14:paraId="0E621A33" w14:textId="77777777" w:rsidTr="00D2483D">
        <w:tc>
          <w:tcPr>
            <w:tcW w:w="4535" w:type="dxa"/>
          </w:tcPr>
          <w:p w14:paraId="5A872C42" w14:textId="77777777" w:rsidR="002F1007" w:rsidRPr="00D70946" w:rsidRDefault="002F1007" w:rsidP="009D4432">
            <w:pPr>
              <w:pStyle w:val="TAL"/>
            </w:pPr>
            <w:r w:rsidRPr="00D70946">
              <w:t xml:space="preserve">      </w:t>
            </w:r>
            <w:r w:rsidR="00024812" w:rsidRPr="00D70946">
              <w:t xml:space="preserve">  </w:t>
            </w:r>
            <w:r w:rsidRPr="00D70946">
              <w:t>accessCategory</w:t>
            </w:r>
          </w:p>
        </w:tc>
        <w:tc>
          <w:tcPr>
            <w:tcW w:w="2267" w:type="dxa"/>
          </w:tcPr>
          <w:p w14:paraId="0EB9C7AE" w14:textId="77777777" w:rsidR="002F1007" w:rsidRPr="00D70946" w:rsidRDefault="002F1007" w:rsidP="009D4432">
            <w:pPr>
              <w:pStyle w:val="TAL"/>
            </w:pPr>
            <w:r w:rsidRPr="00D70946">
              <w:t>2</w:t>
            </w:r>
          </w:p>
        </w:tc>
        <w:tc>
          <w:tcPr>
            <w:tcW w:w="1700" w:type="dxa"/>
          </w:tcPr>
          <w:p w14:paraId="082E20AD" w14:textId="77777777" w:rsidR="002F1007" w:rsidRPr="00D70946" w:rsidRDefault="002F1007" w:rsidP="009D4432">
            <w:pPr>
              <w:pStyle w:val="TAL"/>
            </w:pPr>
          </w:p>
        </w:tc>
        <w:tc>
          <w:tcPr>
            <w:tcW w:w="1133" w:type="dxa"/>
          </w:tcPr>
          <w:p w14:paraId="6CA844BE" w14:textId="77777777" w:rsidR="002F1007" w:rsidRPr="00D70946" w:rsidRDefault="002F1007" w:rsidP="009D4432">
            <w:pPr>
              <w:pStyle w:val="TAL"/>
            </w:pPr>
          </w:p>
        </w:tc>
      </w:tr>
      <w:tr w:rsidR="002F1007" w:rsidRPr="00D70946" w14:paraId="700CE0FB" w14:textId="77777777" w:rsidTr="00D2483D">
        <w:tc>
          <w:tcPr>
            <w:tcW w:w="4535" w:type="dxa"/>
          </w:tcPr>
          <w:p w14:paraId="6493BCAA" w14:textId="77777777" w:rsidR="002F1007" w:rsidRPr="00D70946" w:rsidRDefault="002F1007" w:rsidP="009D4432">
            <w:pPr>
              <w:pStyle w:val="TAL"/>
            </w:pPr>
            <w:r w:rsidRPr="00D70946">
              <w:t xml:space="preserve">      </w:t>
            </w:r>
            <w:r w:rsidR="00024812" w:rsidRPr="00D70946">
              <w:t xml:space="preserve">  </w:t>
            </w:r>
            <w:r w:rsidRPr="00D70946">
              <w:t>uac-barringInfoSetIndex</w:t>
            </w:r>
          </w:p>
        </w:tc>
        <w:tc>
          <w:tcPr>
            <w:tcW w:w="2267" w:type="dxa"/>
          </w:tcPr>
          <w:p w14:paraId="12B9B10F" w14:textId="77777777" w:rsidR="002F1007" w:rsidRPr="00D70946" w:rsidRDefault="002F1007" w:rsidP="009D4432">
            <w:pPr>
              <w:pStyle w:val="TAL"/>
            </w:pPr>
            <w:r w:rsidRPr="00D70946">
              <w:t>1</w:t>
            </w:r>
          </w:p>
        </w:tc>
        <w:tc>
          <w:tcPr>
            <w:tcW w:w="1700" w:type="dxa"/>
          </w:tcPr>
          <w:p w14:paraId="78CA441E" w14:textId="77777777" w:rsidR="002F1007" w:rsidRPr="00D70946" w:rsidRDefault="002F1007" w:rsidP="009D4432">
            <w:pPr>
              <w:pStyle w:val="TAL"/>
            </w:pPr>
          </w:p>
        </w:tc>
        <w:tc>
          <w:tcPr>
            <w:tcW w:w="1133" w:type="dxa"/>
          </w:tcPr>
          <w:p w14:paraId="02A43188" w14:textId="77777777" w:rsidR="002F1007" w:rsidRPr="00D70946" w:rsidRDefault="002F1007" w:rsidP="009D4432">
            <w:pPr>
              <w:pStyle w:val="TAL"/>
            </w:pPr>
          </w:p>
        </w:tc>
      </w:tr>
      <w:tr w:rsidR="002F1007" w:rsidRPr="00D70946" w14:paraId="0BCC66CF" w14:textId="77777777" w:rsidTr="00D2483D">
        <w:tc>
          <w:tcPr>
            <w:tcW w:w="4535" w:type="dxa"/>
          </w:tcPr>
          <w:p w14:paraId="391FEE54" w14:textId="77777777" w:rsidR="002F1007" w:rsidRPr="00D70946" w:rsidRDefault="002F1007" w:rsidP="009D4432">
            <w:pPr>
              <w:pStyle w:val="TAL"/>
            </w:pPr>
            <w:r w:rsidRPr="00D70946">
              <w:t xml:space="preserve">    </w:t>
            </w:r>
            <w:r w:rsidR="00024812" w:rsidRPr="00D70946">
              <w:t xml:space="preserve">  </w:t>
            </w:r>
            <w:r w:rsidRPr="00D70946">
              <w:t>}</w:t>
            </w:r>
          </w:p>
        </w:tc>
        <w:tc>
          <w:tcPr>
            <w:tcW w:w="2267" w:type="dxa"/>
          </w:tcPr>
          <w:p w14:paraId="1906E1B6" w14:textId="77777777" w:rsidR="002F1007" w:rsidRPr="00D70946" w:rsidRDefault="002F1007" w:rsidP="009D4432">
            <w:pPr>
              <w:pStyle w:val="TAL"/>
            </w:pPr>
          </w:p>
        </w:tc>
        <w:tc>
          <w:tcPr>
            <w:tcW w:w="1700" w:type="dxa"/>
          </w:tcPr>
          <w:p w14:paraId="380DCAC0" w14:textId="77777777" w:rsidR="002F1007" w:rsidRPr="00D70946" w:rsidRDefault="002F1007" w:rsidP="009D4432">
            <w:pPr>
              <w:pStyle w:val="TAL"/>
            </w:pPr>
          </w:p>
        </w:tc>
        <w:tc>
          <w:tcPr>
            <w:tcW w:w="1133" w:type="dxa"/>
          </w:tcPr>
          <w:p w14:paraId="0427F41B" w14:textId="77777777" w:rsidR="002F1007" w:rsidRPr="00D70946" w:rsidRDefault="002F1007" w:rsidP="009D4432">
            <w:pPr>
              <w:pStyle w:val="TAL"/>
            </w:pPr>
          </w:p>
        </w:tc>
      </w:tr>
      <w:tr w:rsidR="00024812" w:rsidRPr="00D70946" w14:paraId="31E1C431" w14:textId="77777777" w:rsidTr="00D2483D">
        <w:tc>
          <w:tcPr>
            <w:tcW w:w="4535" w:type="dxa"/>
          </w:tcPr>
          <w:p w14:paraId="3B90D31D" w14:textId="77777777" w:rsidR="00024812" w:rsidRPr="00D70946" w:rsidRDefault="00024812" w:rsidP="009D4432">
            <w:pPr>
              <w:pStyle w:val="TAL"/>
            </w:pPr>
            <w:r w:rsidRPr="00D70946">
              <w:t xml:space="preserve">      UAC-BarringPerCat[4] SEQUENCE {</w:t>
            </w:r>
          </w:p>
        </w:tc>
        <w:tc>
          <w:tcPr>
            <w:tcW w:w="2267" w:type="dxa"/>
          </w:tcPr>
          <w:p w14:paraId="3DFFD70D" w14:textId="77777777" w:rsidR="00024812" w:rsidRPr="00D70946" w:rsidRDefault="00024812" w:rsidP="009D4432">
            <w:pPr>
              <w:pStyle w:val="TAL"/>
            </w:pPr>
          </w:p>
        </w:tc>
        <w:tc>
          <w:tcPr>
            <w:tcW w:w="1700" w:type="dxa"/>
          </w:tcPr>
          <w:p w14:paraId="1AE9ED8F" w14:textId="77777777" w:rsidR="00024812" w:rsidRPr="00D70946" w:rsidRDefault="00024812" w:rsidP="009D4432">
            <w:pPr>
              <w:pStyle w:val="TAL"/>
            </w:pPr>
            <w:r w:rsidRPr="00D70946">
              <w:t>entry 4</w:t>
            </w:r>
          </w:p>
        </w:tc>
        <w:tc>
          <w:tcPr>
            <w:tcW w:w="1133" w:type="dxa"/>
          </w:tcPr>
          <w:p w14:paraId="1B4B46A4" w14:textId="77777777" w:rsidR="00024812" w:rsidRPr="00D70946" w:rsidRDefault="00024812" w:rsidP="009D4432">
            <w:pPr>
              <w:pStyle w:val="TAL"/>
            </w:pPr>
          </w:p>
        </w:tc>
      </w:tr>
      <w:tr w:rsidR="002F1007" w:rsidRPr="00D70946" w14:paraId="0A7BBD13" w14:textId="77777777" w:rsidTr="00D2483D">
        <w:tc>
          <w:tcPr>
            <w:tcW w:w="4535" w:type="dxa"/>
          </w:tcPr>
          <w:p w14:paraId="3D3051A2" w14:textId="77777777" w:rsidR="002F1007" w:rsidRPr="00D70946" w:rsidRDefault="002F1007" w:rsidP="009D4432">
            <w:pPr>
              <w:pStyle w:val="TAL"/>
            </w:pPr>
            <w:r w:rsidRPr="00D70946">
              <w:t xml:space="preserve">      </w:t>
            </w:r>
            <w:r w:rsidR="00024812" w:rsidRPr="00D70946">
              <w:t xml:space="preserve">  </w:t>
            </w:r>
            <w:r w:rsidRPr="00D70946">
              <w:t>accessCategory</w:t>
            </w:r>
          </w:p>
        </w:tc>
        <w:tc>
          <w:tcPr>
            <w:tcW w:w="2267" w:type="dxa"/>
          </w:tcPr>
          <w:p w14:paraId="01B898C9" w14:textId="77777777" w:rsidR="002F1007" w:rsidRPr="00D70946" w:rsidRDefault="002F1007" w:rsidP="009D4432">
            <w:pPr>
              <w:pStyle w:val="TAL"/>
            </w:pPr>
            <w:r w:rsidRPr="00D70946">
              <w:t>3</w:t>
            </w:r>
          </w:p>
        </w:tc>
        <w:tc>
          <w:tcPr>
            <w:tcW w:w="1700" w:type="dxa"/>
          </w:tcPr>
          <w:p w14:paraId="21C9FDD6" w14:textId="77777777" w:rsidR="002F1007" w:rsidRPr="00D70946" w:rsidRDefault="002F1007" w:rsidP="009D4432">
            <w:pPr>
              <w:pStyle w:val="TAL"/>
            </w:pPr>
          </w:p>
        </w:tc>
        <w:tc>
          <w:tcPr>
            <w:tcW w:w="1133" w:type="dxa"/>
          </w:tcPr>
          <w:p w14:paraId="5D1BB1AA" w14:textId="77777777" w:rsidR="002F1007" w:rsidRPr="00D70946" w:rsidRDefault="002F1007" w:rsidP="009D4432">
            <w:pPr>
              <w:pStyle w:val="TAL"/>
            </w:pPr>
          </w:p>
        </w:tc>
      </w:tr>
      <w:tr w:rsidR="002F1007" w:rsidRPr="00D70946" w14:paraId="54894F19" w14:textId="77777777" w:rsidTr="00D2483D">
        <w:tc>
          <w:tcPr>
            <w:tcW w:w="4535" w:type="dxa"/>
          </w:tcPr>
          <w:p w14:paraId="48112E1C" w14:textId="77777777" w:rsidR="002F1007" w:rsidRPr="00D70946" w:rsidRDefault="002F1007" w:rsidP="009D4432">
            <w:pPr>
              <w:pStyle w:val="TAL"/>
            </w:pPr>
            <w:r w:rsidRPr="00D70946">
              <w:t xml:space="preserve">      </w:t>
            </w:r>
            <w:r w:rsidR="00024812" w:rsidRPr="00D70946">
              <w:t xml:space="preserve">  </w:t>
            </w:r>
            <w:r w:rsidRPr="00D70946">
              <w:t>uac-barringInfoSetIndex</w:t>
            </w:r>
          </w:p>
        </w:tc>
        <w:tc>
          <w:tcPr>
            <w:tcW w:w="2267" w:type="dxa"/>
          </w:tcPr>
          <w:p w14:paraId="5622C874" w14:textId="77777777" w:rsidR="002F1007" w:rsidRPr="00D70946" w:rsidRDefault="002F1007" w:rsidP="009D4432">
            <w:pPr>
              <w:pStyle w:val="TAL"/>
            </w:pPr>
            <w:r w:rsidRPr="00D70946">
              <w:t>1</w:t>
            </w:r>
          </w:p>
        </w:tc>
        <w:tc>
          <w:tcPr>
            <w:tcW w:w="1700" w:type="dxa"/>
          </w:tcPr>
          <w:p w14:paraId="0F70F3A5" w14:textId="77777777" w:rsidR="002F1007" w:rsidRPr="00D70946" w:rsidRDefault="002F1007" w:rsidP="009D4432">
            <w:pPr>
              <w:pStyle w:val="TAL"/>
            </w:pPr>
          </w:p>
        </w:tc>
        <w:tc>
          <w:tcPr>
            <w:tcW w:w="1133" w:type="dxa"/>
          </w:tcPr>
          <w:p w14:paraId="7B3FAAD3" w14:textId="77777777" w:rsidR="002F1007" w:rsidRPr="00D70946" w:rsidRDefault="002F1007" w:rsidP="009D4432">
            <w:pPr>
              <w:pStyle w:val="TAL"/>
            </w:pPr>
          </w:p>
        </w:tc>
      </w:tr>
      <w:tr w:rsidR="002F1007" w:rsidRPr="00D70946" w14:paraId="7A1B31A9" w14:textId="77777777" w:rsidTr="00D2483D">
        <w:tc>
          <w:tcPr>
            <w:tcW w:w="4535" w:type="dxa"/>
          </w:tcPr>
          <w:p w14:paraId="32AC4208" w14:textId="77777777" w:rsidR="002F1007" w:rsidRPr="00D70946" w:rsidRDefault="002F1007" w:rsidP="009D4432">
            <w:pPr>
              <w:pStyle w:val="TAL"/>
            </w:pPr>
            <w:r w:rsidRPr="00D70946">
              <w:t xml:space="preserve">    </w:t>
            </w:r>
            <w:r w:rsidR="00024812" w:rsidRPr="00D70946">
              <w:t xml:space="preserve">  </w:t>
            </w:r>
            <w:r w:rsidRPr="00D70946">
              <w:t>}</w:t>
            </w:r>
          </w:p>
        </w:tc>
        <w:tc>
          <w:tcPr>
            <w:tcW w:w="2267" w:type="dxa"/>
          </w:tcPr>
          <w:p w14:paraId="156DFF7B" w14:textId="77777777" w:rsidR="002F1007" w:rsidRPr="00D70946" w:rsidRDefault="002F1007" w:rsidP="009D4432">
            <w:pPr>
              <w:pStyle w:val="TAL"/>
            </w:pPr>
          </w:p>
        </w:tc>
        <w:tc>
          <w:tcPr>
            <w:tcW w:w="1700" w:type="dxa"/>
          </w:tcPr>
          <w:p w14:paraId="37EECB9B" w14:textId="77777777" w:rsidR="002F1007" w:rsidRPr="00D70946" w:rsidRDefault="002F1007" w:rsidP="009D4432">
            <w:pPr>
              <w:pStyle w:val="TAL"/>
            </w:pPr>
          </w:p>
        </w:tc>
        <w:tc>
          <w:tcPr>
            <w:tcW w:w="1133" w:type="dxa"/>
          </w:tcPr>
          <w:p w14:paraId="5F05BC71" w14:textId="77777777" w:rsidR="002F1007" w:rsidRPr="00D70946" w:rsidRDefault="002F1007" w:rsidP="009D4432">
            <w:pPr>
              <w:pStyle w:val="TAL"/>
            </w:pPr>
          </w:p>
        </w:tc>
      </w:tr>
      <w:tr w:rsidR="00024812" w:rsidRPr="00D70946" w14:paraId="04E29FBC" w14:textId="77777777" w:rsidTr="00D2483D">
        <w:tc>
          <w:tcPr>
            <w:tcW w:w="4535" w:type="dxa"/>
          </w:tcPr>
          <w:p w14:paraId="004D0ED8" w14:textId="77777777" w:rsidR="00024812" w:rsidRPr="00D70946" w:rsidRDefault="00024812" w:rsidP="009D4432">
            <w:pPr>
              <w:pStyle w:val="TAL"/>
            </w:pPr>
            <w:r w:rsidRPr="00D70946">
              <w:t xml:space="preserve">      UAC-BarringPerCat[5] SEQUENCE {</w:t>
            </w:r>
          </w:p>
        </w:tc>
        <w:tc>
          <w:tcPr>
            <w:tcW w:w="2267" w:type="dxa"/>
          </w:tcPr>
          <w:p w14:paraId="273F1E0E" w14:textId="77777777" w:rsidR="00024812" w:rsidRPr="00D70946" w:rsidRDefault="00024812" w:rsidP="009D4432">
            <w:pPr>
              <w:pStyle w:val="TAL"/>
            </w:pPr>
          </w:p>
        </w:tc>
        <w:tc>
          <w:tcPr>
            <w:tcW w:w="1700" w:type="dxa"/>
          </w:tcPr>
          <w:p w14:paraId="3B70D1A9" w14:textId="77777777" w:rsidR="00024812" w:rsidRPr="00D70946" w:rsidRDefault="00024812" w:rsidP="009D4432">
            <w:pPr>
              <w:pStyle w:val="TAL"/>
            </w:pPr>
            <w:r w:rsidRPr="00D70946">
              <w:t>entry 5</w:t>
            </w:r>
          </w:p>
        </w:tc>
        <w:tc>
          <w:tcPr>
            <w:tcW w:w="1133" w:type="dxa"/>
          </w:tcPr>
          <w:p w14:paraId="722808B3" w14:textId="77777777" w:rsidR="00024812" w:rsidRPr="00D70946" w:rsidRDefault="00024812" w:rsidP="009D4432">
            <w:pPr>
              <w:pStyle w:val="TAL"/>
            </w:pPr>
          </w:p>
        </w:tc>
      </w:tr>
      <w:tr w:rsidR="002F1007" w:rsidRPr="00D70946" w14:paraId="5742B3F6" w14:textId="77777777" w:rsidTr="00D2483D">
        <w:tc>
          <w:tcPr>
            <w:tcW w:w="4535" w:type="dxa"/>
          </w:tcPr>
          <w:p w14:paraId="0516A792" w14:textId="77777777" w:rsidR="002F1007" w:rsidRPr="00D70946" w:rsidRDefault="002F1007" w:rsidP="009D4432">
            <w:pPr>
              <w:pStyle w:val="TAL"/>
            </w:pPr>
            <w:r w:rsidRPr="00D70946">
              <w:t xml:space="preserve">      </w:t>
            </w:r>
            <w:r w:rsidR="00024812" w:rsidRPr="00D70946">
              <w:t xml:space="preserve">  </w:t>
            </w:r>
            <w:r w:rsidRPr="00D70946">
              <w:t>accessCategory</w:t>
            </w:r>
          </w:p>
        </w:tc>
        <w:tc>
          <w:tcPr>
            <w:tcW w:w="2267" w:type="dxa"/>
          </w:tcPr>
          <w:p w14:paraId="51274F53" w14:textId="77777777" w:rsidR="002F1007" w:rsidRPr="00D70946" w:rsidRDefault="002F1007" w:rsidP="009D4432">
            <w:pPr>
              <w:pStyle w:val="TAL"/>
            </w:pPr>
            <w:r w:rsidRPr="00D70946">
              <w:t>4</w:t>
            </w:r>
          </w:p>
        </w:tc>
        <w:tc>
          <w:tcPr>
            <w:tcW w:w="1700" w:type="dxa"/>
          </w:tcPr>
          <w:p w14:paraId="6C1B0156" w14:textId="77777777" w:rsidR="002F1007" w:rsidRPr="00D70946" w:rsidRDefault="002F1007" w:rsidP="009D4432">
            <w:pPr>
              <w:pStyle w:val="TAL"/>
            </w:pPr>
          </w:p>
        </w:tc>
        <w:tc>
          <w:tcPr>
            <w:tcW w:w="1133" w:type="dxa"/>
          </w:tcPr>
          <w:p w14:paraId="630F2671" w14:textId="77777777" w:rsidR="002F1007" w:rsidRPr="00D70946" w:rsidRDefault="002F1007" w:rsidP="009D4432">
            <w:pPr>
              <w:pStyle w:val="TAL"/>
            </w:pPr>
          </w:p>
        </w:tc>
      </w:tr>
      <w:tr w:rsidR="002F1007" w:rsidRPr="00D70946" w14:paraId="3AC67DC8" w14:textId="77777777" w:rsidTr="00D2483D">
        <w:tc>
          <w:tcPr>
            <w:tcW w:w="4535" w:type="dxa"/>
          </w:tcPr>
          <w:p w14:paraId="34FEC853" w14:textId="77777777" w:rsidR="002F1007" w:rsidRPr="00D70946" w:rsidRDefault="002F1007" w:rsidP="009D4432">
            <w:pPr>
              <w:pStyle w:val="TAL"/>
            </w:pPr>
            <w:r w:rsidRPr="00D70946">
              <w:t xml:space="preserve">      </w:t>
            </w:r>
            <w:r w:rsidR="00024812" w:rsidRPr="00D70946">
              <w:t xml:space="preserve">  </w:t>
            </w:r>
            <w:r w:rsidRPr="00D70946">
              <w:t>uac-barringInfoSetIndex</w:t>
            </w:r>
          </w:p>
        </w:tc>
        <w:tc>
          <w:tcPr>
            <w:tcW w:w="2267" w:type="dxa"/>
          </w:tcPr>
          <w:p w14:paraId="2D57D778" w14:textId="77777777" w:rsidR="002F1007" w:rsidRPr="00D70946" w:rsidRDefault="002F1007" w:rsidP="009D4432">
            <w:pPr>
              <w:pStyle w:val="TAL"/>
            </w:pPr>
            <w:r w:rsidRPr="00D70946">
              <w:t>1</w:t>
            </w:r>
          </w:p>
        </w:tc>
        <w:tc>
          <w:tcPr>
            <w:tcW w:w="1700" w:type="dxa"/>
          </w:tcPr>
          <w:p w14:paraId="1DF1DCBB" w14:textId="77777777" w:rsidR="002F1007" w:rsidRPr="00D70946" w:rsidRDefault="002F1007" w:rsidP="009D4432">
            <w:pPr>
              <w:pStyle w:val="TAL"/>
            </w:pPr>
          </w:p>
        </w:tc>
        <w:tc>
          <w:tcPr>
            <w:tcW w:w="1133" w:type="dxa"/>
          </w:tcPr>
          <w:p w14:paraId="62ADA602" w14:textId="77777777" w:rsidR="002F1007" w:rsidRPr="00D70946" w:rsidRDefault="002F1007" w:rsidP="009D4432">
            <w:pPr>
              <w:pStyle w:val="TAL"/>
            </w:pPr>
          </w:p>
        </w:tc>
      </w:tr>
      <w:tr w:rsidR="002F1007" w:rsidRPr="00D70946" w14:paraId="596080E2" w14:textId="77777777" w:rsidTr="00D2483D">
        <w:tc>
          <w:tcPr>
            <w:tcW w:w="4535" w:type="dxa"/>
          </w:tcPr>
          <w:p w14:paraId="6BD44070" w14:textId="77777777" w:rsidR="002F1007" w:rsidRPr="00D70946" w:rsidRDefault="002F1007" w:rsidP="009D4432">
            <w:pPr>
              <w:pStyle w:val="TAL"/>
            </w:pPr>
            <w:r w:rsidRPr="00D70946">
              <w:t xml:space="preserve">    </w:t>
            </w:r>
            <w:r w:rsidR="00024812" w:rsidRPr="00D70946">
              <w:t xml:space="preserve">  </w:t>
            </w:r>
            <w:r w:rsidRPr="00D70946">
              <w:t>}</w:t>
            </w:r>
          </w:p>
        </w:tc>
        <w:tc>
          <w:tcPr>
            <w:tcW w:w="2267" w:type="dxa"/>
          </w:tcPr>
          <w:p w14:paraId="48B90046" w14:textId="77777777" w:rsidR="002F1007" w:rsidRPr="00D70946" w:rsidRDefault="002F1007" w:rsidP="009D4432">
            <w:pPr>
              <w:pStyle w:val="TAL"/>
            </w:pPr>
          </w:p>
        </w:tc>
        <w:tc>
          <w:tcPr>
            <w:tcW w:w="1700" w:type="dxa"/>
          </w:tcPr>
          <w:p w14:paraId="7C4C535E" w14:textId="77777777" w:rsidR="002F1007" w:rsidRPr="00D70946" w:rsidRDefault="002F1007" w:rsidP="009D4432">
            <w:pPr>
              <w:pStyle w:val="TAL"/>
            </w:pPr>
          </w:p>
        </w:tc>
        <w:tc>
          <w:tcPr>
            <w:tcW w:w="1133" w:type="dxa"/>
          </w:tcPr>
          <w:p w14:paraId="17274A77" w14:textId="77777777" w:rsidR="002F1007" w:rsidRPr="00D70946" w:rsidRDefault="002F1007" w:rsidP="009D4432">
            <w:pPr>
              <w:pStyle w:val="TAL"/>
            </w:pPr>
          </w:p>
        </w:tc>
      </w:tr>
      <w:tr w:rsidR="00024812" w:rsidRPr="00D70946" w14:paraId="1C3F06E1" w14:textId="77777777" w:rsidTr="00D2483D">
        <w:tc>
          <w:tcPr>
            <w:tcW w:w="4535" w:type="dxa"/>
          </w:tcPr>
          <w:p w14:paraId="663D4D25" w14:textId="77777777" w:rsidR="00024812" w:rsidRPr="00D70946" w:rsidRDefault="00024812" w:rsidP="009D4432">
            <w:pPr>
              <w:pStyle w:val="TAL"/>
            </w:pPr>
            <w:r w:rsidRPr="00D70946">
              <w:t xml:space="preserve">      UAC-BarringPerCat[6] SEQUENCE {</w:t>
            </w:r>
          </w:p>
        </w:tc>
        <w:tc>
          <w:tcPr>
            <w:tcW w:w="2267" w:type="dxa"/>
          </w:tcPr>
          <w:p w14:paraId="58C5659F" w14:textId="77777777" w:rsidR="00024812" w:rsidRPr="00D70946" w:rsidRDefault="00024812" w:rsidP="009D4432">
            <w:pPr>
              <w:pStyle w:val="TAL"/>
            </w:pPr>
          </w:p>
        </w:tc>
        <w:tc>
          <w:tcPr>
            <w:tcW w:w="1700" w:type="dxa"/>
          </w:tcPr>
          <w:p w14:paraId="27D87528" w14:textId="77777777" w:rsidR="00024812" w:rsidRPr="00D70946" w:rsidRDefault="00024812" w:rsidP="009D4432">
            <w:pPr>
              <w:pStyle w:val="TAL"/>
            </w:pPr>
            <w:r w:rsidRPr="00D70946">
              <w:t>entry 6</w:t>
            </w:r>
          </w:p>
        </w:tc>
        <w:tc>
          <w:tcPr>
            <w:tcW w:w="1133" w:type="dxa"/>
          </w:tcPr>
          <w:p w14:paraId="361344B1" w14:textId="77777777" w:rsidR="00024812" w:rsidRPr="00D70946" w:rsidRDefault="00024812" w:rsidP="009D4432">
            <w:pPr>
              <w:pStyle w:val="TAL"/>
            </w:pPr>
          </w:p>
        </w:tc>
      </w:tr>
      <w:tr w:rsidR="002F1007" w:rsidRPr="00D70946" w14:paraId="1C4FC7E5" w14:textId="77777777" w:rsidTr="00D2483D">
        <w:tc>
          <w:tcPr>
            <w:tcW w:w="4535" w:type="dxa"/>
          </w:tcPr>
          <w:p w14:paraId="38F7B1A4" w14:textId="77777777" w:rsidR="002F1007" w:rsidRPr="00D70946" w:rsidRDefault="002F1007" w:rsidP="009D4432">
            <w:pPr>
              <w:pStyle w:val="TAL"/>
            </w:pPr>
            <w:r w:rsidRPr="00D70946">
              <w:t xml:space="preserve">      </w:t>
            </w:r>
            <w:r w:rsidR="00024812" w:rsidRPr="00D70946">
              <w:t xml:space="preserve">  </w:t>
            </w:r>
            <w:r w:rsidRPr="00D70946">
              <w:t>accessCategory</w:t>
            </w:r>
          </w:p>
        </w:tc>
        <w:tc>
          <w:tcPr>
            <w:tcW w:w="2267" w:type="dxa"/>
          </w:tcPr>
          <w:p w14:paraId="1166BA7F" w14:textId="77777777" w:rsidR="002F1007" w:rsidRPr="00D70946" w:rsidRDefault="002F1007" w:rsidP="009D4432">
            <w:pPr>
              <w:pStyle w:val="TAL"/>
            </w:pPr>
            <w:r w:rsidRPr="00D70946">
              <w:t>5</w:t>
            </w:r>
          </w:p>
        </w:tc>
        <w:tc>
          <w:tcPr>
            <w:tcW w:w="1700" w:type="dxa"/>
          </w:tcPr>
          <w:p w14:paraId="2D0D4C6A" w14:textId="77777777" w:rsidR="002F1007" w:rsidRPr="00D70946" w:rsidRDefault="002F1007" w:rsidP="009D4432">
            <w:pPr>
              <w:pStyle w:val="TAL"/>
            </w:pPr>
          </w:p>
        </w:tc>
        <w:tc>
          <w:tcPr>
            <w:tcW w:w="1133" w:type="dxa"/>
          </w:tcPr>
          <w:p w14:paraId="723953C6" w14:textId="77777777" w:rsidR="002F1007" w:rsidRPr="00D70946" w:rsidRDefault="002F1007" w:rsidP="009D4432">
            <w:pPr>
              <w:pStyle w:val="TAL"/>
            </w:pPr>
          </w:p>
        </w:tc>
      </w:tr>
      <w:tr w:rsidR="002F1007" w:rsidRPr="00D70946" w14:paraId="702106E2" w14:textId="77777777" w:rsidTr="00D2483D">
        <w:tc>
          <w:tcPr>
            <w:tcW w:w="4535" w:type="dxa"/>
          </w:tcPr>
          <w:p w14:paraId="3BB4647F" w14:textId="77777777" w:rsidR="002F1007" w:rsidRPr="00D70946" w:rsidRDefault="002F1007" w:rsidP="009D4432">
            <w:pPr>
              <w:pStyle w:val="TAL"/>
            </w:pPr>
            <w:r w:rsidRPr="00D70946">
              <w:t xml:space="preserve">      </w:t>
            </w:r>
            <w:r w:rsidR="00024812" w:rsidRPr="00D70946">
              <w:t xml:space="preserve">  </w:t>
            </w:r>
            <w:r w:rsidRPr="00D70946">
              <w:t>uac-barringInfoSetIndex</w:t>
            </w:r>
          </w:p>
        </w:tc>
        <w:tc>
          <w:tcPr>
            <w:tcW w:w="2267" w:type="dxa"/>
          </w:tcPr>
          <w:p w14:paraId="128040D8" w14:textId="77777777" w:rsidR="002F1007" w:rsidRPr="00D70946" w:rsidRDefault="002F1007" w:rsidP="009D4432">
            <w:pPr>
              <w:pStyle w:val="TAL"/>
            </w:pPr>
            <w:r w:rsidRPr="00D70946">
              <w:t>1</w:t>
            </w:r>
          </w:p>
        </w:tc>
        <w:tc>
          <w:tcPr>
            <w:tcW w:w="1700" w:type="dxa"/>
          </w:tcPr>
          <w:p w14:paraId="5D4456BD" w14:textId="77777777" w:rsidR="002F1007" w:rsidRPr="00D70946" w:rsidRDefault="002F1007" w:rsidP="009D4432">
            <w:pPr>
              <w:pStyle w:val="TAL"/>
            </w:pPr>
          </w:p>
        </w:tc>
        <w:tc>
          <w:tcPr>
            <w:tcW w:w="1133" w:type="dxa"/>
          </w:tcPr>
          <w:p w14:paraId="21C07A50" w14:textId="77777777" w:rsidR="002F1007" w:rsidRPr="00D70946" w:rsidRDefault="002F1007" w:rsidP="009D4432">
            <w:pPr>
              <w:pStyle w:val="TAL"/>
            </w:pPr>
          </w:p>
        </w:tc>
      </w:tr>
      <w:tr w:rsidR="002F1007" w:rsidRPr="00D70946" w14:paraId="14BFCF57" w14:textId="77777777" w:rsidTr="00D2483D">
        <w:tc>
          <w:tcPr>
            <w:tcW w:w="4535" w:type="dxa"/>
          </w:tcPr>
          <w:p w14:paraId="3E11F24E" w14:textId="77777777" w:rsidR="002F1007" w:rsidRPr="00D70946" w:rsidRDefault="002F1007" w:rsidP="009D4432">
            <w:pPr>
              <w:pStyle w:val="TAL"/>
            </w:pPr>
            <w:r w:rsidRPr="00D70946">
              <w:t xml:space="preserve">    </w:t>
            </w:r>
            <w:r w:rsidR="00024812" w:rsidRPr="00D70946">
              <w:t xml:space="preserve">  </w:t>
            </w:r>
            <w:r w:rsidRPr="00D70946">
              <w:t>}</w:t>
            </w:r>
          </w:p>
        </w:tc>
        <w:tc>
          <w:tcPr>
            <w:tcW w:w="2267" w:type="dxa"/>
          </w:tcPr>
          <w:p w14:paraId="51896AE2" w14:textId="77777777" w:rsidR="002F1007" w:rsidRPr="00D70946" w:rsidRDefault="002F1007" w:rsidP="009D4432">
            <w:pPr>
              <w:pStyle w:val="TAL"/>
            </w:pPr>
          </w:p>
        </w:tc>
        <w:tc>
          <w:tcPr>
            <w:tcW w:w="1700" w:type="dxa"/>
          </w:tcPr>
          <w:p w14:paraId="1FD6440F" w14:textId="77777777" w:rsidR="002F1007" w:rsidRPr="00D70946" w:rsidRDefault="002F1007" w:rsidP="009D4432">
            <w:pPr>
              <w:pStyle w:val="TAL"/>
            </w:pPr>
          </w:p>
        </w:tc>
        <w:tc>
          <w:tcPr>
            <w:tcW w:w="1133" w:type="dxa"/>
          </w:tcPr>
          <w:p w14:paraId="79FDB2C3" w14:textId="77777777" w:rsidR="002F1007" w:rsidRPr="00D70946" w:rsidRDefault="002F1007" w:rsidP="009D4432">
            <w:pPr>
              <w:pStyle w:val="TAL"/>
            </w:pPr>
          </w:p>
        </w:tc>
      </w:tr>
      <w:tr w:rsidR="00024812" w:rsidRPr="00D70946" w14:paraId="39287DCC" w14:textId="77777777" w:rsidTr="00D2483D">
        <w:tc>
          <w:tcPr>
            <w:tcW w:w="4535" w:type="dxa"/>
          </w:tcPr>
          <w:p w14:paraId="1D81F0AF" w14:textId="77777777" w:rsidR="00024812" w:rsidRPr="00D70946" w:rsidRDefault="00024812" w:rsidP="009D4432">
            <w:pPr>
              <w:pStyle w:val="TAL"/>
            </w:pPr>
            <w:r w:rsidRPr="00D70946">
              <w:t xml:space="preserve">      UAC-BarringPerCat[7] SEQUENCE {</w:t>
            </w:r>
          </w:p>
        </w:tc>
        <w:tc>
          <w:tcPr>
            <w:tcW w:w="2267" w:type="dxa"/>
          </w:tcPr>
          <w:p w14:paraId="1CFB2645" w14:textId="77777777" w:rsidR="00024812" w:rsidRPr="00D70946" w:rsidRDefault="00024812" w:rsidP="009D4432">
            <w:pPr>
              <w:pStyle w:val="TAL"/>
            </w:pPr>
          </w:p>
        </w:tc>
        <w:tc>
          <w:tcPr>
            <w:tcW w:w="1700" w:type="dxa"/>
          </w:tcPr>
          <w:p w14:paraId="69F7DD7C" w14:textId="77777777" w:rsidR="00024812" w:rsidRPr="00D70946" w:rsidRDefault="00024812" w:rsidP="009D4432">
            <w:pPr>
              <w:pStyle w:val="TAL"/>
            </w:pPr>
            <w:r w:rsidRPr="00D70946">
              <w:t>entry 7</w:t>
            </w:r>
          </w:p>
        </w:tc>
        <w:tc>
          <w:tcPr>
            <w:tcW w:w="1133" w:type="dxa"/>
          </w:tcPr>
          <w:p w14:paraId="64F8D5A1" w14:textId="77777777" w:rsidR="00024812" w:rsidRPr="00D70946" w:rsidRDefault="00024812" w:rsidP="009D4432">
            <w:pPr>
              <w:pStyle w:val="TAL"/>
            </w:pPr>
          </w:p>
        </w:tc>
      </w:tr>
      <w:tr w:rsidR="002F1007" w:rsidRPr="00D70946" w14:paraId="69A26ABB" w14:textId="77777777" w:rsidTr="00D2483D">
        <w:tc>
          <w:tcPr>
            <w:tcW w:w="4535" w:type="dxa"/>
          </w:tcPr>
          <w:p w14:paraId="616EBBB2" w14:textId="77777777" w:rsidR="002F1007" w:rsidRPr="00D70946" w:rsidRDefault="002F1007" w:rsidP="009D4432">
            <w:pPr>
              <w:pStyle w:val="TAL"/>
            </w:pPr>
            <w:r w:rsidRPr="00D70946">
              <w:t xml:space="preserve">      </w:t>
            </w:r>
            <w:r w:rsidR="00024812" w:rsidRPr="00D70946">
              <w:t xml:space="preserve">  </w:t>
            </w:r>
            <w:r w:rsidRPr="00D70946">
              <w:t>accessCategory</w:t>
            </w:r>
          </w:p>
        </w:tc>
        <w:tc>
          <w:tcPr>
            <w:tcW w:w="2267" w:type="dxa"/>
          </w:tcPr>
          <w:p w14:paraId="70238B88" w14:textId="77777777" w:rsidR="002F1007" w:rsidRPr="00D70946" w:rsidRDefault="002F1007" w:rsidP="009D4432">
            <w:pPr>
              <w:pStyle w:val="TAL"/>
            </w:pPr>
            <w:r w:rsidRPr="00D70946">
              <w:t>6</w:t>
            </w:r>
          </w:p>
        </w:tc>
        <w:tc>
          <w:tcPr>
            <w:tcW w:w="1700" w:type="dxa"/>
          </w:tcPr>
          <w:p w14:paraId="1EACC184" w14:textId="77777777" w:rsidR="002F1007" w:rsidRPr="00D70946" w:rsidRDefault="002F1007" w:rsidP="009D4432">
            <w:pPr>
              <w:pStyle w:val="TAL"/>
            </w:pPr>
          </w:p>
        </w:tc>
        <w:tc>
          <w:tcPr>
            <w:tcW w:w="1133" w:type="dxa"/>
          </w:tcPr>
          <w:p w14:paraId="6488A803" w14:textId="77777777" w:rsidR="002F1007" w:rsidRPr="00D70946" w:rsidRDefault="002F1007" w:rsidP="009D4432">
            <w:pPr>
              <w:pStyle w:val="TAL"/>
            </w:pPr>
          </w:p>
        </w:tc>
      </w:tr>
      <w:tr w:rsidR="002F1007" w:rsidRPr="00D70946" w14:paraId="53084AFC" w14:textId="77777777" w:rsidTr="00D2483D">
        <w:tc>
          <w:tcPr>
            <w:tcW w:w="4535" w:type="dxa"/>
          </w:tcPr>
          <w:p w14:paraId="16E57A80" w14:textId="77777777" w:rsidR="002F1007" w:rsidRPr="00D70946" w:rsidRDefault="002F1007" w:rsidP="009D4432">
            <w:pPr>
              <w:pStyle w:val="TAL"/>
            </w:pPr>
            <w:r w:rsidRPr="00D70946">
              <w:t xml:space="preserve">      </w:t>
            </w:r>
            <w:r w:rsidR="00024812" w:rsidRPr="00D70946">
              <w:t xml:space="preserve">  </w:t>
            </w:r>
            <w:r w:rsidRPr="00D70946">
              <w:t>uac-barringInfoSetIndex</w:t>
            </w:r>
          </w:p>
        </w:tc>
        <w:tc>
          <w:tcPr>
            <w:tcW w:w="2267" w:type="dxa"/>
          </w:tcPr>
          <w:p w14:paraId="7C994FEC" w14:textId="77777777" w:rsidR="002F1007" w:rsidRPr="00D70946" w:rsidRDefault="002F1007" w:rsidP="009D4432">
            <w:pPr>
              <w:pStyle w:val="TAL"/>
            </w:pPr>
            <w:r w:rsidRPr="00D70946">
              <w:t>1</w:t>
            </w:r>
          </w:p>
        </w:tc>
        <w:tc>
          <w:tcPr>
            <w:tcW w:w="1700" w:type="dxa"/>
          </w:tcPr>
          <w:p w14:paraId="209BFF41" w14:textId="77777777" w:rsidR="002F1007" w:rsidRPr="00D70946" w:rsidRDefault="002F1007" w:rsidP="009D4432">
            <w:pPr>
              <w:pStyle w:val="TAL"/>
            </w:pPr>
          </w:p>
        </w:tc>
        <w:tc>
          <w:tcPr>
            <w:tcW w:w="1133" w:type="dxa"/>
          </w:tcPr>
          <w:p w14:paraId="1B9C3775" w14:textId="77777777" w:rsidR="002F1007" w:rsidRPr="00D70946" w:rsidRDefault="002F1007" w:rsidP="009D4432">
            <w:pPr>
              <w:pStyle w:val="TAL"/>
            </w:pPr>
          </w:p>
        </w:tc>
      </w:tr>
      <w:tr w:rsidR="002F1007" w:rsidRPr="00D70946" w14:paraId="62C0828D" w14:textId="77777777" w:rsidTr="00D2483D">
        <w:tc>
          <w:tcPr>
            <w:tcW w:w="4535" w:type="dxa"/>
          </w:tcPr>
          <w:p w14:paraId="00318A54" w14:textId="77777777" w:rsidR="002F1007" w:rsidRPr="00D70946" w:rsidRDefault="002F1007" w:rsidP="009D4432">
            <w:pPr>
              <w:pStyle w:val="TAL"/>
            </w:pPr>
            <w:r w:rsidRPr="00D70946">
              <w:t xml:space="preserve">    </w:t>
            </w:r>
            <w:r w:rsidR="00024812" w:rsidRPr="00D70946">
              <w:t xml:space="preserve">  </w:t>
            </w:r>
            <w:r w:rsidRPr="00D70946">
              <w:t>}</w:t>
            </w:r>
          </w:p>
        </w:tc>
        <w:tc>
          <w:tcPr>
            <w:tcW w:w="2267" w:type="dxa"/>
          </w:tcPr>
          <w:p w14:paraId="079477C2" w14:textId="77777777" w:rsidR="002F1007" w:rsidRPr="00D70946" w:rsidRDefault="002F1007" w:rsidP="009D4432">
            <w:pPr>
              <w:pStyle w:val="TAL"/>
            </w:pPr>
          </w:p>
        </w:tc>
        <w:tc>
          <w:tcPr>
            <w:tcW w:w="1700" w:type="dxa"/>
          </w:tcPr>
          <w:p w14:paraId="65C30CA4" w14:textId="77777777" w:rsidR="002F1007" w:rsidRPr="00D70946" w:rsidRDefault="002F1007" w:rsidP="009D4432">
            <w:pPr>
              <w:pStyle w:val="TAL"/>
            </w:pPr>
          </w:p>
        </w:tc>
        <w:tc>
          <w:tcPr>
            <w:tcW w:w="1133" w:type="dxa"/>
          </w:tcPr>
          <w:p w14:paraId="06C8DC85" w14:textId="77777777" w:rsidR="002F1007" w:rsidRPr="00D70946" w:rsidRDefault="002F1007" w:rsidP="009D4432">
            <w:pPr>
              <w:pStyle w:val="TAL"/>
            </w:pPr>
          </w:p>
        </w:tc>
      </w:tr>
      <w:tr w:rsidR="00024812" w:rsidRPr="00D70946" w14:paraId="30CF19F9" w14:textId="77777777" w:rsidTr="00D2483D">
        <w:tc>
          <w:tcPr>
            <w:tcW w:w="4535" w:type="dxa"/>
          </w:tcPr>
          <w:p w14:paraId="0E5D49D2" w14:textId="77777777" w:rsidR="00024812" w:rsidRPr="00D70946" w:rsidRDefault="00024812" w:rsidP="009D4432">
            <w:pPr>
              <w:pStyle w:val="TAL"/>
            </w:pPr>
            <w:r w:rsidRPr="00D70946">
              <w:t xml:space="preserve">      UAC-BarringPerCat[8] SEQUENCE {</w:t>
            </w:r>
          </w:p>
        </w:tc>
        <w:tc>
          <w:tcPr>
            <w:tcW w:w="2267" w:type="dxa"/>
          </w:tcPr>
          <w:p w14:paraId="2BE5B4AA" w14:textId="77777777" w:rsidR="00024812" w:rsidRPr="00D70946" w:rsidRDefault="00024812" w:rsidP="009D4432">
            <w:pPr>
              <w:pStyle w:val="TAL"/>
            </w:pPr>
          </w:p>
        </w:tc>
        <w:tc>
          <w:tcPr>
            <w:tcW w:w="1700" w:type="dxa"/>
          </w:tcPr>
          <w:p w14:paraId="26509A27" w14:textId="77777777" w:rsidR="00024812" w:rsidRPr="00D70946" w:rsidRDefault="00024812" w:rsidP="009D4432">
            <w:pPr>
              <w:pStyle w:val="TAL"/>
            </w:pPr>
            <w:r w:rsidRPr="00D70946">
              <w:t>entry 8</w:t>
            </w:r>
          </w:p>
        </w:tc>
        <w:tc>
          <w:tcPr>
            <w:tcW w:w="1133" w:type="dxa"/>
          </w:tcPr>
          <w:p w14:paraId="7D368D13" w14:textId="77777777" w:rsidR="00024812" w:rsidRPr="00D70946" w:rsidRDefault="00024812" w:rsidP="009D4432">
            <w:pPr>
              <w:pStyle w:val="TAL"/>
            </w:pPr>
          </w:p>
        </w:tc>
      </w:tr>
      <w:tr w:rsidR="002F1007" w:rsidRPr="00D70946" w14:paraId="79A6FD2C" w14:textId="77777777" w:rsidTr="00D2483D">
        <w:tc>
          <w:tcPr>
            <w:tcW w:w="4535" w:type="dxa"/>
          </w:tcPr>
          <w:p w14:paraId="142439E7" w14:textId="77777777" w:rsidR="002F1007" w:rsidRPr="00D70946" w:rsidRDefault="002F1007" w:rsidP="009D4432">
            <w:pPr>
              <w:pStyle w:val="TAL"/>
            </w:pPr>
            <w:r w:rsidRPr="00D70946">
              <w:t xml:space="preserve">      </w:t>
            </w:r>
            <w:r w:rsidR="00024812" w:rsidRPr="00D70946">
              <w:t xml:space="preserve">  </w:t>
            </w:r>
            <w:r w:rsidRPr="00D70946">
              <w:t>accessCategory</w:t>
            </w:r>
          </w:p>
        </w:tc>
        <w:tc>
          <w:tcPr>
            <w:tcW w:w="2267" w:type="dxa"/>
          </w:tcPr>
          <w:p w14:paraId="4CCE2198" w14:textId="77777777" w:rsidR="002F1007" w:rsidRPr="00D70946" w:rsidRDefault="002F1007" w:rsidP="009D4432">
            <w:pPr>
              <w:pStyle w:val="TAL"/>
            </w:pPr>
            <w:r w:rsidRPr="00D70946">
              <w:t>7</w:t>
            </w:r>
          </w:p>
        </w:tc>
        <w:tc>
          <w:tcPr>
            <w:tcW w:w="1700" w:type="dxa"/>
          </w:tcPr>
          <w:p w14:paraId="1AEB936C" w14:textId="77777777" w:rsidR="002F1007" w:rsidRPr="00D70946" w:rsidRDefault="002F1007" w:rsidP="009D4432">
            <w:pPr>
              <w:pStyle w:val="TAL"/>
            </w:pPr>
          </w:p>
        </w:tc>
        <w:tc>
          <w:tcPr>
            <w:tcW w:w="1133" w:type="dxa"/>
          </w:tcPr>
          <w:p w14:paraId="5A83497C" w14:textId="77777777" w:rsidR="002F1007" w:rsidRPr="00D70946" w:rsidRDefault="002F1007" w:rsidP="009D4432">
            <w:pPr>
              <w:pStyle w:val="TAL"/>
            </w:pPr>
          </w:p>
        </w:tc>
      </w:tr>
      <w:tr w:rsidR="002F1007" w:rsidRPr="00D70946" w14:paraId="17773AB5" w14:textId="77777777" w:rsidTr="00D2483D">
        <w:tc>
          <w:tcPr>
            <w:tcW w:w="4535" w:type="dxa"/>
          </w:tcPr>
          <w:p w14:paraId="164B8D1A" w14:textId="77777777" w:rsidR="002F1007" w:rsidRPr="00D70946" w:rsidRDefault="002F1007" w:rsidP="009D4432">
            <w:pPr>
              <w:pStyle w:val="TAL"/>
            </w:pPr>
            <w:r w:rsidRPr="00D70946">
              <w:t xml:space="preserve">      </w:t>
            </w:r>
            <w:r w:rsidR="00024812" w:rsidRPr="00D70946">
              <w:t xml:space="preserve">  </w:t>
            </w:r>
            <w:r w:rsidRPr="00D70946">
              <w:t>uac-barringInfoSetIndex</w:t>
            </w:r>
          </w:p>
        </w:tc>
        <w:tc>
          <w:tcPr>
            <w:tcW w:w="2267" w:type="dxa"/>
          </w:tcPr>
          <w:p w14:paraId="6B70EBB2" w14:textId="77777777" w:rsidR="002F1007" w:rsidRPr="00D70946" w:rsidRDefault="002F1007" w:rsidP="009D4432">
            <w:pPr>
              <w:pStyle w:val="TAL"/>
            </w:pPr>
            <w:r w:rsidRPr="00D70946">
              <w:t>1</w:t>
            </w:r>
          </w:p>
        </w:tc>
        <w:tc>
          <w:tcPr>
            <w:tcW w:w="1700" w:type="dxa"/>
          </w:tcPr>
          <w:p w14:paraId="660EEFEB" w14:textId="77777777" w:rsidR="002F1007" w:rsidRPr="00D70946" w:rsidRDefault="002F1007" w:rsidP="009D4432">
            <w:pPr>
              <w:pStyle w:val="TAL"/>
            </w:pPr>
          </w:p>
        </w:tc>
        <w:tc>
          <w:tcPr>
            <w:tcW w:w="1133" w:type="dxa"/>
          </w:tcPr>
          <w:p w14:paraId="6616E5B5" w14:textId="77777777" w:rsidR="002F1007" w:rsidRPr="00D70946" w:rsidRDefault="002F1007" w:rsidP="009D4432">
            <w:pPr>
              <w:pStyle w:val="TAL"/>
            </w:pPr>
          </w:p>
        </w:tc>
      </w:tr>
      <w:tr w:rsidR="002F1007" w:rsidRPr="00D70946" w14:paraId="7328349B" w14:textId="77777777" w:rsidTr="00D2483D">
        <w:tc>
          <w:tcPr>
            <w:tcW w:w="4535" w:type="dxa"/>
          </w:tcPr>
          <w:p w14:paraId="5413DF16" w14:textId="77777777" w:rsidR="002F1007" w:rsidRPr="00D70946" w:rsidRDefault="002F1007" w:rsidP="009D4432">
            <w:pPr>
              <w:pStyle w:val="TAL"/>
            </w:pPr>
            <w:r w:rsidRPr="00D70946">
              <w:t xml:space="preserve">    </w:t>
            </w:r>
            <w:r w:rsidR="00024812" w:rsidRPr="00D70946">
              <w:t xml:space="preserve">  </w:t>
            </w:r>
            <w:r w:rsidRPr="00D70946">
              <w:t>}</w:t>
            </w:r>
          </w:p>
        </w:tc>
        <w:tc>
          <w:tcPr>
            <w:tcW w:w="2267" w:type="dxa"/>
          </w:tcPr>
          <w:p w14:paraId="196224B6" w14:textId="77777777" w:rsidR="002F1007" w:rsidRPr="00D70946" w:rsidRDefault="002F1007" w:rsidP="009D4432">
            <w:pPr>
              <w:pStyle w:val="TAL"/>
            </w:pPr>
          </w:p>
        </w:tc>
        <w:tc>
          <w:tcPr>
            <w:tcW w:w="1700" w:type="dxa"/>
          </w:tcPr>
          <w:p w14:paraId="65272C29" w14:textId="77777777" w:rsidR="002F1007" w:rsidRPr="00D70946" w:rsidRDefault="002F1007" w:rsidP="009D4432">
            <w:pPr>
              <w:pStyle w:val="TAL"/>
            </w:pPr>
          </w:p>
        </w:tc>
        <w:tc>
          <w:tcPr>
            <w:tcW w:w="1133" w:type="dxa"/>
          </w:tcPr>
          <w:p w14:paraId="2AD61D21" w14:textId="77777777" w:rsidR="002F1007" w:rsidRPr="00D70946" w:rsidRDefault="002F1007" w:rsidP="009D4432">
            <w:pPr>
              <w:pStyle w:val="TAL"/>
            </w:pPr>
          </w:p>
        </w:tc>
      </w:tr>
      <w:tr w:rsidR="002F1007" w:rsidRPr="00D70946" w14:paraId="7851CB7F" w14:textId="77777777" w:rsidTr="00D2483D">
        <w:tc>
          <w:tcPr>
            <w:tcW w:w="4535" w:type="dxa"/>
          </w:tcPr>
          <w:p w14:paraId="6877124C" w14:textId="77777777" w:rsidR="002F1007" w:rsidRPr="00D70946" w:rsidRDefault="00024812" w:rsidP="009D4432">
            <w:pPr>
              <w:pStyle w:val="TAL"/>
            </w:pPr>
            <w:r w:rsidRPr="00D70946">
              <w:t xml:space="preserve">  </w:t>
            </w:r>
            <w:r w:rsidR="002F1007" w:rsidRPr="00D70946">
              <w:t xml:space="preserve">  }</w:t>
            </w:r>
          </w:p>
        </w:tc>
        <w:tc>
          <w:tcPr>
            <w:tcW w:w="2267" w:type="dxa"/>
          </w:tcPr>
          <w:p w14:paraId="3B05CE58" w14:textId="77777777" w:rsidR="002F1007" w:rsidRPr="00D70946" w:rsidRDefault="002F1007" w:rsidP="009D4432">
            <w:pPr>
              <w:pStyle w:val="TAL"/>
            </w:pPr>
          </w:p>
        </w:tc>
        <w:tc>
          <w:tcPr>
            <w:tcW w:w="1700" w:type="dxa"/>
          </w:tcPr>
          <w:p w14:paraId="68C9CC8D" w14:textId="77777777" w:rsidR="002F1007" w:rsidRPr="00D70946" w:rsidRDefault="002F1007" w:rsidP="009D4432">
            <w:pPr>
              <w:pStyle w:val="TAL"/>
            </w:pPr>
          </w:p>
        </w:tc>
        <w:tc>
          <w:tcPr>
            <w:tcW w:w="1133" w:type="dxa"/>
          </w:tcPr>
          <w:p w14:paraId="20B91B1C" w14:textId="77777777" w:rsidR="002F1007" w:rsidRPr="00D70946" w:rsidRDefault="002F1007" w:rsidP="009D4432">
            <w:pPr>
              <w:pStyle w:val="TAL"/>
            </w:pPr>
          </w:p>
        </w:tc>
      </w:tr>
      <w:tr w:rsidR="00734CF4" w:rsidRPr="00D70946" w14:paraId="63E68B3E" w14:textId="77777777" w:rsidTr="00D2483D">
        <w:tc>
          <w:tcPr>
            <w:tcW w:w="4535" w:type="dxa"/>
          </w:tcPr>
          <w:p w14:paraId="74F8CE87" w14:textId="77777777" w:rsidR="00734CF4" w:rsidRPr="00D70946" w:rsidRDefault="00734CF4" w:rsidP="009D4432">
            <w:pPr>
              <w:pStyle w:val="TAL"/>
            </w:pPr>
            <w:r w:rsidRPr="00D70946">
              <w:t xml:space="preserve">    uac-BarringPerPLMN-List</w:t>
            </w:r>
          </w:p>
        </w:tc>
        <w:tc>
          <w:tcPr>
            <w:tcW w:w="2267" w:type="dxa"/>
          </w:tcPr>
          <w:p w14:paraId="081819F1" w14:textId="77777777" w:rsidR="00734CF4" w:rsidRPr="00D70946" w:rsidRDefault="00734CF4" w:rsidP="009D4432">
            <w:pPr>
              <w:pStyle w:val="TAL"/>
            </w:pPr>
            <w:r w:rsidRPr="00D70946">
              <w:t>Not present</w:t>
            </w:r>
          </w:p>
        </w:tc>
        <w:tc>
          <w:tcPr>
            <w:tcW w:w="1700" w:type="dxa"/>
          </w:tcPr>
          <w:p w14:paraId="1FA7E0A2" w14:textId="77777777" w:rsidR="00734CF4" w:rsidRPr="00D70946" w:rsidRDefault="00734CF4" w:rsidP="009D4432">
            <w:pPr>
              <w:pStyle w:val="TAL"/>
            </w:pPr>
          </w:p>
        </w:tc>
        <w:tc>
          <w:tcPr>
            <w:tcW w:w="1133" w:type="dxa"/>
          </w:tcPr>
          <w:p w14:paraId="06617588" w14:textId="77777777" w:rsidR="00734CF4" w:rsidRPr="00D70946" w:rsidRDefault="00734CF4" w:rsidP="009D4432">
            <w:pPr>
              <w:pStyle w:val="TAL"/>
            </w:pPr>
          </w:p>
        </w:tc>
      </w:tr>
      <w:tr w:rsidR="002F1007" w:rsidRPr="00D70946" w14:paraId="48C99284" w14:textId="77777777" w:rsidTr="00D2483D">
        <w:tc>
          <w:tcPr>
            <w:tcW w:w="4535" w:type="dxa"/>
          </w:tcPr>
          <w:p w14:paraId="1E78A324" w14:textId="77777777" w:rsidR="002F1007" w:rsidRPr="00D70946" w:rsidRDefault="002F1007" w:rsidP="009D4432">
            <w:pPr>
              <w:pStyle w:val="TAL"/>
            </w:pPr>
            <w:r w:rsidRPr="00D70946">
              <w:t xml:space="preserve">    uac-BarringInfoSetList ::= SEQUENCE (SIZE(1..maxBarringInfoSet)) OF </w:t>
            </w:r>
            <w:r w:rsidR="00024812" w:rsidRPr="00D70946">
              <w:t>UAC-BarringInfoSet</w:t>
            </w:r>
            <w:r w:rsidRPr="00D70946">
              <w:t xml:space="preserve"> {</w:t>
            </w:r>
          </w:p>
        </w:tc>
        <w:tc>
          <w:tcPr>
            <w:tcW w:w="2267" w:type="dxa"/>
          </w:tcPr>
          <w:p w14:paraId="151758D9" w14:textId="77777777" w:rsidR="002F1007" w:rsidRPr="00D70946" w:rsidRDefault="002F1007" w:rsidP="009D4432">
            <w:pPr>
              <w:pStyle w:val="TAL"/>
            </w:pPr>
            <w:r w:rsidRPr="00D70946">
              <w:t>1 entry</w:t>
            </w:r>
          </w:p>
        </w:tc>
        <w:tc>
          <w:tcPr>
            <w:tcW w:w="1700" w:type="dxa"/>
          </w:tcPr>
          <w:p w14:paraId="3BB83C39" w14:textId="77777777" w:rsidR="002F1007" w:rsidRPr="00D70946" w:rsidRDefault="002F1007" w:rsidP="009D4432">
            <w:pPr>
              <w:pStyle w:val="TAL"/>
            </w:pPr>
          </w:p>
        </w:tc>
        <w:tc>
          <w:tcPr>
            <w:tcW w:w="1133" w:type="dxa"/>
          </w:tcPr>
          <w:p w14:paraId="25EB23CF" w14:textId="77777777" w:rsidR="002F1007" w:rsidRPr="00D70946" w:rsidRDefault="002F1007" w:rsidP="009D4432">
            <w:pPr>
              <w:pStyle w:val="TAL"/>
            </w:pPr>
          </w:p>
        </w:tc>
      </w:tr>
      <w:tr w:rsidR="00024812" w:rsidRPr="00D70946" w14:paraId="60BDBF70" w14:textId="77777777" w:rsidTr="00D2483D">
        <w:tc>
          <w:tcPr>
            <w:tcW w:w="4535" w:type="dxa"/>
          </w:tcPr>
          <w:p w14:paraId="7806B561" w14:textId="77777777" w:rsidR="00024812" w:rsidRPr="00D70946" w:rsidRDefault="00024812" w:rsidP="009D4432">
            <w:pPr>
              <w:pStyle w:val="TAL"/>
            </w:pPr>
            <w:r w:rsidRPr="00D70946">
              <w:t xml:space="preserve">      UAC-BarringInfoSet[1] SEQUENCE {</w:t>
            </w:r>
          </w:p>
        </w:tc>
        <w:tc>
          <w:tcPr>
            <w:tcW w:w="2267" w:type="dxa"/>
          </w:tcPr>
          <w:p w14:paraId="34694BDE" w14:textId="77777777" w:rsidR="00024812" w:rsidRPr="00D70946" w:rsidRDefault="00024812" w:rsidP="009D4432">
            <w:pPr>
              <w:pStyle w:val="TAL"/>
            </w:pPr>
          </w:p>
        </w:tc>
        <w:tc>
          <w:tcPr>
            <w:tcW w:w="1700" w:type="dxa"/>
          </w:tcPr>
          <w:p w14:paraId="4690406A" w14:textId="77777777" w:rsidR="00024812" w:rsidRPr="00D70946" w:rsidRDefault="00024812" w:rsidP="009D4432">
            <w:pPr>
              <w:pStyle w:val="TAL"/>
            </w:pPr>
            <w:r w:rsidRPr="00D70946">
              <w:t>entry 1</w:t>
            </w:r>
          </w:p>
        </w:tc>
        <w:tc>
          <w:tcPr>
            <w:tcW w:w="1133" w:type="dxa"/>
          </w:tcPr>
          <w:p w14:paraId="27040843" w14:textId="77777777" w:rsidR="00024812" w:rsidRPr="00D70946" w:rsidRDefault="00024812" w:rsidP="009D4432">
            <w:pPr>
              <w:pStyle w:val="TAL"/>
            </w:pPr>
          </w:p>
        </w:tc>
      </w:tr>
      <w:tr w:rsidR="00024812" w:rsidRPr="00D70946" w14:paraId="3065153D" w14:textId="77777777" w:rsidTr="00D2483D">
        <w:tc>
          <w:tcPr>
            <w:tcW w:w="4535" w:type="dxa"/>
          </w:tcPr>
          <w:p w14:paraId="6A66285E" w14:textId="77777777" w:rsidR="00024812" w:rsidRPr="00D70946" w:rsidRDefault="00024812" w:rsidP="009D4432">
            <w:pPr>
              <w:pStyle w:val="TAL"/>
            </w:pPr>
            <w:r w:rsidRPr="00D70946">
              <w:t xml:space="preserve">        uac-BarringFactor</w:t>
            </w:r>
          </w:p>
        </w:tc>
        <w:tc>
          <w:tcPr>
            <w:tcW w:w="2267" w:type="dxa"/>
          </w:tcPr>
          <w:p w14:paraId="6C278193" w14:textId="77777777" w:rsidR="00024812" w:rsidRPr="00D70946" w:rsidRDefault="00024812" w:rsidP="009D4432">
            <w:pPr>
              <w:pStyle w:val="TAL"/>
            </w:pPr>
            <w:r w:rsidRPr="00D70946">
              <w:t>p00</w:t>
            </w:r>
          </w:p>
        </w:tc>
        <w:tc>
          <w:tcPr>
            <w:tcW w:w="1700" w:type="dxa"/>
          </w:tcPr>
          <w:p w14:paraId="42A2E607" w14:textId="77777777" w:rsidR="00024812" w:rsidRPr="00D70946" w:rsidRDefault="00024812" w:rsidP="009D4432">
            <w:pPr>
              <w:pStyle w:val="TAL"/>
            </w:pPr>
          </w:p>
        </w:tc>
        <w:tc>
          <w:tcPr>
            <w:tcW w:w="1133" w:type="dxa"/>
          </w:tcPr>
          <w:p w14:paraId="7E5F7DAB" w14:textId="77777777" w:rsidR="00024812" w:rsidRPr="00D70946" w:rsidRDefault="00024812" w:rsidP="009D4432">
            <w:pPr>
              <w:pStyle w:val="TAL"/>
            </w:pPr>
          </w:p>
        </w:tc>
      </w:tr>
      <w:tr w:rsidR="00024812" w:rsidRPr="00D70946" w14:paraId="4BF0A794" w14:textId="77777777" w:rsidTr="00D2483D">
        <w:tc>
          <w:tcPr>
            <w:tcW w:w="4535" w:type="dxa"/>
          </w:tcPr>
          <w:p w14:paraId="30EC926A" w14:textId="77777777" w:rsidR="00024812" w:rsidRPr="00D70946" w:rsidRDefault="00024812" w:rsidP="009D4432">
            <w:pPr>
              <w:pStyle w:val="TAL"/>
            </w:pPr>
            <w:r w:rsidRPr="00D70946">
              <w:t xml:space="preserve">        uac-BarringTime</w:t>
            </w:r>
          </w:p>
        </w:tc>
        <w:tc>
          <w:tcPr>
            <w:tcW w:w="2267" w:type="dxa"/>
          </w:tcPr>
          <w:p w14:paraId="7EB9AA65" w14:textId="77777777" w:rsidR="00024812" w:rsidRPr="00D70946" w:rsidRDefault="00024812" w:rsidP="009D4432">
            <w:pPr>
              <w:pStyle w:val="TAL"/>
            </w:pPr>
            <w:r w:rsidRPr="00D70946">
              <w:t>s4</w:t>
            </w:r>
          </w:p>
        </w:tc>
        <w:tc>
          <w:tcPr>
            <w:tcW w:w="1700" w:type="dxa"/>
          </w:tcPr>
          <w:p w14:paraId="33CAE63E" w14:textId="77777777" w:rsidR="00024812" w:rsidRPr="00D70946" w:rsidRDefault="00024812" w:rsidP="009D4432">
            <w:pPr>
              <w:pStyle w:val="TAL"/>
            </w:pPr>
          </w:p>
        </w:tc>
        <w:tc>
          <w:tcPr>
            <w:tcW w:w="1133" w:type="dxa"/>
          </w:tcPr>
          <w:p w14:paraId="09EFB49D" w14:textId="77777777" w:rsidR="00024812" w:rsidRPr="00D70946" w:rsidRDefault="00024812" w:rsidP="009D4432">
            <w:pPr>
              <w:pStyle w:val="TAL"/>
            </w:pPr>
          </w:p>
        </w:tc>
      </w:tr>
      <w:tr w:rsidR="00F132F2" w:rsidRPr="00D70946" w14:paraId="17E687F7" w14:textId="77777777" w:rsidTr="00D2483D">
        <w:tc>
          <w:tcPr>
            <w:tcW w:w="4535" w:type="dxa"/>
          </w:tcPr>
          <w:p w14:paraId="6A59A99C" w14:textId="77777777" w:rsidR="00F132F2" w:rsidRPr="00D70946" w:rsidRDefault="00F132F2" w:rsidP="009D4432">
            <w:pPr>
              <w:pStyle w:val="TAL"/>
            </w:pPr>
            <w:r w:rsidRPr="00D70946">
              <w:t xml:space="preserve">      uac-BarringForAccessIdentity</w:t>
            </w:r>
          </w:p>
        </w:tc>
        <w:tc>
          <w:tcPr>
            <w:tcW w:w="2267" w:type="dxa"/>
          </w:tcPr>
          <w:p w14:paraId="0CCCC581" w14:textId="77777777" w:rsidR="00F132F2" w:rsidRPr="00D70946" w:rsidRDefault="00F132F2" w:rsidP="009D4432">
            <w:pPr>
              <w:pStyle w:val="TAL"/>
            </w:pPr>
            <w:r w:rsidRPr="00D70946">
              <w:t>'0000000'B</w:t>
            </w:r>
          </w:p>
        </w:tc>
        <w:tc>
          <w:tcPr>
            <w:tcW w:w="1700" w:type="dxa"/>
          </w:tcPr>
          <w:p w14:paraId="26C194B2" w14:textId="77777777" w:rsidR="00F132F2" w:rsidRPr="00D70946" w:rsidRDefault="00F132F2" w:rsidP="009D4432">
            <w:pPr>
              <w:pStyle w:val="TAL"/>
            </w:pPr>
          </w:p>
        </w:tc>
        <w:tc>
          <w:tcPr>
            <w:tcW w:w="1133" w:type="dxa"/>
          </w:tcPr>
          <w:p w14:paraId="6B72384B" w14:textId="77777777" w:rsidR="00F132F2" w:rsidRPr="00D70946" w:rsidRDefault="00F132F2" w:rsidP="009D4432">
            <w:pPr>
              <w:pStyle w:val="TAL"/>
            </w:pPr>
          </w:p>
        </w:tc>
      </w:tr>
      <w:tr w:rsidR="00F132F2" w:rsidRPr="00D70946" w14:paraId="3CEAAD01" w14:textId="77777777" w:rsidTr="00D2483D">
        <w:tc>
          <w:tcPr>
            <w:tcW w:w="4535" w:type="dxa"/>
          </w:tcPr>
          <w:p w14:paraId="01FAC5CF" w14:textId="77777777" w:rsidR="00F132F2" w:rsidRPr="00D70946" w:rsidRDefault="00F132F2" w:rsidP="009D4432">
            <w:pPr>
              <w:pStyle w:val="TAL"/>
            </w:pPr>
            <w:r w:rsidRPr="00D70946">
              <w:t xml:space="preserve">      }</w:t>
            </w:r>
          </w:p>
        </w:tc>
        <w:tc>
          <w:tcPr>
            <w:tcW w:w="2267" w:type="dxa"/>
          </w:tcPr>
          <w:p w14:paraId="0C8336B9" w14:textId="77777777" w:rsidR="00F132F2" w:rsidRPr="00D70946" w:rsidRDefault="00F132F2" w:rsidP="009D4432">
            <w:pPr>
              <w:pStyle w:val="TAL"/>
            </w:pPr>
          </w:p>
        </w:tc>
        <w:tc>
          <w:tcPr>
            <w:tcW w:w="1700" w:type="dxa"/>
          </w:tcPr>
          <w:p w14:paraId="20D7043E" w14:textId="77777777" w:rsidR="00F132F2" w:rsidRPr="00D70946" w:rsidRDefault="00F132F2" w:rsidP="009D4432">
            <w:pPr>
              <w:pStyle w:val="TAL"/>
            </w:pPr>
          </w:p>
        </w:tc>
        <w:tc>
          <w:tcPr>
            <w:tcW w:w="1133" w:type="dxa"/>
          </w:tcPr>
          <w:p w14:paraId="73CA8F5C" w14:textId="77777777" w:rsidR="00F132F2" w:rsidRPr="00D70946" w:rsidRDefault="00F132F2" w:rsidP="009D4432">
            <w:pPr>
              <w:pStyle w:val="TAL"/>
            </w:pPr>
          </w:p>
        </w:tc>
      </w:tr>
      <w:tr w:rsidR="00F132F2" w:rsidRPr="00D70946" w14:paraId="0C99F132" w14:textId="77777777" w:rsidTr="00D2483D">
        <w:tc>
          <w:tcPr>
            <w:tcW w:w="4535" w:type="dxa"/>
          </w:tcPr>
          <w:p w14:paraId="11FBC2E0" w14:textId="77777777" w:rsidR="00F132F2" w:rsidRPr="00D70946" w:rsidRDefault="00F132F2" w:rsidP="009D4432">
            <w:pPr>
              <w:pStyle w:val="TAL"/>
            </w:pPr>
            <w:r w:rsidRPr="00D70946">
              <w:t xml:space="preserve">    }</w:t>
            </w:r>
          </w:p>
        </w:tc>
        <w:tc>
          <w:tcPr>
            <w:tcW w:w="2267" w:type="dxa"/>
          </w:tcPr>
          <w:p w14:paraId="026FD81B" w14:textId="77777777" w:rsidR="00F132F2" w:rsidRPr="00D70946" w:rsidRDefault="00F132F2" w:rsidP="009D4432">
            <w:pPr>
              <w:pStyle w:val="TAL"/>
            </w:pPr>
          </w:p>
        </w:tc>
        <w:tc>
          <w:tcPr>
            <w:tcW w:w="1700" w:type="dxa"/>
          </w:tcPr>
          <w:p w14:paraId="17C2374A" w14:textId="77777777" w:rsidR="00F132F2" w:rsidRPr="00D70946" w:rsidRDefault="00F132F2" w:rsidP="009D4432">
            <w:pPr>
              <w:pStyle w:val="TAL"/>
            </w:pPr>
          </w:p>
        </w:tc>
        <w:tc>
          <w:tcPr>
            <w:tcW w:w="1133" w:type="dxa"/>
          </w:tcPr>
          <w:p w14:paraId="10CFBD32" w14:textId="77777777" w:rsidR="00F132F2" w:rsidRPr="00D70946" w:rsidRDefault="00F132F2" w:rsidP="009D4432">
            <w:pPr>
              <w:pStyle w:val="TAL"/>
            </w:pPr>
          </w:p>
        </w:tc>
      </w:tr>
      <w:tr w:rsidR="00F132F2" w:rsidRPr="00D70946" w14:paraId="641079AB" w14:textId="77777777" w:rsidTr="00D2483D">
        <w:tc>
          <w:tcPr>
            <w:tcW w:w="4535" w:type="dxa"/>
          </w:tcPr>
          <w:p w14:paraId="08C6D054" w14:textId="77777777" w:rsidR="00F132F2" w:rsidRPr="00D70946" w:rsidRDefault="00F132F2" w:rsidP="009D4432">
            <w:pPr>
              <w:pStyle w:val="TAL"/>
            </w:pPr>
            <w:r w:rsidRPr="00D70946">
              <w:t xml:space="preserve">    uac-AccessCategory1-SelectionAssistanceInfo</w:t>
            </w:r>
          </w:p>
        </w:tc>
        <w:tc>
          <w:tcPr>
            <w:tcW w:w="2267" w:type="dxa"/>
          </w:tcPr>
          <w:p w14:paraId="4E32CCBB" w14:textId="77777777" w:rsidR="00F132F2" w:rsidRPr="00D70946" w:rsidRDefault="00F132F2" w:rsidP="009D4432">
            <w:pPr>
              <w:pStyle w:val="TAL"/>
            </w:pPr>
            <w:r w:rsidRPr="00D70946">
              <w:t>Not Present</w:t>
            </w:r>
          </w:p>
        </w:tc>
        <w:tc>
          <w:tcPr>
            <w:tcW w:w="1700" w:type="dxa"/>
          </w:tcPr>
          <w:p w14:paraId="0DE4EDD7" w14:textId="77777777" w:rsidR="00F132F2" w:rsidRPr="00D70946" w:rsidRDefault="00F132F2" w:rsidP="009D4432">
            <w:pPr>
              <w:pStyle w:val="TAL"/>
            </w:pPr>
          </w:p>
        </w:tc>
        <w:tc>
          <w:tcPr>
            <w:tcW w:w="1133" w:type="dxa"/>
          </w:tcPr>
          <w:p w14:paraId="228504A9" w14:textId="77777777" w:rsidR="00F132F2" w:rsidRPr="00D70946" w:rsidRDefault="00F132F2" w:rsidP="009D4432">
            <w:pPr>
              <w:pStyle w:val="TAL"/>
            </w:pPr>
          </w:p>
        </w:tc>
      </w:tr>
      <w:tr w:rsidR="00F132F2" w:rsidRPr="00D70946" w14:paraId="37074AF4" w14:textId="77777777" w:rsidTr="00D2483D">
        <w:tc>
          <w:tcPr>
            <w:tcW w:w="4535" w:type="dxa"/>
          </w:tcPr>
          <w:p w14:paraId="671890C0" w14:textId="77777777" w:rsidR="00F132F2" w:rsidRPr="00D70946" w:rsidRDefault="00F132F2" w:rsidP="009D4432">
            <w:pPr>
              <w:pStyle w:val="TAL"/>
            </w:pPr>
            <w:r w:rsidRPr="00D70946">
              <w:t xml:space="preserve">  }</w:t>
            </w:r>
          </w:p>
        </w:tc>
        <w:tc>
          <w:tcPr>
            <w:tcW w:w="2267" w:type="dxa"/>
          </w:tcPr>
          <w:p w14:paraId="34760AB7" w14:textId="77777777" w:rsidR="00F132F2" w:rsidRPr="00D70946" w:rsidRDefault="00F132F2" w:rsidP="009D4432">
            <w:pPr>
              <w:pStyle w:val="TAL"/>
            </w:pPr>
          </w:p>
        </w:tc>
        <w:tc>
          <w:tcPr>
            <w:tcW w:w="1700" w:type="dxa"/>
          </w:tcPr>
          <w:p w14:paraId="2F85D6B6" w14:textId="77777777" w:rsidR="00F132F2" w:rsidRPr="00D70946" w:rsidRDefault="00F132F2" w:rsidP="009D4432">
            <w:pPr>
              <w:pStyle w:val="TAL"/>
            </w:pPr>
          </w:p>
        </w:tc>
        <w:tc>
          <w:tcPr>
            <w:tcW w:w="1133" w:type="dxa"/>
          </w:tcPr>
          <w:p w14:paraId="3C8AE1DA" w14:textId="77777777" w:rsidR="00F132F2" w:rsidRPr="00D70946" w:rsidRDefault="00F132F2" w:rsidP="009D4432">
            <w:pPr>
              <w:pStyle w:val="TAL"/>
            </w:pPr>
          </w:p>
        </w:tc>
      </w:tr>
      <w:tr w:rsidR="00F132F2" w:rsidRPr="00D70946" w14:paraId="7639CD5A" w14:textId="77777777" w:rsidTr="00D2483D">
        <w:tc>
          <w:tcPr>
            <w:tcW w:w="4535" w:type="dxa"/>
          </w:tcPr>
          <w:p w14:paraId="2DD3358E" w14:textId="77777777" w:rsidR="00F132F2" w:rsidRPr="00D70946" w:rsidRDefault="00F132F2" w:rsidP="009D4432">
            <w:pPr>
              <w:pStyle w:val="TAL"/>
            </w:pPr>
            <w:r w:rsidRPr="00D70946">
              <w:t>}</w:t>
            </w:r>
          </w:p>
        </w:tc>
        <w:tc>
          <w:tcPr>
            <w:tcW w:w="2267" w:type="dxa"/>
          </w:tcPr>
          <w:p w14:paraId="1ABA43EF" w14:textId="77777777" w:rsidR="00F132F2" w:rsidRPr="00D70946" w:rsidRDefault="00F132F2" w:rsidP="009D4432">
            <w:pPr>
              <w:pStyle w:val="TAL"/>
            </w:pPr>
          </w:p>
        </w:tc>
        <w:tc>
          <w:tcPr>
            <w:tcW w:w="1700" w:type="dxa"/>
          </w:tcPr>
          <w:p w14:paraId="76CCD5E7" w14:textId="77777777" w:rsidR="00F132F2" w:rsidRPr="00D70946" w:rsidRDefault="00F132F2" w:rsidP="009D4432">
            <w:pPr>
              <w:pStyle w:val="TAL"/>
            </w:pPr>
          </w:p>
        </w:tc>
        <w:tc>
          <w:tcPr>
            <w:tcW w:w="1133" w:type="dxa"/>
          </w:tcPr>
          <w:p w14:paraId="2B36F3F5" w14:textId="77777777" w:rsidR="00F132F2" w:rsidRPr="00D70946" w:rsidRDefault="00F132F2" w:rsidP="009D4432">
            <w:pPr>
              <w:pStyle w:val="TAL"/>
            </w:pPr>
          </w:p>
        </w:tc>
      </w:tr>
    </w:tbl>
    <w:p w14:paraId="2287DD40" w14:textId="77777777" w:rsidR="00731283" w:rsidRPr="00D70946" w:rsidRDefault="00731283" w:rsidP="009D4432"/>
    <w:p w14:paraId="513F94ED" w14:textId="77777777" w:rsidR="00731283" w:rsidRPr="00D70946" w:rsidRDefault="00731283" w:rsidP="009D4432">
      <w:pPr>
        <w:pStyle w:val="TH"/>
      </w:pPr>
      <w:r w:rsidRPr="00D70946">
        <w:t xml:space="preserve">Table </w:t>
      </w:r>
      <w:r w:rsidRPr="00D70946">
        <w:rPr>
          <w:lang w:eastAsia="x-none"/>
        </w:rPr>
        <w:t>11.3.2.3.3</w:t>
      </w:r>
      <w:r w:rsidRPr="00D70946">
        <w:t xml:space="preserve">-3: </w:t>
      </w:r>
      <w:r w:rsidRPr="00D70946">
        <w:rPr>
          <w:i/>
        </w:rPr>
        <w:t>RRCReject</w:t>
      </w:r>
      <w:r w:rsidRPr="00D70946">
        <w:t xml:space="preserve"> (step 16, table </w:t>
      </w:r>
      <w:r w:rsidRPr="00D70946">
        <w:rPr>
          <w:lang w:eastAsia="x-none"/>
        </w:rPr>
        <w:t>11.3.2.3.2-1</w:t>
      </w:r>
      <w:r w:rsidRPr="00D70946">
        <w:t>)</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46"/>
      </w:tblGrid>
      <w:tr w:rsidR="00731283" w:rsidRPr="00D70946" w14:paraId="4EFC7A2A" w14:textId="77777777" w:rsidTr="00840882">
        <w:tc>
          <w:tcPr>
            <w:tcW w:w="9648" w:type="dxa"/>
            <w:gridSpan w:val="4"/>
            <w:shd w:val="clear" w:color="auto" w:fill="auto"/>
          </w:tcPr>
          <w:p w14:paraId="0F41162D" w14:textId="77777777" w:rsidR="00731283" w:rsidRPr="00D70946" w:rsidRDefault="0029409F" w:rsidP="009D4432">
            <w:pPr>
              <w:pStyle w:val="TAL"/>
            </w:pPr>
            <w:r w:rsidRPr="00D70946">
              <w:t>Derivation path: TS 38</w:t>
            </w:r>
            <w:r w:rsidR="00731283" w:rsidRPr="00D70946">
              <w:t>.508-1 [4] Table 4.6.1-15</w:t>
            </w:r>
          </w:p>
        </w:tc>
      </w:tr>
      <w:tr w:rsidR="00731283" w:rsidRPr="00D70946" w14:paraId="7AB88081" w14:textId="77777777" w:rsidTr="00840882">
        <w:tblPrEx>
          <w:tblLook w:val="0000" w:firstRow="0" w:lastRow="0" w:firstColumn="0" w:lastColumn="0" w:noHBand="0" w:noVBand="0"/>
        </w:tblPrEx>
        <w:tc>
          <w:tcPr>
            <w:tcW w:w="4535" w:type="dxa"/>
          </w:tcPr>
          <w:p w14:paraId="46E7717A" w14:textId="77777777" w:rsidR="00731283" w:rsidRPr="00D70946" w:rsidRDefault="00731283" w:rsidP="009D4432">
            <w:pPr>
              <w:pStyle w:val="TAH"/>
            </w:pPr>
            <w:r w:rsidRPr="00D70946">
              <w:t>Information Element</w:t>
            </w:r>
          </w:p>
        </w:tc>
        <w:tc>
          <w:tcPr>
            <w:tcW w:w="2267" w:type="dxa"/>
          </w:tcPr>
          <w:p w14:paraId="37F93574" w14:textId="77777777" w:rsidR="00731283" w:rsidRPr="00D70946" w:rsidRDefault="00731283" w:rsidP="009D4432">
            <w:pPr>
              <w:pStyle w:val="TAH"/>
            </w:pPr>
            <w:r w:rsidRPr="00D70946">
              <w:t>Value/remark</w:t>
            </w:r>
          </w:p>
        </w:tc>
        <w:tc>
          <w:tcPr>
            <w:tcW w:w="1700" w:type="dxa"/>
          </w:tcPr>
          <w:p w14:paraId="6E847EB3" w14:textId="77777777" w:rsidR="00731283" w:rsidRPr="00D70946" w:rsidRDefault="00731283" w:rsidP="009D4432">
            <w:pPr>
              <w:pStyle w:val="TAH"/>
            </w:pPr>
            <w:r w:rsidRPr="00D70946">
              <w:t>Comment</w:t>
            </w:r>
          </w:p>
        </w:tc>
        <w:tc>
          <w:tcPr>
            <w:tcW w:w="1146" w:type="dxa"/>
          </w:tcPr>
          <w:p w14:paraId="6BFD97E1" w14:textId="77777777" w:rsidR="00731283" w:rsidRPr="00D70946" w:rsidRDefault="00731283" w:rsidP="009D4432">
            <w:pPr>
              <w:pStyle w:val="TAH"/>
            </w:pPr>
            <w:r w:rsidRPr="00D70946">
              <w:t>Condition</w:t>
            </w:r>
          </w:p>
        </w:tc>
      </w:tr>
      <w:tr w:rsidR="00731283" w:rsidRPr="00D70946" w14:paraId="0E9BD6B5" w14:textId="77777777" w:rsidTr="00840882">
        <w:tblPrEx>
          <w:tblLook w:val="0000" w:firstRow="0" w:lastRow="0" w:firstColumn="0" w:lastColumn="0" w:noHBand="0" w:noVBand="0"/>
        </w:tblPrEx>
        <w:tc>
          <w:tcPr>
            <w:tcW w:w="4535" w:type="dxa"/>
          </w:tcPr>
          <w:p w14:paraId="1326D91D" w14:textId="77777777" w:rsidR="00731283" w:rsidRPr="00D70946" w:rsidRDefault="00731283" w:rsidP="009D4432">
            <w:pPr>
              <w:pStyle w:val="TAL"/>
              <w:rPr>
                <w:lang w:eastAsia="en-US"/>
              </w:rPr>
            </w:pPr>
            <w:r w:rsidRPr="00D70946">
              <w:rPr>
                <w:lang w:eastAsia="en-US"/>
              </w:rPr>
              <w:t>RRCReject ::= SEQUENCE {</w:t>
            </w:r>
          </w:p>
        </w:tc>
        <w:tc>
          <w:tcPr>
            <w:tcW w:w="2267" w:type="dxa"/>
          </w:tcPr>
          <w:p w14:paraId="5463F7F0" w14:textId="77777777" w:rsidR="00731283" w:rsidRPr="00D70946" w:rsidRDefault="00731283" w:rsidP="009D4432">
            <w:pPr>
              <w:pStyle w:val="TAL"/>
              <w:rPr>
                <w:lang w:eastAsia="en-US"/>
              </w:rPr>
            </w:pPr>
          </w:p>
        </w:tc>
        <w:tc>
          <w:tcPr>
            <w:tcW w:w="1700" w:type="dxa"/>
          </w:tcPr>
          <w:p w14:paraId="1A2B9A31" w14:textId="77777777" w:rsidR="00731283" w:rsidRPr="00D70946" w:rsidRDefault="00731283" w:rsidP="009D4432">
            <w:pPr>
              <w:pStyle w:val="TAL"/>
              <w:rPr>
                <w:lang w:eastAsia="en-US"/>
              </w:rPr>
            </w:pPr>
          </w:p>
        </w:tc>
        <w:tc>
          <w:tcPr>
            <w:tcW w:w="1146" w:type="dxa"/>
          </w:tcPr>
          <w:p w14:paraId="15C701C6" w14:textId="77777777" w:rsidR="00731283" w:rsidRPr="00D70946" w:rsidRDefault="00731283" w:rsidP="009D4432">
            <w:pPr>
              <w:pStyle w:val="TAL"/>
              <w:rPr>
                <w:lang w:eastAsia="en-US"/>
              </w:rPr>
            </w:pPr>
          </w:p>
        </w:tc>
      </w:tr>
      <w:tr w:rsidR="00731283" w:rsidRPr="00D70946" w14:paraId="7CCB7D98" w14:textId="77777777" w:rsidTr="00840882">
        <w:tblPrEx>
          <w:tblLook w:val="0000" w:firstRow="0" w:lastRow="0" w:firstColumn="0" w:lastColumn="0" w:noHBand="0" w:noVBand="0"/>
        </w:tblPrEx>
        <w:tc>
          <w:tcPr>
            <w:tcW w:w="4535" w:type="dxa"/>
          </w:tcPr>
          <w:p w14:paraId="0B88A610" w14:textId="77777777" w:rsidR="00731283" w:rsidRPr="00D70946" w:rsidRDefault="00731283" w:rsidP="009D4432">
            <w:pPr>
              <w:pStyle w:val="TAL"/>
              <w:rPr>
                <w:lang w:eastAsia="en-US"/>
              </w:rPr>
            </w:pPr>
            <w:r w:rsidRPr="00D70946">
              <w:rPr>
                <w:lang w:eastAsia="en-US"/>
              </w:rPr>
              <w:t xml:space="preserve">  criticalExtensions CHOICE {</w:t>
            </w:r>
          </w:p>
        </w:tc>
        <w:tc>
          <w:tcPr>
            <w:tcW w:w="2267" w:type="dxa"/>
          </w:tcPr>
          <w:p w14:paraId="14577228" w14:textId="77777777" w:rsidR="00731283" w:rsidRPr="00D70946" w:rsidRDefault="00731283" w:rsidP="009D4432">
            <w:pPr>
              <w:pStyle w:val="TAL"/>
              <w:rPr>
                <w:lang w:eastAsia="en-US"/>
              </w:rPr>
            </w:pPr>
          </w:p>
        </w:tc>
        <w:tc>
          <w:tcPr>
            <w:tcW w:w="1700" w:type="dxa"/>
          </w:tcPr>
          <w:p w14:paraId="79C320CD" w14:textId="77777777" w:rsidR="00731283" w:rsidRPr="00D70946" w:rsidRDefault="00731283" w:rsidP="009D4432">
            <w:pPr>
              <w:pStyle w:val="TAL"/>
              <w:rPr>
                <w:lang w:eastAsia="en-US"/>
              </w:rPr>
            </w:pPr>
          </w:p>
        </w:tc>
        <w:tc>
          <w:tcPr>
            <w:tcW w:w="1146" w:type="dxa"/>
          </w:tcPr>
          <w:p w14:paraId="4DCE421F" w14:textId="77777777" w:rsidR="00731283" w:rsidRPr="00D70946" w:rsidRDefault="00731283" w:rsidP="009D4432">
            <w:pPr>
              <w:pStyle w:val="TAL"/>
              <w:rPr>
                <w:lang w:eastAsia="en-US"/>
              </w:rPr>
            </w:pPr>
          </w:p>
        </w:tc>
      </w:tr>
      <w:tr w:rsidR="00731283" w:rsidRPr="00D70946" w:rsidDel="001919CD" w14:paraId="3AE678DE" w14:textId="77777777" w:rsidTr="00840882">
        <w:tblPrEx>
          <w:tblLook w:val="0000" w:firstRow="0" w:lastRow="0" w:firstColumn="0" w:lastColumn="0" w:noHBand="0" w:noVBand="0"/>
        </w:tblPrEx>
        <w:tc>
          <w:tcPr>
            <w:tcW w:w="4535" w:type="dxa"/>
          </w:tcPr>
          <w:p w14:paraId="259E245C" w14:textId="77777777" w:rsidR="00731283" w:rsidRPr="00D70946" w:rsidDel="001919CD" w:rsidRDefault="00731283" w:rsidP="009D4432">
            <w:pPr>
              <w:pStyle w:val="TAL"/>
              <w:rPr>
                <w:lang w:eastAsia="en-US"/>
              </w:rPr>
            </w:pPr>
            <w:r w:rsidRPr="00D70946">
              <w:rPr>
                <w:lang w:eastAsia="en-US"/>
              </w:rPr>
              <w:t xml:space="preserve">    rrcReject SEQUENCE {</w:t>
            </w:r>
          </w:p>
        </w:tc>
        <w:tc>
          <w:tcPr>
            <w:tcW w:w="2267" w:type="dxa"/>
          </w:tcPr>
          <w:p w14:paraId="3EE5A5E1" w14:textId="77777777" w:rsidR="00731283" w:rsidRPr="00D70946" w:rsidDel="001919CD" w:rsidRDefault="00731283" w:rsidP="009D4432">
            <w:pPr>
              <w:pStyle w:val="TAL"/>
              <w:rPr>
                <w:lang w:eastAsia="en-US"/>
              </w:rPr>
            </w:pPr>
          </w:p>
        </w:tc>
        <w:tc>
          <w:tcPr>
            <w:tcW w:w="1700" w:type="dxa"/>
          </w:tcPr>
          <w:p w14:paraId="0B197505" w14:textId="77777777" w:rsidR="00731283" w:rsidRPr="00D70946" w:rsidDel="001919CD" w:rsidRDefault="00731283" w:rsidP="009D4432">
            <w:pPr>
              <w:pStyle w:val="TAL"/>
              <w:rPr>
                <w:lang w:eastAsia="en-US"/>
              </w:rPr>
            </w:pPr>
          </w:p>
        </w:tc>
        <w:tc>
          <w:tcPr>
            <w:tcW w:w="1146" w:type="dxa"/>
          </w:tcPr>
          <w:p w14:paraId="6AAAF0D8" w14:textId="77777777" w:rsidR="00731283" w:rsidRPr="00D70946" w:rsidDel="001919CD" w:rsidRDefault="00731283" w:rsidP="009D4432">
            <w:pPr>
              <w:pStyle w:val="TAL"/>
              <w:rPr>
                <w:lang w:eastAsia="en-US"/>
              </w:rPr>
            </w:pPr>
          </w:p>
        </w:tc>
      </w:tr>
      <w:tr w:rsidR="00731283" w:rsidRPr="00D70946" w:rsidDel="001919CD" w14:paraId="0E3E4C78" w14:textId="77777777" w:rsidTr="00840882">
        <w:tblPrEx>
          <w:tblLook w:val="0000" w:firstRow="0" w:lastRow="0" w:firstColumn="0" w:lastColumn="0" w:noHBand="0" w:noVBand="0"/>
        </w:tblPrEx>
        <w:tc>
          <w:tcPr>
            <w:tcW w:w="4535" w:type="dxa"/>
          </w:tcPr>
          <w:p w14:paraId="36B7B3CA" w14:textId="77777777" w:rsidR="00731283" w:rsidRPr="00D70946" w:rsidRDefault="00731283" w:rsidP="009D4432">
            <w:pPr>
              <w:pStyle w:val="TAL"/>
              <w:rPr>
                <w:lang w:eastAsia="en-US"/>
              </w:rPr>
            </w:pPr>
            <w:r w:rsidRPr="00D70946">
              <w:rPr>
                <w:lang w:eastAsia="en-US"/>
              </w:rPr>
              <w:t xml:space="preserve">      waitTime</w:t>
            </w:r>
          </w:p>
        </w:tc>
        <w:tc>
          <w:tcPr>
            <w:tcW w:w="2267" w:type="dxa"/>
          </w:tcPr>
          <w:p w14:paraId="40792FBD" w14:textId="77777777" w:rsidR="00731283" w:rsidRPr="00D70946" w:rsidDel="001919CD" w:rsidRDefault="00731283" w:rsidP="009D4432">
            <w:pPr>
              <w:pStyle w:val="TAL"/>
              <w:rPr>
                <w:lang w:eastAsia="en-US"/>
              </w:rPr>
            </w:pPr>
            <w:r w:rsidRPr="00D70946">
              <w:rPr>
                <w:lang w:eastAsia="en-US"/>
              </w:rPr>
              <w:t>16</w:t>
            </w:r>
          </w:p>
        </w:tc>
        <w:tc>
          <w:tcPr>
            <w:tcW w:w="1700" w:type="dxa"/>
          </w:tcPr>
          <w:p w14:paraId="042939F5" w14:textId="77777777" w:rsidR="00731283" w:rsidRPr="00D70946" w:rsidDel="001919CD" w:rsidRDefault="00731283" w:rsidP="009D4432">
            <w:pPr>
              <w:pStyle w:val="TAL"/>
              <w:rPr>
                <w:lang w:eastAsia="en-US"/>
              </w:rPr>
            </w:pPr>
            <w:r w:rsidRPr="00D70946">
              <w:rPr>
                <w:lang w:eastAsia="en-US"/>
              </w:rPr>
              <w:t>16 seconds</w:t>
            </w:r>
          </w:p>
        </w:tc>
        <w:tc>
          <w:tcPr>
            <w:tcW w:w="1146" w:type="dxa"/>
          </w:tcPr>
          <w:p w14:paraId="3CA12CBE" w14:textId="77777777" w:rsidR="00731283" w:rsidRPr="00D70946" w:rsidDel="001919CD" w:rsidRDefault="00731283" w:rsidP="009D4432">
            <w:pPr>
              <w:pStyle w:val="TAL"/>
              <w:rPr>
                <w:lang w:eastAsia="en-US"/>
              </w:rPr>
            </w:pPr>
          </w:p>
        </w:tc>
      </w:tr>
      <w:tr w:rsidR="00731283" w:rsidRPr="00D70946" w:rsidDel="001919CD" w14:paraId="7962E698" w14:textId="77777777" w:rsidTr="00840882">
        <w:tblPrEx>
          <w:tblLook w:val="0000" w:firstRow="0" w:lastRow="0" w:firstColumn="0" w:lastColumn="0" w:noHBand="0" w:noVBand="0"/>
        </w:tblPrEx>
        <w:tc>
          <w:tcPr>
            <w:tcW w:w="4535" w:type="dxa"/>
          </w:tcPr>
          <w:p w14:paraId="07084A19" w14:textId="77777777" w:rsidR="00731283" w:rsidRPr="00D70946" w:rsidRDefault="00731283" w:rsidP="009D4432">
            <w:pPr>
              <w:pStyle w:val="TAL"/>
              <w:rPr>
                <w:lang w:eastAsia="en-US"/>
              </w:rPr>
            </w:pPr>
            <w:r w:rsidRPr="00D70946">
              <w:rPr>
                <w:lang w:eastAsia="en-US"/>
              </w:rPr>
              <w:t xml:space="preserve">    }</w:t>
            </w:r>
          </w:p>
        </w:tc>
        <w:tc>
          <w:tcPr>
            <w:tcW w:w="2267" w:type="dxa"/>
          </w:tcPr>
          <w:p w14:paraId="640F64E4" w14:textId="77777777" w:rsidR="00731283" w:rsidRPr="00D70946" w:rsidDel="001919CD" w:rsidRDefault="00731283" w:rsidP="009D4432">
            <w:pPr>
              <w:pStyle w:val="TAL"/>
              <w:rPr>
                <w:lang w:eastAsia="en-US"/>
              </w:rPr>
            </w:pPr>
          </w:p>
        </w:tc>
        <w:tc>
          <w:tcPr>
            <w:tcW w:w="1700" w:type="dxa"/>
          </w:tcPr>
          <w:p w14:paraId="3D9E676E" w14:textId="77777777" w:rsidR="00731283" w:rsidRPr="00D70946" w:rsidDel="001919CD" w:rsidRDefault="00731283" w:rsidP="009D4432">
            <w:pPr>
              <w:pStyle w:val="TAL"/>
              <w:rPr>
                <w:lang w:eastAsia="en-US"/>
              </w:rPr>
            </w:pPr>
          </w:p>
        </w:tc>
        <w:tc>
          <w:tcPr>
            <w:tcW w:w="1146" w:type="dxa"/>
          </w:tcPr>
          <w:p w14:paraId="00F2B052" w14:textId="77777777" w:rsidR="00731283" w:rsidRPr="00D70946" w:rsidDel="001919CD" w:rsidRDefault="00731283" w:rsidP="009D4432">
            <w:pPr>
              <w:pStyle w:val="TAL"/>
              <w:rPr>
                <w:lang w:eastAsia="en-US"/>
              </w:rPr>
            </w:pPr>
          </w:p>
        </w:tc>
      </w:tr>
      <w:tr w:rsidR="00731283" w:rsidRPr="00D70946" w14:paraId="400ED9B7" w14:textId="77777777" w:rsidTr="00840882">
        <w:tblPrEx>
          <w:tblLook w:val="0000" w:firstRow="0" w:lastRow="0" w:firstColumn="0" w:lastColumn="0" w:noHBand="0" w:noVBand="0"/>
        </w:tblPrEx>
        <w:tc>
          <w:tcPr>
            <w:tcW w:w="4535" w:type="dxa"/>
          </w:tcPr>
          <w:p w14:paraId="623546E2" w14:textId="77777777" w:rsidR="00731283" w:rsidRPr="00D70946" w:rsidRDefault="00731283" w:rsidP="009D4432">
            <w:pPr>
              <w:pStyle w:val="TAL"/>
              <w:rPr>
                <w:lang w:eastAsia="en-US"/>
              </w:rPr>
            </w:pPr>
            <w:r w:rsidRPr="00D70946">
              <w:rPr>
                <w:lang w:eastAsia="en-US"/>
              </w:rPr>
              <w:t xml:space="preserve">  }</w:t>
            </w:r>
          </w:p>
        </w:tc>
        <w:tc>
          <w:tcPr>
            <w:tcW w:w="2267" w:type="dxa"/>
          </w:tcPr>
          <w:p w14:paraId="30ED469C" w14:textId="77777777" w:rsidR="00731283" w:rsidRPr="00D70946" w:rsidRDefault="00731283" w:rsidP="009D4432">
            <w:pPr>
              <w:pStyle w:val="TAL"/>
              <w:rPr>
                <w:lang w:eastAsia="en-US"/>
              </w:rPr>
            </w:pPr>
          </w:p>
        </w:tc>
        <w:tc>
          <w:tcPr>
            <w:tcW w:w="1700" w:type="dxa"/>
          </w:tcPr>
          <w:p w14:paraId="19BAA7D7" w14:textId="77777777" w:rsidR="00731283" w:rsidRPr="00D70946" w:rsidRDefault="00731283" w:rsidP="009D4432">
            <w:pPr>
              <w:pStyle w:val="TAL"/>
              <w:rPr>
                <w:lang w:eastAsia="en-US"/>
              </w:rPr>
            </w:pPr>
          </w:p>
        </w:tc>
        <w:tc>
          <w:tcPr>
            <w:tcW w:w="1146" w:type="dxa"/>
          </w:tcPr>
          <w:p w14:paraId="28C59C6D" w14:textId="77777777" w:rsidR="00731283" w:rsidRPr="00D70946" w:rsidRDefault="00731283" w:rsidP="009D4432">
            <w:pPr>
              <w:pStyle w:val="TAL"/>
              <w:rPr>
                <w:lang w:eastAsia="en-US"/>
              </w:rPr>
            </w:pPr>
          </w:p>
        </w:tc>
      </w:tr>
      <w:tr w:rsidR="00731283" w:rsidRPr="00D70946" w14:paraId="293358D9" w14:textId="77777777" w:rsidTr="00840882">
        <w:tblPrEx>
          <w:tblLook w:val="0000" w:firstRow="0" w:lastRow="0" w:firstColumn="0" w:lastColumn="0" w:noHBand="0" w:noVBand="0"/>
        </w:tblPrEx>
        <w:tc>
          <w:tcPr>
            <w:tcW w:w="4535" w:type="dxa"/>
          </w:tcPr>
          <w:p w14:paraId="14C30C56" w14:textId="77777777" w:rsidR="00731283" w:rsidRPr="00D70946" w:rsidRDefault="00731283" w:rsidP="009D4432">
            <w:pPr>
              <w:pStyle w:val="TAL"/>
              <w:rPr>
                <w:lang w:eastAsia="en-US"/>
              </w:rPr>
            </w:pPr>
            <w:r w:rsidRPr="00D70946">
              <w:rPr>
                <w:lang w:eastAsia="en-US"/>
              </w:rPr>
              <w:t>}</w:t>
            </w:r>
          </w:p>
        </w:tc>
        <w:tc>
          <w:tcPr>
            <w:tcW w:w="2267" w:type="dxa"/>
          </w:tcPr>
          <w:p w14:paraId="19BD0454" w14:textId="77777777" w:rsidR="00731283" w:rsidRPr="00D70946" w:rsidRDefault="00731283" w:rsidP="009D4432">
            <w:pPr>
              <w:pStyle w:val="TAL"/>
              <w:rPr>
                <w:lang w:eastAsia="en-US"/>
              </w:rPr>
            </w:pPr>
          </w:p>
        </w:tc>
        <w:tc>
          <w:tcPr>
            <w:tcW w:w="1700" w:type="dxa"/>
          </w:tcPr>
          <w:p w14:paraId="035BD021" w14:textId="77777777" w:rsidR="00731283" w:rsidRPr="00D70946" w:rsidRDefault="00731283" w:rsidP="009D4432">
            <w:pPr>
              <w:pStyle w:val="TAL"/>
              <w:rPr>
                <w:lang w:eastAsia="en-US"/>
              </w:rPr>
            </w:pPr>
          </w:p>
        </w:tc>
        <w:tc>
          <w:tcPr>
            <w:tcW w:w="1146" w:type="dxa"/>
          </w:tcPr>
          <w:p w14:paraId="744C2BA5" w14:textId="77777777" w:rsidR="00731283" w:rsidRPr="00D70946" w:rsidRDefault="00731283" w:rsidP="009D4432">
            <w:pPr>
              <w:pStyle w:val="TAL"/>
              <w:rPr>
                <w:lang w:eastAsia="en-US"/>
              </w:rPr>
            </w:pPr>
          </w:p>
        </w:tc>
      </w:tr>
    </w:tbl>
    <w:p w14:paraId="31E432B5" w14:textId="680A7C06" w:rsidR="00731283" w:rsidRPr="00D70946" w:rsidRDefault="00731283" w:rsidP="009D4432"/>
    <w:p w14:paraId="75BFD113" w14:textId="7D0F64A6" w:rsidR="00FB4931" w:rsidRPr="00D70946" w:rsidRDefault="00FB4931" w:rsidP="009D4432">
      <w:pPr>
        <w:pStyle w:val="TH"/>
      </w:pPr>
      <w:r w:rsidRPr="00D70946">
        <w:t>Table 11.3.2.3.3-4:</w:t>
      </w:r>
      <w:r w:rsidRPr="00D70946">
        <w:rPr>
          <w:i/>
          <w:iCs/>
        </w:rPr>
        <w:t xml:space="preserve"> </w:t>
      </w:r>
      <w:r w:rsidRPr="00D70946">
        <w:rPr>
          <w:iCs/>
        </w:rPr>
        <w:t>SERVICE REQUEST</w:t>
      </w:r>
      <w:r w:rsidRPr="00D70946">
        <w:t xml:space="preserve"> (step 21b2, Table </w:t>
      </w:r>
      <w:r w:rsidRPr="00D70946">
        <w:rPr>
          <w:lang w:eastAsia="x-none"/>
        </w:rPr>
        <w:t>11.3.2.3.2-1</w:t>
      </w:r>
      <w:r w:rsidRPr="00D70946">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FB4931" w:rsidRPr="00D70946" w14:paraId="4758C95B" w14:textId="77777777" w:rsidTr="00FB4931">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AC4B4CB" w14:textId="77777777" w:rsidR="00FB4931" w:rsidRPr="00D70946" w:rsidRDefault="00FB4931" w:rsidP="009D4432">
            <w:pPr>
              <w:pStyle w:val="TAL"/>
            </w:pPr>
            <w:r w:rsidRPr="00D70946">
              <w:t>Derivation Path: Table 4.7.1-16.</w:t>
            </w:r>
          </w:p>
        </w:tc>
      </w:tr>
      <w:tr w:rsidR="00FB4931" w:rsidRPr="00D70946" w14:paraId="4A4DED34" w14:textId="77777777" w:rsidTr="00FB493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317A55" w14:textId="77777777" w:rsidR="00FB4931" w:rsidRPr="00D70946" w:rsidRDefault="00FB4931"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ED349" w14:textId="77777777" w:rsidR="00FB4931" w:rsidRPr="00D70946" w:rsidRDefault="00FB4931"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6C9181" w14:textId="77777777" w:rsidR="00FB4931" w:rsidRPr="00D70946" w:rsidRDefault="00FB4931"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6D09E" w14:textId="77777777" w:rsidR="00FB4931" w:rsidRPr="00D70946" w:rsidRDefault="00FB4931" w:rsidP="009D4432">
            <w:pPr>
              <w:pStyle w:val="TAH"/>
            </w:pPr>
            <w:r w:rsidRPr="00D70946">
              <w:t>Condition</w:t>
            </w:r>
          </w:p>
        </w:tc>
      </w:tr>
      <w:tr w:rsidR="00FB4931" w:rsidRPr="00D70946" w14:paraId="2115A5F7" w14:textId="77777777" w:rsidTr="00FB493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1B963" w14:textId="77777777" w:rsidR="00FB4931" w:rsidRPr="00D70946" w:rsidRDefault="00FB4931" w:rsidP="009D4432">
            <w:pPr>
              <w:pStyle w:val="TAL"/>
            </w:pPr>
            <w:r w:rsidRPr="00D70946">
              <w:rPr>
                <w:lang w:eastAsia="en-US"/>
              </w:rPr>
              <w:t>Servic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81C81B" w14:textId="77777777" w:rsidR="00FB4931" w:rsidRPr="00D70946" w:rsidRDefault="00FB4931" w:rsidP="009D4432">
            <w:pPr>
              <w:pStyle w:val="TAL"/>
            </w:pPr>
            <w:r w:rsidRPr="00D70946">
              <w:t>‘01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E6960B" w14:textId="77777777" w:rsidR="00FB4931" w:rsidRPr="00D70946" w:rsidRDefault="00FB4931" w:rsidP="009D4432">
            <w:pPr>
              <w:pStyle w:val="TAL"/>
            </w:pPr>
            <w:r w:rsidRPr="00D70946">
              <w:t>emergency services fallback</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6DC7D" w14:textId="77777777" w:rsidR="00FB4931" w:rsidRPr="00D70946" w:rsidRDefault="00FB4931" w:rsidP="009D4432">
            <w:pPr>
              <w:pStyle w:val="TAL"/>
            </w:pPr>
          </w:p>
        </w:tc>
      </w:tr>
    </w:tbl>
    <w:p w14:paraId="7544DF33" w14:textId="77777777" w:rsidR="00FB4931" w:rsidRPr="00D70946" w:rsidRDefault="00FB4931" w:rsidP="009D4432"/>
    <w:p w14:paraId="1A7A143C" w14:textId="74753C1C" w:rsidR="00366BB1" w:rsidRPr="00D70946" w:rsidRDefault="00366BB1" w:rsidP="00366BB1">
      <w:pPr>
        <w:pStyle w:val="Heading3"/>
        <w:rPr>
          <w:b/>
          <w:bCs/>
        </w:rPr>
      </w:pPr>
      <w:r w:rsidRPr="00D70946">
        <w:t>11.3.3</w:t>
      </w:r>
      <w:r w:rsidRPr="00D70946">
        <w:tab/>
        <w:t>UAC / Access Identity 0 / AC8 / RRC_INACTIVE / RNA</w:t>
      </w:r>
      <w:ins w:id="753" w:author="R5-224031" w:date="2022-09-25T12:58:00Z">
        <w:r w:rsidR="00965235">
          <w:t xml:space="preserve"> u</w:t>
        </w:r>
      </w:ins>
      <w:del w:id="754" w:author="R5-224031" w:date="2022-09-25T12:58:00Z">
        <w:r w:rsidRPr="00D70946" w:rsidDel="00965235">
          <w:delText>U</w:delText>
        </w:r>
      </w:del>
      <w:r w:rsidRPr="00D70946">
        <w:t>pdate</w:t>
      </w:r>
      <w:ins w:id="755" w:author="R5-224031" w:date="2022-09-25T12:58:00Z">
        <w:r w:rsidR="00965235">
          <w:t xml:space="preserve"> </w:t>
        </w:r>
      </w:ins>
      <w:r w:rsidRPr="00D70946">
        <w:t>/</w:t>
      </w:r>
      <w:ins w:id="756" w:author="R5-224031" w:date="2022-09-25T12:58:00Z">
        <w:r w:rsidR="00965235">
          <w:t xml:space="preserve"> </w:t>
        </w:r>
      </w:ins>
      <w:r w:rsidRPr="00D70946">
        <w:t xml:space="preserve">RRC </w:t>
      </w:r>
      <w:ins w:id="757" w:author="R5-224031" w:date="2022-09-25T12:59:00Z">
        <w:r w:rsidR="00965235">
          <w:t>r</w:t>
        </w:r>
      </w:ins>
      <w:del w:id="758" w:author="R5-224031" w:date="2022-09-25T12:59:00Z">
        <w:r w:rsidRPr="00D70946" w:rsidDel="00965235">
          <w:delText>R</w:delText>
        </w:r>
      </w:del>
      <w:r w:rsidRPr="00D70946">
        <w:t>esume</w:t>
      </w:r>
    </w:p>
    <w:p w14:paraId="58670A67" w14:textId="77777777" w:rsidR="00366BB1" w:rsidRPr="00D70946" w:rsidRDefault="00366BB1" w:rsidP="00366BB1">
      <w:pPr>
        <w:pStyle w:val="H6"/>
      </w:pPr>
      <w:r w:rsidRPr="00D70946">
        <w:t>11.3.3.1</w:t>
      </w:r>
      <w:r w:rsidRPr="00D70946">
        <w:tab/>
        <w:t>Test Purpose (TP)</w:t>
      </w:r>
    </w:p>
    <w:p w14:paraId="0406EBA3" w14:textId="77777777" w:rsidR="00366BB1" w:rsidRPr="00D70946" w:rsidRDefault="00366BB1" w:rsidP="00366BB1">
      <w:pPr>
        <w:pStyle w:val="H6"/>
      </w:pPr>
      <w:r w:rsidRPr="00D70946">
        <w:t>(1)</w:t>
      </w:r>
    </w:p>
    <w:p w14:paraId="188A7401" w14:textId="77777777" w:rsidR="00366BB1" w:rsidRPr="00D70946" w:rsidRDefault="00366BB1" w:rsidP="00366BB1">
      <w:pPr>
        <w:pStyle w:val="PL"/>
        <w:rPr>
          <w:noProof w:val="0"/>
        </w:rPr>
      </w:pPr>
      <w:r w:rsidRPr="00D70946">
        <w:rPr>
          <w:b/>
          <w:noProof w:val="0"/>
        </w:rPr>
        <w:t>with</w:t>
      </w:r>
      <w:r w:rsidRPr="00D70946">
        <w:rPr>
          <w:noProof w:val="0"/>
        </w:rPr>
        <w:t xml:space="preserve"> { UE not configured for special AIs (1,2,11-15) having received SIB1 indicating UAC info containing 0% </w:t>
      </w:r>
      <w:r w:rsidR="00BA0F9C" w:rsidRPr="00D70946">
        <w:rPr>
          <w:noProof w:val="0"/>
        </w:rPr>
        <w:t>accessibility</w:t>
      </w:r>
      <w:r w:rsidRPr="00D70946">
        <w:rPr>
          <w:noProof w:val="0"/>
        </w:rPr>
        <w:t xml:space="preserve"> for Access category 8 in NR RRC_INACTIVE state }</w:t>
      </w:r>
    </w:p>
    <w:p w14:paraId="12910F27" w14:textId="77777777" w:rsidR="00366BB1" w:rsidRPr="00D70946" w:rsidRDefault="00366BB1" w:rsidP="00366BB1">
      <w:pPr>
        <w:pStyle w:val="PL"/>
        <w:rPr>
          <w:noProof w:val="0"/>
        </w:rPr>
      </w:pPr>
      <w:r w:rsidRPr="00D70946">
        <w:rPr>
          <w:b/>
          <w:noProof w:val="0"/>
        </w:rPr>
        <w:t>ensure that</w:t>
      </w:r>
      <w:r w:rsidRPr="00D70946">
        <w:rPr>
          <w:noProof w:val="0"/>
        </w:rPr>
        <w:t xml:space="preserve"> {</w:t>
      </w:r>
    </w:p>
    <w:p w14:paraId="61FEF4E7" w14:textId="77777777" w:rsidR="00366BB1" w:rsidRPr="00D70946" w:rsidRDefault="00366BB1" w:rsidP="00366BB1">
      <w:pPr>
        <w:pStyle w:val="PL"/>
        <w:rPr>
          <w:noProof w:val="0"/>
        </w:rPr>
      </w:pPr>
      <w:r w:rsidRPr="00D70946">
        <w:rPr>
          <w:noProof w:val="0"/>
        </w:rPr>
        <w:t xml:space="preserve">  </w:t>
      </w:r>
      <w:r w:rsidRPr="00D70946">
        <w:rPr>
          <w:b/>
          <w:noProof w:val="0"/>
        </w:rPr>
        <w:t>when</w:t>
      </w:r>
      <w:r w:rsidRPr="00D70946">
        <w:rPr>
          <w:noProof w:val="0"/>
        </w:rPr>
        <w:t xml:space="preserve"> { RRC connection is to be resumed due to an RNA update with no emergency services ongoing }</w:t>
      </w:r>
    </w:p>
    <w:p w14:paraId="0D06226E" w14:textId="77777777" w:rsidR="00366BB1" w:rsidRPr="00D70946" w:rsidRDefault="00366BB1" w:rsidP="00366BB1">
      <w:pPr>
        <w:pStyle w:val="PL"/>
        <w:rPr>
          <w:noProof w:val="0"/>
        </w:rPr>
      </w:pPr>
      <w:r w:rsidRPr="00D70946">
        <w:rPr>
          <w:noProof w:val="0"/>
        </w:rPr>
        <w:t xml:space="preserve">    </w:t>
      </w:r>
      <w:r w:rsidRPr="00D70946">
        <w:rPr>
          <w:b/>
          <w:noProof w:val="0"/>
        </w:rPr>
        <w:t>then</w:t>
      </w:r>
      <w:r w:rsidRPr="00D70946">
        <w:rPr>
          <w:noProof w:val="0"/>
        </w:rPr>
        <w:t xml:space="preserve"> { UE resume attempt is barred and UE does not attempt the connection }</w:t>
      </w:r>
    </w:p>
    <w:p w14:paraId="3F6387A4" w14:textId="77777777" w:rsidR="00366BB1" w:rsidRPr="00D70946" w:rsidRDefault="00366BB1" w:rsidP="00366BB1">
      <w:pPr>
        <w:pStyle w:val="PL"/>
        <w:rPr>
          <w:noProof w:val="0"/>
          <w:lang w:eastAsia="zh-CN"/>
        </w:rPr>
      </w:pPr>
      <w:r w:rsidRPr="00D70946">
        <w:rPr>
          <w:noProof w:val="0"/>
        </w:rPr>
        <w:t xml:space="preserve">            }</w:t>
      </w:r>
    </w:p>
    <w:p w14:paraId="68576276" w14:textId="77777777" w:rsidR="00366BB1" w:rsidRPr="00D70946" w:rsidRDefault="00366BB1" w:rsidP="00366BB1">
      <w:pPr>
        <w:pStyle w:val="PL"/>
        <w:rPr>
          <w:noProof w:val="0"/>
          <w:lang w:eastAsia="zh-CN"/>
        </w:rPr>
      </w:pPr>
    </w:p>
    <w:p w14:paraId="7B69386F" w14:textId="77777777" w:rsidR="00366BB1" w:rsidRPr="00D70946" w:rsidRDefault="00366BB1" w:rsidP="00366BB1">
      <w:pPr>
        <w:pStyle w:val="H6"/>
      </w:pPr>
      <w:r w:rsidRPr="00D70946">
        <w:t>(2)</w:t>
      </w:r>
    </w:p>
    <w:p w14:paraId="0EA6E5ED" w14:textId="77777777" w:rsidR="00366BB1" w:rsidRPr="00D70946" w:rsidRDefault="00366BB1" w:rsidP="00366BB1">
      <w:pPr>
        <w:pStyle w:val="PL"/>
        <w:rPr>
          <w:noProof w:val="0"/>
        </w:rPr>
      </w:pPr>
      <w:r w:rsidRPr="00D70946">
        <w:rPr>
          <w:b/>
          <w:noProof w:val="0"/>
        </w:rPr>
        <w:t xml:space="preserve">with </w:t>
      </w:r>
      <w:r w:rsidRPr="00D70946">
        <w:rPr>
          <w:noProof w:val="0"/>
        </w:rPr>
        <w:t xml:space="preserve">{ SIB1 indicating UAC info containing 100% </w:t>
      </w:r>
      <w:r w:rsidR="00BA0F9C" w:rsidRPr="00D70946">
        <w:rPr>
          <w:noProof w:val="0"/>
        </w:rPr>
        <w:t>accessibility</w:t>
      </w:r>
      <w:r w:rsidRPr="00D70946">
        <w:rPr>
          <w:noProof w:val="0"/>
        </w:rPr>
        <w:t xml:space="preserve"> for Access category 8 in NR RRC_INACTIVE state }</w:t>
      </w:r>
    </w:p>
    <w:p w14:paraId="33CF6248" w14:textId="77777777" w:rsidR="00366BB1" w:rsidRPr="00D70946" w:rsidRDefault="00366BB1" w:rsidP="00366BB1">
      <w:pPr>
        <w:pStyle w:val="PL"/>
        <w:rPr>
          <w:b/>
          <w:noProof w:val="0"/>
        </w:rPr>
      </w:pPr>
      <w:r w:rsidRPr="00D70946">
        <w:rPr>
          <w:b/>
          <w:noProof w:val="0"/>
        </w:rPr>
        <w:t xml:space="preserve">ensure that </w:t>
      </w:r>
      <w:r w:rsidRPr="00D70946">
        <w:rPr>
          <w:noProof w:val="0"/>
        </w:rPr>
        <w:t>{</w:t>
      </w:r>
    </w:p>
    <w:p w14:paraId="35FA2BF0" w14:textId="77777777" w:rsidR="00366BB1" w:rsidRPr="00D70946" w:rsidRDefault="00366BB1" w:rsidP="00366BB1">
      <w:pPr>
        <w:pStyle w:val="PL"/>
        <w:rPr>
          <w:noProof w:val="0"/>
        </w:rPr>
      </w:pPr>
      <w:r w:rsidRPr="00D70946">
        <w:rPr>
          <w:noProof w:val="0"/>
        </w:rPr>
        <w:t xml:space="preserve">  </w:t>
      </w:r>
      <w:r w:rsidRPr="00D70946">
        <w:rPr>
          <w:b/>
          <w:noProof w:val="0"/>
        </w:rPr>
        <w:t xml:space="preserve">when </w:t>
      </w:r>
      <w:r w:rsidRPr="00D70946">
        <w:rPr>
          <w:noProof w:val="0"/>
        </w:rPr>
        <w:t>{ Access Barring is alleviated for Access Category 8 &amp; upper layers do not request resumption of an RRC connection &amp; variable pendingRnaUpdate is set to true }</w:t>
      </w:r>
    </w:p>
    <w:p w14:paraId="5974707A" w14:textId="77777777" w:rsidR="00366BB1" w:rsidRPr="00D70946" w:rsidRDefault="00366BB1" w:rsidP="00366BB1">
      <w:pPr>
        <w:pStyle w:val="PL"/>
        <w:rPr>
          <w:noProof w:val="0"/>
        </w:rPr>
      </w:pPr>
      <w:r w:rsidRPr="00D70946">
        <w:rPr>
          <w:noProof w:val="0"/>
        </w:rPr>
        <w:t xml:space="preserve">    </w:t>
      </w:r>
      <w:r w:rsidRPr="00D70946">
        <w:rPr>
          <w:b/>
          <w:noProof w:val="0"/>
        </w:rPr>
        <w:t xml:space="preserve">then </w:t>
      </w:r>
      <w:r w:rsidRPr="00D70946">
        <w:rPr>
          <w:noProof w:val="0"/>
        </w:rPr>
        <w:t>{ UE initiates RRC connection resume procedure with resumeCause value set to rna-Update }</w:t>
      </w:r>
    </w:p>
    <w:p w14:paraId="630BCD70" w14:textId="77777777" w:rsidR="00366BB1" w:rsidRPr="00D70946" w:rsidRDefault="00366BB1" w:rsidP="00366BB1">
      <w:pPr>
        <w:pStyle w:val="PL"/>
        <w:rPr>
          <w:noProof w:val="0"/>
          <w:lang w:eastAsia="zh-CN"/>
        </w:rPr>
      </w:pPr>
      <w:r w:rsidRPr="00D70946">
        <w:rPr>
          <w:noProof w:val="0"/>
        </w:rPr>
        <w:t xml:space="preserve">            }</w:t>
      </w:r>
    </w:p>
    <w:p w14:paraId="56D528B6" w14:textId="77777777" w:rsidR="00366BB1" w:rsidRPr="00D70946" w:rsidRDefault="00366BB1" w:rsidP="00366BB1">
      <w:pPr>
        <w:pStyle w:val="PL"/>
        <w:rPr>
          <w:noProof w:val="0"/>
          <w:lang w:eastAsia="zh-CN"/>
        </w:rPr>
      </w:pPr>
    </w:p>
    <w:p w14:paraId="4A87C4F4" w14:textId="77777777" w:rsidR="00366BB1" w:rsidRPr="00D70946" w:rsidRDefault="00366BB1" w:rsidP="00366BB1">
      <w:pPr>
        <w:pStyle w:val="H6"/>
      </w:pPr>
      <w:r w:rsidRPr="00D70946">
        <w:rPr>
          <w:lang w:eastAsia="zh-CN"/>
        </w:rPr>
        <w:t>11</w:t>
      </w:r>
      <w:r w:rsidRPr="00D70946">
        <w:t>.</w:t>
      </w:r>
      <w:r w:rsidRPr="00D70946">
        <w:rPr>
          <w:lang w:eastAsia="zh-CN"/>
        </w:rPr>
        <w:t>3</w:t>
      </w:r>
      <w:r w:rsidRPr="00D70946">
        <w:t>.</w:t>
      </w:r>
      <w:r w:rsidRPr="00D70946">
        <w:rPr>
          <w:lang w:eastAsia="zh-CN"/>
        </w:rPr>
        <w:t>3</w:t>
      </w:r>
      <w:r w:rsidRPr="00D70946">
        <w:t>.2</w:t>
      </w:r>
      <w:r w:rsidRPr="00D70946">
        <w:tab/>
        <w:t>Conformance requirements</w:t>
      </w:r>
    </w:p>
    <w:p w14:paraId="559BA1A0" w14:textId="77777777" w:rsidR="00366BB1" w:rsidRPr="00D70946" w:rsidRDefault="00366BB1" w:rsidP="009D4432">
      <w:r w:rsidRPr="00D70946">
        <w:t>References: The conformance requirements covered in the present TC are specified in: TS 38.331, clause 5.3.13.2, 5.3.13.8, 5.3.14.2, 5.3.14.4 and 5.3.14.5. Unless otherwise stated these are Rel-15 requirements.</w:t>
      </w:r>
    </w:p>
    <w:p w14:paraId="4E9460EC" w14:textId="77777777" w:rsidR="00366BB1" w:rsidRPr="00D70946" w:rsidRDefault="00366BB1" w:rsidP="009D4432">
      <w:r w:rsidRPr="00D70946">
        <w:t>[TS 38.331, clause 5.3.13.2]</w:t>
      </w:r>
    </w:p>
    <w:p w14:paraId="2D5729DB" w14:textId="77777777" w:rsidR="00366BB1" w:rsidRPr="00D70946" w:rsidRDefault="00366BB1" w:rsidP="009D4432">
      <w:r w:rsidRPr="00D70946">
        <w:t>The UE initiates the procedure when upper layers or AS (when responding to RAN paging or upon triggering RNA updates while the UE is in RRC_INACTIVE) requests the resume of a suspended RRC connection.</w:t>
      </w:r>
    </w:p>
    <w:p w14:paraId="03ED9486" w14:textId="77777777" w:rsidR="00366BB1" w:rsidRPr="00D70946" w:rsidRDefault="00366BB1" w:rsidP="009D4432">
      <w:r w:rsidRPr="00D70946">
        <w:t>The UE shall ensure having valid and up to date essential system information as specified in clause 5.2.2.2 before initiating this procedure.</w:t>
      </w:r>
    </w:p>
    <w:p w14:paraId="4C67839D" w14:textId="77777777" w:rsidR="00366BB1" w:rsidRPr="00D70946" w:rsidRDefault="00366BB1" w:rsidP="009D4432">
      <w:r w:rsidRPr="00D70946">
        <w:t xml:space="preserve">Upon initiation of the procedure, the UE shall: </w:t>
      </w:r>
    </w:p>
    <w:p w14:paraId="3A30FAF2" w14:textId="77777777" w:rsidR="00366BB1" w:rsidRPr="00D70946" w:rsidRDefault="00366BB1" w:rsidP="009D4432">
      <w:r w:rsidRPr="00D70946">
        <w:t>…</w:t>
      </w:r>
    </w:p>
    <w:p w14:paraId="0417F8C0" w14:textId="77777777" w:rsidR="00366BB1" w:rsidRPr="00D70946" w:rsidRDefault="00366BB1" w:rsidP="009D4432">
      <w:pPr>
        <w:pStyle w:val="B1"/>
      </w:pPr>
      <w:r w:rsidRPr="00D70946">
        <w:t>1&gt;</w:t>
      </w:r>
      <w:r w:rsidRPr="00D70946">
        <w:tab/>
        <w:t>else if the resumption of the RRC connection is triggered due to an RNA update as specified in 5.3.13.8:</w:t>
      </w:r>
    </w:p>
    <w:p w14:paraId="26AE8145" w14:textId="77777777" w:rsidR="00366BB1" w:rsidRPr="00D70946" w:rsidRDefault="00366BB1" w:rsidP="009D4432">
      <w:pPr>
        <w:pStyle w:val="B2"/>
      </w:pPr>
      <w:r w:rsidRPr="00D70946">
        <w:t>2&gt;</w:t>
      </w:r>
      <w:r w:rsidRPr="00D70946">
        <w:tab/>
        <w:t>if an emergency service is ongoing:</w:t>
      </w:r>
    </w:p>
    <w:p w14:paraId="0FA1EB4B" w14:textId="77777777" w:rsidR="00366BB1" w:rsidRPr="00D70946" w:rsidRDefault="00366BB1" w:rsidP="009D4432">
      <w:pPr>
        <w:pStyle w:val="NO"/>
        <w:rPr>
          <w:lang w:eastAsia="zh-CN"/>
        </w:rPr>
      </w:pPr>
      <w:r w:rsidRPr="00D70946">
        <w:rPr>
          <w:lang w:eastAsia="zh-CN"/>
        </w:rPr>
        <w:t>NOTE:</w:t>
      </w:r>
      <w:r w:rsidRPr="00D70946">
        <w:rPr>
          <w:lang w:eastAsia="zh-CN"/>
        </w:rPr>
        <w:tab/>
      </w:r>
      <w:r w:rsidRPr="00D70946">
        <w:t>How the RRC layer in the UE is aware of an ongoing emergency service is up to UE implementation.</w:t>
      </w:r>
    </w:p>
    <w:p w14:paraId="51CC4AB3" w14:textId="77777777" w:rsidR="00366BB1" w:rsidRPr="00D70946" w:rsidRDefault="00366BB1" w:rsidP="009D4432">
      <w:pPr>
        <w:pStyle w:val="B3"/>
      </w:pPr>
      <w:r w:rsidRPr="00D70946">
        <w:t>3&gt;</w:t>
      </w:r>
      <w:r w:rsidRPr="00D70946">
        <w:tab/>
        <w:t>select '2' as the Access Category;</w:t>
      </w:r>
    </w:p>
    <w:p w14:paraId="255AA68C" w14:textId="77777777" w:rsidR="00366BB1" w:rsidRPr="00D70946" w:rsidRDefault="00366BB1" w:rsidP="009D4432">
      <w:pPr>
        <w:pStyle w:val="B3"/>
        <w:rPr>
          <w:lang w:eastAsia="zh-TW"/>
        </w:rPr>
      </w:pPr>
      <w:r w:rsidRPr="00D70946">
        <w:t>3&gt;</w:t>
      </w:r>
      <w:r w:rsidRPr="00D70946">
        <w:tab/>
        <w:t>set the resumeCause</w:t>
      </w:r>
      <w:r w:rsidRPr="00D70946">
        <w:rPr>
          <w:lang w:eastAsia="zh-TW"/>
        </w:rPr>
        <w:t xml:space="preserve"> to emergency;</w:t>
      </w:r>
    </w:p>
    <w:p w14:paraId="21B40375" w14:textId="77777777" w:rsidR="00366BB1" w:rsidRPr="00D70946" w:rsidRDefault="00366BB1" w:rsidP="009D4432">
      <w:pPr>
        <w:pStyle w:val="B2"/>
      </w:pPr>
      <w:r w:rsidRPr="00D70946">
        <w:t>2&gt;</w:t>
      </w:r>
      <w:r w:rsidRPr="00D70946">
        <w:tab/>
        <w:t>else:</w:t>
      </w:r>
    </w:p>
    <w:p w14:paraId="11F554A2" w14:textId="77777777" w:rsidR="00366BB1" w:rsidRPr="00D70946" w:rsidRDefault="00366BB1" w:rsidP="009D4432">
      <w:pPr>
        <w:pStyle w:val="B3"/>
      </w:pPr>
      <w:r w:rsidRPr="00D70946">
        <w:t>3&gt;</w:t>
      </w:r>
      <w:r w:rsidRPr="00D70946">
        <w:tab/>
        <w:t>select '8' as the Access Category;</w:t>
      </w:r>
    </w:p>
    <w:p w14:paraId="0BBC7604" w14:textId="77777777" w:rsidR="00366BB1" w:rsidRPr="00D70946" w:rsidRDefault="00366BB1" w:rsidP="009D4432">
      <w:pPr>
        <w:pStyle w:val="B2"/>
      </w:pPr>
      <w:r w:rsidRPr="00D70946">
        <w:t>2&gt;</w:t>
      </w:r>
      <w:r w:rsidRPr="00D70946">
        <w:tab/>
        <w:t>perform the unified access control procedure as specified in 5.3.14 using the selected Access Category and one or more Access Identities to be applied as specified in TS 24.501 [23];</w:t>
      </w:r>
    </w:p>
    <w:p w14:paraId="58081C8B" w14:textId="77777777" w:rsidR="00366BB1" w:rsidRPr="00D70946" w:rsidRDefault="00366BB1" w:rsidP="009D4432">
      <w:pPr>
        <w:pStyle w:val="B3"/>
      </w:pPr>
      <w:r w:rsidRPr="00D70946">
        <w:t>3&gt;</w:t>
      </w:r>
      <w:r w:rsidRPr="00D70946">
        <w:tab/>
        <w:t>if the access attempt is barred:</w:t>
      </w:r>
    </w:p>
    <w:p w14:paraId="4A3BD6F7" w14:textId="77777777" w:rsidR="00366BB1" w:rsidRPr="00D70946" w:rsidRDefault="00366BB1" w:rsidP="009D4432">
      <w:pPr>
        <w:pStyle w:val="B4"/>
      </w:pPr>
      <w:r w:rsidRPr="00D70946">
        <w:t>4&gt;</w:t>
      </w:r>
      <w:r w:rsidRPr="00D70946">
        <w:tab/>
        <w:t xml:space="preserve">set the variable </w:t>
      </w:r>
      <w:r w:rsidRPr="00D70946">
        <w:rPr>
          <w:i/>
        </w:rPr>
        <w:t>pendingRnaUpdate</w:t>
      </w:r>
      <w:r w:rsidRPr="00D70946">
        <w:t xml:space="preserve"> to </w:t>
      </w:r>
      <w:r w:rsidRPr="00D70946">
        <w:rPr>
          <w:i/>
        </w:rPr>
        <w:t>true</w:t>
      </w:r>
      <w:r w:rsidRPr="00D70946">
        <w:t>;</w:t>
      </w:r>
    </w:p>
    <w:p w14:paraId="74B28CBB" w14:textId="77777777" w:rsidR="00366BB1" w:rsidRPr="00D70946" w:rsidRDefault="00366BB1" w:rsidP="009D4432">
      <w:pPr>
        <w:pStyle w:val="B4"/>
      </w:pPr>
      <w:r w:rsidRPr="00D70946">
        <w:t>4&gt;</w:t>
      </w:r>
      <w:r w:rsidRPr="00D70946">
        <w:tab/>
        <w:t>the procedure ends;</w:t>
      </w:r>
    </w:p>
    <w:p w14:paraId="00CDDB52" w14:textId="77777777" w:rsidR="00366BB1" w:rsidRPr="00D70946" w:rsidRDefault="00366BB1" w:rsidP="009D4432">
      <w:r w:rsidRPr="00D70946">
        <w:t>[TS 38.331, clause 5.3.13.8]</w:t>
      </w:r>
    </w:p>
    <w:p w14:paraId="74639627" w14:textId="77777777" w:rsidR="00366BB1" w:rsidRPr="00D70946" w:rsidRDefault="00366BB1" w:rsidP="009D4432">
      <w:r w:rsidRPr="00D70946">
        <w:t>In RRC_INACTIVE state, the UE shall:</w:t>
      </w:r>
    </w:p>
    <w:p w14:paraId="2B844D4F" w14:textId="77777777" w:rsidR="00366BB1" w:rsidRPr="00D70946" w:rsidRDefault="00366BB1" w:rsidP="009D4432">
      <w:pPr>
        <w:pStyle w:val="B1"/>
      </w:pPr>
      <w:r w:rsidRPr="00D70946">
        <w:t>1&gt;</w:t>
      </w:r>
      <w:r w:rsidRPr="00D70946">
        <w:tab/>
        <w:t>if T380 expires; or</w:t>
      </w:r>
    </w:p>
    <w:p w14:paraId="0D968760" w14:textId="77777777" w:rsidR="00366BB1" w:rsidRPr="00D70946" w:rsidRDefault="00366BB1" w:rsidP="009D4432">
      <w:pPr>
        <w:pStyle w:val="B1"/>
      </w:pPr>
      <w:r w:rsidRPr="00D70946">
        <w:t>1&gt;</w:t>
      </w:r>
      <w:r w:rsidRPr="00D70946">
        <w:tab/>
        <w:t>if RNA Update is triggered at reception of SIB1, as specified in 5.2.2.4.2:</w:t>
      </w:r>
    </w:p>
    <w:p w14:paraId="62D41FC7" w14:textId="77777777" w:rsidR="00366BB1" w:rsidRPr="00D70946" w:rsidRDefault="00366BB1" w:rsidP="009D4432">
      <w:pPr>
        <w:pStyle w:val="B2"/>
      </w:pPr>
      <w:r w:rsidRPr="00D70946">
        <w:t>2&gt;</w:t>
      </w:r>
      <w:r w:rsidRPr="00D70946">
        <w:tab/>
        <w:t xml:space="preserve">initiate RRC connection resume procedure in 5.3.13.2 with </w:t>
      </w:r>
      <w:r w:rsidRPr="00D70946">
        <w:rPr>
          <w:i/>
        </w:rPr>
        <w:t>resumeCause</w:t>
      </w:r>
      <w:r w:rsidRPr="00D70946">
        <w:t xml:space="preserve"> set to </w:t>
      </w:r>
      <w:r w:rsidRPr="00D70946">
        <w:rPr>
          <w:i/>
        </w:rPr>
        <w:t>rna-Update</w:t>
      </w:r>
      <w:r w:rsidRPr="00D70946">
        <w:t>;</w:t>
      </w:r>
    </w:p>
    <w:p w14:paraId="7ED3EE14" w14:textId="77777777" w:rsidR="00366BB1" w:rsidRPr="00D70946" w:rsidRDefault="00366BB1" w:rsidP="009D4432">
      <w:pPr>
        <w:pStyle w:val="B1"/>
      </w:pPr>
      <w:r w:rsidRPr="00D70946">
        <w:t>1&gt;</w:t>
      </w:r>
      <w:r w:rsidRPr="00D70946">
        <w:tab/>
        <w:t>if barring is alleviated for Access Category '8', as specified in 5.3.14.4:</w:t>
      </w:r>
    </w:p>
    <w:p w14:paraId="23617ED6" w14:textId="77777777" w:rsidR="00366BB1" w:rsidRPr="00D70946" w:rsidRDefault="00366BB1" w:rsidP="009D4432">
      <w:pPr>
        <w:pStyle w:val="B2"/>
      </w:pPr>
      <w:r w:rsidRPr="00D70946">
        <w:t>2&gt;</w:t>
      </w:r>
      <w:r w:rsidRPr="00D70946">
        <w:tab/>
        <w:t>if upper layers do not request RRC the resumption of an RRC connection, and</w:t>
      </w:r>
    </w:p>
    <w:p w14:paraId="6E4B9E19" w14:textId="77777777" w:rsidR="00366BB1" w:rsidRPr="00D70946" w:rsidRDefault="00366BB1" w:rsidP="009D4432">
      <w:pPr>
        <w:pStyle w:val="B2"/>
      </w:pPr>
      <w:r w:rsidRPr="00D70946">
        <w:t>2&gt;</w:t>
      </w:r>
      <w:r w:rsidRPr="00D70946">
        <w:tab/>
        <w:t xml:space="preserve">if the variable </w:t>
      </w:r>
      <w:r w:rsidRPr="00D70946">
        <w:rPr>
          <w:i/>
        </w:rPr>
        <w:t>pendingRnaUpdate</w:t>
      </w:r>
      <w:r w:rsidRPr="00D70946">
        <w:t xml:space="preserve"> is set to </w:t>
      </w:r>
      <w:r w:rsidRPr="00D70946">
        <w:rPr>
          <w:i/>
        </w:rPr>
        <w:t>true</w:t>
      </w:r>
      <w:r w:rsidRPr="00D70946">
        <w:t>:</w:t>
      </w:r>
    </w:p>
    <w:p w14:paraId="65FD146C" w14:textId="77777777" w:rsidR="00366BB1" w:rsidRPr="00D70946" w:rsidRDefault="00366BB1" w:rsidP="009D4432">
      <w:pPr>
        <w:pStyle w:val="B3"/>
        <w:rPr>
          <w:lang w:eastAsia="zh-CN"/>
        </w:rPr>
      </w:pPr>
      <w:r w:rsidRPr="00D70946">
        <w:t>3&gt;</w:t>
      </w:r>
      <w:r w:rsidRPr="00D70946">
        <w:tab/>
        <w:t xml:space="preserve">initiate RRC connection resume procedure in 5.3.13.2 with </w:t>
      </w:r>
      <w:r w:rsidRPr="00D70946">
        <w:rPr>
          <w:i/>
        </w:rPr>
        <w:t>resumeCause</w:t>
      </w:r>
      <w:r w:rsidRPr="00D70946">
        <w:t xml:space="preserve"> value set to </w:t>
      </w:r>
      <w:r w:rsidRPr="00D70946">
        <w:rPr>
          <w:i/>
        </w:rPr>
        <w:t>rna-Update</w:t>
      </w:r>
      <w:r w:rsidRPr="00D70946">
        <w:t>.</w:t>
      </w:r>
    </w:p>
    <w:p w14:paraId="39057071" w14:textId="77777777" w:rsidR="00366BB1" w:rsidRPr="00D70946" w:rsidRDefault="00366BB1" w:rsidP="009D4432">
      <w:r w:rsidRPr="00D70946">
        <w:t>[TS 38.331, clause 5.3.14.2]</w:t>
      </w:r>
    </w:p>
    <w:p w14:paraId="20B76689" w14:textId="77777777" w:rsidR="00366BB1" w:rsidRPr="00D70946" w:rsidRDefault="00366BB1" w:rsidP="009D4432">
      <w:r w:rsidRPr="00D70946">
        <w:t>Upon initiation of the procedure, the UE shall:</w:t>
      </w:r>
    </w:p>
    <w:p w14:paraId="36E55430" w14:textId="77777777" w:rsidR="00366BB1" w:rsidRPr="00D70946" w:rsidRDefault="00366BB1" w:rsidP="009D4432">
      <w:pPr>
        <w:pStyle w:val="B1"/>
      </w:pPr>
      <w:r w:rsidRPr="00D70946">
        <w:t>1&gt;</w:t>
      </w:r>
      <w:r w:rsidRPr="00D70946">
        <w:tab/>
        <w:t>if timer T390 is running for the Access Category:</w:t>
      </w:r>
    </w:p>
    <w:p w14:paraId="16DB74AE" w14:textId="77777777" w:rsidR="00366BB1" w:rsidRPr="00D70946" w:rsidRDefault="00366BB1" w:rsidP="009D4432">
      <w:pPr>
        <w:pStyle w:val="B2"/>
      </w:pPr>
      <w:r w:rsidRPr="00D70946">
        <w:t>2&gt;</w:t>
      </w:r>
      <w:r w:rsidRPr="00D70946">
        <w:tab/>
        <w:t>consider the access attempt as barred;</w:t>
      </w:r>
    </w:p>
    <w:p w14:paraId="7C17F65F" w14:textId="77777777" w:rsidR="00366BB1" w:rsidRPr="00D70946" w:rsidRDefault="00366BB1" w:rsidP="009D4432">
      <w:pPr>
        <w:pStyle w:val="B1"/>
      </w:pPr>
      <w:r w:rsidRPr="00D70946">
        <w:t>1&gt;</w:t>
      </w:r>
      <w:r w:rsidRPr="00D70946">
        <w:tab/>
        <w:t>else if timer T302 is running and the Access Category is neither '2' nor '0':</w:t>
      </w:r>
    </w:p>
    <w:p w14:paraId="3E539F6F" w14:textId="77777777" w:rsidR="00366BB1" w:rsidRPr="00D70946" w:rsidRDefault="00366BB1" w:rsidP="009D4432">
      <w:pPr>
        <w:pStyle w:val="B2"/>
      </w:pPr>
      <w:r w:rsidRPr="00D70946">
        <w:t>2&gt;</w:t>
      </w:r>
      <w:r w:rsidRPr="00D70946">
        <w:tab/>
        <w:t>consider the access attempt as barred;</w:t>
      </w:r>
    </w:p>
    <w:p w14:paraId="29184828" w14:textId="77777777" w:rsidR="00366BB1" w:rsidRPr="00D70946" w:rsidRDefault="00366BB1" w:rsidP="009D4432">
      <w:pPr>
        <w:pStyle w:val="B1"/>
      </w:pPr>
      <w:r w:rsidRPr="00D70946">
        <w:t>1&gt;</w:t>
      </w:r>
      <w:r w:rsidRPr="00D70946">
        <w:tab/>
        <w:t>else:</w:t>
      </w:r>
    </w:p>
    <w:p w14:paraId="2394F06A" w14:textId="77777777" w:rsidR="00366BB1" w:rsidRPr="00D70946" w:rsidRDefault="00366BB1" w:rsidP="009D4432">
      <w:pPr>
        <w:pStyle w:val="B2"/>
      </w:pPr>
      <w:r w:rsidRPr="00D70946">
        <w:t>2&gt;</w:t>
      </w:r>
      <w:r w:rsidRPr="00D70946">
        <w:tab/>
        <w:t>if the Access Category is '0':</w:t>
      </w:r>
    </w:p>
    <w:p w14:paraId="23D7C9BB" w14:textId="77777777" w:rsidR="00366BB1" w:rsidRPr="00D70946" w:rsidRDefault="00366BB1" w:rsidP="009D4432">
      <w:pPr>
        <w:pStyle w:val="B3"/>
      </w:pPr>
      <w:r w:rsidRPr="00D70946">
        <w:t>3&gt;</w:t>
      </w:r>
      <w:r w:rsidRPr="00D70946">
        <w:tab/>
        <w:t>consider the access attempt as allowed;</w:t>
      </w:r>
    </w:p>
    <w:p w14:paraId="2862DFC1" w14:textId="77777777" w:rsidR="00366BB1" w:rsidRPr="00D70946" w:rsidRDefault="00366BB1" w:rsidP="009D4432">
      <w:pPr>
        <w:pStyle w:val="B2"/>
      </w:pPr>
      <w:r w:rsidRPr="00D70946">
        <w:t>2&gt;</w:t>
      </w:r>
      <w:r w:rsidRPr="00D70946">
        <w:tab/>
        <w:t>else:</w:t>
      </w:r>
    </w:p>
    <w:p w14:paraId="742EBA43" w14:textId="77777777" w:rsidR="00366BB1" w:rsidRPr="00D70946" w:rsidRDefault="00366BB1" w:rsidP="009D4432">
      <w:r w:rsidRPr="00D70946">
        <w:t>…</w:t>
      </w:r>
    </w:p>
    <w:p w14:paraId="3FACA3A9" w14:textId="77777777" w:rsidR="00366BB1" w:rsidRPr="00D70946" w:rsidRDefault="00366BB1" w:rsidP="009D4432">
      <w:pPr>
        <w:pStyle w:val="B3"/>
      </w:pPr>
      <w:r w:rsidRPr="00D70946">
        <w:t>3&gt;</w:t>
      </w:r>
      <w:r w:rsidRPr="00D70946">
        <w:tab/>
        <w:t xml:space="preserve">else if SIB1 includes </w:t>
      </w:r>
      <w:r w:rsidRPr="00D70946">
        <w:rPr>
          <w:i/>
        </w:rPr>
        <w:t>uac-BarringForCommon</w:t>
      </w:r>
      <w:r w:rsidRPr="00D70946">
        <w:t>:</w:t>
      </w:r>
    </w:p>
    <w:p w14:paraId="5D0F6608" w14:textId="77777777" w:rsidR="00366BB1" w:rsidRPr="00D70946" w:rsidRDefault="00366BB1" w:rsidP="009D4432">
      <w:pPr>
        <w:pStyle w:val="B4"/>
      </w:pPr>
      <w:r w:rsidRPr="00D70946">
        <w:t>4&gt;</w:t>
      </w:r>
      <w:r w:rsidRPr="00D70946">
        <w:tab/>
        <w:t xml:space="preserve">in the remainder of this procedure use the </w:t>
      </w:r>
      <w:r w:rsidRPr="00D70946">
        <w:rPr>
          <w:i/>
        </w:rPr>
        <w:t>uac-BarringForCommon</w:t>
      </w:r>
      <w:r w:rsidRPr="00D70946">
        <w:t xml:space="preserve"> (i.e. presence or absence of these parameters) included in </w:t>
      </w:r>
      <w:r w:rsidRPr="00D70946">
        <w:rPr>
          <w:i/>
        </w:rPr>
        <w:t>SIB1</w:t>
      </w:r>
      <w:r w:rsidRPr="00D70946">
        <w:t>;</w:t>
      </w:r>
    </w:p>
    <w:p w14:paraId="32CA205E" w14:textId="77777777" w:rsidR="00366BB1" w:rsidRPr="00D70946" w:rsidRDefault="00366BB1" w:rsidP="009D4432">
      <w:pPr>
        <w:pStyle w:val="B3"/>
      </w:pPr>
      <w:r w:rsidRPr="00D70946">
        <w:t>3&gt;</w:t>
      </w:r>
      <w:r w:rsidRPr="00D70946">
        <w:tab/>
        <w:t>else:</w:t>
      </w:r>
    </w:p>
    <w:p w14:paraId="0F48795D" w14:textId="77777777" w:rsidR="00366BB1" w:rsidRPr="00D70946" w:rsidRDefault="00366BB1" w:rsidP="009D4432">
      <w:pPr>
        <w:pStyle w:val="B4"/>
      </w:pPr>
      <w:r w:rsidRPr="00D70946">
        <w:t>4&gt;</w:t>
      </w:r>
      <w:r w:rsidRPr="00D70946">
        <w:tab/>
        <w:t>consider the access attempt as allowed;</w:t>
      </w:r>
    </w:p>
    <w:p w14:paraId="6A6495A3" w14:textId="77777777" w:rsidR="00366BB1" w:rsidRPr="00D70946" w:rsidRDefault="00366BB1" w:rsidP="009D4432">
      <w:pPr>
        <w:pStyle w:val="B3"/>
      </w:pPr>
      <w:r w:rsidRPr="00D70946">
        <w:rPr>
          <w:lang w:eastAsia="ko-KR"/>
        </w:rPr>
        <w:t>3&gt;</w:t>
      </w:r>
      <w:r w:rsidRPr="00D70946">
        <w:tab/>
        <w:t>if uac-BarringForCommon is applicable or</w:t>
      </w:r>
      <w:r w:rsidRPr="00D70946">
        <w:rPr>
          <w:lang w:eastAsia="ko-KR"/>
        </w:rPr>
        <w:t xml:space="preserve"> the</w:t>
      </w:r>
      <w:r w:rsidRPr="00D70946">
        <w:t xml:space="preserve"> uac-ACBarringListType indicates that uac-ExplicitACBarringList is used:</w:t>
      </w:r>
    </w:p>
    <w:p w14:paraId="2FCD788A" w14:textId="77777777" w:rsidR="00366BB1" w:rsidRPr="00D70946" w:rsidRDefault="00366BB1" w:rsidP="009D4432">
      <w:pPr>
        <w:pStyle w:val="B4"/>
        <w:rPr>
          <w:lang w:eastAsia="ko-KR"/>
        </w:rPr>
      </w:pPr>
      <w:r w:rsidRPr="00D70946">
        <w:rPr>
          <w:lang w:eastAsia="ko-KR"/>
        </w:rPr>
        <w:t>4&gt;</w:t>
      </w:r>
      <w:r w:rsidRPr="00D70946">
        <w:tab/>
        <w:t>if</w:t>
      </w:r>
      <w:r w:rsidRPr="00D70946">
        <w:rPr>
          <w:lang w:eastAsia="ko-KR"/>
        </w:rPr>
        <w:t xml:space="preserve"> the</w:t>
      </w:r>
      <w:r w:rsidRPr="00D70946">
        <w:t xml:space="preserve"> corresponding </w:t>
      </w:r>
      <w:r w:rsidRPr="00D70946">
        <w:rPr>
          <w:i/>
        </w:rPr>
        <w:t>UAC-BarringPerCatList</w:t>
      </w:r>
      <w:r w:rsidRPr="00D70946">
        <w:t xml:space="preserve"> contains a </w:t>
      </w:r>
      <w:r w:rsidRPr="00D70946">
        <w:rPr>
          <w:i/>
        </w:rPr>
        <w:t xml:space="preserve">UAC-BarringPerCat </w:t>
      </w:r>
      <w:r w:rsidRPr="00D70946">
        <w:t xml:space="preserve">entry corresponding to the </w:t>
      </w:r>
      <w:r w:rsidRPr="00D70946">
        <w:rPr>
          <w:lang w:eastAsia="ko-KR"/>
        </w:rPr>
        <w:t>Access Category</w:t>
      </w:r>
      <w:r w:rsidRPr="00D70946">
        <w:t>:</w:t>
      </w:r>
    </w:p>
    <w:p w14:paraId="7896164E" w14:textId="77777777" w:rsidR="00366BB1" w:rsidRPr="00D70946" w:rsidRDefault="00366BB1" w:rsidP="009D4432">
      <w:pPr>
        <w:pStyle w:val="B5"/>
        <w:rPr>
          <w:lang w:eastAsia="ko-KR"/>
        </w:rPr>
      </w:pPr>
      <w:r w:rsidRPr="00D70946">
        <w:t>5&gt;</w:t>
      </w:r>
      <w:r w:rsidRPr="00D70946">
        <w:tab/>
      </w:r>
      <w:r w:rsidRPr="00D70946">
        <w:rPr>
          <w:rFonts w:eastAsia="PMingLiU"/>
          <w:lang w:eastAsia="zh-TW"/>
        </w:rPr>
        <w:t>select</w:t>
      </w:r>
      <w:r w:rsidRPr="00D70946">
        <w:t xml:space="preserve"> the </w:t>
      </w:r>
      <w:r w:rsidRPr="00D70946">
        <w:rPr>
          <w:i/>
        </w:rPr>
        <w:t xml:space="preserve">UAC-BarringPerCat </w:t>
      </w:r>
      <w:r w:rsidRPr="00D70946">
        <w:t>entry;</w:t>
      </w:r>
    </w:p>
    <w:p w14:paraId="30E295D0" w14:textId="77777777" w:rsidR="00366BB1" w:rsidRPr="00D70946" w:rsidRDefault="00366BB1" w:rsidP="009D4432">
      <w:pPr>
        <w:pStyle w:val="B5"/>
      </w:pPr>
      <w:r w:rsidRPr="00D70946">
        <w:rPr>
          <w:lang w:eastAsia="ko-KR"/>
        </w:rPr>
        <w:t>5</w:t>
      </w:r>
      <w:r w:rsidRPr="00D70946">
        <w:t>&gt;</w:t>
      </w:r>
      <w:r w:rsidRPr="00D70946">
        <w:tab/>
        <w:t>if the uac-BarringInfoSetList contains a UAC-BarringInfoSet entry corresponding to the selected uac-barringInfoSetIndex in the UAC-BarringPerCat:</w:t>
      </w:r>
    </w:p>
    <w:p w14:paraId="7F9A208E" w14:textId="77777777" w:rsidR="00366BB1" w:rsidRPr="00D70946" w:rsidRDefault="00366BB1" w:rsidP="009D4432">
      <w:pPr>
        <w:pStyle w:val="B6"/>
      </w:pPr>
      <w:r w:rsidRPr="00D70946">
        <w:t>6&gt;</w:t>
      </w:r>
      <w:r w:rsidRPr="00D70946">
        <w:tab/>
        <w:t xml:space="preserve">select the </w:t>
      </w:r>
      <w:r w:rsidRPr="00D70946">
        <w:rPr>
          <w:i/>
        </w:rPr>
        <w:t>UAC-BarringInfoSet</w:t>
      </w:r>
      <w:r w:rsidRPr="00D70946">
        <w:t xml:space="preserve"> entry;</w:t>
      </w:r>
    </w:p>
    <w:p w14:paraId="56DFD92D" w14:textId="77777777" w:rsidR="00366BB1" w:rsidRPr="00D70946" w:rsidRDefault="00366BB1" w:rsidP="009D4432">
      <w:pPr>
        <w:pStyle w:val="B6"/>
      </w:pPr>
      <w:r w:rsidRPr="00D70946">
        <w:t>6&gt;</w:t>
      </w:r>
      <w:r w:rsidRPr="00D70946">
        <w:tab/>
        <w:t xml:space="preserve">perform access barring check for the Access Category as specified in 5.3.14.5, using the selected </w:t>
      </w:r>
      <w:r w:rsidRPr="00D70946">
        <w:rPr>
          <w:i/>
        </w:rPr>
        <w:t>UAC-BarringInfoSet</w:t>
      </w:r>
      <w:r w:rsidRPr="00D70946">
        <w:t xml:space="preserve"> as "UAC barring parameter";</w:t>
      </w:r>
    </w:p>
    <w:p w14:paraId="649B7B45" w14:textId="77777777" w:rsidR="00366BB1" w:rsidRPr="00D70946" w:rsidRDefault="00366BB1" w:rsidP="009D4432">
      <w:pPr>
        <w:pStyle w:val="B5"/>
      </w:pPr>
      <w:r w:rsidRPr="00D70946">
        <w:rPr>
          <w:lang w:eastAsia="ko-KR"/>
        </w:rPr>
        <w:t>5</w:t>
      </w:r>
      <w:r w:rsidRPr="00D70946">
        <w:t>&gt;</w:t>
      </w:r>
      <w:r w:rsidRPr="00D70946">
        <w:tab/>
        <w:t>else:</w:t>
      </w:r>
    </w:p>
    <w:p w14:paraId="3BD503CC" w14:textId="77777777" w:rsidR="00366BB1" w:rsidRPr="00D70946" w:rsidRDefault="00366BB1" w:rsidP="009D4432">
      <w:pPr>
        <w:pStyle w:val="B6"/>
      </w:pPr>
      <w:r w:rsidRPr="00D70946">
        <w:t>6&gt;</w:t>
      </w:r>
      <w:r w:rsidRPr="00D70946">
        <w:tab/>
        <w:t>consider</w:t>
      </w:r>
      <w:r w:rsidRPr="00D70946">
        <w:rPr>
          <w:lang w:eastAsia="ko-KR"/>
        </w:rPr>
        <w:t xml:space="preserve"> </w:t>
      </w:r>
      <w:r w:rsidRPr="00D70946">
        <w:t>the access attempt as allowed;</w:t>
      </w:r>
    </w:p>
    <w:p w14:paraId="75FF7B01" w14:textId="77777777" w:rsidR="00366BB1" w:rsidRPr="00D70946" w:rsidRDefault="00366BB1" w:rsidP="009D4432">
      <w:pPr>
        <w:pStyle w:val="B4"/>
        <w:rPr>
          <w:lang w:eastAsia="zh-CN"/>
        </w:rPr>
      </w:pPr>
      <w:r w:rsidRPr="00D70946">
        <w:rPr>
          <w:lang w:eastAsia="ko-KR"/>
        </w:rPr>
        <w:t>4&gt;</w:t>
      </w:r>
      <w:r w:rsidRPr="00D70946">
        <w:rPr>
          <w:lang w:eastAsia="ko-KR"/>
        </w:rPr>
        <w:tab/>
        <w:t>else:</w:t>
      </w:r>
    </w:p>
    <w:p w14:paraId="651EC3A8" w14:textId="77777777" w:rsidR="00366BB1" w:rsidRPr="00D70946" w:rsidRDefault="00366BB1" w:rsidP="009D4432">
      <w:pPr>
        <w:pStyle w:val="B5"/>
        <w:rPr>
          <w:lang w:eastAsia="zh-CN"/>
        </w:rPr>
      </w:pPr>
      <w:r w:rsidRPr="00D70946">
        <w:rPr>
          <w:lang w:eastAsia="ko-KR"/>
        </w:rPr>
        <w:t>5&gt;</w:t>
      </w:r>
      <w:r w:rsidRPr="00D70946">
        <w:rPr>
          <w:lang w:eastAsia="ko-KR"/>
        </w:rPr>
        <w:tab/>
        <w:t xml:space="preserve">consider </w:t>
      </w:r>
      <w:r w:rsidRPr="00D70946">
        <w:t>the access attempt as allowed;</w:t>
      </w:r>
    </w:p>
    <w:p w14:paraId="6844EC41" w14:textId="77777777" w:rsidR="00366BB1" w:rsidRPr="00D70946" w:rsidRDefault="00366BB1" w:rsidP="009D4432">
      <w:r w:rsidRPr="00D70946">
        <w:t>[TS 38.331, clause 5.3.14.4]</w:t>
      </w:r>
    </w:p>
    <w:p w14:paraId="37286CDB" w14:textId="77777777" w:rsidR="00366BB1" w:rsidRPr="00D70946" w:rsidRDefault="00366BB1" w:rsidP="009D4432">
      <w:pPr>
        <w:rPr>
          <w:rFonts w:eastAsia="Malgun Gothic"/>
        </w:rPr>
      </w:pPr>
      <w:r w:rsidRPr="00D70946">
        <w:t>The UE shall:</w:t>
      </w:r>
    </w:p>
    <w:p w14:paraId="24E4CEF9" w14:textId="77777777" w:rsidR="00366BB1" w:rsidRPr="00D70946" w:rsidRDefault="00366BB1" w:rsidP="009D4432">
      <w:r w:rsidRPr="00D70946">
        <w:t>…</w:t>
      </w:r>
    </w:p>
    <w:p w14:paraId="78E4EFE2" w14:textId="77777777" w:rsidR="00366BB1" w:rsidRPr="00D70946" w:rsidRDefault="00366BB1" w:rsidP="009D4432">
      <w:pPr>
        <w:pStyle w:val="B1"/>
      </w:pPr>
      <w:r w:rsidRPr="00D70946">
        <w:t>1&gt;</w:t>
      </w:r>
      <w:r w:rsidRPr="00D70946">
        <w:tab/>
        <w:t>else if timer T390 corresponding to an Access Category other than '2' expires or is stopped, and if timer T302 is not running:</w:t>
      </w:r>
    </w:p>
    <w:p w14:paraId="01D3B19C" w14:textId="77777777" w:rsidR="00366BB1" w:rsidRPr="00D70946" w:rsidRDefault="00366BB1" w:rsidP="009D4432">
      <w:pPr>
        <w:pStyle w:val="B2"/>
      </w:pPr>
      <w:r w:rsidRPr="00D70946">
        <w:t>2&gt;</w:t>
      </w:r>
      <w:r w:rsidRPr="00D70946">
        <w:tab/>
        <w:t>consider the barring for this Access Category to be alleviated;</w:t>
      </w:r>
    </w:p>
    <w:p w14:paraId="31514E91" w14:textId="77777777" w:rsidR="00366BB1" w:rsidRPr="00D70946" w:rsidRDefault="00366BB1" w:rsidP="009D4432">
      <w:r w:rsidRPr="00D70946">
        <w:t>…</w:t>
      </w:r>
    </w:p>
    <w:p w14:paraId="173FE08E" w14:textId="77777777" w:rsidR="00366BB1" w:rsidRPr="00D70946" w:rsidRDefault="00366BB1" w:rsidP="009D4432">
      <w:pPr>
        <w:pStyle w:val="B1"/>
      </w:pPr>
      <w:r w:rsidRPr="00D70946">
        <w:t>1&gt;</w:t>
      </w:r>
      <w:r w:rsidRPr="00D70946">
        <w:tab/>
        <w:t>when barring for an Access Category is considered being alleviated:</w:t>
      </w:r>
    </w:p>
    <w:p w14:paraId="089663D5" w14:textId="77777777" w:rsidR="00366BB1" w:rsidRPr="00D70946" w:rsidRDefault="00366BB1" w:rsidP="009D4432">
      <w:pPr>
        <w:pStyle w:val="B2"/>
      </w:pPr>
      <w:r w:rsidRPr="00D70946">
        <w:t>2&gt;</w:t>
      </w:r>
      <w:r w:rsidRPr="00D70946">
        <w:tab/>
        <w:t>if the Access Category was informed to upper layers as barred:</w:t>
      </w:r>
    </w:p>
    <w:p w14:paraId="0C80975B" w14:textId="77777777" w:rsidR="00366BB1" w:rsidRPr="00D70946" w:rsidRDefault="00366BB1" w:rsidP="009D4432">
      <w:pPr>
        <w:pStyle w:val="B3"/>
      </w:pPr>
      <w:r w:rsidRPr="00D70946">
        <w:t>3&gt;</w:t>
      </w:r>
      <w:r w:rsidRPr="00D70946">
        <w:tab/>
        <w:t>inform upper layers about barring alleviation for the Access Category.</w:t>
      </w:r>
    </w:p>
    <w:p w14:paraId="3C3B41A5" w14:textId="77777777" w:rsidR="00366BB1" w:rsidRPr="00D70946" w:rsidRDefault="00366BB1" w:rsidP="009D4432">
      <w:pPr>
        <w:pStyle w:val="B2"/>
      </w:pPr>
      <w:r w:rsidRPr="00D70946">
        <w:t>2&gt;</w:t>
      </w:r>
      <w:r w:rsidRPr="00D70946">
        <w:tab/>
        <w:t>if barring is alleviated for Access Category '8':</w:t>
      </w:r>
    </w:p>
    <w:p w14:paraId="48522AA3" w14:textId="77777777" w:rsidR="00366BB1" w:rsidRPr="00D70946" w:rsidRDefault="00366BB1" w:rsidP="009D4432">
      <w:pPr>
        <w:pStyle w:val="B3"/>
        <w:rPr>
          <w:lang w:eastAsia="zh-CN"/>
        </w:rPr>
      </w:pPr>
      <w:r w:rsidRPr="00D70946">
        <w:t>3&gt;</w:t>
      </w:r>
      <w:r w:rsidRPr="00D70946">
        <w:tab/>
        <w:t>perform actions specified in 5.3.13.8;</w:t>
      </w:r>
    </w:p>
    <w:p w14:paraId="133A84F0" w14:textId="77777777" w:rsidR="00366BB1" w:rsidRPr="00D70946" w:rsidRDefault="00366BB1" w:rsidP="009D4432">
      <w:r w:rsidRPr="00D70946">
        <w:t>[TS 38.331, clause 5.3.14.5]</w:t>
      </w:r>
    </w:p>
    <w:p w14:paraId="470A96DF" w14:textId="77777777" w:rsidR="00366BB1" w:rsidRPr="00D70946" w:rsidRDefault="00366BB1" w:rsidP="009D4432">
      <w:pPr>
        <w:rPr>
          <w:rFonts w:eastAsia="Malgun Gothic"/>
        </w:rPr>
      </w:pPr>
      <w:r w:rsidRPr="00D70946">
        <w:t>The UE shall:</w:t>
      </w:r>
    </w:p>
    <w:p w14:paraId="7C4ABEE0" w14:textId="77777777" w:rsidR="00366BB1" w:rsidRPr="00D70946" w:rsidRDefault="00366BB1" w:rsidP="009D4432">
      <w:pPr>
        <w:pStyle w:val="B1"/>
      </w:pPr>
      <w:r w:rsidRPr="00D70946">
        <w:t>1&gt;</w:t>
      </w:r>
      <w:r w:rsidRPr="00D70946">
        <w:tab/>
        <w:t>if one or more Access Identities are indicated according to TS 24.501 [23], and</w:t>
      </w:r>
    </w:p>
    <w:p w14:paraId="5A899DB8" w14:textId="77777777" w:rsidR="00366BB1" w:rsidRPr="00D70946" w:rsidRDefault="00366BB1" w:rsidP="009D4432">
      <w:pPr>
        <w:pStyle w:val="B1"/>
      </w:pPr>
      <w:r w:rsidRPr="00D70946">
        <w:t>1&gt;</w:t>
      </w:r>
      <w:r w:rsidRPr="00D70946">
        <w:tab/>
        <w:t xml:space="preserve">if for at least one of these Access Identities the corresponding bit in the </w:t>
      </w:r>
      <w:r w:rsidRPr="00D70946">
        <w:rPr>
          <w:i/>
        </w:rPr>
        <w:t>u</w:t>
      </w:r>
      <w:r w:rsidRPr="00D70946">
        <w:rPr>
          <w:i/>
          <w:iCs/>
        </w:rPr>
        <w:t>ac-BarringForAccessIdentity</w:t>
      </w:r>
      <w:r w:rsidRPr="00D70946">
        <w:t xml:space="preserve"> contained in "UAC barring parameter" is set to </w:t>
      </w:r>
      <w:r w:rsidRPr="00D70946">
        <w:rPr>
          <w:i/>
        </w:rPr>
        <w:t>zero</w:t>
      </w:r>
      <w:r w:rsidRPr="00D70946">
        <w:t>:</w:t>
      </w:r>
    </w:p>
    <w:p w14:paraId="6C748FE8" w14:textId="77777777" w:rsidR="00366BB1" w:rsidRPr="00D70946" w:rsidRDefault="00366BB1" w:rsidP="009D4432">
      <w:pPr>
        <w:pStyle w:val="B2"/>
      </w:pPr>
      <w:r w:rsidRPr="00D70946">
        <w:t>2&gt;</w:t>
      </w:r>
      <w:r w:rsidRPr="00D70946">
        <w:tab/>
        <w:t>consider the access attempt as allowed;</w:t>
      </w:r>
    </w:p>
    <w:p w14:paraId="4EC19EFB" w14:textId="77777777" w:rsidR="00366BB1" w:rsidRPr="00D70946" w:rsidRDefault="00366BB1" w:rsidP="009D4432">
      <w:pPr>
        <w:pStyle w:val="B1"/>
      </w:pPr>
      <w:r w:rsidRPr="00D70946">
        <w:t>1&gt;</w:t>
      </w:r>
      <w:r w:rsidRPr="00D70946">
        <w:tab/>
        <w:t>else:</w:t>
      </w:r>
    </w:p>
    <w:p w14:paraId="74FCEC01" w14:textId="77777777" w:rsidR="00366BB1" w:rsidRPr="00D70946" w:rsidRDefault="00366BB1" w:rsidP="009D4432">
      <w:pPr>
        <w:pStyle w:val="B2"/>
      </w:pPr>
      <w:r w:rsidRPr="00D70946">
        <w:t>2&gt;</w:t>
      </w:r>
      <w:r w:rsidRPr="00D70946">
        <w:tab/>
        <w:t>draw a random number '</w:t>
      </w:r>
      <w:r w:rsidRPr="00D70946">
        <w:rPr>
          <w:i/>
        </w:rPr>
        <w:t>rand</w:t>
      </w:r>
      <w:r w:rsidRPr="00D70946">
        <w:t xml:space="preserve">' uniformly distributed in the range: 0 ≤ </w:t>
      </w:r>
      <w:r w:rsidRPr="00D70946">
        <w:rPr>
          <w:i/>
        </w:rPr>
        <w:t>rand</w:t>
      </w:r>
      <w:r w:rsidRPr="00D70946">
        <w:t xml:space="preserve"> &lt; 1;</w:t>
      </w:r>
    </w:p>
    <w:p w14:paraId="25F6E6FD" w14:textId="77777777" w:rsidR="00366BB1" w:rsidRPr="00D70946" w:rsidRDefault="00366BB1" w:rsidP="009D4432">
      <w:pPr>
        <w:pStyle w:val="B2"/>
      </w:pPr>
      <w:r w:rsidRPr="00D70946">
        <w:t>2&gt;</w:t>
      </w:r>
      <w:r w:rsidRPr="00D70946">
        <w:tab/>
        <w:t>if '</w:t>
      </w:r>
      <w:r w:rsidRPr="00D70946">
        <w:rPr>
          <w:i/>
        </w:rPr>
        <w:t>rand</w:t>
      </w:r>
      <w:r w:rsidRPr="00D70946">
        <w:t xml:space="preserve">' is lower than the value indicated by </w:t>
      </w:r>
      <w:r w:rsidRPr="00D70946">
        <w:rPr>
          <w:i/>
        </w:rPr>
        <w:t>u</w:t>
      </w:r>
      <w:r w:rsidRPr="00D70946">
        <w:rPr>
          <w:i/>
          <w:iCs/>
        </w:rPr>
        <w:t>ac-BarringFactor</w:t>
      </w:r>
      <w:r w:rsidRPr="00D70946">
        <w:t xml:space="preserve"> included in "UAC barring parameter":</w:t>
      </w:r>
    </w:p>
    <w:p w14:paraId="0C083EDF" w14:textId="77777777" w:rsidR="00366BB1" w:rsidRPr="00D70946" w:rsidRDefault="00366BB1" w:rsidP="009D4432">
      <w:pPr>
        <w:pStyle w:val="B3"/>
      </w:pPr>
      <w:r w:rsidRPr="00D70946">
        <w:t>3&gt;</w:t>
      </w:r>
      <w:r w:rsidRPr="00D70946">
        <w:tab/>
        <w:t>consider the access attempt as allowed;</w:t>
      </w:r>
    </w:p>
    <w:p w14:paraId="3360A503" w14:textId="77777777" w:rsidR="00366BB1" w:rsidRPr="00D70946" w:rsidRDefault="00366BB1" w:rsidP="009D4432">
      <w:pPr>
        <w:pStyle w:val="B2"/>
      </w:pPr>
      <w:r w:rsidRPr="00D70946">
        <w:t>2&gt;</w:t>
      </w:r>
      <w:r w:rsidRPr="00D70946">
        <w:tab/>
        <w:t>else:</w:t>
      </w:r>
    </w:p>
    <w:p w14:paraId="1DA7402E" w14:textId="77777777" w:rsidR="00366BB1" w:rsidRPr="00D70946" w:rsidRDefault="00366BB1" w:rsidP="009D4432">
      <w:pPr>
        <w:pStyle w:val="B3"/>
      </w:pPr>
      <w:r w:rsidRPr="00D70946">
        <w:t>3&gt;</w:t>
      </w:r>
      <w:r w:rsidRPr="00D70946">
        <w:tab/>
        <w:t>consider the access attempt as barred;</w:t>
      </w:r>
    </w:p>
    <w:p w14:paraId="3455E141" w14:textId="77777777" w:rsidR="00366BB1" w:rsidRPr="00D70946" w:rsidRDefault="00366BB1" w:rsidP="009D4432">
      <w:pPr>
        <w:pStyle w:val="B1"/>
      </w:pPr>
      <w:r w:rsidRPr="00D70946">
        <w:t>1&gt;</w:t>
      </w:r>
      <w:r w:rsidRPr="00D70946">
        <w:tab/>
        <w:t>if the access attempt is considered as barred:</w:t>
      </w:r>
    </w:p>
    <w:p w14:paraId="5DAF4B76" w14:textId="77777777" w:rsidR="00366BB1" w:rsidRPr="00D70946" w:rsidRDefault="00366BB1" w:rsidP="009D4432">
      <w:pPr>
        <w:pStyle w:val="B2"/>
      </w:pPr>
      <w:r w:rsidRPr="00D70946">
        <w:t>2&gt;</w:t>
      </w:r>
      <w:r w:rsidRPr="00D70946">
        <w:tab/>
        <w:t>draw a random number '</w:t>
      </w:r>
      <w:r w:rsidRPr="00D70946">
        <w:rPr>
          <w:i/>
        </w:rPr>
        <w:t>rand</w:t>
      </w:r>
      <w:r w:rsidRPr="00D70946">
        <w:t xml:space="preserve">' that is uniformly distributed in the range 0 ≤ </w:t>
      </w:r>
      <w:r w:rsidRPr="00D70946">
        <w:rPr>
          <w:i/>
        </w:rPr>
        <w:t>rand</w:t>
      </w:r>
      <w:r w:rsidRPr="00D70946">
        <w:t xml:space="preserve"> &lt; 1;</w:t>
      </w:r>
    </w:p>
    <w:p w14:paraId="28EEC755" w14:textId="77777777" w:rsidR="00366BB1" w:rsidRPr="00D70946" w:rsidRDefault="00366BB1" w:rsidP="009D4432">
      <w:pPr>
        <w:pStyle w:val="B2"/>
      </w:pPr>
      <w:r w:rsidRPr="00D70946">
        <w:t>2&gt;</w:t>
      </w:r>
      <w:r w:rsidRPr="00D70946">
        <w:tab/>
        <w:t xml:space="preserve">start timer T390 for the Access Category with the timer value calculated as follows, using the </w:t>
      </w:r>
      <w:r w:rsidRPr="00D70946">
        <w:rPr>
          <w:i/>
        </w:rPr>
        <w:t>uac-BarringTime</w:t>
      </w:r>
      <w:r w:rsidRPr="00D70946">
        <w:t xml:space="preserve"> included in</w:t>
      </w:r>
      <w:r w:rsidRPr="00D70946">
        <w:rPr>
          <w:i/>
          <w:iCs/>
        </w:rPr>
        <w:t xml:space="preserve"> </w:t>
      </w:r>
      <w:r w:rsidRPr="00D70946">
        <w:t>"AC barring parameter":</w:t>
      </w:r>
    </w:p>
    <w:p w14:paraId="6B61DD12" w14:textId="77777777" w:rsidR="00366BB1" w:rsidRPr="00D70946" w:rsidRDefault="00366BB1" w:rsidP="009D4432">
      <w:pPr>
        <w:pStyle w:val="B3"/>
        <w:rPr>
          <w:i/>
          <w:lang w:eastAsia="zh-CN"/>
        </w:rPr>
      </w:pPr>
      <w:r w:rsidRPr="00D70946">
        <w:tab/>
        <w:t xml:space="preserve">T390 = (0.7+ 0.6 </w:t>
      </w:r>
      <w:r w:rsidRPr="00D70946">
        <w:rPr>
          <w:vertAlign w:val="subscript"/>
        </w:rPr>
        <w:t>*</w:t>
      </w:r>
      <w:r w:rsidRPr="00D70946">
        <w:t xml:space="preserve"> </w:t>
      </w:r>
      <w:r w:rsidRPr="00D70946">
        <w:rPr>
          <w:i/>
        </w:rPr>
        <w:t>rand</w:t>
      </w:r>
      <w:r w:rsidRPr="00D70946">
        <w:t xml:space="preserve">) </w:t>
      </w:r>
      <w:r w:rsidRPr="00D70946">
        <w:rPr>
          <w:vertAlign w:val="subscript"/>
        </w:rPr>
        <w:t>*</w:t>
      </w:r>
      <w:r w:rsidRPr="00D70946">
        <w:t xml:space="preserve"> </w:t>
      </w:r>
      <w:r w:rsidRPr="00D70946">
        <w:rPr>
          <w:i/>
        </w:rPr>
        <w:t>uac-BarringTime.</w:t>
      </w:r>
    </w:p>
    <w:p w14:paraId="246AE989" w14:textId="77777777" w:rsidR="00366BB1" w:rsidRPr="00D70946" w:rsidRDefault="00366BB1" w:rsidP="00366BB1">
      <w:pPr>
        <w:pStyle w:val="H6"/>
        <w:rPr>
          <w:lang w:eastAsia="zh-CN"/>
        </w:rPr>
      </w:pPr>
      <w:r w:rsidRPr="00D70946">
        <w:rPr>
          <w:lang w:eastAsia="zh-CN"/>
        </w:rPr>
        <w:t>11</w:t>
      </w:r>
      <w:r w:rsidRPr="00D70946">
        <w:t>.</w:t>
      </w:r>
      <w:r w:rsidRPr="00D70946">
        <w:rPr>
          <w:lang w:eastAsia="zh-CN"/>
        </w:rPr>
        <w:t>3</w:t>
      </w:r>
      <w:r w:rsidRPr="00D70946">
        <w:t>.</w:t>
      </w:r>
      <w:r w:rsidRPr="00D70946">
        <w:rPr>
          <w:lang w:eastAsia="zh-CN"/>
        </w:rPr>
        <w:t>3</w:t>
      </w:r>
      <w:r w:rsidRPr="00D70946">
        <w:t>.</w:t>
      </w:r>
      <w:r w:rsidRPr="00D70946">
        <w:rPr>
          <w:lang w:eastAsia="zh-CN"/>
        </w:rPr>
        <w:t>3</w:t>
      </w:r>
      <w:r w:rsidRPr="00D70946">
        <w:tab/>
        <w:t>Test description</w:t>
      </w:r>
    </w:p>
    <w:p w14:paraId="348DF91F" w14:textId="77777777" w:rsidR="00366BB1" w:rsidRPr="00D70946" w:rsidRDefault="00366BB1" w:rsidP="00366BB1">
      <w:pPr>
        <w:pStyle w:val="H6"/>
        <w:rPr>
          <w:lang w:eastAsia="zh-CN"/>
        </w:rPr>
      </w:pPr>
      <w:r w:rsidRPr="00D70946">
        <w:rPr>
          <w:lang w:eastAsia="zh-CN"/>
        </w:rPr>
        <w:t>11.3.3.3.1</w:t>
      </w:r>
      <w:r w:rsidRPr="00D70946">
        <w:tab/>
        <w:t>Pre-test conditions</w:t>
      </w:r>
    </w:p>
    <w:p w14:paraId="459AF79F" w14:textId="77777777" w:rsidR="00366BB1" w:rsidRPr="00D70946" w:rsidRDefault="00366BB1" w:rsidP="00366BB1">
      <w:pPr>
        <w:pStyle w:val="H6"/>
        <w:rPr>
          <w:lang w:eastAsia="zh-CN"/>
        </w:rPr>
      </w:pPr>
      <w:r w:rsidRPr="00D70946">
        <w:t>System Simulator:</w:t>
      </w:r>
    </w:p>
    <w:p w14:paraId="651A7509" w14:textId="77777777" w:rsidR="00366BB1" w:rsidRPr="00D70946" w:rsidRDefault="00366BB1" w:rsidP="009D4432">
      <w:pPr>
        <w:pStyle w:val="B1"/>
      </w:pPr>
      <w:r w:rsidRPr="00D70946">
        <w:t>-</w:t>
      </w:r>
      <w:r w:rsidRPr="00D70946">
        <w:tab/>
        <w:t>NR Cell 1</w:t>
      </w:r>
    </w:p>
    <w:p w14:paraId="4308D826" w14:textId="77777777" w:rsidR="00366BB1" w:rsidRPr="00D70946" w:rsidRDefault="00366BB1" w:rsidP="009D4432">
      <w:pPr>
        <w:pStyle w:val="B1"/>
      </w:pPr>
      <w:r w:rsidRPr="00D70946">
        <w:t>-</w:t>
      </w:r>
      <w:r w:rsidRPr="00D70946">
        <w:tab/>
        <w:t>System information combination NR-1 as defined in TS 38.508-1 [4] clause 4.4.3.1.2 is used in NR cells.</w:t>
      </w:r>
    </w:p>
    <w:p w14:paraId="455909A3" w14:textId="77777777" w:rsidR="00366BB1" w:rsidRPr="00D70946" w:rsidRDefault="00366BB1" w:rsidP="00366BB1">
      <w:pPr>
        <w:pStyle w:val="H6"/>
      </w:pPr>
      <w:r w:rsidRPr="00D70946">
        <w:t>UE:</w:t>
      </w:r>
    </w:p>
    <w:p w14:paraId="03D39845" w14:textId="77777777" w:rsidR="00366BB1" w:rsidRPr="00D70946" w:rsidRDefault="00366BB1" w:rsidP="009D4432">
      <w:pPr>
        <w:pStyle w:val="B1"/>
      </w:pPr>
      <w:r w:rsidRPr="00D70946">
        <w:t>-</w:t>
      </w:r>
      <w:r w:rsidRPr="00D70946">
        <w:tab/>
        <w:t>None.</w:t>
      </w:r>
    </w:p>
    <w:p w14:paraId="678551AD" w14:textId="77777777" w:rsidR="00366BB1" w:rsidRPr="00D70946" w:rsidRDefault="00366BB1" w:rsidP="00366BB1">
      <w:pPr>
        <w:pStyle w:val="H6"/>
      </w:pPr>
      <w:r w:rsidRPr="00D70946">
        <w:t>Preamble:</w:t>
      </w:r>
    </w:p>
    <w:p w14:paraId="009B460C" w14:textId="77777777" w:rsidR="00366BB1" w:rsidRPr="00D70946" w:rsidRDefault="00366BB1" w:rsidP="009D4432">
      <w:pPr>
        <w:pStyle w:val="B1"/>
      </w:pPr>
      <w:r w:rsidRPr="00D70946">
        <w:t>-</w:t>
      </w:r>
      <w:r w:rsidRPr="00D70946">
        <w:tab/>
        <w:t>The UE is in state 2N-A on NR cell 1 according to TS 38.508-1 [4] Table 4.4A.2-2.</w:t>
      </w:r>
    </w:p>
    <w:p w14:paraId="5FDAF8EC" w14:textId="77777777" w:rsidR="00366BB1" w:rsidRPr="00D70946" w:rsidRDefault="00366BB1" w:rsidP="00366BB1">
      <w:pPr>
        <w:pStyle w:val="H6"/>
      </w:pPr>
      <w:r w:rsidRPr="00D70946">
        <w:rPr>
          <w:lang w:eastAsia="zh-CN"/>
        </w:rPr>
        <w:t>11.3.3.3.2</w:t>
      </w:r>
      <w:r w:rsidRPr="00D70946">
        <w:tab/>
        <w:t>Test procedure sequence</w:t>
      </w:r>
    </w:p>
    <w:p w14:paraId="6E8C6946" w14:textId="77777777" w:rsidR="00366BB1" w:rsidRPr="00D70946" w:rsidRDefault="00366BB1" w:rsidP="009D4432">
      <w:pPr>
        <w:pStyle w:val="TH"/>
      </w:pPr>
      <w:r w:rsidRPr="00D70946">
        <w:t xml:space="preserve">Table </w:t>
      </w:r>
      <w:r w:rsidRPr="00D70946">
        <w:rPr>
          <w:lang w:eastAsia="zh-CN"/>
        </w:rPr>
        <w:t>11.3.3.3.2</w:t>
      </w:r>
      <w:r w:rsidRPr="00D70946">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366BB1" w:rsidRPr="00D70946" w14:paraId="2EBA5E01" w14:textId="77777777" w:rsidTr="00884329">
        <w:tc>
          <w:tcPr>
            <w:tcW w:w="534" w:type="dxa"/>
            <w:tcBorders>
              <w:bottom w:val="nil"/>
            </w:tcBorders>
          </w:tcPr>
          <w:p w14:paraId="1BAF8B2F" w14:textId="77777777" w:rsidR="00366BB1" w:rsidRPr="00D70946" w:rsidRDefault="00366BB1" w:rsidP="009D4432">
            <w:pPr>
              <w:pStyle w:val="TAH"/>
            </w:pPr>
            <w:r w:rsidRPr="00D70946">
              <w:t>St</w:t>
            </w:r>
          </w:p>
        </w:tc>
        <w:tc>
          <w:tcPr>
            <w:tcW w:w="3968" w:type="dxa"/>
          </w:tcPr>
          <w:p w14:paraId="387B3B27" w14:textId="77777777" w:rsidR="00366BB1" w:rsidRPr="00D70946" w:rsidRDefault="00366BB1" w:rsidP="009D4432">
            <w:pPr>
              <w:pStyle w:val="TAH"/>
            </w:pPr>
            <w:r w:rsidRPr="00D70946">
              <w:t>Procedure</w:t>
            </w:r>
          </w:p>
        </w:tc>
        <w:tc>
          <w:tcPr>
            <w:tcW w:w="3684" w:type="dxa"/>
            <w:gridSpan w:val="2"/>
          </w:tcPr>
          <w:p w14:paraId="6A992008" w14:textId="77777777" w:rsidR="00366BB1" w:rsidRPr="00D70946" w:rsidRDefault="00366BB1" w:rsidP="009D4432">
            <w:pPr>
              <w:pStyle w:val="TAH"/>
            </w:pPr>
            <w:r w:rsidRPr="00D70946">
              <w:t>Message Sequence</w:t>
            </w:r>
          </w:p>
        </w:tc>
        <w:tc>
          <w:tcPr>
            <w:tcW w:w="567" w:type="dxa"/>
            <w:tcBorders>
              <w:bottom w:val="nil"/>
            </w:tcBorders>
          </w:tcPr>
          <w:p w14:paraId="0F6EBD15" w14:textId="77777777" w:rsidR="00366BB1" w:rsidRPr="00D70946" w:rsidRDefault="00366BB1" w:rsidP="009D4432">
            <w:pPr>
              <w:pStyle w:val="TAH"/>
            </w:pPr>
            <w:r w:rsidRPr="00D70946">
              <w:t>TP</w:t>
            </w:r>
          </w:p>
        </w:tc>
        <w:tc>
          <w:tcPr>
            <w:tcW w:w="850" w:type="dxa"/>
            <w:tcBorders>
              <w:bottom w:val="nil"/>
            </w:tcBorders>
          </w:tcPr>
          <w:p w14:paraId="265890DE" w14:textId="77777777" w:rsidR="00366BB1" w:rsidRPr="00D70946" w:rsidRDefault="00366BB1" w:rsidP="009D4432">
            <w:pPr>
              <w:pStyle w:val="TAH"/>
            </w:pPr>
            <w:r w:rsidRPr="00D70946">
              <w:t>Verdict</w:t>
            </w:r>
          </w:p>
        </w:tc>
      </w:tr>
      <w:tr w:rsidR="00366BB1" w:rsidRPr="00D70946" w14:paraId="67A19F77" w14:textId="77777777" w:rsidTr="00884329">
        <w:tc>
          <w:tcPr>
            <w:tcW w:w="534" w:type="dxa"/>
            <w:tcBorders>
              <w:top w:val="nil"/>
            </w:tcBorders>
          </w:tcPr>
          <w:p w14:paraId="3EB51F89" w14:textId="77777777" w:rsidR="00366BB1" w:rsidRPr="00D70946" w:rsidRDefault="00366BB1" w:rsidP="009D4432">
            <w:pPr>
              <w:pStyle w:val="TAH"/>
            </w:pPr>
          </w:p>
        </w:tc>
        <w:tc>
          <w:tcPr>
            <w:tcW w:w="3968" w:type="dxa"/>
          </w:tcPr>
          <w:p w14:paraId="45879613" w14:textId="77777777" w:rsidR="00366BB1" w:rsidRPr="00D70946" w:rsidRDefault="00366BB1" w:rsidP="009D4432">
            <w:pPr>
              <w:pStyle w:val="TAH"/>
            </w:pPr>
          </w:p>
        </w:tc>
        <w:tc>
          <w:tcPr>
            <w:tcW w:w="708" w:type="dxa"/>
          </w:tcPr>
          <w:p w14:paraId="7D951F6E" w14:textId="77777777" w:rsidR="00366BB1" w:rsidRPr="00D70946" w:rsidRDefault="00366BB1" w:rsidP="009D4432">
            <w:pPr>
              <w:pStyle w:val="TAH"/>
            </w:pPr>
            <w:r w:rsidRPr="00D70946">
              <w:t>U - S</w:t>
            </w:r>
          </w:p>
        </w:tc>
        <w:tc>
          <w:tcPr>
            <w:tcW w:w="2976" w:type="dxa"/>
          </w:tcPr>
          <w:p w14:paraId="5CE3B891" w14:textId="77777777" w:rsidR="00366BB1" w:rsidRPr="00D70946" w:rsidRDefault="00366BB1" w:rsidP="009D4432">
            <w:pPr>
              <w:pStyle w:val="TAH"/>
            </w:pPr>
            <w:r w:rsidRPr="00D70946">
              <w:t>Message</w:t>
            </w:r>
          </w:p>
        </w:tc>
        <w:tc>
          <w:tcPr>
            <w:tcW w:w="567" w:type="dxa"/>
            <w:tcBorders>
              <w:top w:val="nil"/>
            </w:tcBorders>
          </w:tcPr>
          <w:p w14:paraId="272C8B63" w14:textId="77777777" w:rsidR="00366BB1" w:rsidRPr="00D70946" w:rsidRDefault="00366BB1" w:rsidP="009D4432">
            <w:pPr>
              <w:pStyle w:val="TAH"/>
            </w:pPr>
          </w:p>
        </w:tc>
        <w:tc>
          <w:tcPr>
            <w:tcW w:w="850" w:type="dxa"/>
            <w:tcBorders>
              <w:top w:val="nil"/>
            </w:tcBorders>
          </w:tcPr>
          <w:p w14:paraId="72EC2057" w14:textId="77777777" w:rsidR="00366BB1" w:rsidRPr="00D70946" w:rsidRDefault="00366BB1" w:rsidP="009D4432">
            <w:pPr>
              <w:pStyle w:val="TAH"/>
            </w:pPr>
          </w:p>
        </w:tc>
      </w:tr>
      <w:tr w:rsidR="00366BB1" w:rsidRPr="00D70946" w14:paraId="2D485916" w14:textId="77777777" w:rsidTr="00884329">
        <w:tc>
          <w:tcPr>
            <w:tcW w:w="534" w:type="dxa"/>
          </w:tcPr>
          <w:p w14:paraId="3E6F8DCB" w14:textId="77777777" w:rsidR="00366BB1" w:rsidRPr="00D70946" w:rsidRDefault="00366BB1" w:rsidP="009D4432">
            <w:pPr>
              <w:pStyle w:val="TAC"/>
            </w:pPr>
            <w:r w:rsidRPr="00D70946">
              <w:t>1</w:t>
            </w:r>
          </w:p>
        </w:tc>
        <w:tc>
          <w:tcPr>
            <w:tcW w:w="3968" w:type="dxa"/>
          </w:tcPr>
          <w:p w14:paraId="589F7E5C" w14:textId="77777777" w:rsidR="00366BB1" w:rsidRPr="00D70946" w:rsidRDefault="00366BB1" w:rsidP="009D4432">
            <w:pPr>
              <w:pStyle w:val="TAL"/>
            </w:pPr>
            <w:r w:rsidRPr="00D70946">
              <w:t xml:space="preserve">Wait for </w:t>
            </w:r>
            <w:r w:rsidRPr="00D70946">
              <w:rPr>
                <w:lang w:eastAsia="zh-CN"/>
              </w:rPr>
              <w:t>5</w:t>
            </w:r>
            <w:r w:rsidRPr="00D70946">
              <w:t xml:space="preserve"> minute to make the timer T380 expire and trigger the RNA update procedure in UE.</w:t>
            </w:r>
          </w:p>
        </w:tc>
        <w:tc>
          <w:tcPr>
            <w:tcW w:w="708" w:type="dxa"/>
          </w:tcPr>
          <w:p w14:paraId="79BF728C" w14:textId="77777777" w:rsidR="00366BB1" w:rsidRPr="00D70946" w:rsidRDefault="00366BB1" w:rsidP="009D4432">
            <w:pPr>
              <w:pStyle w:val="TAC"/>
            </w:pPr>
          </w:p>
        </w:tc>
        <w:tc>
          <w:tcPr>
            <w:tcW w:w="2976" w:type="dxa"/>
          </w:tcPr>
          <w:p w14:paraId="409A70FA" w14:textId="77777777" w:rsidR="00366BB1" w:rsidRPr="00D70946" w:rsidRDefault="00366BB1" w:rsidP="009D4432">
            <w:pPr>
              <w:pStyle w:val="TAL"/>
            </w:pPr>
          </w:p>
        </w:tc>
        <w:tc>
          <w:tcPr>
            <w:tcW w:w="567" w:type="dxa"/>
          </w:tcPr>
          <w:p w14:paraId="7FECF411" w14:textId="77777777" w:rsidR="00366BB1" w:rsidRPr="00D70946" w:rsidRDefault="00366BB1" w:rsidP="009D4432">
            <w:pPr>
              <w:pStyle w:val="TAC"/>
            </w:pPr>
          </w:p>
        </w:tc>
        <w:tc>
          <w:tcPr>
            <w:tcW w:w="850" w:type="dxa"/>
          </w:tcPr>
          <w:p w14:paraId="405C3ACB" w14:textId="77777777" w:rsidR="00366BB1" w:rsidRPr="00D70946" w:rsidRDefault="00366BB1" w:rsidP="009D4432">
            <w:pPr>
              <w:pStyle w:val="TAC"/>
            </w:pPr>
          </w:p>
        </w:tc>
      </w:tr>
      <w:tr w:rsidR="00366BB1" w:rsidRPr="00D70946" w14:paraId="1220292D" w14:textId="77777777" w:rsidTr="00884329">
        <w:tc>
          <w:tcPr>
            <w:tcW w:w="534" w:type="dxa"/>
          </w:tcPr>
          <w:p w14:paraId="4B8E6494" w14:textId="77777777" w:rsidR="00366BB1" w:rsidRPr="00D70946" w:rsidRDefault="00366BB1" w:rsidP="009D4432">
            <w:pPr>
              <w:pStyle w:val="TAC"/>
            </w:pPr>
            <w:r w:rsidRPr="00D70946">
              <w:t>2</w:t>
            </w:r>
          </w:p>
        </w:tc>
        <w:tc>
          <w:tcPr>
            <w:tcW w:w="3968" w:type="dxa"/>
          </w:tcPr>
          <w:p w14:paraId="30B55576" w14:textId="77777777" w:rsidR="00366BB1" w:rsidRPr="00D70946" w:rsidRDefault="00366BB1" w:rsidP="009D4432">
            <w:pPr>
              <w:pStyle w:val="TAL"/>
            </w:pPr>
            <w:r w:rsidRPr="00D70946">
              <w:t xml:space="preserve">Check: Does the UE transmit an </w:t>
            </w:r>
            <w:r w:rsidRPr="00D70946">
              <w:rPr>
                <w:i/>
                <w:iCs/>
              </w:rPr>
              <w:t>RRCResumeRequest</w:t>
            </w:r>
            <w:r w:rsidRPr="00D70946">
              <w:t xml:space="preserve"> message with resumeCause value set to rna-Update on NR Cell 1 within 60s?</w:t>
            </w:r>
          </w:p>
        </w:tc>
        <w:tc>
          <w:tcPr>
            <w:tcW w:w="708" w:type="dxa"/>
          </w:tcPr>
          <w:p w14:paraId="379C6596" w14:textId="77777777" w:rsidR="00366BB1" w:rsidRPr="00D70946" w:rsidRDefault="00366BB1" w:rsidP="009D4432">
            <w:pPr>
              <w:pStyle w:val="TAC"/>
            </w:pPr>
            <w:r w:rsidRPr="00D70946">
              <w:t>--&gt;</w:t>
            </w:r>
          </w:p>
        </w:tc>
        <w:tc>
          <w:tcPr>
            <w:tcW w:w="2976" w:type="dxa"/>
          </w:tcPr>
          <w:p w14:paraId="05F1FD8B" w14:textId="77777777" w:rsidR="00366BB1" w:rsidRPr="00D70946" w:rsidRDefault="00366BB1" w:rsidP="009D4432">
            <w:pPr>
              <w:pStyle w:val="TAL"/>
            </w:pPr>
            <w:r w:rsidRPr="00D70946">
              <w:t>NR RRC: RRCResumeRequest</w:t>
            </w:r>
          </w:p>
        </w:tc>
        <w:tc>
          <w:tcPr>
            <w:tcW w:w="567" w:type="dxa"/>
          </w:tcPr>
          <w:p w14:paraId="2F986D01" w14:textId="77777777" w:rsidR="00366BB1" w:rsidRPr="00D70946" w:rsidRDefault="00366BB1" w:rsidP="009D4432">
            <w:pPr>
              <w:pStyle w:val="TAC"/>
            </w:pPr>
            <w:r w:rsidRPr="00D70946">
              <w:t>1</w:t>
            </w:r>
          </w:p>
        </w:tc>
        <w:tc>
          <w:tcPr>
            <w:tcW w:w="850" w:type="dxa"/>
          </w:tcPr>
          <w:p w14:paraId="059A78FD" w14:textId="77777777" w:rsidR="00366BB1" w:rsidRPr="00D70946" w:rsidRDefault="00366BB1" w:rsidP="009D4432">
            <w:pPr>
              <w:pStyle w:val="TAC"/>
            </w:pPr>
            <w:r w:rsidRPr="00D70946">
              <w:t>F</w:t>
            </w:r>
          </w:p>
        </w:tc>
      </w:tr>
      <w:tr w:rsidR="00366BB1" w:rsidRPr="00D70946" w14:paraId="15D4AFCD" w14:textId="77777777" w:rsidTr="00884329">
        <w:tc>
          <w:tcPr>
            <w:tcW w:w="534" w:type="dxa"/>
            <w:tcBorders>
              <w:top w:val="single" w:sz="4" w:space="0" w:color="auto"/>
              <w:left w:val="single" w:sz="4" w:space="0" w:color="auto"/>
              <w:bottom w:val="single" w:sz="4" w:space="0" w:color="auto"/>
              <w:right w:val="single" w:sz="4" w:space="0" w:color="auto"/>
            </w:tcBorders>
          </w:tcPr>
          <w:p w14:paraId="76D85DB7" w14:textId="77777777" w:rsidR="00366BB1" w:rsidRPr="00D70946" w:rsidRDefault="00366BB1" w:rsidP="009D4432">
            <w:pPr>
              <w:pStyle w:val="TAC"/>
            </w:pPr>
            <w:r w:rsidRPr="00D70946">
              <w:t>3</w:t>
            </w:r>
          </w:p>
        </w:tc>
        <w:tc>
          <w:tcPr>
            <w:tcW w:w="3968" w:type="dxa"/>
            <w:tcBorders>
              <w:top w:val="single" w:sz="4" w:space="0" w:color="auto"/>
              <w:left w:val="single" w:sz="4" w:space="0" w:color="auto"/>
              <w:bottom w:val="single" w:sz="4" w:space="0" w:color="auto"/>
              <w:right w:val="single" w:sz="4" w:space="0" w:color="auto"/>
            </w:tcBorders>
          </w:tcPr>
          <w:p w14:paraId="6590226D" w14:textId="77777777" w:rsidR="00366BB1" w:rsidRPr="00D70946" w:rsidRDefault="00366BB1" w:rsidP="009D4432">
            <w:pPr>
              <w:pStyle w:val="TAL"/>
            </w:pPr>
            <w:r w:rsidRPr="00D70946">
              <w:t>The SS changes the SIB1 according to 38.508-1 [4] Table 4.6.1-28 and transmits a Short message on PDCCH using P-RNTI indicating a systemInfoModification.</w:t>
            </w:r>
          </w:p>
        </w:tc>
        <w:tc>
          <w:tcPr>
            <w:tcW w:w="708" w:type="dxa"/>
            <w:tcBorders>
              <w:top w:val="single" w:sz="4" w:space="0" w:color="auto"/>
              <w:left w:val="single" w:sz="4" w:space="0" w:color="auto"/>
              <w:bottom w:val="single" w:sz="4" w:space="0" w:color="auto"/>
              <w:right w:val="single" w:sz="4" w:space="0" w:color="auto"/>
            </w:tcBorders>
          </w:tcPr>
          <w:p w14:paraId="65858DA1" w14:textId="77777777" w:rsidR="00366BB1" w:rsidRPr="00D70946" w:rsidRDefault="00366BB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tcPr>
          <w:p w14:paraId="4F97581E" w14:textId="77777777" w:rsidR="00366BB1" w:rsidRPr="00D70946" w:rsidRDefault="00366BB1" w:rsidP="009D4432">
            <w:pPr>
              <w:pStyle w:val="TAL"/>
            </w:pPr>
            <w:r w:rsidRPr="00D70946">
              <w:t>PDCCH (DCI 1_0): Short Message</w:t>
            </w:r>
          </w:p>
        </w:tc>
        <w:tc>
          <w:tcPr>
            <w:tcW w:w="567" w:type="dxa"/>
            <w:tcBorders>
              <w:top w:val="single" w:sz="4" w:space="0" w:color="auto"/>
              <w:left w:val="single" w:sz="4" w:space="0" w:color="auto"/>
              <w:bottom w:val="single" w:sz="4" w:space="0" w:color="auto"/>
              <w:right w:val="single" w:sz="4" w:space="0" w:color="auto"/>
            </w:tcBorders>
          </w:tcPr>
          <w:p w14:paraId="7C1C4FAF" w14:textId="77777777" w:rsidR="00366BB1" w:rsidRPr="00D70946" w:rsidRDefault="00366BB1"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529F624" w14:textId="77777777" w:rsidR="00366BB1" w:rsidRPr="00D70946" w:rsidRDefault="00366BB1" w:rsidP="009D4432">
            <w:pPr>
              <w:pStyle w:val="TAC"/>
            </w:pPr>
            <w:r w:rsidRPr="00D70946">
              <w:t>-</w:t>
            </w:r>
          </w:p>
        </w:tc>
      </w:tr>
      <w:tr w:rsidR="00366BB1" w:rsidRPr="00D70946" w14:paraId="2B023433" w14:textId="77777777" w:rsidTr="00884329">
        <w:tc>
          <w:tcPr>
            <w:tcW w:w="534" w:type="dxa"/>
            <w:tcBorders>
              <w:top w:val="single" w:sz="4" w:space="0" w:color="auto"/>
              <w:left w:val="single" w:sz="4" w:space="0" w:color="auto"/>
              <w:bottom w:val="single" w:sz="4" w:space="0" w:color="auto"/>
              <w:right w:val="single" w:sz="4" w:space="0" w:color="auto"/>
            </w:tcBorders>
          </w:tcPr>
          <w:p w14:paraId="1B691475" w14:textId="77777777" w:rsidR="00366BB1" w:rsidRPr="00D70946" w:rsidRDefault="00366BB1" w:rsidP="009D4432">
            <w:pPr>
              <w:pStyle w:val="TAC"/>
            </w:pPr>
            <w:r w:rsidRPr="00D70946">
              <w:t>4</w:t>
            </w:r>
          </w:p>
        </w:tc>
        <w:tc>
          <w:tcPr>
            <w:tcW w:w="3968" w:type="dxa"/>
            <w:tcBorders>
              <w:top w:val="single" w:sz="4" w:space="0" w:color="auto"/>
              <w:left w:val="single" w:sz="4" w:space="0" w:color="auto"/>
              <w:bottom w:val="single" w:sz="4" w:space="0" w:color="auto"/>
              <w:right w:val="single" w:sz="4" w:space="0" w:color="auto"/>
            </w:tcBorders>
          </w:tcPr>
          <w:p w14:paraId="29427CD6" w14:textId="77777777" w:rsidR="00366BB1" w:rsidRPr="00D70946" w:rsidRDefault="00366BB1" w:rsidP="009D4432">
            <w:pPr>
              <w:pStyle w:val="TAL"/>
            </w:pPr>
            <w:r w:rsidRPr="00D70946">
              <w:t xml:space="preserve">Check: Does the UE transmit an </w:t>
            </w:r>
            <w:r w:rsidRPr="00D70946">
              <w:rPr>
                <w:i/>
                <w:iCs/>
              </w:rPr>
              <w:t>RRCResumeRequest</w:t>
            </w:r>
            <w:r w:rsidRPr="00D70946">
              <w:t xml:space="preserve"> message with resumeCause value set to rna-Update on NR Cell 1?</w:t>
            </w:r>
          </w:p>
        </w:tc>
        <w:tc>
          <w:tcPr>
            <w:tcW w:w="708" w:type="dxa"/>
            <w:tcBorders>
              <w:top w:val="single" w:sz="4" w:space="0" w:color="auto"/>
              <w:left w:val="single" w:sz="4" w:space="0" w:color="auto"/>
              <w:bottom w:val="single" w:sz="4" w:space="0" w:color="auto"/>
              <w:right w:val="single" w:sz="4" w:space="0" w:color="auto"/>
            </w:tcBorders>
          </w:tcPr>
          <w:p w14:paraId="76BBD749" w14:textId="77777777" w:rsidR="00366BB1" w:rsidRPr="00D70946" w:rsidRDefault="00366BB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tcPr>
          <w:p w14:paraId="1F3EF88B" w14:textId="77777777" w:rsidR="00366BB1" w:rsidRPr="00D70946" w:rsidRDefault="00366BB1" w:rsidP="009D4432">
            <w:pPr>
              <w:pStyle w:val="TAL"/>
            </w:pPr>
            <w:r w:rsidRPr="00D70946">
              <w:t>NR RRC: RRCResumeRequest</w:t>
            </w:r>
          </w:p>
        </w:tc>
        <w:tc>
          <w:tcPr>
            <w:tcW w:w="567" w:type="dxa"/>
            <w:tcBorders>
              <w:top w:val="single" w:sz="4" w:space="0" w:color="auto"/>
              <w:left w:val="single" w:sz="4" w:space="0" w:color="auto"/>
              <w:bottom w:val="single" w:sz="4" w:space="0" w:color="auto"/>
              <w:right w:val="single" w:sz="4" w:space="0" w:color="auto"/>
            </w:tcBorders>
          </w:tcPr>
          <w:p w14:paraId="4DD1AB10" w14:textId="77777777" w:rsidR="00366BB1" w:rsidRPr="00D70946" w:rsidRDefault="00366BB1" w:rsidP="009D4432">
            <w:pPr>
              <w:pStyle w:val="TAC"/>
            </w:pPr>
            <w:r w:rsidRPr="00D70946">
              <w:t>2</w:t>
            </w:r>
          </w:p>
        </w:tc>
        <w:tc>
          <w:tcPr>
            <w:tcW w:w="850" w:type="dxa"/>
            <w:tcBorders>
              <w:top w:val="single" w:sz="4" w:space="0" w:color="auto"/>
              <w:left w:val="single" w:sz="4" w:space="0" w:color="auto"/>
              <w:bottom w:val="single" w:sz="4" w:space="0" w:color="auto"/>
              <w:right w:val="single" w:sz="4" w:space="0" w:color="auto"/>
            </w:tcBorders>
          </w:tcPr>
          <w:p w14:paraId="7F9C51FC" w14:textId="77777777" w:rsidR="00366BB1" w:rsidRPr="00D70946" w:rsidRDefault="00366BB1" w:rsidP="009D4432">
            <w:pPr>
              <w:pStyle w:val="TAC"/>
            </w:pPr>
            <w:r w:rsidRPr="00D70946">
              <w:t>P</w:t>
            </w:r>
          </w:p>
        </w:tc>
      </w:tr>
      <w:tr w:rsidR="008E4BE1" w:rsidRPr="00D70946" w14:paraId="260F3FC6" w14:textId="77777777" w:rsidTr="00B9749D">
        <w:tc>
          <w:tcPr>
            <w:tcW w:w="534" w:type="dxa"/>
            <w:tcBorders>
              <w:top w:val="single" w:sz="4" w:space="0" w:color="auto"/>
              <w:left w:val="single" w:sz="4" w:space="0" w:color="auto"/>
              <w:bottom w:val="single" w:sz="4" w:space="0" w:color="auto"/>
              <w:right w:val="single" w:sz="4" w:space="0" w:color="auto"/>
            </w:tcBorders>
          </w:tcPr>
          <w:p w14:paraId="0E99418D" w14:textId="77777777" w:rsidR="008E4BE1" w:rsidRPr="00D70946" w:rsidRDefault="008E4BE1" w:rsidP="009D4432">
            <w:pPr>
              <w:pStyle w:val="TAC"/>
            </w:pPr>
            <w:r w:rsidRPr="00D70946">
              <w:t>5</w:t>
            </w:r>
          </w:p>
        </w:tc>
        <w:tc>
          <w:tcPr>
            <w:tcW w:w="3968" w:type="dxa"/>
            <w:tcBorders>
              <w:top w:val="single" w:sz="4" w:space="0" w:color="auto"/>
              <w:left w:val="single" w:sz="4" w:space="0" w:color="auto"/>
              <w:bottom w:val="single" w:sz="4" w:space="0" w:color="auto"/>
              <w:right w:val="single" w:sz="4" w:space="0" w:color="auto"/>
            </w:tcBorders>
          </w:tcPr>
          <w:p w14:paraId="28747A77" w14:textId="77777777" w:rsidR="008E4BE1" w:rsidRPr="00D70946" w:rsidRDefault="008E4BE1" w:rsidP="009D4432">
            <w:pPr>
              <w:pStyle w:val="TAL"/>
            </w:pPr>
            <w:r w:rsidRPr="00D70946">
              <w:rPr>
                <w:lang w:eastAsia="zh-CN"/>
              </w:rPr>
              <w:t xml:space="preserve">The </w:t>
            </w:r>
            <w:r w:rsidRPr="00D70946">
              <w:t>SS transmit</w:t>
            </w:r>
            <w:r w:rsidRPr="00D70946">
              <w:rPr>
                <w:lang w:eastAsia="zh-CN"/>
              </w:rPr>
              <w:t>s</w:t>
            </w:r>
            <w:r w:rsidRPr="00D70946">
              <w:t xml:space="preserve"> an </w:t>
            </w:r>
            <w:r w:rsidRPr="00D70946">
              <w:rPr>
                <w:i/>
              </w:rPr>
              <w:t>RRCResume</w:t>
            </w:r>
            <w:r w:rsidRPr="00D70946">
              <w:t xml:space="preserve"> message.</w:t>
            </w:r>
          </w:p>
        </w:tc>
        <w:tc>
          <w:tcPr>
            <w:tcW w:w="708" w:type="dxa"/>
            <w:tcBorders>
              <w:top w:val="single" w:sz="4" w:space="0" w:color="auto"/>
              <w:left w:val="single" w:sz="4" w:space="0" w:color="auto"/>
              <w:bottom w:val="single" w:sz="4" w:space="0" w:color="auto"/>
              <w:right w:val="single" w:sz="4" w:space="0" w:color="auto"/>
            </w:tcBorders>
          </w:tcPr>
          <w:p w14:paraId="178B0292" w14:textId="77777777" w:rsidR="008E4BE1" w:rsidRPr="00D70946" w:rsidRDefault="008E4BE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tcPr>
          <w:p w14:paraId="4AEE5EA0" w14:textId="77777777" w:rsidR="008E4BE1" w:rsidRPr="00D70946" w:rsidRDefault="008E4BE1" w:rsidP="009D4432">
            <w:pPr>
              <w:pStyle w:val="TAL"/>
            </w:pPr>
            <w:r w:rsidRPr="00D70946">
              <w:t>NR RRC: RRCResume</w:t>
            </w:r>
          </w:p>
        </w:tc>
        <w:tc>
          <w:tcPr>
            <w:tcW w:w="567" w:type="dxa"/>
            <w:tcBorders>
              <w:top w:val="single" w:sz="4" w:space="0" w:color="auto"/>
              <w:left w:val="single" w:sz="4" w:space="0" w:color="auto"/>
              <w:bottom w:val="single" w:sz="4" w:space="0" w:color="auto"/>
              <w:right w:val="single" w:sz="4" w:space="0" w:color="auto"/>
            </w:tcBorders>
          </w:tcPr>
          <w:p w14:paraId="35B0F3D2" w14:textId="77777777" w:rsidR="008E4BE1" w:rsidRPr="00D70946" w:rsidRDefault="008E4BE1"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0869501" w14:textId="77777777" w:rsidR="008E4BE1" w:rsidRPr="00D70946" w:rsidRDefault="008E4BE1" w:rsidP="009D4432">
            <w:pPr>
              <w:pStyle w:val="TAC"/>
            </w:pPr>
            <w:r w:rsidRPr="00D70946">
              <w:t>-</w:t>
            </w:r>
          </w:p>
        </w:tc>
      </w:tr>
      <w:tr w:rsidR="008E4BE1" w:rsidRPr="00D70946" w14:paraId="21B1D510" w14:textId="77777777" w:rsidTr="00B9749D">
        <w:tc>
          <w:tcPr>
            <w:tcW w:w="534" w:type="dxa"/>
            <w:tcBorders>
              <w:top w:val="single" w:sz="4" w:space="0" w:color="auto"/>
              <w:left w:val="single" w:sz="4" w:space="0" w:color="auto"/>
              <w:bottom w:val="single" w:sz="4" w:space="0" w:color="auto"/>
              <w:right w:val="single" w:sz="4" w:space="0" w:color="auto"/>
            </w:tcBorders>
          </w:tcPr>
          <w:p w14:paraId="320E64CC" w14:textId="77777777" w:rsidR="008E4BE1" w:rsidRPr="00D70946" w:rsidRDefault="008E4BE1" w:rsidP="009D4432">
            <w:pPr>
              <w:pStyle w:val="TAC"/>
            </w:pPr>
            <w:r w:rsidRPr="00D70946">
              <w:t>6</w:t>
            </w:r>
          </w:p>
        </w:tc>
        <w:tc>
          <w:tcPr>
            <w:tcW w:w="3968" w:type="dxa"/>
            <w:tcBorders>
              <w:top w:val="single" w:sz="4" w:space="0" w:color="auto"/>
              <w:left w:val="single" w:sz="4" w:space="0" w:color="auto"/>
              <w:bottom w:val="single" w:sz="4" w:space="0" w:color="auto"/>
              <w:right w:val="single" w:sz="4" w:space="0" w:color="auto"/>
            </w:tcBorders>
          </w:tcPr>
          <w:p w14:paraId="6D3DC617" w14:textId="77777777" w:rsidR="008E4BE1" w:rsidRPr="00D70946" w:rsidRDefault="008E4BE1" w:rsidP="009D4432">
            <w:pPr>
              <w:pStyle w:val="TAL"/>
            </w:pPr>
            <w:r w:rsidRPr="00D70946">
              <w:t xml:space="preserve">The UE transmits an </w:t>
            </w:r>
            <w:r w:rsidRPr="00D70946">
              <w:rPr>
                <w:i/>
              </w:rPr>
              <w:t>RRCResumeComplete</w:t>
            </w:r>
            <w:r w:rsidRPr="00D70946">
              <w:t xml:space="preserve"> message.</w:t>
            </w:r>
          </w:p>
        </w:tc>
        <w:tc>
          <w:tcPr>
            <w:tcW w:w="708" w:type="dxa"/>
            <w:tcBorders>
              <w:top w:val="single" w:sz="4" w:space="0" w:color="auto"/>
              <w:left w:val="single" w:sz="4" w:space="0" w:color="auto"/>
              <w:bottom w:val="single" w:sz="4" w:space="0" w:color="auto"/>
              <w:right w:val="single" w:sz="4" w:space="0" w:color="auto"/>
            </w:tcBorders>
          </w:tcPr>
          <w:p w14:paraId="75E55457" w14:textId="77777777" w:rsidR="008E4BE1" w:rsidRPr="00D70946" w:rsidRDefault="008E4BE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tcPr>
          <w:p w14:paraId="79E194B3" w14:textId="77777777" w:rsidR="008E4BE1" w:rsidRPr="00D70946" w:rsidRDefault="008E4BE1" w:rsidP="009D4432">
            <w:pPr>
              <w:pStyle w:val="TAL"/>
            </w:pPr>
            <w:r w:rsidRPr="00D70946">
              <w:t>NR RRC: RRCResumeComplete</w:t>
            </w:r>
          </w:p>
        </w:tc>
        <w:tc>
          <w:tcPr>
            <w:tcW w:w="567" w:type="dxa"/>
            <w:tcBorders>
              <w:top w:val="single" w:sz="4" w:space="0" w:color="auto"/>
              <w:left w:val="single" w:sz="4" w:space="0" w:color="auto"/>
              <w:bottom w:val="single" w:sz="4" w:space="0" w:color="auto"/>
              <w:right w:val="single" w:sz="4" w:space="0" w:color="auto"/>
            </w:tcBorders>
          </w:tcPr>
          <w:p w14:paraId="5E12840C" w14:textId="77777777" w:rsidR="008E4BE1" w:rsidRPr="00D70946" w:rsidRDefault="008E4BE1"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760A54B" w14:textId="77777777" w:rsidR="008E4BE1" w:rsidRPr="00D70946" w:rsidRDefault="008E4BE1" w:rsidP="009D4432">
            <w:pPr>
              <w:pStyle w:val="TAC"/>
            </w:pPr>
            <w:r w:rsidRPr="00D70946">
              <w:t>-</w:t>
            </w:r>
          </w:p>
        </w:tc>
      </w:tr>
    </w:tbl>
    <w:p w14:paraId="3E477DBC" w14:textId="77777777" w:rsidR="00366BB1" w:rsidRPr="00D70946" w:rsidRDefault="00366BB1" w:rsidP="009D4432"/>
    <w:p w14:paraId="57AF749B" w14:textId="77777777" w:rsidR="00366BB1" w:rsidRPr="00D70946" w:rsidRDefault="00366BB1" w:rsidP="00366BB1">
      <w:pPr>
        <w:pStyle w:val="H6"/>
      </w:pPr>
      <w:r w:rsidRPr="00D70946">
        <w:t>11.3.3.3.3</w:t>
      </w:r>
      <w:r w:rsidRPr="00D70946">
        <w:tab/>
        <w:t>Specific message contents</w:t>
      </w:r>
    </w:p>
    <w:p w14:paraId="011939F3" w14:textId="77777777" w:rsidR="00366BB1" w:rsidRPr="00D70946" w:rsidRDefault="00366BB1" w:rsidP="009D4432">
      <w:pPr>
        <w:pStyle w:val="TH"/>
      </w:pPr>
      <w:r w:rsidRPr="00D70946">
        <w:t xml:space="preserve">Table </w:t>
      </w:r>
      <w:r w:rsidRPr="00D70946">
        <w:rPr>
          <w:lang w:eastAsia="ko-KR"/>
        </w:rPr>
        <w:t>1</w:t>
      </w:r>
      <w:r w:rsidRPr="00D70946">
        <w:rPr>
          <w:lang w:eastAsia="zh-CN"/>
        </w:rPr>
        <w:t>1</w:t>
      </w:r>
      <w:r w:rsidRPr="00D70946">
        <w:rPr>
          <w:lang w:eastAsia="ko-KR"/>
        </w:rPr>
        <w:t>.</w:t>
      </w:r>
      <w:r w:rsidRPr="00D70946">
        <w:rPr>
          <w:lang w:eastAsia="zh-CN"/>
        </w:rPr>
        <w:t>3</w:t>
      </w:r>
      <w:r w:rsidRPr="00D70946">
        <w:rPr>
          <w:lang w:eastAsia="ko-KR"/>
        </w:rPr>
        <w:t>.</w:t>
      </w:r>
      <w:r w:rsidRPr="00D70946">
        <w:rPr>
          <w:lang w:eastAsia="zh-CN"/>
        </w:rPr>
        <w:t>3</w:t>
      </w:r>
      <w:r w:rsidRPr="00D70946">
        <w:t xml:space="preserve">.3.3-1: </w:t>
      </w:r>
      <w:r w:rsidRPr="00D70946">
        <w:rPr>
          <w:i/>
          <w:iCs/>
          <w:lang w:eastAsia="zh-CN"/>
        </w:rPr>
        <w:t>SIB1</w:t>
      </w:r>
      <w:r w:rsidRPr="00D70946">
        <w:t xml:space="preserve"> for </w:t>
      </w:r>
      <w:r w:rsidRPr="00D70946">
        <w:rPr>
          <w:lang w:eastAsia="zh-CN"/>
        </w:rPr>
        <w:t xml:space="preserve">NR </w:t>
      </w:r>
      <w:r w:rsidRPr="00D70946">
        <w:t>Cell 1 (preamble</w:t>
      </w:r>
      <w:r w:rsidRPr="00D70946">
        <w:rPr>
          <w:lang w:eastAsia="zh-CN"/>
        </w:rPr>
        <w:t xml:space="preserve">, </w:t>
      </w:r>
      <w:r w:rsidRPr="00D70946">
        <w:rPr>
          <w:lang w:eastAsia="sv-SE"/>
        </w:rPr>
        <w:t xml:space="preserve">Table </w:t>
      </w:r>
      <w:r w:rsidRPr="00D70946">
        <w:rPr>
          <w:lang w:eastAsia="zh-CN"/>
        </w:rPr>
        <w:t>11.3.3.3.2</w:t>
      </w:r>
      <w:r w:rsidRPr="00D70946">
        <w:t>-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66BB1" w:rsidRPr="00D70946" w14:paraId="4A099E16" w14:textId="77777777" w:rsidTr="00884329">
        <w:tc>
          <w:tcPr>
            <w:tcW w:w="9635" w:type="dxa"/>
            <w:gridSpan w:val="4"/>
          </w:tcPr>
          <w:p w14:paraId="3FD0D85F" w14:textId="77777777" w:rsidR="00366BB1" w:rsidRPr="00D70946" w:rsidRDefault="00366BB1" w:rsidP="009D4432">
            <w:pPr>
              <w:pStyle w:val="TAL"/>
            </w:pPr>
            <w:r w:rsidRPr="00D70946">
              <w:t xml:space="preserve">Derivation Path: </w:t>
            </w:r>
            <w:r w:rsidR="0029409F" w:rsidRPr="00D70946">
              <w:t xml:space="preserve">TS </w:t>
            </w:r>
            <w:r w:rsidR="00AF14DE" w:rsidRPr="00D70946">
              <w:t>38.508-1 [4], Table 4.6.1-28</w:t>
            </w:r>
          </w:p>
        </w:tc>
      </w:tr>
      <w:tr w:rsidR="00366BB1" w:rsidRPr="00D70946" w14:paraId="61F15001" w14:textId="77777777" w:rsidTr="00884329">
        <w:tc>
          <w:tcPr>
            <w:tcW w:w="4535" w:type="dxa"/>
          </w:tcPr>
          <w:p w14:paraId="6E0294AC" w14:textId="77777777" w:rsidR="00366BB1" w:rsidRPr="00D70946" w:rsidRDefault="00366BB1" w:rsidP="009D4432">
            <w:pPr>
              <w:pStyle w:val="TAH"/>
            </w:pPr>
            <w:r w:rsidRPr="00D70946">
              <w:t>Information Element</w:t>
            </w:r>
          </w:p>
        </w:tc>
        <w:tc>
          <w:tcPr>
            <w:tcW w:w="2267" w:type="dxa"/>
          </w:tcPr>
          <w:p w14:paraId="740E6CCA" w14:textId="77777777" w:rsidR="00366BB1" w:rsidRPr="00D70946" w:rsidRDefault="00366BB1" w:rsidP="009D4432">
            <w:pPr>
              <w:pStyle w:val="TAH"/>
            </w:pPr>
            <w:r w:rsidRPr="00D70946">
              <w:t>Value/remark</w:t>
            </w:r>
          </w:p>
        </w:tc>
        <w:tc>
          <w:tcPr>
            <w:tcW w:w="1700" w:type="dxa"/>
          </w:tcPr>
          <w:p w14:paraId="68706735" w14:textId="77777777" w:rsidR="00366BB1" w:rsidRPr="00D70946" w:rsidRDefault="00366BB1" w:rsidP="009D4432">
            <w:pPr>
              <w:pStyle w:val="TAH"/>
            </w:pPr>
            <w:r w:rsidRPr="00D70946">
              <w:t>Comment</w:t>
            </w:r>
          </w:p>
        </w:tc>
        <w:tc>
          <w:tcPr>
            <w:tcW w:w="1133" w:type="dxa"/>
          </w:tcPr>
          <w:p w14:paraId="3B3456C3" w14:textId="77777777" w:rsidR="00366BB1" w:rsidRPr="00D70946" w:rsidRDefault="00366BB1" w:rsidP="009D4432">
            <w:pPr>
              <w:pStyle w:val="TAH"/>
            </w:pPr>
            <w:r w:rsidRPr="00D70946">
              <w:t>Condition</w:t>
            </w:r>
          </w:p>
        </w:tc>
      </w:tr>
      <w:tr w:rsidR="00366BB1" w:rsidRPr="00D70946" w14:paraId="3B68500B" w14:textId="77777777" w:rsidTr="00884329">
        <w:tc>
          <w:tcPr>
            <w:tcW w:w="4535" w:type="dxa"/>
            <w:shd w:val="clear" w:color="auto" w:fill="auto"/>
          </w:tcPr>
          <w:p w14:paraId="0197160D" w14:textId="77777777" w:rsidR="00366BB1" w:rsidRPr="00D70946" w:rsidRDefault="00366BB1" w:rsidP="009D4432">
            <w:pPr>
              <w:pStyle w:val="TAL"/>
            </w:pPr>
            <w:r w:rsidRPr="00D70946">
              <w:t>SIB1 ::= SEQUENCE {</w:t>
            </w:r>
          </w:p>
        </w:tc>
        <w:tc>
          <w:tcPr>
            <w:tcW w:w="2267" w:type="dxa"/>
            <w:shd w:val="clear" w:color="auto" w:fill="auto"/>
          </w:tcPr>
          <w:p w14:paraId="1C35A27A" w14:textId="77777777" w:rsidR="00366BB1" w:rsidRPr="00D70946" w:rsidRDefault="00366BB1" w:rsidP="009D4432">
            <w:pPr>
              <w:pStyle w:val="TAL"/>
            </w:pPr>
          </w:p>
        </w:tc>
        <w:tc>
          <w:tcPr>
            <w:tcW w:w="1700" w:type="dxa"/>
            <w:shd w:val="clear" w:color="auto" w:fill="auto"/>
          </w:tcPr>
          <w:p w14:paraId="50A6ED2D" w14:textId="77777777" w:rsidR="00366BB1" w:rsidRPr="00D70946" w:rsidRDefault="00366BB1" w:rsidP="009D4432">
            <w:pPr>
              <w:pStyle w:val="TAL"/>
            </w:pPr>
          </w:p>
        </w:tc>
        <w:tc>
          <w:tcPr>
            <w:tcW w:w="1133" w:type="dxa"/>
            <w:shd w:val="clear" w:color="auto" w:fill="auto"/>
          </w:tcPr>
          <w:p w14:paraId="2EE5A7EF" w14:textId="77777777" w:rsidR="00366BB1" w:rsidRPr="00D70946" w:rsidRDefault="00366BB1" w:rsidP="009D4432">
            <w:pPr>
              <w:pStyle w:val="TAL"/>
            </w:pPr>
          </w:p>
        </w:tc>
      </w:tr>
      <w:tr w:rsidR="00AF14DE" w:rsidRPr="00D70946" w14:paraId="29756147" w14:textId="77777777" w:rsidTr="00884329">
        <w:tc>
          <w:tcPr>
            <w:tcW w:w="4535" w:type="dxa"/>
          </w:tcPr>
          <w:p w14:paraId="2BD39621" w14:textId="77777777" w:rsidR="00AF14DE" w:rsidRPr="00D70946" w:rsidRDefault="00AF14DE" w:rsidP="009D4432">
            <w:pPr>
              <w:pStyle w:val="TAL"/>
            </w:pPr>
            <w:r w:rsidRPr="00D70946">
              <w:t xml:space="preserve">  uac-BarringInfo SEQUENCE {</w:t>
            </w:r>
          </w:p>
        </w:tc>
        <w:tc>
          <w:tcPr>
            <w:tcW w:w="2267" w:type="dxa"/>
          </w:tcPr>
          <w:p w14:paraId="6F334B8C" w14:textId="77777777" w:rsidR="00AF14DE" w:rsidRPr="00D70946" w:rsidRDefault="00AF14DE" w:rsidP="009D4432">
            <w:pPr>
              <w:pStyle w:val="TAL"/>
            </w:pPr>
          </w:p>
        </w:tc>
        <w:tc>
          <w:tcPr>
            <w:tcW w:w="1700" w:type="dxa"/>
          </w:tcPr>
          <w:p w14:paraId="1DE638B7" w14:textId="77777777" w:rsidR="00AF14DE" w:rsidRPr="00D70946" w:rsidRDefault="00AF14DE" w:rsidP="009D4432">
            <w:pPr>
              <w:pStyle w:val="TAL"/>
            </w:pPr>
          </w:p>
        </w:tc>
        <w:tc>
          <w:tcPr>
            <w:tcW w:w="1133" w:type="dxa"/>
          </w:tcPr>
          <w:p w14:paraId="241A8BE4" w14:textId="77777777" w:rsidR="00AF14DE" w:rsidRPr="00D70946" w:rsidRDefault="00AF14DE" w:rsidP="009D4432">
            <w:pPr>
              <w:pStyle w:val="TAL"/>
            </w:pPr>
          </w:p>
        </w:tc>
      </w:tr>
      <w:tr w:rsidR="00B15FF5" w:rsidRPr="00D70946" w14:paraId="25B883C3" w14:textId="77777777" w:rsidTr="00884329">
        <w:tc>
          <w:tcPr>
            <w:tcW w:w="4535" w:type="dxa"/>
          </w:tcPr>
          <w:p w14:paraId="1721A428" w14:textId="77777777" w:rsidR="00B15FF5" w:rsidRPr="00D70946" w:rsidRDefault="00B15FF5" w:rsidP="009D4432">
            <w:pPr>
              <w:pStyle w:val="TAL"/>
            </w:pPr>
            <w:r w:rsidRPr="00D70946">
              <w:t xml:space="preserve">    uac-Barring</w:t>
            </w:r>
            <w:r w:rsidRPr="00D70946">
              <w:rPr>
                <w:lang w:eastAsia="zh-CN"/>
              </w:rPr>
              <w:t>ForCommon</w:t>
            </w:r>
            <w:r w:rsidRPr="00D70946">
              <w:t xml:space="preserve"> SEQUENCE (SIZE (1..maxAccessCat-1)) OF</w:t>
            </w:r>
            <w:r w:rsidRPr="00D70946">
              <w:rPr>
                <w:lang w:eastAsia="zh-CN"/>
              </w:rPr>
              <w:t xml:space="preserve"> </w:t>
            </w:r>
            <w:r w:rsidRPr="00D70946">
              <w:t>UAC-BarringPerCat {</w:t>
            </w:r>
          </w:p>
        </w:tc>
        <w:tc>
          <w:tcPr>
            <w:tcW w:w="2267" w:type="dxa"/>
          </w:tcPr>
          <w:p w14:paraId="00A35153" w14:textId="77777777" w:rsidR="00B15FF5" w:rsidRPr="00D70946" w:rsidRDefault="00B15FF5" w:rsidP="009D4432">
            <w:pPr>
              <w:pStyle w:val="TAL"/>
            </w:pPr>
            <w:r w:rsidRPr="00D70946">
              <w:t>1 entry</w:t>
            </w:r>
          </w:p>
        </w:tc>
        <w:tc>
          <w:tcPr>
            <w:tcW w:w="1700" w:type="dxa"/>
          </w:tcPr>
          <w:p w14:paraId="147398E0" w14:textId="77777777" w:rsidR="00B15FF5" w:rsidRPr="00D70946" w:rsidRDefault="00B15FF5" w:rsidP="009D4432">
            <w:pPr>
              <w:pStyle w:val="TAL"/>
            </w:pPr>
          </w:p>
        </w:tc>
        <w:tc>
          <w:tcPr>
            <w:tcW w:w="1133" w:type="dxa"/>
          </w:tcPr>
          <w:p w14:paraId="31BC73F0" w14:textId="77777777" w:rsidR="00B15FF5" w:rsidRPr="00D70946" w:rsidRDefault="00B15FF5" w:rsidP="009D4432">
            <w:pPr>
              <w:pStyle w:val="TAL"/>
            </w:pPr>
          </w:p>
        </w:tc>
      </w:tr>
      <w:tr w:rsidR="00B15FF5" w:rsidRPr="00D70946" w14:paraId="7498B55B" w14:textId="77777777" w:rsidTr="00884329">
        <w:tc>
          <w:tcPr>
            <w:tcW w:w="4535" w:type="dxa"/>
          </w:tcPr>
          <w:p w14:paraId="32A38933" w14:textId="77777777" w:rsidR="00B15FF5" w:rsidRPr="00D70946" w:rsidRDefault="00B15FF5" w:rsidP="009D4432">
            <w:pPr>
              <w:pStyle w:val="TAL"/>
            </w:pPr>
            <w:r w:rsidRPr="00D70946">
              <w:t xml:space="preserve">      UAC-BarringPerCat[1] SEQUENCE {</w:t>
            </w:r>
          </w:p>
        </w:tc>
        <w:tc>
          <w:tcPr>
            <w:tcW w:w="2267" w:type="dxa"/>
          </w:tcPr>
          <w:p w14:paraId="46D331F2" w14:textId="77777777" w:rsidR="00B15FF5" w:rsidRPr="00D70946" w:rsidRDefault="00B15FF5" w:rsidP="009D4432">
            <w:pPr>
              <w:pStyle w:val="TAL"/>
            </w:pPr>
          </w:p>
        </w:tc>
        <w:tc>
          <w:tcPr>
            <w:tcW w:w="1700" w:type="dxa"/>
          </w:tcPr>
          <w:p w14:paraId="2F2FECE4" w14:textId="77777777" w:rsidR="00B15FF5" w:rsidRPr="00D70946" w:rsidRDefault="00B15FF5" w:rsidP="009D4432">
            <w:pPr>
              <w:pStyle w:val="TAL"/>
            </w:pPr>
            <w:r w:rsidRPr="00D70946">
              <w:t>entry 1</w:t>
            </w:r>
          </w:p>
        </w:tc>
        <w:tc>
          <w:tcPr>
            <w:tcW w:w="1133" w:type="dxa"/>
          </w:tcPr>
          <w:p w14:paraId="5C9FAC0F" w14:textId="77777777" w:rsidR="00B15FF5" w:rsidRPr="00D70946" w:rsidRDefault="00B15FF5" w:rsidP="009D4432">
            <w:pPr>
              <w:pStyle w:val="TAL"/>
            </w:pPr>
          </w:p>
        </w:tc>
      </w:tr>
      <w:tr w:rsidR="00B15FF5" w:rsidRPr="00D70946" w14:paraId="301CFEE0" w14:textId="77777777" w:rsidTr="00884329">
        <w:tc>
          <w:tcPr>
            <w:tcW w:w="4535" w:type="dxa"/>
          </w:tcPr>
          <w:p w14:paraId="21725235" w14:textId="77777777" w:rsidR="00B15FF5" w:rsidRPr="00D70946" w:rsidRDefault="00B15FF5" w:rsidP="009D4432">
            <w:pPr>
              <w:pStyle w:val="TAL"/>
            </w:pPr>
            <w:r w:rsidRPr="00D70946">
              <w:t xml:space="preserve">        accessCategory</w:t>
            </w:r>
          </w:p>
        </w:tc>
        <w:tc>
          <w:tcPr>
            <w:tcW w:w="2267" w:type="dxa"/>
          </w:tcPr>
          <w:p w14:paraId="39C86F54" w14:textId="77777777" w:rsidR="00B15FF5" w:rsidRPr="00D70946" w:rsidRDefault="00B15FF5" w:rsidP="009D4432">
            <w:pPr>
              <w:pStyle w:val="TAL"/>
            </w:pPr>
            <w:r w:rsidRPr="00D70946">
              <w:t>8</w:t>
            </w:r>
          </w:p>
        </w:tc>
        <w:tc>
          <w:tcPr>
            <w:tcW w:w="1700" w:type="dxa"/>
          </w:tcPr>
          <w:p w14:paraId="5963CC92" w14:textId="77777777" w:rsidR="00B15FF5" w:rsidRPr="00D70946" w:rsidRDefault="00B15FF5" w:rsidP="009D4432">
            <w:pPr>
              <w:pStyle w:val="TAL"/>
            </w:pPr>
          </w:p>
        </w:tc>
        <w:tc>
          <w:tcPr>
            <w:tcW w:w="1133" w:type="dxa"/>
          </w:tcPr>
          <w:p w14:paraId="64ABDBD2" w14:textId="77777777" w:rsidR="00B15FF5" w:rsidRPr="00D70946" w:rsidRDefault="00B15FF5" w:rsidP="009D4432">
            <w:pPr>
              <w:pStyle w:val="TAL"/>
            </w:pPr>
          </w:p>
        </w:tc>
      </w:tr>
      <w:tr w:rsidR="00B15FF5" w:rsidRPr="00D70946" w14:paraId="49705E6A" w14:textId="77777777" w:rsidTr="00884329">
        <w:tc>
          <w:tcPr>
            <w:tcW w:w="4535" w:type="dxa"/>
          </w:tcPr>
          <w:p w14:paraId="636AAD51" w14:textId="77777777" w:rsidR="00B15FF5" w:rsidRPr="00D70946" w:rsidRDefault="00B15FF5" w:rsidP="009D4432">
            <w:pPr>
              <w:pStyle w:val="TAL"/>
            </w:pPr>
            <w:r w:rsidRPr="00D70946">
              <w:t xml:space="preserve">        uac-barringInfoSetIndex</w:t>
            </w:r>
          </w:p>
        </w:tc>
        <w:tc>
          <w:tcPr>
            <w:tcW w:w="2267" w:type="dxa"/>
          </w:tcPr>
          <w:p w14:paraId="0E87E361" w14:textId="77777777" w:rsidR="00B15FF5" w:rsidRPr="00D70946" w:rsidRDefault="00B15FF5" w:rsidP="009D4432">
            <w:pPr>
              <w:pStyle w:val="TAL"/>
            </w:pPr>
            <w:r w:rsidRPr="00D70946">
              <w:t>1</w:t>
            </w:r>
          </w:p>
        </w:tc>
        <w:tc>
          <w:tcPr>
            <w:tcW w:w="1700" w:type="dxa"/>
          </w:tcPr>
          <w:p w14:paraId="0E2AC9BF" w14:textId="77777777" w:rsidR="00B15FF5" w:rsidRPr="00D70946" w:rsidRDefault="00B15FF5" w:rsidP="009D4432">
            <w:pPr>
              <w:pStyle w:val="TAL"/>
            </w:pPr>
          </w:p>
        </w:tc>
        <w:tc>
          <w:tcPr>
            <w:tcW w:w="1133" w:type="dxa"/>
          </w:tcPr>
          <w:p w14:paraId="1A8A5F22" w14:textId="77777777" w:rsidR="00B15FF5" w:rsidRPr="00D70946" w:rsidRDefault="00B15FF5" w:rsidP="009D4432">
            <w:pPr>
              <w:pStyle w:val="TAL"/>
            </w:pPr>
          </w:p>
        </w:tc>
      </w:tr>
      <w:tr w:rsidR="00B15FF5" w:rsidRPr="00D70946" w14:paraId="7DB04591" w14:textId="77777777" w:rsidTr="00884329">
        <w:tc>
          <w:tcPr>
            <w:tcW w:w="4535" w:type="dxa"/>
          </w:tcPr>
          <w:p w14:paraId="76E2D1C9" w14:textId="77777777" w:rsidR="00B15FF5" w:rsidRPr="00D70946" w:rsidRDefault="00B15FF5" w:rsidP="009D4432">
            <w:pPr>
              <w:pStyle w:val="TAL"/>
            </w:pPr>
            <w:r w:rsidRPr="00D70946">
              <w:t xml:space="preserve">    </w:t>
            </w:r>
            <w:r w:rsidR="00734CF4" w:rsidRPr="00D70946">
              <w:t xml:space="preserve">  </w:t>
            </w:r>
            <w:r w:rsidRPr="00D70946">
              <w:t>}</w:t>
            </w:r>
          </w:p>
        </w:tc>
        <w:tc>
          <w:tcPr>
            <w:tcW w:w="2267" w:type="dxa"/>
          </w:tcPr>
          <w:p w14:paraId="7696FE95" w14:textId="77777777" w:rsidR="00B15FF5" w:rsidRPr="00D70946" w:rsidRDefault="00B15FF5" w:rsidP="009D4432">
            <w:pPr>
              <w:pStyle w:val="TAL"/>
            </w:pPr>
          </w:p>
        </w:tc>
        <w:tc>
          <w:tcPr>
            <w:tcW w:w="1700" w:type="dxa"/>
          </w:tcPr>
          <w:p w14:paraId="19B18FFE" w14:textId="77777777" w:rsidR="00B15FF5" w:rsidRPr="00D70946" w:rsidRDefault="00B15FF5" w:rsidP="009D4432">
            <w:pPr>
              <w:pStyle w:val="TAL"/>
            </w:pPr>
          </w:p>
        </w:tc>
        <w:tc>
          <w:tcPr>
            <w:tcW w:w="1133" w:type="dxa"/>
          </w:tcPr>
          <w:p w14:paraId="4BEDD279" w14:textId="77777777" w:rsidR="00B15FF5" w:rsidRPr="00D70946" w:rsidRDefault="00B15FF5" w:rsidP="009D4432">
            <w:pPr>
              <w:pStyle w:val="TAL"/>
            </w:pPr>
          </w:p>
        </w:tc>
      </w:tr>
      <w:tr w:rsidR="00B15FF5" w:rsidRPr="00D70946" w14:paraId="01D9341D" w14:textId="77777777" w:rsidTr="00884329">
        <w:tc>
          <w:tcPr>
            <w:tcW w:w="4535" w:type="dxa"/>
          </w:tcPr>
          <w:p w14:paraId="6E69D52B" w14:textId="77777777" w:rsidR="00B15FF5" w:rsidRPr="00D70946" w:rsidRDefault="00B15FF5" w:rsidP="009D4432">
            <w:pPr>
              <w:pStyle w:val="TAL"/>
            </w:pPr>
            <w:r w:rsidRPr="00D70946">
              <w:t xml:space="preserve">    }</w:t>
            </w:r>
          </w:p>
        </w:tc>
        <w:tc>
          <w:tcPr>
            <w:tcW w:w="2267" w:type="dxa"/>
          </w:tcPr>
          <w:p w14:paraId="6D23B872" w14:textId="77777777" w:rsidR="00B15FF5" w:rsidRPr="00D70946" w:rsidRDefault="00B15FF5" w:rsidP="009D4432">
            <w:pPr>
              <w:pStyle w:val="TAL"/>
            </w:pPr>
          </w:p>
        </w:tc>
        <w:tc>
          <w:tcPr>
            <w:tcW w:w="1700" w:type="dxa"/>
          </w:tcPr>
          <w:p w14:paraId="0E67E7ED" w14:textId="77777777" w:rsidR="00B15FF5" w:rsidRPr="00D70946" w:rsidRDefault="00B15FF5" w:rsidP="009D4432">
            <w:pPr>
              <w:pStyle w:val="TAL"/>
            </w:pPr>
          </w:p>
        </w:tc>
        <w:tc>
          <w:tcPr>
            <w:tcW w:w="1133" w:type="dxa"/>
          </w:tcPr>
          <w:p w14:paraId="433921F9" w14:textId="77777777" w:rsidR="00B15FF5" w:rsidRPr="00D70946" w:rsidRDefault="00B15FF5" w:rsidP="009D4432">
            <w:pPr>
              <w:pStyle w:val="TAL"/>
            </w:pPr>
          </w:p>
        </w:tc>
      </w:tr>
      <w:tr w:rsidR="00B15FF5" w:rsidRPr="00D70946" w14:paraId="1AE0628D" w14:textId="77777777" w:rsidTr="00884329">
        <w:tc>
          <w:tcPr>
            <w:tcW w:w="4535" w:type="dxa"/>
          </w:tcPr>
          <w:p w14:paraId="04B0EA2C" w14:textId="77777777" w:rsidR="00B15FF5" w:rsidRPr="00D70946" w:rsidRDefault="00B15FF5" w:rsidP="009D4432">
            <w:pPr>
              <w:pStyle w:val="TAL"/>
            </w:pPr>
            <w:r w:rsidRPr="00D70946">
              <w:t xml:space="preserve">    uac-BarringPerPLMN-List</w:t>
            </w:r>
          </w:p>
        </w:tc>
        <w:tc>
          <w:tcPr>
            <w:tcW w:w="2267" w:type="dxa"/>
          </w:tcPr>
          <w:p w14:paraId="12143EDB" w14:textId="77777777" w:rsidR="00B15FF5" w:rsidRPr="00D70946" w:rsidRDefault="00B15FF5" w:rsidP="009D4432">
            <w:pPr>
              <w:pStyle w:val="TAL"/>
            </w:pPr>
            <w:r w:rsidRPr="00D70946">
              <w:t>Not present</w:t>
            </w:r>
          </w:p>
        </w:tc>
        <w:tc>
          <w:tcPr>
            <w:tcW w:w="1700" w:type="dxa"/>
          </w:tcPr>
          <w:p w14:paraId="2DBC09C1" w14:textId="77777777" w:rsidR="00B15FF5" w:rsidRPr="00D70946" w:rsidRDefault="00B15FF5" w:rsidP="009D4432">
            <w:pPr>
              <w:pStyle w:val="TAL"/>
            </w:pPr>
          </w:p>
        </w:tc>
        <w:tc>
          <w:tcPr>
            <w:tcW w:w="1133" w:type="dxa"/>
          </w:tcPr>
          <w:p w14:paraId="21CEF02B" w14:textId="77777777" w:rsidR="00B15FF5" w:rsidRPr="00D70946" w:rsidRDefault="00B15FF5" w:rsidP="009D4432">
            <w:pPr>
              <w:pStyle w:val="TAL"/>
            </w:pPr>
          </w:p>
        </w:tc>
      </w:tr>
      <w:tr w:rsidR="00B15FF5" w:rsidRPr="00D70946" w14:paraId="71399311" w14:textId="77777777" w:rsidTr="00884329">
        <w:tc>
          <w:tcPr>
            <w:tcW w:w="4535" w:type="dxa"/>
          </w:tcPr>
          <w:p w14:paraId="2D316A8B" w14:textId="77777777" w:rsidR="00B15FF5" w:rsidRPr="00D70946" w:rsidRDefault="00B15FF5" w:rsidP="009D4432">
            <w:pPr>
              <w:pStyle w:val="TAL"/>
            </w:pPr>
            <w:r w:rsidRPr="00D70946">
              <w:t xml:space="preserve">    uac-BarringInfoSetList SEQUENCE (SIZE(1..maxBarringInfoSet)) OF UAC-BarringInfoSet {</w:t>
            </w:r>
          </w:p>
        </w:tc>
        <w:tc>
          <w:tcPr>
            <w:tcW w:w="2267" w:type="dxa"/>
          </w:tcPr>
          <w:p w14:paraId="5BD111E0" w14:textId="77777777" w:rsidR="00B15FF5" w:rsidRPr="00D70946" w:rsidRDefault="00B15FF5" w:rsidP="009D4432">
            <w:pPr>
              <w:pStyle w:val="TAL"/>
            </w:pPr>
            <w:r w:rsidRPr="00D70946">
              <w:t>1 entry</w:t>
            </w:r>
          </w:p>
        </w:tc>
        <w:tc>
          <w:tcPr>
            <w:tcW w:w="1700" w:type="dxa"/>
          </w:tcPr>
          <w:p w14:paraId="7EA7A97B" w14:textId="77777777" w:rsidR="00B15FF5" w:rsidRPr="00D70946" w:rsidRDefault="00B15FF5" w:rsidP="009D4432">
            <w:pPr>
              <w:pStyle w:val="TAL"/>
            </w:pPr>
          </w:p>
        </w:tc>
        <w:tc>
          <w:tcPr>
            <w:tcW w:w="1133" w:type="dxa"/>
          </w:tcPr>
          <w:p w14:paraId="011DD9CF" w14:textId="77777777" w:rsidR="00B15FF5" w:rsidRPr="00D70946" w:rsidRDefault="00B15FF5" w:rsidP="009D4432">
            <w:pPr>
              <w:pStyle w:val="TAL"/>
            </w:pPr>
          </w:p>
        </w:tc>
      </w:tr>
      <w:tr w:rsidR="00B15FF5" w:rsidRPr="00D70946" w14:paraId="04F03AA9" w14:textId="77777777" w:rsidTr="00884329">
        <w:tc>
          <w:tcPr>
            <w:tcW w:w="4535" w:type="dxa"/>
          </w:tcPr>
          <w:p w14:paraId="48CBEE36" w14:textId="77777777" w:rsidR="00B15FF5" w:rsidRPr="00D70946" w:rsidRDefault="00B15FF5" w:rsidP="009D4432">
            <w:pPr>
              <w:pStyle w:val="TAL"/>
            </w:pPr>
            <w:r w:rsidRPr="00D70946">
              <w:t xml:space="preserve">      UAC-BarringInfoSet[1] SEQUENCE {</w:t>
            </w:r>
          </w:p>
        </w:tc>
        <w:tc>
          <w:tcPr>
            <w:tcW w:w="2267" w:type="dxa"/>
          </w:tcPr>
          <w:p w14:paraId="527E565F" w14:textId="77777777" w:rsidR="00B15FF5" w:rsidRPr="00D70946" w:rsidRDefault="00B15FF5" w:rsidP="009D4432">
            <w:pPr>
              <w:pStyle w:val="TAL"/>
            </w:pPr>
          </w:p>
        </w:tc>
        <w:tc>
          <w:tcPr>
            <w:tcW w:w="1700" w:type="dxa"/>
          </w:tcPr>
          <w:p w14:paraId="53C462A9" w14:textId="77777777" w:rsidR="00B15FF5" w:rsidRPr="00D70946" w:rsidRDefault="00B15FF5" w:rsidP="009D4432">
            <w:pPr>
              <w:pStyle w:val="TAL"/>
            </w:pPr>
            <w:r w:rsidRPr="00D70946">
              <w:t>entry 1</w:t>
            </w:r>
          </w:p>
        </w:tc>
        <w:tc>
          <w:tcPr>
            <w:tcW w:w="1133" w:type="dxa"/>
          </w:tcPr>
          <w:p w14:paraId="3009D9AB" w14:textId="77777777" w:rsidR="00B15FF5" w:rsidRPr="00D70946" w:rsidRDefault="00B15FF5" w:rsidP="009D4432">
            <w:pPr>
              <w:pStyle w:val="TAL"/>
            </w:pPr>
          </w:p>
        </w:tc>
      </w:tr>
      <w:tr w:rsidR="00B15FF5" w:rsidRPr="00D70946" w14:paraId="66C4E319" w14:textId="77777777" w:rsidTr="00884329">
        <w:tc>
          <w:tcPr>
            <w:tcW w:w="4535" w:type="dxa"/>
          </w:tcPr>
          <w:p w14:paraId="0F070817" w14:textId="77777777" w:rsidR="00B15FF5" w:rsidRPr="00D70946" w:rsidRDefault="00B15FF5" w:rsidP="009D4432">
            <w:pPr>
              <w:pStyle w:val="TAL"/>
            </w:pPr>
            <w:r w:rsidRPr="00D70946">
              <w:t xml:space="preserve">        uac-BarringFactor</w:t>
            </w:r>
          </w:p>
        </w:tc>
        <w:tc>
          <w:tcPr>
            <w:tcW w:w="2267" w:type="dxa"/>
          </w:tcPr>
          <w:p w14:paraId="1BCE11A8" w14:textId="77777777" w:rsidR="00B15FF5" w:rsidRPr="00D70946" w:rsidRDefault="00B15FF5" w:rsidP="009D4432">
            <w:pPr>
              <w:pStyle w:val="TAL"/>
            </w:pPr>
            <w:r w:rsidRPr="00D70946">
              <w:t>p00</w:t>
            </w:r>
          </w:p>
        </w:tc>
        <w:tc>
          <w:tcPr>
            <w:tcW w:w="1700" w:type="dxa"/>
          </w:tcPr>
          <w:p w14:paraId="4B880F74" w14:textId="77777777" w:rsidR="00B15FF5" w:rsidRPr="00D70946" w:rsidRDefault="00B15FF5" w:rsidP="009D4432">
            <w:pPr>
              <w:pStyle w:val="TAL"/>
            </w:pPr>
          </w:p>
        </w:tc>
        <w:tc>
          <w:tcPr>
            <w:tcW w:w="1133" w:type="dxa"/>
          </w:tcPr>
          <w:p w14:paraId="3DC5C289" w14:textId="77777777" w:rsidR="00B15FF5" w:rsidRPr="00D70946" w:rsidRDefault="00B15FF5" w:rsidP="009D4432">
            <w:pPr>
              <w:pStyle w:val="TAL"/>
            </w:pPr>
          </w:p>
        </w:tc>
      </w:tr>
      <w:tr w:rsidR="00B15FF5" w:rsidRPr="00D70946" w14:paraId="3ADBF712" w14:textId="77777777" w:rsidTr="00884329">
        <w:tc>
          <w:tcPr>
            <w:tcW w:w="4535" w:type="dxa"/>
          </w:tcPr>
          <w:p w14:paraId="2A49346A" w14:textId="77777777" w:rsidR="00B15FF5" w:rsidRPr="00D70946" w:rsidRDefault="00B15FF5" w:rsidP="009D4432">
            <w:pPr>
              <w:pStyle w:val="TAL"/>
            </w:pPr>
            <w:r w:rsidRPr="00D70946">
              <w:t xml:space="preserve">        uac-BarringTime</w:t>
            </w:r>
          </w:p>
        </w:tc>
        <w:tc>
          <w:tcPr>
            <w:tcW w:w="2267" w:type="dxa"/>
          </w:tcPr>
          <w:p w14:paraId="556C836C" w14:textId="77777777" w:rsidR="00B15FF5" w:rsidRPr="00D70946" w:rsidRDefault="00B15FF5" w:rsidP="009D4432">
            <w:pPr>
              <w:pStyle w:val="TAL"/>
            </w:pPr>
            <w:r w:rsidRPr="00D70946">
              <w:t>s64</w:t>
            </w:r>
          </w:p>
        </w:tc>
        <w:tc>
          <w:tcPr>
            <w:tcW w:w="1700" w:type="dxa"/>
          </w:tcPr>
          <w:p w14:paraId="3EFAB9ED" w14:textId="77777777" w:rsidR="00B15FF5" w:rsidRPr="00D70946" w:rsidRDefault="00B15FF5" w:rsidP="009D4432">
            <w:pPr>
              <w:pStyle w:val="TAL"/>
            </w:pPr>
          </w:p>
        </w:tc>
        <w:tc>
          <w:tcPr>
            <w:tcW w:w="1133" w:type="dxa"/>
          </w:tcPr>
          <w:p w14:paraId="33BB7DF5" w14:textId="77777777" w:rsidR="00B15FF5" w:rsidRPr="00D70946" w:rsidRDefault="00B15FF5" w:rsidP="009D4432">
            <w:pPr>
              <w:pStyle w:val="TAL"/>
            </w:pPr>
          </w:p>
        </w:tc>
      </w:tr>
      <w:tr w:rsidR="00B15FF5" w:rsidRPr="00D70946" w14:paraId="18853670" w14:textId="77777777" w:rsidTr="00884329">
        <w:tc>
          <w:tcPr>
            <w:tcW w:w="4535" w:type="dxa"/>
          </w:tcPr>
          <w:p w14:paraId="23A249ED" w14:textId="77777777" w:rsidR="00B15FF5" w:rsidRPr="00D70946" w:rsidRDefault="00B15FF5" w:rsidP="009D4432">
            <w:pPr>
              <w:pStyle w:val="TAL"/>
            </w:pPr>
            <w:r w:rsidRPr="00D70946">
              <w:t xml:space="preserve">        uac-BarringForAccessIdentity</w:t>
            </w:r>
          </w:p>
        </w:tc>
        <w:tc>
          <w:tcPr>
            <w:tcW w:w="2267" w:type="dxa"/>
          </w:tcPr>
          <w:p w14:paraId="23FAE184" w14:textId="77777777" w:rsidR="00B15FF5" w:rsidRPr="00D70946" w:rsidRDefault="00B15FF5" w:rsidP="009D4432">
            <w:pPr>
              <w:pStyle w:val="TAL"/>
            </w:pPr>
            <w:r w:rsidRPr="00D70946">
              <w:t>'0000000'B</w:t>
            </w:r>
          </w:p>
        </w:tc>
        <w:tc>
          <w:tcPr>
            <w:tcW w:w="1700" w:type="dxa"/>
          </w:tcPr>
          <w:p w14:paraId="6AAA4550" w14:textId="77777777" w:rsidR="00B15FF5" w:rsidRPr="00D70946" w:rsidRDefault="00B15FF5" w:rsidP="009D4432">
            <w:pPr>
              <w:pStyle w:val="TAL"/>
            </w:pPr>
          </w:p>
        </w:tc>
        <w:tc>
          <w:tcPr>
            <w:tcW w:w="1133" w:type="dxa"/>
          </w:tcPr>
          <w:p w14:paraId="21320F64" w14:textId="77777777" w:rsidR="00B15FF5" w:rsidRPr="00D70946" w:rsidRDefault="00B15FF5" w:rsidP="009D4432">
            <w:pPr>
              <w:pStyle w:val="TAL"/>
            </w:pPr>
          </w:p>
        </w:tc>
      </w:tr>
      <w:tr w:rsidR="00B15FF5" w:rsidRPr="00D70946" w14:paraId="64D8EF33" w14:textId="77777777" w:rsidTr="001A72A7">
        <w:tc>
          <w:tcPr>
            <w:tcW w:w="4535" w:type="dxa"/>
          </w:tcPr>
          <w:p w14:paraId="498628A0" w14:textId="77777777" w:rsidR="00B15FF5" w:rsidRPr="00D70946" w:rsidRDefault="00B15FF5" w:rsidP="009D4432">
            <w:pPr>
              <w:pStyle w:val="TAL"/>
            </w:pPr>
            <w:r w:rsidRPr="00D70946">
              <w:t xml:space="preserve">      }</w:t>
            </w:r>
          </w:p>
        </w:tc>
        <w:tc>
          <w:tcPr>
            <w:tcW w:w="2267" w:type="dxa"/>
          </w:tcPr>
          <w:p w14:paraId="3AD155F8" w14:textId="77777777" w:rsidR="00B15FF5" w:rsidRPr="00D70946" w:rsidRDefault="00B15FF5" w:rsidP="009D4432">
            <w:pPr>
              <w:pStyle w:val="TAL"/>
            </w:pPr>
          </w:p>
        </w:tc>
        <w:tc>
          <w:tcPr>
            <w:tcW w:w="1700" w:type="dxa"/>
          </w:tcPr>
          <w:p w14:paraId="0BDBEEC0" w14:textId="77777777" w:rsidR="00B15FF5" w:rsidRPr="00D70946" w:rsidRDefault="00B15FF5" w:rsidP="009D4432">
            <w:pPr>
              <w:pStyle w:val="TAL"/>
            </w:pPr>
          </w:p>
        </w:tc>
        <w:tc>
          <w:tcPr>
            <w:tcW w:w="1133" w:type="dxa"/>
          </w:tcPr>
          <w:p w14:paraId="0F63058F" w14:textId="77777777" w:rsidR="00B15FF5" w:rsidRPr="00D70946" w:rsidRDefault="00B15FF5" w:rsidP="009D4432">
            <w:pPr>
              <w:pStyle w:val="TAL"/>
            </w:pPr>
          </w:p>
        </w:tc>
      </w:tr>
      <w:tr w:rsidR="00B15FF5" w:rsidRPr="00D70946" w14:paraId="32B206B8" w14:textId="77777777" w:rsidTr="00884329">
        <w:tc>
          <w:tcPr>
            <w:tcW w:w="4535" w:type="dxa"/>
          </w:tcPr>
          <w:p w14:paraId="715D76D4" w14:textId="77777777" w:rsidR="00B15FF5" w:rsidRPr="00D70946" w:rsidRDefault="00B15FF5" w:rsidP="009D4432">
            <w:pPr>
              <w:pStyle w:val="TAL"/>
            </w:pPr>
            <w:r w:rsidRPr="00D70946">
              <w:t xml:space="preserve">    }</w:t>
            </w:r>
          </w:p>
        </w:tc>
        <w:tc>
          <w:tcPr>
            <w:tcW w:w="2267" w:type="dxa"/>
          </w:tcPr>
          <w:p w14:paraId="29A49429" w14:textId="77777777" w:rsidR="00B15FF5" w:rsidRPr="00D70946" w:rsidRDefault="00B15FF5" w:rsidP="009D4432">
            <w:pPr>
              <w:pStyle w:val="TAL"/>
            </w:pPr>
          </w:p>
        </w:tc>
        <w:tc>
          <w:tcPr>
            <w:tcW w:w="1700" w:type="dxa"/>
          </w:tcPr>
          <w:p w14:paraId="29D4A729" w14:textId="77777777" w:rsidR="00B15FF5" w:rsidRPr="00D70946" w:rsidRDefault="00B15FF5" w:rsidP="009D4432">
            <w:pPr>
              <w:pStyle w:val="TAL"/>
            </w:pPr>
          </w:p>
        </w:tc>
        <w:tc>
          <w:tcPr>
            <w:tcW w:w="1133" w:type="dxa"/>
          </w:tcPr>
          <w:p w14:paraId="5E1DA78F" w14:textId="77777777" w:rsidR="00B15FF5" w:rsidRPr="00D70946" w:rsidRDefault="00B15FF5" w:rsidP="009D4432">
            <w:pPr>
              <w:pStyle w:val="TAL"/>
            </w:pPr>
          </w:p>
        </w:tc>
      </w:tr>
      <w:tr w:rsidR="00B15FF5" w:rsidRPr="00D70946" w14:paraId="723A0103" w14:textId="77777777" w:rsidTr="00884329">
        <w:tc>
          <w:tcPr>
            <w:tcW w:w="4535" w:type="dxa"/>
          </w:tcPr>
          <w:p w14:paraId="72B89EA7" w14:textId="77777777" w:rsidR="00B15FF5" w:rsidRPr="00D70946" w:rsidRDefault="00B15FF5" w:rsidP="009D4432">
            <w:pPr>
              <w:pStyle w:val="TAL"/>
            </w:pPr>
            <w:r w:rsidRPr="00D70946">
              <w:t xml:space="preserve">    uac-AccessCategory1-SelectionAssistanceInfo</w:t>
            </w:r>
          </w:p>
        </w:tc>
        <w:tc>
          <w:tcPr>
            <w:tcW w:w="2267" w:type="dxa"/>
          </w:tcPr>
          <w:p w14:paraId="2FAB5665" w14:textId="77777777" w:rsidR="00B15FF5" w:rsidRPr="00D70946" w:rsidRDefault="00B15FF5" w:rsidP="009D4432">
            <w:pPr>
              <w:pStyle w:val="TAL"/>
            </w:pPr>
            <w:r w:rsidRPr="00D70946">
              <w:t>Not Present</w:t>
            </w:r>
          </w:p>
        </w:tc>
        <w:tc>
          <w:tcPr>
            <w:tcW w:w="1700" w:type="dxa"/>
          </w:tcPr>
          <w:p w14:paraId="5B1E1F8E" w14:textId="77777777" w:rsidR="00B15FF5" w:rsidRPr="00D70946" w:rsidRDefault="00B15FF5" w:rsidP="009D4432">
            <w:pPr>
              <w:pStyle w:val="TAL"/>
            </w:pPr>
          </w:p>
        </w:tc>
        <w:tc>
          <w:tcPr>
            <w:tcW w:w="1133" w:type="dxa"/>
          </w:tcPr>
          <w:p w14:paraId="2DAD73A3" w14:textId="77777777" w:rsidR="00B15FF5" w:rsidRPr="00D70946" w:rsidRDefault="00B15FF5" w:rsidP="009D4432">
            <w:pPr>
              <w:pStyle w:val="TAL"/>
            </w:pPr>
          </w:p>
        </w:tc>
      </w:tr>
      <w:tr w:rsidR="00B15FF5" w:rsidRPr="00D70946" w14:paraId="256FC652" w14:textId="77777777" w:rsidTr="00884329">
        <w:tc>
          <w:tcPr>
            <w:tcW w:w="4535" w:type="dxa"/>
          </w:tcPr>
          <w:p w14:paraId="3645D743" w14:textId="77777777" w:rsidR="00B15FF5" w:rsidRPr="00D70946" w:rsidRDefault="00B15FF5" w:rsidP="009D4432">
            <w:pPr>
              <w:pStyle w:val="TAL"/>
            </w:pPr>
            <w:r w:rsidRPr="00D70946">
              <w:t xml:space="preserve">  }</w:t>
            </w:r>
          </w:p>
        </w:tc>
        <w:tc>
          <w:tcPr>
            <w:tcW w:w="2267" w:type="dxa"/>
          </w:tcPr>
          <w:p w14:paraId="305FF2E4" w14:textId="77777777" w:rsidR="00B15FF5" w:rsidRPr="00D70946" w:rsidRDefault="00B15FF5" w:rsidP="009D4432">
            <w:pPr>
              <w:pStyle w:val="TAL"/>
            </w:pPr>
          </w:p>
        </w:tc>
        <w:tc>
          <w:tcPr>
            <w:tcW w:w="1700" w:type="dxa"/>
          </w:tcPr>
          <w:p w14:paraId="6BF5EE97" w14:textId="77777777" w:rsidR="00B15FF5" w:rsidRPr="00D70946" w:rsidRDefault="00B15FF5" w:rsidP="009D4432">
            <w:pPr>
              <w:pStyle w:val="TAL"/>
            </w:pPr>
          </w:p>
        </w:tc>
        <w:tc>
          <w:tcPr>
            <w:tcW w:w="1133" w:type="dxa"/>
          </w:tcPr>
          <w:p w14:paraId="54CF07EC" w14:textId="77777777" w:rsidR="00B15FF5" w:rsidRPr="00D70946" w:rsidRDefault="00B15FF5" w:rsidP="009D4432">
            <w:pPr>
              <w:pStyle w:val="TAL"/>
            </w:pPr>
          </w:p>
        </w:tc>
      </w:tr>
      <w:tr w:rsidR="00B15FF5" w:rsidRPr="00D70946" w14:paraId="4F9A1C6A" w14:textId="77777777" w:rsidTr="00884329">
        <w:tc>
          <w:tcPr>
            <w:tcW w:w="4535" w:type="dxa"/>
          </w:tcPr>
          <w:p w14:paraId="4C180C9C" w14:textId="77777777" w:rsidR="00B15FF5" w:rsidRPr="00D70946" w:rsidRDefault="00B15FF5" w:rsidP="009D4432">
            <w:pPr>
              <w:pStyle w:val="TAL"/>
            </w:pPr>
            <w:r w:rsidRPr="00D70946">
              <w:t>}</w:t>
            </w:r>
          </w:p>
        </w:tc>
        <w:tc>
          <w:tcPr>
            <w:tcW w:w="2267" w:type="dxa"/>
          </w:tcPr>
          <w:p w14:paraId="51A887D3" w14:textId="77777777" w:rsidR="00B15FF5" w:rsidRPr="00D70946" w:rsidRDefault="00B15FF5" w:rsidP="009D4432">
            <w:pPr>
              <w:pStyle w:val="TAL"/>
            </w:pPr>
          </w:p>
        </w:tc>
        <w:tc>
          <w:tcPr>
            <w:tcW w:w="1700" w:type="dxa"/>
          </w:tcPr>
          <w:p w14:paraId="496F8A9C" w14:textId="77777777" w:rsidR="00B15FF5" w:rsidRPr="00D70946" w:rsidRDefault="00B15FF5" w:rsidP="009D4432">
            <w:pPr>
              <w:pStyle w:val="TAL"/>
            </w:pPr>
          </w:p>
        </w:tc>
        <w:tc>
          <w:tcPr>
            <w:tcW w:w="1133" w:type="dxa"/>
          </w:tcPr>
          <w:p w14:paraId="57255E29" w14:textId="77777777" w:rsidR="00B15FF5" w:rsidRPr="00D70946" w:rsidRDefault="00B15FF5" w:rsidP="009D4432">
            <w:pPr>
              <w:pStyle w:val="TAL"/>
            </w:pPr>
          </w:p>
        </w:tc>
      </w:tr>
    </w:tbl>
    <w:p w14:paraId="66410052" w14:textId="77777777" w:rsidR="00366BB1" w:rsidRPr="00D70946" w:rsidRDefault="00366BB1" w:rsidP="009D4432"/>
    <w:p w14:paraId="66B6469E" w14:textId="77777777" w:rsidR="00366BB1" w:rsidRPr="00D70946" w:rsidRDefault="00366BB1" w:rsidP="009D4432">
      <w:pPr>
        <w:pStyle w:val="TH"/>
      </w:pPr>
      <w:r w:rsidRPr="00D70946">
        <w:t xml:space="preserve">Table </w:t>
      </w:r>
      <w:r w:rsidRPr="00D70946">
        <w:rPr>
          <w:lang w:eastAsia="ko-KR"/>
        </w:rPr>
        <w:t>1</w:t>
      </w:r>
      <w:r w:rsidRPr="00D70946">
        <w:rPr>
          <w:lang w:eastAsia="zh-CN"/>
        </w:rPr>
        <w:t>1</w:t>
      </w:r>
      <w:r w:rsidRPr="00D70946">
        <w:rPr>
          <w:lang w:eastAsia="ko-KR"/>
        </w:rPr>
        <w:t>.</w:t>
      </w:r>
      <w:r w:rsidRPr="00D70946">
        <w:rPr>
          <w:lang w:eastAsia="zh-CN"/>
        </w:rPr>
        <w:t>3</w:t>
      </w:r>
      <w:r w:rsidRPr="00D70946">
        <w:rPr>
          <w:lang w:eastAsia="ko-KR"/>
        </w:rPr>
        <w:t>.</w:t>
      </w:r>
      <w:r w:rsidRPr="00D70946">
        <w:rPr>
          <w:lang w:eastAsia="zh-CN"/>
        </w:rPr>
        <w:t>3</w:t>
      </w:r>
      <w:r w:rsidRPr="00D70946">
        <w:t>.3.3-</w:t>
      </w:r>
      <w:r w:rsidRPr="00D70946">
        <w:rPr>
          <w:lang w:eastAsia="zh-CN"/>
        </w:rPr>
        <w:t>2</w:t>
      </w:r>
      <w:r w:rsidRPr="00D70946">
        <w:t xml:space="preserve">: </w:t>
      </w:r>
      <w:r w:rsidRPr="00D70946">
        <w:rPr>
          <w:i/>
          <w:iCs/>
        </w:rPr>
        <w:t>RRCRelease</w:t>
      </w:r>
      <w:r w:rsidRPr="00D70946">
        <w:t xml:space="preserve"> (preamble</w:t>
      </w:r>
      <w:r w:rsidRPr="00D70946">
        <w:rPr>
          <w:lang w:eastAsia="zh-CN"/>
        </w:rPr>
        <w:t xml:space="preserve">, </w:t>
      </w:r>
      <w:r w:rsidRPr="00D70946">
        <w:rPr>
          <w:lang w:eastAsia="sv-SE"/>
        </w:rPr>
        <w:t xml:space="preserve">Table </w:t>
      </w:r>
      <w:r w:rsidRPr="00D70946">
        <w:rPr>
          <w:lang w:eastAsia="zh-CN"/>
        </w:rPr>
        <w:t>11.3.3.3.2</w:t>
      </w:r>
      <w:r w:rsidRPr="00D70946">
        <w:t>-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6BB1" w:rsidRPr="00D70946" w14:paraId="57B68E39" w14:textId="77777777" w:rsidTr="00884329">
        <w:tc>
          <w:tcPr>
            <w:tcW w:w="9747" w:type="dxa"/>
            <w:gridSpan w:val="4"/>
          </w:tcPr>
          <w:p w14:paraId="79C00CC3" w14:textId="77777777" w:rsidR="00366BB1" w:rsidRPr="00D70946" w:rsidRDefault="00366BB1" w:rsidP="009D4432">
            <w:pPr>
              <w:pStyle w:val="TAL"/>
              <w:rPr>
                <w:b/>
              </w:rPr>
            </w:pPr>
            <w:r w:rsidRPr="00D70946">
              <w:t xml:space="preserve">Derivation Path: </w:t>
            </w:r>
            <w:r w:rsidR="0029409F" w:rsidRPr="00D70946">
              <w:t xml:space="preserve">TS </w:t>
            </w:r>
            <w:r w:rsidRPr="00D70946">
              <w:t>38.508-1 [4], Table 4.6.1-16</w:t>
            </w:r>
          </w:p>
        </w:tc>
      </w:tr>
      <w:tr w:rsidR="00366BB1" w:rsidRPr="00D70946" w14:paraId="02F83BB5" w14:textId="77777777" w:rsidTr="00884329">
        <w:tc>
          <w:tcPr>
            <w:tcW w:w="4535" w:type="dxa"/>
          </w:tcPr>
          <w:p w14:paraId="117B0471" w14:textId="77777777" w:rsidR="00366BB1" w:rsidRPr="00D70946" w:rsidRDefault="00366BB1" w:rsidP="009D4432">
            <w:pPr>
              <w:pStyle w:val="TAH"/>
            </w:pPr>
            <w:r w:rsidRPr="00D70946">
              <w:t>Information Element</w:t>
            </w:r>
          </w:p>
        </w:tc>
        <w:tc>
          <w:tcPr>
            <w:tcW w:w="2267" w:type="dxa"/>
          </w:tcPr>
          <w:p w14:paraId="37660D76" w14:textId="77777777" w:rsidR="00366BB1" w:rsidRPr="00D70946" w:rsidRDefault="00366BB1" w:rsidP="009D4432">
            <w:pPr>
              <w:pStyle w:val="TAH"/>
            </w:pPr>
            <w:r w:rsidRPr="00D70946">
              <w:t>Value/remark</w:t>
            </w:r>
          </w:p>
        </w:tc>
        <w:tc>
          <w:tcPr>
            <w:tcW w:w="1700" w:type="dxa"/>
          </w:tcPr>
          <w:p w14:paraId="611F3A5D" w14:textId="77777777" w:rsidR="00366BB1" w:rsidRPr="00D70946" w:rsidRDefault="00366BB1" w:rsidP="009D4432">
            <w:pPr>
              <w:pStyle w:val="TAH"/>
            </w:pPr>
            <w:r w:rsidRPr="00D70946">
              <w:t>Comment</w:t>
            </w:r>
          </w:p>
        </w:tc>
        <w:tc>
          <w:tcPr>
            <w:tcW w:w="1245" w:type="dxa"/>
          </w:tcPr>
          <w:p w14:paraId="060EDB1B" w14:textId="77777777" w:rsidR="00366BB1" w:rsidRPr="00D70946" w:rsidRDefault="00366BB1" w:rsidP="009D4432">
            <w:pPr>
              <w:pStyle w:val="TAH"/>
            </w:pPr>
            <w:r w:rsidRPr="00D70946">
              <w:t>Condition</w:t>
            </w:r>
          </w:p>
        </w:tc>
      </w:tr>
      <w:tr w:rsidR="00366BB1" w:rsidRPr="00D70946" w14:paraId="42F134E8" w14:textId="77777777" w:rsidTr="00884329">
        <w:tc>
          <w:tcPr>
            <w:tcW w:w="4535" w:type="dxa"/>
          </w:tcPr>
          <w:p w14:paraId="08173845" w14:textId="77777777" w:rsidR="00366BB1" w:rsidRPr="00D70946" w:rsidRDefault="00366BB1" w:rsidP="009D4432">
            <w:pPr>
              <w:pStyle w:val="TAL"/>
            </w:pPr>
            <w:r w:rsidRPr="00D70946">
              <w:t>RRCRelease ::= SEQUENCE {</w:t>
            </w:r>
          </w:p>
        </w:tc>
        <w:tc>
          <w:tcPr>
            <w:tcW w:w="2267" w:type="dxa"/>
          </w:tcPr>
          <w:p w14:paraId="7DD6544E" w14:textId="77777777" w:rsidR="00366BB1" w:rsidRPr="00D70946" w:rsidRDefault="00366BB1" w:rsidP="009D4432">
            <w:pPr>
              <w:pStyle w:val="TAL"/>
            </w:pPr>
          </w:p>
        </w:tc>
        <w:tc>
          <w:tcPr>
            <w:tcW w:w="1700" w:type="dxa"/>
          </w:tcPr>
          <w:p w14:paraId="226D2FBC" w14:textId="77777777" w:rsidR="00366BB1" w:rsidRPr="00D70946" w:rsidRDefault="00366BB1" w:rsidP="009D4432">
            <w:pPr>
              <w:pStyle w:val="TAL"/>
            </w:pPr>
          </w:p>
        </w:tc>
        <w:tc>
          <w:tcPr>
            <w:tcW w:w="1245" w:type="dxa"/>
          </w:tcPr>
          <w:p w14:paraId="51CD1025" w14:textId="77777777" w:rsidR="00366BB1" w:rsidRPr="00D70946" w:rsidRDefault="00366BB1" w:rsidP="009D4432">
            <w:pPr>
              <w:pStyle w:val="TAL"/>
            </w:pPr>
          </w:p>
        </w:tc>
      </w:tr>
      <w:tr w:rsidR="00366BB1" w:rsidRPr="00D70946" w14:paraId="0EBEBA01" w14:textId="77777777" w:rsidTr="00884329">
        <w:tc>
          <w:tcPr>
            <w:tcW w:w="4535" w:type="dxa"/>
          </w:tcPr>
          <w:p w14:paraId="3A877D7A" w14:textId="77777777" w:rsidR="00366BB1" w:rsidRPr="00D70946" w:rsidRDefault="00366BB1" w:rsidP="009D4432">
            <w:pPr>
              <w:pStyle w:val="TAL"/>
            </w:pPr>
            <w:r w:rsidRPr="00D70946">
              <w:t xml:space="preserve">  criticalExtensions CHOICE {</w:t>
            </w:r>
          </w:p>
        </w:tc>
        <w:tc>
          <w:tcPr>
            <w:tcW w:w="2267" w:type="dxa"/>
          </w:tcPr>
          <w:p w14:paraId="7AE578F3" w14:textId="77777777" w:rsidR="00366BB1" w:rsidRPr="00D70946" w:rsidRDefault="00366BB1" w:rsidP="009D4432">
            <w:pPr>
              <w:pStyle w:val="TAL"/>
            </w:pPr>
          </w:p>
        </w:tc>
        <w:tc>
          <w:tcPr>
            <w:tcW w:w="1700" w:type="dxa"/>
          </w:tcPr>
          <w:p w14:paraId="505DF4FE" w14:textId="77777777" w:rsidR="00366BB1" w:rsidRPr="00D70946" w:rsidRDefault="00366BB1" w:rsidP="009D4432">
            <w:pPr>
              <w:pStyle w:val="TAL"/>
            </w:pPr>
          </w:p>
        </w:tc>
        <w:tc>
          <w:tcPr>
            <w:tcW w:w="1245" w:type="dxa"/>
          </w:tcPr>
          <w:p w14:paraId="3F8C91B6" w14:textId="77777777" w:rsidR="00366BB1" w:rsidRPr="00D70946" w:rsidRDefault="00366BB1" w:rsidP="009D4432">
            <w:pPr>
              <w:pStyle w:val="TAL"/>
            </w:pPr>
          </w:p>
        </w:tc>
      </w:tr>
      <w:tr w:rsidR="00366BB1" w:rsidRPr="00D70946" w14:paraId="18FC605D" w14:textId="77777777" w:rsidTr="00884329">
        <w:tc>
          <w:tcPr>
            <w:tcW w:w="4535" w:type="dxa"/>
          </w:tcPr>
          <w:p w14:paraId="45F26565" w14:textId="77777777" w:rsidR="00366BB1" w:rsidRPr="00D70946" w:rsidRDefault="00366BB1" w:rsidP="009D4432">
            <w:pPr>
              <w:pStyle w:val="TAL"/>
            </w:pPr>
            <w:r w:rsidRPr="00D70946">
              <w:t xml:space="preserve">    rrcRelease SEQUENCE {</w:t>
            </w:r>
          </w:p>
        </w:tc>
        <w:tc>
          <w:tcPr>
            <w:tcW w:w="2267" w:type="dxa"/>
          </w:tcPr>
          <w:p w14:paraId="7F28B3E5" w14:textId="77777777" w:rsidR="00366BB1" w:rsidRPr="00D70946" w:rsidRDefault="00366BB1" w:rsidP="009D4432">
            <w:pPr>
              <w:pStyle w:val="TAL"/>
            </w:pPr>
          </w:p>
        </w:tc>
        <w:tc>
          <w:tcPr>
            <w:tcW w:w="1700" w:type="dxa"/>
          </w:tcPr>
          <w:p w14:paraId="578A6116" w14:textId="77777777" w:rsidR="00366BB1" w:rsidRPr="00D70946" w:rsidRDefault="00366BB1" w:rsidP="009D4432">
            <w:pPr>
              <w:pStyle w:val="TAL"/>
            </w:pPr>
          </w:p>
        </w:tc>
        <w:tc>
          <w:tcPr>
            <w:tcW w:w="1245" w:type="dxa"/>
          </w:tcPr>
          <w:p w14:paraId="72BB5D6F" w14:textId="77777777" w:rsidR="00366BB1" w:rsidRPr="00D70946" w:rsidRDefault="00366BB1" w:rsidP="009D4432">
            <w:pPr>
              <w:pStyle w:val="TAL"/>
            </w:pPr>
          </w:p>
        </w:tc>
      </w:tr>
      <w:tr w:rsidR="00366BB1" w:rsidRPr="00D70946" w14:paraId="2484429C" w14:textId="77777777" w:rsidTr="00884329">
        <w:tc>
          <w:tcPr>
            <w:tcW w:w="4535" w:type="dxa"/>
          </w:tcPr>
          <w:p w14:paraId="25099F23" w14:textId="77777777" w:rsidR="00366BB1" w:rsidRPr="00D70946" w:rsidRDefault="00366BB1" w:rsidP="009D4432">
            <w:pPr>
              <w:pStyle w:val="TAL"/>
            </w:pPr>
            <w:r w:rsidRPr="00D70946">
              <w:t xml:space="preserve">      suspendConfig SEQUENCE {</w:t>
            </w:r>
          </w:p>
        </w:tc>
        <w:tc>
          <w:tcPr>
            <w:tcW w:w="2267" w:type="dxa"/>
          </w:tcPr>
          <w:p w14:paraId="7D2AC2E6" w14:textId="77777777" w:rsidR="00366BB1" w:rsidRPr="00D70946" w:rsidRDefault="00366BB1" w:rsidP="009D4432">
            <w:pPr>
              <w:pStyle w:val="TAL"/>
            </w:pPr>
          </w:p>
        </w:tc>
        <w:tc>
          <w:tcPr>
            <w:tcW w:w="1700" w:type="dxa"/>
          </w:tcPr>
          <w:p w14:paraId="6C83F2CE" w14:textId="77777777" w:rsidR="00366BB1" w:rsidRPr="00D70946" w:rsidRDefault="00366BB1" w:rsidP="009D4432">
            <w:pPr>
              <w:pStyle w:val="TAL"/>
            </w:pPr>
          </w:p>
        </w:tc>
        <w:tc>
          <w:tcPr>
            <w:tcW w:w="1245" w:type="dxa"/>
          </w:tcPr>
          <w:p w14:paraId="1D06AF6A" w14:textId="77777777" w:rsidR="00366BB1" w:rsidRPr="00D70946" w:rsidRDefault="00366BB1" w:rsidP="009D4432">
            <w:pPr>
              <w:pStyle w:val="TAL"/>
            </w:pPr>
            <w:r w:rsidRPr="00D70946">
              <w:t>NR_RRC_INACTIVE</w:t>
            </w:r>
          </w:p>
        </w:tc>
      </w:tr>
      <w:tr w:rsidR="00366BB1" w:rsidRPr="00D70946" w14:paraId="4B6C2484" w14:textId="77777777" w:rsidTr="00884329">
        <w:tc>
          <w:tcPr>
            <w:tcW w:w="4535" w:type="dxa"/>
          </w:tcPr>
          <w:p w14:paraId="00FC30FE" w14:textId="77777777" w:rsidR="00366BB1" w:rsidRPr="00D70946" w:rsidRDefault="00366BB1" w:rsidP="009D4432">
            <w:pPr>
              <w:pStyle w:val="TAL"/>
              <w:rPr>
                <w:lang w:eastAsia="zh-CN"/>
              </w:rPr>
            </w:pPr>
            <w:r w:rsidRPr="00D70946">
              <w:t xml:space="preserve">        </w:t>
            </w:r>
            <w:r w:rsidRPr="00D70946">
              <w:rPr>
                <w:lang w:eastAsia="zh-CN"/>
              </w:rPr>
              <w:t>t380</w:t>
            </w:r>
          </w:p>
        </w:tc>
        <w:tc>
          <w:tcPr>
            <w:tcW w:w="2267" w:type="dxa"/>
          </w:tcPr>
          <w:p w14:paraId="65F03D57" w14:textId="77777777" w:rsidR="00366BB1" w:rsidRPr="00D70946" w:rsidRDefault="00366BB1" w:rsidP="009D4432">
            <w:pPr>
              <w:pStyle w:val="TAL"/>
              <w:rPr>
                <w:lang w:eastAsia="zh-CN"/>
              </w:rPr>
            </w:pPr>
            <w:r w:rsidRPr="00D70946">
              <w:rPr>
                <w:lang w:eastAsia="zh-CN"/>
              </w:rPr>
              <w:t>min5</w:t>
            </w:r>
          </w:p>
        </w:tc>
        <w:tc>
          <w:tcPr>
            <w:tcW w:w="1700" w:type="dxa"/>
          </w:tcPr>
          <w:p w14:paraId="4C6E0DDE" w14:textId="77777777" w:rsidR="00366BB1" w:rsidRPr="00D70946" w:rsidRDefault="00366BB1" w:rsidP="009D4432">
            <w:pPr>
              <w:pStyle w:val="TAL"/>
              <w:rPr>
                <w:lang w:eastAsia="zh-CN"/>
              </w:rPr>
            </w:pPr>
            <w:r w:rsidRPr="00D70946">
              <w:rPr>
                <w:lang w:eastAsia="zh-CN"/>
              </w:rPr>
              <w:t>5 minutes</w:t>
            </w:r>
          </w:p>
        </w:tc>
        <w:tc>
          <w:tcPr>
            <w:tcW w:w="1245" w:type="dxa"/>
          </w:tcPr>
          <w:p w14:paraId="3516EC18" w14:textId="77777777" w:rsidR="00366BB1" w:rsidRPr="00D70946" w:rsidRDefault="00366BB1" w:rsidP="009D4432">
            <w:pPr>
              <w:pStyle w:val="TAL"/>
            </w:pPr>
          </w:p>
        </w:tc>
      </w:tr>
      <w:tr w:rsidR="00366BB1" w:rsidRPr="00D70946" w14:paraId="315F0DEE" w14:textId="77777777" w:rsidTr="00884329">
        <w:tc>
          <w:tcPr>
            <w:tcW w:w="4535" w:type="dxa"/>
          </w:tcPr>
          <w:p w14:paraId="0EC1C6F4" w14:textId="77777777" w:rsidR="00366BB1" w:rsidRPr="00D70946" w:rsidRDefault="00366BB1" w:rsidP="009D4432">
            <w:pPr>
              <w:pStyle w:val="TAL"/>
            </w:pPr>
            <w:r w:rsidRPr="00D70946">
              <w:t xml:space="preserve">      }</w:t>
            </w:r>
          </w:p>
        </w:tc>
        <w:tc>
          <w:tcPr>
            <w:tcW w:w="2267" w:type="dxa"/>
          </w:tcPr>
          <w:p w14:paraId="3AFA40CE" w14:textId="77777777" w:rsidR="00366BB1" w:rsidRPr="00D70946" w:rsidRDefault="00366BB1" w:rsidP="009D4432">
            <w:pPr>
              <w:pStyle w:val="TAL"/>
            </w:pPr>
          </w:p>
        </w:tc>
        <w:tc>
          <w:tcPr>
            <w:tcW w:w="1700" w:type="dxa"/>
          </w:tcPr>
          <w:p w14:paraId="2D94E139" w14:textId="77777777" w:rsidR="00366BB1" w:rsidRPr="00D70946" w:rsidRDefault="00366BB1" w:rsidP="009D4432">
            <w:pPr>
              <w:pStyle w:val="TAL"/>
            </w:pPr>
          </w:p>
        </w:tc>
        <w:tc>
          <w:tcPr>
            <w:tcW w:w="1245" w:type="dxa"/>
          </w:tcPr>
          <w:p w14:paraId="43911F00" w14:textId="77777777" w:rsidR="00366BB1" w:rsidRPr="00D70946" w:rsidRDefault="00366BB1" w:rsidP="009D4432">
            <w:pPr>
              <w:pStyle w:val="TAL"/>
            </w:pPr>
          </w:p>
        </w:tc>
      </w:tr>
      <w:tr w:rsidR="00366BB1" w:rsidRPr="00D70946" w14:paraId="553B89AA" w14:textId="77777777" w:rsidTr="00884329">
        <w:tc>
          <w:tcPr>
            <w:tcW w:w="4535" w:type="dxa"/>
          </w:tcPr>
          <w:p w14:paraId="26A62F84" w14:textId="77777777" w:rsidR="00366BB1" w:rsidRPr="00D70946" w:rsidRDefault="00366BB1" w:rsidP="009D4432">
            <w:pPr>
              <w:pStyle w:val="TAL"/>
            </w:pPr>
            <w:r w:rsidRPr="00D70946">
              <w:t xml:space="preserve">    }</w:t>
            </w:r>
          </w:p>
        </w:tc>
        <w:tc>
          <w:tcPr>
            <w:tcW w:w="2267" w:type="dxa"/>
          </w:tcPr>
          <w:p w14:paraId="50799C71" w14:textId="77777777" w:rsidR="00366BB1" w:rsidRPr="00D70946" w:rsidRDefault="00366BB1" w:rsidP="009D4432">
            <w:pPr>
              <w:pStyle w:val="TAL"/>
            </w:pPr>
          </w:p>
        </w:tc>
        <w:tc>
          <w:tcPr>
            <w:tcW w:w="1700" w:type="dxa"/>
          </w:tcPr>
          <w:p w14:paraId="64736B72" w14:textId="77777777" w:rsidR="00366BB1" w:rsidRPr="00D70946" w:rsidRDefault="00366BB1" w:rsidP="009D4432">
            <w:pPr>
              <w:pStyle w:val="TAL"/>
            </w:pPr>
          </w:p>
        </w:tc>
        <w:tc>
          <w:tcPr>
            <w:tcW w:w="1245" w:type="dxa"/>
          </w:tcPr>
          <w:p w14:paraId="3AEDF0CC" w14:textId="77777777" w:rsidR="00366BB1" w:rsidRPr="00D70946" w:rsidRDefault="00366BB1" w:rsidP="009D4432">
            <w:pPr>
              <w:pStyle w:val="TAL"/>
            </w:pPr>
          </w:p>
        </w:tc>
      </w:tr>
      <w:tr w:rsidR="00366BB1" w:rsidRPr="00D70946" w14:paraId="3CC403CC" w14:textId="77777777" w:rsidTr="00884329">
        <w:tc>
          <w:tcPr>
            <w:tcW w:w="4535" w:type="dxa"/>
          </w:tcPr>
          <w:p w14:paraId="681D2A81" w14:textId="77777777" w:rsidR="00366BB1" w:rsidRPr="00D70946" w:rsidRDefault="00366BB1" w:rsidP="009D4432">
            <w:pPr>
              <w:pStyle w:val="TAL"/>
            </w:pPr>
            <w:r w:rsidRPr="00D70946">
              <w:t xml:space="preserve">  }</w:t>
            </w:r>
          </w:p>
        </w:tc>
        <w:tc>
          <w:tcPr>
            <w:tcW w:w="2267" w:type="dxa"/>
          </w:tcPr>
          <w:p w14:paraId="41F47858" w14:textId="77777777" w:rsidR="00366BB1" w:rsidRPr="00D70946" w:rsidRDefault="00366BB1" w:rsidP="009D4432">
            <w:pPr>
              <w:pStyle w:val="TAL"/>
            </w:pPr>
          </w:p>
        </w:tc>
        <w:tc>
          <w:tcPr>
            <w:tcW w:w="1700" w:type="dxa"/>
          </w:tcPr>
          <w:p w14:paraId="5AB9ADDF" w14:textId="77777777" w:rsidR="00366BB1" w:rsidRPr="00D70946" w:rsidRDefault="00366BB1" w:rsidP="009D4432">
            <w:pPr>
              <w:pStyle w:val="TAL"/>
            </w:pPr>
          </w:p>
        </w:tc>
        <w:tc>
          <w:tcPr>
            <w:tcW w:w="1245" w:type="dxa"/>
          </w:tcPr>
          <w:p w14:paraId="20501F0D" w14:textId="77777777" w:rsidR="00366BB1" w:rsidRPr="00D70946" w:rsidRDefault="00366BB1" w:rsidP="009D4432">
            <w:pPr>
              <w:pStyle w:val="TAL"/>
            </w:pPr>
          </w:p>
        </w:tc>
      </w:tr>
      <w:tr w:rsidR="00366BB1" w:rsidRPr="00D70946" w14:paraId="57751501" w14:textId="77777777" w:rsidTr="00884329">
        <w:tc>
          <w:tcPr>
            <w:tcW w:w="4535" w:type="dxa"/>
          </w:tcPr>
          <w:p w14:paraId="46D28D4A" w14:textId="77777777" w:rsidR="00366BB1" w:rsidRPr="00D70946" w:rsidRDefault="00366BB1" w:rsidP="009D4432">
            <w:pPr>
              <w:pStyle w:val="TAL"/>
            </w:pPr>
            <w:r w:rsidRPr="00D70946">
              <w:t>}</w:t>
            </w:r>
          </w:p>
        </w:tc>
        <w:tc>
          <w:tcPr>
            <w:tcW w:w="2267" w:type="dxa"/>
          </w:tcPr>
          <w:p w14:paraId="1683241B" w14:textId="77777777" w:rsidR="00366BB1" w:rsidRPr="00D70946" w:rsidRDefault="00366BB1" w:rsidP="009D4432">
            <w:pPr>
              <w:pStyle w:val="TAL"/>
            </w:pPr>
          </w:p>
        </w:tc>
        <w:tc>
          <w:tcPr>
            <w:tcW w:w="1700" w:type="dxa"/>
          </w:tcPr>
          <w:p w14:paraId="400CD994" w14:textId="77777777" w:rsidR="00366BB1" w:rsidRPr="00D70946" w:rsidRDefault="00366BB1" w:rsidP="009D4432">
            <w:pPr>
              <w:pStyle w:val="TAL"/>
            </w:pPr>
          </w:p>
        </w:tc>
        <w:tc>
          <w:tcPr>
            <w:tcW w:w="1245" w:type="dxa"/>
          </w:tcPr>
          <w:p w14:paraId="4803DE54" w14:textId="77777777" w:rsidR="00366BB1" w:rsidRPr="00D70946" w:rsidRDefault="00366BB1" w:rsidP="009D4432">
            <w:pPr>
              <w:pStyle w:val="TAL"/>
            </w:pPr>
          </w:p>
        </w:tc>
      </w:tr>
    </w:tbl>
    <w:p w14:paraId="41B3B50F" w14:textId="77777777" w:rsidR="00366BB1" w:rsidRPr="00D70946" w:rsidRDefault="00366BB1" w:rsidP="009D4432"/>
    <w:p w14:paraId="2635D74B" w14:textId="77777777" w:rsidR="00366BB1" w:rsidRPr="00D70946" w:rsidRDefault="00366BB1" w:rsidP="009D4432">
      <w:pPr>
        <w:pStyle w:val="TH"/>
      </w:pPr>
      <w:r w:rsidRPr="00D70946">
        <w:t xml:space="preserve">Table </w:t>
      </w:r>
      <w:r w:rsidRPr="00D70946">
        <w:rPr>
          <w:lang w:eastAsia="zh-CN"/>
        </w:rPr>
        <w:t>11</w:t>
      </w:r>
      <w:r w:rsidRPr="00D70946">
        <w:t>.</w:t>
      </w:r>
      <w:r w:rsidRPr="00D70946">
        <w:rPr>
          <w:lang w:eastAsia="zh-CN"/>
        </w:rPr>
        <w:t>3</w:t>
      </w:r>
      <w:r w:rsidRPr="00D70946">
        <w:t>.</w:t>
      </w:r>
      <w:r w:rsidRPr="00D70946">
        <w:rPr>
          <w:lang w:eastAsia="zh-CN"/>
        </w:rPr>
        <w:t>3</w:t>
      </w:r>
      <w:r w:rsidRPr="00D70946">
        <w:t>.</w:t>
      </w:r>
      <w:r w:rsidRPr="00D70946">
        <w:rPr>
          <w:lang w:eastAsia="zh-CN"/>
        </w:rPr>
        <w:t>3</w:t>
      </w:r>
      <w:r w:rsidRPr="00D70946">
        <w:t>.3-</w:t>
      </w:r>
      <w:r w:rsidRPr="00D70946">
        <w:rPr>
          <w:lang w:eastAsia="zh-CN"/>
        </w:rPr>
        <w:t>3</w:t>
      </w:r>
      <w:r w:rsidRPr="00D70946">
        <w:t xml:space="preserve">: </w:t>
      </w:r>
      <w:r w:rsidRPr="00D70946">
        <w:rPr>
          <w:i/>
          <w:iCs/>
        </w:rPr>
        <w:t>RRCResumeRequest</w:t>
      </w:r>
      <w:r w:rsidRPr="00D70946">
        <w:t xml:space="preserve"> (step 2 </w:t>
      </w:r>
      <w:r w:rsidRPr="00D70946">
        <w:rPr>
          <w:lang w:eastAsia="zh-CN"/>
        </w:rPr>
        <w:t xml:space="preserve">and step 5, </w:t>
      </w:r>
      <w:r w:rsidRPr="00D70946">
        <w:t xml:space="preserve">Table </w:t>
      </w:r>
      <w:r w:rsidRPr="00D70946">
        <w:rPr>
          <w:lang w:eastAsia="zh-CN"/>
        </w:rPr>
        <w:t>11.3.3.3.2</w:t>
      </w:r>
      <w:r w:rsidRPr="00D70946">
        <w:t>-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366BB1" w:rsidRPr="00D70946" w14:paraId="2C7B075A" w14:textId="77777777" w:rsidTr="00884329">
        <w:tc>
          <w:tcPr>
            <w:tcW w:w="9720" w:type="dxa"/>
            <w:gridSpan w:val="4"/>
          </w:tcPr>
          <w:p w14:paraId="7A911FB9" w14:textId="77777777" w:rsidR="00366BB1" w:rsidRPr="00D70946" w:rsidRDefault="00366BB1" w:rsidP="009D4432">
            <w:pPr>
              <w:pStyle w:val="TAL"/>
            </w:pPr>
            <w:r w:rsidRPr="00D70946">
              <w:t xml:space="preserve">Derivation Path: </w:t>
            </w:r>
            <w:r w:rsidR="0029409F" w:rsidRPr="00D70946">
              <w:t xml:space="preserve">TS </w:t>
            </w:r>
            <w:r w:rsidRPr="00D70946">
              <w:t>38.508-1 [4], Table 4.6.1-19</w:t>
            </w:r>
          </w:p>
        </w:tc>
      </w:tr>
      <w:tr w:rsidR="00366BB1" w:rsidRPr="00D70946" w14:paraId="65E5BDEB" w14:textId="77777777" w:rsidTr="00884329">
        <w:tblPrEx>
          <w:tblCellMar>
            <w:left w:w="108" w:type="dxa"/>
            <w:right w:w="108" w:type="dxa"/>
          </w:tblCellMar>
        </w:tblPrEx>
        <w:tc>
          <w:tcPr>
            <w:tcW w:w="4500" w:type="dxa"/>
          </w:tcPr>
          <w:p w14:paraId="06D5C703" w14:textId="77777777" w:rsidR="00366BB1" w:rsidRPr="00D70946" w:rsidRDefault="00366BB1" w:rsidP="009D4432">
            <w:pPr>
              <w:pStyle w:val="TAH"/>
            </w:pPr>
            <w:r w:rsidRPr="00D70946">
              <w:t>Information Element</w:t>
            </w:r>
          </w:p>
        </w:tc>
        <w:tc>
          <w:tcPr>
            <w:tcW w:w="2268" w:type="dxa"/>
          </w:tcPr>
          <w:p w14:paraId="52408439" w14:textId="77777777" w:rsidR="00366BB1" w:rsidRPr="00D70946" w:rsidRDefault="00366BB1" w:rsidP="009D4432">
            <w:pPr>
              <w:pStyle w:val="TAH"/>
            </w:pPr>
            <w:r w:rsidRPr="00D70946">
              <w:t>Value/remark</w:t>
            </w:r>
          </w:p>
        </w:tc>
        <w:tc>
          <w:tcPr>
            <w:tcW w:w="1701" w:type="dxa"/>
          </w:tcPr>
          <w:p w14:paraId="101D5926" w14:textId="77777777" w:rsidR="00366BB1" w:rsidRPr="00D70946" w:rsidRDefault="00366BB1" w:rsidP="009D4432">
            <w:pPr>
              <w:pStyle w:val="TAH"/>
            </w:pPr>
            <w:r w:rsidRPr="00D70946">
              <w:t>Comment</w:t>
            </w:r>
          </w:p>
        </w:tc>
        <w:tc>
          <w:tcPr>
            <w:tcW w:w="1251" w:type="dxa"/>
          </w:tcPr>
          <w:p w14:paraId="50F1C37F" w14:textId="77777777" w:rsidR="00366BB1" w:rsidRPr="00D70946" w:rsidRDefault="00366BB1" w:rsidP="009D4432">
            <w:pPr>
              <w:pStyle w:val="TAH"/>
            </w:pPr>
            <w:r w:rsidRPr="00D70946">
              <w:t>Condition</w:t>
            </w:r>
          </w:p>
        </w:tc>
      </w:tr>
      <w:tr w:rsidR="00366BB1" w:rsidRPr="00D70946" w14:paraId="45290C46" w14:textId="77777777" w:rsidTr="00884329">
        <w:tblPrEx>
          <w:tblCellMar>
            <w:left w:w="108" w:type="dxa"/>
            <w:right w:w="108" w:type="dxa"/>
          </w:tblCellMar>
        </w:tblPrEx>
        <w:tc>
          <w:tcPr>
            <w:tcW w:w="4500" w:type="dxa"/>
          </w:tcPr>
          <w:p w14:paraId="39B3D7F5" w14:textId="77777777" w:rsidR="00366BB1" w:rsidRPr="00D70946" w:rsidRDefault="00366BB1" w:rsidP="009D4432">
            <w:pPr>
              <w:pStyle w:val="TAL"/>
            </w:pPr>
            <w:r w:rsidRPr="00D70946">
              <w:t>RRCResumeRequest ::= SEQUENCE {</w:t>
            </w:r>
          </w:p>
        </w:tc>
        <w:tc>
          <w:tcPr>
            <w:tcW w:w="2268" w:type="dxa"/>
          </w:tcPr>
          <w:p w14:paraId="4370A7F2" w14:textId="77777777" w:rsidR="00366BB1" w:rsidRPr="00D70946" w:rsidRDefault="00366BB1" w:rsidP="009D4432">
            <w:pPr>
              <w:pStyle w:val="TAL"/>
            </w:pPr>
          </w:p>
        </w:tc>
        <w:tc>
          <w:tcPr>
            <w:tcW w:w="1701" w:type="dxa"/>
          </w:tcPr>
          <w:p w14:paraId="53E7D5DD" w14:textId="77777777" w:rsidR="00366BB1" w:rsidRPr="00D70946" w:rsidRDefault="00366BB1" w:rsidP="009D4432">
            <w:pPr>
              <w:pStyle w:val="TAL"/>
            </w:pPr>
          </w:p>
        </w:tc>
        <w:tc>
          <w:tcPr>
            <w:tcW w:w="1251" w:type="dxa"/>
          </w:tcPr>
          <w:p w14:paraId="00046F28" w14:textId="77777777" w:rsidR="00366BB1" w:rsidRPr="00D70946" w:rsidRDefault="00366BB1" w:rsidP="009D4432">
            <w:pPr>
              <w:pStyle w:val="TAL"/>
            </w:pPr>
          </w:p>
        </w:tc>
      </w:tr>
      <w:tr w:rsidR="00366BB1" w:rsidRPr="00D70946" w14:paraId="3E4A1F09" w14:textId="77777777" w:rsidTr="00884329">
        <w:tblPrEx>
          <w:tblCellMar>
            <w:left w:w="108" w:type="dxa"/>
            <w:right w:w="108" w:type="dxa"/>
          </w:tblCellMar>
        </w:tblPrEx>
        <w:tc>
          <w:tcPr>
            <w:tcW w:w="4500" w:type="dxa"/>
          </w:tcPr>
          <w:p w14:paraId="52C8C2DB" w14:textId="77777777" w:rsidR="00366BB1" w:rsidRPr="00D70946" w:rsidRDefault="00366BB1" w:rsidP="009D4432">
            <w:pPr>
              <w:pStyle w:val="TAL"/>
            </w:pPr>
            <w:r w:rsidRPr="00D70946">
              <w:t xml:space="preserve">  rrcResumeRequest SEQUENCE {</w:t>
            </w:r>
          </w:p>
        </w:tc>
        <w:tc>
          <w:tcPr>
            <w:tcW w:w="2268" w:type="dxa"/>
          </w:tcPr>
          <w:p w14:paraId="7AE822B2" w14:textId="77777777" w:rsidR="00366BB1" w:rsidRPr="00D70946" w:rsidRDefault="00366BB1" w:rsidP="009D4432">
            <w:pPr>
              <w:pStyle w:val="TAL"/>
            </w:pPr>
          </w:p>
        </w:tc>
        <w:tc>
          <w:tcPr>
            <w:tcW w:w="1701" w:type="dxa"/>
          </w:tcPr>
          <w:p w14:paraId="36881062" w14:textId="77777777" w:rsidR="00366BB1" w:rsidRPr="00D70946" w:rsidRDefault="00366BB1" w:rsidP="009D4432">
            <w:pPr>
              <w:pStyle w:val="TAL"/>
            </w:pPr>
          </w:p>
        </w:tc>
        <w:tc>
          <w:tcPr>
            <w:tcW w:w="1251" w:type="dxa"/>
          </w:tcPr>
          <w:p w14:paraId="1CE9540C" w14:textId="77777777" w:rsidR="00366BB1" w:rsidRPr="00D70946" w:rsidRDefault="00366BB1" w:rsidP="009D4432">
            <w:pPr>
              <w:pStyle w:val="TAL"/>
            </w:pPr>
          </w:p>
        </w:tc>
      </w:tr>
      <w:tr w:rsidR="00366BB1" w:rsidRPr="00D70946" w14:paraId="7D278928" w14:textId="77777777" w:rsidTr="00884329">
        <w:tblPrEx>
          <w:tblCellMar>
            <w:left w:w="108" w:type="dxa"/>
            <w:right w:w="108" w:type="dxa"/>
          </w:tblCellMar>
        </w:tblPrEx>
        <w:tc>
          <w:tcPr>
            <w:tcW w:w="4500" w:type="dxa"/>
          </w:tcPr>
          <w:p w14:paraId="3C956B78" w14:textId="77777777" w:rsidR="00366BB1" w:rsidRPr="00D70946" w:rsidRDefault="00366BB1" w:rsidP="009D4432">
            <w:pPr>
              <w:pStyle w:val="TAL"/>
            </w:pPr>
            <w:r w:rsidRPr="00D70946">
              <w:t xml:space="preserve">    resumeCause</w:t>
            </w:r>
          </w:p>
        </w:tc>
        <w:tc>
          <w:tcPr>
            <w:tcW w:w="2268" w:type="dxa"/>
          </w:tcPr>
          <w:p w14:paraId="4B48B435" w14:textId="77777777" w:rsidR="00366BB1" w:rsidRPr="00D70946" w:rsidRDefault="00366BB1" w:rsidP="009D4432">
            <w:pPr>
              <w:pStyle w:val="TAL"/>
            </w:pPr>
            <w:r w:rsidRPr="00D70946">
              <w:t>rna-Update</w:t>
            </w:r>
          </w:p>
        </w:tc>
        <w:tc>
          <w:tcPr>
            <w:tcW w:w="1701" w:type="dxa"/>
          </w:tcPr>
          <w:p w14:paraId="3F363862" w14:textId="77777777" w:rsidR="00366BB1" w:rsidRPr="00D70946" w:rsidRDefault="00366BB1" w:rsidP="009D4432">
            <w:pPr>
              <w:pStyle w:val="TAL"/>
            </w:pPr>
          </w:p>
        </w:tc>
        <w:tc>
          <w:tcPr>
            <w:tcW w:w="1251" w:type="dxa"/>
          </w:tcPr>
          <w:p w14:paraId="1E1DED5B" w14:textId="77777777" w:rsidR="00366BB1" w:rsidRPr="00D70946" w:rsidRDefault="00366BB1" w:rsidP="009D4432">
            <w:pPr>
              <w:pStyle w:val="TAL"/>
            </w:pPr>
          </w:p>
        </w:tc>
      </w:tr>
      <w:tr w:rsidR="00366BB1" w:rsidRPr="00D70946" w14:paraId="6FCB7E99" w14:textId="77777777" w:rsidTr="00884329">
        <w:tblPrEx>
          <w:tblCellMar>
            <w:left w:w="108" w:type="dxa"/>
            <w:right w:w="108" w:type="dxa"/>
          </w:tblCellMar>
        </w:tblPrEx>
        <w:tc>
          <w:tcPr>
            <w:tcW w:w="4500" w:type="dxa"/>
          </w:tcPr>
          <w:p w14:paraId="70C5C036" w14:textId="77777777" w:rsidR="00366BB1" w:rsidRPr="00D70946" w:rsidRDefault="00366BB1" w:rsidP="009D4432">
            <w:pPr>
              <w:pStyle w:val="TAL"/>
            </w:pPr>
            <w:r w:rsidRPr="00D70946">
              <w:t xml:space="preserve">  }</w:t>
            </w:r>
          </w:p>
        </w:tc>
        <w:tc>
          <w:tcPr>
            <w:tcW w:w="2268" w:type="dxa"/>
          </w:tcPr>
          <w:p w14:paraId="6D6BBB0B" w14:textId="77777777" w:rsidR="00366BB1" w:rsidRPr="00D70946" w:rsidRDefault="00366BB1" w:rsidP="009D4432">
            <w:pPr>
              <w:pStyle w:val="TAL"/>
            </w:pPr>
          </w:p>
        </w:tc>
        <w:tc>
          <w:tcPr>
            <w:tcW w:w="1701" w:type="dxa"/>
          </w:tcPr>
          <w:p w14:paraId="58F396B2" w14:textId="77777777" w:rsidR="00366BB1" w:rsidRPr="00D70946" w:rsidRDefault="00366BB1" w:rsidP="009D4432">
            <w:pPr>
              <w:pStyle w:val="TAL"/>
            </w:pPr>
          </w:p>
        </w:tc>
        <w:tc>
          <w:tcPr>
            <w:tcW w:w="1251" w:type="dxa"/>
          </w:tcPr>
          <w:p w14:paraId="13E914B1" w14:textId="77777777" w:rsidR="00366BB1" w:rsidRPr="00D70946" w:rsidRDefault="00366BB1" w:rsidP="009D4432">
            <w:pPr>
              <w:pStyle w:val="TAL"/>
            </w:pPr>
          </w:p>
        </w:tc>
      </w:tr>
      <w:tr w:rsidR="00366BB1" w:rsidRPr="00D70946" w14:paraId="5F57244C" w14:textId="77777777" w:rsidTr="00884329">
        <w:tc>
          <w:tcPr>
            <w:tcW w:w="4500" w:type="dxa"/>
          </w:tcPr>
          <w:p w14:paraId="6CC4AB8A" w14:textId="77777777" w:rsidR="00366BB1" w:rsidRPr="00D70946" w:rsidRDefault="00366BB1" w:rsidP="009D4432">
            <w:pPr>
              <w:pStyle w:val="TAL"/>
            </w:pPr>
            <w:r w:rsidRPr="00D70946">
              <w:t>}</w:t>
            </w:r>
          </w:p>
        </w:tc>
        <w:tc>
          <w:tcPr>
            <w:tcW w:w="2268" w:type="dxa"/>
          </w:tcPr>
          <w:p w14:paraId="4FF5C5FE" w14:textId="77777777" w:rsidR="00366BB1" w:rsidRPr="00D70946" w:rsidRDefault="00366BB1" w:rsidP="009D4432">
            <w:pPr>
              <w:pStyle w:val="TAL"/>
            </w:pPr>
          </w:p>
        </w:tc>
        <w:tc>
          <w:tcPr>
            <w:tcW w:w="1701" w:type="dxa"/>
          </w:tcPr>
          <w:p w14:paraId="22B97AAA" w14:textId="77777777" w:rsidR="00366BB1" w:rsidRPr="00D70946" w:rsidRDefault="00366BB1" w:rsidP="009D4432">
            <w:pPr>
              <w:pStyle w:val="TAL"/>
            </w:pPr>
          </w:p>
        </w:tc>
        <w:tc>
          <w:tcPr>
            <w:tcW w:w="1251" w:type="dxa"/>
          </w:tcPr>
          <w:p w14:paraId="40A399FC" w14:textId="77777777" w:rsidR="00366BB1" w:rsidRPr="00D70946" w:rsidRDefault="00366BB1" w:rsidP="009D4432">
            <w:pPr>
              <w:pStyle w:val="TAL"/>
            </w:pPr>
          </w:p>
        </w:tc>
      </w:tr>
    </w:tbl>
    <w:p w14:paraId="2D1869F4" w14:textId="77777777" w:rsidR="00366BB1" w:rsidRPr="00D70946" w:rsidRDefault="00366BB1" w:rsidP="009D4432"/>
    <w:p w14:paraId="1CA57029" w14:textId="2EB1821A" w:rsidR="00FD3663" w:rsidRPr="00D70946" w:rsidRDefault="00FD3663" w:rsidP="007267D5">
      <w:pPr>
        <w:pStyle w:val="Heading3"/>
        <w:rPr>
          <w:b/>
          <w:bCs/>
        </w:rPr>
      </w:pPr>
      <w:r w:rsidRPr="00D70946">
        <w:t>11.3.4</w:t>
      </w:r>
      <w:r w:rsidRPr="00D70946">
        <w:tab/>
        <w:t>UAC / Access Identity 0 / Registration procedure for mobility and periodic registration update / Barring</w:t>
      </w:r>
      <w:ins w:id="759" w:author="R5-224031" w:date="2022-09-25T12:59:00Z">
        <w:r w:rsidR="00965235">
          <w:t xml:space="preserve"> </w:t>
        </w:r>
      </w:ins>
      <w:del w:id="760" w:author="R5-224031" w:date="2022-09-25T12:59:00Z">
        <w:r w:rsidRPr="00D70946" w:rsidDel="00965235">
          <w:delText>P</w:delText>
        </w:r>
      </w:del>
      <w:ins w:id="761" w:author="R5-224031" w:date="2022-09-25T12:59:00Z">
        <w:r w:rsidR="00965235">
          <w:t>p</w:t>
        </w:r>
      </w:ins>
      <w:r w:rsidRPr="00D70946">
        <w:t>er</w:t>
      </w:r>
      <w:ins w:id="762" w:author="R5-224031" w:date="2022-09-25T12:59:00Z">
        <w:r w:rsidR="00965235">
          <w:t xml:space="preserve"> </w:t>
        </w:r>
      </w:ins>
      <w:r w:rsidRPr="00D70946">
        <w:t>PLMN</w:t>
      </w:r>
      <w:ins w:id="763" w:author="R5-224031" w:date="2022-09-25T12:59:00Z">
        <w:r w:rsidR="00965235">
          <w:t xml:space="preserve"> </w:t>
        </w:r>
      </w:ins>
      <w:r w:rsidRPr="00D70946">
        <w:t>/</w:t>
      </w:r>
      <w:ins w:id="764" w:author="R5-224031" w:date="2022-09-25T12:59:00Z">
        <w:r w:rsidR="00965235">
          <w:t xml:space="preserve"> </w:t>
        </w:r>
      </w:ins>
      <w:r w:rsidRPr="00D70946">
        <w:t xml:space="preserve">Implicit AC </w:t>
      </w:r>
      <w:ins w:id="765" w:author="R5-224031" w:date="2022-09-25T13:00:00Z">
        <w:r w:rsidR="00965235">
          <w:t>b</w:t>
        </w:r>
      </w:ins>
      <w:del w:id="766" w:author="R5-224031" w:date="2022-09-25T13:00:00Z">
        <w:r w:rsidRPr="00D70946" w:rsidDel="00965235">
          <w:delText>B</w:delText>
        </w:r>
      </w:del>
      <w:r w:rsidRPr="00D70946">
        <w:t xml:space="preserve">arring </w:t>
      </w:r>
      <w:ins w:id="767" w:author="R5-224031" w:date="2022-09-25T13:00:00Z">
        <w:r w:rsidR="00965235">
          <w:t>l</w:t>
        </w:r>
      </w:ins>
      <w:del w:id="768" w:author="R5-224031" w:date="2022-09-25T13:00:00Z">
        <w:r w:rsidRPr="00D70946" w:rsidDel="00965235">
          <w:delText>L</w:delText>
        </w:r>
      </w:del>
      <w:r w:rsidRPr="00D70946">
        <w:t>ist</w:t>
      </w:r>
    </w:p>
    <w:p w14:paraId="11CCA96B" w14:textId="77777777" w:rsidR="00FD3663" w:rsidRPr="00D70946" w:rsidRDefault="00FD3663" w:rsidP="00FD3663">
      <w:pPr>
        <w:pStyle w:val="H6"/>
      </w:pPr>
      <w:r w:rsidRPr="00D70946">
        <w:t>11.3.4.1</w:t>
      </w:r>
      <w:r w:rsidRPr="00D70946">
        <w:tab/>
        <w:t>Test Purpose (TP)</w:t>
      </w:r>
    </w:p>
    <w:p w14:paraId="738C1D26" w14:textId="77777777" w:rsidR="00FD3663" w:rsidRPr="00D70946" w:rsidRDefault="00FD3663" w:rsidP="00FD3663">
      <w:pPr>
        <w:pStyle w:val="H6"/>
      </w:pPr>
      <w:bookmarkStart w:id="769" w:name="OLE_LINK9"/>
      <w:bookmarkStart w:id="770" w:name="OLE_LINK10"/>
      <w:r w:rsidRPr="00D70946">
        <w:t>(1)</w:t>
      </w:r>
    </w:p>
    <w:p w14:paraId="61472C3F" w14:textId="77777777" w:rsidR="00FD3663" w:rsidRPr="00D70946" w:rsidRDefault="00FD3663" w:rsidP="00FD3663">
      <w:pPr>
        <w:pStyle w:val="PL"/>
        <w:rPr>
          <w:noProof w:val="0"/>
        </w:rPr>
      </w:pPr>
      <w:r w:rsidRPr="00D70946">
        <w:rPr>
          <w:b/>
          <w:noProof w:val="0"/>
        </w:rPr>
        <w:t>with</w:t>
      </w:r>
      <w:r w:rsidRPr="00D70946">
        <w:rPr>
          <w:noProof w:val="0"/>
        </w:rPr>
        <w:t xml:space="preserve"> { UE in NR RRC_IDLE not configured for special AIs (1,2,11-15) having received a SIB1 message including UAC  set to 0% accessibility for Access Category 3 }</w:t>
      </w:r>
    </w:p>
    <w:p w14:paraId="02794708" w14:textId="77777777" w:rsidR="00FD3663" w:rsidRPr="00D70946" w:rsidRDefault="00FD3663" w:rsidP="00FD3663">
      <w:pPr>
        <w:pStyle w:val="PL"/>
        <w:rPr>
          <w:noProof w:val="0"/>
        </w:rPr>
      </w:pPr>
      <w:r w:rsidRPr="00D70946">
        <w:rPr>
          <w:b/>
          <w:noProof w:val="0"/>
        </w:rPr>
        <w:t>ensure that</w:t>
      </w:r>
      <w:r w:rsidRPr="00D70946">
        <w:rPr>
          <w:noProof w:val="0"/>
        </w:rPr>
        <w:t xml:space="preserve"> {</w:t>
      </w:r>
    </w:p>
    <w:p w14:paraId="01A69EBB" w14:textId="77777777" w:rsidR="00FD3663" w:rsidRPr="00D70946" w:rsidRDefault="00FD3663" w:rsidP="00FD3663">
      <w:pPr>
        <w:pStyle w:val="PL"/>
        <w:rPr>
          <w:noProof w:val="0"/>
        </w:rPr>
      </w:pPr>
      <w:r w:rsidRPr="00D70946">
        <w:rPr>
          <w:noProof w:val="0"/>
        </w:rPr>
        <w:t xml:space="preserve">  </w:t>
      </w:r>
      <w:r w:rsidRPr="00D70946">
        <w:rPr>
          <w:b/>
          <w:noProof w:val="0"/>
        </w:rPr>
        <w:t>when</w:t>
      </w:r>
      <w:r w:rsidRPr="00D70946">
        <w:rPr>
          <w:noProof w:val="0"/>
        </w:rPr>
        <w:t xml:space="preserve"> { UE finds a new cell (AC 3) with SIB1 containing UAC Barring Info Per PLMN</w:t>
      </w:r>
      <w:r w:rsidRPr="00D70946">
        <w:rPr>
          <w:noProof w:val="0"/>
          <w:lang w:eastAsia="zh-CN"/>
        </w:rPr>
        <w:t xml:space="preserve"> </w:t>
      </w:r>
      <w:r w:rsidRPr="00D70946">
        <w:rPr>
          <w:noProof w:val="0"/>
        </w:rPr>
        <w:t>with Implicit AC Barring List }</w:t>
      </w:r>
    </w:p>
    <w:p w14:paraId="70240E7A" w14:textId="77777777" w:rsidR="00FD3663" w:rsidRPr="00D70946" w:rsidRDefault="00FD3663" w:rsidP="00FD3663">
      <w:pPr>
        <w:pStyle w:val="PL"/>
        <w:rPr>
          <w:noProof w:val="0"/>
        </w:rPr>
      </w:pPr>
      <w:r w:rsidRPr="00D70946">
        <w:rPr>
          <w:noProof w:val="0"/>
        </w:rPr>
        <w:t xml:space="preserve">    </w:t>
      </w:r>
      <w:r w:rsidRPr="00D70946">
        <w:rPr>
          <w:b/>
          <w:noProof w:val="0"/>
        </w:rPr>
        <w:t>then</w:t>
      </w:r>
      <w:r w:rsidRPr="00D70946">
        <w:rPr>
          <w:noProof w:val="0"/>
        </w:rPr>
        <w:t xml:space="preserve"> { UE does not </w:t>
      </w:r>
      <w:r w:rsidR="009312E0" w:rsidRPr="00D70946">
        <w:rPr>
          <w:noProof w:val="0"/>
        </w:rPr>
        <w:t>access</w:t>
      </w:r>
      <w:r w:rsidRPr="00D70946">
        <w:rPr>
          <w:noProof w:val="0"/>
        </w:rPr>
        <w:t xml:space="preserve"> the new cell until</w:t>
      </w:r>
      <w:r w:rsidR="009312E0" w:rsidRPr="00D70946">
        <w:rPr>
          <w:noProof w:val="0"/>
        </w:rPr>
        <w:t xml:space="preserve"> access</w:t>
      </w:r>
      <w:r w:rsidRPr="00D70946">
        <w:rPr>
          <w:noProof w:val="0"/>
        </w:rPr>
        <w:t xml:space="preserve"> barring is alleviated }</w:t>
      </w:r>
    </w:p>
    <w:p w14:paraId="324C450B" w14:textId="77777777" w:rsidR="00FD3663" w:rsidRPr="00D70946" w:rsidRDefault="00FD3663" w:rsidP="00FD3663">
      <w:pPr>
        <w:pStyle w:val="PL"/>
        <w:rPr>
          <w:noProof w:val="0"/>
          <w:lang w:eastAsia="zh-CN"/>
        </w:rPr>
      </w:pPr>
      <w:r w:rsidRPr="00D70946">
        <w:rPr>
          <w:noProof w:val="0"/>
        </w:rPr>
        <w:t xml:space="preserve">            }</w:t>
      </w:r>
    </w:p>
    <w:p w14:paraId="33017EDA" w14:textId="77777777" w:rsidR="00FD3663" w:rsidRPr="00D70946" w:rsidRDefault="00FD3663" w:rsidP="00FD3663">
      <w:pPr>
        <w:pStyle w:val="PL"/>
        <w:rPr>
          <w:noProof w:val="0"/>
          <w:lang w:eastAsia="zh-CN"/>
        </w:rPr>
      </w:pPr>
    </w:p>
    <w:bookmarkEnd w:id="769"/>
    <w:bookmarkEnd w:id="770"/>
    <w:p w14:paraId="5B6C5273" w14:textId="77777777" w:rsidR="00FD3663" w:rsidRPr="00D70946" w:rsidRDefault="00FD3663" w:rsidP="00FD3663">
      <w:pPr>
        <w:pStyle w:val="H6"/>
      </w:pPr>
      <w:r w:rsidRPr="00D70946">
        <w:t>11.3.4.2</w:t>
      </w:r>
      <w:r w:rsidRPr="00D70946">
        <w:tab/>
        <w:t>Conformance requirements</w:t>
      </w:r>
    </w:p>
    <w:p w14:paraId="65A3FD23" w14:textId="77777777" w:rsidR="00FD3663" w:rsidRPr="00D70946" w:rsidRDefault="00FD3663" w:rsidP="009D4432">
      <w:r w:rsidRPr="00D70946">
        <w:t>References: The conformance requirements covered in the present TC are specified in: TS 24.501 clause 4.5.2, 4.5.4.1</w:t>
      </w:r>
      <w:r w:rsidRPr="00D70946">
        <w:rPr>
          <w:lang w:eastAsia="zh-CN"/>
        </w:rPr>
        <w:t xml:space="preserve"> and 5.5.1.3.7</w:t>
      </w:r>
      <w:r w:rsidRPr="00D70946">
        <w:t>, TS 38.331 clause 5.3.14.2, 5.3.14.4 and 5.3.14.5.</w:t>
      </w:r>
      <w:r w:rsidRPr="00D70946">
        <w:rPr>
          <w:lang w:eastAsia="zh-CN"/>
        </w:rPr>
        <w:t xml:space="preserve"> </w:t>
      </w:r>
      <w:r w:rsidRPr="00D70946">
        <w:t>Unless otherwise stated these are Rel-15 requirements.</w:t>
      </w:r>
    </w:p>
    <w:p w14:paraId="5F330F1D" w14:textId="77777777" w:rsidR="00FD3663" w:rsidRPr="00D70946" w:rsidRDefault="00FD3663" w:rsidP="009D4432">
      <w:r w:rsidRPr="00D70946">
        <w:t>[TS 24.501, clause 4.5.2]</w:t>
      </w:r>
    </w:p>
    <w:p w14:paraId="44D7BEDA" w14:textId="77777777" w:rsidR="00FD3663" w:rsidRPr="00D70946" w:rsidRDefault="00FD3663" w:rsidP="009D4432">
      <w:pPr>
        <w:rPr>
          <w:snapToGrid w:val="0"/>
        </w:rPr>
      </w:pPr>
      <w:r w:rsidRPr="00D70946">
        <w:rPr>
          <w:snapToGrid w:val="0"/>
        </w:rPr>
        <w:t xml:space="preserve">When the UE needs to initiate an access attempt in one of the events listed in subclause 4.5.1, the UE shall determine one or more access identities from the set of </w:t>
      </w:r>
      <w:r w:rsidRPr="00D70946">
        <w:t xml:space="preserve">standardized access identities, and </w:t>
      </w:r>
      <w:r w:rsidRPr="00D70946">
        <w:rPr>
          <w:snapToGrid w:val="0"/>
        </w:rPr>
        <w:t>one access category from the set of standardized access categories and operator-defined access categories, to be associated with that access attempt.</w:t>
      </w:r>
    </w:p>
    <w:p w14:paraId="23C17994" w14:textId="77777777" w:rsidR="00FD3663" w:rsidRPr="00D70946" w:rsidRDefault="00FD3663" w:rsidP="009D4432">
      <w:pPr>
        <w:rPr>
          <w:snapToGrid w:val="0"/>
        </w:rPr>
      </w:pPr>
      <w:r w:rsidRPr="00D70946">
        <w:rPr>
          <w:snapToGrid w:val="0"/>
        </w:rPr>
        <w:t>The set of the access identities applicable for the request is determined by the UE in the following way:</w:t>
      </w:r>
    </w:p>
    <w:p w14:paraId="5061E813" w14:textId="77777777" w:rsidR="00FD3663" w:rsidRPr="00D70946" w:rsidRDefault="00FD3663" w:rsidP="009D4432">
      <w:pPr>
        <w:pStyle w:val="B1"/>
        <w:rPr>
          <w:snapToGrid w:val="0"/>
        </w:rPr>
      </w:pPr>
      <w:r w:rsidRPr="00D70946">
        <w:rPr>
          <w:snapToGrid w:val="0"/>
        </w:rPr>
        <w:t>a)</w:t>
      </w:r>
      <w:r w:rsidRPr="00D70946">
        <w:rPr>
          <w:snapToGrid w:val="0"/>
        </w:rPr>
        <w:tab/>
        <w:t>for each of the access identities 1, 2, 11, 12, 13, 14 and 15</w:t>
      </w:r>
      <w:r w:rsidRPr="00D70946">
        <w:t xml:space="preserve"> in t</w:t>
      </w:r>
      <w:r w:rsidRPr="00D70946">
        <w:rPr>
          <w:snapToGrid w:val="0"/>
        </w:rPr>
        <w:t>able 4.5.2.1, the UE shall check whether the access identity is applicable in the selected PLMN, if a new PLMN is selected, or otherwise if it is applicable in the RPLMN or equivalent PLMN; and</w:t>
      </w:r>
    </w:p>
    <w:p w14:paraId="5710FB6A" w14:textId="77777777" w:rsidR="00FD3663" w:rsidRPr="00D70946" w:rsidRDefault="00FD3663" w:rsidP="009D4432">
      <w:pPr>
        <w:pStyle w:val="B1"/>
        <w:rPr>
          <w:snapToGrid w:val="0"/>
        </w:rPr>
      </w:pPr>
      <w:r w:rsidRPr="00D70946">
        <w:rPr>
          <w:snapToGrid w:val="0"/>
        </w:rPr>
        <w:t>b)</w:t>
      </w:r>
      <w:r w:rsidRPr="00D70946">
        <w:rPr>
          <w:snapToGrid w:val="0"/>
        </w:rPr>
        <w:tab/>
        <w:t>if none of the above access identities is applicable, then access identity 0 is applicable.</w:t>
      </w:r>
    </w:p>
    <w:p w14:paraId="4189FB88" w14:textId="77777777" w:rsidR="00FD3663" w:rsidRPr="00D70946" w:rsidRDefault="00FD3663" w:rsidP="009D4432">
      <w:pPr>
        <w:pStyle w:val="TH"/>
      </w:pPr>
      <w:r w:rsidRPr="00D70946">
        <w:t>Table</w:t>
      </w:r>
      <w:r w:rsidRPr="00D70946">
        <w:rPr>
          <w:lang w:eastAsia="zh-CN"/>
        </w:rPr>
        <w:t> </w:t>
      </w:r>
      <w:r w:rsidRPr="00D70946">
        <w:t>4.5.2.1: Access identities</w:t>
      </w:r>
    </w:p>
    <w:tbl>
      <w:tblPr>
        <w:tblW w:w="8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6761"/>
      </w:tblGrid>
      <w:tr w:rsidR="00FD3663" w:rsidRPr="00D70946" w14:paraId="4C7B0823" w14:textId="77777777" w:rsidTr="007267D5">
        <w:trPr>
          <w:jc w:val="center"/>
        </w:trPr>
        <w:tc>
          <w:tcPr>
            <w:tcW w:w="2127" w:type="dxa"/>
          </w:tcPr>
          <w:p w14:paraId="65836B11" w14:textId="77777777" w:rsidR="00FD3663" w:rsidRPr="00D70946" w:rsidRDefault="00FD3663" w:rsidP="009D4432">
            <w:pPr>
              <w:pStyle w:val="TAH"/>
            </w:pPr>
            <w:r w:rsidRPr="00D70946">
              <w:t>Access Identity number</w:t>
            </w:r>
          </w:p>
        </w:tc>
        <w:tc>
          <w:tcPr>
            <w:tcW w:w="6761" w:type="dxa"/>
          </w:tcPr>
          <w:p w14:paraId="7DAF6322" w14:textId="77777777" w:rsidR="00FD3663" w:rsidRPr="00D70946" w:rsidRDefault="00FD3663" w:rsidP="009D4432">
            <w:pPr>
              <w:pStyle w:val="TAH"/>
            </w:pPr>
            <w:r w:rsidRPr="00D70946">
              <w:t>UE configuration</w:t>
            </w:r>
          </w:p>
        </w:tc>
      </w:tr>
      <w:tr w:rsidR="00FD3663" w:rsidRPr="00D70946" w14:paraId="2C42754D" w14:textId="77777777" w:rsidTr="007267D5">
        <w:trPr>
          <w:jc w:val="center"/>
        </w:trPr>
        <w:tc>
          <w:tcPr>
            <w:tcW w:w="2127" w:type="dxa"/>
          </w:tcPr>
          <w:p w14:paraId="26F3F910" w14:textId="77777777" w:rsidR="00FD3663" w:rsidRPr="00D70946" w:rsidRDefault="00FD3663" w:rsidP="009D4432">
            <w:pPr>
              <w:pStyle w:val="TAC"/>
            </w:pPr>
            <w:r w:rsidRPr="00D70946">
              <w:t>0</w:t>
            </w:r>
          </w:p>
        </w:tc>
        <w:tc>
          <w:tcPr>
            <w:tcW w:w="6761" w:type="dxa"/>
          </w:tcPr>
          <w:p w14:paraId="78A6A630" w14:textId="77777777" w:rsidR="00FD3663" w:rsidRPr="00D70946" w:rsidRDefault="00FD3663" w:rsidP="009D4432">
            <w:pPr>
              <w:pStyle w:val="TAC"/>
            </w:pPr>
            <w:r w:rsidRPr="00D70946">
              <w:t>UE is not configured with any parameters from this table</w:t>
            </w:r>
          </w:p>
        </w:tc>
      </w:tr>
      <w:tr w:rsidR="00FD3663" w:rsidRPr="00D70946" w14:paraId="328107B7" w14:textId="77777777" w:rsidTr="007267D5">
        <w:trPr>
          <w:jc w:val="center"/>
        </w:trPr>
        <w:tc>
          <w:tcPr>
            <w:tcW w:w="2127" w:type="dxa"/>
          </w:tcPr>
          <w:p w14:paraId="0C9ADA2D" w14:textId="77777777" w:rsidR="00FD3663" w:rsidRPr="00D70946" w:rsidRDefault="00FD3663" w:rsidP="009D4432">
            <w:pPr>
              <w:pStyle w:val="TAC"/>
            </w:pPr>
            <w:r w:rsidRPr="00D70946">
              <w:t>1 (NOTE 1)</w:t>
            </w:r>
          </w:p>
        </w:tc>
        <w:tc>
          <w:tcPr>
            <w:tcW w:w="6761" w:type="dxa"/>
          </w:tcPr>
          <w:p w14:paraId="2BB0A39A" w14:textId="77777777" w:rsidR="00FD3663" w:rsidRPr="00D70946" w:rsidRDefault="00FD3663" w:rsidP="009D4432">
            <w:pPr>
              <w:pStyle w:val="TAC"/>
            </w:pPr>
            <w:r w:rsidRPr="00D70946">
              <w:t>UE is configured for multimedia priority service (MPS).</w:t>
            </w:r>
          </w:p>
        </w:tc>
      </w:tr>
      <w:tr w:rsidR="00FD3663" w:rsidRPr="00D70946" w14:paraId="75716CDA" w14:textId="77777777" w:rsidTr="007267D5">
        <w:trPr>
          <w:jc w:val="center"/>
        </w:trPr>
        <w:tc>
          <w:tcPr>
            <w:tcW w:w="2127" w:type="dxa"/>
          </w:tcPr>
          <w:p w14:paraId="1B11B6DF" w14:textId="77777777" w:rsidR="00FD3663" w:rsidRPr="00D70946" w:rsidRDefault="00FD3663" w:rsidP="009D4432">
            <w:pPr>
              <w:pStyle w:val="TAC"/>
            </w:pPr>
            <w:r w:rsidRPr="00D70946">
              <w:t>2 (NOTE 2)</w:t>
            </w:r>
          </w:p>
        </w:tc>
        <w:tc>
          <w:tcPr>
            <w:tcW w:w="6761" w:type="dxa"/>
          </w:tcPr>
          <w:p w14:paraId="11A1561E" w14:textId="77777777" w:rsidR="00FD3663" w:rsidRPr="00D70946" w:rsidRDefault="00FD3663" w:rsidP="009D4432">
            <w:pPr>
              <w:pStyle w:val="TAC"/>
            </w:pPr>
            <w:r w:rsidRPr="00D70946">
              <w:t>UE is configured for mission critical service (MCS).</w:t>
            </w:r>
          </w:p>
        </w:tc>
      </w:tr>
      <w:tr w:rsidR="00FD3663" w:rsidRPr="00D70946" w14:paraId="454F93D1" w14:textId="77777777" w:rsidTr="007267D5">
        <w:trPr>
          <w:jc w:val="center"/>
        </w:trPr>
        <w:tc>
          <w:tcPr>
            <w:tcW w:w="2127" w:type="dxa"/>
          </w:tcPr>
          <w:p w14:paraId="1B69CAA1" w14:textId="77777777" w:rsidR="00FD3663" w:rsidRPr="00D70946" w:rsidRDefault="00FD3663" w:rsidP="009D4432">
            <w:pPr>
              <w:pStyle w:val="TAC"/>
            </w:pPr>
            <w:r w:rsidRPr="00D70946">
              <w:t>3-10</w:t>
            </w:r>
          </w:p>
        </w:tc>
        <w:tc>
          <w:tcPr>
            <w:tcW w:w="6761" w:type="dxa"/>
          </w:tcPr>
          <w:p w14:paraId="448F3776" w14:textId="77777777" w:rsidR="00FD3663" w:rsidRPr="00D70946" w:rsidRDefault="00FD3663" w:rsidP="009D4432">
            <w:pPr>
              <w:pStyle w:val="TAC"/>
            </w:pPr>
            <w:r w:rsidRPr="00D70946">
              <w:t>Reserved for future use</w:t>
            </w:r>
          </w:p>
        </w:tc>
      </w:tr>
      <w:tr w:rsidR="00FD3663" w:rsidRPr="00D70946" w14:paraId="1EE691BB" w14:textId="77777777" w:rsidTr="007267D5">
        <w:trPr>
          <w:trHeight w:val="252"/>
          <w:jc w:val="center"/>
        </w:trPr>
        <w:tc>
          <w:tcPr>
            <w:tcW w:w="2127" w:type="dxa"/>
          </w:tcPr>
          <w:p w14:paraId="18E68CA0" w14:textId="77777777" w:rsidR="00FD3663" w:rsidRPr="00D70946" w:rsidRDefault="00FD3663" w:rsidP="009D4432">
            <w:pPr>
              <w:pStyle w:val="TAC"/>
            </w:pPr>
            <w:r w:rsidRPr="00D70946">
              <w:t>11 (NOTE 3)</w:t>
            </w:r>
          </w:p>
        </w:tc>
        <w:tc>
          <w:tcPr>
            <w:tcW w:w="6761" w:type="dxa"/>
          </w:tcPr>
          <w:p w14:paraId="5FAD857A" w14:textId="77777777" w:rsidR="00FD3663" w:rsidRPr="00D70946" w:rsidRDefault="00FD3663" w:rsidP="009D4432">
            <w:pPr>
              <w:pStyle w:val="TAC"/>
            </w:pPr>
            <w:r w:rsidRPr="00D70946">
              <w:t>Access Class 11 is configured in the UE.</w:t>
            </w:r>
          </w:p>
        </w:tc>
      </w:tr>
      <w:tr w:rsidR="00FD3663" w:rsidRPr="00D70946" w14:paraId="13105622" w14:textId="77777777" w:rsidTr="007267D5">
        <w:trPr>
          <w:jc w:val="center"/>
        </w:trPr>
        <w:tc>
          <w:tcPr>
            <w:tcW w:w="2127" w:type="dxa"/>
          </w:tcPr>
          <w:p w14:paraId="0E7188CE" w14:textId="77777777" w:rsidR="00FD3663" w:rsidRPr="00D70946" w:rsidRDefault="00FD3663" w:rsidP="009D4432">
            <w:pPr>
              <w:pStyle w:val="TAC"/>
            </w:pPr>
            <w:r w:rsidRPr="00D70946">
              <w:t>12 (NOTE 3)</w:t>
            </w:r>
          </w:p>
        </w:tc>
        <w:tc>
          <w:tcPr>
            <w:tcW w:w="6761" w:type="dxa"/>
          </w:tcPr>
          <w:p w14:paraId="349A0075" w14:textId="77777777" w:rsidR="00FD3663" w:rsidRPr="00D70946" w:rsidRDefault="00FD3663" w:rsidP="009D4432">
            <w:pPr>
              <w:pStyle w:val="TAC"/>
            </w:pPr>
            <w:r w:rsidRPr="00D70946">
              <w:t>Access Class 12 is configured in the UE.</w:t>
            </w:r>
          </w:p>
        </w:tc>
      </w:tr>
      <w:tr w:rsidR="00FD3663" w:rsidRPr="00D70946" w14:paraId="1744D66C" w14:textId="77777777" w:rsidTr="007267D5">
        <w:trPr>
          <w:jc w:val="center"/>
        </w:trPr>
        <w:tc>
          <w:tcPr>
            <w:tcW w:w="2127" w:type="dxa"/>
          </w:tcPr>
          <w:p w14:paraId="74C510B8" w14:textId="77777777" w:rsidR="00FD3663" w:rsidRPr="00D70946" w:rsidRDefault="00FD3663" w:rsidP="009D4432">
            <w:pPr>
              <w:pStyle w:val="TAC"/>
            </w:pPr>
            <w:r w:rsidRPr="00D70946">
              <w:t>13 (NOTE 3)</w:t>
            </w:r>
          </w:p>
        </w:tc>
        <w:tc>
          <w:tcPr>
            <w:tcW w:w="6761" w:type="dxa"/>
          </w:tcPr>
          <w:p w14:paraId="471F4FCA" w14:textId="77777777" w:rsidR="00FD3663" w:rsidRPr="00D70946" w:rsidRDefault="00FD3663" w:rsidP="009D4432">
            <w:pPr>
              <w:pStyle w:val="TAC"/>
            </w:pPr>
            <w:r w:rsidRPr="00D70946">
              <w:t>Access Class 13 is configured in the UE.</w:t>
            </w:r>
          </w:p>
        </w:tc>
      </w:tr>
      <w:tr w:rsidR="00FD3663" w:rsidRPr="00D70946" w14:paraId="386E6A12" w14:textId="77777777" w:rsidTr="007267D5">
        <w:trPr>
          <w:jc w:val="center"/>
        </w:trPr>
        <w:tc>
          <w:tcPr>
            <w:tcW w:w="2127" w:type="dxa"/>
          </w:tcPr>
          <w:p w14:paraId="46E29F23" w14:textId="77777777" w:rsidR="00FD3663" w:rsidRPr="00D70946" w:rsidRDefault="00FD3663" w:rsidP="009D4432">
            <w:pPr>
              <w:pStyle w:val="TAC"/>
            </w:pPr>
            <w:r w:rsidRPr="00D70946">
              <w:t>14 (NOTE 3)</w:t>
            </w:r>
          </w:p>
        </w:tc>
        <w:tc>
          <w:tcPr>
            <w:tcW w:w="6761" w:type="dxa"/>
          </w:tcPr>
          <w:p w14:paraId="7EFFDA80" w14:textId="77777777" w:rsidR="00FD3663" w:rsidRPr="00D70946" w:rsidRDefault="00FD3663" w:rsidP="009D4432">
            <w:pPr>
              <w:pStyle w:val="TAC"/>
            </w:pPr>
            <w:r w:rsidRPr="00D70946">
              <w:t>Access Class 14 is configured in the UE.</w:t>
            </w:r>
          </w:p>
        </w:tc>
      </w:tr>
      <w:tr w:rsidR="00FD3663" w:rsidRPr="00D70946" w14:paraId="6C80E89C" w14:textId="77777777" w:rsidTr="007267D5">
        <w:trPr>
          <w:jc w:val="center"/>
        </w:trPr>
        <w:tc>
          <w:tcPr>
            <w:tcW w:w="2127" w:type="dxa"/>
          </w:tcPr>
          <w:p w14:paraId="7EE7FAE5" w14:textId="77777777" w:rsidR="00FD3663" w:rsidRPr="00D70946" w:rsidRDefault="00FD3663" w:rsidP="009D4432">
            <w:pPr>
              <w:pStyle w:val="TAC"/>
            </w:pPr>
            <w:r w:rsidRPr="00D70946">
              <w:t>15 (NOTE 3)</w:t>
            </w:r>
          </w:p>
        </w:tc>
        <w:tc>
          <w:tcPr>
            <w:tcW w:w="6761" w:type="dxa"/>
          </w:tcPr>
          <w:p w14:paraId="24911289" w14:textId="77777777" w:rsidR="00FD3663" w:rsidRPr="00D70946" w:rsidRDefault="00FD3663" w:rsidP="009D4432">
            <w:pPr>
              <w:pStyle w:val="TAC"/>
            </w:pPr>
            <w:r w:rsidRPr="00D70946">
              <w:t>Access Class 15 is configured in the UE.</w:t>
            </w:r>
          </w:p>
        </w:tc>
      </w:tr>
      <w:tr w:rsidR="00FD3663" w:rsidRPr="00D70946" w14:paraId="494B9A14" w14:textId="77777777" w:rsidTr="007267D5">
        <w:trPr>
          <w:jc w:val="center"/>
        </w:trPr>
        <w:tc>
          <w:tcPr>
            <w:tcW w:w="8888" w:type="dxa"/>
            <w:gridSpan w:val="2"/>
          </w:tcPr>
          <w:p w14:paraId="28689685" w14:textId="77777777" w:rsidR="00FD3663" w:rsidRPr="00D70946" w:rsidRDefault="00FD3663" w:rsidP="009D4432">
            <w:pPr>
              <w:pStyle w:val="TAN"/>
            </w:pPr>
            <w:r w:rsidRPr="00D70946">
              <w:t>NOTE 1:</w:t>
            </w:r>
            <w:r w:rsidRPr="00D70946">
              <w:tab/>
              <w:t>Access identity 1 is valid when:</w:t>
            </w:r>
            <w:r w:rsidRPr="00D70946">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D70946">
              <w:br/>
              <w:t>- the UE receives the 5GS network feature support IE with the MPS indicator bit set to "Access identity 1 valid in RPLMN or equivalent PLMN" from the RPLMN as described in subclause 5.5.1.2.4 and subclause 5.5.1.3.4.</w:t>
            </w:r>
          </w:p>
          <w:p w14:paraId="4F632AE2" w14:textId="77777777" w:rsidR="00FD3663" w:rsidRPr="00D70946" w:rsidRDefault="00FD3663" w:rsidP="009D4432">
            <w:pPr>
              <w:pStyle w:val="TAN"/>
            </w:pPr>
            <w:r w:rsidRPr="00D70946">
              <w:t>NOTE 2:</w:t>
            </w:r>
            <w:r w:rsidRPr="00D70946">
              <w:tab/>
              <w:t>Access identity 2 is used by UEs configured for MCS and is valid when:</w:t>
            </w:r>
            <w:r w:rsidRPr="00D70946">
              <w:br/>
              <w:t>- the USIM file EFUAC_AIC indicates the UE is configured for access identity 2 and the RPLMN is the HPLMN (if the EHPLMN list is not present or is empty) or EHPLMN (if the EHPLMN list is present), or a visited PLMN of the home country (see 3GPP TS 23.122 [5]); or</w:t>
            </w:r>
            <w:r w:rsidRPr="00D70946">
              <w:br/>
              <w:t>- the UE receives the 5GS network feature support IE with the MCS indicator bit set to "Access identity 2 valid in RPLMN or equivalent PLMN" from the RPLMN as described in subclause 5.5.1.2.4 and subclause 5.5.1.3.4.</w:t>
            </w:r>
          </w:p>
          <w:p w14:paraId="2A70ED48" w14:textId="77777777" w:rsidR="00FD3663" w:rsidRPr="00D70946" w:rsidRDefault="00FD3663" w:rsidP="009D4432">
            <w:pPr>
              <w:pStyle w:val="TAN"/>
            </w:pPr>
            <w:r w:rsidRPr="00D70946">
              <w:t>NOTE 3:</w:t>
            </w:r>
            <w:r w:rsidRPr="00D70946">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7462D092" w14:textId="77777777" w:rsidR="00FD3663" w:rsidRPr="00D70946" w:rsidRDefault="00FD3663" w:rsidP="009D4432">
      <w:pPr>
        <w:rPr>
          <w:snapToGrid w:val="0"/>
        </w:rPr>
      </w:pPr>
      <w:r w:rsidRPr="00D70946">
        <w:rPr>
          <w:snapToGrid w:val="0"/>
        </w:rPr>
        <w:t>…</w:t>
      </w:r>
    </w:p>
    <w:p w14:paraId="0DE8730B" w14:textId="77777777" w:rsidR="00FD3663" w:rsidRPr="00D70946" w:rsidRDefault="00FD3663" w:rsidP="009D4432">
      <w:pPr>
        <w:rPr>
          <w:snapToGrid w:val="0"/>
        </w:rPr>
      </w:pPr>
      <w:r w:rsidRPr="00D70946">
        <w:rPr>
          <w:snapToGrid w:val="0"/>
        </w:rPr>
        <w:t>In order to determine the access category applicable for the access attempt, the NAS shall check the rules in table</w:t>
      </w:r>
      <w:r w:rsidRPr="00D70946">
        <w:t> 4.5.2.2</w:t>
      </w:r>
      <w:r w:rsidRPr="00D70946">
        <w:rPr>
          <w:snapToGrid w:val="0"/>
        </w:rPr>
        <w:t>, and use the access category for which there is a match for barring check. If the access attempt matches more than one rule, the access category of the lowest rule number shall be selected.</w:t>
      </w:r>
      <w:r w:rsidRPr="00D70946">
        <w:t xml:space="preserve"> If the access attempt matches more than one operator-defined access category definition, the UE shall select the </w:t>
      </w:r>
      <w:r w:rsidRPr="00D70946">
        <w:rPr>
          <w:snapToGrid w:val="0"/>
        </w:rPr>
        <w:t xml:space="preserve">access category from the </w:t>
      </w:r>
      <w:r w:rsidRPr="00D70946">
        <w:t xml:space="preserve">operator-defined access category definition </w:t>
      </w:r>
      <w:r w:rsidRPr="00D70946">
        <w:rPr>
          <w:snapToGrid w:val="0"/>
        </w:rPr>
        <w:t>with the lowest precedence value (see subclause 4.5.3).</w:t>
      </w:r>
    </w:p>
    <w:p w14:paraId="2992262B" w14:textId="77777777" w:rsidR="00FD3663" w:rsidRPr="00D70946" w:rsidRDefault="00FD3663" w:rsidP="009D4432">
      <w:pPr>
        <w:pStyle w:val="NO"/>
      </w:pPr>
      <w:r w:rsidRPr="00D70946">
        <w:t>NOTE:</w:t>
      </w:r>
      <w:r w:rsidRPr="00D70946">
        <w:tab/>
        <w:t>The case when an access attempt matches more than one rule includes the case when multiple events trigger an access attempt at the same time.</w:t>
      </w:r>
    </w:p>
    <w:p w14:paraId="66CF09CC" w14:textId="77777777" w:rsidR="00FD3663" w:rsidRPr="00D70946" w:rsidRDefault="00FD3663" w:rsidP="009D4432">
      <w:pPr>
        <w:pStyle w:val="TH"/>
      </w:pPr>
      <w:r w:rsidRPr="00D70946">
        <w:t>Table</w:t>
      </w:r>
      <w:r w:rsidRPr="00D70946">
        <w:rPr>
          <w:lang w:eastAsia="zh-CN"/>
        </w:rPr>
        <w:t> 4.5.2.2</w:t>
      </w:r>
      <w:r w:rsidRPr="00D70946">
        <w:t>: Mapping table for access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FD3663" w:rsidRPr="00D70946" w14:paraId="4A808FF3" w14:textId="77777777" w:rsidTr="00FD3663">
        <w:trPr>
          <w:jc w:val="center"/>
        </w:trPr>
        <w:tc>
          <w:tcPr>
            <w:tcW w:w="1274" w:type="dxa"/>
            <w:shd w:val="clear" w:color="auto" w:fill="D9D9D9"/>
          </w:tcPr>
          <w:p w14:paraId="2FB7D092" w14:textId="77777777" w:rsidR="00FD3663" w:rsidRPr="00D70946" w:rsidRDefault="00FD3663" w:rsidP="009D4432">
            <w:pPr>
              <w:pStyle w:val="TAH"/>
            </w:pPr>
            <w:r w:rsidRPr="00D70946">
              <w:t>Rule #</w:t>
            </w:r>
          </w:p>
        </w:tc>
        <w:tc>
          <w:tcPr>
            <w:tcW w:w="2268" w:type="dxa"/>
            <w:shd w:val="clear" w:color="auto" w:fill="D9D9D9"/>
          </w:tcPr>
          <w:p w14:paraId="39C93560" w14:textId="77777777" w:rsidR="00FD3663" w:rsidRPr="00D70946" w:rsidRDefault="00FD3663" w:rsidP="009D4432">
            <w:pPr>
              <w:pStyle w:val="TAH"/>
            </w:pPr>
            <w:r w:rsidRPr="00D70946">
              <w:t>Type of access attempt</w:t>
            </w:r>
          </w:p>
        </w:tc>
        <w:tc>
          <w:tcPr>
            <w:tcW w:w="3685" w:type="dxa"/>
            <w:shd w:val="clear" w:color="auto" w:fill="D9D9D9"/>
          </w:tcPr>
          <w:p w14:paraId="77117086" w14:textId="77777777" w:rsidR="00FD3663" w:rsidRPr="00D70946" w:rsidRDefault="00FD3663" w:rsidP="009D4432">
            <w:pPr>
              <w:pStyle w:val="TAH"/>
            </w:pPr>
            <w:r w:rsidRPr="00D70946">
              <w:t>Requirements to be met</w:t>
            </w:r>
          </w:p>
        </w:tc>
        <w:tc>
          <w:tcPr>
            <w:tcW w:w="1464" w:type="dxa"/>
            <w:shd w:val="clear" w:color="auto" w:fill="D9D9D9"/>
          </w:tcPr>
          <w:p w14:paraId="7316BDE9" w14:textId="77777777" w:rsidR="00FD3663" w:rsidRPr="00D70946" w:rsidRDefault="00FD3663" w:rsidP="009D4432">
            <w:pPr>
              <w:pStyle w:val="TAH"/>
            </w:pPr>
            <w:r w:rsidRPr="00D70946">
              <w:t>Access Category</w:t>
            </w:r>
          </w:p>
        </w:tc>
      </w:tr>
      <w:tr w:rsidR="00FD3663" w:rsidRPr="00D70946" w14:paraId="0D81E55D" w14:textId="77777777" w:rsidTr="00FD3663">
        <w:trPr>
          <w:jc w:val="center"/>
        </w:trPr>
        <w:tc>
          <w:tcPr>
            <w:tcW w:w="1274" w:type="dxa"/>
          </w:tcPr>
          <w:p w14:paraId="411F444E" w14:textId="77777777" w:rsidR="00FD3663" w:rsidRPr="00D70946" w:rsidRDefault="00FD3663" w:rsidP="009D4432">
            <w:pPr>
              <w:pStyle w:val="TAC"/>
            </w:pPr>
            <w:r w:rsidRPr="00D70946">
              <w:t>1</w:t>
            </w:r>
          </w:p>
        </w:tc>
        <w:tc>
          <w:tcPr>
            <w:tcW w:w="2268" w:type="dxa"/>
          </w:tcPr>
          <w:p w14:paraId="678C34CF" w14:textId="77777777" w:rsidR="00FD3663" w:rsidRPr="00D70946" w:rsidRDefault="00FD3663" w:rsidP="009D4432">
            <w:pPr>
              <w:pStyle w:val="TAC"/>
            </w:pPr>
            <w:r w:rsidRPr="00D70946">
              <w:t>Response to paging or NOTIFICATION over non-3GPP access;</w:t>
            </w:r>
          </w:p>
          <w:p w14:paraId="08D2C630" w14:textId="77777777" w:rsidR="00FD3663" w:rsidRPr="00D70946" w:rsidRDefault="00FD3663" w:rsidP="009D4432">
            <w:pPr>
              <w:pStyle w:val="TAC"/>
            </w:pPr>
            <w:r w:rsidRPr="00D70946">
              <w:t>5GMM connection management procedure initiated for the purpose of transporting an LPP message</w:t>
            </w:r>
          </w:p>
        </w:tc>
        <w:tc>
          <w:tcPr>
            <w:tcW w:w="3685" w:type="dxa"/>
          </w:tcPr>
          <w:p w14:paraId="1909E2E0" w14:textId="77777777" w:rsidR="00FD3663" w:rsidRPr="00D70946" w:rsidRDefault="00FD3663" w:rsidP="009D4432">
            <w:pPr>
              <w:pStyle w:val="TAL"/>
            </w:pPr>
            <w:r w:rsidRPr="00D70946">
              <w:t>Access attempt is for MT access</w:t>
            </w:r>
          </w:p>
          <w:p w14:paraId="2B517123" w14:textId="77777777" w:rsidR="00FD3663" w:rsidRPr="00D70946" w:rsidRDefault="00FD3663" w:rsidP="009D4432">
            <w:pPr>
              <w:pStyle w:val="TAL"/>
            </w:pPr>
          </w:p>
        </w:tc>
        <w:tc>
          <w:tcPr>
            <w:tcW w:w="1464" w:type="dxa"/>
          </w:tcPr>
          <w:p w14:paraId="6E6E034F" w14:textId="77777777" w:rsidR="00FD3663" w:rsidRPr="00D70946" w:rsidRDefault="00FD3663" w:rsidP="009D4432">
            <w:pPr>
              <w:pStyle w:val="TAC"/>
            </w:pPr>
            <w:r w:rsidRPr="00D70946">
              <w:t>0 (= MT_acc)</w:t>
            </w:r>
          </w:p>
        </w:tc>
      </w:tr>
      <w:tr w:rsidR="00FD3663" w:rsidRPr="00D70946" w14:paraId="6C73E40B" w14:textId="77777777" w:rsidTr="00FD3663">
        <w:trPr>
          <w:jc w:val="center"/>
        </w:trPr>
        <w:tc>
          <w:tcPr>
            <w:tcW w:w="1274" w:type="dxa"/>
          </w:tcPr>
          <w:p w14:paraId="4B48D768" w14:textId="77777777" w:rsidR="00FD3663" w:rsidRPr="00D70946" w:rsidRDefault="00FD3663" w:rsidP="009D4432">
            <w:pPr>
              <w:pStyle w:val="TAC"/>
            </w:pPr>
            <w:r w:rsidRPr="00D70946">
              <w:t>2</w:t>
            </w:r>
          </w:p>
        </w:tc>
        <w:tc>
          <w:tcPr>
            <w:tcW w:w="2268" w:type="dxa"/>
          </w:tcPr>
          <w:p w14:paraId="447C9A94" w14:textId="77777777" w:rsidR="00FD3663" w:rsidRPr="00D70946" w:rsidRDefault="00FD3663" w:rsidP="009D4432">
            <w:pPr>
              <w:pStyle w:val="TAC"/>
            </w:pPr>
            <w:r w:rsidRPr="00D70946">
              <w:t>Emergency</w:t>
            </w:r>
          </w:p>
        </w:tc>
        <w:tc>
          <w:tcPr>
            <w:tcW w:w="3685" w:type="dxa"/>
          </w:tcPr>
          <w:p w14:paraId="7B430BE2" w14:textId="77777777" w:rsidR="00FD3663" w:rsidRPr="00D70946" w:rsidRDefault="00FD3663" w:rsidP="009D4432">
            <w:pPr>
              <w:pStyle w:val="TAL"/>
            </w:pPr>
            <w:r w:rsidRPr="00D70946">
              <w:t>UE is attempting access for an emergency session (NOTE 1, NOTE 2)</w:t>
            </w:r>
          </w:p>
        </w:tc>
        <w:tc>
          <w:tcPr>
            <w:tcW w:w="1464" w:type="dxa"/>
          </w:tcPr>
          <w:p w14:paraId="562BE16D" w14:textId="77777777" w:rsidR="00FD3663" w:rsidRPr="00D70946" w:rsidRDefault="00FD3663" w:rsidP="009D4432">
            <w:pPr>
              <w:pStyle w:val="TAC"/>
            </w:pPr>
            <w:r w:rsidRPr="00D70946">
              <w:t>2 (= emergency)</w:t>
            </w:r>
          </w:p>
        </w:tc>
      </w:tr>
      <w:tr w:rsidR="00FD3663" w:rsidRPr="00D70946" w14:paraId="1A2A9068" w14:textId="77777777" w:rsidTr="00FD3663">
        <w:trPr>
          <w:jc w:val="center"/>
        </w:trPr>
        <w:tc>
          <w:tcPr>
            <w:tcW w:w="1274" w:type="dxa"/>
          </w:tcPr>
          <w:p w14:paraId="350064D8" w14:textId="77777777" w:rsidR="00FD3663" w:rsidRPr="00D70946" w:rsidRDefault="00FD3663" w:rsidP="009D4432">
            <w:pPr>
              <w:pStyle w:val="TAC"/>
            </w:pPr>
            <w:r w:rsidRPr="00D70946">
              <w:t>3</w:t>
            </w:r>
          </w:p>
        </w:tc>
        <w:tc>
          <w:tcPr>
            <w:tcW w:w="2268" w:type="dxa"/>
          </w:tcPr>
          <w:p w14:paraId="6B298D34" w14:textId="77777777" w:rsidR="00FD3663" w:rsidRPr="00D70946" w:rsidRDefault="00FD3663" w:rsidP="009D4432">
            <w:pPr>
              <w:pStyle w:val="TAC"/>
            </w:pPr>
            <w:r w:rsidRPr="00D70946">
              <w:t>Access attempt for operator-defined access category</w:t>
            </w:r>
          </w:p>
        </w:tc>
        <w:tc>
          <w:tcPr>
            <w:tcW w:w="3685" w:type="dxa"/>
          </w:tcPr>
          <w:p w14:paraId="341B02D2" w14:textId="77777777" w:rsidR="00FD3663" w:rsidRPr="00D70946" w:rsidRDefault="00FD3663" w:rsidP="009D4432">
            <w:pPr>
              <w:pStyle w:val="TAL"/>
            </w:pPr>
            <w:r w:rsidRPr="00D70946">
              <w:t>UE stores operator-defined access category definitions valid in the current PLMN as specified in subclause 4.5.3, and access attempt is matching criteria of an operator-defined access category definition</w:t>
            </w:r>
          </w:p>
        </w:tc>
        <w:tc>
          <w:tcPr>
            <w:tcW w:w="1464" w:type="dxa"/>
          </w:tcPr>
          <w:p w14:paraId="0B4800BE" w14:textId="77777777" w:rsidR="00FD3663" w:rsidRPr="00D70946" w:rsidRDefault="00FD3663" w:rsidP="009D4432">
            <w:pPr>
              <w:pStyle w:val="TAC"/>
            </w:pPr>
            <w:r w:rsidRPr="00D70946">
              <w:t>32-63</w:t>
            </w:r>
          </w:p>
          <w:p w14:paraId="64513351" w14:textId="77777777" w:rsidR="00FD3663" w:rsidRPr="00D70946" w:rsidRDefault="00FD3663" w:rsidP="009D4432">
            <w:pPr>
              <w:pStyle w:val="TAC"/>
            </w:pPr>
            <w:r w:rsidRPr="00D70946">
              <w:t>(= based on operator classification)</w:t>
            </w:r>
          </w:p>
        </w:tc>
      </w:tr>
      <w:tr w:rsidR="00FD3663" w:rsidRPr="00D70946" w14:paraId="2ACA47E6" w14:textId="77777777" w:rsidTr="00FD3663">
        <w:trPr>
          <w:jc w:val="center"/>
        </w:trPr>
        <w:tc>
          <w:tcPr>
            <w:tcW w:w="1274" w:type="dxa"/>
          </w:tcPr>
          <w:p w14:paraId="6DF2A16C" w14:textId="77777777" w:rsidR="00FD3663" w:rsidRPr="00D70946" w:rsidRDefault="00FD3663" w:rsidP="009D4432">
            <w:pPr>
              <w:pStyle w:val="TAC"/>
            </w:pPr>
            <w:r w:rsidRPr="00D70946">
              <w:t>4</w:t>
            </w:r>
          </w:p>
        </w:tc>
        <w:tc>
          <w:tcPr>
            <w:tcW w:w="2268" w:type="dxa"/>
          </w:tcPr>
          <w:p w14:paraId="10279C8E" w14:textId="77777777" w:rsidR="00FD3663" w:rsidRPr="00D70946" w:rsidRDefault="00FD3663" w:rsidP="009D4432">
            <w:pPr>
              <w:pStyle w:val="TAC"/>
            </w:pPr>
            <w:r w:rsidRPr="00D70946">
              <w:t>Access attempt for delay tolerant service</w:t>
            </w:r>
          </w:p>
        </w:tc>
        <w:tc>
          <w:tcPr>
            <w:tcW w:w="3685" w:type="dxa"/>
          </w:tcPr>
          <w:p w14:paraId="5AADB1DA" w14:textId="77777777" w:rsidR="00FD3663" w:rsidRPr="00D70946" w:rsidRDefault="00FD3663" w:rsidP="009D4432">
            <w:pPr>
              <w:pStyle w:val="TAL"/>
            </w:pPr>
            <w:r w:rsidRPr="00D70946">
              <w:t>(a)</w:t>
            </w:r>
            <w:r w:rsidRPr="00D70946">
              <w:tab/>
              <w:t>UE is configured for NAS signalling low priority or UE supporting S1 mode is configured for EAB (see the "ExtendedAccessBarring" leaf of NAS configuration MO in 3GPP TS 24.368 [17] or 3GPP TS 31.102 [22]) where "EAB override" does not apply, and</w:t>
            </w:r>
          </w:p>
          <w:p w14:paraId="548CCFDC" w14:textId="77777777" w:rsidR="00FD3663" w:rsidRPr="00D70946" w:rsidRDefault="00FD3663" w:rsidP="009D4432">
            <w:pPr>
              <w:pStyle w:val="TAL"/>
            </w:pPr>
            <w:r w:rsidRPr="00D70946">
              <w:t>(b).</w:t>
            </w:r>
            <w:r w:rsidRPr="00D70946">
              <w:tab/>
              <w:t xml:space="preserve">the UE received one of the categories a, b or c as part of the parameters for unified access control in the broadcast system information, and the UE is a member of the broadcasted category in the selected PLMN or RPLMN/equivalent PLMN </w:t>
            </w:r>
          </w:p>
          <w:p w14:paraId="390F18B1" w14:textId="77777777" w:rsidR="00FD3663" w:rsidRPr="00D70946" w:rsidRDefault="00FD3663" w:rsidP="009D4432">
            <w:pPr>
              <w:pStyle w:val="TAL"/>
            </w:pPr>
            <w:r w:rsidRPr="00D70946">
              <w:t>(NOTE 3, NOTE 5, NOTE 6, NOTE 7, NOTE 8)</w:t>
            </w:r>
          </w:p>
        </w:tc>
        <w:tc>
          <w:tcPr>
            <w:tcW w:w="1464" w:type="dxa"/>
          </w:tcPr>
          <w:p w14:paraId="13331C1D" w14:textId="77777777" w:rsidR="00FD3663" w:rsidRPr="00D70946" w:rsidRDefault="00FD3663" w:rsidP="009D4432">
            <w:pPr>
              <w:pStyle w:val="TAC"/>
            </w:pPr>
            <w:r w:rsidRPr="00D70946">
              <w:t>1 (= delay tolerant)</w:t>
            </w:r>
          </w:p>
        </w:tc>
      </w:tr>
      <w:tr w:rsidR="00FD3663" w:rsidRPr="00D70946" w14:paraId="11D31149" w14:textId="77777777" w:rsidTr="00FD3663">
        <w:trPr>
          <w:jc w:val="center"/>
        </w:trPr>
        <w:tc>
          <w:tcPr>
            <w:tcW w:w="1274" w:type="dxa"/>
          </w:tcPr>
          <w:p w14:paraId="2D350159" w14:textId="77777777" w:rsidR="00FD3663" w:rsidRPr="00D70946" w:rsidRDefault="00FD3663" w:rsidP="009D4432">
            <w:pPr>
              <w:pStyle w:val="TAC"/>
            </w:pPr>
            <w:r w:rsidRPr="00D70946">
              <w:t>5</w:t>
            </w:r>
          </w:p>
        </w:tc>
        <w:tc>
          <w:tcPr>
            <w:tcW w:w="2268" w:type="dxa"/>
          </w:tcPr>
          <w:p w14:paraId="65816F0C" w14:textId="77777777" w:rsidR="00FD3663" w:rsidRPr="00D70946" w:rsidRDefault="00FD3663" w:rsidP="009D4432">
            <w:pPr>
              <w:pStyle w:val="TAC"/>
            </w:pPr>
            <w:r w:rsidRPr="00D70946">
              <w:t>MO MMTel voice call</w:t>
            </w:r>
          </w:p>
        </w:tc>
        <w:tc>
          <w:tcPr>
            <w:tcW w:w="3685" w:type="dxa"/>
          </w:tcPr>
          <w:p w14:paraId="318E16A5" w14:textId="77777777" w:rsidR="00FD3663" w:rsidRPr="00D70946" w:rsidRDefault="00FD3663" w:rsidP="009D4432">
            <w:pPr>
              <w:pStyle w:val="TAL"/>
            </w:pPr>
            <w:r w:rsidRPr="00D70946">
              <w:t xml:space="preserve">Access attempt is for MO MMTel voice call </w:t>
            </w:r>
          </w:p>
          <w:p w14:paraId="33079860" w14:textId="77777777" w:rsidR="00FD3663" w:rsidRPr="00D70946" w:rsidRDefault="00FD3663" w:rsidP="009D4432">
            <w:pPr>
              <w:pStyle w:val="TAL"/>
            </w:pPr>
            <w:r w:rsidRPr="00D70946">
              <w:t>or for NAS signalling connection recovery during ongoing MO MMTel voice call (NOTE 2)</w:t>
            </w:r>
          </w:p>
        </w:tc>
        <w:tc>
          <w:tcPr>
            <w:tcW w:w="1464" w:type="dxa"/>
          </w:tcPr>
          <w:p w14:paraId="456D6BF3" w14:textId="77777777" w:rsidR="00FD3663" w:rsidRPr="00D70946" w:rsidRDefault="00FD3663" w:rsidP="009D4432">
            <w:pPr>
              <w:pStyle w:val="TAC"/>
            </w:pPr>
            <w:r w:rsidRPr="00D70946">
              <w:t>4 (= MO MMTel voice)</w:t>
            </w:r>
          </w:p>
        </w:tc>
      </w:tr>
      <w:tr w:rsidR="00FD3663" w:rsidRPr="00D70946" w14:paraId="0BD4E512" w14:textId="77777777" w:rsidTr="00FD3663">
        <w:trPr>
          <w:jc w:val="center"/>
        </w:trPr>
        <w:tc>
          <w:tcPr>
            <w:tcW w:w="1274" w:type="dxa"/>
          </w:tcPr>
          <w:p w14:paraId="694AE659" w14:textId="77777777" w:rsidR="00FD3663" w:rsidRPr="00D70946" w:rsidRDefault="00FD3663" w:rsidP="009D4432">
            <w:pPr>
              <w:pStyle w:val="TAC"/>
            </w:pPr>
            <w:r w:rsidRPr="00D70946">
              <w:t>6</w:t>
            </w:r>
          </w:p>
        </w:tc>
        <w:tc>
          <w:tcPr>
            <w:tcW w:w="2268" w:type="dxa"/>
          </w:tcPr>
          <w:p w14:paraId="7973D373" w14:textId="77777777" w:rsidR="00FD3663" w:rsidRPr="00D70946" w:rsidRDefault="00FD3663" w:rsidP="009D4432">
            <w:pPr>
              <w:pStyle w:val="TAC"/>
            </w:pPr>
            <w:r w:rsidRPr="00D70946">
              <w:t>MO MMTel video call</w:t>
            </w:r>
          </w:p>
        </w:tc>
        <w:tc>
          <w:tcPr>
            <w:tcW w:w="3685" w:type="dxa"/>
          </w:tcPr>
          <w:p w14:paraId="6B83CAED" w14:textId="77777777" w:rsidR="00FD3663" w:rsidRPr="00D70946" w:rsidRDefault="00FD3663" w:rsidP="009D4432">
            <w:pPr>
              <w:pStyle w:val="TAL"/>
            </w:pPr>
            <w:r w:rsidRPr="00D70946">
              <w:t xml:space="preserve">Access attempt is for MO MMTel video call </w:t>
            </w:r>
          </w:p>
          <w:p w14:paraId="3A0CD285" w14:textId="77777777" w:rsidR="00FD3663" w:rsidRPr="00D70946" w:rsidRDefault="00FD3663" w:rsidP="009D4432">
            <w:pPr>
              <w:pStyle w:val="TAL"/>
            </w:pPr>
            <w:r w:rsidRPr="00D70946">
              <w:t>or for NAS signalling connection recovery during ongoing MO MMTel video call (NOTE 2)</w:t>
            </w:r>
          </w:p>
        </w:tc>
        <w:tc>
          <w:tcPr>
            <w:tcW w:w="1464" w:type="dxa"/>
          </w:tcPr>
          <w:p w14:paraId="18F50BDD" w14:textId="77777777" w:rsidR="00FD3663" w:rsidRPr="00D70946" w:rsidRDefault="00FD3663" w:rsidP="009D4432">
            <w:pPr>
              <w:pStyle w:val="TAC"/>
            </w:pPr>
            <w:r w:rsidRPr="00D70946">
              <w:t>5 (= MO MMTel video)</w:t>
            </w:r>
          </w:p>
        </w:tc>
      </w:tr>
      <w:tr w:rsidR="00FD3663" w:rsidRPr="00D70946" w14:paraId="00B8C35E" w14:textId="77777777" w:rsidTr="00FD3663">
        <w:trPr>
          <w:jc w:val="center"/>
        </w:trPr>
        <w:tc>
          <w:tcPr>
            <w:tcW w:w="1274" w:type="dxa"/>
          </w:tcPr>
          <w:p w14:paraId="01649778" w14:textId="77777777" w:rsidR="00FD3663" w:rsidRPr="00D70946" w:rsidRDefault="00FD3663" w:rsidP="009D4432">
            <w:pPr>
              <w:pStyle w:val="TAC"/>
            </w:pPr>
            <w:r w:rsidRPr="00D70946">
              <w:t>7</w:t>
            </w:r>
          </w:p>
        </w:tc>
        <w:tc>
          <w:tcPr>
            <w:tcW w:w="2268" w:type="dxa"/>
          </w:tcPr>
          <w:p w14:paraId="0B13855A" w14:textId="77777777" w:rsidR="00FD3663" w:rsidRPr="00D70946" w:rsidRDefault="00FD3663" w:rsidP="009D4432">
            <w:pPr>
              <w:pStyle w:val="TAC"/>
            </w:pPr>
            <w:r w:rsidRPr="00D70946">
              <w:t>MO SMS over NAS or MO SMSoIP</w:t>
            </w:r>
          </w:p>
        </w:tc>
        <w:tc>
          <w:tcPr>
            <w:tcW w:w="3685" w:type="dxa"/>
          </w:tcPr>
          <w:p w14:paraId="06EF8E5D" w14:textId="77777777" w:rsidR="00FD3663" w:rsidRPr="00D70946" w:rsidRDefault="00FD3663" w:rsidP="009D4432">
            <w:pPr>
              <w:pStyle w:val="TAL"/>
            </w:pPr>
            <w:r w:rsidRPr="00D70946">
              <w:t>Access attempt is for MO SMS over NAS (NOTE 4) or MO SMS over SMSoIP transfer</w:t>
            </w:r>
          </w:p>
          <w:p w14:paraId="2F353B66" w14:textId="77777777" w:rsidR="00FD3663" w:rsidRPr="00D70946" w:rsidRDefault="00FD3663" w:rsidP="009D4432">
            <w:pPr>
              <w:pStyle w:val="TAL"/>
            </w:pPr>
            <w:r w:rsidRPr="00D70946">
              <w:t>or for NAS signalling connection recovery during ongoing MO SMS or SMSoIP transfer (NOTE 2)</w:t>
            </w:r>
          </w:p>
        </w:tc>
        <w:tc>
          <w:tcPr>
            <w:tcW w:w="1464" w:type="dxa"/>
          </w:tcPr>
          <w:p w14:paraId="28347D54" w14:textId="77777777" w:rsidR="00FD3663" w:rsidRPr="00D70946" w:rsidRDefault="00FD3663" w:rsidP="009D4432">
            <w:pPr>
              <w:pStyle w:val="TAC"/>
            </w:pPr>
            <w:r w:rsidRPr="00D70946">
              <w:t>6 (= MO SMS and SMSoIP)</w:t>
            </w:r>
          </w:p>
        </w:tc>
      </w:tr>
      <w:tr w:rsidR="00FD3663" w:rsidRPr="00D70946" w14:paraId="3CF0CB6D"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4B2B9FB0" w14:textId="77777777" w:rsidR="00FD3663" w:rsidRPr="00D70946" w:rsidRDefault="00FD3663" w:rsidP="009D4432">
            <w:pPr>
              <w:pStyle w:val="TAC"/>
            </w:pPr>
            <w:r w:rsidRPr="00D70946">
              <w:t>8</w:t>
            </w:r>
          </w:p>
        </w:tc>
        <w:tc>
          <w:tcPr>
            <w:tcW w:w="2268" w:type="dxa"/>
            <w:tcBorders>
              <w:top w:val="single" w:sz="4" w:space="0" w:color="auto"/>
              <w:left w:val="single" w:sz="4" w:space="0" w:color="auto"/>
              <w:bottom w:val="single" w:sz="4" w:space="0" w:color="auto"/>
              <w:right w:val="single" w:sz="4" w:space="0" w:color="auto"/>
            </w:tcBorders>
          </w:tcPr>
          <w:p w14:paraId="6399FD6A" w14:textId="77777777" w:rsidR="00FD3663" w:rsidRPr="00D70946" w:rsidRDefault="00FD3663" w:rsidP="009D4432">
            <w:pPr>
              <w:pStyle w:val="TAC"/>
            </w:pPr>
            <w:r w:rsidRPr="00D70946">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259BAA5E" w14:textId="77777777" w:rsidR="00FD3663" w:rsidRPr="00D70946" w:rsidRDefault="00FD3663" w:rsidP="009D4432">
            <w:pPr>
              <w:pStyle w:val="TAL"/>
            </w:pPr>
            <w:r w:rsidRPr="00D70946">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5FE3B056" w14:textId="77777777" w:rsidR="00FD3663" w:rsidRPr="00D70946" w:rsidRDefault="00FD3663" w:rsidP="009D4432">
            <w:pPr>
              <w:pStyle w:val="TAC"/>
            </w:pPr>
            <w:r w:rsidRPr="00D70946">
              <w:t>3 (= MO_sig)</w:t>
            </w:r>
          </w:p>
        </w:tc>
      </w:tr>
      <w:tr w:rsidR="00FD3663" w:rsidRPr="00D70946" w14:paraId="66E24A55"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7CB8FBEC" w14:textId="77777777" w:rsidR="00FD3663" w:rsidRPr="00D70946" w:rsidRDefault="00FD3663" w:rsidP="009D4432">
            <w:pPr>
              <w:pStyle w:val="TAC"/>
            </w:pPr>
            <w:r w:rsidRPr="00D70946">
              <w:t>9</w:t>
            </w:r>
          </w:p>
        </w:tc>
        <w:tc>
          <w:tcPr>
            <w:tcW w:w="2268" w:type="dxa"/>
            <w:tcBorders>
              <w:top w:val="single" w:sz="4" w:space="0" w:color="auto"/>
              <w:left w:val="single" w:sz="4" w:space="0" w:color="auto"/>
              <w:bottom w:val="single" w:sz="4" w:space="0" w:color="auto"/>
              <w:right w:val="single" w:sz="4" w:space="0" w:color="auto"/>
            </w:tcBorders>
          </w:tcPr>
          <w:p w14:paraId="5FA57914" w14:textId="77777777" w:rsidR="00FD3663" w:rsidRPr="00D70946" w:rsidRDefault="00FD3663" w:rsidP="009D4432">
            <w:pPr>
              <w:pStyle w:val="TAC"/>
            </w:pPr>
            <w:r w:rsidRPr="00D70946">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6A22E747" w14:textId="77777777" w:rsidR="00FD3663" w:rsidRPr="00D70946" w:rsidRDefault="00FD3663" w:rsidP="009D4432">
            <w:pPr>
              <w:pStyle w:val="TAL"/>
            </w:pPr>
            <w:r w:rsidRPr="00D70946">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580F8807" w14:textId="77777777" w:rsidR="00FD3663" w:rsidRPr="00D70946" w:rsidRDefault="00FD3663" w:rsidP="009D4432">
            <w:pPr>
              <w:pStyle w:val="TAC"/>
            </w:pPr>
            <w:r w:rsidRPr="00D70946">
              <w:t>7 (= MO_data)</w:t>
            </w:r>
          </w:p>
        </w:tc>
      </w:tr>
      <w:tr w:rsidR="00FD3663" w:rsidRPr="00D70946" w14:paraId="317860C9"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124A9E43" w14:textId="77777777" w:rsidR="00FD3663" w:rsidRPr="00D70946" w:rsidRDefault="00FD3663" w:rsidP="009D4432">
            <w:pPr>
              <w:pStyle w:val="TAC"/>
            </w:pPr>
            <w:r w:rsidRPr="00D70946">
              <w:t>10</w:t>
            </w:r>
          </w:p>
        </w:tc>
        <w:tc>
          <w:tcPr>
            <w:tcW w:w="2268" w:type="dxa"/>
            <w:tcBorders>
              <w:top w:val="single" w:sz="4" w:space="0" w:color="auto"/>
              <w:left w:val="single" w:sz="4" w:space="0" w:color="auto"/>
              <w:bottom w:val="single" w:sz="4" w:space="0" w:color="auto"/>
              <w:right w:val="single" w:sz="4" w:space="0" w:color="auto"/>
            </w:tcBorders>
          </w:tcPr>
          <w:p w14:paraId="53A61BB9" w14:textId="77777777" w:rsidR="00FD3663" w:rsidRPr="00D70946" w:rsidRDefault="00FD3663" w:rsidP="009D4432">
            <w:pPr>
              <w:pStyle w:val="TAC"/>
            </w:pPr>
            <w:r w:rsidRPr="00D70946">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26826891" w14:textId="77777777" w:rsidR="00FD3663" w:rsidRPr="00D70946" w:rsidRDefault="00FD3663" w:rsidP="009D4432">
            <w:pPr>
              <w:pStyle w:val="TAL"/>
            </w:pPr>
            <w:r w:rsidRPr="00D70946">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73F24CC7" w14:textId="77777777" w:rsidR="00FD3663" w:rsidRPr="00D70946" w:rsidRDefault="00FD3663" w:rsidP="009D4432">
            <w:pPr>
              <w:pStyle w:val="TAC"/>
            </w:pPr>
            <w:r w:rsidRPr="00D70946">
              <w:t>7 (= MO_data)</w:t>
            </w:r>
          </w:p>
        </w:tc>
      </w:tr>
      <w:tr w:rsidR="00FD3663" w:rsidRPr="00D70946" w14:paraId="11471180" w14:textId="77777777" w:rsidTr="00FD3663">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7225C779" w14:textId="77777777" w:rsidR="00FD3663" w:rsidRPr="00D70946" w:rsidRDefault="00FD3663" w:rsidP="009D4432">
            <w:pPr>
              <w:pStyle w:val="TAN"/>
            </w:pPr>
            <w:r w:rsidRPr="00D70946">
              <w:t>NOTE 1:</w:t>
            </w:r>
            <w:r w:rsidRPr="00D70946">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2E625F99" w14:textId="77777777" w:rsidR="00FD3663" w:rsidRPr="00D70946" w:rsidRDefault="00FD3663" w:rsidP="009D4432">
            <w:pPr>
              <w:pStyle w:val="TAN"/>
            </w:pPr>
            <w:r w:rsidRPr="00D70946">
              <w:t>NOTE 2:</w:t>
            </w:r>
            <w:r w:rsidRPr="00D70946">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0EFA4721" w14:textId="77777777" w:rsidR="00FD3663" w:rsidRPr="00D70946" w:rsidRDefault="00FD3663" w:rsidP="009D4432">
            <w:pPr>
              <w:pStyle w:val="TAN"/>
            </w:pPr>
            <w:r w:rsidRPr="00D70946">
              <w:t>NOTE 3:</w:t>
            </w:r>
            <w:r w:rsidRPr="00D70946">
              <w:tab/>
              <w:t>If the UE selects a new PLMN, then the selected PLMN is used to check the membership; otherwise the UE uses the RLPMN or a PLMN equivalent to the RPLMN.</w:t>
            </w:r>
          </w:p>
          <w:p w14:paraId="32876899" w14:textId="77777777" w:rsidR="00FD3663" w:rsidRPr="00D70946" w:rsidRDefault="00FD3663" w:rsidP="009D4432">
            <w:pPr>
              <w:pStyle w:val="TAN"/>
            </w:pPr>
            <w:r w:rsidRPr="00D70946">
              <w:t>NOTE 4:</w:t>
            </w:r>
            <w:r w:rsidRPr="00D70946">
              <w:tab/>
              <w:t>This includes the 5GMM connection management procedures triggered by the UE-initiated NAS transport procedure for transporting the MO SMS.</w:t>
            </w:r>
          </w:p>
          <w:p w14:paraId="0FC4847C" w14:textId="77777777" w:rsidR="00FD3663" w:rsidRPr="00D70946" w:rsidRDefault="00FD3663" w:rsidP="009D4432">
            <w:pPr>
              <w:pStyle w:val="TAN"/>
            </w:pPr>
            <w:r w:rsidRPr="00D70946">
              <w:t>NOTE 5:</w:t>
            </w:r>
            <w:r w:rsidRPr="00D70946">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011B46CB" w14:textId="77777777" w:rsidR="00FD3663" w:rsidRPr="00D70946" w:rsidRDefault="00FD3663" w:rsidP="009D4432">
            <w:pPr>
              <w:pStyle w:val="TAN"/>
            </w:pPr>
            <w:r w:rsidRPr="00D70946">
              <w:t>NOTE 6:</w:t>
            </w:r>
            <w:r w:rsidRPr="00D70946">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0E7780A3" w14:textId="77777777" w:rsidR="00FD3663" w:rsidRPr="00D70946" w:rsidRDefault="00FD3663" w:rsidP="009D4432">
            <w:pPr>
              <w:pStyle w:val="TAN"/>
              <w:rPr>
                <w:snapToGrid w:val="0"/>
              </w:rPr>
            </w:pPr>
            <w:r w:rsidRPr="00D70946">
              <w:rPr>
                <w:lang w:eastAsia="ko-KR"/>
              </w:rPr>
              <w:t>NOTE 7:</w:t>
            </w:r>
            <w:r w:rsidRPr="00D70946">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D70946">
              <w:rPr>
                <w:snapToGrid w:val="0"/>
              </w:rPr>
              <w:t xml:space="preserve"> a PDU session that was established with EAB override.</w:t>
            </w:r>
          </w:p>
          <w:p w14:paraId="198EAB1C" w14:textId="77777777" w:rsidR="00FD3663" w:rsidRPr="00D70946" w:rsidRDefault="00FD3663" w:rsidP="009D4432">
            <w:pPr>
              <w:pStyle w:val="TAN"/>
            </w:pPr>
            <w:r w:rsidRPr="00D70946">
              <w:rPr>
                <w:snapToGrid w:val="0"/>
              </w:rPr>
              <w:t>NOTE 8:</w:t>
            </w:r>
            <w:r w:rsidRPr="00D70946">
              <w:rPr>
                <w:snapToGrid w:val="0"/>
              </w:rPr>
              <w:tab/>
              <w:t>For the definition of categories a, b and c associated with access category 1, see 3GPP TS 22.261 [3]. The categories associated with access category 1 are distinct from the categories a, b and c associated with EAB (see 3GPP TS 22.011 [1A]).</w:t>
            </w:r>
          </w:p>
        </w:tc>
      </w:tr>
    </w:tbl>
    <w:p w14:paraId="6E771FCB" w14:textId="77777777" w:rsidR="00FD3663" w:rsidRPr="00D70946" w:rsidRDefault="00FD3663" w:rsidP="009D4432">
      <w:pPr>
        <w:rPr>
          <w:lang w:eastAsia="zh-CN"/>
        </w:rPr>
      </w:pPr>
    </w:p>
    <w:p w14:paraId="6B0BB175" w14:textId="77777777" w:rsidR="00FD3663" w:rsidRPr="00D70946" w:rsidRDefault="00FD3663" w:rsidP="009D4432">
      <w:r w:rsidRPr="00D70946">
        <w:t>[TS 24.501, clause 4.5.4.1]</w:t>
      </w:r>
    </w:p>
    <w:p w14:paraId="3AA3BDBB" w14:textId="77777777" w:rsidR="00FD3663" w:rsidRPr="00D70946" w:rsidRDefault="00FD3663" w:rsidP="009D4432">
      <w:r w:rsidRPr="00D70946">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36B27BE3" w14:textId="77777777" w:rsidR="00FD3663" w:rsidRPr="00D70946" w:rsidRDefault="00FD3663" w:rsidP="009D4432">
      <w:pPr>
        <w:pStyle w:val="NO"/>
        <w:rPr>
          <w:lang w:eastAsia="ko-KR"/>
        </w:rPr>
      </w:pPr>
      <w:r w:rsidRPr="00D70946">
        <w:rPr>
          <w:snapToGrid w:val="0"/>
        </w:rPr>
        <w:t>NOTE 1:</w:t>
      </w:r>
      <w:r w:rsidRPr="00D70946">
        <w:rPr>
          <w:snapToGrid w:val="0"/>
        </w:rPr>
        <w:tab/>
      </w:r>
      <w:r w:rsidRPr="00D70946">
        <w:rPr>
          <w:snapToGrid w:val="0"/>
          <w:lang w:eastAsia="ko-KR"/>
        </w:rPr>
        <w:t>The access barring check is performed by the lower layers.</w:t>
      </w:r>
    </w:p>
    <w:p w14:paraId="78477BD8" w14:textId="77777777" w:rsidR="00FD3663" w:rsidRPr="00D70946" w:rsidRDefault="00FD3663" w:rsidP="009D4432">
      <w:pPr>
        <w:pStyle w:val="NO"/>
        <w:rPr>
          <w:snapToGrid w:val="0"/>
          <w:lang w:eastAsia="zh-CN"/>
        </w:rPr>
      </w:pPr>
      <w:r w:rsidRPr="00D70946">
        <w:rPr>
          <w:snapToGrid w:val="0"/>
        </w:rPr>
        <w:t>NOTE 2:</w:t>
      </w:r>
      <w:r w:rsidRPr="00D70946">
        <w:rPr>
          <w:snapToGrid w:val="0"/>
        </w:rPr>
        <w:tab/>
        <w:t>As an implementation option, the NAS can provide the RRC establishment cause to the lower layers after being informed by the lower layers that the access attempt is allowed.</w:t>
      </w:r>
    </w:p>
    <w:p w14:paraId="6966F923" w14:textId="77777777" w:rsidR="00FD3663" w:rsidRPr="00D70946" w:rsidRDefault="00FD3663" w:rsidP="009D4432">
      <w:pPr>
        <w:rPr>
          <w:lang w:eastAsia="zh-CN"/>
        </w:rPr>
      </w:pPr>
      <w:r w:rsidRPr="00D70946">
        <w:rPr>
          <w:lang w:eastAsia="zh-CN"/>
        </w:rPr>
        <w:t>…</w:t>
      </w:r>
    </w:p>
    <w:p w14:paraId="2E70B4AB" w14:textId="77777777" w:rsidR="00FD3663" w:rsidRPr="00D70946" w:rsidRDefault="00FD3663" w:rsidP="009D4432">
      <w:r w:rsidRPr="00D70946">
        <w:t>If the lower layers indicate that the access attempt is allowed, the NAS shall initiate the procedure to send the initial NAS message for the access attempt.</w:t>
      </w:r>
    </w:p>
    <w:p w14:paraId="34CFCEC0" w14:textId="77777777" w:rsidR="00FD3663" w:rsidRPr="00D70946" w:rsidRDefault="00FD3663" w:rsidP="009D4432">
      <w:pPr>
        <w:rPr>
          <w:lang w:eastAsia="zh-CN"/>
        </w:rPr>
      </w:pPr>
      <w:r w:rsidRPr="00D70946">
        <w:t>If the lower layers indicate that the access attempt is barred, the NAS shall not initiate the procedure to send the initial NAS message for the access attempt. Additionally:</w:t>
      </w:r>
    </w:p>
    <w:p w14:paraId="233B724B" w14:textId="77777777" w:rsidR="00FD3663" w:rsidRPr="00D70946" w:rsidRDefault="00FD3663" w:rsidP="009D4432">
      <w:pPr>
        <w:pStyle w:val="B1"/>
        <w:rPr>
          <w:snapToGrid w:val="0"/>
        </w:rPr>
      </w:pPr>
      <w:r w:rsidRPr="00D70946">
        <w:t>a)</w:t>
      </w:r>
      <w:r w:rsidRPr="00D70946">
        <w:tab/>
        <w:t xml:space="preserve">if the event which triggered the access attempt was </w:t>
      </w:r>
      <w:r w:rsidRPr="00D70946">
        <w:rPr>
          <w:snapToGrid w:val="0"/>
        </w:rPr>
        <w:t>an MO-MMTEL-voice-call-started indication or an MO-MMTEL-video-call-started indication:</w:t>
      </w:r>
    </w:p>
    <w:p w14:paraId="3A9C7938" w14:textId="77777777" w:rsidR="00FD3663" w:rsidRPr="00D70946" w:rsidRDefault="00FD3663" w:rsidP="009D4432">
      <w:pPr>
        <w:pStyle w:val="B2"/>
        <w:rPr>
          <w:snapToGrid w:val="0"/>
        </w:rPr>
      </w:pPr>
      <w:r w:rsidRPr="00D70946">
        <w:rPr>
          <w:snapToGrid w:val="0"/>
        </w:rPr>
        <w:t>1)</w:t>
      </w:r>
      <w:r w:rsidRPr="00D70946">
        <w:rPr>
          <w:snapToGrid w:val="0"/>
        </w:rPr>
        <w:tab/>
        <w:t xml:space="preserve">if the UE is operating in the single-registration mode and </w:t>
      </w:r>
      <w:r w:rsidRPr="00D70946">
        <w:t>the UE's usage setting is "voice centric"</w:t>
      </w:r>
      <w:r w:rsidRPr="00D70946">
        <w:rPr>
          <w:snapToGrid w:val="0"/>
        </w:rPr>
        <w:t xml:space="preserve">, the UE may attempt to select </w:t>
      </w:r>
      <w:r w:rsidRPr="00D70946">
        <w:t>an E-UTRA cell connected to EPC</w:t>
      </w:r>
      <w:r w:rsidRPr="00D70946">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1FE3283F" w14:textId="77777777" w:rsidR="00FD3663" w:rsidRPr="00D70946" w:rsidRDefault="00FD3663" w:rsidP="009D4432">
      <w:pPr>
        <w:pStyle w:val="B2"/>
        <w:rPr>
          <w:snapToGrid w:val="0"/>
        </w:rPr>
      </w:pPr>
      <w:r w:rsidRPr="00D70946">
        <w:rPr>
          <w:snapToGrid w:val="0"/>
        </w:rPr>
        <w:t>2)</w:t>
      </w:r>
      <w:r w:rsidRPr="00D70946">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688BB6A0" w14:textId="77777777" w:rsidR="00FD3663" w:rsidRPr="00D70946" w:rsidRDefault="00FD3663" w:rsidP="009D4432">
      <w:pPr>
        <w:pStyle w:val="B2"/>
      </w:pPr>
      <w:r w:rsidRPr="00D70946">
        <w:rPr>
          <w:snapToGrid w:val="0"/>
        </w:rPr>
        <w:t>3)</w:t>
      </w:r>
      <w:r w:rsidRPr="00D70946">
        <w:rPr>
          <w:snapToGrid w:val="0"/>
        </w:rPr>
        <w:tab/>
        <w:t>otherwise, the NAS shall notify the upper layers that the access attempt is barred. In this case, u</w:t>
      </w:r>
      <w:r w:rsidRPr="00D70946">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52EA0BBD" w14:textId="77777777" w:rsidR="00FD3663" w:rsidRPr="00D70946" w:rsidRDefault="00FD3663" w:rsidP="009D4432">
      <w:pPr>
        <w:pStyle w:val="B1"/>
        <w:rPr>
          <w:snapToGrid w:val="0"/>
        </w:rPr>
      </w:pPr>
      <w:r w:rsidRPr="00D70946">
        <w:t>b)</w:t>
      </w:r>
      <w:r w:rsidRPr="00D70946">
        <w:tab/>
        <w:t xml:space="preserve">if the event which triggered the access attempt was </w:t>
      </w:r>
      <w:r w:rsidRPr="00D70946">
        <w:rPr>
          <w:snapToGrid w:val="0"/>
        </w:rPr>
        <w:t>an MO-SMSoIP-attempt-started indication:</w:t>
      </w:r>
    </w:p>
    <w:p w14:paraId="77D135E9" w14:textId="77777777" w:rsidR="00FD3663" w:rsidRPr="00D70946" w:rsidRDefault="00FD3663" w:rsidP="009D4432">
      <w:pPr>
        <w:pStyle w:val="B2"/>
        <w:rPr>
          <w:snapToGrid w:val="0"/>
        </w:rPr>
      </w:pPr>
      <w:r w:rsidRPr="00D70946">
        <w:rPr>
          <w:snapToGrid w:val="0"/>
        </w:rPr>
        <w:t>1)</w:t>
      </w:r>
      <w:r w:rsidRPr="00D70946">
        <w:rPr>
          <w:snapToGrid w:val="0"/>
        </w:rPr>
        <w:tab/>
        <w:t xml:space="preserve">if the UE is operating in the single-registration mode, the UE may attempt to select </w:t>
      </w:r>
      <w:r w:rsidRPr="00D70946">
        <w:t>an E-UTRA cell connected to EPC</w:t>
      </w:r>
      <w:r w:rsidRPr="00D70946">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300E2D32" w14:textId="77777777" w:rsidR="00FD3663" w:rsidRPr="00D70946" w:rsidRDefault="00FD3663" w:rsidP="009D4432">
      <w:pPr>
        <w:pStyle w:val="B2"/>
        <w:rPr>
          <w:snapToGrid w:val="0"/>
        </w:rPr>
      </w:pPr>
      <w:r w:rsidRPr="00D70946">
        <w:rPr>
          <w:snapToGrid w:val="0"/>
        </w:rPr>
        <w:t>2)</w:t>
      </w:r>
      <w:r w:rsidRPr="00D70946">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2AE8B341" w14:textId="77777777" w:rsidR="00FD3663" w:rsidRPr="00D70946" w:rsidRDefault="00FD3663" w:rsidP="009D4432">
      <w:pPr>
        <w:rPr>
          <w:lang w:eastAsia="zh-CN"/>
        </w:rPr>
      </w:pPr>
      <w:r w:rsidRPr="00D70946">
        <w:rPr>
          <w:snapToGrid w:val="0"/>
        </w:rPr>
        <w:t>3)</w:t>
      </w:r>
      <w:r w:rsidRPr="00D70946">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3C318128" w14:textId="77777777" w:rsidR="00FD3663" w:rsidRPr="00D70946" w:rsidRDefault="00FD3663" w:rsidP="009D4432">
      <w:pPr>
        <w:pStyle w:val="NO"/>
        <w:rPr>
          <w:snapToGrid w:val="0"/>
          <w:lang w:eastAsia="zh-CN"/>
        </w:rPr>
      </w:pPr>
      <w:r w:rsidRPr="00D70946">
        <w:rPr>
          <w:snapToGrid w:val="0"/>
        </w:rPr>
        <w:t>NOTE 4:</w:t>
      </w:r>
      <w:r w:rsidRPr="00D70946">
        <w:rPr>
          <w:snapToGrid w:val="0"/>
        </w:rPr>
        <w:tab/>
        <w:t xml:space="preserve">Barring timers, on a per access category basis, are </w:t>
      </w:r>
      <w:r w:rsidRPr="00D70946">
        <w:rPr>
          <w:snapToGrid w:val="0"/>
          <w:lang w:eastAsia="ko-KR"/>
        </w:rPr>
        <w:t>run by the lower layers. At expiry of barring timers, the indication of alleviation of access barring is indicated to the NAS on a per access category basis.</w:t>
      </w:r>
    </w:p>
    <w:p w14:paraId="5234AC61" w14:textId="77777777" w:rsidR="00FD3663" w:rsidRPr="00D70946" w:rsidRDefault="00FD3663" w:rsidP="009D4432">
      <w:r w:rsidRPr="00D70946">
        <w:t xml:space="preserve">[TS 24.501, clause </w:t>
      </w:r>
      <w:r w:rsidRPr="00D70946">
        <w:rPr>
          <w:lang w:eastAsia="zh-CN"/>
        </w:rPr>
        <w:t>5.5.1.3.7</w:t>
      </w:r>
      <w:r w:rsidRPr="00D70946">
        <w:t>]</w:t>
      </w:r>
    </w:p>
    <w:p w14:paraId="49C5DEB4" w14:textId="77777777" w:rsidR="00FD3663" w:rsidRPr="00D70946" w:rsidRDefault="00FD3663" w:rsidP="009D4432">
      <w:pPr>
        <w:pStyle w:val="B1"/>
      </w:pPr>
      <w:r w:rsidRPr="00D70946">
        <w:t>b)</w:t>
      </w:r>
      <w:r w:rsidRPr="00D70946">
        <w:tab/>
        <w:t>The lower layers indicate that the access attempt is barred.</w:t>
      </w:r>
    </w:p>
    <w:p w14:paraId="46FD7496" w14:textId="77777777" w:rsidR="00FD3663" w:rsidRPr="00D70946" w:rsidRDefault="00FD3663" w:rsidP="009D4432">
      <w:pPr>
        <w:pStyle w:val="B1"/>
      </w:pPr>
      <w:r w:rsidRPr="00D70946">
        <w:tab/>
        <w:t>The UE shall not start the registration procedure for mobility and periodic registration update. The UE stays in the current serving cell and applies the normal cell reselection process.</w:t>
      </w:r>
    </w:p>
    <w:p w14:paraId="046E6621" w14:textId="77777777" w:rsidR="00FD3663" w:rsidRPr="00D70946" w:rsidRDefault="00FD3663" w:rsidP="009D4432">
      <w:pPr>
        <w:pStyle w:val="B1"/>
      </w:pPr>
      <w:r w:rsidRPr="00D70946">
        <w:tab/>
        <w:t>The registration procedure for mobility and periodic registration update is started, if still needed, when the lower layers indicate that the barring is alleviated for the access category with which the access attempt was associated.</w:t>
      </w:r>
    </w:p>
    <w:p w14:paraId="1A50A5FB" w14:textId="77777777" w:rsidR="00FD3663" w:rsidRPr="00D70946" w:rsidRDefault="00FD3663" w:rsidP="009D4432">
      <w:pPr>
        <w:pStyle w:val="B1"/>
      </w:pPr>
      <w:r w:rsidRPr="00D70946">
        <w:t>ba)</w:t>
      </w:r>
      <w:r w:rsidRPr="00D70946">
        <w:tab/>
        <w:t>The lower layers indicate that access barring is applicable for all access categories except categories 0 and 2 and the access category with which the access attempt was associated is other than 0 and 2.</w:t>
      </w:r>
    </w:p>
    <w:p w14:paraId="22FC452F" w14:textId="77777777" w:rsidR="00FD3663" w:rsidRPr="00D70946" w:rsidRDefault="00FD3663" w:rsidP="009D4432">
      <w:pPr>
        <w:pStyle w:val="B1"/>
        <w:rPr>
          <w:lang w:eastAsia="zh-CN"/>
        </w:rPr>
      </w:pPr>
      <w:r w:rsidRPr="00D70946">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42F6DBFD" w14:textId="77777777" w:rsidR="00FD3663" w:rsidRPr="00D70946" w:rsidRDefault="00FD3663" w:rsidP="009D4432">
      <w:bookmarkStart w:id="771" w:name="OLE_LINK5"/>
      <w:r w:rsidRPr="00D70946">
        <w:t>[TS 38.331, clause 5.3.14.2]</w:t>
      </w:r>
    </w:p>
    <w:bookmarkEnd w:id="771"/>
    <w:p w14:paraId="1362506E" w14:textId="77777777" w:rsidR="00FD3663" w:rsidRPr="00D70946" w:rsidRDefault="00FD3663" w:rsidP="009D4432">
      <w:r w:rsidRPr="00D70946">
        <w:t>Upon initiation of the procedure, the UE shall:</w:t>
      </w:r>
    </w:p>
    <w:p w14:paraId="3DB4456E" w14:textId="77777777" w:rsidR="00FD3663" w:rsidRPr="00D70946" w:rsidRDefault="00FD3663" w:rsidP="009D4432">
      <w:pPr>
        <w:pStyle w:val="B1"/>
      </w:pPr>
      <w:r w:rsidRPr="00D70946">
        <w:t>1&gt;</w:t>
      </w:r>
      <w:r w:rsidRPr="00D70946">
        <w:tab/>
        <w:t>if timer T390 is running for the Access Category:</w:t>
      </w:r>
    </w:p>
    <w:p w14:paraId="47D87303" w14:textId="77777777" w:rsidR="00FD3663" w:rsidRPr="00D70946" w:rsidRDefault="00FD3663" w:rsidP="009D4432">
      <w:pPr>
        <w:pStyle w:val="B2"/>
      </w:pPr>
      <w:r w:rsidRPr="00D70946">
        <w:t>2&gt;</w:t>
      </w:r>
      <w:r w:rsidRPr="00D70946">
        <w:tab/>
        <w:t>consider the access attempt as barred;</w:t>
      </w:r>
    </w:p>
    <w:p w14:paraId="55C12310" w14:textId="77777777" w:rsidR="00FD3663" w:rsidRPr="00D70946" w:rsidRDefault="00FD3663" w:rsidP="009D4432">
      <w:r w:rsidRPr="00D70946">
        <w:t>…</w:t>
      </w:r>
    </w:p>
    <w:p w14:paraId="6D6B0902" w14:textId="77777777" w:rsidR="00FD3663" w:rsidRPr="00D70946" w:rsidRDefault="00FD3663" w:rsidP="009D4432">
      <w:pPr>
        <w:pStyle w:val="B1"/>
      </w:pPr>
      <w:r w:rsidRPr="00D70946">
        <w:t>1&gt;</w:t>
      </w:r>
      <w:r w:rsidRPr="00D70946">
        <w:tab/>
        <w:t>else:</w:t>
      </w:r>
    </w:p>
    <w:p w14:paraId="3E4576A8" w14:textId="77777777" w:rsidR="00FD3663" w:rsidRPr="00D70946" w:rsidRDefault="00FD3663" w:rsidP="009D4432">
      <w:pPr>
        <w:pStyle w:val="B2"/>
      </w:pPr>
      <w:r w:rsidRPr="00D70946">
        <w:t>2&gt;</w:t>
      </w:r>
      <w:r w:rsidRPr="00D70946">
        <w:tab/>
        <w:t>if the Access Category is '0':</w:t>
      </w:r>
    </w:p>
    <w:p w14:paraId="09E5D849" w14:textId="77777777" w:rsidR="00FD3663" w:rsidRPr="00D70946" w:rsidRDefault="00FD3663" w:rsidP="009D4432">
      <w:pPr>
        <w:pStyle w:val="B3"/>
      </w:pPr>
      <w:r w:rsidRPr="00D70946">
        <w:t>3&gt;</w:t>
      </w:r>
      <w:r w:rsidRPr="00D70946">
        <w:tab/>
        <w:t>consider the access attempt as allowed;</w:t>
      </w:r>
    </w:p>
    <w:p w14:paraId="51A72669" w14:textId="77777777" w:rsidR="00FD3663" w:rsidRPr="00D70946" w:rsidRDefault="00FD3663" w:rsidP="009D4432">
      <w:pPr>
        <w:pStyle w:val="B2"/>
      </w:pPr>
      <w:r w:rsidRPr="00D70946">
        <w:t>2&gt;</w:t>
      </w:r>
      <w:r w:rsidRPr="00D70946">
        <w:tab/>
        <w:t>else:</w:t>
      </w:r>
    </w:p>
    <w:p w14:paraId="14796556" w14:textId="77777777" w:rsidR="00FD3663" w:rsidRPr="00D70946" w:rsidRDefault="00FD3663" w:rsidP="009D4432">
      <w:pPr>
        <w:pStyle w:val="B3"/>
      </w:pPr>
      <w:r w:rsidRPr="00D70946">
        <w:t>3&gt;</w:t>
      </w:r>
      <w:r w:rsidRPr="00D70946">
        <w:tab/>
        <w:t xml:space="preserve">if </w:t>
      </w:r>
      <w:r w:rsidRPr="00D70946">
        <w:rPr>
          <w:i/>
          <w:iCs/>
        </w:rPr>
        <w:t>SIB1</w:t>
      </w:r>
      <w:r w:rsidRPr="00D70946">
        <w:t xml:space="preserve"> includes </w:t>
      </w:r>
      <w:r w:rsidRPr="00D70946">
        <w:rPr>
          <w:i/>
        </w:rPr>
        <w:t>uac-BarringPerPLMN-List</w:t>
      </w:r>
      <w:r w:rsidRPr="00D70946">
        <w:t xml:space="preserve"> </w:t>
      </w:r>
      <w:r w:rsidRPr="00D70946">
        <w:rPr>
          <w:lang w:eastAsia="zh-CN"/>
        </w:rPr>
        <w:t xml:space="preserve">and </w:t>
      </w:r>
      <w:r w:rsidRPr="00D70946">
        <w:t xml:space="preserve">the </w:t>
      </w:r>
      <w:r w:rsidRPr="00D70946">
        <w:rPr>
          <w:i/>
        </w:rPr>
        <w:t>uac-BarringPerPLMN-List</w:t>
      </w:r>
      <w:r w:rsidRPr="00D70946">
        <w:t xml:space="preserve"> contains an </w:t>
      </w:r>
      <w:r w:rsidRPr="00D70946">
        <w:rPr>
          <w:i/>
        </w:rPr>
        <w:t>UAC-BarringPerPLMN</w:t>
      </w:r>
      <w:r w:rsidRPr="00D70946">
        <w:t xml:space="preserve"> entry with the </w:t>
      </w:r>
      <w:r w:rsidRPr="00D70946">
        <w:rPr>
          <w:i/>
        </w:rPr>
        <w:t>plmn-IdentityIndex</w:t>
      </w:r>
      <w:r w:rsidRPr="00D70946">
        <w:t xml:space="preserve"> corresponding to the PLMN selected by upper layers (see TS 24.501 [23]):</w:t>
      </w:r>
    </w:p>
    <w:p w14:paraId="103149E5" w14:textId="77777777" w:rsidR="00FD3663" w:rsidRPr="00D70946" w:rsidRDefault="00FD3663" w:rsidP="009D4432">
      <w:pPr>
        <w:pStyle w:val="B4"/>
      </w:pPr>
      <w:r w:rsidRPr="00D70946">
        <w:t>4&gt;</w:t>
      </w:r>
      <w:r w:rsidRPr="00D70946">
        <w:tab/>
        <w:t xml:space="preserve">select the </w:t>
      </w:r>
      <w:r w:rsidRPr="00D70946">
        <w:rPr>
          <w:i/>
        </w:rPr>
        <w:t>UAC-BarringPerPLMN</w:t>
      </w:r>
      <w:r w:rsidRPr="00D70946">
        <w:t xml:space="preserve"> entry with the </w:t>
      </w:r>
      <w:r w:rsidRPr="00D70946">
        <w:rPr>
          <w:i/>
        </w:rPr>
        <w:t>plmn-IdentityIndex</w:t>
      </w:r>
      <w:r w:rsidRPr="00D70946">
        <w:t xml:space="preserve"> corresponding to the PLMN selected by upper layers;</w:t>
      </w:r>
    </w:p>
    <w:p w14:paraId="4DEC8BC4" w14:textId="77777777" w:rsidR="00FD3663" w:rsidRPr="00D70946" w:rsidRDefault="00FD3663" w:rsidP="009D4432">
      <w:pPr>
        <w:pStyle w:val="B4"/>
        <w:rPr>
          <w:i/>
        </w:rPr>
      </w:pPr>
      <w:r w:rsidRPr="00D70946">
        <w:t>4&gt;</w:t>
      </w:r>
      <w:r w:rsidRPr="00D70946">
        <w:tab/>
        <w:t xml:space="preserve">in the remainder of this procedure, use the selected </w:t>
      </w:r>
      <w:r w:rsidRPr="00D70946">
        <w:rPr>
          <w:i/>
        </w:rPr>
        <w:t>UAC-BarringPerPLMN</w:t>
      </w:r>
      <w:r w:rsidRPr="00D70946">
        <w:t xml:space="preserve"> entry (i.e. presence or absence of access barring parameters in this entry) irrespective of the </w:t>
      </w:r>
      <w:r w:rsidRPr="00D70946">
        <w:rPr>
          <w:i/>
        </w:rPr>
        <w:t>uac-BarringForCommon</w:t>
      </w:r>
      <w:r w:rsidRPr="00D70946">
        <w:t xml:space="preserve"> included in </w:t>
      </w:r>
      <w:r w:rsidRPr="00D70946">
        <w:rPr>
          <w:i/>
        </w:rPr>
        <w:t>SIB1</w:t>
      </w:r>
      <w:r w:rsidRPr="00D70946">
        <w:t>;</w:t>
      </w:r>
    </w:p>
    <w:p w14:paraId="06BAB32D" w14:textId="77777777" w:rsidR="00FD3663" w:rsidRPr="00D70946" w:rsidRDefault="00FD3663" w:rsidP="009D4432">
      <w:r w:rsidRPr="00D70946">
        <w:t>…</w:t>
      </w:r>
    </w:p>
    <w:p w14:paraId="43787813" w14:textId="77777777" w:rsidR="00FD3663" w:rsidRPr="00D70946" w:rsidRDefault="00FD3663" w:rsidP="009D4432">
      <w:pPr>
        <w:pStyle w:val="B3"/>
      </w:pPr>
      <w:r w:rsidRPr="00D70946">
        <w:t>3&gt;</w:t>
      </w:r>
      <w:r w:rsidRPr="00D70946">
        <w:tab/>
        <w:t>else if the uac-ACBarringListType indicates that uac-ImplicitACBarringList is used:</w:t>
      </w:r>
    </w:p>
    <w:p w14:paraId="7FA3499D" w14:textId="77777777" w:rsidR="00FD3663" w:rsidRPr="00D70946" w:rsidRDefault="00FD3663" w:rsidP="009D4432">
      <w:pPr>
        <w:pStyle w:val="B4"/>
      </w:pPr>
      <w:r w:rsidRPr="00D70946">
        <w:t>4&gt;</w:t>
      </w:r>
      <w:r w:rsidRPr="00D70946">
        <w:tab/>
      </w:r>
      <w:r w:rsidRPr="00D70946">
        <w:rPr>
          <w:lang w:eastAsia="ko-KR"/>
        </w:rPr>
        <w:t xml:space="preserve">select the </w:t>
      </w:r>
      <w:r w:rsidRPr="00D70946">
        <w:rPr>
          <w:i/>
          <w:lang w:eastAsia="ko-KR"/>
        </w:rPr>
        <w:t>uac-</w:t>
      </w:r>
      <w:r w:rsidRPr="00D70946">
        <w:rPr>
          <w:i/>
        </w:rPr>
        <w:t>BarringInfoSetIndex</w:t>
      </w:r>
      <w:r w:rsidRPr="00D70946">
        <w:t xml:space="preserve"> corresponding to the Access Category in the </w:t>
      </w:r>
      <w:r w:rsidRPr="00D70946">
        <w:rPr>
          <w:i/>
        </w:rPr>
        <w:t>uac-ImplicitACBarringList</w:t>
      </w:r>
      <w:r w:rsidRPr="00D70946">
        <w:t>;</w:t>
      </w:r>
    </w:p>
    <w:p w14:paraId="364C0EA3" w14:textId="77777777" w:rsidR="00FD3663" w:rsidRPr="00D70946" w:rsidRDefault="00FD3663" w:rsidP="009D4432">
      <w:pPr>
        <w:pStyle w:val="B4"/>
      </w:pPr>
      <w:r w:rsidRPr="00D70946">
        <w:t>4&gt;</w:t>
      </w:r>
      <w:r w:rsidRPr="00D70946">
        <w:tab/>
        <w:t>if the uac-BarringInfoSetList contains the UAC-BarringInfoSet entry corresponding to the selected uac-BarringInfoSetIndex:</w:t>
      </w:r>
    </w:p>
    <w:p w14:paraId="1EDA4DC5" w14:textId="77777777" w:rsidR="00FD3663" w:rsidRPr="00D70946" w:rsidRDefault="00FD3663" w:rsidP="009D4432">
      <w:pPr>
        <w:pStyle w:val="B5"/>
      </w:pPr>
      <w:r w:rsidRPr="00D70946">
        <w:t>5&gt;</w:t>
      </w:r>
      <w:r w:rsidRPr="00D70946">
        <w:tab/>
        <w:t xml:space="preserve">select the </w:t>
      </w:r>
      <w:r w:rsidRPr="00D70946">
        <w:rPr>
          <w:i/>
        </w:rPr>
        <w:t>UAC-BarringInfoSet</w:t>
      </w:r>
      <w:r w:rsidRPr="00D70946">
        <w:t xml:space="preserve"> entry;</w:t>
      </w:r>
    </w:p>
    <w:p w14:paraId="37E64E24" w14:textId="77777777" w:rsidR="00FD3663" w:rsidRPr="00D70946" w:rsidRDefault="00FD3663" w:rsidP="009D4432">
      <w:pPr>
        <w:pStyle w:val="B5"/>
      </w:pPr>
      <w:r w:rsidRPr="00D70946">
        <w:t>5&gt;</w:t>
      </w:r>
      <w:r w:rsidRPr="00D70946">
        <w:tab/>
        <w:t xml:space="preserve">perform access barring check for the Access Category as specified in 5.3.14.5, using the selected </w:t>
      </w:r>
      <w:r w:rsidRPr="00D70946">
        <w:rPr>
          <w:i/>
        </w:rPr>
        <w:t>UAC-BarringInfoSet</w:t>
      </w:r>
      <w:r w:rsidRPr="00D70946">
        <w:t xml:space="preserve"> as "UAC barring parameter";</w:t>
      </w:r>
    </w:p>
    <w:p w14:paraId="1950912C" w14:textId="77777777" w:rsidR="00FD3663" w:rsidRPr="00D70946" w:rsidRDefault="00FD3663" w:rsidP="009D4432">
      <w:pPr>
        <w:pStyle w:val="B4"/>
      </w:pPr>
      <w:r w:rsidRPr="00D70946">
        <w:t>4&gt;</w:t>
      </w:r>
      <w:r w:rsidRPr="00D70946">
        <w:tab/>
        <w:t>else:</w:t>
      </w:r>
    </w:p>
    <w:p w14:paraId="42DE1382" w14:textId="77777777" w:rsidR="00FD3663" w:rsidRPr="00D70946" w:rsidRDefault="00FD3663" w:rsidP="009D4432">
      <w:pPr>
        <w:pStyle w:val="B5"/>
        <w:rPr>
          <w:lang w:eastAsia="zh-CN"/>
        </w:rPr>
      </w:pPr>
      <w:r w:rsidRPr="00D70946">
        <w:t>5&gt;</w:t>
      </w:r>
      <w:r w:rsidRPr="00D70946">
        <w:tab/>
        <w:t>consider</w:t>
      </w:r>
      <w:r w:rsidRPr="00D70946">
        <w:rPr>
          <w:lang w:eastAsia="ko-KR"/>
        </w:rPr>
        <w:t xml:space="preserve"> </w:t>
      </w:r>
      <w:r w:rsidRPr="00D70946">
        <w:t>the access attempt as allowed;</w:t>
      </w:r>
    </w:p>
    <w:p w14:paraId="5C9F49DA" w14:textId="77777777" w:rsidR="00FD3663" w:rsidRPr="00D70946" w:rsidRDefault="00FD3663" w:rsidP="009D4432">
      <w:pPr>
        <w:pStyle w:val="B3"/>
      </w:pPr>
      <w:r w:rsidRPr="00D70946">
        <w:t>3&gt;</w:t>
      </w:r>
      <w:r w:rsidRPr="00D70946">
        <w:tab/>
        <w:t>else:</w:t>
      </w:r>
    </w:p>
    <w:p w14:paraId="65E1120D" w14:textId="77777777" w:rsidR="00FD3663" w:rsidRPr="00D70946" w:rsidRDefault="00FD3663" w:rsidP="009D4432">
      <w:pPr>
        <w:pStyle w:val="B4"/>
      </w:pPr>
      <w:r w:rsidRPr="00D70946">
        <w:t>4&gt;</w:t>
      </w:r>
      <w:r w:rsidRPr="00D70946">
        <w:tab/>
        <w:t>consider the access attempt as allowed;</w:t>
      </w:r>
    </w:p>
    <w:p w14:paraId="067E5F1B" w14:textId="77777777" w:rsidR="00FD3663" w:rsidRPr="00D70946" w:rsidRDefault="00FD3663" w:rsidP="009D4432">
      <w:pPr>
        <w:pStyle w:val="B1"/>
      </w:pPr>
      <w:r w:rsidRPr="00D70946">
        <w:rPr>
          <w:lang w:eastAsia="ko-KR"/>
        </w:rPr>
        <w:t>1</w:t>
      </w:r>
      <w:r w:rsidRPr="00D70946">
        <w:t>&gt;</w:t>
      </w:r>
      <w:r w:rsidRPr="00D70946">
        <w:tab/>
        <w:t xml:space="preserve">if the access </w:t>
      </w:r>
      <w:r w:rsidRPr="00D70946">
        <w:rPr>
          <w:rFonts w:eastAsia="PMingLiU"/>
          <w:lang w:eastAsia="zh-TW"/>
        </w:rPr>
        <w:t>barring check was requested</w:t>
      </w:r>
      <w:r w:rsidRPr="00D70946">
        <w:t xml:space="preserve"> by upper layers:</w:t>
      </w:r>
    </w:p>
    <w:p w14:paraId="3913553E" w14:textId="77777777" w:rsidR="00FD3663" w:rsidRPr="00D70946" w:rsidRDefault="00FD3663" w:rsidP="009D4432">
      <w:pPr>
        <w:pStyle w:val="B2"/>
      </w:pPr>
      <w:r w:rsidRPr="00D70946">
        <w:rPr>
          <w:lang w:eastAsia="ko-KR"/>
        </w:rPr>
        <w:t>2</w:t>
      </w:r>
      <w:r w:rsidRPr="00D70946">
        <w:t>&gt;</w:t>
      </w:r>
      <w:r w:rsidRPr="00D70946">
        <w:tab/>
        <w:t>if the access attempt is considered as barred:</w:t>
      </w:r>
    </w:p>
    <w:p w14:paraId="35B9FB79" w14:textId="77777777" w:rsidR="00FD3663" w:rsidRPr="00D70946" w:rsidRDefault="00FD3663" w:rsidP="009D4432">
      <w:pPr>
        <w:pStyle w:val="B3"/>
        <w:rPr>
          <w:lang w:eastAsia="zh-TW"/>
        </w:rPr>
      </w:pPr>
      <w:r w:rsidRPr="00D70946">
        <w:rPr>
          <w:lang w:eastAsia="zh-TW"/>
        </w:rPr>
        <w:t>3&gt;</w:t>
      </w:r>
      <w:r w:rsidRPr="00D70946">
        <w:rPr>
          <w:lang w:eastAsia="zh-TW"/>
        </w:rPr>
        <w:tab/>
        <w:t>if timer T302 is running:</w:t>
      </w:r>
    </w:p>
    <w:p w14:paraId="3AF12387" w14:textId="77777777" w:rsidR="00FD3663" w:rsidRPr="00D70946" w:rsidRDefault="00FD3663" w:rsidP="009D4432">
      <w:pPr>
        <w:pStyle w:val="B4"/>
      </w:pPr>
      <w:r w:rsidRPr="00D70946">
        <w:t>4&gt;</w:t>
      </w:r>
      <w:r w:rsidRPr="00D70946">
        <w:tab/>
        <w:t>if timer T390 is running for Access Category '2':</w:t>
      </w:r>
    </w:p>
    <w:p w14:paraId="4FECD253" w14:textId="77777777" w:rsidR="00FD3663" w:rsidRPr="00D70946" w:rsidRDefault="00FD3663" w:rsidP="009D4432">
      <w:pPr>
        <w:pStyle w:val="B5"/>
      </w:pPr>
      <w:r w:rsidRPr="00D70946">
        <w:t>5&gt;</w:t>
      </w:r>
      <w:r w:rsidRPr="00D70946">
        <w:tab/>
        <w:t>inform the upper layer that access barring is applicable for all access categories except categories '0', upon which the procedure ends;</w:t>
      </w:r>
    </w:p>
    <w:p w14:paraId="4B4DA3A7" w14:textId="77777777" w:rsidR="00FD3663" w:rsidRPr="00D70946" w:rsidRDefault="00FD3663" w:rsidP="009D4432">
      <w:pPr>
        <w:pStyle w:val="B4"/>
      </w:pPr>
      <w:r w:rsidRPr="00D70946">
        <w:t>4&gt;</w:t>
      </w:r>
      <w:r w:rsidRPr="00D70946">
        <w:tab/>
        <w:t>else</w:t>
      </w:r>
    </w:p>
    <w:p w14:paraId="7C8C0DEA" w14:textId="77777777" w:rsidR="00FD3663" w:rsidRPr="00D70946" w:rsidRDefault="00FD3663" w:rsidP="009D4432">
      <w:pPr>
        <w:pStyle w:val="B5"/>
      </w:pPr>
      <w:r w:rsidRPr="00D70946">
        <w:t>5&gt;</w:t>
      </w:r>
      <w:r w:rsidRPr="00D70946">
        <w:tab/>
        <w:t>inform the upper layer that access barring is applicable for all access categories except categories '0' and '2', upon which the procedure ends;</w:t>
      </w:r>
    </w:p>
    <w:p w14:paraId="23FEB874" w14:textId="77777777" w:rsidR="00FD3663" w:rsidRPr="00D70946" w:rsidRDefault="00FD3663" w:rsidP="009D4432">
      <w:pPr>
        <w:pStyle w:val="B3"/>
      </w:pPr>
      <w:r w:rsidRPr="00D70946">
        <w:t>3&gt;</w:t>
      </w:r>
      <w:r w:rsidRPr="00D70946">
        <w:tab/>
        <w:t>else:</w:t>
      </w:r>
    </w:p>
    <w:p w14:paraId="7DF70A16" w14:textId="77777777" w:rsidR="00FD3663" w:rsidRPr="00D70946" w:rsidRDefault="00FD3663" w:rsidP="009D4432">
      <w:pPr>
        <w:pStyle w:val="B4"/>
      </w:pPr>
      <w:r w:rsidRPr="00D70946">
        <w:t>4&gt;</w:t>
      </w:r>
      <w:r w:rsidRPr="00D70946">
        <w:tab/>
        <w:t>inform upper layers that the access attempt for the Access Category is barred, upon which the procedure ends;</w:t>
      </w:r>
    </w:p>
    <w:p w14:paraId="094AE6EE" w14:textId="77777777" w:rsidR="00FD3663" w:rsidRPr="00D70946" w:rsidRDefault="00FD3663" w:rsidP="009D4432">
      <w:pPr>
        <w:pStyle w:val="B2"/>
        <w:rPr>
          <w:lang w:eastAsia="zh-TW"/>
        </w:rPr>
      </w:pPr>
      <w:r w:rsidRPr="00D70946">
        <w:rPr>
          <w:lang w:eastAsia="zh-TW"/>
        </w:rPr>
        <w:t>2&gt;</w:t>
      </w:r>
      <w:r w:rsidRPr="00D70946">
        <w:rPr>
          <w:lang w:eastAsia="zh-TW"/>
        </w:rPr>
        <w:tab/>
        <w:t>else:</w:t>
      </w:r>
    </w:p>
    <w:p w14:paraId="1989F288" w14:textId="77777777" w:rsidR="00FD3663" w:rsidRPr="00D70946" w:rsidRDefault="00FD3663" w:rsidP="009D4432">
      <w:pPr>
        <w:pStyle w:val="B3"/>
        <w:rPr>
          <w:lang w:eastAsia="zh-TW"/>
        </w:rPr>
      </w:pPr>
      <w:r w:rsidRPr="00D70946">
        <w:rPr>
          <w:lang w:eastAsia="zh-TW"/>
        </w:rPr>
        <w:t>3&gt;</w:t>
      </w:r>
      <w:r w:rsidRPr="00D70946">
        <w:rPr>
          <w:lang w:eastAsia="zh-TW"/>
        </w:rPr>
        <w:tab/>
        <w:t>inform upper layers that the access attempt for the Access Category is allowed, upon which the procedure ends;</w:t>
      </w:r>
    </w:p>
    <w:p w14:paraId="5C2A1C7A" w14:textId="77777777" w:rsidR="00FD3663" w:rsidRPr="00D70946" w:rsidRDefault="00FD3663" w:rsidP="009D4432">
      <w:pPr>
        <w:pStyle w:val="B1"/>
        <w:rPr>
          <w:lang w:eastAsia="zh-TW"/>
        </w:rPr>
      </w:pPr>
      <w:r w:rsidRPr="00D70946">
        <w:rPr>
          <w:lang w:eastAsia="zh-TW"/>
        </w:rPr>
        <w:t>1&gt;</w:t>
      </w:r>
      <w:r w:rsidRPr="00D70946">
        <w:rPr>
          <w:lang w:eastAsia="zh-TW"/>
        </w:rPr>
        <w:tab/>
        <w:t>else:</w:t>
      </w:r>
    </w:p>
    <w:p w14:paraId="569362B0" w14:textId="77777777" w:rsidR="00FD3663" w:rsidRPr="00D70946" w:rsidRDefault="00FD3663" w:rsidP="009D4432">
      <w:pPr>
        <w:pStyle w:val="B2"/>
        <w:rPr>
          <w:lang w:eastAsia="zh-CN"/>
        </w:rPr>
      </w:pPr>
      <w:r w:rsidRPr="00D70946">
        <w:rPr>
          <w:lang w:eastAsia="zh-TW"/>
        </w:rPr>
        <w:t>2&gt;</w:t>
      </w:r>
      <w:r w:rsidRPr="00D70946">
        <w:rPr>
          <w:lang w:eastAsia="zh-TW"/>
        </w:rPr>
        <w:tab/>
        <w:t>the procedure ends.</w:t>
      </w:r>
    </w:p>
    <w:p w14:paraId="6F3DE921" w14:textId="77777777" w:rsidR="00FD3663" w:rsidRPr="00D70946" w:rsidRDefault="00FD3663" w:rsidP="009D4432">
      <w:r w:rsidRPr="00D70946">
        <w:t>[TS 38.331, clause 5.3.14.4]</w:t>
      </w:r>
    </w:p>
    <w:p w14:paraId="3525861C" w14:textId="77777777" w:rsidR="00FD3663" w:rsidRPr="00D70946" w:rsidRDefault="00FD3663" w:rsidP="009D4432">
      <w:pPr>
        <w:rPr>
          <w:rFonts w:eastAsia="Malgun Gothic"/>
        </w:rPr>
      </w:pPr>
      <w:r w:rsidRPr="00D70946">
        <w:t>The UE shall:</w:t>
      </w:r>
    </w:p>
    <w:p w14:paraId="7B96A208" w14:textId="77777777" w:rsidR="00FD3663" w:rsidRPr="00D70946" w:rsidRDefault="00FD3663" w:rsidP="009D4432">
      <w:r w:rsidRPr="00D70946">
        <w:t>…</w:t>
      </w:r>
    </w:p>
    <w:p w14:paraId="5CD30025" w14:textId="77777777" w:rsidR="00FD3663" w:rsidRPr="00D70946" w:rsidRDefault="00FD3663" w:rsidP="009D4432">
      <w:pPr>
        <w:pStyle w:val="B1"/>
      </w:pPr>
      <w:r w:rsidRPr="00D70946">
        <w:t>1&gt;</w:t>
      </w:r>
      <w:r w:rsidRPr="00D70946">
        <w:tab/>
        <w:t>else if timer T390 corresponding to an Access Category other than '2' expires or is stopped, and if timer T302 is not running:</w:t>
      </w:r>
    </w:p>
    <w:p w14:paraId="25B9735E" w14:textId="77777777" w:rsidR="00FD3663" w:rsidRPr="00D70946" w:rsidRDefault="00FD3663" w:rsidP="009D4432">
      <w:pPr>
        <w:pStyle w:val="B2"/>
      </w:pPr>
      <w:r w:rsidRPr="00D70946">
        <w:t>2&gt;</w:t>
      </w:r>
      <w:r w:rsidRPr="00D70946">
        <w:tab/>
        <w:t>consider the barring for this Access Category to be alleviated;</w:t>
      </w:r>
    </w:p>
    <w:p w14:paraId="568BB484" w14:textId="77777777" w:rsidR="00FD3663" w:rsidRPr="00D70946" w:rsidRDefault="00FD3663" w:rsidP="009D4432">
      <w:r w:rsidRPr="00D70946">
        <w:t>…</w:t>
      </w:r>
    </w:p>
    <w:p w14:paraId="4898FDD9" w14:textId="77777777" w:rsidR="00FD3663" w:rsidRPr="00D70946" w:rsidRDefault="00FD3663" w:rsidP="009D4432">
      <w:pPr>
        <w:pStyle w:val="B1"/>
      </w:pPr>
      <w:r w:rsidRPr="00D70946">
        <w:t>1&gt;</w:t>
      </w:r>
      <w:r w:rsidRPr="00D70946">
        <w:tab/>
        <w:t>when barring for an Access Category is considered being alleviated:</w:t>
      </w:r>
    </w:p>
    <w:p w14:paraId="304F5C21" w14:textId="77777777" w:rsidR="00FD3663" w:rsidRPr="00D70946" w:rsidRDefault="00FD3663" w:rsidP="009D4432">
      <w:pPr>
        <w:pStyle w:val="B2"/>
      </w:pPr>
      <w:r w:rsidRPr="00D70946">
        <w:t>2&gt;</w:t>
      </w:r>
      <w:r w:rsidRPr="00D70946">
        <w:tab/>
        <w:t>if the Access Category was informed to upper layers as barred:</w:t>
      </w:r>
    </w:p>
    <w:p w14:paraId="6F8E1FD9" w14:textId="77777777" w:rsidR="00FD3663" w:rsidRPr="00D70946" w:rsidRDefault="00FD3663" w:rsidP="009D4432">
      <w:pPr>
        <w:pStyle w:val="B3"/>
      </w:pPr>
      <w:r w:rsidRPr="00D70946">
        <w:t>3&gt;</w:t>
      </w:r>
      <w:r w:rsidRPr="00D70946">
        <w:tab/>
        <w:t>inform upper layers about barring alleviation for the Access Category.</w:t>
      </w:r>
    </w:p>
    <w:p w14:paraId="3A68BB13" w14:textId="77777777" w:rsidR="00FD3663" w:rsidRPr="00D70946" w:rsidRDefault="00FD3663" w:rsidP="009D4432">
      <w:r w:rsidRPr="00D70946">
        <w:t xml:space="preserve"> [TS 38.331, clause 5.3.14.5]</w:t>
      </w:r>
    </w:p>
    <w:p w14:paraId="5EDD8977" w14:textId="77777777" w:rsidR="00FD3663" w:rsidRPr="00D70946" w:rsidRDefault="00FD3663" w:rsidP="009D4432">
      <w:pPr>
        <w:rPr>
          <w:rFonts w:eastAsia="Malgun Gothic"/>
        </w:rPr>
      </w:pPr>
      <w:r w:rsidRPr="00D70946">
        <w:t>The UE shall:</w:t>
      </w:r>
    </w:p>
    <w:p w14:paraId="73EF7198" w14:textId="77777777" w:rsidR="00FD3663" w:rsidRPr="00D70946" w:rsidRDefault="00FD3663" w:rsidP="009D4432">
      <w:pPr>
        <w:pStyle w:val="B1"/>
      </w:pPr>
      <w:r w:rsidRPr="00D70946">
        <w:t>1&gt;</w:t>
      </w:r>
      <w:r w:rsidRPr="00D70946">
        <w:tab/>
        <w:t>if one or more Access Identities are indicated according to TS 24.501 [23], and</w:t>
      </w:r>
    </w:p>
    <w:p w14:paraId="43E5CC7B" w14:textId="77777777" w:rsidR="00FD3663" w:rsidRPr="00D70946" w:rsidRDefault="00FD3663" w:rsidP="009D4432">
      <w:pPr>
        <w:pStyle w:val="B1"/>
      </w:pPr>
      <w:r w:rsidRPr="00D70946">
        <w:t>1&gt;</w:t>
      </w:r>
      <w:r w:rsidRPr="00D70946">
        <w:tab/>
        <w:t xml:space="preserve">if for at least one of these Access Identities the corresponding bit in the </w:t>
      </w:r>
      <w:r w:rsidRPr="00D70946">
        <w:rPr>
          <w:i/>
        </w:rPr>
        <w:t>u</w:t>
      </w:r>
      <w:r w:rsidRPr="00D70946">
        <w:rPr>
          <w:i/>
          <w:iCs/>
        </w:rPr>
        <w:t>ac-BarringForAccessIdentity</w:t>
      </w:r>
      <w:r w:rsidRPr="00D70946">
        <w:t xml:space="preserve"> contained in "UAC barring parameter" is set to </w:t>
      </w:r>
      <w:r w:rsidRPr="00D70946">
        <w:rPr>
          <w:i/>
        </w:rPr>
        <w:t>zero</w:t>
      </w:r>
      <w:r w:rsidRPr="00D70946">
        <w:t>:</w:t>
      </w:r>
    </w:p>
    <w:p w14:paraId="61E252B0" w14:textId="77777777" w:rsidR="00FD3663" w:rsidRPr="00D70946" w:rsidRDefault="00FD3663" w:rsidP="009D4432">
      <w:pPr>
        <w:pStyle w:val="B2"/>
      </w:pPr>
      <w:r w:rsidRPr="00D70946">
        <w:t>2&gt;</w:t>
      </w:r>
      <w:r w:rsidRPr="00D70946">
        <w:tab/>
        <w:t>consider the access attempt as allowed;</w:t>
      </w:r>
    </w:p>
    <w:p w14:paraId="428B1922" w14:textId="77777777" w:rsidR="00FD3663" w:rsidRPr="00D70946" w:rsidRDefault="00FD3663" w:rsidP="009D4432">
      <w:pPr>
        <w:pStyle w:val="B1"/>
      </w:pPr>
      <w:r w:rsidRPr="00D70946">
        <w:t>1&gt;</w:t>
      </w:r>
      <w:r w:rsidRPr="00D70946">
        <w:tab/>
        <w:t>else:</w:t>
      </w:r>
    </w:p>
    <w:p w14:paraId="6D4FF61B" w14:textId="77777777" w:rsidR="00FD3663" w:rsidRPr="00D70946" w:rsidRDefault="00FD3663" w:rsidP="009D4432">
      <w:pPr>
        <w:pStyle w:val="B2"/>
      </w:pPr>
      <w:r w:rsidRPr="00D70946">
        <w:t>2&gt;</w:t>
      </w:r>
      <w:r w:rsidRPr="00D70946">
        <w:tab/>
        <w:t>draw a random number '</w:t>
      </w:r>
      <w:r w:rsidRPr="00D70946">
        <w:rPr>
          <w:i/>
        </w:rPr>
        <w:t>rand</w:t>
      </w:r>
      <w:r w:rsidRPr="00D70946">
        <w:t xml:space="preserve">' uniformly distributed in the range: 0 ≤ </w:t>
      </w:r>
      <w:r w:rsidRPr="00D70946">
        <w:rPr>
          <w:i/>
        </w:rPr>
        <w:t>rand</w:t>
      </w:r>
      <w:r w:rsidRPr="00D70946">
        <w:t xml:space="preserve"> &lt; 1;</w:t>
      </w:r>
    </w:p>
    <w:p w14:paraId="2FA151F6" w14:textId="77777777" w:rsidR="00FD3663" w:rsidRPr="00D70946" w:rsidRDefault="00FD3663" w:rsidP="009D4432">
      <w:pPr>
        <w:pStyle w:val="B2"/>
      </w:pPr>
      <w:r w:rsidRPr="00D70946">
        <w:t>2&gt;</w:t>
      </w:r>
      <w:r w:rsidRPr="00D70946">
        <w:tab/>
        <w:t>if '</w:t>
      </w:r>
      <w:r w:rsidRPr="00D70946">
        <w:rPr>
          <w:i/>
        </w:rPr>
        <w:t>rand</w:t>
      </w:r>
      <w:r w:rsidRPr="00D70946">
        <w:t xml:space="preserve">' is lower than the value indicated by </w:t>
      </w:r>
      <w:r w:rsidRPr="00D70946">
        <w:rPr>
          <w:i/>
        </w:rPr>
        <w:t>u</w:t>
      </w:r>
      <w:r w:rsidRPr="00D70946">
        <w:rPr>
          <w:i/>
          <w:iCs/>
        </w:rPr>
        <w:t>ac-BarringFactor</w:t>
      </w:r>
      <w:r w:rsidRPr="00D70946">
        <w:t xml:space="preserve"> included in "UAC barring parameter":</w:t>
      </w:r>
    </w:p>
    <w:p w14:paraId="5AD2106D" w14:textId="77777777" w:rsidR="00FD3663" w:rsidRPr="00D70946" w:rsidRDefault="00FD3663" w:rsidP="009D4432">
      <w:pPr>
        <w:pStyle w:val="B3"/>
      </w:pPr>
      <w:r w:rsidRPr="00D70946">
        <w:t>3&gt;</w:t>
      </w:r>
      <w:r w:rsidRPr="00D70946">
        <w:tab/>
        <w:t>consider the access attempt as allowed;</w:t>
      </w:r>
    </w:p>
    <w:p w14:paraId="47CCF911" w14:textId="77777777" w:rsidR="00FD3663" w:rsidRPr="00D70946" w:rsidRDefault="00FD3663" w:rsidP="009D4432">
      <w:pPr>
        <w:pStyle w:val="B2"/>
      </w:pPr>
      <w:r w:rsidRPr="00D70946">
        <w:t>2&gt;</w:t>
      </w:r>
      <w:r w:rsidRPr="00D70946">
        <w:tab/>
        <w:t>else:</w:t>
      </w:r>
    </w:p>
    <w:p w14:paraId="1D7BE85B" w14:textId="77777777" w:rsidR="00FD3663" w:rsidRPr="00D70946" w:rsidRDefault="00FD3663" w:rsidP="009D4432">
      <w:pPr>
        <w:pStyle w:val="B3"/>
      </w:pPr>
      <w:r w:rsidRPr="00D70946">
        <w:t>3&gt;</w:t>
      </w:r>
      <w:r w:rsidRPr="00D70946">
        <w:tab/>
        <w:t>consider the access attempt as barred;</w:t>
      </w:r>
    </w:p>
    <w:p w14:paraId="358DA31B" w14:textId="77777777" w:rsidR="00FD3663" w:rsidRPr="00D70946" w:rsidRDefault="00FD3663" w:rsidP="009D4432">
      <w:pPr>
        <w:pStyle w:val="B1"/>
      </w:pPr>
      <w:r w:rsidRPr="00D70946">
        <w:t>1&gt;</w:t>
      </w:r>
      <w:r w:rsidRPr="00D70946">
        <w:tab/>
        <w:t>if the access attempt is considered as barred:</w:t>
      </w:r>
    </w:p>
    <w:p w14:paraId="15B7178E" w14:textId="77777777" w:rsidR="00FD3663" w:rsidRPr="00D70946" w:rsidRDefault="00FD3663" w:rsidP="009D4432">
      <w:pPr>
        <w:pStyle w:val="B2"/>
      </w:pPr>
      <w:r w:rsidRPr="00D70946">
        <w:t>2&gt;</w:t>
      </w:r>
      <w:r w:rsidRPr="00D70946">
        <w:tab/>
        <w:t>draw a random number '</w:t>
      </w:r>
      <w:r w:rsidRPr="00D70946">
        <w:rPr>
          <w:i/>
        </w:rPr>
        <w:t>rand</w:t>
      </w:r>
      <w:r w:rsidRPr="00D70946">
        <w:t xml:space="preserve">' that is uniformly distributed in the range 0 ≤ </w:t>
      </w:r>
      <w:r w:rsidRPr="00D70946">
        <w:rPr>
          <w:i/>
        </w:rPr>
        <w:t>rand</w:t>
      </w:r>
      <w:r w:rsidRPr="00D70946">
        <w:t xml:space="preserve"> &lt; 1;</w:t>
      </w:r>
    </w:p>
    <w:p w14:paraId="2C0F66C6" w14:textId="77777777" w:rsidR="00FD3663" w:rsidRPr="00D70946" w:rsidRDefault="00FD3663" w:rsidP="009D4432">
      <w:pPr>
        <w:pStyle w:val="B2"/>
      </w:pPr>
      <w:r w:rsidRPr="00D70946">
        <w:t>2&gt;</w:t>
      </w:r>
      <w:r w:rsidRPr="00D70946">
        <w:tab/>
        <w:t xml:space="preserve">start timer T390 for the Access Category with the timer value calculated as follows, using the </w:t>
      </w:r>
      <w:r w:rsidRPr="00D70946">
        <w:rPr>
          <w:i/>
        </w:rPr>
        <w:t>uac-BarringTime</w:t>
      </w:r>
      <w:r w:rsidRPr="00D70946">
        <w:t xml:space="preserve"> included in</w:t>
      </w:r>
      <w:r w:rsidRPr="00D70946">
        <w:rPr>
          <w:i/>
          <w:iCs/>
        </w:rPr>
        <w:t xml:space="preserve"> </w:t>
      </w:r>
      <w:r w:rsidRPr="00D70946">
        <w:t>"AC barring parameter":</w:t>
      </w:r>
    </w:p>
    <w:p w14:paraId="65E678A5" w14:textId="77777777" w:rsidR="00FD3663" w:rsidRPr="00D70946" w:rsidRDefault="00FD3663" w:rsidP="009D4432">
      <w:pPr>
        <w:pStyle w:val="B3"/>
        <w:rPr>
          <w:lang w:eastAsia="zh-CN"/>
        </w:rPr>
      </w:pPr>
      <w:r w:rsidRPr="00D70946">
        <w:tab/>
        <w:t xml:space="preserve">T390 = (0.7+ 0.6 </w:t>
      </w:r>
      <w:r w:rsidRPr="00D70946">
        <w:rPr>
          <w:vertAlign w:val="subscript"/>
        </w:rPr>
        <w:t>*</w:t>
      </w:r>
      <w:r w:rsidRPr="00D70946">
        <w:t xml:space="preserve"> </w:t>
      </w:r>
      <w:r w:rsidRPr="00D70946">
        <w:rPr>
          <w:i/>
        </w:rPr>
        <w:t>rand</w:t>
      </w:r>
      <w:r w:rsidRPr="00D70946">
        <w:t xml:space="preserve">) </w:t>
      </w:r>
      <w:r w:rsidRPr="00D70946">
        <w:rPr>
          <w:vertAlign w:val="subscript"/>
        </w:rPr>
        <w:t>*</w:t>
      </w:r>
      <w:r w:rsidRPr="00D70946">
        <w:t xml:space="preserve"> </w:t>
      </w:r>
      <w:r w:rsidRPr="00D70946">
        <w:rPr>
          <w:i/>
        </w:rPr>
        <w:t>uac-BarringTime.</w:t>
      </w:r>
    </w:p>
    <w:p w14:paraId="55AF2D0E" w14:textId="77777777" w:rsidR="00FD3663" w:rsidRPr="00D70946" w:rsidRDefault="00FD3663" w:rsidP="00FD3663">
      <w:pPr>
        <w:pStyle w:val="H6"/>
      </w:pPr>
      <w:r w:rsidRPr="00D70946">
        <w:t>11.3.4.3</w:t>
      </w:r>
      <w:r w:rsidRPr="00D70946">
        <w:tab/>
        <w:t>Test description</w:t>
      </w:r>
    </w:p>
    <w:p w14:paraId="3C604721" w14:textId="77777777" w:rsidR="00FD3663" w:rsidRPr="00D70946" w:rsidRDefault="00FD3663" w:rsidP="00FD3663">
      <w:pPr>
        <w:pStyle w:val="H6"/>
      </w:pPr>
      <w:r w:rsidRPr="00D70946">
        <w:t>11.3.4.3.1</w:t>
      </w:r>
      <w:r w:rsidRPr="00D70946">
        <w:tab/>
        <w:t>Pre-test conditions</w:t>
      </w:r>
    </w:p>
    <w:p w14:paraId="54959D0C" w14:textId="77777777" w:rsidR="00FD3663" w:rsidRPr="00D70946" w:rsidRDefault="00FD3663" w:rsidP="00FD3663">
      <w:pPr>
        <w:pStyle w:val="H6"/>
      </w:pPr>
      <w:r w:rsidRPr="00D70946">
        <w:t>System Simulator:</w:t>
      </w:r>
    </w:p>
    <w:p w14:paraId="0AB6A9F5" w14:textId="77777777" w:rsidR="00FD3663" w:rsidRPr="00D70946" w:rsidRDefault="00FD3663" w:rsidP="009D4432">
      <w:pPr>
        <w:pStyle w:val="B1"/>
        <w:rPr>
          <w:lang w:eastAsia="zh-CN"/>
        </w:rPr>
      </w:pPr>
      <w:r w:rsidRPr="00D70946">
        <w:t>-</w:t>
      </w:r>
      <w:r w:rsidRPr="00D70946">
        <w:tab/>
        <w:t>NR Cell 1 and NR Cell 11 have different tracking areas according to TS 38.508-1 [4] Table 4.4.2-3.</w:t>
      </w:r>
    </w:p>
    <w:p w14:paraId="1CA2D241" w14:textId="77777777" w:rsidR="00FD3663" w:rsidRPr="00D70946" w:rsidRDefault="00FD3663" w:rsidP="009D4432">
      <w:pPr>
        <w:pStyle w:val="B1"/>
      </w:pPr>
      <w:r w:rsidRPr="00D70946">
        <w:t>-</w:t>
      </w:r>
      <w:r w:rsidRPr="00D70946">
        <w:tab/>
        <w:t>System information combination NR-2 as defined in TS 38.508-1 [4] clause 4.4.3.1.2 is used in NR Cells.</w:t>
      </w:r>
    </w:p>
    <w:p w14:paraId="2D68CE92" w14:textId="77777777" w:rsidR="00FD3663" w:rsidRPr="00D70946" w:rsidRDefault="00FD3663" w:rsidP="00FD3663">
      <w:pPr>
        <w:pStyle w:val="H6"/>
      </w:pPr>
      <w:r w:rsidRPr="00D70946">
        <w:t>UE:</w:t>
      </w:r>
    </w:p>
    <w:p w14:paraId="28C99168" w14:textId="77777777" w:rsidR="00FD3663" w:rsidRPr="00D70946" w:rsidRDefault="00FD3663" w:rsidP="009D4432">
      <w:pPr>
        <w:pStyle w:val="B1"/>
      </w:pPr>
      <w:r w:rsidRPr="00D70946">
        <w:t>-</w:t>
      </w:r>
      <w:r w:rsidRPr="00D70946">
        <w:tab/>
        <w:t>None.</w:t>
      </w:r>
    </w:p>
    <w:p w14:paraId="57DBF881" w14:textId="77777777" w:rsidR="00FD3663" w:rsidRPr="00D70946" w:rsidRDefault="00FD3663" w:rsidP="00FD3663">
      <w:pPr>
        <w:pStyle w:val="H6"/>
      </w:pPr>
      <w:r w:rsidRPr="00D70946">
        <w:t>Preamble:</w:t>
      </w:r>
    </w:p>
    <w:p w14:paraId="2CD94FC5" w14:textId="77777777" w:rsidR="00FD3663" w:rsidRPr="00D70946" w:rsidRDefault="00FD3663" w:rsidP="009D4432">
      <w:pPr>
        <w:pStyle w:val="B1"/>
      </w:pPr>
      <w:r w:rsidRPr="00D70946">
        <w:t>-</w:t>
      </w:r>
      <w:r w:rsidRPr="00D70946">
        <w:tab/>
        <w:t>The UE is in state 1N-A on NR cell 1 according to TS 38.508-1 [4] Table 4.4A.2-1.</w:t>
      </w:r>
    </w:p>
    <w:p w14:paraId="27D6096A" w14:textId="77777777" w:rsidR="00FD3663" w:rsidRPr="00D70946" w:rsidRDefault="00FD3663" w:rsidP="00FD3663">
      <w:pPr>
        <w:pStyle w:val="H6"/>
      </w:pPr>
      <w:r w:rsidRPr="00D70946">
        <w:t>11.3.4.3.2</w:t>
      </w:r>
      <w:r w:rsidRPr="00D70946">
        <w:tab/>
        <w:t>Test procedure sequence</w:t>
      </w:r>
    </w:p>
    <w:p w14:paraId="593400F9" w14:textId="77777777" w:rsidR="00FD3663" w:rsidRPr="00D70946" w:rsidRDefault="00FD3663" w:rsidP="009D4432">
      <w:r w:rsidRPr="00D70946">
        <w:t xml:space="preserve">Table 11.3.4.3.2-1/2 illustrate the downlink power levels and other changing parameters to be applied for the cell at various time instants of the test execution. The exact instants on which these values shall be applied are described in the texts in this clause. </w:t>
      </w:r>
      <w:r w:rsidRPr="00D70946">
        <w:rPr>
          <w:rFonts w:eastAsia="v4.2.0"/>
        </w:rPr>
        <w:t>The configuration T0 indicates the initial conditions for preamble.</w:t>
      </w:r>
      <w:r w:rsidRPr="00D70946">
        <w:t xml:space="preserve"> Configurations marked "T1" is applied at the points indicated in the Main behaviour description in Table 11.3.4.3.2-3.</w:t>
      </w:r>
    </w:p>
    <w:p w14:paraId="3B1625A7" w14:textId="77777777" w:rsidR="00FD3663" w:rsidRPr="00D70946" w:rsidRDefault="00FD3663" w:rsidP="009D4432">
      <w:pPr>
        <w:pStyle w:val="TH"/>
      </w:pPr>
      <w:r w:rsidRPr="00D70946">
        <w:t>Table 11.3.4.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1560"/>
        <w:gridCol w:w="709"/>
        <w:gridCol w:w="1204"/>
        <w:gridCol w:w="1205"/>
        <w:gridCol w:w="4395"/>
      </w:tblGrid>
      <w:tr w:rsidR="00FD3663" w:rsidRPr="00D70946" w14:paraId="22E242B5" w14:textId="77777777" w:rsidTr="00FD3663">
        <w:tc>
          <w:tcPr>
            <w:tcW w:w="533" w:type="dxa"/>
            <w:tcBorders>
              <w:top w:val="single" w:sz="4" w:space="0" w:color="auto"/>
              <w:left w:val="single" w:sz="4" w:space="0" w:color="auto"/>
              <w:bottom w:val="single" w:sz="4" w:space="0" w:color="auto"/>
              <w:right w:val="single" w:sz="4" w:space="0" w:color="auto"/>
            </w:tcBorders>
          </w:tcPr>
          <w:p w14:paraId="5BAF3F4C" w14:textId="77777777" w:rsidR="00FD3663" w:rsidRPr="00D70946" w:rsidRDefault="00FD3663"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6D1C3952" w14:textId="77777777" w:rsidR="00FD3663" w:rsidRPr="00D70946" w:rsidRDefault="00FD3663" w:rsidP="009D4432">
            <w:pPr>
              <w:pStyle w:val="TAH"/>
            </w:pPr>
            <w:r w:rsidRPr="00D70946">
              <w:t>Parameter</w:t>
            </w:r>
          </w:p>
        </w:tc>
        <w:tc>
          <w:tcPr>
            <w:tcW w:w="709" w:type="dxa"/>
            <w:tcBorders>
              <w:top w:val="single" w:sz="4" w:space="0" w:color="auto"/>
              <w:left w:val="single" w:sz="4" w:space="0" w:color="auto"/>
              <w:bottom w:val="single" w:sz="4" w:space="0" w:color="auto"/>
              <w:right w:val="single" w:sz="4" w:space="0" w:color="auto"/>
            </w:tcBorders>
          </w:tcPr>
          <w:p w14:paraId="6ED00283" w14:textId="77777777" w:rsidR="00FD3663" w:rsidRPr="00D70946" w:rsidRDefault="00FD3663" w:rsidP="009D4432">
            <w:pPr>
              <w:pStyle w:val="TAH"/>
            </w:pPr>
            <w:r w:rsidRPr="00D70946">
              <w:t>Unit</w:t>
            </w:r>
          </w:p>
        </w:tc>
        <w:tc>
          <w:tcPr>
            <w:tcW w:w="1204" w:type="dxa"/>
            <w:tcBorders>
              <w:top w:val="single" w:sz="4" w:space="0" w:color="auto"/>
              <w:left w:val="single" w:sz="4" w:space="0" w:color="auto"/>
              <w:bottom w:val="single" w:sz="4" w:space="0" w:color="auto"/>
              <w:right w:val="single" w:sz="4" w:space="0" w:color="auto"/>
            </w:tcBorders>
          </w:tcPr>
          <w:p w14:paraId="3CFD4204" w14:textId="77777777" w:rsidR="00FD3663" w:rsidRPr="00D70946" w:rsidRDefault="00FD3663" w:rsidP="009D4432">
            <w:pPr>
              <w:pStyle w:val="TAH"/>
            </w:pPr>
            <w:r w:rsidRPr="00D70946">
              <w:t>NR Cell 1</w:t>
            </w:r>
          </w:p>
        </w:tc>
        <w:tc>
          <w:tcPr>
            <w:tcW w:w="1205" w:type="dxa"/>
            <w:tcBorders>
              <w:top w:val="single" w:sz="4" w:space="0" w:color="auto"/>
              <w:left w:val="single" w:sz="4" w:space="0" w:color="auto"/>
              <w:bottom w:val="single" w:sz="4" w:space="0" w:color="auto"/>
              <w:right w:val="single" w:sz="4" w:space="0" w:color="auto"/>
            </w:tcBorders>
          </w:tcPr>
          <w:p w14:paraId="5ADA78FB" w14:textId="77777777" w:rsidR="00FD3663" w:rsidRPr="00D70946" w:rsidRDefault="00FD3663" w:rsidP="009D4432">
            <w:pPr>
              <w:pStyle w:val="TAH"/>
            </w:pPr>
            <w:r w:rsidRPr="00D70946">
              <w:t>NR Cell 11</w:t>
            </w:r>
          </w:p>
        </w:tc>
        <w:tc>
          <w:tcPr>
            <w:tcW w:w="4395" w:type="dxa"/>
            <w:tcBorders>
              <w:top w:val="single" w:sz="4" w:space="0" w:color="auto"/>
              <w:left w:val="single" w:sz="4" w:space="0" w:color="auto"/>
              <w:bottom w:val="single" w:sz="4" w:space="0" w:color="auto"/>
              <w:right w:val="single" w:sz="4" w:space="0" w:color="auto"/>
            </w:tcBorders>
          </w:tcPr>
          <w:p w14:paraId="0A6013BF" w14:textId="77777777" w:rsidR="00FD3663" w:rsidRPr="00D70946" w:rsidRDefault="00FD3663" w:rsidP="009D4432">
            <w:pPr>
              <w:pStyle w:val="TAH"/>
            </w:pPr>
            <w:r w:rsidRPr="00D70946">
              <w:t>Remark</w:t>
            </w:r>
          </w:p>
        </w:tc>
      </w:tr>
      <w:tr w:rsidR="00FD3663" w:rsidRPr="00D70946" w14:paraId="5ACA8C8E" w14:textId="77777777" w:rsidTr="00FD3663">
        <w:tc>
          <w:tcPr>
            <w:tcW w:w="533" w:type="dxa"/>
            <w:tcBorders>
              <w:top w:val="single" w:sz="4" w:space="0" w:color="auto"/>
              <w:left w:val="single" w:sz="4" w:space="0" w:color="auto"/>
              <w:bottom w:val="single" w:sz="4" w:space="0" w:color="auto"/>
              <w:right w:val="single" w:sz="4" w:space="0" w:color="auto"/>
            </w:tcBorders>
          </w:tcPr>
          <w:p w14:paraId="5D25D5B2" w14:textId="77777777" w:rsidR="00FD3663" w:rsidRPr="00D70946" w:rsidRDefault="00FD3663" w:rsidP="009D4432">
            <w:pPr>
              <w:pStyle w:val="TAH"/>
            </w:pPr>
            <w:r w:rsidRPr="00D70946">
              <w:t>T0</w:t>
            </w:r>
          </w:p>
        </w:tc>
        <w:tc>
          <w:tcPr>
            <w:tcW w:w="1560" w:type="dxa"/>
            <w:tcBorders>
              <w:top w:val="single" w:sz="4" w:space="0" w:color="auto"/>
              <w:left w:val="single" w:sz="4" w:space="0" w:color="auto"/>
              <w:bottom w:val="single" w:sz="4" w:space="0" w:color="auto"/>
              <w:right w:val="single" w:sz="4" w:space="0" w:color="auto"/>
            </w:tcBorders>
          </w:tcPr>
          <w:p w14:paraId="0F83F37F" w14:textId="77777777" w:rsidR="00FD3663" w:rsidRPr="00D70946" w:rsidRDefault="00FD3663" w:rsidP="009D4432">
            <w:pPr>
              <w:pStyle w:val="TAL"/>
            </w:pPr>
            <w:r w:rsidRPr="00D70946">
              <w:t>SS/PBCH</w:t>
            </w:r>
          </w:p>
          <w:p w14:paraId="5420FCD8" w14:textId="77777777" w:rsidR="00FD3663" w:rsidRPr="00D70946" w:rsidRDefault="00FD3663" w:rsidP="009D4432">
            <w:pPr>
              <w:pStyle w:val="TAL"/>
            </w:pPr>
            <w:r w:rsidRPr="00D70946">
              <w:t>SSS EPRE</w:t>
            </w:r>
          </w:p>
        </w:tc>
        <w:tc>
          <w:tcPr>
            <w:tcW w:w="709" w:type="dxa"/>
            <w:tcBorders>
              <w:top w:val="single" w:sz="4" w:space="0" w:color="auto"/>
              <w:left w:val="single" w:sz="4" w:space="0" w:color="auto"/>
              <w:bottom w:val="single" w:sz="4" w:space="0" w:color="auto"/>
              <w:right w:val="single" w:sz="4" w:space="0" w:color="auto"/>
            </w:tcBorders>
          </w:tcPr>
          <w:p w14:paraId="1090BCAB" w14:textId="77777777" w:rsidR="00FD3663" w:rsidRPr="00D70946" w:rsidRDefault="00FD3663" w:rsidP="009D4432">
            <w:pPr>
              <w:pStyle w:val="TAL"/>
            </w:pPr>
            <w:r w:rsidRPr="00D70946">
              <w:t>dBm/SCS</w:t>
            </w:r>
          </w:p>
        </w:tc>
        <w:tc>
          <w:tcPr>
            <w:tcW w:w="1204" w:type="dxa"/>
            <w:tcBorders>
              <w:top w:val="single" w:sz="4" w:space="0" w:color="auto"/>
              <w:left w:val="single" w:sz="4" w:space="0" w:color="auto"/>
              <w:bottom w:val="single" w:sz="4" w:space="0" w:color="auto"/>
              <w:right w:val="single" w:sz="4" w:space="0" w:color="auto"/>
            </w:tcBorders>
          </w:tcPr>
          <w:p w14:paraId="1BA2A991" w14:textId="77777777" w:rsidR="00FD3663" w:rsidRPr="00D70946" w:rsidRDefault="00FD3663" w:rsidP="009D4432">
            <w:pPr>
              <w:pStyle w:val="TAL"/>
            </w:pPr>
            <w:r w:rsidRPr="00D70946">
              <w:t>-88</w:t>
            </w:r>
          </w:p>
        </w:tc>
        <w:tc>
          <w:tcPr>
            <w:tcW w:w="1205" w:type="dxa"/>
            <w:tcBorders>
              <w:top w:val="single" w:sz="4" w:space="0" w:color="auto"/>
              <w:left w:val="single" w:sz="4" w:space="0" w:color="auto"/>
              <w:bottom w:val="single" w:sz="4" w:space="0" w:color="auto"/>
              <w:right w:val="single" w:sz="4" w:space="0" w:color="auto"/>
            </w:tcBorders>
          </w:tcPr>
          <w:p w14:paraId="4A4FD10E" w14:textId="77777777" w:rsidR="00FD3663" w:rsidRPr="00D70946" w:rsidRDefault="00FD3663" w:rsidP="009D4432">
            <w:pPr>
              <w:pStyle w:val="TAL"/>
            </w:pPr>
            <w:r w:rsidRPr="00D70946">
              <w:t>Off</w:t>
            </w:r>
          </w:p>
        </w:tc>
        <w:tc>
          <w:tcPr>
            <w:tcW w:w="4395" w:type="dxa"/>
            <w:tcBorders>
              <w:top w:val="single" w:sz="4" w:space="0" w:color="auto"/>
              <w:left w:val="single" w:sz="4" w:space="0" w:color="auto"/>
              <w:bottom w:val="single" w:sz="4" w:space="0" w:color="auto"/>
              <w:right w:val="single" w:sz="4" w:space="0" w:color="auto"/>
            </w:tcBorders>
          </w:tcPr>
          <w:p w14:paraId="7313D475" w14:textId="77777777" w:rsidR="00FD3663" w:rsidRPr="00D70946" w:rsidRDefault="00FD3663" w:rsidP="009D4432">
            <w:pPr>
              <w:pStyle w:val="TAL"/>
            </w:pPr>
          </w:p>
        </w:tc>
      </w:tr>
      <w:tr w:rsidR="00FD3663" w:rsidRPr="00D70946" w14:paraId="5E68DB95" w14:textId="77777777" w:rsidTr="00FD3663">
        <w:tc>
          <w:tcPr>
            <w:tcW w:w="533" w:type="dxa"/>
            <w:tcBorders>
              <w:top w:val="single" w:sz="4" w:space="0" w:color="auto"/>
              <w:left w:val="single" w:sz="4" w:space="0" w:color="auto"/>
              <w:bottom w:val="single" w:sz="4" w:space="0" w:color="auto"/>
              <w:right w:val="single" w:sz="4" w:space="0" w:color="auto"/>
            </w:tcBorders>
          </w:tcPr>
          <w:p w14:paraId="277F0DC3" w14:textId="77777777" w:rsidR="00FD3663" w:rsidRPr="00D70946" w:rsidRDefault="00FD3663" w:rsidP="009D4432">
            <w:pPr>
              <w:pStyle w:val="TAH"/>
            </w:pPr>
            <w:r w:rsidRPr="00D70946">
              <w:t>T1</w:t>
            </w:r>
          </w:p>
        </w:tc>
        <w:tc>
          <w:tcPr>
            <w:tcW w:w="1560" w:type="dxa"/>
            <w:tcBorders>
              <w:top w:val="single" w:sz="4" w:space="0" w:color="auto"/>
              <w:left w:val="single" w:sz="4" w:space="0" w:color="auto"/>
              <w:bottom w:val="single" w:sz="4" w:space="0" w:color="auto"/>
              <w:right w:val="single" w:sz="4" w:space="0" w:color="auto"/>
            </w:tcBorders>
          </w:tcPr>
          <w:p w14:paraId="503FB413" w14:textId="77777777" w:rsidR="00FD3663" w:rsidRPr="00D70946" w:rsidRDefault="00FD3663" w:rsidP="009D4432">
            <w:pPr>
              <w:pStyle w:val="TAL"/>
            </w:pPr>
            <w:r w:rsidRPr="00D70946">
              <w:t>SS/PBCH</w:t>
            </w:r>
          </w:p>
          <w:p w14:paraId="36EC2C9F" w14:textId="77777777" w:rsidR="00FD3663" w:rsidRPr="00D70946" w:rsidRDefault="00FD3663" w:rsidP="009D4432">
            <w:pPr>
              <w:pStyle w:val="TAL"/>
            </w:pPr>
            <w:r w:rsidRPr="00D70946">
              <w:t>SSS EPRE</w:t>
            </w:r>
          </w:p>
        </w:tc>
        <w:tc>
          <w:tcPr>
            <w:tcW w:w="709" w:type="dxa"/>
            <w:tcBorders>
              <w:top w:val="single" w:sz="4" w:space="0" w:color="auto"/>
              <w:left w:val="single" w:sz="4" w:space="0" w:color="auto"/>
              <w:bottom w:val="single" w:sz="4" w:space="0" w:color="auto"/>
              <w:right w:val="single" w:sz="4" w:space="0" w:color="auto"/>
            </w:tcBorders>
          </w:tcPr>
          <w:p w14:paraId="1D78A2EF" w14:textId="77777777" w:rsidR="00FD3663" w:rsidRPr="00D70946" w:rsidRDefault="00FD3663" w:rsidP="009D4432">
            <w:pPr>
              <w:pStyle w:val="TAL"/>
            </w:pPr>
            <w:r w:rsidRPr="00D70946">
              <w:t>dBm/SCS</w:t>
            </w:r>
          </w:p>
        </w:tc>
        <w:tc>
          <w:tcPr>
            <w:tcW w:w="1204" w:type="dxa"/>
            <w:tcBorders>
              <w:top w:val="single" w:sz="4" w:space="0" w:color="auto"/>
              <w:left w:val="single" w:sz="4" w:space="0" w:color="auto"/>
              <w:bottom w:val="single" w:sz="4" w:space="0" w:color="auto"/>
              <w:right w:val="single" w:sz="4" w:space="0" w:color="auto"/>
            </w:tcBorders>
          </w:tcPr>
          <w:p w14:paraId="380F7621" w14:textId="77777777" w:rsidR="00FD3663" w:rsidRPr="00D70946" w:rsidRDefault="00FD3663" w:rsidP="009D4432">
            <w:pPr>
              <w:pStyle w:val="TAL"/>
            </w:pPr>
            <w:r w:rsidRPr="00D70946">
              <w:t>-88</w:t>
            </w:r>
          </w:p>
        </w:tc>
        <w:tc>
          <w:tcPr>
            <w:tcW w:w="1205" w:type="dxa"/>
            <w:tcBorders>
              <w:top w:val="single" w:sz="4" w:space="0" w:color="auto"/>
              <w:left w:val="single" w:sz="4" w:space="0" w:color="auto"/>
              <w:bottom w:val="single" w:sz="4" w:space="0" w:color="auto"/>
              <w:right w:val="single" w:sz="4" w:space="0" w:color="auto"/>
            </w:tcBorders>
          </w:tcPr>
          <w:p w14:paraId="44339885" w14:textId="77777777" w:rsidR="00FD3663" w:rsidRPr="00D70946" w:rsidRDefault="00FD3663" w:rsidP="009D4432">
            <w:pPr>
              <w:pStyle w:val="TAL"/>
            </w:pPr>
            <w:r w:rsidRPr="00D70946">
              <w:t>-80</w:t>
            </w:r>
          </w:p>
        </w:tc>
        <w:tc>
          <w:tcPr>
            <w:tcW w:w="4395" w:type="dxa"/>
            <w:tcBorders>
              <w:top w:val="single" w:sz="4" w:space="0" w:color="auto"/>
              <w:left w:val="single" w:sz="4" w:space="0" w:color="auto"/>
              <w:bottom w:val="single" w:sz="4" w:space="0" w:color="auto"/>
              <w:right w:val="single" w:sz="4" w:space="0" w:color="auto"/>
            </w:tcBorders>
          </w:tcPr>
          <w:p w14:paraId="0A6EF991" w14:textId="77777777" w:rsidR="00FD3663" w:rsidRPr="00D70946" w:rsidRDefault="00FD3663" w:rsidP="009D4432">
            <w:pPr>
              <w:pStyle w:val="TAL"/>
            </w:pPr>
            <w:r w:rsidRPr="00D70946">
              <w:t>The power level values are assigned to satisfy R</w:t>
            </w:r>
            <w:r w:rsidRPr="00D70946">
              <w:rPr>
                <w:vertAlign w:val="subscript"/>
              </w:rPr>
              <w:t>NRCell 1</w:t>
            </w:r>
            <w:r w:rsidRPr="00D70946">
              <w:t xml:space="preserve"> &lt; R</w:t>
            </w:r>
            <w:r w:rsidRPr="00D70946">
              <w:rPr>
                <w:vertAlign w:val="subscript"/>
              </w:rPr>
              <w:t>NRCell 11</w:t>
            </w:r>
          </w:p>
        </w:tc>
      </w:tr>
    </w:tbl>
    <w:p w14:paraId="77BCCDE6" w14:textId="77777777" w:rsidR="00FD3663" w:rsidRPr="00D70946" w:rsidRDefault="00FD3663" w:rsidP="009D4432"/>
    <w:p w14:paraId="2133EA8A" w14:textId="77777777" w:rsidR="00FD3663" w:rsidRPr="00D70946" w:rsidRDefault="00FD3663" w:rsidP="009D4432">
      <w:pPr>
        <w:pStyle w:val="TH"/>
      </w:pPr>
      <w:r w:rsidRPr="00D70946">
        <w:t>Table 11.3.4.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1560"/>
        <w:gridCol w:w="709"/>
        <w:gridCol w:w="1204"/>
        <w:gridCol w:w="1205"/>
        <w:gridCol w:w="4395"/>
      </w:tblGrid>
      <w:tr w:rsidR="00FD3663" w:rsidRPr="00D70946" w14:paraId="3769BAB4" w14:textId="77777777" w:rsidTr="00FD3663">
        <w:tc>
          <w:tcPr>
            <w:tcW w:w="533" w:type="dxa"/>
            <w:tcBorders>
              <w:top w:val="single" w:sz="4" w:space="0" w:color="auto"/>
              <w:left w:val="single" w:sz="4" w:space="0" w:color="auto"/>
              <w:bottom w:val="single" w:sz="4" w:space="0" w:color="auto"/>
              <w:right w:val="single" w:sz="4" w:space="0" w:color="auto"/>
            </w:tcBorders>
          </w:tcPr>
          <w:p w14:paraId="5FB97EE1" w14:textId="77777777" w:rsidR="00FD3663" w:rsidRPr="00D70946" w:rsidRDefault="00FD3663"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6A457A44" w14:textId="77777777" w:rsidR="00FD3663" w:rsidRPr="00D70946" w:rsidRDefault="00FD3663" w:rsidP="009D4432">
            <w:pPr>
              <w:pStyle w:val="TAH"/>
            </w:pPr>
            <w:r w:rsidRPr="00D70946">
              <w:t>Parameter</w:t>
            </w:r>
          </w:p>
        </w:tc>
        <w:tc>
          <w:tcPr>
            <w:tcW w:w="709" w:type="dxa"/>
            <w:tcBorders>
              <w:top w:val="single" w:sz="4" w:space="0" w:color="auto"/>
              <w:left w:val="single" w:sz="4" w:space="0" w:color="auto"/>
              <w:bottom w:val="single" w:sz="4" w:space="0" w:color="auto"/>
              <w:right w:val="single" w:sz="4" w:space="0" w:color="auto"/>
            </w:tcBorders>
          </w:tcPr>
          <w:p w14:paraId="06707E90" w14:textId="77777777" w:rsidR="00FD3663" w:rsidRPr="00D70946" w:rsidRDefault="00FD3663" w:rsidP="009D4432">
            <w:pPr>
              <w:pStyle w:val="TAH"/>
            </w:pPr>
            <w:r w:rsidRPr="00D70946">
              <w:t>Unit</w:t>
            </w:r>
          </w:p>
        </w:tc>
        <w:tc>
          <w:tcPr>
            <w:tcW w:w="1204" w:type="dxa"/>
            <w:tcBorders>
              <w:top w:val="single" w:sz="4" w:space="0" w:color="auto"/>
              <w:left w:val="single" w:sz="4" w:space="0" w:color="auto"/>
              <w:bottom w:val="single" w:sz="4" w:space="0" w:color="auto"/>
              <w:right w:val="single" w:sz="4" w:space="0" w:color="auto"/>
            </w:tcBorders>
          </w:tcPr>
          <w:p w14:paraId="24B41775" w14:textId="77777777" w:rsidR="00FD3663" w:rsidRPr="00D70946" w:rsidRDefault="00FD3663" w:rsidP="009D4432">
            <w:pPr>
              <w:pStyle w:val="TAH"/>
            </w:pPr>
            <w:r w:rsidRPr="00D70946">
              <w:t>NR Cell 1</w:t>
            </w:r>
          </w:p>
        </w:tc>
        <w:tc>
          <w:tcPr>
            <w:tcW w:w="1205" w:type="dxa"/>
            <w:tcBorders>
              <w:top w:val="single" w:sz="4" w:space="0" w:color="auto"/>
              <w:left w:val="single" w:sz="4" w:space="0" w:color="auto"/>
              <w:bottom w:val="single" w:sz="4" w:space="0" w:color="auto"/>
              <w:right w:val="single" w:sz="4" w:space="0" w:color="auto"/>
            </w:tcBorders>
          </w:tcPr>
          <w:p w14:paraId="2BF49F60" w14:textId="77777777" w:rsidR="00FD3663" w:rsidRPr="00D70946" w:rsidRDefault="00FD3663" w:rsidP="009D4432">
            <w:pPr>
              <w:pStyle w:val="TAH"/>
            </w:pPr>
            <w:r w:rsidRPr="00D70946">
              <w:t>NR Cell 11</w:t>
            </w:r>
          </w:p>
        </w:tc>
        <w:tc>
          <w:tcPr>
            <w:tcW w:w="4395" w:type="dxa"/>
            <w:tcBorders>
              <w:top w:val="single" w:sz="4" w:space="0" w:color="auto"/>
              <w:left w:val="single" w:sz="4" w:space="0" w:color="auto"/>
              <w:bottom w:val="single" w:sz="4" w:space="0" w:color="auto"/>
              <w:right w:val="single" w:sz="4" w:space="0" w:color="auto"/>
            </w:tcBorders>
          </w:tcPr>
          <w:p w14:paraId="6292DE5F" w14:textId="77777777" w:rsidR="00FD3663" w:rsidRPr="00D70946" w:rsidRDefault="00FD3663" w:rsidP="009D4432">
            <w:pPr>
              <w:pStyle w:val="TAH"/>
            </w:pPr>
            <w:r w:rsidRPr="00D70946">
              <w:t>Remark</w:t>
            </w:r>
          </w:p>
        </w:tc>
      </w:tr>
      <w:tr w:rsidR="00FD3663" w:rsidRPr="00D70946" w14:paraId="7E711645" w14:textId="77777777" w:rsidTr="00FD3663">
        <w:tc>
          <w:tcPr>
            <w:tcW w:w="533" w:type="dxa"/>
            <w:tcBorders>
              <w:top w:val="single" w:sz="4" w:space="0" w:color="auto"/>
              <w:left w:val="single" w:sz="4" w:space="0" w:color="auto"/>
              <w:bottom w:val="single" w:sz="4" w:space="0" w:color="auto"/>
              <w:right w:val="single" w:sz="4" w:space="0" w:color="auto"/>
            </w:tcBorders>
          </w:tcPr>
          <w:p w14:paraId="6E2C5D36" w14:textId="77777777" w:rsidR="00FD3663" w:rsidRPr="00D70946" w:rsidRDefault="00FD3663" w:rsidP="009D4432">
            <w:pPr>
              <w:pStyle w:val="TAH"/>
            </w:pPr>
            <w:r w:rsidRPr="00D70946">
              <w:t>T0</w:t>
            </w:r>
          </w:p>
        </w:tc>
        <w:tc>
          <w:tcPr>
            <w:tcW w:w="1560" w:type="dxa"/>
            <w:tcBorders>
              <w:top w:val="single" w:sz="4" w:space="0" w:color="auto"/>
              <w:left w:val="single" w:sz="4" w:space="0" w:color="auto"/>
              <w:bottom w:val="single" w:sz="4" w:space="0" w:color="auto"/>
              <w:right w:val="single" w:sz="4" w:space="0" w:color="auto"/>
            </w:tcBorders>
          </w:tcPr>
          <w:p w14:paraId="3700C7F2" w14:textId="77777777" w:rsidR="00FD3663" w:rsidRPr="00D70946" w:rsidRDefault="00FD3663" w:rsidP="009D4432">
            <w:pPr>
              <w:pStyle w:val="TAL"/>
            </w:pPr>
            <w:r w:rsidRPr="00D70946">
              <w:t>SS/PBCH</w:t>
            </w:r>
          </w:p>
          <w:p w14:paraId="340354F9" w14:textId="77777777" w:rsidR="00FD3663" w:rsidRPr="00D70946" w:rsidRDefault="00FD3663" w:rsidP="009D4432">
            <w:pPr>
              <w:pStyle w:val="TAL"/>
            </w:pPr>
            <w:r w:rsidRPr="00D70946">
              <w:t>SSS EPRE</w:t>
            </w:r>
          </w:p>
        </w:tc>
        <w:tc>
          <w:tcPr>
            <w:tcW w:w="709" w:type="dxa"/>
            <w:tcBorders>
              <w:top w:val="single" w:sz="4" w:space="0" w:color="auto"/>
              <w:left w:val="single" w:sz="4" w:space="0" w:color="auto"/>
              <w:bottom w:val="single" w:sz="4" w:space="0" w:color="auto"/>
              <w:right w:val="single" w:sz="4" w:space="0" w:color="auto"/>
            </w:tcBorders>
          </w:tcPr>
          <w:p w14:paraId="7EDFA7EC" w14:textId="77777777" w:rsidR="00FD3663" w:rsidRPr="00D70946" w:rsidRDefault="00FD3663" w:rsidP="009D4432">
            <w:pPr>
              <w:pStyle w:val="TAL"/>
            </w:pPr>
            <w:r w:rsidRPr="00D70946">
              <w:t>dBm/SCS</w:t>
            </w:r>
          </w:p>
        </w:tc>
        <w:tc>
          <w:tcPr>
            <w:tcW w:w="1204" w:type="dxa"/>
            <w:tcBorders>
              <w:top w:val="single" w:sz="4" w:space="0" w:color="auto"/>
              <w:left w:val="single" w:sz="4" w:space="0" w:color="auto"/>
              <w:bottom w:val="single" w:sz="4" w:space="0" w:color="auto"/>
              <w:right w:val="single" w:sz="4" w:space="0" w:color="auto"/>
            </w:tcBorders>
          </w:tcPr>
          <w:p w14:paraId="653A1646" w14:textId="77777777" w:rsidR="00FD3663" w:rsidRPr="00D70946" w:rsidRDefault="00FD3663" w:rsidP="009D4432">
            <w:pPr>
              <w:pStyle w:val="TAL"/>
              <w:rPr>
                <w:lang w:eastAsia="zh-CN"/>
              </w:rPr>
            </w:pPr>
            <w:r w:rsidRPr="00D70946">
              <w:rPr>
                <w:lang w:eastAsia="zh-CN"/>
              </w:rPr>
              <w:t>-91</w:t>
            </w:r>
          </w:p>
        </w:tc>
        <w:tc>
          <w:tcPr>
            <w:tcW w:w="1205" w:type="dxa"/>
            <w:tcBorders>
              <w:top w:val="single" w:sz="4" w:space="0" w:color="auto"/>
              <w:left w:val="single" w:sz="4" w:space="0" w:color="auto"/>
              <w:bottom w:val="single" w:sz="4" w:space="0" w:color="auto"/>
              <w:right w:val="single" w:sz="4" w:space="0" w:color="auto"/>
            </w:tcBorders>
          </w:tcPr>
          <w:p w14:paraId="007559EB" w14:textId="77777777" w:rsidR="00FD3663" w:rsidRPr="00D70946" w:rsidRDefault="00FD3663" w:rsidP="009D4432">
            <w:pPr>
              <w:pStyle w:val="TAL"/>
            </w:pPr>
            <w:r w:rsidRPr="00D70946">
              <w:t>Off</w:t>
            </w:r>
          </w:p>
        </w:tc>
        <w:tc>
          <w:tcPr>
            <w:tcW w:w="4395" w:type="dxa"/>
            <w:tcBorders>
              <w:top w:val="single" w:sz="4" w:space="0" w:color="auto"/>
              <w:left w:val="single" w:sz="4" w:space="0" w:color="auto"/>
              <w:bottom w:val="single" w:sz="4" w:space="0" w:color="auto"/>
              <w:right w:val="single" w:sz="4" w:space="0" w:color="auto"/>
            </w:tcBorders>
          </w:tcPr>
          <w:p w14:paraId="310741B9" w14:textId="77777777" w:rsidR="00FD3663" w:rsidRPr="00D70946" w:rsidRDefault="00FD3663" w:rsidP="009D4432">
            <w:pPr>
              <w:pStyle w:val="TAL"/>
            </w:pPr>
          </w:p>
        </w:tc>
      </w:tr>
      <w:tr w:rsidR="00FD3663" w:rsidRPr="00D70946" w14:paraId="5E8BE14A" w14:textId="77777777" w:rsidTr="00FD3663">
        <w:tc>
          <w:tcPr>
            <w:tcW w:w="533" w:type="dxa"/>
            <w:tcBorders>
              <w:top w:val="single" w:sz="4" w:space="0" w:color="auto"/>
              <w:left w:val="single" w:sz="4" w:space="0" w:color="auto"/>
              <w:bottom w:val="single" w:sz="4" w:space="0" w:color="auto"/>
              <w:right w:val="single" w:sz="4" w:space="0" w:color="auto"/>
            </w:tcBorders>
          </w:tcPr>
          <w:p w14:paraId="53704605" w14:textId="77777777" w:rsidR="00FD3663" w:rsidRPr="00D70946" w:rsidRDefault="00FD3663" w:rsidP="009D4432">
            <w:pPr>
              <w:pStyle w:val="TAH"/>
            </w:pPr>
            <w:r w:rsidRPr="00D70946">
              <w:t>T1</w:t>
            </w:r>
          </w:p>
        </w:tc>
        <w:tc>
          <w:tcPr>
            <w:tcW w:w="1560" w:type="dxa"/>
            <w:tcBorders>
              <w:top w:val="single" w:sz="4" w:space="0" w:color="auto"/>
              <w:left w:val="single" w:sz="4" w:space="0" w:color="auto"/>
              <w:bottom w:val="single" w:sz="4" w:space="0" w:color="auto"/>
              <w:right w:val="single" w:sz="4" w:space="0" w:color="auto"/>
            </w:tcBorders>
          </w:tcPr>
          <w:p w14:paraId="153B1419" w14:textId="77777777" w:rsidR="00FD3663" w:rsidRPr="00D70946" w:rsidRDefault="00FD3663" w:rsidP="009D4432">
            <w:pPr>
              <w:pStyle w:val="TAL"/>
            </w:pPr>
            <w:r w:rsidRPr="00D70946">
              <w:t>SS/PBCH</w:t>
            </w:r>
          </w:p>
          <w:p w14:paraId="167EB43D" w14:textId="77777777" w:rsidR="00FD3663" w:rsidRPr="00D70946" w:rsidRDefault="00FD3663" w:rsidP="009D4432">
            <w:pPr>
              <w:pStyle w:val="TAL"/>
            </w:pPr>
            <w:r w:rsidRPr="00D70946">
              <w:t>SSS EPRE</w:t>
            </w:r>
          </w:p>
        </w:tc>
        <w:tc>
          <w:tcPr>
            <w:tcW w:w="709" w:type="dxa"/>
            <w:tcBorders>
              <w:top w:val="single" w:sz="4" w:space="0" w:color="auto"/>
              <w:left w:val="single" w:sz="4" w:space="0" w:color="auto"/>
              <w:bottom w:val="single" w:sz="4" w:space="0" w:color="auto"/>
              <w:right w:val="single" w:sz="4" w:space="0" w:color="auto"/>
            </w:tcBorders>
          </w:tcPr>
          <w:p w14:paraId="15D541A2" w14:textId="77777777" w:rsidR="00FD3663" w:rsidRPr="00D70946" w:rsidRDefault="00FD3663" w:rsidP="009D4432">
            <w:pPr>
              <w:pStyle w:val="TAL"/>
            </w:pPr>
            <w:r w:rsidRPr="00D70946">
              <w:t>dBm/SCS</w:t>
            </w:r>
          </w:p>
        </w:tc>
        <w:tc>
          <w:tcPr>
            <w:tcW w:w="1204" w:type="dxa"/>
            <w:tcBorders>
              <w:top w:val="single" w:sz="4" w:space="0" w:color="auto"/>
              <w:left w:val="single" w:sz="4" w:space="0" w:color="auto"/>
              <w:bottom w:val="single" w:sz="4" w:space="0" w:color="auto"/>
              <w:right w:val="single" w:sz="4" w:space="0" w:color="auto"/>
            </w:tcBorders>
          </w:tcPr>
          <w:p w14:paraId="3143A38B" w14:textId="77777777" w:rsidR="00FD3663" w:rsidRPr="00D70946" w:rsidRDefault="00FD3663" w:rsidP="009D4432">
            <w:pPr>
              <w:pStyle w:val="TAL"/>
              <w:rPr>
                <w:lang w:eastAsia="zh-CN"/>
              </w:rPr>
            </w:pPr>
            <w:r w:rsidRPr="00D70946">
              <w:rPr>
                <w:lang w:eastAsia="zh-CN"/>
              </w:rPr>
              <w:t>-91</w:t>
            </w:r>
          </w:p>
        </w:tc>
        <w:tc>
          <w:tcPr>
            <w:tcW w:w="1205" w:type="dxa"/>
            <w:tcBorders>
              <w:top w:val="single" w:sz="4" w:space="0" w:color="auto"/>
              <w:left w:val="single" w:sz="4" w:space="0" w:color="auto"/>
              <w:bottom w:val="single" w:sz="4" w:space="0" w:color="auto"/>
              <w:right w:val="single" w:sz="4" w:space="0" w:color="auto"/>
            </w:tcBorders>
          </w:tcPr>
          <w:p w14:paraId="0AE5CE1C" w14:textId="77777777" w:rsidR="00FD3663" w:rsidRPr="00D70946" w:rsidRDefault="00FD3663" w:rsidP="009D4432">
            <w:pPr>
              <w:pStyle w:val="TAL"/>
              <w:rPr>
                <w:lang w:eastAsia="zh-CN"/>
              </w:rPr>
            </w:pPr>
            <w:r w:rsidRPr="00D70946">
              <w:rPr>
                <w:lang w:eastAsia="zh-CN"/>
              </w:rPr>
              <w:t>-82</w:t>
            </w:r>
          </w:p>
        </w:tc>
        <w:tc>
          <w:tcPr>
            <w:tcW w:w="4395" w:type="dxa"/>
            <w:tcBorders>
              <w:top w:val="single" w:sz="4" w:space="0" w:color="auto"/>
              <w:left w:val="single" w:sz="4" w:space="0" w:color="auto"/>
              <w:bottom w:val="single" w:sz="4" w:space="0" w:color="auto"/>
              <w:right w:val="single" w:sz="4" w:space="0" w:color="auto"/>
            </w:tcBorders>
          </w:tcPr>
          <w:p w14:paraId="2D20CE02" w14:textId="77777777" w:rsidR="00FD3663" w:rsidRPr="00D70946" w:rsidRDefault="00FD3663" w:rsidP="009D4432">
            <w:pPr>
              <w:pStyle w:val="TAL"/>
            </w:pPr>
            <w:r w:rsidRPr="00D70946">
              <w:t>The power level values are assigned to satisfy R</w:t>
            </w:r>
            <w:r w:rsidRPr="00D70946">
              <w:rPr>
                <w:vertAlign w:val="subscript"/>
              </w:rPr>
              <w:t>NRCell 1</w:t>
            </w:r>
            <w:r w:rsidRPr="00D70946">
              <w:t xml:space="preserve"> &lt; R</w:t>
            </w:r>
            <w:r w:rsidRPr="00D70946">
              <w:rPr>
                <w:vertAlign w:val="subscript"/>
              </w:rPr>
              <w:t>NRCell 11</w:t>
            </w:r>
          </w:p>
        </w:tc>
      </w:tr>
    </w:tbl>
    <w:p w14:paraId="374EC76C" w14:textId="77777777" w:rsidR="00FD3663" w:rsidRPr="00D70946" w:rsidRDefault="00FD3663" w:rsidP="009D4432"/>
    <w:p w14:paraId="64455785" w14:textId="77777777" w:rsidR="00FD3663" w:rsidRPr="00D70946" w:rsidRDefault="00FD3663" w:rsidP="009D4432">
      <w:pPr>
        <w:pStyle w:val="TH"/>
      </w:pPr>
      <w:r w:rsidRPr="00D70946">
        <w:t>Table 11.3.4.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FD3663" w:rsidRPr="00D70946" w14:paraId="3A813535" w14:textId="77777777" w:rsidTr="0097641A">
        <w:tc>
          <w:tcPr>
            <w:tcW w:w="534" w:type="dxa"/>
            <w:tcBorders>
              <w:top w:val="single" w:sz="4" w:space="0" w:color="auto"/>
              <w:left w:val="single" w:sz="4" w:space="0" w:color="auto"/>
              <w:bottom w:val="nil"/>
              <w:right w:val="single" w:sz="4" w:space="0" w:color="auto"/>
            </w:tcBorders>
          </w:tcPr>
          <w:p w14:paraId="533B68A0" w14:textId="77777777" w:rsidR="00FD3663" w:rsidRPr="00D70946" w:rsidRDefault="00FD3663" w:rsidP="009D4432">
            <w:pPr>
              <w:pStyle w:val="TAH"/>
            </w:pPr>
            <w:r w:rsidRPr="00D70946">
              <w:t>St</w:t>
            </w:r>
          </w:p>
        </w:tc>
        <w:tc>
          <w:tcPr>
            <w:tcW w:w="3968" w:type="dxa"/>
            <w:tcBorders>
              <w:top w:val="single" w:sz="4" w:space="0" w:color="auto"/>
              <w:left w:val="single" w:sz="4" w:space="0" w:color="auto"/>
              <w:bottom w:val="single" w:sz="4" w:space="0" w:color="auto"/>
              <w:right w:val="single" w:sz="4" w:space="0" w:color="auto"/>
            </w:tcBorders>
          </w:tcPr>
          <w:p w14:paraId="29299DC4" w14:textId="77777777" w:rsidR="00FD3663" w:rsidRPr="00D70946" w:rsidRDefault="00FD3663" w:rsidP="009D4432">
            <w:pPr>
              <w:pStyle w:val="TAH"/>
            </w:pPr>
            <w:r w:rsidRPr="00D70946">
              <w:t>Procedure</w:t>
            </w:r>
          </w:p>
        </w:tc>
        <w:tc>
          <w:tcPr>
            <w:tcW w:w="3684" w:type="dxa"/>
            <w:gridSpan w:val="2"/>
            <w:tcBorders>
              <w:top w:val="single" w:sz="4" w:space="0" w:color="auto"/>
              <w:left w:val="single" w:sz="4" w:space="0" w:color="auto"/>
              <w:bottom w:val="single" w:sz="4" w:space="0" w:color="auto"/>
              <w:right w:val="single" w:sz="4" w:space="0" w:color="auto"/>
            </w:tcBorders>
          </w:tcPr>
          <w:p w14:paraId="3C96214D" w14:textId="77777777" w:rsidR="00FD3663" w:rsidRPr="00D70946" w:rsidRDefault="00FD3663"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tcPr>
          <w:p w14:paraId="66884A2E" w14:textId="77777777" w:rsidR="00FD3663" w:rsidRPr="00D70946" w:rsidRDefault="00FD3663" w:rsidP="009D4432">
            <w:pPr>
              <w:pStyle w:val="TAH"/>
            </w:pPr>
            <w:r w:rsidRPr="00D70946">
              <w:t>TP</w:t>
            </w:r>
          </w:p>
        </w:tc>
        <w:tc>
          <w:tcPr>
            <w:tcW w:w="850" w:type="dxa"/>
            <w:tcBorders>
              <w:top w:val="single" w:sz="4" w:space="0" w:color="auto"/>
              <w:left w:val="single" w:sz="4" w:space="0" w:color="auto"/>
              <w:bottom w:val="nil"/>
              <w:right w:val="single" w:sz="4" w:space="0" w:color="auto"/>
            </w:tcBorders>
          </w:tcPr>
          <w:p w14:paraId="1592C44B" w14:textId="77777777" w:rsidR="00FD3663" w:rsidRPr="00D70946" w:rsidRDefault="00FD3663" w:rsidP="009D4432">
            <w:pPr>
              <w:pStyle w:val="TAH"/>
            </w:pPr>
            <w:r w:rsidRPr="00D70946">
              <w:t>Verdict</w:t>
            </w:r>
          </w:p>
        </w:tc>
      </w:tr>
      <w:tr w:rsidR="00FD3663" w:rsidRPr="00D70946" w14:paraId="7FD5E2A9" w14:textId="77777777" w:rsidTr="0097641A">
        <w:tc>
          <w:tcPr>
            <w:tcW w:w="534" w:type="dxa"/>
            <w:tcBorders>
              <w:top w:val="nil"/>
              <w:left w:val="single" w:sz="4" w:space="0" w:color="auto"/>
              <w:bottom w:val="single" w:sz="4" w:space="0" w:color="auto"/>
              <w:right w:val="single" w:sz="4" w:space="0" w:color="auto"/>
            </w:tcBorders>
          </w:tcPr>
          <w:p w14:paraId="09E3026E" w14:textId="77777777" w:rsidR="00FD3663" w:rsidRPr="00D70946" w:rsidRDefault="00FD3663" w:rsidP="009D4432">
            <w:pPr>
              <w:pStyle w:val="TAH"/>
            </w:pPr>
          </w:p>
        </w:tc>
        <w:tc>
          <w:tcPr>
            <w:tcW w:w="3968" w:type="dxa"/>
            <w:tcBorders>
              <w:top w:val="single" w:sz="4" w:space="0" w:color="auto"/>
              <w:left w:val="single" w:sz="4" w:space="0" w:color="auto"/>
              <w:bottom w:val="single" w:sz="4" w:space="0" w:color="auto"/>
              <w:right w:val="single" w:sz="4" w:space="0" w:color="auto"/>
            </w:tcBorders>
          </w:tcPr>
          <w:p w14:paraId="64E0F712" w14:textId="77777777" w:rsidR="00FD3663" w:rsidRPr="00D70946" w:rsidRDefault="00FD3663" w:rsidP="009D4432">
            <w:pPr>
              <w:pStyle w:val="TAH"/>
            </w:pPr>
          </w:p>
        </w:tc>
        <w:tc>
          <w:tcPr>
            <w:tcW w:w="708" w:type="dxa"/>
            <w:tcBorders>
              <w:top w:val="single" w:sz="4" w:space="0" w:color="auto"/>
              <w:left w:val="single" w:sz="4" w:space="0" w:color="auto"/>
              <w:bottom w:val="single" w:sz="4" w:space="0" w:color="auto"/>
              <w:right w:val="single" w:sz="4" w:space="0" w:color="auto"/>
            </w:tcBorders>
          </w:tcPr>
          <w:p w14:paraId="257367D3" w14:textId="77777777" w:rsidR="00FD3663" w:rsidRPr="00D70946" w:rsidRDefault="00FD3663" w:rsidP="009D4432">
            <w:pPr>
              <w:pStyle w:val="TAH"/>
            </w:pPr>
            <w:r w:rsidRPr="00D70946">
              <w:t>U - S</w:t>
            </w:r>
          </w:p>
        </w:tc>
        <w:tc>
          <w:tcPr>
            <w:tcW w:w="2976" w:type="dxa"/>
            <w:tcBorders>
              <w:top w:val="single" w:sz="4" w:space="0" w:color="auto"/>
              <w:left w:val="single" w:sz="4" w:space="0" w:color="auto"/>
              <w:bottom w:val="single" w:sz="4" w:space="0" w:color="auto"/>
              <w:right w:val="single" w:sz="4" w:space="0" w:color="auto"/>
            </w:tcBorders>
          </w:tcPr>
          <w:p w14:paraId="5762CDE9" w14:textId="77777777" w:rsidR="00FD3663" w:rsidRPr="00D70946" w:rsidRDefault="00FD3663"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04824FB2" w14:textId="77777777" w:rsidR="00FD3663" w:rsidRPr="00D70946" w:rsidRDefault="00FD3663" w:rsidP="009D4432">
            <w:pPr>
              <w:pStyle w:val="TAH"/>
            </w:pPr>
          </w:p>
        </w:tc>
        <w:tc>
          <w:tcPr>
            <w:tcW w:w="850" w:type="dxa"/>
            <w:tcBorders>
              <w:top w:val="nil"/>
              <w:left w:val="single" w:sz="4" w:space="0" w:color="auto"/>
              <w:bottom w:val="single" w:sz="4" w:space="0" w:color="auto"/>
              <w:right w:val="single" w:sz="4" w:space="0" w:color="auto"/>
            </w:tcBorders>
          </w:tcPr>
          <w:p w14:paraId="1638104C" w14:textId="77777777" w:rsidR="00FD3663" w:rsidRPr="00D70946" w:rsidRDefault="00FD3663" w:rsidP="009D4432">
            <w:pPr>
              <w:pStyle w:val="TAH"/>
            </w:pPr>
          </w:p>
        </w:tc>
      </w:tr>
      <w:tr w:rsidR="00FD3663" w:rsidRPr="00D70946" w14:paraId="659554A7"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4B65704B" w14:textId="77777777" w:rsidR="00FD3663" w:rsidRPr="00D70946" w:rsidRDefault="00FD3663" w:rsidP="009D4432">
            <w:pPr>
              <w:pStyle w:val="TAC"/>
            </w:pPr>
            <w:r w:rsidRPr="00D70946">
              <w:rPr>
                <w:lang w:eastAsia="zh-CN"/>
              </w:rPr>
              <w:t>1</w:t>
            </w:r>
          </w:p>
        </w:tc>
        <w:tc>
          <w:tcPr>
            <w:tcW w:w="3968" w:type="dxa"/>
            <w:tcBorders>
              <w:top w:val="single" w:sz="4" w:space="0" w:color="auto"/>
              <w:left w:val="single" w:sz="4" w:space="0" w:color="auto"/>
              <w:bottom w:val="single" w:sz="4" w:space="0" w:color="auto"/>
              <w:right w:val="single" w:sz="4" w:space="0" w:color="auto"/>
            </w:tcBorders>
          </w:tcPr>
          <w:p w14:paraId="0D91D3AD" w14:textId="3DFC0EAE" w:rsidR="00FD3663" w:rsidRPr="00D70946" w:rsidRDefault="009E1A43" w:rsidP="009D4432">
            <w:pPr>
              <w:pStyle w:val="TAL"/>
              <w:rPr>
                <w:highlight w:val="yellow"/>
              </w:rPr>
            </w:pPr>
            <w:r w:rsidRPr="00D70946">
              <w:rPr>
                <w:lang w:eastAsia="zh-CN"/>
              </w:rPr>
              <w:t>Void</w:t>
            </w:r>
          </w:p>
        </w:tc>
        <w:tc>
          <w:tcPr>
            <w:tcW w:w="708" w:type="dxa"/>
            <w:tcBorders>
              <w:top w:val="single" w:sz="4" w:space="0" w:color="auto"/>
              <w:left w:val="single" w:sz="4" w:space="0" w:color="auto"/>
              <w:bottom w:val="single" w:sz="4" w:space="0" w:color="auto"/>
              <w:right w:val="single" w:sz="4" w:space="0" w:color="auto"/>
            </w:tcBorders>
          </w:tcPr>
          <w:p w14:paraId="2E7252F0" w14:textId="77777777" w:rsidR="00FD3663" w:rsidRPr="00D70946" w:rsidRDefault="00FD3663" w:rsidP="009D4432">
            <w:pPr>
              <w:pStyle w:val="TAL"/>
            </w:pPr>
          </w:p>
        </w:tc>
        <w:tc>
          <w:tcPr>
            <w:tcW w:w="2976" w:type="dxa"/>
            <w:tcBorders>
              <w:top w:val="single" w:sz="4" w:space="0" w:color="auto"/>
              <w:left w:val="single" w:sz="4" w:space="0" w:color="auto"/>
              <w:bottom w:val="single" w:sz="4" w:space="0" w:color="auto"/>
              <w:right w:val="single" w:sz="4" w:space="0" w:color="auto"/>
            </w:tcBorders>
          </w:tcPr>
          <w:p w14:paraId="72E498C7" w14:textId="77777777" w:rsidR="00FD3663" w:rsidRPr="00D70946" w:rsidRDefault="00FD3663"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46C5F118" w14:textId="77777777" w:rsidR="00FD3663" w:rsidRPr="00D70946" w:rsidRDefault="00FD3663"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2BF07A7" w14:textId="77777777" w:rsidR="00FD3663" w:rsidRPr="00D70946" w:rsidRDefault="00FD3663" w:rsidP="009D4432">
            <w:pPr>
              <w:pStyle w:val="TAC"/>
            </w:pPr>
          </w:p>
        </w:tc>
      </w:tr>
      <w:tr w:rsidR="00FD3663" w:rsidRPr="00D70946" w14:paraId="70B21785"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2CDD7358" w14:textId="77777777" w:rsidR="00FD3663" w:rsidRPr="00D70946" w:rsidRDefault="00FD3663" w:rsidP="009D4432">
            <w:pPr>
              <w:pStyle w:val="TAC"/>
            </w:pPr>
            <w:r w:rsidRPr="00D70946">
              <w:rPr>
                <w:lang w:eastAsia="zh-CN"/>
              </w:rPr>
              <w:t>2</w:t>
            </w:r>
          </w:p>
        </w:tc>
        <w:tc>
          <w:tcPr>
            <w:tcW w:w="3968" w:type="dxa"/>
            <w:tcBorders>
              <w:top w:val="single" w:sz="4" w:space="0" w:color="auto"/>
              <w:left w:val="single" w:sz="4" w:space="0" w:color="auto"/>
              <w:bottom w:val="single" w:sz="4" w:space="0" w:color="auto"/>
              <w:right w:val="single" w:sz="4" w:space="0" w:color="auto"/>
            </w:tcBorders>
          </w:tcPr>
          <w:p w14:paraId="469EC74B" w14:textId="77777777" w:rsidR="00FD3663" w:rsidRPr="00D70946" w:rsidRDefault="00FD3663" w:rsidP="009D4432">
            <w:pPr>
              <w:pStyle w:val="TAL"/>
            </w:pPr>
            <w:r w:rsidRPr="00D70946">
              <w:t>The SS adjusts the SS/PBCH EPRE levels and according to row "T1" in table 11.3.4.3.2-1/2.</w:t>
            </w:r>
          </w:p>
        </w:tc>
        <w:tc>
          <w:tcPr>
            <w:tcW w:w="708" w:type="dxa"/>
            <w:tcBorders>
              <w:top w:val="single" w:sz="4" w:space="0" w:color="auto"/>
              <w:left w:val="single" w:sz="4" w:space="0" w:color="auto"/>
              <w:bottom w:val="single" w:sz="4" w:space="0" w:color="auto"/>
              <w:right w:val="single" w:sz="4" w:space="0" w:color="auto"/>
            </w:tcBorders>
          </w:tcPr>
          <w:p w14:paraId="5450574B" w14:textId="77777777" w:rsidR="00FD3663" w:rsidRPr="00D70946" w:rsidRDefault="00FD3663"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tcPr>
          <w:p w14:paraId="2931CA4A" w14:textId="77777777" w:rsidR="00FD3663" w:rsidRPr="00D70946" w:rsidRDefault="00FD366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762A3DE4" w14:textId="77777777" w:rsidR="00FD3663" w:rsidRPr="00D70946" w:rsidRDefault="00FD366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4D9538D5" w14:textId="77777777" w:rsidR="00FD3663" w:rsidRPr="00D70946" w:rsidRDefault="00FD3663" w:rsidP="009D4432">
            <w:pPr>
              <w:pStyle w:val="TAC"/>
            </w:pPr>
            <w:r w:rsidRPr="00D70946">
              <w:t>-</w:t>
            </w:r>
          </w:p>
        </w:tc>
      </w:tr>
      <w:tr w:rsidR="00FD3663" w:rsidRPr="00D70946" w14:paraId="63E99C1E"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7B3D48D7" w14:textId="77777777" w:rsidR="00FD3663" w:rsidRPr="00D70946" w:rsidRDefault="00FD3663" w:rsidP="009D4432">
            <w:pPr>
              <w:pStyle w:val="TAC"/>
            </w:pPr>
            <w:r w:rsidRPr="00D70946">
              <w:rPr>
                <w:lang w:eastAsia="zh-CN"/>
              </w:rPr>
              <w:t>3</w:t>
            </w:r>
          </w:p>
        </w:tc>
        <w:tc>
          <w:tcPr>
            <w:tcW w:w="3968" w:type="dxa"/>
            <w:tcBorders>
              <w:top w:val="single" w:sz="4" w:space="0" w:color="auto"/>
              <w:left w:val="single" w:sz="4" w:space="0" w:color="auto"/>
              <w:bottom w:val="single" w:sz="4" w:space="0" w:color="auto"/>
              <w:right w:val="single" w:sz="4" w:space="0" w:color="auto"/>
            </w:tcBorders>
          </w:tcPr>
          <w:p w14:paraId="7920664D" w14:textId="77777777" w:rsidR="00FD3663" w:rsidRPr="00D70946" w:rsidRDefault="00FD3663" w:rsidP="009D4432">
            <w:pPr>
              <w:pStyle w:val="TAL"/>
            </w:pPr>
            <w:r w:rsidRPr="00D70946">
              <w:t xml:space="preserve">Wait for </w:t>
            </w:r>
            <w:r w:rsidR="00276EAD" w:rsidRPr="00D70946">
              <w:rPr>
                <w:lang w:eastAsia="zh-CN"/>
              </w:rPr>
              <w:t xml:space="preserve">34s for FR1 or 130s for FR2 </w:t>
            </w:r>
            <w:r w:rsidRPr="00D70946">
              <w:t>to allow UE to recognise the change.</w:t>
            </w:r>
            <w:r w:rsidR="00276EAD" w:rsidRPr="00D70946">
              <w:rPr>
                <w:lang w:eastAsia="zh-CN"/>
              </w:rPr>
              <w:t>(Note 1)</w:t>
            </w:r>
          </w:p>
        </w:tc>
        <w:tc>
          <w:tcPr>
            <w:tcW w:w="708" w:type="dxa"/>
            <w:tcBorders>
              <w:top w:val="single" w:sz="4" w:space="0" w:color="auto"/>
              <w:left w:val="single" w:sz="4" w:space="0" w:color="auto"/>
              <w:bottom w:val="single" w:sz="4" w:space="0" w:color="auto"/>
              <w:right w:val="single" w:sz="4" w:space="0" w:color="auto"/>
            </w:tcBorders>
          </w:tcPr>
          <w:p w14:paraId="6B017E19" w14:textId="77777777" w:rsidR="00FD3663" w:rsidRPr="00D70946" w:rsidRDefault="00FD3663" w:rsidP="009D4432">
            <w:pPr>
              <w:pStyle w:val="TAL"/>
            </w:pPr>
          </w:p>
        </w:tc>
        <w:tc>
          <w:tcPr>
            <w:tcW w:w="2976" w:type="dxa"/>
            <w:tcBorders>
              <w:top w:val="single" w:sz="4" w:space="0" w:color="auto"/>
              <w:left w:val="single" w:sz="4" w:space="0" w:color="auto"/>
              <w:bottom w:val="single" w:sz="4" w:space="0" w:color="auto"/>
              <w:right w:val="single" w:sz="4" w:space="0" w:color="auto"/>
            </w:tcBorders>
          </w:tcPr>
          <w:p w14:paraId="334F751A" w14:textId="77777777" w:rsidR="00FD3663" w:rsidRPr="00D70946" w:rsidRDefault="00FD3663"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0A4C2F34" w14:textId="77777777" w:rsidR="00FD3663" w:rsidRPr="00D70946" w:rsidRDefault="00FD3663"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27BB9FAE" w14:textId="77777777" w:rsidR="00FD3663" w:rsidRPr="00D70946" w:rsidRDefault="00FD3663" w:rsidP="009D4432">
            <w:pPr>
              <w:pStyle w:val="TAC"/>
            </w:pPr>
          </w:p>
        </w:tc>
      </w:tr>
      <w:tr w:rsidR="009E1A43" w:rsidRPr="00D70946" w14:paraId="6BD31C9F"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3BF83719" w14:textId="5B93036D" w:rsidR="009E1A43" w:rsidRPr="00D70946" w:rsidRDefault="009E1A43" w:rsidP="009D4432">
            <w:pPr>
              <w:pStyle w:val="TAC"/>
              <w:rPr>
                <w:lang w:eastAsia="zh-CN"/>
              </w:rPr>
            </w:pPr>
            <w:r w:rsidRPr="00D70946">
              <w:rPr>
                <w:lang w:eastAsia="zh-CN"/>
              </w:rPr>
              <w:t>3A</w:t>
            </w:r>
          </w:p>
        </w:tc>
        <w:tc>
          <w:tcPr>
            <w:tcW w:w="3968" w:type="dxa"/>
            <w:tcBorders>
              <w:top w:val="single" w:sz="4" w:space="0" w:color="auto"/>
              <w:left w:val="single" w:sz="4" w:space="0" w:color="auto"/>
              <w:bottom w:val="single" w:sz="4" w:space="0" w:color="auto"/>
              <w:right w:val="single" w:sz="4" w:space="0" w:color="auto"/>
            </w:tcBorders>
          </w:tcPr>
          <w:p w14:paraId="3C668B01" w14:textId="31F7435E" w:rsidR="009E1A43" w:rsidRPr="00D70946" w:rsidRDefault="009E1A43" w:rsidP="009D4432">
            <w:pPr>
              <w:pStyle w:val="TAL"/>
            </w:pPr>
            <w:r w:rsidRPr="00D70946">
              <w:t>Wait for 84s for T390 to expire (Note 2)</w:t>
            </w:r>
          </w:p>
        </w:tc>
        <w:tc>
          <w:tcPr>
            <w:tcW w:w="708" w:type="dxa"/>
            <w:tcBorders>
              <w:top w:val="single" w:sz="4" w:space="0" w:color="auto"/>
              <w:left w:val="single" w:sz="4" w:space="0" w:color="auto"/>
              <w:bottom w:val="single" w:sz="4" w:space="0" w:color="auto"/>
              <w:right w:val="single" w:sz="4" w:space="0" w:color="auto"/>
            </w:tcBorders>
          </w:tcPr>
          <w:p w14:paraId="44EF85CC" w14:textId="75E02DA9" w:rsidR="009E1A43" w:rsidRPr="00D70946" w:rsidRDefault="009E1A43"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tcPr>
          <w:p w14:paraId="33ECB42F" w14:textId="3444954C" w:rsidR="009E1A43" w:rsidRPr="00D70946" w:rsidRDefault="009E1A4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1AC93715" w14:textId="46204379"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3452E976" w14:textId="5EC96201" w:rsidR="009E1A43" w:rsidRPr="00D70946" w:rsidRDefault="009E1A43" w:rsidP="009D4432">
            <w:pPr>
              <w:pStyle w:val="TAC"/>
            </w:pPr>
            <w:r w:rsidRPr="00D70946">
              <w:t>-</w:t>
            </w:r>
          </w:p>
        </w:tc>
      </w:tr>
      <w:tr w:rsidR="009E1A43" w:rsidRPr="00D70946" w14:paraId="46A5F3ED"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141716CC" w14:textId="77777777" w:rsidR="009E1A43" w:rsidRPr="00D70946" w:rsidRDefault="009E1A43" w:rsidP="009D4432">
            <w:pPr>
              <w:pStyle w:val="TAC"/>
            </w:pPr>
            <w:r w:rsidRPr="00D70946">
              <w:rPr>
                <w:lang w:eastAsia="zh-CN"/>
              </w:rPr>
              <w:t>4</w:t>
            </w:r>
          </w:p>
        </w:tc>
        <w:tc>
          <w:tcPr>
            <w:tcW w:w="3968" w:type="dxa"/>
            <w:tcBorders>
              <w:top w:val="single" w:sz="4" w:space="0" w:color="auto"/>
              <w:left w:val="single" w:sz="4" w:space="0" w:color="auto"/>
              <w:bottom w:val="single" w:sz="4" w:space="0" w:color="auto"/>
              <w:right w:val="single" w:sz="4" w:space="0" w:color="auto"/>
            </w:tcBorders>
          </w:tcPr>
          <w:p w14:paraId="54D2592A" w14:textId="77777777" w:rsidR="009E1A43" w:rsidRPr="00D70946" w:rsidRDefault="009E1A43" w:rsidP="009D4432">
            <w:pPr>
              <w:pStyle w:val="TAL"/>
            </w:pPr>
            <w:r w:rsidRPr="00D70946">
              <w:t>Check: Does the UE transmit an RRCSetupRequest message on NR cell 11?</w:t>
            </w:r>
          </w:p>
        </w:tc>
        <w:tc>
          <w:tcPr>
            <w:tcW w:w="708" w:type="dxa"/>
            <w:tcBorders>
              <w:top w:val="single" w:sz="4" w:space="0" w:color="auto"/>
              <w:left w:val="single" w:sz="4" w:space="0" w:color="auto"/>
              <w:bottom w:val="single" w:sz="4" w:space="0" w:color="auto"/>
              <w:right w:val="single" w:sz="4" w:space="0" w:color="auto"/>
            </w:tcBorders>
          </w:tcPr>
          <w:p w14:paraId="24B37DEC" w14:textId="77777777" w:rsidR="009E1A43" w:rsidRPr="00D70946" w:rsidRDefault="009E1A43"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tcPr>
          <w:p w14:paraId="14F27C29" w14:textId="77777777" w:rsidR="009E1A43" w:rsidRPr="00D70946" w:rsidRDefault="009E1A43" w:rsidP="009D4432">
            <w:pPr>
              <w:pStyle w:val="TAL"/>
            </w:pPr>
            <w:r w:rsidRPr="00D70946">
              <w:t>NR RRC: RRCSetupRequest</w:t>
            </w:r>
          </w:p>
        </w:tc>
        <w:tc>
          <w:tcPr>
            <w:tcW w:w="567" w:type="dxa"/>
            <w:tcBorders>
              <w:top w:val="single" w:sz="4" w:space="0" w:color="auto"/>
              <w:left w:val="single" w:sz="4" w:space="0" w:color="auto"/>
              <w:bottom w:val="single" w:sz="4" w:space="0" w:color="auto"/>
              <w:right w:val="single" w:sz="4" w:space="0" w:color="auto"/>
            </w:tcBorders>
          </w:tcPr>
          <w:p w14:paraId="3591F7ED" w14:textId="77777777" w:rsidR="009E1A43" w:rsidRPr="00D70946" w:rsidRDefault="009E1A43" w:rsidP="009D4432">
            <w:pPr>
              <w:pStyle w:val="TAC"/>
            </w:pPr>
            <w:r w:rsidRPr="00D70946">
              <w:t>1</w:t>
            </w:r>
          </w:p>
        </w:tc>
        <w:tc>
          <w:tcPr>
            <w:tcW w:w="850" w:type="dxa"/>
            <w:tcBorders>
              <w:top w:val="single" w:sz="4" w:space="0" w:color="auto"/>
              <w:left w:val="single" w:sz="4" w:space="0" w:color="auto"/>
              <w:bottom w:val="single" w:sz="4" w:space="0" w:color="auto"/>
              <w:right w:val="single" w:sz="4" w:space="0" w:color="auto"/>
            </w:tcBorders>
          </w:tcPr>
          <w:p w14:paraId="3BE1206E" w14:textId="77777777" w:rsidR="009E1A43" w:rsidRPr="00D70946" w:rsidRDefault="009E1A43" w:rsidP="009D4432">
            <w:pPr>
              <w:pStyle w:val="TAC"/>
            </w:pPr>
            <w:r w:rsidRPr="00D70946">
              <w:t>F</w:t>
            </w:r>
          </w:p>
        </w:tc>
      </w:tr>
      <w:tr w:rsidR="009E1A43" w:rsidRPr="00D70946" w14:paraId="46AC0759"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678BAE60" w14:textId="77777777" w:rsidR="009E1A43" w:rsidRPr="00D70946" w:rsidRDefault="009E1A43" w:rsidP="009D4432">
            <w:pPr>
              <w:pStyle w:val="TAC"/>
            </w:pPr>
            <w:r w:rsidRPr="00D70946">
              <w:rPr>
                <w:lang w:eastAsia="zh-CN"/>
              </w:rPr>
              <w:t>5</w:t>
            </w:r>
          </w:p>
        </w:tc>
        <w:tc>
          <w:tcPr>
            <w:tcW w:w="3968" w:type="dxa"/>
            <w:tcBorders>
              <w:top w:val="single" w:sz="4" w:space="0" w:color="auto"/>
              <w:left w:val="single" w:sz="4" w:space="0" w:color="auto"/>
              <w:bottom w:val="single" w:sz="4" w:space="0" w:color="auto"/>
              <w:right w:val="single" w:sz="4" w:space="0" w:color="auto"/>
            </w:tcBorders>
          </w:tcPr>
          <w:p w14:paraId="74AD8C90" w14:textId="77777777" w:rsidR="009E1A43" w:rsidRPr="00D70946" w:rsidRDefault="009E1A43" w:rsidP="009D4432">
            <w:pPr>
              <w:pStyle w:val="TAL"/>
            </w:pPr>
            <w:r w:rsidRPr="00D70946">
              <w:t>The SS changes the SIB1 according to 38.508-1 [4] Table 4.6.1-28 and transmits a Short message on PDCCH using P-RNTI indicating a systemInfoModification.</w:t>
            </w:r>
          </w:p>
        </w:tc>
        <w:tc>
          <w:tcPr>
            <w:tcW w:w="708" w:type="dxa"/>
            <w:tcBorders>
              <w:top w:val="single" w:sz="4" w:space="0" w:color="auto"/>
              <w:left w:val="single" w:sz="4" w:space="0" w:color="auto"/>
              <w:bottom w:val="single" w:sz="4" w:space="0" w:color="auto"/>
              <w:right w:val="single" w:sz="4" w:space="0" w:color="auto"/>
            </w:tcBorders>
          </w:tcPr>
          <w:p w14:paraId="40F65B89" w14:textId="77777777" w:rsidR="009E1A43" w:rsidRPr="00D70946" w:rsidRDefault="009E1A43"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tcPr>
          <w:p w14:paraId="46226DE9" w14:textId="77777777" w:rsidR="009E1A43" w:rsidRPr="00D70946" w:rsidRDefault="009E1A43" w:rsidP="009D4432">
            <w:pPr>
              <w:pStyle w:val="TAL"/>
              <w:rPr>
                <w:highlight w:val="yellow"/>
              </w:rPr>
            </w:pPr>
            <w:r w:rsidRPr="00D70946">
              <w:t>PDCCH (DCI 1_0): Short Message</w:t>
            </w:r>
          </w:p>
        </w:tc>
        <w:tc>
          <w:tcPr>
            <w:tcW w:w="567" w:type="dxa"/>
            <w:tcBorders>
              <w:top w:val="single" w:sz="4" w:space="0" w:color="auto"/>
              <w:left w:val="single" w:sz="4" w:space="0" w:color="auto"/>
              <w:bottom w:val="single" w:sz="4" w:space="0" w:color="auto"/>
              <w:right w:val="single" w:sz="4" w:space="0" w:color="auto"/>
            </w:tcBorders>
          </w:tcPr>
          <w:p w14:paraId="31DF6700" w14:textId="77777777"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27F3F4B" w14:textId="77777777" w:rsidR="009E1A43" w:rsidRPr="00D70946" w:rsidRDefault="009E1A43" w:rsidP="009D4432">
            <w:pPr>
              <w:pStyle w:val="TAC"/>
            </w:pPr>
            <w:r w:rsidRPr="00D70946">
              <w:t>-</w:t>
            </w:r>
          </w:p>
        </w:tc>
      </w:tr>
      <w:tr w:rsidR="009E1A43" w:rsidRPr="00D70946" w14:paraId="328182E6"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50A2B8C6" w14:textId="77777777" w:rsidR="009E1A43" w:rsidRPr="00D70946" w:rsidRDefault="009E1A43" w:rsidP="009D4432">
            <w:pPr>
              <w:pStyle w:val="TAC"/>
            </w:pPr>
            <w:r w:rsidRPr="00D70946">
              <w:rPr>
                <w:lang w:eastAsia="zh-CN"/>
              </w:rPr>
              <w:t>6</w:t>
            </w:r>
          </w:p>
        </w:tc>
        <w:tc>
          <w:tcPr>
            <w:tcW w:w="3968" w:type="dxa"/>
            <w:tcBorders>
              <w:top w:val="single" w:sz="4" w:space="0" w:color="auto"/>
              <w:left w:val="single" w:sz="4" w:space="0" w:color="auto"/>
              <w:bottom w:val="single" w:sz="4" w:space="0" w:color="auto"/>
              <w:right w:val="single" w:sz="4" w:space="0" w:color="auto"/>
            </w:tcBorders>
          </w:tcPr>
          <w:p w14:paraId="0D975CCC" w14:textId="14D41CB3" w:rsidR="009E1A43" w:rsidRPr="00D70946" w:rsidRDefault="00D22460" w:rsidP="009D4432">
            <w:pPr>
              <w:pStyle w:val="TAL"/>
            </w:pPr>
            <w:ins w:id="772" w:author="R5-224482" w:date="2022-09-25T10:40:00Z">
              <w:r>
                <w:t>Wait for</w:t>
              </w:r>
            </w:ins>
            <w:ins w:id="773" w:author="R5-224482" w:date="2022-09-25T10:41:00Z">
              <w:r>
                <w:t xml:space="preserve"> </w:t>
              </w:r>
            </w:ins>
            <w:ins w:id="774" w:author="R5-224482" w:date="2022-09-25T10:40:00Z">
              <w:r>
                <w:t>one paging cycle.</w:t>
              </w:r>
            </w:ins>
            <w:del w:id="775" w:author="R5-224482" w:date="2022-09-25T10:41:00Z">
              <w:r w:rsidR="009E1A43" w:rsidRPr="00D70946" w:rsidDel="00D22460">
                <w:delText>Wait for 2.1* modification period to allow the new system information to take effect.</w:delText>
              </w:r>
            </w:del>
          </w:p>
        </w:tc>
        <w:tc>
          <w:tcPr>
            <w:tcW w:w="708" w:type="dxa"/>
            <w:tcBorders>
              <w:top w:val="single" w:sz="4" w:space="0" w:color="auto"/>
              <w:left w:val="single" w:sz="4" w:space="0" w:color="auto"/>
              <w:bottom w:val="single" w:sz="4" w:space="0" w:color="auto"/>
              <w:right w:val="single" w:sz="4" w:space="0" w:color="auto"/>
            </w:tcBorders>
          </w:tcPr>
          <w:p w14:paraId="02CFC1EC" w14:textId="77777777" w:rsidR="009E1A43" w:rsidRPr="00D70946" w:rsidRDefault="009E1A43" w:rsidP="009D4432">
            <w:pPr>
              <w:pStyle w:val="TAL"/>
            </w:pPr>
          </w:p>
        </w:tc>
        <w:tc>
          <w:tcPr>
            <w:tcW w:w="2976" w:type="dxa"/>
            <w:tcBorders>
              <w:top w:val="single" w:sz="4" w:space="0" w:color="auto"/>
              <w:left w:val="single" w:sz="4" w:space="0" w:color="auto"/>
              <w:bottom w:val="single" w:sz="4" w:space="0" w:color="auto"/>
              <w:right w:val="single" w:sz="4" w:space="0" w:color="auto"/>
            </w:tcBorders>
          </w:tcPr>
          <w:p w14:paraId="774F3CF8" w14:textId="77777777" w:rsidR="009E1A43" w:rsidRPr="00D70946" w:rsidRDefault="009E1A43"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35E2E5D1" w14:textId="77777777" w:rsidR="009E1A43" w:rsidRPr="00D70946" w:rsidRDefault="009E1A43"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5C9746BC" w14:textId="77777777" w:rsidR="009E1A43" w:rsidRPr="00D70946" w:rsidRDefault="009E1A43" w:rsidP="009D4432">
            <w:pPr>
              <w:pStyle w:val="TAC"/>
            </w:pPr>
          </w:p>
        </w:tc>
      </w:tr>
      <w:tr w:rsidR="009E1A43" w:rsidRPr="00D70946" w14:paraId="60F59320"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2D877AE9" w14:textId="77777777" w:rsidR="009E1A43" w:rsidRPr="00D70946" w:rsidRDefault="009E1A43" w:rsidP="009D4432">
            <w:pPr>
              <w:rPr>
                <w:rFonts w:eastAsia="SimSun"/>
                <w:lang w:eastAsia="en-US"/>
              </w:rPr>
            </w:pPr>
            <w:r w:rsidRPr="00D70946">
              <w:rPr>
                <w:rFonts w:eastAsia="SimSun"/>
                <w:lang w:eastAsia="en-US"/>
              </w:rPr>
              <w:t>7</w:t>
            </w:r>
          </w:p>
        </w:tc>
        <w:tc>
          <w:tcPr>
            <w:tcW w:w="3968" w:type="dxa"/>
            <w:tcBorders>
              <w:top w:val="single" w:sz="4" w:space="0" w:color="auto"/>
              <w:left w:val="single" w:sz="4" w:space="0" w:color="auto"/>
              <w:bottom w:val="single" w:sz="4" w:space="0" w:color="auto"/>
              <w:right w:val="single" w:sz="4" w:space="0" w:color="auto"/>
            </w:tcBorders>
          </w:tcPr>
          <w:p w14:paraId="41830FD1" w14:textId="488C9EB0" w:rsidR="009E1A43" w:rsidRPr="00D70946" w:rsidRDefault="009E1A43" w:rsidP="009D4432">
            <w:pPr>
              <w:rPr>
                <w:rFonts w:eastAsia="SimSun"/>
                <w:lang w:eastAsia="en-US"/>
              </w:rPr>
            </w:pPr>
            <w:r w:rsidRPr="00D70946">
              <w:rPr>
                <w:rFonts w:eastAsia="SimSun"/>
                <w:lang w:eastAsia="en-US"/>
              </w:rPr>
              <w:t>Void</w:t>
            </w:r>
          </w:p>
        </w:tc>
        <w:tc>
          <w:tcPr>
            <w:tcW w:w="708" w:type="dxa"/>
            <w:tcBorders>
              <w:top w:val="single" w:sz="4" w:space="0" w:color="auto"/>
              <w:left w:val="single" w:sz="4" w:space="0" w:color="auto"/>
              <w:bottom w:val="single" w:sz="4" w:space="0" w:color="auto"/>
              <w:right w:val="single" w:sz="4" w:space="0" w:color="auto"/>
            </w:tcBorders>
          </w:tcPr>
          <w:p w14:paraId="5C02903A" w14:textId="77777777" w:rsidR="009E1A43" w:rsidRPr="00D70946" w:rsidRDefault="009E1A43" w:rsidP="009D4432">
            <w:pPr>
              <w:rPr>
                <w:rFonts w:eastAsia="SimSun"/>
                <w:lang w:eastAsia="en-US"/>
              </w:rPr>
            </w:pPr>
          </w:p>
        </w:tc>
        <w:tc>
          <w:tcPr>
            <w:tcW w:w="2976" w:type="dxa"/>
            <w:tcBorders>
              <w:top w:val="single" w:sz="4" w:space="0" w:color="auto"/>
              <w:left w:val="single" w:sz="4" w:space="0" w:color="auto"/>
              <w:bottom w:val="single" w:sz="4" w:space="0" w:color="auto"/>
              <w:right w:val="single" w:sz="4" w:space="0" w:color="auto"/>
            </w:tcBorders>
          </w:tcPr>
          <w:p w14:paraId="6963EFF6" w14:textId="77777777" w:rsidR="009E1A43" w:rsidRPr="00D70946" w:rsidRDefault="009E1A43" w:rsidP="009D4432">
            <w:pPr>
              <w:rPr>
                <w:rFonts w:eastAsia="SimSun"/>
                <w:lang w:eastAsia="en-US"/>
              </w:rPr>
            </w:pPr>
          </w:p>
        </w:tc>
        <w:tc>
          <w:tcPr>
            <w:tcW w:w="567" w:type="dxa"/>
            <w:tcBorders>
              <w:top w:val="single" w:sz="4" w:space="0" w:color="auto"/>
              <w:left w:val="single" w:sz="4" w:space="0" w:color="auto"/>
              <w:bottom w:val="single" w:sz="4" w:space="0" w:color="auto"/>
              <w:right w:val="single" w:sz="4" w:space="0" w:color="auto"/>
            </w:tcBorders>
          </w:tcPr>
          <w:p w14:paraId="39F9A9FA" w14:textId="77777777" w:rsidR="009E1A43" w:rsidRPr="00D70946" w:rsidRDefault="009E1A43" w:rsidP="009D4432">
            <w:pPr>
              <w:pStyle w:val="TAC"/>
              <w:rPr>
                <w:rFonts w:eastAsia="SimSun"/>
                <w:lang w:eastAsia="en-US"/>
              </w:rPr>
            </w:pPr>
          </w:p>
        </w:tc>
        <w:tc>
          <w:tcPr>
            <w:tcW w:w="850" w:type="dxa"/>
            <w:tcBorders>
              <w:top w:val="single" w:sz="4" w:space="0" w:color="auto"/>
              <w:left w:val="single" w:sz="4" w:space="0" w:color="auto"/>
              <w:bottom w:val="single" w:sz="4" w:space="0" w:color="auto"/>
              <w:right w:val="single" w:sz="4" w:space="0" w:color="auto"/>
            </w:tcBorders>
          </w:tcPr>
          <w:p w14:paraId="39FAAE18" w14:textId="77777777" w:rsidR="009E1A43" w:rsidRPr="00D70946" w:rsidRDefault="009E1A43" w:rsidP="009D4432">
            <w:pPr>
              <w:pStyle w:val="TAC"/>
              <w:rPr>
                <w:rFonts w:eastAsia="SimSun"/>
                <w:lang w:eastAsia="en-US"/>
              </w:rPr>
            </w:pPr>
          </w:p>
        </w:tc>
      </w:tr>
      <w:tr w:rsidR="009E1A43" w:rsidRPr="00D70946" w14:paraId="7017F220"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481A2C9C" w14:textId="77777777" w:rsidR="009E1A43" w:rsidRPr="00D70946" w:rsidRDefault="009E1A43" w:rsidP="009D4432">
            <w:pPr>
              <w:pStyle w:val="TAC"/>
            </w:pPr>
            <w:r w:rsidRPr="00D70946">
              <w:rPr>
                <w:lang w:eastAsia="zh-CN"/>
              </w:rPr>
              <w:t>8</w:t>
            </w:r>
          </w:p>
        </w:tc>
        <w:tc>
          <w:tcPr>
            <w:tcW w:w="3968" w:type="dxa"/>
            <w:tcBorders>
              <w:top w:val="single" w:sz="4" w:space="0" w:color="auto"/>
              <w:left w:val="single" w:sz="4" w:space="0" w:color="auto"/>
              <w:bottom w:val="single" w:sz="4" w:space="0" w:color="auto"/>
              <w:right w:val="single" w:sz="4" w:space="0" w:color="auto"/>
            </w:tcBorders>
          </w:tcPr>
          <w:p w14:paraId="2F2E2B6C" w14:textId="77777777" w:rsidR="009E1A43" w:rsidRPr="00D70946" w:rsidRDefault="009E1A43" w:rsidP="009D4432">
            <w:pPr>
              <w:pStyle w:val="TAL"/>
            </w:pPr>
            <w:r w:rsidRPr="00D70946">
              <w:t>Check: Does UE transmit RRCSetupRequest message on NR cell 11?</w:t>
            </w:r>
          </w:p>
        </w:tc>
        <w:tc>
          <w:tcPr>
            <w:tcW w:w="708" w:type="dxa"/>
            <w:tcBorders>
              <w:top w:val="single" w:sz="4" w:space="0" w:color="auto"/>
              <w:left w:val="single" w:sz="4" w:space="0" w:color="auto"/>
              <w:bottom w:val="single" w:sz="4" w:space="0" w:color="auto"/>
              <w:right w:val="single" w:sz="4" w:space="0" w:color="auto"/>
            </w:tcBorders>
          </w:tcPr>
          <w:p w14:paraId="1944A468" w14:textId="77777777" w:rsidR="009E1A43" w:rsidRPr="00D70946" w:rsidRDefault="009E1A43"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tcPr>
          <w:p w14:paraId="7963D8E8" w14:textId="77777777" w:rsidR="009E1A43" w:rsidRPr="00D70946" w:rsidRDefault="009E1A43" w:rsidP="009D4432">
            <w:pPr>
              <w:pStyle w:val="TAL"/>
            </w:pPr>
            <w:r w:rsidRPr="00D70946">
              <w:t>NR RRC: RRCSetupRequest</w:t>
            </w:r>
          </w:p>
        </w:tc>
        <w:tc>
          <w:tcPr>
            <w:tcW w:w="567" w:type="dxa"/>
            <w:tcBorders>
              <w:top w:val="single" w:sz="4" w:space="0" w:color="auto"/>
              <w:left w:val="single" w:sz="4" w:space="0" w:color="auto"/>
              <w:bottom w:val="single" w:sz="4" w:space="0" w:color="auto"/>
              <w:right w:val="single" w:sz="4" w:space="0" w:color="auto"/>
            </w:tcBorders>
          </w:tcPr>
          <w:p w14:paraId="06854627" w14:textId="77777777" w:rsidR="009E1A43" w:rsidRPr="00D70946" w:rsidRDefault="009E1A43" w:rsidP="009D4432">
            <w:pPr>
              <w:pStyle w:val="TAC"/>
            </w:pPr>
            <w:r w:rsidRPr="00D70946">
              <w:t>1</w:t>
            </w:r>
          </w:p>
        </w:tc>
        <w:tc>
          <w:tcPr>
            <w:tcW w:w="850" w:type="dxa"/>
            <w:tcBorders>
              <w:top w:val="single" w:sz="4" w:space="0" w:color="auto"/>
              <w:left w:val="single" w:sz="4" w:space="0" w:color="auto"/>
              <w:bottom w:val="single" w:sz="4" w:space="0" w:color="auto"/>
              <w:right w:val="single" w:sz="4" w:space="0" w:color="auto"/>
            </w:tcBorders>
          </w:tcPr>
          <w:p w14:paraId="41E10209" w14:textId="77777777" w:rsidR="009E1A43" w:rsidRPr="00D70946" w:rsidRDefault="009E1A43" w:rsidP="009D4432">
            <w:pPr>
              <w:pStyle w:val="TAC"/>
            </w:pPr>
            <w:r w:rsidRPr="00D70946">
              <w:t>P</w:t>
            </w:r>
          </w:p>
        </w:tc>
      </w:tr>
      <w:tr w:rsidR="009E1A43" w:rsidRPr="00D70946" w14:paraId="4B4A4783"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61B0B42D" w14:textId="218917D1" w:rsidR="009E1A43" w:rsidRPr="00D70946" w:rsidRDefault="009E1A43" w:rsidP="009D4432">
            <w:pPr>
              <w:pStyle w:val="TAC"/>
              <w:rPr>
                <w:lang w:eastAsia="zh-CN"/>
              </w:rPr>
            </w:pPr>
            <w:r w:rsidRPr="00D70946">
              <w:rPr>
                <w:lang w:eastAsia="zh-CN"/>
              </w:rPr>
              <w:t>9-12</w:t>
            </w:r>
          </w:p>
        </w:tc>
        <w:tc>
          <w:tcPr>
            <w:tcW w:w="3968" w:type="dxa"/>
            <w:tcBorders>
              <w:top w:val="single" w:sz="4" w:space="0" w:color="auto"/>
              <w:left w:val="single" w:sz="4" w:space="0" w:color="auto"/>
              <w:bottom w:val="single" w:sz="4" w:space="0" w:color="auto"/>
              <w:right w:val="single" w:sz="4" w:space="0" w:color="auto"/>
            </w:tcBorders>
          </w:tcPr>
          <w:p w14:paraId="52FD1A9B" w14:textId="77777777" w:rsidR="009E1A43" w:rsidRPr="00D70946" w:rsidRDefault="009E1A43" w:rsidP="009D4432">
            <w:pPr>
              <w:pStyle w:val="TAL"/>
              <w:rPr>
                <w:rFonts w:cs="Arial"/>
                <w:szCs w:val="18"/>
              </w:rPr>
            </w:pPr>
            <w:r w:rsidRPr="00D70946">
              <w:t xml:space="preserve">Steps 2 to </w:t>
            </w:r>
            <w:r w:rsidRPr="00D70946">
              <w:rPr>
                <w:lang w:eastAsia="zh-CN"/>
              </w:rPr>
              <w:t>5</w:t>
            </w:r>
            <w:r w:rsidRPr="00D70946">
              <w:t xml:space="preserve"> of the generic test procedure in TS 38.508-1 Table 4.9.5.2.2-1 with condition MOBILITY are performed</w:t>
            </w:r>
            <w:r w:rsidRPr="00D70946">
              <w:rPr>
                <w:lang w:eastAsia="zh-CN"/>
              </w:rPr>
              <w:t xml:space="preserve"> on NR cell 11</w:t>
            </w:r>
            <w:r w:rsidRPr="00D70946">
              <w:t>.</w:t>
            </w:r>
          </w:p>
          <w:p w14:paraId="52F29A9A" w14:textId="55B0B295" w:rsidR="009E1A43" w:rsidRPr="00D70946" w:rsidRDefault="009E1A43" w:rsidP="009D4432">
            <w:pPr>
              <w:pStyle w:val="TAL"/>
            </w:pPr>
            <w:r w:rsidRPr="00D70946">
              <w:t>NOTE: The UE performs a  " REGISTRATION REQUEST procedure with type "mobility registration updating”</w:t>
            </w:r>
            <w:r w:rsidRPr="00D70946">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021EE2C" w14:textId="77777777" w:rsidR="009E1A43" w:rsidRPr="00D70946" w:rsidRDefault="009E1A43"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tcPr>
          <w:p w14:paraId="70BADADC" w14:textId="77777777" w:rsidR="009E1A43" w:rsidRPr="00D70946" w:rsidRDefault="009E1A4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4B6B11B2" w14:textId="77777777"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592C988" w14:textId="77777777" w:rsidR="009E1A43" w:rsidRPr="00D70946" w:rsidRDefault="009E1A43" w:rsidP="009D4432">
            <w:pPr>
              <w:pStyle w:val="TAC"/>
            </w:pPr>
            <w:r w:rsidRPr="00D70946">
              <w:t>-</w:t>
            </w:r>
          </w:p>
        </w:tc>
      </w:tr>
      <w:tr w:rsidR="009E1A43" w:rsidRPr="00D70946" w14:paraId="78A918A5" w14:textId="77777777" w:rsidTr="0097641A">
        <w:trPr>
          <w:trHeight w:val="427"/>
        </w:trPr>
        <w:tc>
          <w:tcPr>
            <w:tcW w:w="9603" w:type="dxa"/>
            <w:gridSpan w:val="6"/>
            <w:tcBorders>
              <w:top w:val="single" w:sz="4" w:space="0" w:color="auto"/>
              <w:left w:val="single" w:sz="4" w:space="0" w:color="auto"/>
              <w:bottom w:val="single" w:sz="4" w:space="0" w:color="auto"/>
              <w:right w:val="single" w:sz="4" w:space="0" w:color="auto"/>
            </w:tcBorders>
          </w:tcPr>
          <w:p w14:paraId="7BA65603" w14:textId="77777777" w:rsidR="009E1A43" w:rsidRPr="00D70946" w:rsidRDefault="009E1A43" w:rsidP="009D4432">
            <w:pPr>
              <w:pStyle w:val="TAN"/>
            </w:pPr>
            <w:r w:rsidRPr="00D70946">
              <w:rPr>
                <w:lang w:eastAsia="zh-CN"/>
              </w:rPr>
              <w:t xml:space="preserve">Note 1: </w:t>
            </w:r>
            <w:r w:rsidRPr="00D70946">
              <w:t>The wait time for reselection to a newly detected int</w:t>
            </w:r>
            <w:r w:rsidRPr="00D70946">
              <w:rPr>
                <w:lang w:eastAsia="zh-CN"/>
              </w:rPr>
              <w:t>ra</w:t>
            </w:r>
            <w:r w:rsidRPr="00D70946">
              <w:t xml:space="preserve"> frequency cell is selected to cover T</w:t>
            </w:r>
            <w:r w:rsidRPr="00D70946">
              <w:rPr>
                <w:vertAlign w:val="subscript"/>
              </w:rPr>
              <w:t>detect,NR</w:t>
            </w:r>
            <w:r w:rsidRPr="00D70946">
              <w:rPr>
                <w:vertAlign w:val="subscript"/>
                <w:lang w:eastAsia="zh-CN"/>
              </w:rPr>
              <w:t>_</w:t>
            </w:r>
            <w:r w:rsidRPr="00D70946">
              <w:rPr>
                <w:vertAlign w:val="subscript"/>
              </w:rPr>
              <w:t>Int</w:t>
            </w:r>
            <w:r w:rsidRPr="00D70946">
              <w:rPr>
                <w:vertAlign w:val="subscript"/>
                <w:lang w:eastAsia="zh-CN"/>
              </w:rPr>
              <w:t>ra</w:t>
            </w:r>
            <w:r w:rsidRPr="00D70946">
              <w:rPr>
                <w:lang w:eastAsia="zh-CN"/>
              </w:rPr>
              <w:t xml:space="preserve"> </w:t>
            </w:r>
            <w:r w:rsidRPr="00D70946">
              <w:t xml:space="preserve">(25*1280ms=32s for FR1 and 25*4*1280ms=128s for FR2) + </w:t>
            </w:r>
            <w:r w:rsidRPr="00D70946">
              <w:rPr>
                <w:rFonts w:cs="Arial"/>
              </w:rPr>
              <w:t>T</w:t>
            </w:r>
            <w:r w:rsidRPr="00D70946">
              <w:rPr>
                <w:vertAlign w:val="subscript"/>
              </w:rPr>
              <w:t>SI-NR</w:t>
            </w:r>
            <w:r w:rsidRPr="00D70946">
              <w:rPr>
                <w:lang w:eastAsia="zh-CN"/>
              </w:rPr>
              <w:t xml:space="preserve"> </w:t>
            </w:r>
            <w:r w:rsidRPr="00D70946">
              <w:t>(</w:t>
            </w:r>
            <w:r w:rsidRPr="00D70946">
              <w:rPr>
                <w:vanish/>
                <w:lang w:eastAsia="zh-CN"/>
              </w:rPr>
              <w:t xml:space="preserve">11280ms= fo FR2 </w:t>
            </w:r>
            <w:r w:rsidRPr="00D70946">
              <w:rPr>
                <w:lang w:eastAsia="zh-CN"/>
              </w:rPr>
              <w:t>1.28</w:t>
            </w:r>
            <w:r w:rsidRPr="00D70946">
              <w:t xml:space="preserve">s for FR1 and FR2) = </w:t>
            </w:r>
            <w:r w:rsidRPr="00D70946">
              <w:rPr>
                <w:lang w:eastAsia="zh-CN"/>
              </w:rPr>
              <w:t>33.28</w:t>
            </w:r>
            <w:r w:rsidRPr="00D70946">
              <w:t xml:space="preserve">s rounded up to </w:t>
            </w:r>
            <w:r w:rsidRPr="00D70946">
              <w:rPr>
                <w:lang w:eastAsia="zh-CN"/>
              </w:rPr>
              <w:t>34</w:t>
            </w:r>
            <w:r w:rsidRPr="00D70946">
              <w:t xml:space="preserve">s for FR1 and </w:t>
            </w:r>
            <w:r w:rsidRPr="00D70946">
              <w:rPr>
                <w:lang w:eastAsia="zh-CN"/>
              </w:rPr>
              <w:t>129.28</w:t>
            </w:r>
            <w:r w:rsidRPr="00D70946">
              <w:t xml:space="preserve">s rounded up to </w:t>
            </w:r>
            <w:r w:rsidRPr="00D70946">
              <w:rPr>
                <w:lang w:eastAsia="zh-CN"/>
              </w:rPr>
              <w:t>130</w:t>
            </w:r>
            <w:r w:rsidRPr="00D70946">
              <w:t>s for FR2.</w:t>
            </w:r>
          </w:p>
          <w:p w14:paraId="373EA0BC" w14:textId="76BFE680" w:rsidR="009E1A43" w:rsidRPr="00D70946" w:rsidRDefault="009E1A43" w:rsidP="009D4432">
            <w:pPr>
              <w:pStyle w:val="TAN"/>
            </w:pPr>
            <w:r w:rsidRPr="00D70946">
              <w:t>Note 2: T390 timer value is derived from 38.331 [12] T390 = (0.7 + 0.6*rand)*uac-BarringTime where the uac-BarringTime value of 64s is provided in 38.523 Table 11.3.4.3.3-1 and where the value of rand is chosen to be 1 as to arrive at the maximum value for T390 of 83.2s rounded up to 84s</w:t>
            </w:r>
          </w:p>
        </w:tc>
      </w:tr>
    </w:tbl>
    <w:p w14:paraId="0A2375AB" w14:textId="77777777" w:rsidR="00FD3663" w:rsidRPr="00D70946" w:rsidRDefault="00FD3663" w:rsidP="009D4432"/>
    <w:p w14:paraId="0D65E130" w14:textId="77777777" w:rsidR="00FD3663" w:rsidRPr="00D70946" w:rsidRDefault="00FD3663" w:rsidP="00FD3663">
      <w:pPr>
        <w:pStyle w:val="H6"/>
        <w:rPr>
          <w:lang w:eastAsia="zh-CN"/>
        </w:rPr>
      </w:pPr>
      <w:r w:rsidRPr="00D70946">
        <w:t>11.3.4.3.3</w:t>
      </w:r>
      <w:r w:rsidRPr="00D70946">
        <w:tab/>
        <w:t>Specific message contents</w:t>
      </w:r>
    </w:p>
    <w:p w14:paraId="187CAD88" w14:textId="3AFABDAD" w:rsidR="00FD3663" w:rsidRPr="00D70946" w:rsidRDefault="00FD3663" w:rsidP="009D4432">
      <w:pPr>
        <w:pStyle w:val="TH"/>
      </w:pPr>
      <w:r w:rsidRPr="00D70946">
        <w:t>Table 11.3.</w:t>
      </w:r>
      <w:r w:rsidRPr="00D70946">
        <w:rPr>
          <w:lang w:eastAsia="zh-CN"/>
        </w:rPr>
        <w:t>4</w:t>
      </w:r>
      <w:r w:rsidRPr="00D70946">
        <w:t>.3.3-</w:t>
      </w:r>
      <w:r w:rsidRPr="00D70946">
        <w:rPr>
          <w:lang w:eastAsia="zh-CN"/>
        </w:rPr>
        <w:t>1</w:t>
      </w:r>
      <w:r w:rsidRPr="00D70946">
        <w:t>: SIB1 for NR Cell 11 (</w:t>
      </w:r>
      <w:r w:rsidR="009E1A43" w:rsidRPr="00D70946">
        <w:rPr>
          <w:lang w:eastAsia="zh-CN"/>
        </w:rPr>
        <w:t>Preamble</w:t>
      </w:r>
      <w:r w:rsidRPr="00D70946">
        <w:rPr>
          <w:iCs/>
          <w:lang w:eastAsia="zh-CN"/>
        </w:rPr>
        <w:t>,</w:t>
      </w:r>
      <w:r w:rsidRPr="00D70946">
        <w:rPr>
          <w:lang w:eastAsia="sv-SE"/>
        </w:rPr>
        <w:t xml:space="preserve"> Table </w:t>
      </w:r>
      <w:r w:rsidRPr="00D70946">
        <w:rPr>
          <w:lang w:eastAsia="zh-CN"/>
        </w:rPr>
        <w:t>11.3.4.3.3</w:t>
      </w:r>
      <w:r w:rsidRPr="00D70946">
        <w:t>-</w:t>
      </w:r>
      <w:r w:rsidRPr="00D70946">
        <w:rPr>
          <w:lang w:eastAsia="zh-CN"/>
        </w:rPr>
        <w:t>1</w:t>
      </w:r>
      <w:r w:rsidRPr="00D70946">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FD3663" w:rsidRPr="00D70946" w14:paraId="37718CA7" w14:textId="77777777" w:rsidTr="00FD3663">
        <w:tc>
          <w:tcPr>
            <w:tcW w:w="9635" w:type="dxa"/>
            <w:gridSpan w:val="4"/>
          </w:tcPr>
          <w:p w14:paraId="0219EBA3" w14:textId="77777777" w:rsidR="00FD3663" w:rsidRPr="00D70946" w:rsidRDefault="00FD3663" w:rsidP="009D4432">
            <w:pPr>
              <w:pStyle w:val="TAL"/>
            </w:pPr>
            <w:r w:rsidRPr="00D70946">
              <w:t xml:space="preserve">Derivation Path: </w:t>
            </w:r>
            <w:r w:rsidR="0029409F" w:rsidRPr="00D70946">
              <w:t xml:space="preserve">TS </w:t>
            </w:r>
            <w:r w:rsidR="009B58E5" w:rsidRPr="00D70946">
              <w:t>38.508-1 [4], Table 4.6.1-28</w:t>
            </w:r>
          </w:p>
        </w:tc>
      </w:tr>
      <w:tr w:rsidR="00FD3663" w:rsidRPr="00D70946" w14:paraId="28228CEF" w14:textId="77777777" w:rsidTr="00FD3663">
        <w:tc>
          <w:tcPr>
            <w:tcW w:w="4535" w:type="dxa"/>
          </w:tcPr>
          <w:p w14:paraId="1A2DC49B" w14:textId="77777777" w:rsidR="00FD3663" w:rsidRPr="00D70946" w:rsidRDefault="00FD3663" w:rsidP="009D4432">
            <w:pPr>
              <w:pStyle w:val="TAH"/>
            </w:pPr>
            <w:r w:rsidRPr="00D70946">
              <w:t>Information Element</w:t>
            </w:r>
          </w:p>
        </w:tc>
        <w:tc>
          <w:tcPr>
            <w:tcW w:w="2267" w:type="dxa"/>
          </w:tcPr>
          <w:p w14:paraId="68DC21EF" w14:textId="77777777" w:rsidR="00FD3663" w:rsidRPr="00D70946" w:rsidRDefault="00FD3663" w:rsidP="009D4432">
            <w:pPr>
              <w:pStyle w:val="TAH"/>
            </w:pPr>
            <w:r w:rsidRPr="00D70946">
              <w:t>Value/remark</w:t>
            </w:r>
          </w:p>
        </w:tc>
        <w:tc>
          <w:tcPr>
            <w:tcW w:w="1700" w:type="dxa"/>
          </w:tcPr>
          <w:p w14:paraId="600EAD6E" w14:textId="77777777" w:rsidR="00FD3663" w:rsidRPr="00D70946" w:rsidRDefault="00FD3663" w:rsidP="009D4432">
            <w:pPr>
              <w:pStyle w:val="TAH"/>
            </w:pPr>
            <w:r w:rsidRPr="00D70946">
              <w:t>Comment</w:t>
            </w:r>
          </w:p>
        </w:tc>
        <w:tc>
          <w:tcPr>
            <w:tcW w:w="1133" w:type="dxa"/>
          </w:tcPr>
          <w:p w14:paraId="2E204C79" w14:textId="77777777" w:rsidR="00FD3663" w:rsidRPr="00D70946" w:rsidRDefault="00FD3663" w:rsidP="009D4432">
            <w:pPr>
              <w:pStyle w:val="TAH"/>
            </w:pPr>
            <w:r w:rsidRPr="00D70946">
              <w:t>Condition</w:t>
            </w:r>
          </w:p>
        </w:tc>
      </w:tr>
      <w:tr w:rsidR="00FD3663" w:rsidRPr="00D70946" w14:paraId="63986794" w14:textId="77777777" w:rsidTr="00FD3663">
        <w:tc>
          <w:tcPr>
            <w:tcW w:w="4535" w:type="dxa"/>
            <w:shd w:val="clear" w:color="auto" w:fill="auto"/>
          </w:tcPr>
          <w:p w14:paraId="50857188" w14:textId="77777777" w:rsidR="00FD3663" w:rsidRPr="00D70946" w:rsidRDefault="00FD3663" w:rsidP="009D4432">
            <w:pPr>
              <w:pStyle w:val="TAL"/>
            </w:pPr>
            <w:r w:rsidRPr="00D70946">
              <w:t>SIB1 ::= SEQUENCE {</w:t>
            </w:r>
          </w:p>
        </w:tc>
        <w:tc>
          <w:tcPr>
            <w:tcW w:w="2267" w:type="dxa"/>
            <w:shd w:val="clear" w:color="auto" w:fill="auto"/>
          </w:tcPr>
          <w:p w14:paraId="2A615DE7" w14:textId="77777777" w:rsidR="00FD3663" w:rsidRPr="00D70946" w:rsidRDefault="00FD3663" w:rsidP="009D4432">
            <w:pPr>
              <w:pStyle w:val="TAL"/>
            </w:pPr>
          </w:p>
        </w:tc>
        <w:tc>
          <w:tcPr>
            <w:tcW w:w="1700" w:type="dxa"/>
            <w:shd w:val="clear" w:color="auto" w:fill="auto"/>
          </w:tcPr>
          <w:p w14:paraId="745C252E" w14:textId="77777777" w:rsidR="00FD3663" w:rsidRPr="00D70946" w:rsidRDefault="00FD3663" w:rsidP="009D4432">
            <w:pPr>
              <w:pStyle w:val="TAL"/>
            </w:pPr>
          </w:p>
        </w:tc>
        <w:tc>
          <w:tcPr>
            <w:tcW w:w="1133" w:type="dxa"/>
            <w:shd w:val="clear" w:color="auto" w:fill="auto"/>
          </w:tcPr>
          <w:p w14:paraId="0E0B53BE" w14:textId="77777777" w:rsidR="00FD3663" w:rsidRPr="00D70946" w:rsidRDefault="00FD3663" w:rsidP="009D4432">
            <w:pPr>
              <w:pStyle w:val="TAL"/>
            </w:pPr>
          </w:p>
        </w:tc>
      </w:tr>
      <w:tr w:rsidR="00FD3663" w:rsidRPr="00D70946" w14:paraId="7AC14D6D" w14:textId="77777777" w:rsidTr="00FD3663">
        <w:tc>
          <w:tcPr>
            <w:tcW w:w="4535" w:type="dxa"/>
          </w:tcPr>
          <w:p w14:paraId="68CA8483" w14:textId="77777777" w:rsidR="00FD3663" w:rsidRPr="00D70946" w:rsidRDefault="00FD3663" w:rsidP="009D4432">
            <w:pPr>
              <w:pStyle w:val="TAL"/>
            </w:pPr>
            <w:r w:rsidRPr="00D70946">
              <w:t xml:space="preserve">  cellAccessRelatedInfo SEQUENCE {</w:t>
            </w:r>
          </w:p>
        </w:tc>
        <w:tc>
          <w:tcPr>
            <w:tcW w:w="2267" w:type="dxa"/>
          </w:tcPr>
          <w:p w14:paraId="3C4A7712" w14:textId="77777777" w:rsidR="00FD3663" w:rsidRPr="00D70946" w:rsidRDefault="00FD3663" w:rsidP="009D4432">
            <w:pPr>
              <w:pStyle w:val="TAL"/>
            </w:pPr>
          </w:p>
        </w:tc>
        <w:tc>
          <w:tcPr>
            <w:tcW w:w="1700" w:type="dxa"/>
          </w:tcPr>
          <w:p w14:paraId="0FC6D372" w14:textId="77777777" w:rsidR="00FD3663" w:rsidRPr="00D70946" w:rsidRDefault="00FD3663" w:rsidP="009D4432">
            <w:pPr>
              <w:pStyle w:val="TAL"/>
            </w:pPr>
          </w:p>
        </w:tc>
        <w:tc>
          <w:tcPr>
            <w:tcW w:w="1133" w:type="dxa"/>
          </w:tcPr>
          <w:p w14:paraId="59AA7116" w14:textId="77777777" w:rsidR="00FD3663" w:rsidRPr="00D70946" w:rsidRDefault="00FD3663" w:rsidP="009D4432">
            <w:pPr>
              <w:pStyle w:val="TAL"/>
            </w:pPr>
          </w:p>
        </w:tc>
      </w:tr>
      <w:tr w:rsidR="00FD3663" w:rsidRPr="00D70946" w14:paraId="6E6D882F" w14:textId="77777777" w:rsidTr="00FD3663">
        <w:tc>
          <w:tcPr>
            <w:tcW w:w="4535" w:type="dxa"/>
          </w:tcPr>
          <w:p w14:paraId="64C45923" w14:textId="77777777" w:rsidR="00FD3663" w:rsidRPr="00D70946" w:rsidRDefault="00FD3663" w:rsidP="009D4432">
            <w:pPr>
              <w:pStyle w:val="TAL"/>
            </w:pPr>
            <w:r w:rsidRPr="00D70946">
              <w:t xml:space="preserve">    PLMN-IdentityInfoList SEQUENCE (SIZE (1..maxPLMN)) OF </w:t>
            </w:r>
            <w:r w:rsidR="00794FFC" w:rsidRPr="00D70946">
              <w:t>PLMN-IdentityInfo</w:t>
            </w:r>
            <w:r w:rsidRPr="00D70946">
              <w:t xml:space="preserve"> {</w:t>
            </w:r>
          </w:p>
        </w:tc>
        <w:tc>
          <w:tcPr>
            <w:tcW w:w="2267" w:type="dxa"/>
          </w:tcPr>
          <w:p w14:paraId="5B9C8E5F" w14:textId="77777777" w:rsidR="00FD3663" w:rsidRPr="00D70946" w:rsidRDefault="00794FFC" w:rsidP="009D4432">
            <w:pPr>
              <w:pStyle w:val="TAL"/>
            </w:pPr>
            <w:r w:rsidRPr="00D70946">
              <w:t>1 entry</w:t>
            </w:r>
          </w:p>
        </w:tc>
        <w:tc>
          <w:tcPr>
            <w:tcW w:w="1700" w:type="dxa"/>
          </w:tcPr>
          <w:p w14:paraId="200EB99E" w14:textId="77777777" w:rsidR="00FD3663" w:rsidRPr="00D70946" w:rsidRDefault="00FD3663" w:rsidP="009D4432">
            <w:pPr>
              <w:pStyle w:val="TAL"/>
            </w:pPr>
          </w:p>
        </w:tc>
        <w:tc>
          <w:tcPr>
            <w:tcW w:w="1133" w:type="dxa"/>
          </w:tcPr>
          <w:p w14:paraId="6FF39379" w14:textId="77777777" w:rsidR="00FD3663" w:rsidRPr="00D70946" w:rsidRDefault="00FD3663" w:rsidP="009D4432">
            <w:pPr>
              <w:pStyle w:val="TAL"/>
            </w:pPr>
          </w:p>
        </w:tc>
      </w:tr>
      <w:tr w:rsidR="00794FFC" w:rsidRPr="00D70946" w14:paraId="7E01EEE0" w14:textId="77777777" w:rsidTr="00FD3663">
        <w:tc>
          <w:tcPr>
            <w:tcW w:w="4535" w:type="dxa"/>
          </w:tcPr>
          <w:p w14:paraId="7B0E5D65" w14:textId="77777777" w:rsidR="00794FFC" w:rsidRPr="00D70946" w:rsidRDefault="00794FFC" w:rsidP="009D4432">
            <w:pPr>
              <w:pStyle w:val="TAL"/>
            </w:pPr>
            <w:r w:rsidRPr="00D70946">
              <w:t xml:space="preserve">      PLMN-IdentityInfo[1] SEQUENCE {</w:t>
            </w:r>
          </w:p>
        </w:tc>
        <w:tc>
          <w:tcPr>
            <w:tcW w:w="2267" w:type="dxa"/>
          </w:tcPr>
          <w:p w14:paraId="7121E24D" w14:textId="77777777" w:rsidR="00794FFC" w:rsidRPr="00D70946" w:rsidRDefault="00794FFC" w:rsidP="009D4432">
            <w:pPr>
              <w:pStyle w:val="TAL"/>
            </w:pPr>
          </w:p>
        </w:tc>
        <w:tc>
          <w:tcPr>
            <w:tcW w:w="1700" w:type="dxa"/>
          </w:tcPr>
          <w:p w14:paraId="3BF3927E" w14:textId="77777777" w:rsidR="00794FFC" w:rsidRPr="00D70946" w:rsidRDefault="00794FFC" w:rsidP="009D4432">
            <w:pPr>
              <w:pStyle w:val="TAL"/>
            </w:pPr>
            <w:r w:rsidRPr="00D70946">
              <w:t>entry 1</w:t>
            </w:r>
          </w:p>
        </w:tc>
        <w:tc>
          <w:tcPr>
            <w:tcW w:w="1133" w:type="dxa"/>
          </w:tcPr>
          <w:p w14:paraId="0A47C29E" w14:textId="77777777" w:rsidR="00794FFC" w:rsidRPr="00D70946" w:rsidRDefault="00794FFC" w:rsidP="009D4432">
            <w:pPr>
              <w:pStyle w:val="TAL"/>
            </w:pPr>
          </w:p>
        </w:tc>
      </w:tr>
      <w:tr w:rsidR="00FD3663" w:rsidRPr="00D70946" w14:paraId="0C042E9B" w14:textId="77777777" w:rsidTr="00FD3663">
        <w:tc>
          <w:tcPr>
            <w:tcW w:w="4535" w:type="dxa"/>
          </w:tcPr>
          <w:p w14:paraId="2B361285" w14:textId="77777777" w:rsidR="00FD3663" w:rsidRPr="00D70946" w:rsidRDefault="00FD3663" w:rsidP="009D4432">
            <w:pPr>
              <w:pStyle w:val="TAL"/>
            </w:pPr>
            <w:r w:rsidRPr="00D70946">
              <w:t xml:space="preserve">      </w:t>
            </w:r>
            <w:r w:rsidR="00794FFC" w:rsidRPr="00D70946">
              <w:t xml:space="preserve">  </w:t>
            </w:r>
            <w:r w:rsidRPr="00D70946">
              <w:t>plmn-IdentityList SEQUENCE (SIZE (1..maxPLMN)) OF PLMN-Identity {</w:t>
            </w:r>
          </w:p>
        </w:tc>
        <w:tc>
          <w:tcPr>
            <w:tcW w:w="2267" w:type="dxa"/>
          </w:tcPr>
          <w:p w14:paraId="547137A1" w14:textId="77777777" w:rsidR="00FD3663" w:rsidRPr="00D70946" w:rsidRDefault="009B58E5" w:rsidP="009D4432">
            <w:pPr>
              <w:pStyle w:val="TAL"/>
            </w:pPr>
            <w:r w:rsidRPr="00D70946">
              <w:t>1 entry</w:t>
            </w:r>
          </w:p>
        </w:tc>
        <w:tc>
          <w:tcPr>
            <w:tcW w:w="1700" w:type="dxa"/>
          </w:tcPr>
          <w:p w14:paraId="167007FD" w14:textId="77777777" w:rsidR="00FD3663" w:rsidRPr="00D70946" w:rsidRDefault="00FD3663" w:rsidP="009D4432">
            <w:pPr>
              <w:pStyle w:val="TAL"/>
            </w:pPr>
          </w:p>
        </w:tc>
        <w:tc>
          <w:tcPr>
            <w:tcW w:w="1133" w:type="dxa"/>
          </w:tcPr>
          <w:p w14:paraId="62EF28FC" w14:textId="77777777" w:rsidR="00FD3663" w:rsidRPr="00D70946" w:rsidRDefault="00FD3663" w:rsidP="009D4432">
            <w:pPr>
              <w:pStyle w:val="TAL"/>
            </w:pPr>
          </w:p>
        </w:tc>
      </w:tr>
      <w:tr w:rsidR="00FD3663" w:rsidRPr="00D70946" w14:paraId="2A0271FD" w14:textId="77777777" w:rsidTr="00FD3663">
        <w:tc>
          <w:tcPr>
            <w:tcW w:w="4535" w:type="dxa"/>
          </w:tcPr>
          <w:p w14:paraId="177CA8BB" w14:textId="77777777" w:rsidR="00FD3663" w:rsidRPr="00D70946" w:rsidRDefault="00FD3663" w:rsidP="009D4432">
            <w:pPr>
              <w:pStyle w:val="TAL"/>
              <w:rPr>
                <w:lang w:eastAsia="zh-CN"/>
              </w:rPr>
            </w:pPr>
            <w:r w:rsidRPr="00D70946">
              <w:t xml:space="preserve">        </w:t>
            </w:r>
            <w:r w:rsidR="00794FFC" w:rsidRPr="00D70946">
              <w:t xml:space="preserve">  </w:t>
            </w:r>
            <w:r w:rsidRPr="00D70946">
              <w:t>plmn-Identity</w:t>
            </w:r>
            <w:r w:rsidR="00794FFC" w:rsidRPr="00D70946">
              <w:t>[1]</w:t>
            </w:r>
          </w:p>
        </w:tc>
        <w:tc>
          <w:tcPr>
            <w:tcW w:w="2267" w:type="dxa"/>
          </w:tcPr>
          <w:p w14:paraId="2461DF28" w14:textId="77777777" w:rsidR="00FD3663" w:rsidRPr="00D70946" w:rsidRDefault="00FD3663" w:rsidP="009D4432">
            <w:pPr>
              <w:pStyle w:val="TAL"/>
              <w:rPr>
                <w:lang w:eastAsia="zh-CN"/>
              </w:rPr>
            </w:pPr>
          </w:p>
        </w:tc>
        <w:tc>
          <w:tcPr>
            <w:tcW w:w="1700" w:type="dxa"/>
          </w:tcPr>
          <w:p w14:paraId="59BAD779" w14:textId="77777777" w:rsidR="009B58E5" w:rsidRPr="00D70946" w:rsidRDefault="009B58E5" w:rsidP="009D4432">
            <w:pPr>
              <w:pStyle w:val="TAL"/>
            </w:pPr>
            <w:r w:rsidRPr="00D70946">
              <w:t>entry 1</w:t>
            </w:r>
          </w:p>
          <w:p w14:paraId="6FE923E8" w14:textId="77777777" w:rsidR="00FD3663" w:rsidRPr="00D70946" w:rsidRDefault="00FD3663" w:rsidP="009D4432">
            <w:pPr>
              <w:pStyle w:val="TAL"/>
              <w:rPr>
                <w:lang w:eastAsia="zh-CN"/>
              </w:rPr>
            </w:pPr>
            <w:r w:rsidRPr="00D70946">
              <w:t>PLMN ID of NR Cell 1</w:t>
            </w:r>
            <w:r w:rsidRPr="00D70946">
              <w:rPr>
                <w:lang w:eastAsia="zh-CN"/>
              </w:rPr>
              <w:t>1</w:t>
            </w:r>
          </w:p>
        </w:tc>
        <w:tc>
          <w:tcPr>
            <w:tcW w:w="1133" w:type="dxa"/>
          </w:tcPr>
          <w:p w14:paraId="5E136B26" w14:textId="77777777" w:rsidR="00FD3663" w:rsidRPr="00D70946" w:rsidRDefault="00FD3663" w:rsidP="009D4432">
            <w:pPr>
              <w:pStyle w:val="TAL"/>
            </w:pPr>
          </w:p>
        </w:tc>
      </w:tr>
      <w:tr w:rsidR="009B58E5" w:rsidRPr="00D70946" w14:paraId="203578AB" w14:textId="77777777" w:rsidTr="009E0836">
        <w:tc>
          <w:tcPr>
            <w:tcW w:w="4535" w:type="dxa"/>
          </w:tcPr>
          <w:p w14:paraId="3ADBC0F1" w14:textId="77777777" w:rsidR="009B58E5" w:rsidRPr="00D70946" w:rsidRDefault="009B58E5" w:rsidP="009D4432">
            <w:pPr>
              <w:pStyle w:val="TAL"/>
              <w:rPr>
                <w:lang w:eastAsia="zh-CN"/>
              </w:rPr>
            </w:pPr>
            <w:r w:rsidRPr="00D70946">
              <w:t xml:space="preserve">   </w:t>
            </w:r>
            <w:r w:rsidRPr="00D70946">
              <w:rPr>
                <w:lang w:eastAsia="zh-CN"/>
              </w:rPr>
              <w:t xml:space="preserve">    </w:t>
            </w:r>
            <w:r w:rsidRPr="00D70946">
              <w:t xml:space="preserve"> }</w:t>
            </w:r>
          </w:p>
        </w:tc>
        <w:tc>
          <w:tcPr>
            <w:tcW w:w="2267" w:type="dxa"/>
          </w:tcPr>
          <w:p w14:paraId="1B85A2B6" w14:textId="77777777" w:rsidR="009B58E5" w:rsidRPr="00D70946" w:rsidRDefault="009B58E5" w:rsidP="009D4432">
            <w:pPr>
              <w:pStyle w:val="TAL"/>
            </w:pPr>
          </w:p>
        </w:tc>
        <w:tc>
          <w:tcPr>
            <w:tcW w:w="1700" w:type="dxa"/>
          </w:tcPr>
          <w:p w14:paraId="70BFECB1" w14:textId="77777777" w:rsidR="009B58E5" w:rsidRPr="00D70946" w:rsidRDefault="009B58E5" w:rsidP="009D4432">
            <w:pPr>
              <w:pStyle w:val="TAL"/>
            </w:pPr>
          </w:p>
        </w:tc>
        <w:tc>
          <w:tcPr>
            <w:tcW w:w="1133" w:type="dxa"/>
          </w:tcPr>
          <w:p w14:paraId="0DE83492" w14:textId="77777777" w:rsidR="009B58E5" w:rsidRPr="00D70946" w:rsidRDefault="009B58E5" w:rsidP="009D4432">
            <w:pPr>
              <w:pStyle w:val="TAL"/>
            </w:pPr>
          </w:p>
        </w:tc>
      </w:tr>
      <w:tr w:rsidR="00FD3663" w:rsidRPr="00D70946" w14:paraId="71E7BCC2" w14:textId="77777777" w:rsidTr="00FD3663">
        <w:tc>
          <w:tcPr>
            <w:tcW w:w="4535" w:type="dxa"/>
          </w:tcPr>
          <w:p w14:paraId="3E62F15E" w14:textId="77777777" w:rsidR="00FD3663" w:rsidRPr="00D70946" w:rsidRDefault="00FD3663" w:rsidP="009D4432">
            <w:pPr>
              <w:pStyle w:val="TAL"/>
              <w:rPr>
                <w:lang w:eastAsia="zh-CN"/>
              </w:rPr>
            </w:pPr>
            <w:r w:rsidRPr="00D70946">
              <w:t xml:space="preserve"> </w:t>
            </w:r>
            <w:r w:rsidRPr="00D70946">
              <w:rPr>
                <w:lang w:eastAsia="zh-CN"/>
              </w:rPr>
              <w:t xml:space="preserve">    </w:t>
            </w:r>
            <w:r w:rsidRPr="00D70946">
              <w:t xml:space="preserve"> }</w:t>
            </w:r>
          </w:p>
        </w:tc>
        <w:tc>
          <w:tcPr>
            <w:tcW w:w="2267" w:type="dxa"/>
          </w:tcPr>
          <w:p w14:paraId="74D2744B" w14:textId="77777777" w:rsidR="00FD3663" w:rsidRPr="00D70946" w:rsidRDefault="00FD3663" w:rsidP="009D4432">
            <w:pPr>
              <w:pStyle w:val="TAL"/>
            </w:pPr>
          </w:p>
        </w:tc>
        <w:tc>
          <w:tcPr>
            <w:tcW w:w="1700" w:type="dxa"/>
          </w:tcPr>
          <w:p w14:paraId="48C45695" w14:textId="77777777" w:rsidR="00FD3663" w:rsidRPr="00D70946" w:rsidRDefault="00FD3663" w:rsidP="009D4432">
            <w:pPr>
              <w:pStyle w:val="TAL"/>
            </w:pPr>
          </w:p>
        </w:tc>
        <w:tc>
          <w:tcPr>
            <w:tcW w:w="1133" w:type="dxa"/>
          </w:tcPr>
          <w:p w14:paraId="2F3A7D5A" w14:textId="77777777" w:rsidR="00FD3663" w:rsidRPr="00D70946" w:rsidRDefault="00FD3663" w:rsidP="009D4432">
            <w:pPr>
              <w:pStyle w:val="TAL"/>
            </w:pPr>
          </w:p>
        </w:tc>
      </w:tr>
      <w:tr w:rsidR="00FD3663" w:rsidRPr="00D70946" w14:paraId="0633931E" w14:textId="77777777" w:rsidTr="00FD3663">
        <w:tc>
          <w:tcPr>
            <w:tcW w:w="4535" w:type="dxa"/>
          </w:tcPr>
          <w:p w14:paraId="6241613A" w14:textId="77777777" w:rsidR="00FD3663" w:rsidRPr="00D70946" w:rsidRDefault="00FD3663" w:rsidP="009D4432">
            <w:pPr>
              <w:pStyle w:val="TAL"/>
            </w:pPr>
            <w:r w:rsidRPr="00D70946">
              <w:t xml:space="preserve"> </w:t>
            </w:r>
            <w:r w:rsidRPr="00D70946">
              <w:rPr>
                <w:lang w:eastAsia="zh-CN"/>
              </w:rPr>
              <w:t xml:space="preserve">  </w:t>
            </w:r>
            <w:r w:rsidRPr="00D70946">
              <w:t xml:space="preserve"> }</w:t>
            </w:r>
          </w:p>
        </w:tc>
        <w:tc>
          <w:tcPr>
            <w:tcW w:w="2267" w:type="dxa"/>
          </w:tcPr>
          <w:p w14:paraId="013BC691" w14:textId="77777777" w:rsidR="00FD3663" w:rsidRPr="00D70946" w:rsidRDefault="00FD3663" w:rsidP="009D4432">
            <w:pPr>
              <w:pStyle w:val="TAL"/>
            </w:pPr>
          </w:p>
        </w:tc>
        <w:tc>
          <w:tcPr>
            <w:tcW w:w="1700" w:type="dxa"/>
          </w:tcPr>
          <w:p w14:paraId="6D3D49A4" w14:textId="77777777" w:rsidR="00FD3663" w:rsidRPr="00D70946" w:rsidRDefault="00FD3663" w:rsidP="009D4432">
            <w:pPr>
              <w:pStyle w:val="TAL"/>
            </w:pPr>
          </w:p>
        </w:tc>
        <w:tc>
          <w:tcPr>
            <w:tcW w:w="1133" w:type="dxa"/>
          </w:tcPr>
          <w:p w14:paraId="633F15C8" w14:textId="77777777" w:rsidR="00FD3663" w:rsidRPr="00D70946" w:rsidRDefault="00FD3663" w:rsidP="009D4432">
            <w:pPr>
              <w:pStyle w:val="TAL"/>
            </w:pPr>
          </w:p>
        </w:tc>
      </w:tr>
      <w:tr w:rsidR="00FD3663" w:rsidRPr="00D70946" w14:paraId="7BB37018" w14:textId="77777777" w:rsidTr="00FD3663">
        <w:tc>
          <w:tcPr>
            <w:tcW w:w="4535" w:type="dxa"/>
          </w:tcPr>
          <w:p w14:paraId="039FAA3D" w14:textId="77777777" w:rsidR="00FD3663" w:rsidRPr="00D70946" w:rsidRDefault="00FD3663" w:rsidP="009D4432">
            <w:pPr>
              <w:pStyle w:val="TAL"/>
            </w:pPr>
            <w:r w:rsidRPr="00D70946">
              <w:t xml:space="preserve">  }</w:t>
            </w:r>
          </w:p>
        </w:tc>
        <w:tc>
          <w:tcPr>
            <w:tcW w:w="2267" w:type="dxa"/>
          </w:tcPr>
          <w:p w14:paraId="1F528C73" w14:textId="77777777" w:rsidR="00FD3663" w:rsidRPr="00D70946" w:rsidRDefault="00FD3663" w:rsidP="009D4432">
            <w:pPr>
              <w:pStyle w:val="TAL"/>
            </w:pPr>
          </w:p>
        </w:tc>
        <w:tc>
          <w:tcPr>
            <w:tcW w:w="1700" w:type="dxa"/>
          </w:tcPr>
          <w:p w14:paraId="3CE2EAA6" w14:textId="77777777" w:rsidR="00FD3663" w:rsidRPr="00D70946" w:rsidRDefault="00FD3663" w:rsidP="009D4432">
            <w:pPr>
              <w:pStyle w:val="TAL"/>
            </w:pPr>
          </w:p>
        </w:tc>
        <w:tc>
          <w:tcPr>
            <w:tcW w:w="1133" w:type="dxa"/>
          </w:tcPr>
          <w:p w14:paraId="6850B818" w14:textId="77777777" w:rsidR="00FD3663" w:rsidRPr="00D70946" w:rsidRDefault="00FD3663" w:rsidP="009D4432">
            <w:pPr>
              <w:pStyle w:val="TAL"/>
            </w:pPr>
          </w:p>
        </w:tc>
      </w:tr>
      <w:tr w:rsidR="00FD3663" w:rsidRPr="00D70946" w14:paraId="3CB83FCC" w14:textId="77777777" w:rsidTr="00FD3663">
        <w:tc>
          <w:tcPr>
            <w:tcW w:w="4535" w:type="dxa"/>
          </w:tcPr>
          <w:p w14:paraId="2DE040D5" w14:textId="77777777" w:rsidR="00FD3663" w:rsidRDefault="00FD3663" w:rsidP="009D4432">
            <w:pPr>
              <w:pStyle w:val="TAL"/>
              <w:rPr>
                <w:highlight w:val="lightGray"/>
              </w:rPr>
            </w:pPr>
            <w:r w:rsidRPr="00D70946">
              <w:t xml:space="preserve">  uac-BarringInfo SEQUENCE {</w:t>
            </w:r>
          </w:p>
        </w:tc>
        <w:tc>
          <w:tcPr>
            <w:tcW w:w="2267" w:type="dxa"/>
          </w:tcPr>
          <w:p w14:paraId="0F23E574" w14:textId="77777777" w:rsidR="00FD3663" w:rsidRDefault="00FD3663" w:rsidP="009D4432">
            <w:pPr>
              <w:pStyle w:val="TAL"/>
              <w:rPr>
                <w:highlight w:val="lightGray"/>
              </w:rPr>
            </w:pPr>
          </w:p>
        </w:tc>
        <w:tc>
          <w:tcPr>
            <w:tcW w:w="1700" w:type="dxa"/>
          </w:tcPr>
          <w:p w14:paraId="6F263DD9" w14:textId="77777777" w:rsidR="00FD3663" w:rsidRDefault="00FD3663" w:rsidP="009D4432">
            <w:pPr>
              <w:pStyle w:val="TAL"/>
              <w:rPr>
                <w:highlight w:val="lightGray"/>
              </w:rPr>
            </w:pPr>
          </w:p>
        </w:tc>
        <w:tc>
          <w:tcPr>
            <w:tcW w:w="1133" w:type="dxa"/>
          </w:tcPr>
          <w:p w14:paraId="291F9C34" w14:textId="77777777" w:rsidR="00FD3663" w:rsidRDefault="00FD3663" w:rsidP="009D4432">
            <w:pPr>
              <w:pStyle w:val="TAL"/>
              <w:rPr>
                <w:highlight w:val="lightGray"/>
              </w:rPr>
            </w:pPr>
          </w:p>
        </w:tc>
      </w:tr>
      <w:tr w:rsidR="009B58E5" w:rsidRPr="00D70946" w14:paraId="5F1AF545" w14:textId="77777777" w:rsidTr="00FD3663">
        <w:tc>
          <w:tcPr>
            <w:tcW w:w="4535" w:type="dxa"/>
          </w:tcPr>
          <w:p w14:paraId="037444D6" w14:textId="77777777" w:rsidR="009B58E5" w:rsidRPr="00D70946" w:rsidRDefault="009B58E5" w:rsidP="009D4432">
            <w:pPr>
              <w:pStyle w:val="TAL"/>
            </w:pPr>
            <w:r w:rsidRPr="00D70946">
              <w:t xml:space="preserve">    uac-Barring</w:t>
            </w:r>
            <w:r w:rsidRPr="00D70946">
              <w:rPr>
                <w:lang w:eastAsia="zh-CN"/>
              </w:rPr>
              <w:t>ForCommon</w:t>
            </w:r>
          </w:p>
        </w:tc>
        <w:tc>
          <w:tcPr>
            <w:tcW w:w="2267" w:type="dxa"/>
          </w:tcPr>
          <w:p w14:paraId="1E818369" w14:textId="77777777" w:rsidR="009B58E5" w:rsidRPr="00D70946" w:rsidRDefault="009B58E5" w:rsidP="009D4432">
            <w:pPr>
              <w:pStyle w:val="TAL"/>
            </w:pPr>
            <w:r w:rsidRPr="00D70946">
              <w:t>Not present</w:t>
            </w:r>
          </w:p>
        </w:tc>
        <w:tc>
          <w:tcPr>
            <w:tcW w:w="1700" w:type="dxa"/>
          </w:tcPr>
          <w:p w14:paraId="699B196D" w14:textId="77777777" w:rsidR="009B58E5" w:rsidRPr="00D70946" w:rsidRDefault="009B58E5" w:rsidP="009D4432">
            <w:pPr>
              <w:pStyle w:val="TAL"/>
            </w:pPr>
          </w:p>
        </w:tc>
        <w:tc>
          <w:tcPr>
            <w:tcW w:w="1133" w:type="dxa"/>
          </w:tcPr>
          <w:p w14:paraId="7E2B52F8" w14:textId="77777777" w:rsidR="009B58E5" w:rsidRPr="00D70946" w:rsidRDefault="009B58E5" w:rsidP="009D4432">
            <w:pPr>
              <w:pStyle w:val="TAL"/>
            </w:pPr>
          </w:p>
        </w:tc>
      </w:tr>
      <w:tr w:rsidR="00FD3663" w:rsidRPr="00D70946" w14:paraId="39915526" w14:textId="77777777" w:rsidTr="00FD3663">
        <w:tc>
          <w:tcPr>
            <w:tcW w:w="4535" w:type="dxa"/>
          </w:tcPr>
          <w:p w14:paraId="2840379A" w14:textId="77777777" w:rsidR="00FD3663" w:rsidRPr="00D70946" w:rsidRDefault="00FD3663" w:rsidP="009D4432">
            <w:pPr>
              <w:pStyle w:val="TAL"/>
            </w:pPr>
            <w:r w:rsidRPr="00D70946">
              <w:t xml:space="preserve">    uac-Barring</w:t>
            </w:r>
            <w:r w:rsidRPr="00D70946">
              <w:rPr>
                <w:lang w:eastAsia="zh-CN"/>
              </w:rPr>
              <w:t>PerPLMN-List</w:t>
            </w:r>
            <w:r w:rsidRPr="00D70946">
              <w:t xml:space="preserve"> SEQUENCE (SIZE (1.. maxPLMN)) OF </w:t>
            </w:r>
            <w:r w:rsidR="009B58E5" w:rsidRPr="00D70946">
              <w:t>UAC-BarringPerPLMN</w:t>
            </w:r>
            <w:r w:rsidRPr="00D70946">
              <w:t xml:space="preserve"> {</w:t>
            </w:r>
          </w:p>
        </w:tc>
        <w:tc>
          <w:tcPr>
            <w:tcW w:w="2267" w:type="dxa"/>
          </w:tcPr>
          <w:p w14:paraId="42A1D920" w14:textId="77777777" w:rsidR="00FD3663" w:rsidRPr="00D70946" w:rsidRDefault="00FD3663" w:rsidP="009D4432">
            <w:pPr>
              <w:pStyle w:val="TAL"/>
            </w:pPr>
          </w:p>
        </w:tc>
        <w:tc>
          <w:tcPr>
            <w:tcW w:w="1700" w:type="dxa"/>
          </w:tcPr>
          <w:p w14:paraId="561373B8" w14:textId="77777777" w:rsidR="00FD3663" w:rsidRPr="00D70946" w:rsidRDefault="00FD3663" w:rsidP="009D4432">
            <w:pPr>
              <w:pStyle w:val="TAL"/>
            </w:pPr>
          </w:p>
        </w:tc>
        <w:tc>
          <w:tcPr>
            <w:tcW w:w="1133" w:type="dxa"/>
          </w:tcPr>
          <w:p w14:paraId="434B448B" w14:textId="77777777" w:rsidR="00FD3663" w:rsidRPr="00D70946" w:rsidRDefault="00FD3663" w:rsidP="009D4432">
            <w:pPr>
              <w:pStyle w:val="TAL"/>
            </w:pPr>
          </w:p>
        </w:tc>
      </w:tr>
      <w:tr w:rsidR="009B58E5" w:rsidRPr="00D70946" w14:paraId="53512716" w14:textId="77777777" w:rsidTr="00FD3663">
        <w:tc>
          <w:tcPr>
            <w:tcW w:w="4535" w:type="dxa"/>
          </w:tcPr>
          <w:p w14:paraId="177C65AE" w14:textId="77777777" w:rsidR="009B58E5" w:rsidRPr="00D70946" w:rsidRDefault="009B58E5" w:rsidP="009D4432">
            <w:pPr>
              <w:pStyle w:val="TAL"/>
            </w:pPr>
            <w:r w:rsidRPr="00D70946">
              <w:t xml:space="preserve">      UAC-BarringPerPLMN SEQUENCE {</w:t>
            </w:r>
          </w:p>
        </w:tc>
        <w:tc>
          <w:tcPr>
            <w:tcW w:w="2267" w:type="dxa"/>
          </w:tcPr>
          <w:p w14:paraId="1A5573A5" w14:textId="77777777" w:rsidR="009B58E5" w:rsidRPr="00D70946" w:rsidRDefault="009B58E5" w:rsidP="009D4432">
            <w:pPr>
              <w:pStyle w:val="TAL"/>
              <w:rPr>
                <w:lang w:eastAsia="zh-CN"/>
              </w:rPr>
            </w:pPr>
          </w:p>
        </w:tc>
        <w:tc>
          <w:tcPr>
            <w:tcW w:w="1700" w:type="dxa"/>
          </w:tcPr>
          <w:p w14:paraId="5B423397" w14:textId="77777777" w:rsidR="009B58E5" w:rsidRPr="00D70946" w:rsidRDefault="009B58E5" w:rsidP="009D4432">
            <w:pPr>
              <w:pStyle w:val="TAL"/>
            </w:pPr>
          </w:p>
        </w:tc>
        <w:tc>
          <w:tcPr>
            <w:tcW w:w="1133" w:type="dxa"/>
          </w:tcPr>
          <w:p w14:paraId="15C21FF8" w14:textId="77777777" w:rsidR="009B58E5" w:rsidRPr="00D70946" w:rsidRDefault="009B58E5" w:rsidP="009D4432">
            <w:pPr>
              <w:pStyle w:val="TAL"/>
            </w:pPr>
          </w:p>
        </w:tc>
      </w:tr>
      <w:tr w:rsidR="00FD3663" w:rsidRPr="00D70946" w14:paraId="635F1107" w14:textId="77777777" w:rsidTr="00FD3663">
        <w:tc>
          <w:tcPr>
            <w:tcW w:w="4535" w:type="dxa"/>
          </w:tcPr>
          <w:p w14:paraId="6B556775" w14:textId="77777777" w:rsidR="00FD3663" w:rsidRPr="00D70946" w:rsidRDefault="00FD3663" w:rsidP="009D4432">
            <w:pPr>
              <w:pStyle w:val="TAL"/>
              <w:rPr>
                <w:lang w:eastAsia="zh-CN"/>
              </w:rPr>
            </w:pPr>
            <w:r w:rsidRPr="00D70946">
              <w:t xml:space="preserve">      </w:t>
            </w:r>
            <w:r w:rsidR="009B58E5" w:rsidRPr="00D70946">
              <w:t xml:space="preserve">  </w:t>
            </w:r>
            <w:r w:rsidRPr="00D70946">
              <w:t>plmn-IdentityIndex</w:t>
            </w:r>
          </w:p>
        </w:tc>
        <w:tc>
          <w:tcPr>
            <w:tcW w:w="2267" w:type="dxa"/>
          </w:tcPr>
          <w:p w14:paraId="466EE5FF" w14:textId="77777777" w:rsidR="00FD3663" w:rsidRPr="00D70946" w:rsidRDefault="00FD3663" w:rsidP="009D4432">
            <w:pPr>
              <w:pStyle w:val="TAL"/>
              <w:rPr>
                <w:lang w:eastAsia="zh-CN"/>
              </w:rPr>
            </w:pPr>
            <w:r w:rsidRPr="00D70946">
              <w:rPr>
                <w:lang w:eastAsia="zh-CN"/>
              </w:rPr>
              <w:t>1</w:t>
            </w:r>
          </w:p>
        </w:tc>
        <w:tc>
          <w:tcPr>
            <w:tcW w:w="1700" w:type="dxa"/>
          </w:tcPr>
          <w:p w14:paraId="277A3018" w14:textId="77777777" w:rsidR="00FD3663" w:rsidRPr="00D70946" w:rsidRDefault="00FD3663" w:rsidP="009D4432">
            <w:pPr>
              <w:pStyle w:val="TAL"/>
            </w:pPr>
          </w:p>
        </w:tc>
        <w:tc>
          <w:tcPr>
            <w:tcW w:w="1133" w:type="dxa"/>
          </w:tcPr>
          <w:p w14:paraId="1593D500" w14:textId="77777777" w:rsidR="00FD3663" w:rsidRPr="00D70946" w:rsidRDefault="00FD3663" w:rsidP="009D4432">
            <w:pPr>
              <w:pStyle w:val="TAL"/>
            </w:pPr>
          </w:p>
        </w:tc>
      </w:tr>
      <w:tr w:rsidR="00FD3663" w:rsidRPr="00D70946" w14:paraId="11F77C42" w14:textId="77777777" w:rsidTr="00FD3663">
        <w:tc>
          <w:tcPr>
            <w:tcW w:w="4535" w:type="dxa"/>
          </w:tcPr>
          <w:p w14:paraId="511D23F1" w14:textId="77777777" w:rsidR="00FD3663" w:rsidRPr="00D70946" w:rsidRDefault="00FD3663" w:rsidP="009D4432">
            <w:pPr>
              <w:pStyle w:val="TAL"/>
              <w:rPr>
                <w:lang w:eastAsia="zh-CN"/>
              </w:rPr>
            </w:pPr>
            <w:r w:rsidRPr="00D70946">
              <w:t xml:space="preserve">      </w:t>
            </w:r>
            <w:r w:rsidR="009B58E5" w:rsidRPr="00D70946">
              <w:t xml:space="preserve">  </w:t>
            </w:r>
            <w:r w:rsidRPr="00D70946">
              <w:t>uac-ACBarringListType</w:t>
            </w:r>
            <w:r w:rsidRPr="00D70946">
              <w:rPr>
                <w:lang w:eastAsia="zh-CN"/>
              </w:rPr>
              <w:t xml:space="preserve"> </w:t>
            </w:r>
            <w:r w:rsidRPr="00D70946">
              <w:t>CHOICE {</w:t>
            </w:r>
          </w:p>
        </w:tc>
        <w:tc>
          <w:tcPr>
            <w:tcW w:w="2267" w:type="dxa"/>
          </w:tcPr>
          <w:p w14:paraId="65F8ABB1" w14:textId="77777777" w:rsidR="00FD3663" w:rsidRPr="00D70946" w:rsidRDefault="00FD3663" w:rsidP="009D4432">
            <w:pPr>
              <w:pStyle w:val="TAL"/>
              <w:rPr>
                <w:lang w:eastAsia="zh-CN"/>
              </w:rPr>
            </w:pPr>
          </w:p>
        </w:tc>
        <w:tc>
          <w:tcPr>
            <w:tcW w:w="1700" w:type="dxa"/>
          </w:tcPr>
          <w:p w14:paraId="0FDF88A9" w14:textId="77777777" w:rsidR="00FD3663" w:rsidRPr="00D70946" w:rsidRDefault="00FD3663" w:rsidP="009D4432">
            <w:pPr>
              <w:pStyle w:val="TAL"/>
            </w:pPr>
          </w:p>
        </w:tc>
        <w:tc>
          <w:tcPr>
            <w:tcW w:w="1133" w:type="dxa"/>
          </w:tcPr>
          <w:p w14:paraId="0D8A6954" w14:textId="77777777" w:rsidR="00FD3663" w:rsidRPr="00D70946" w:rsidRDefault="00FD3663" w:rsidP="009D4432">
            <w:pPr>
              <w:pStyle w:val="TAL"/>
            </w:pPr>
          </w:p>
        </w:tc>
      </w:tr>
      <w:tr w:rsidR="00FD3663" w:rsidRPr="00D70946" w14:paraId="32488098" w14:textId="77777777" w:rsidTr="00FD3663">
        <w:tc>
          <w:tcPr>
            <w:tcW w:w="4535" w:type="dxa"/>
          </w:tcPr>
          <w:p w14:paraId="5E66A10E" w14:textId="77777777" w:rsidR="00FD3663" w:rsidRPr="00D70946" w:rsidRDefault="00FD3663" w:rsidP="009D4432">
            <w:pPr>
              <w:pStyle w:val="TAL"/>
              <w:rPr>
                <w:lang w:eastAsia="zh-CN"/>
              </w:rPr>
            </w:pPr>
            <w:r w:rsidRPr="00D70946">
              <w:t xml:space="preserve">        </w:t>
            </w:r>
            <w:r w:rsidR="009B58E5" w:rsidRPr="00D70946">
              <w:t xml:space="preserve">  </w:t>
            </w:r>
            <w:r w:rsidRPr="00D70946">
              <w:t>uac-ImplicitACBarringList</w:t>
            </w:r>
            <w:r w:rsidRPr="00D70946">
              <w:rPr>
                <w:lang w:eastAsia="zh-CN"/>
              </w:rPr>
              <w:t xml:space="preserve"> </w:t>
            </w:r>
            <w:r w:rsidRPr="00D70946">
              <w:t>SEQUENCE (SIZE(maxAccessCat-1)) OF</w:t>
            </w:r>
            <w:r w:rsidRPr="00D70946">
              <w:rPr>
                <w:lang w:eastAsia="zh-CN"/>
              </w:rPr>
              <w:t xml:space="preserve"> </w:t>
            </w:r>
            <w:r w:rsidR="009B58E5" w:rsidRPr="00D70946">
              <w:t>UAC-BarringInfoSetIndex</w:t>
            </w:r>
            <w:r w:rsidRPr="00D70946">
              <w:t xml:space="preserve"> {</w:t>
            </w:r>
          </w:p>
        </w:tc>
        <w:tc>
          <w:tcPr>
            <w:tcW w:w="2267" w:type="dxa"/>
          </w:tcPr>
          <w:p w14:paraId="223D6EF4" w14:textId="77777777" w:rsidR="00FD3663" w:rsidRPr="00D70946" w:rsidRDefault="00EF4798" w:rsidP="009D4432">
            <w:pPr>
              <w:pStyle w:val="TAL"/>
            </w:pPr>
            <w:r w:rsidRPr="00D70946">
              <w:t>63 entries</w:t>
            </w:r>
          </w:p>
        </w:tc>
        <w:tc>
          <w:tcPr>
            <w:tcW w:w="1700" w:type="dxa"/>
          </w:tcPr>
          <w:p w14:paraId="29D64A74" w14:textId="77777777" w:rsidR="00FD3663" w:rsidRPr="00D70946" w:rsidRDefault="00FD3663" w:rsidP="009D4432">
            <w:pPr>
              <w:pStyle w:val="TAL"/>
            </w:pPr>
          </w:p>
        </w:tc>
        <w:tc>
          <w:tcPr>
            <w:tcW w:w="1133" w:type="dxa"/>
          </w:tcPr>
          <w:p w14:paraId="1CF30661" w14:textId="77777777" w:rsidR="00FD3663" w:rsidRPr="00D70946" w:rsidRDefault="00FD3663" w:rsidP="009D4432">
            <w:pPr>
              <w:pStyle w:val="TAL"/>
            </w:pPr>
          </w:p>
        </w:tc>
      </w:tr>
      <w:tr w:rsidR="00EF4798" w:rsidRPr="00D70946" w14:paraId="2CCB751B" w14:textId="77777777" w:rsidTr="00FD3663">
        <w:tc>
          <w:tcPr>
            <w:tcW w:w="4535" w:type="dxa"/>
          </w:tcPr>
          <w:p w14:paraId="227A1A64"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1]</w:t>
            </w:r>
          </w:p>
        </w:tc>
        <w:tc>
          <w:tcPr>
            <w:tcW w:w="2267" w:type="dxa"/>
          </w:tcPr>
          <w:p w14:paraId="415339A2" w14:textId="77777777" w:rsidR="00EF4798" w:rsidRPr="00D70946" w:rsidRDefault="00EF4798" w:rsidP="009D4432">
            <w:pPr>
              <w:pStyle w:val="TAL"/>
              <w:rPr>
                <w:lang w:eastAsia="zh-CN"/>
              </w:rPr>
            </w:pPr>
            <w:r w:rsidRPr="00D70946">
              <w:rPr>
                <w:lang w:eastAsia="zh-CN"/>
              </w:rPr>
              <w:t>2</w:t>
            </w:r>
          </w:p>
        </w:tc>
        <w:tc>
          <w:tcPr>
            <w:tcW w:w="1700" w:type="dxa"/>
          </w:tcPr>
          <w:p w14:paraId="30D6C462" w14:textId="77777777" w:rsidR="00EF4798" w:rsidRPr="00D70946" w:rsidRDefault="00EF4798" w:rsidP="009D4432">
            <w:pPr>
              <w:pStyle w:val="TAL"/>
              <w:rPr>
                <w:lang w:eastAsia="zh-CN"/>
              </w:rPr>
            </w:pPr>
            <w:r w:rsidRPr="00D70946">
              <w:t xml:space="preserve">entry </w:t>
            </w:r>
            <w:r w:rsidRPr="00D70946">
              <w:rPr>
                <w:lang w:eastAsia="fr-FR"/>
              </w:rPr>
              <w:t>1</w:t>
            </w:r>
          </w:p>
        </w:tc>
        <w:tc>
          <w:tcPr>
            <w:tcW w:w="1133" w:type="dxa"/>
          </w:tcPr>
          <w:p w14:paraId="3A38B6D9" w14:textId="77777777" w:rsidR="00EF4798" w:rsidRPr="00D70946" w:rsidRDefault="00EF4798" w:rsidP="009D4432">
            <w:pPr>
              <w:pStyle w:val="TAL"/>
            </w:pPr>
          </w:p>
        </w:tc>
      </w:tr>
      <w:tr w:rsidR="00EF4798" w:rsidRPr="00D70946" w14:paraId="1DDC4AB1" w14:textId="77777777" w:rsidTr="00FD3663">
        <w:tc>
          <w:tcPr>
            <w:tcW w:w="4535" w:type="dxa"/>
          </w:tcPr>
          <w:p w14:paraId="14585139"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2</w:t>
            </w:r>
            <w:r w:rsidRPr="00D70946">
              <w:rPr>
                <w:lang w:eastAsia="fr-FR"/>
              </w:rPr>
              <w:t>]</w:t>
            </w:r>
          </w:p>
        </w:tc>
        <w:tc>
          <w:tcPr>
            <w:tcW w:w="2267" w:type="dxa"/>
          </w:tcPr>
          <w:p w14:paraId="1B30A4F7" w14:textId="77777777" w:rsidR="00EF4798" w:rsidRPr="00D70946" w:rsidRDefault="00EF4798" w:rsidP="009D4432">
            <w:pPr>
              <w:pStyle w:val="TAL"/>
              <w:rPr>
                <w:lang w:eastAsia="zh-CN"/>
              </w:rPr>
            </w:pPr>
            <w:r w:rsidRPr="00D70946">
              <w:rPr>
                <w:lang w:eastAsia="zh-CN"/>
              </w:rPr>
              <w:t>2</w:t>
            </w:r>
          </w:p>
        </w:tc>
        <w:tc>
          <w:tcPr>
            <w:tcW w:w="1700" w:type="dxa"/>
          </w:tcPr>
          <w:p w14:paraId="3435667B" w14:textId="77777777" w:rsidR="00EF4798" w:rsidRPr="00D70946" w:rsidRDefault="00EF4798" w:rsidP="009D4432">
            <w:pPr>
              <w:pStyle w:val="TAL"/>
            </w:pPr>
            <w:r w:rsidRPr="00D70946">
              <w:t xml:space="preserve">entry </w:t>
            </w:r>
            <w:r w:rsidRPr="00D70946">
              <w:rPr>
                <w:lang w:eastAsia="zh-CN"/>
              </w:rPr>
              <w:t>2</w:t>
            </w:r>
          </w:p>
        </w:tc>
        <w:tc>
          <w:tcPr>
            <w:tcW w:w="1133" w:type="dxa"/>
          </w:tcPr>
          <w:p w14:paraId="7FA952D9" w14:textId="77777777" w:rsidR="00EF4798" w:rsidRPr="00D70946" w:rsidRDefault="00EF4798" w:rsidP="009D4432">
            <w:pPr>
              <w:pStyle w:val="TAL"/>
            </w:pPr>
          </w:p>
        </w:tc>
      </w:tr>
      <w:tr w:rsidR="00EF4798" w:rsidRPr="00D70946" w14:paraId="6CEF6B21" w14:textId="77777777" w:rsidTr="00FD3663">
        <w:tc>
          <w:tcPr>
            <w:tcW w:w="4535" w:type="dxa"/>
          </w:tcPr>
          <w:p w14:paraId="272A2585"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3</w:t>
            </w:r>
            <w:r w:rsidRPr="00D70946">
              <w:rPr>
                <w:lang w:eastAsia="fr-FR"/>
              </w:rPr>
              <w:t>]</w:t>
            </w:r>
          </w:p>
        </w:tc>
        <w:tc>
          <w:tcPr>
            <w:tcW w:w="2267" w:type="dxa"/>
          </w:tcPr>
          <w:p w14:paraId="16EE2228" w14:textId="77777777" w:rsidR="00EF4798" w:rsidRPr="00D70946" w:rsidRDefault="00EF4798" w:rsidP="009D4432">
            <w:pPr>
              <w:pStyle w:val="TAL"/>
              <w:rPr>
                <w:lang w:eastAsia="zh-CN"/>
              </w:rPr>
            </w:pPr>
            <w:r w:rsidRPr="00D70946">
              <w:rPr>
                <w:lang w:eastAsia="zh-CN"/>
              </w:rPr>
              <w:t>1</w:t>
            </w:r>
          </w:p>
        </w:tc>
        <w:tc>
          <w:tcPr>
            <w:tcW w:w="1700" w:type="dxa"/>
          </w:tcPr>
          <w:p w14:paraId="48A10CE8" w14:textId="77777777" w:rsidR="00EF4798" w:rsidRPr="00D70946" w:rsidRDefault="00EF4798" w:rsidP="009D4432">
            <w:pPr>
              <w:pStyle w:val="TAL"/>
            </w:pPr>
            <w:r w:rsidRPr="00D70946">
              <w:t xml:space="preserve">entry </w:t>
            </w:r>
            <w:r w:rsidRPr="00D70946">
              <w:rPr>
                <w:lang w:eastAsia="zh-CN"/>
              </w:rPr>
              <w:t>3</w:t>
            </w:r>
          </w:p>
        </w:tc>
        <w:tc>
          <w:tcPr>
            <w:tcW w:w="1133" w:type="dxa"/>
          </w:tcPr>
          <w:p w14:paraId="6578F8D8" w14:textId="77777777" w:rsidR="00EF4798" w:rsidRPr="00D70946" w:rsidRDefault="00EF4798" w:rsidP="009D4432">
            <w:pPr>
              <w:pStyle w:val="TAL"/>
            </w:pPr>
          </w:p>
        </w:tc>
      </w:tr>
      <w:tr w:rsidR="00EF4798" w:rsidRPr="00D70946" w14:paraId="5996E2B9" w14:textId="77777777" w:rsidTr="00FD3663">
        <w:tc>
          <w:tcPr>
            <w:tcW w:w="4535" w:type="dxa"/>
          </w:tcPr>
          <w:p w14:paraId="37EDCA13"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4</w:t>
            </w:r>
            <w:r w:rsidRPr="00D70946">
              <w:rPr>
                <w:lang w:eastAsia="fr-FR"/>
              </w:rPr>
              <w:t>]</w:t>
            </w:r>
          </w:p>
        </w:tc>
        <w:tc>
          <w:tcPr>
            <w:tcW w:w="2267" w:type="dxa"/>
          </w:tcPr>
          <w:p w14:paraId="386E02C2" w14:textId="77777777" w:rsidR="00EF4798" w:rsidRPr="00D70946" w:rsidRDefault="00EF4798" w:rsidP="009D4432">
            <w:pPr>
              <w:pStyle w:val="TAL"/>
            </w:pPr>
            <w:r w:rsidRPr="00D70946">
              <w:rPr>
                <w:lang w:eastAsia="zh-CN"/>
              </w:rPr>
              <w:t>2</w:t>
            </w:r>
          </w:p>
        </w:tc>
        <w:tc>
          <w:tcPr>
            <w:tcW w:w="1700" w:type="dxa"/>
          </w:tcPr>
          <w:p w14:paraId="6F6CADBB" w14:textId="77777777" w:rsidR="00EF4798" w:rsidRPr="00D70946" w:rsidRDefault="00EF4798" w:rsidP="009D4432">
            <w:pPr>
              <w:pStyle w:val="TAL"/>
            </w:pPr>
            <w:r w:rsidRPr="00D70946">
              <w:t xml:space="preserve">entry </w:t>
            </w:r>
            <w:r w:rsidRPr="00D70946">
              <w:rPr>
                <w:lang w:eastAsia="zh-CN"/>
              </w:rPr>
              <w:t>4</w:t>
            </w:r>
          </w:p>
        </w:tc>
        <w:tc>
          <w:tcPr>
            <w:tcW w:w="1133" w:type="dxa"/>
          </w:tcPr>
          <w:p w14:paraId="3751D64C" w14:textId="77777777" w:rsidR="00EF4798" w:rsidRPr="00D70946" w:rsidRDefault="00EF4798" w:rsidP="009D4432">
            <w:pPr>
              <w:pStyle w:val="TAL"/>
            </w:pPr>
          </w:p>
        </w:tc>
      </w:tr>
      <w:tr w:rsidR="00EF4798" w:rsidRPr="00D70946" w14:paraId="7622F36A" w14:textId="77777777" w:rsidTr="00FD3663">
        <w:tc>
          <w:tcPr>
            <w:tcW w:w="4535" w:type="dxa"/>
          </w:tcPr>
          <w:p w14:paraId="0C84A721"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5</w:t>
            </w:r>
            <w:r w:rsidRPr="00D70946">
              <w:rPr>
                <w:lang w:eastAsia="fr-FR"/>
              </w:rPr>
              <w:t>]</w:t>
            </w:r>
          </w:p>
        </w:tc>
        <w:tc>
          <w:tcPr>
            <w:tcW w:w="2267" w:type="dxa"/>
          </w:tcPr>
          <w:p w14:paraId="580C613F" w14:textId="77777777" w:rsidR="00EF4798" w:rsidRPr="00D70946" w:rsidRDefault="00EF4798" w:rsidP="009D4432">
            <w:pPr>
              <w:pStyle w:val="TAL"/>
              <w:rPr>
                <w:lang w:eastAsia="zh-CN"/>
              </w:rPr>
            </w:pPr>
            <w:r w:rsidRPr="00D70946">
              <w:rPr>
                <w:lang w:eastAsia="zh-CN"/>
              </w:rPr>
              <w:t>2</w:t>
            </w:r>
          </w:p>
        </w:tc>
        <w:tc>
          <w:tcPr>
            <w:tcW w:w="1700" w:type="dxa"/>
          </w:tcPr>
          <w:p w14:paraId="6DFB99EE" w14:textId="77777777" w:rsidR="00EF4798" w:rsidRPr="00D70946" w:rsidRDefault="00EF4798" w:rsidP="009D4432">
            <w:pPr>
              <w:pStyle w:val="TAL"/>
            </w:pPr>
            <w:r w:rsidRPr="00D70946">
              <w:t xml:space="preserve">entry </w:t>
            </w:r>
            <w:r w:rsidRPr="00D70946">
              <w:rPr>
                <w:lang w:eastAsia="zh-CN"/>
              </w:rPr>
              <w:t>5</w:t>
            </w:r>
          </w:p>
        </w:tc>
        <w:tc>
          <w:tcPr>
            <w:tcW w:w="1133" w:type="dxa"/>
          </w:tcPr>
          <w:p w14:paraId="684D3CD0" w14:textId="77777777" w:rsidR="00EF4798" w:rsidRPr="00D70946" w:rsidRDefault="00EF4798" w:rsidP="009D4432">
            <w:pPr>
              <w:pStyle w:val="TAL"/>
            </w:pPr>
          </w:p>
        </w:tc>
      </w:tr>
      <w:tr w:rsidR="00EF4798" w:rsidRPr="00D70946" w14:paraId="2DBC1CE3" w14:textId="77777777" w:rsidTr="00FD3663">
        <w:tc>
          <w:tcPr>
            <w:tcW w:w="4535" w:type="dxa"/>
          </w:tcPr>
          <w:p w14:paraId="35E13360"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6</w:t>
            </w:r>
            <w:r w:rsidRPr="00D70946">
              <w:rPr>
                <w:lang w:eastAsia="fr-FR"/>
              </w:rPr>
              <w:t>]</w:t>
            </w:r>
          </w:p>
        </w:tc>
        <w:tc>
          <w:tcPr>
            <w:tcW w:w="2267" w:type="dxa"/>
          </w:tcPr>
          <w:p w14:paraId="1B7CCC1C" w14:textId="77777777" w:rsidR="00EF4798" w:rsidRPr="00D70946" w:rsidRDefault="00EF4798" w:rsidP="009D4432">
            <w:pPr>
              <w:pStyle w:val="TAL"/>
              <w:rPr>
                <w:lang w:eastAsia="zh-CN"/>
              </w:rPr>
            </w:pPr>
            <w:r w:rsidRPr="00D70946">
              <w:rPr>
                <w:lang w:eastAsia="zh-CN"/>
              </w:rPr>
              <w:t>2</w:t>
            </w:r>
          </w:p>
        </w:tc>
        <w:tc>
          <w:tcPr>
            <w:tcW w:w="1700" w:type="dxa"/>
          </w:tcPr>
          <w:p w14:paraId="1DAF06AC" w14:textId="77777777" w:rsidR="00EF4798" w:rsidRPr="00D70946" w:rsidRDefault="00EF4798" w:rsidP="009D4432">
            <w:pPr>
              <w:pStyle w:val="TAL"/>
            </w:pPr>
            <w:r w:rsidRPr="00D70946">
              <w:t xml:space="preserve">entry </w:t>
            </w:r>
            <w:r w:rsidRPr="00D70946">
              <w:rPr>
                <w:lang w:eastAsia="zh-CN"/>
              </w:rPr>
              <w:t>6</w:t>
            </w:r>
          </w:p>
        </w:tc>
        <w:tc>
          <w:tcPr>
            <w:tcW w:w="1133" w:type="dxa"/>
          </w:tcPr>
          <w:p w14:paraId="5E9FA64F" w14:textId="77777777" w:rsidR="00EF4798" w:rsidRPr="00D70946" w:rsidRDefault="00EF4798" w:rsidP="009D4432">
            <w:pPr>
              <w:pStyle w:val="TAL"/>
            </w:pPr>
          </w:p>
        </w:tc>
      </w:tr>
      <w:tr w:rsidR="00EF4798" w:rsidRPr="00D70946" w14:paraId="58E7CBDF" w14:textId="77777777" w:rsidTr="00FD3663">
        <w:tc>
          <w:tcPr>
            <w:tcW w:w="4535" w:type="dxa"/>
          </w:tcPr>
          <w:p w14:paraId="24ACF16E"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7</w:t>
            </w:r>
            <w:r w:rsidRPr="00D70946">
              <w:rPr>
                <w:lang w:eastAsia="fr-FR"/>
              </w:rPr>
              <w:t>]</w:t>
            </w:r>
          </w:p>
        </w:tc>
        <w:tc>
          <w:tcPr>
            <w:tcW w:w="2267" w:type="dxa"/>
          </w:tcPr>
          <w:p w14:paraId="19B6CEF2" w14:textId="77777777" w:rsidR="00EF4798" w:rsidRPr="00D70946" w:rsidRDefault="00EF4798" w:rsidP="009D4432">
            <w:pPr>
              <w:pStyle w:val="TAL"/>
              <w:rPr>
                <w:lang w:eastAsia="zh-CN"/>
              </w:rPr>
            </w:pPr>
            <w:r w:rsidRPr="00D70946">
              <w:rPr>
                <w:lang w:eastAsia="zh-CN"/>
              </w:rPr>
              <w:t>2</w:t>
            </w:r>
          </w:p>
        </w:tc>
        <w:tc>
          <w:tcPr>
            <w:tcW w:w="1700" w:type="dxa"/>
          </w:tcPr>
          <w:p w14:paraId="152DE66B" w14:textId="77777777" w:rsidR="00EF4798" w:rsidRPr="00D70946" w:rsidRDefault="00EF4798" w:rsidP="009D4432">
            <w:pPr>
              <w:pStyle w:val="TAL"/>
            </w:pPr>
            <w:r w:rsidRPr="00D70946">
              <w:t xml:space="preserve">entry </w:t>
            </w:r>
            <w:r w:rsidRPr="00D70946">
              <w:rPr>
                <w:lang w:eastAsia="zh-CN"/>
              </w:rPr>
              <w:t>7</w:t>
            </w:r>
          </w:p>
        </w:tc>
        <w:tc>
          <w:tcPr>
            <w:tcW w:w="1133" w:type="dxa"/>
          </w:tcPr>
          <w:p w14:paraId="1CED5BCF" w14:textId="77777777" w:rsidR="00EF4798" w:rsidRPr="00D70946" w:rsidRDefault="00EF4798" w:rsidP="009D4432">
            <w:pPr>
              <w:pStyle w:val="TAL"/>
            </w:pPr>
          </w:p>
        </w:tc>
      </w:tr>
      <w:tr w:rsidR="00EF4798" w:rsidRPr="00D70946" w14:paraId="5D877EED" w14:textId="77777777" w:rsidTr="00FD3663">
        <w:tc>
          <w:tcPr>
            <w:tcW w:w="4535" w:type="dxa"/>
          </w:tcPr>
          <w:p w14:paraId="4F850247"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8</w:t>
            </w:r>
            <w:r w:rsidRPr="00D70946">
              <w:rPr>
                <w:lang w:eastAsia="fr-FR"/>
              </w:rPr>
              <w:t>]</w:t>
            </w:r>
          </w:p>
        </w:tc>
        <w:tc>
          <w:tcPr>
            <w:tcW w:w="2267" w:type="dxa"/>
          </w:tcPr>
          <w:p w14:paraId="3CB53695" w14:textId="77777777" w:rsidR="00EF4798" w:rsidRPr="00D70946" w:rsidRDefault="00EF4798" w:rsidP="009D4432">
            <w:pPr>
              <w:pStyle w:val="TAL"/>
              <w:rPr>
                <w:lang w:eastAsia="zh-CN"/>
              </w:rPr>
            </w:pPr>
            <w:r w:rsidRPr="00D70946">
              <w:rPr>
                <w:lang w:eastAsia="zh-CN"/>
              </w:rPr>
              <w:t>2</w:t>
            </w:r>
          </w:p>
        </w:tc>
        <w:tc>
          <w:tcPr>
            <w:tcW w:w="1700" w:type="dxa"/>
          </w:tcPr>
          <w:p w14:paraId="0EFBD556" w14:textId="77777777" w:rsidR="00EF4798" w:rsidRPr="00D70946" w:rsidRDefault="00EF4798" w:rsidP="009D4432">
            <w:pPr>
              <w:pStyle w:val="TAL"/>
            </w:pPr>
            <w:r w:rsidRPr="00D70946">
              <w:t xml:space="preserve">entry </w:t>
            </w:r>
            <w:r w:rsidRPr="00D70946">
              <w:rPr>
                <w:lang w:eastAsia="zh-CN"/>
              </w:rPr>
              <w:t>8</w:t>
            </w:r>
          </w:p>
        </w:tc>
        <w:tc>
          <w:tcPr>
            <w:tcW w:w="1133" w:type="dxa"/>
          </w:tcPr>
          <w:p w14:paraId="6E340A99" w14:textId="77777777" w:rsidR="00EF4798" w:rsidRPr="00D70946" w:rsidRDefault="00EF4798" w:rsidP="009D4432">
            <w:pPr>
              <w:pStyle w:val="TAL"/>
            </w:pPr>
          </w:p>
        </w:tc>
      </w:tr>
      <w:tr w:rsidR="00EF4798" w:rsidRPr="00D70946" w14:paraId="30728EE0" w14:textId="77777777" w:rsidTr="00FD3663">
        <w:tc>
          <w:tcPr>
            <w:tcW w:w="4535" w:type="dxa"/>
          </w:tcPr>
          <w:p w14:paraId="321D20F1"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9</w:t>
            </w:r>
            <w:r w:rsidRPr="00D70946">
              <w:rPr>
                <w:lang w:eastAsia="fr-FR"/>
              </w:rPr>
              <w:t>]</w:t>
            </w:r>
          </w:p>
        </w:tc>
        <w:tc>
          <w:tcPr>
            <w:tcW w:w="2267" w:type="dxa"/>
          </w:tcPr>
          <w:p w14:paraId="22858509" w14:textId="77777777" w:rsidR="00EF4798" w:rsidRPr="00D70946" w:rsidRDefault="00EF4798" w:rsidP="009D4432">
            <w:pPr>
              <w:pStyle w:val="TAL"/>
              <w:rPr>
                <w:lang w:eastAsia="zh-CN"/>
              </w:rPr>
            </w:pPr>
            <w:r w:rsidRPr="00D70946">
              <w:rPr>
                <w:lang w:eastAsia="zh-CN"/>
              </w:rPr>
              <w:t>2</w:t>
            </w:r>
          </w:p>
        </w:tc>
        <w:tc>
          <w:tcPr>
            <w:tcW w:w="1700" w:type="dxa"/>
          </w:tcPr>
          <w:p w14:paraId="774D68AF" w14:textId="77777777" w:rsidR="00EF4798" w:rsidRPr="00D70946" w:rsidRDefault="00EF4798" w:rsidP="009D4432">
            <w:pPr>
              <w:pStyle w:val="TAL"/>
            </w:pPr>
            <w:r w:rsidRPr="00D70946">
              <w:t xml:space="preserve">entry </w:t>
            </w:r>
            <w:r w:rsidRPr="00D70946">
              <w:rPr>
                <w:lang w:eastAsia="zh-CN"/>
              </w:rPr>
              <w:t>9</w:t>
            </w:r>
          </w:p>
        </w:tc>
        <w:tc>
          <w:tcPr>
            <w:tcW w:w="1133" w:type="dxa"/>
          </w:tcPr>
          <w:p w14:paraId="6FB5E72D" w14:textId="77777777" w:rsidR="00EF4798" w:rsidRPr="00D70946" w:rsidRDefault="00EF4798" w:rsidP="009D4432">
            <w:pPr>
              <w:pStyle w:val="TAL"/>
            </w:pPr>
          </w:p>
        </w:tc>
      </w:tr>
      <w:tr w:rsidR="00EF4798" w:rsidRPr="00D70946" w14:paraId="4F4B2516" w14:textId="77777777" w:rsidTr="00FD3663">
        <w:tc>
          <w:tcPr>
            <w:tcW w:w="4535" w:type="dxa"/>
          </w:tcPr>
          <w:p w14:paraId="35E00603"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10</w:t>
            </w:r>
            <w:r w:rsidRPr="00D70946">
              <w:rPr>
                <w:lang w:eastAsia="fr-FR"/>
              </w:rPr>
              <w:t>]</w:t>
            </w:r>
          </w:p>
        </w:tc>
        <w:tc>
          <w:tcPr>
            <w:tcW w:w="2267" w:type="dxa"/>
          </w:tcPr>
          <w:p w14:paraId="6E53645F" w14:textId="77777777" w:rsidR="00EF4798" w:rsidRPr="00D70946" w:rsidRDefault="00EF4798" w:rsidP="009D4432">
            <w:pPr>
              <w:pStyle w:val="TAL"/>
              <w:rPr>
                <w:lang w:eastAsia="zh-CN"/>
              </w:rPr>
            </w:pPr>
            <w:r w:rsidRPr="00D70946">
              <w:rPr>
                <w:lang w:eastAsia="zh-CN"/>
              </w:rPr>
              <w:t>2</w:t>
            </w:r>
          </w:p>
        </w:tc>
        <w:tc>
          <w:tcPr>
            <w:tcW w:w="1700" w:type="dxa"/>
          </w:tcPr>
          <w:p w14:paraId="103E9510" w14:textId="77777777" w:rsidR="00EF4798" w:rsidRPr="00D70946" w:rsidRDefault="00EF4798" w:rsidP="009D4432">
            <w:pPr>
              <w:pStyle w:val="TAL"/>
            </w:pPr>
            <w:r w:rsidRPr="00D70946">
              <w:t xml:space="preserve">entry </w:t>
            </w:r>
            <w:r w:rsidRPr="00D70946">
              <w:rPr>
                <w:lang w:eastAsia="zh-CN"/>
              </w:rPr>
              <w:t>10</w:t>
            </w:r>
          </w:p>
        </w:tc>
        <w:tc>
          <w:tcPr>
            <w:tcW w:w="1133" w:type="dxa"/>
          </w:tcPr>
          <w:p w14:paraId="4BE946BA" w14:textId="77777777" w:rsidR="00EF4798" w:rsidRPr="00D70946" w:rsidRDefault="00EF4798" w:rsidP="009D4432">
            <w:pPr>
              <w:pStyle w:val="TAL"/>
            </w:pPr>
          </w:p>
        </w:tc>
      </w:tr>
      <w:tr w:rsidR="00EF4798" w:rsidRPr="00D70946" w14:paraId="24DC731D" w14:textId="77777777" w:rsidTr="00FD3663">
        <w:tc>
          <w:tcPr>
            <w:tcW w:w="4535" w:type="dxa"/>
          </w:tcPr>
          <w:p w14:paraId="10DA9CD4"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1</w:t>
            </w:r>
            <w:r w:rsidRPr="00D70946">
              <w:rPr>
                <w:lang w:eastAsia="zh-CN"/>
              </w:rPr>
              <w:t>1</w:t>
            </w:r>
            <w:r w:rsidRPr="00D70946">
              <w:rPr>
                <w:lang w:eastAsia="fr-FR"/>
              </w:rPr>
              <w:t>]</w:t>
            </w:r>
          </w:p>
        </w:tc>
        <w:tc>
          <w:tcPr>
            <w:tcW w:w="2267" w:type="dxa"/>
          </w:tcPr>
          <w:p w14:paraId="2DBF30B5" w14:textId="77777777" w:rsidR="00EF4798" w:rsidRPr="00D70946" w:rsidRDefault="00EF4798" w:rsidP="009D4432">
            <w:pPr>
              <w:pStyle w:val="TAL"/>
              <w:rPr>
                <w:lang w:eastAsia="zh-CN"/>
              </w:rPr>
            </w:pPr>
            <w:r w:rsidRPr="00D70946">
              <w:rPr>
                <w:lang w:eastAsia="zh-CN"/>
              </w:rPr>
              <w:t>2</w:t>
            </w:r>
          </w:p>
        </w:tc>
        <w:tc>
          <w:tcPr>
            <w:tcW w:w="1700" w:type="dxa"/>
          </w:tcPr>
          <w:p w14:paraId="1ABC525E" w14:textId="77777777" w:rsidR="00EF4798" w:rsidRPr="00D70946" w:rsidRDefault="00EF4798" w:rsidP="009D4432">
            <w:pPr>
              <w:pStyle w:val="TAL"/>
            </w:pPr>
            <w:r w:rsidRPr="00D70946">
              <w:t xml:space="preserve">entry </w:t>
            </w:r>
            <w:r w:rsidRPr="00D70946">
              <w:rPr>
                <w:lang w:eastAsia="fr-FR"/>
              </w:rPr>
              <w:t>1</w:t>
            </w:r>
            <w:r w:rsidRPr="00D70946">
              <w:rPr>
                <w:lang w:eastAsia="zh-CN"/>
              </w:rPr>
              <w:t>1</w:t>
            </w:r>
          </w:p>
        </w:tc>
        <w:tc>
          <w:tcPr>
            <w:tcW w:w="1133" w:type="dxa"/>
          </w:tcPr>
          <w:p w14:paraId="45B0A5FB" w14:textId="77777777" w:rsidR="00EF4798" w:rsidRPr="00D70946" w:rsidRDefault="00EF4798" w:rsidP="009D4432">
            <w:pPr>
              <w:pStyle w:val="TAL"/>
            </w:pPr>
          </w:p>
        </w:tc>
      </w:tr>
      <w:tr w:rsidR="00EF4798" w:rsidRPr="00D70946" w14:paraId="6EFF58B6" w14:textId="77777777" w:rsidTr="00FD3663">
        <w:tc>
          <w:tcPr>
            <w:tcW w:w="4535" w:type="dxa"/>
          </w:tcPr>
          <w:p w14:paraId="3838ECB6"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12</w:t>
            </w:r>
            <w:r w:rsidRPr="00D70946">
              <w:rPr>
                <w:lang w:eastAsia="fr-FR"/>
              </w:rPr>
              <w:t>]</w:t>
            </w:r>
          </w:p>
        </w:tc>
        <w:tc>
          <w:tcPr>
            <w:tcW w:w="2267" w:type="dxa"/>
          </w:tcPr>
          <w:p w14:paraId="7ADDDF66" w14:textId="77777777" w:rsidR="00EF4798" w:rsidRPr="00D70946" w:rsidRDefault="00EF4798" w:rsidP="009D4432">
            <w:pPr>
              <w:pStyle w:val="TAL"/>
              <w:rPr>
                <w:lang w:eastAsia="zh-CN"/>
              </w:rPr>
            </w:pPr>
            <w:r w:rsidRPr="00D70946">
              <w:rPr>
                <w:lang w:eastAsia="zh-CN"/>
              </w:rPr>
              <w:t>2</w:t>
            </w:r>
          </w:p>
        </w:tc>
        <w:tc>
          <w:tcPr>
            <w:tcW w:w="1700" w:type="dxa"/>
          </w:tcPr>
          <w:p w14:paraId="2CD051BA" w14:textId="77777777" w:rsidR="00EF4798" w:rsidRPr="00D70946" w:rsidRDefault="00EF4798" w:rsidP="009D4432">
            <w:pPr>
              <w:pStyle w:val="TAL"/>
            </w:pPr>
            <w:r w:rsidRPr="00D70946">
              <w:t xml:space="preserve">entry </w:t>
            </w:r>
            <w:r w:rsidRPr="00D70946">
              <w:rPr>
                <w:lang w:eastAsia="zh-CN"/>
              </w:rPr>
              <w:t>12</w:t>
            </w:r>
          </w:p>
        </w:tc>
        <w:tc>
          <w:tcPr>
            <w:tcW w:w="1133" w:type="dxa"/>
          </w:tcPr>
          <w:p w14:paraId="4EDC2835" w14:textId="77777777" w:rsidR="00EF4798" w:rsidRPr="00D70946" w:rsidRDefault="00EF4798" w:rsidP="009D4432">
            <w:pPr>
              <w:pStyle w:val="TAL"/>
            </w:pPr>
          </w:p>
        </w:tc>
      </w:tr>
      <w:tr w:rsidR="00EF4798" w:rsidRPr="00D70946" w14:paraId="6C536C68" w14:textId="77777777" w:rsidTr="00FD3663">
        <w:tc>
          <w:tcPr>
            <w:tcW w:w="4535" w:type="dxa"/>
          </w:tcPr>
          <w:p w14:paraId="54FB27B1"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13</w:t>
            </w:r>
            <w:r w:rsidRPr="00D70946">
              <w:rPr>
                <w:lang w:eastAsia="fr-FR"/>
              </w:rPr>
              <w:t>]</w:t>
            </w:r>
          </w:p>
        </w:tc>
        <w:tc>
          <w:tcPr>
            <w:tcW w:w="2267" w:type="dxa"/>
          </w:tcPr>
          <w:p w14:paraId="422E8898" w14:textId="77777777" w:rsidR="00EF4798" w:rsidRPr="00D70946" w:rsidRDefault="00EF4798" w:rsidP="009D4432">
            <w:pPr>
              <w:pStyle w:val="TAL"/>
              <w:rPr>
                <w:lang w:eastAsia="zh-CN"/>
              </w:rPr>
            </w:pPr>
            <w:r w:rsidRPr="00D70946">
              <w:rPr>
                <w:lang w:eastAsia="zh-CN"/>
              </w:rPr>
              <w:t>2</w:t>
            </w:r>
          </w:p>
        </w:tc>
        <w:tc>
          <w:tcPr>
            <w:tcW w:w="1700" w:type="dxa"/>
          </w:tcPr>
          <w:p w14:paraId="0E3AFA27" w14:textId="77777777" w:rsidR="00EF4798" w:rsidRPr="00D70946" w:rsidRDefault="00EF4798" w:rsidP="009D4432">
            <w:pPr>
              <w:pStyle w:val="TAL"/>
            </w:pPr>
            <w:r w:rsidRPr="00D70946">
              <w:t xml:space="preserve">entry </w:t>
            </w:r>
            <w:r w:rsidRPr="00D70946">
              <w:rPr>
                <w:lang w:eastAsia="zh-CN"/>
              </w:rPr>
              <w:t>13</w:t>
            </w:r>
          </w:p>
        </w:tc>
        <w:tc>
          <w:tcPr>
            <w:tcW w:w="1133" w:type="dxa"/>
          </w:tcPr>
          <w:p w14:paraId="079B4FDC" w14:textId="77777777" w:rsidR="00EF4798" w:rsidRPr="00D70946" w:rsidRDefault="00EF4798" w:rsidP="009D4432">
            <w:pPr>
              <w:pStyle w:val="TAL"/>
            </w:pPr>
          </w:p>
        </w:tc>
      </w:tr>
      <w:tr w:rsidR="00EF4798" w:rsidRPr="00D70946" w14:paraId="55307124" w14:textId="77777777" w:rsidTr="00FD3663">
        <w:tc>
          <w:tcPr>
            <w:tcW w:w="4535" w:type="dxa"/>
          </w:tcPr>
          <w:p w14:paraId="5772C88B"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1</w:t>
            </w:r>
            <w:r w:rsidRPr="00D70946">
              <w:rPr>
                <w:lang w:eastAsia="zh-CN"/>
              </w:rPr>
              <w:t>4</w:t>
            </w:r>
            <w:r w:rsidRPr="00D70946">
              <w:rPr>
                <w:lang w:eastAsia="fr-FR"/>
              </w:rPr>
              <w:t>]</w:t>
            </w:r>
          </w:p>
        </w:tc>
        <w:tc>
          <w:tcPr>
            <w:tcW w:w="2267" w:type="dxa"/>
          </w:tcPr>
          <w:p w14:paraId="69845296" w14:textId="77777777" w:rsidR="00EF4798" w:rsidRPr="00D70946" w:rsidRDefault="00EF4798" w:rsidP="009D4432">
            <w:pPr>
              <w:pStyle w:val="TAL"/>
              <w:rPr>
                <w:lang w:eastAsia="zh-CN"/>
              </w:rPr>
            </w:pPr>
            <w:r w:rsidRPr="00D70946">
              <w:rPr>
                <w:lang w:eastAsia="zh-CN"/>
              </w:rPr>
              <w:t>2</w:t>
            </w:r>
          </w:p>
        </w:tc>
        <w:tc>
          <w:tcPr>
            <w:tcW w:w="1700" w:type="dxa"/>
          </w:tcPr>
          <w:p w14:paraId="14613962" w14:textId="77777777" w:rsidR="00EF4798" w:rsidRPr="00D70946" w:rsidRDefault="00EF4798" w:rsidP="009D4432">
            <w:pPr>
              <w:pStyle w:val="TAL"/>
            </w:pPr>
            <w:r w:rsidRPr="00D70946">
              <w:t xml:space="preserve">entry </w:t>
            </w:r>
            <w:r w:rsidRPr="00D70946">
              <w:rPr>
                <w:lang w:eastAsia="fr-FR"/>
              </w:rPr>
              <w:t>1</w:t>
            </w:r>
            <w:r w:rsidRPr="00D70946">
              <w:rPr>
                <w:lang w:eastAsia="zh-CN"/>
              </w:rPr>
              <w:t>4</w:t>
            </w:r>
          </w:p>
        </w:tc>
        <w:tc>
          <w:tcPr>
            <w:tcW w:w="1133" w:type="dxa"/>
          </w:tcPr>
          <w:p w14:paraId="70E325DD" w14:textId="77777777" w:rsidR="00EF4798" w:rsidRPr="00D70946" w:rsidRDefault="00EF4798" w:rsidP="009D4432">
            <w:pPr>
              <w:pStyle w:val="TAL"/>
            </w:pPr>
          </w:p>
        </w:tc>
      </w:tr>
      <w:tr w:rsidR="00EF4798" w:rsidRPr="00D70946" w14:paraId="2C206D5C" w14:textId="77777777" w:rsidTr="00FD3663">
        <w:tc>
          <w:tcPr>
            <w:tcW w:w="4535" w:type="dxa"/>
          </w:tcPr>
          <w:p w14:paraId="3E71549C"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15</w:t>
            </w:r>
            <w:r w:rsidRPr="00D70946">
              <w:rPr>
                <w:lang w:eastAsia="fr-FR"/>
              </w:rPr>
              <w:t>]</w:t>
            </w:r>
          </w:p>
        </w:tc>
        <w:tc>
          <w:tcPr>
            <w:tcW w:w="2267" w:type="dxa"/>
          </w:tcPr>
          <w:p w14:paraId="1CC7B90B" w14:textId="77777777" w:rsidR="00EF4798" w:rsidRPr="00D70946" w:rsidRDefault="00EF4798" w:rsidP="009D4432">
            <w:pPr>
              <w:pStyle w:val="TAL"/>
              <w:rPr>
                <w:lang w:eastAsia="zh-CN"/>
              </w:rPr>
            </w:pPr>
            <w:r w:rsidRPr="00D70946">
              <w:rPr>
                <w:lang w:eastAsia="zh-CN"/>
              </w:rPr>
              <w:t>2</w:t>
            </w:r>
          </w:p>
        </w:tc>
        <w:tc>
          <w:tcPr>
            <w:tcW w:w="1700" w:type="dxa"/>
          </w:tcPr>
          <w:p w14:paraId="3512A2B4" w14:textId="77777777" w:rsidR="00EF4798" w:rsidRPr="00D70946" w:rsidRDefault="00EF4798" w:rsidP="009D4432">
            <w:pPr>
              <w:pStyle w:val="TAL"/>
            </w:pPr>
            <w:r w:rsidRPr="00D70946">
              <w:t xml:space="preserve">entry </w:t>
            </w:r>
            <w:r w:rsidRPr="00D70946">
              <w:rPr>
                <w:lang w:eastAsia="zh-CN"/>
              </w:rPr>
              <w:t>15</w:t>
            </w:r>
          </w:p>
        </w:tc>
        <w:tc>
          <w:tcPr>
            <w:tcW w:w="1133" w:type="dxa"/>
          </w:tcPr>
          <w:p w14:paraId="26F8A6B6" w14:textId="77777777" w:rsidR="00EF4798" w:rsidRPr="00D70946" w:rsidRDefault="00EF4798" w:rsidP="009D4432">
            <w:pPr>
              <w:pStyle w:val="TAL"/>
            </w:pPr>
          </w:p>
        </w:tc>
      </w:tr>
      <w:tr w:rsidR="00EF4798" w:rsidRPr="00D70946" w14:paraId="24BBFF76" w14:textId="77777777" w:rsidTr="00FD3663">
        <w:tc>
          <w:tcPr>
            <w:tcW w:w="4535" w:type="dxa"/>
          </w:tcPr>
          <w:p w14:paraId="731022B5"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16</w:t>
            </w:r>
            <w:r w:rsidRPr="00D70946">
              <w:rPr>
                <w:lang w:eastAsia="fr-FR"/>
              </w:rPr>
              <w:t>]</w:t>
            </w:r>
          </w:p>
        </w:tc>
        <w:tc>
          <w:tcPr>
            <w:tcW w:w="2267" w:type="dxa"/>
          </w:tcPr>
          <w:p w14:paraId="4D10741D" w14:textId="77777777" w:rsidR="00EF4798" w:rsidRPr="00D70946" w:rsidRDefault="00EF4798" w:rsidP="009D4432">
            <w:pPr>
              <w:pStyle w:val="TAL"/>
              <w:rPr>
                <w:lang w:eastAsia="zh-CN"/>
              </w:rPr>
            </w:pPr>
            <w:r w:rsidRPr="00D70946">
              <w:rPr>
                <w:lang w:eastAsia="zh-CN"/>
              </w:rPr>
              <w:t>2</w:t>
            </w:r>
          </w:p>
        </w:tc>
        <w:tc>
          <w:tcPr>
            <w:tcW w:w="1700" w:type="dxa"/>
          </w:tcPr>
          <w:p w14:paraId="0B4347D7" w14:textId="77777777" w:rsidR="00EF4798" w:rsidRPr="00D70946" w:rsidRDefault="00EF4798" w:rsidP="009D4432">
            <w:pPr>
              <w:pStyle w:val="TAL"/>
            </w:pPr>
            <w:r w:rsidRPr="00D70946">
              <w:t xml:space="preserve">entry </w:t>
            </w:r>
            <w:r w:rsidRPr="00D70946">
              <w:rPr>
                <w:lang w:eastAsia="zh-CN"/>
              </w:rPr>
              <w:t>16</w:t>
            </w:r>
          </w:p>
        </w:tc>
        <w:tc>
          <w:tcPr>
            <w:tcW w:w="1133" w:type="dxa"/>
          </w:tcPr>
          <w:p w14:paraId="2F27CBA3" w14:textId="77777777" w:rsidR="00EF4798" w:rsidRPr="00D70946" w:rsidRDefault="00EF4798" w:rsidP="009D4432">
            <w:pPr>
              <w:pStyle w:val="TAL"/>
            </w:pPr>
          </w:p>
        </w:tc>
      </w:tr>
      <w:tr w:rsidR="00EF4798" w:rsidRPr="00D70946" w14:paraId="3C3CD846" w14:textId="77777777" w:rsidTr="00FD3663">
        <w:tc>
          <w:tcPr>
            <w:tcW w:w="4535" w:type="dxa"/>
          </w:tcPr>
          <w:p w14:paraId="5B442423"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1</w:t>
            </w:r>
            <w:r w:rsidRPr="00D70946">
              <w:rPr>
                <w:lang w:eastAsia="zh-CN"/>
              </w:rPr>
              <w:t>7</w:t>
            </w:r>
            <w:r w:rsidRPr="00D70946">
              <w:rPr>
                <w:lang w:eastAsia="fr-FR"/>
              </w:rPr>
              <w:t>]</w:t>
            </w:r>
          </w:p>
        </w:tc>
        <w:tc>
          <w:tcPr>
            <w:tcW w:w="2267" w:type="dxa"/>
          </w:tcPr>
          <w:p w14:paraId="602B3D7C" w14:textId="77777777" w:rsidR="00EF4798" w:rsidRPr="00D70946" w:rsidRDefault="00EF4798" w:rsidP="009D4432">
            <w:pPr>
              <w:pStyle w:val="TAL"/>
              <w:rPr>
                <w:lang w:eastAsia="zh-CN"/>
              </w:rPr>
            </w:pPr>
            <w:r w:rsidRPr="00D70946">
              <w:rPr>
                <w:lang w:eastAsia="zh-CN"/>
              </w:rPr>
              <w:t>2</w:t>
            </w:r>
          </w:p>
        </w:tc>
        <w:tc>
          <w:tcPr>
            <w:tcW w:w="1700" w:type="dxa"/>
          </w:tcPr>
          <w:p w14:paraId="75E2B807" w14:textId="77777777" w:rsidR="00EF4798" w:rsidRPr="00D70946" w:rsidRDefault="00EF4798" w:rsidP="009D4432">
            <w:pPr>
              <w:pStyle w:val="TAL"/>
            </w:pPr>
            <w:r w:rsidRPr="00D70946">
              <w:t xml:space="preserve">entry </w:t>
            </w:r>
            <w:r w:rsidRPr="00D70946">
              <w:rPr>
                <w:lang w:eastAsia="fr-FR"/>
              </w:rPr>
              <w:t>1</w:t>
            </w:r>
            <w:r w:rsidRPr="00D70946">
              <w:rPr>
                <w:lang w:eastAsia="zh-CN"/>
              </w:rPr>
              <w:t>7</w:t>
            </w:r>
          </w:p>
        </w:tc>
        <w:tc>
          <w:tcPr>
            <w:tcW w:w="1133" w:type="dxa"/>
          </w:tcPr>
          <w:p w14:paraId="15BAD9A9" w14:textId="77777777" w:rsidR="00EF4798" w:rsidRPr="00D70946" w:rsidRDefault="00EF4798" w:rsidP="009D4432">
            <w:pPr>
              <w:pStyle w:val="TAL"/>
            </w:pPr>
          </w:p>
        </w:tc>
      </w:tr>
      <w:tr w:rsidR="00EF4798" w:rsidRPr="00D70946" w14:paraId="5090BAF2" w14:textId="77777777" w:rsidTr="00FD3663">
        <w:tc>
          <w:tcPr>
            <w:tcW w:w="4535" w:type="dxa"/>
          </w:tcPr>
          <w:p w14:paraId="0541D1E5"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18</w:t>
            </w:r>
            <w:r w:rsidRPr="00D70946">
              <w:rPr>
                <w:lang w:eastAsia="fr-FR"/>
              </w:rPr>
              <w:t>]</w:t>
            </w:r>
          </w:p>
        </w:tc>
        <w:tc>
          <w:tcPr>
            <w:tcW w:w="2267" w:type="dxa"/>
          </w:tcPr>
          <w:p w14:paraId="491DF736" w14:textId="77777777" w:rsidR="00EF4798" w:rsidRPr="00D70946" w:rsidRDefault="00EF4798" w:rsidP="009D4432">
            <w:pPr>
              <w:pStyle w:val="TAL"/>
              <w:rPr>
                <w:lang w:eastAsia="zh-CN"/>
              </w:rPr>
            </w:pPr>
            <w:r w:rsidRPr="00D70946">
              <w:rPr>
                <w:lang w:eastAsia="zh-CN"/>
              </w:rPr>
              <w:t>2</w:t>
            </w:r>
          </w:p>
        </w:tc>
        <w:tc>
          <w:tcPr>
            <w:tcW w:w="1700" w:type="dxa"/>
          </w:tcPr>
          <w:p w14:paraId="1DA1B53A" w14:textId="77777777" w:rsidR="00EF4798" w:rsidRPr="00D70946" w:rsidRDefault="00EF4798" w:rsidP="009D4432">
            <w:pPr>
              <w:pStyle w:val="TAL"/>
            </w:pPr>
            <w:r w:rsidRPr="00D70946">
              <w:t xml:space="preserve">entry </w:t>
            </w:r>
            <w:r w:rsidRPr="00D70946">
              <w:rPr>
                <w:lang w:eastAsia="zh-CN"/>
              </w:rPr>
              <w:t>18</w:t>
            </w:r>
          </w:p>
        </w:tc>
        <w:tc>
          <w:tcPr>
            <w:tcW w:w="1133" w:type="dxa"/>
          </w:tcPr>
          <w:p w14:paraId="5FB2270B" w14:textId="77777777" w:rsidR="00EF4798" w:rsidRPr="00D70946" w:rsidRDefault="00EF4798" w:rsidP="009D4432">
            <w:pPr>
              <w:pStyle w:val="TAL"/>
            </w:pPr>
          </w:p>
        </w:tc>
      </w:tr>
      <w:tr w:rsidR="00EF4798" w:rsidRPr="00D70946" w14:paraId="72157601" w14:textId="77777777" w:rsidTr="00FD3663">
        <w:tc>
          <w:tcPr>
            <w:tcW w:w="4535" w:type="dxa"/>
          </w:tcPr>
          <w:p w14:paraId="5B60A99C"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19</w:t>
            </w:r>
            <w:r w:rsidRPr="00D70946">
              <w:rPr>
                <w:lang w:eastAsia="fr-FR"/>
              </w:rPr>
              <w:t>]</w:t>
            </w:r>
          </w:p>
        </w:tc>
        <w:tc>
          <w:tcPr>
            <w:tcW w:w="2267" w:type="dxa"/>
          </w:tcPr>
          <w:p w14:paraId="26579B64" w14:textId="77777777" w:rsidR="00EF4798" w:rsidRPr="00D70946" w:rsidRDefault="00EF4798" w:rsidP="009D4432">
            <w:pPr>
              <w:pStyle w:val="TAL"/>
              <w:rPr>
                <w:lang w:eastAsia="zh-CN"/>
              </w:rPr>
            </w:pPr>
            <w:r w:rsidRPr="00D70946">
              <w:rPr>
                <w:lang w:eastAsia="zh-CN"/>
              </w:rPr>
              <w:t>2</w:t>
            </w:r>
          </w:p>
        </w:tc>
        <w:tc>
          <w:tcPr>
            <w:tcW w:w="1700" w:type="dxa"/>
          </w:tcPr>
          <w:p w14:paraId="09F11D61" w14:textId="77777777" w:rsidR="00EF4798" w:rsidRPr="00D70946" w:rsidRDefault="00EF4798" w:rsidP="009D4432">
            <w:pPr>
              <w:pStyle w:val="TAL"/>
            </w:pPr>
            <w:r w:rsidRPr="00D70946">
              <w:t xml:space="preserve">entry </w:t>
            </w:r>
            <w:r w:rsidRPr="00D70946">
              <w:rPr>
                <w:lang w:eastAsia="zh-CN"/>
              </w:rPr>
              <w:t>19</w:t>
            </w:r>
          </w:p>
        </w:tc>
        <w:tc>
          <w:tcPr>
            <w:tcW w:w="1133" w:type="dxa"/>
          </w:tcPr>
          <w:p w14:paraId="0200C1BF" w14:textId="77777777" w:rsidR="00EF4798" w:rsidRPr="00D70946" w:rsidRDefault="00EF4798" w:rsidP="009D4432">
            <w:pPr>
              <w:pStyle w:val="TAL"/>
            </w:pPr>
          </w:p>
        </w:tc>
      </w:tr>
      <w:tr w:rsidR="00EF4798" w:rsidRPr="00D70946" w14:paraId="0722BD76" w14:textId="77777777" w:rsidTr="00FD3663">
        <w:tc>
          <w:tcPr>
            <w:tcW w:w="4535" w:type="dxa"/>
          </w:tcPr>
          <w:p w14:paraId="3C5CF85B"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20</w:t>
            </w:r>
            <w:r w:rsidRPr="00D70946">
              <w:rPr>
                <w:lang w:eastAsia="fr-FR"/>
              </w:rPr>
              <w:t>]</w:t>
            </w:r>
          </w:p>
        </w:tc>
        <w:tc>
          <w:tcPr>
            <w:tcW w:w="2267" w:type="dxa"/>
          </w:tcPr>
          <w:p w14:paraId="55B08C81" w14:textId="77777777" w:rsidR="00EF4798" w:rsidRPr="00D70946" w:rsidRDefault="00EF4798" w:rsidP="009D4432">
            <w:pPr>
              <w:pStyle w:val="TAL"/>
              <w:rPr>
                <w:lang w:eastAsia="zh-CN"/>
              </w:rPr>
            </w:pPr>
            <w:r w:rsidRPr="00D70946">
              <w:rPr>
                <w:lang w:eastAsia="zh-CN"/>
              </w:rPr>
              <w:t>2</w:t>
            </w:r>
          </w:p>
        </w:tc>
        <w:tc>
          <w:tcPr>
            <w:tcW w:w="1700" w:type="dxa"/>
          </w:tcPr>
          <w:p w14:paraId="710B1BB5" w14:textId="77777777" w:rsidR="00EF4798" w:rsidRPr="00D70946" w:rsidRDefault="00EF4798" w:rsidP="009D4432">
            <w:pPr>
              <w:pStyle w:val="TAL"/>
            </w:pPr>
            <w:r w:rsidRPr="00D70946">
              <w:t xml:space="preserve">entry </w:t>
            </w:r>
            <w:r w:rsidRPr="00D70946">
              <w:rPr>
                <w:lang w:eastAsia="zh-CN"/>
              </w:rPr>
              <w:t>20</w:t>
            </w:r>
          </w:p>
        </w:tc>
        <w:tc>
          <w:tcPr>
            <w:tcW w:w="1133" w:type="dxa"/>
          </w:tcPr>
          <w:p w14:paraId="5232EFB4" w14:textId="77777777" w:rsidR="00EF4798" w:rsidRPr="00D70946" w:rsidRDefault="00EF4798" w:rsidP="009D4432">
            <w:pPr>
              <w:pStyle w:val="TAL"/>
            </w:pPr>
          </w:p>
        </w:tc>
      </w:tr>
      <w:tr w:rsidR="00EF4798" w:rsidRPr="00D70946" w14:paraId="0D7232A0" w14:textId="77777777" w:rsidTr="00FD3663">
        <w:tc>
          <w:tcPr>
            <w:tcW w:w="4535" w:type="dxa"/>
          </w:tcPr>
          <w:p w14:paraId="5ACB0F03"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2</w:t>
            </w:r>
            <w:r w:rsidRPr="00D70946">
              <w:rPr>
                <w:lang w:eastAsia="fr-FR"/>
              </w:rPr>
              <w:t>1]</w:t>
            </w:r>
          </w:p>
        </w:tc>
        <w:tc>
          <w:tcPr>
            <w:tcW w:w="2267" w:type="dxa"/>
          </w:tcPr>
          <w:p w14:paraId="3B0BDA4E" w14:textId="77777777" w:rsidR="00EF4798" w:rsidRPr="00D70946" w:rsidRDefault="00EF4798" w:rsidP="009D4432">
            <w:pPr>
              <w:pStyle w:val="TAL"/>
              <w:rPr>
                <w:lang w:eastAsia="zh-CN"/>
              </w:rPr>
            </w:pPr>
            <w:r w:rsidRPr="00D70946">
              <w:rPr>
                <w:lang w:eastAsia="zh-CN"/>
              </w:rPr>
              <w:t>2</w:t>
            </w:r>
          </w:p>
        </w:tc>
        <w:tc>
          <w:tcPr>
            <w:tcW w:w="1700" w:type="dxa"/>
          </w:tcPr>
          <w:p w14:paraId="50C2B19C" w14:textId="77777777" w:rsidR="00EF4798" w:rsidRPr="00D70946" w:rsidRDefault="00EF4798" w:rsidP="009D4432">
            <w:pPr>
              <w:pStyle w:val="TAL"/>
            </w:pPr>
            <w:r w:rsidRPr="00D70946">
              <w:t xml:space="preserve">entry </w:t>
            </w:r>
            <w:r w:rsidRPr="00D70946">
              <w:rPr>
                <w:lang w:eastAsia="zh-CN"/>
              </w:rPr>
              <w:t>2</w:t>
            </w:r>
            <w:r w:rsidRPr="00D70946">
              <w:rPr>
                <w:lang w:eastAsia="fr-FR"/>
              </w:rPr>
              <w:t>1</w:t>
            </w:r>
          </w:p>
        </w:tc>
        <w:tc>
          <w:tcPr>
            <w:tcW w:w="1133" w:type="dxa"/>
          </w:tcPr>
          <w:p w14:paraId="58248E41" w14:textId="77777777" w:rsidR="00EF4798" w:rsidRPr="00D70946" w:rsidRDefault="00EF4798" w:rsidP="009D4432">
            <w:pPr>
              <w:pStyle w:val="TAL"/>
            </w:pPr>
          </w:p>
        </w:tc>
      </w:tr>
      <w:tr w:rsidR="00EF4798" w:rsidRPr="00D70946" w14:paraId="626615B8" w14:textId="77777777" w:rsidTr="00FD3663">
        <w:tc>
          <w:tcPr>
            <w:tcW w:w="4535" w:type="dxa"/>
          </w:tcPr>
          <w:p w14:paraId="710CE3E3"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22</w:t>
            </w:r>
            <w:r w:rsidRPr="00D70946">
              <w:rPr>
                <w:lang w:eastAsia="fr-FR"/>
              </w:rPr>
              <w:t>]</w:t>
            </w:r>
          </w:p>
        </w:tc>
        <w:tc>
          <w:tcPr>
            <w:tcW w:w="2267" w:type="dxa"/>
          </w:tcPr>
          <w:p w14:paraId="168F6B69" w14:textId="77777777" w:rsidR="00EF4798" w:rsidRPr="00D70946" w:rsidRDefault="00EF4798" w:rsidP="009D4432">
            <w:pPr>
              <w:pStyle w:val="TAL"/>
              <w:rPr>
                <w:lang w:eastAsia="zh-CN"/>
              </w:rPr>
            </w:pPr>
            <w:r w:rsidRPr="00D70946">
              <w:rPr>
                <w:lang w:eastAsia="zh-CN"/>
              </w:rPr>
              <w:t>2</w:t>
            </w:r>
          </w:p>
        </w:tc>
        <w:tc>
          <w:tcPr>
            <w:tcW w:w="1700" w:type="dxa"/>
          </w:tcPr>
          <w:p w14:paraId="17185D02" w14:textId="77777777" w:rsidR="00EF4798" w:rsidRPr="00D70946" w:rsidRDefault="00EF4798" w:rsidP="009D4432">
            <w:pPr>
              <w:pStyle w:val="TAL"/>
            </w:pPr>
            <w:r w:rsidRPr="00D70946">
              <w:t xml:space="preserve">entry </w:t>
            </w:r>
            <w:r w:rsidRPr="00D70946">
              <w:rPr>
                <w:lang w:eastAsia="zh-CN"/>
              </w:rPr>
              <w:t>22</w:t>
            </w:r>
          </w:p>
        </w:tc>
        <w:tc>
          <w:tcPr>
            <w:tcW w:w="1133" w:type="dxa"/>
          </w:tcPr>
          <w:p w14:paraId="1CB4E29B" w14:textId="77777777" w:rsidR="00EF4798" w:rsidRPr="00D70946" w:rsidRDefault="00EF4798" w:rsidP="009D4432">
            <w:pPr>
              <w:pStyle w:val="TAL"/>
            </w:pPr>
          </w:p>
        </w:tc>
      </w:tr>
      <w:tr w:rsidR="00EF4798" w:rsidRPr="00D70946" w14:paraId="532B2EE6" w14:textId="77777777" w:rsidTr="00FD3663">
        <w:tc>
          <w:tcPr>
            <w:tcW w:w="4535" w:type="dxa"/>
          </w:tcPr>
          <w:p w14:paraId="015C23A4"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23</w:t>
            </w:r>
            <w:r w:rsidRPr="00D70946">
              <w:rPr>
                <w:lang w:eastAsia="fr-FR"/>
              </w:rPr>
              <w:t>]</w:t>
            </w:r>
          </w:p>
        </w:tc>
        <w:tc>
          <w:tcPr>
            <w:tcW w:w="2267" w:type="dxa"/>
          </w:tcPr>
          <w:p w14:paraId="46CFFE5A" w14:textId="77777777" w:rsidR="00EF4798" w:rsidRPr="00D70946" w:rsidRDefault="00EF4798" w:rsidP="009D4432">
            <w:pPr>
              <w:pStyle w:val="TAL"/>
              <w:rPr>
                <w:lang w:eastAsia="zh-CN"/>
              </w:rPr>
            </w:pPr>
            <w:r w:rsidRPr="00D70946">
              <w:rPr>
                <w:lang w:eastAsia="zh-CN"/>
              </w:rPr>
              <w:t>2</w:t>
            </w:r>
          </w:p>
        </w:tc>
        <w:tc>
          <w:tcPr>
            <w:tcW w:w="1700" w:type="dxa"/>
          </w:tcPr>
          <w:p w14:paraId="345DB03E" w14:textId="77777777" w:rsidR="00EF4798" w:rsidRPr="00D70946" w:rsidRDefault="00EF4798" w:rsidP="009D4432">
            <w:pPr>
              <w:pStyle w:val="TAL"/>
            </w:pPr>
            <w:r w:rsidRPr="00D70946">
              <w:t xml:space="preserve">entry </w:t>
            </w:r>
            <w:r w:rsidRPr="00D70946">
              <w:rPr>
                <w:lang w:eastAsia="zh-CN"/>
              </w:rPr>
              <w:t>23</w:t>
            </w:r>
          </w:p>
        </w:tc>
        <w:tc>
          <w:tcPr>
            <w:tcW w:w="1133" w:type="dxa"/>
          </w:tcPr>
          <w:p w14:paraId="093F0EE5" w14:textId="77777777" w:rsidR="00EF4798" w:rsidRPr="00D70946" w:rsidRDefault="00EF4798" w:rsidP="009D4432">
            <w:pPr>
              <w:pStyle w:val="TAL"/>
            </w:pPr>
          </w:p>
        </w:tc>
      </w:tr>
      <w:tr w:rsidR="00EF4798" w:rsidRPr="00D70946" w14:paraId="6AEDD870" w14:textId="77777777" w:rsidTr="00FD3663">
        <w:tc>
          <w:tcPr>
            <w:tcW w:w="4535" w:type="dxa"/>
          </w:tcPr>
          <w:p w14:paraId="3AB300E0"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24</w:t>
            </w:r>
            <w:r w:rsidRPr="00D70946">
              <w:rPr>
                <w:lang w:eastAsia="fr-FR"/>
              </w:rPr>
              <w:t>]</w:t>
            </w:r>
          </w:p>
        </w:tc>
        <w:tc>
          <w:tcPr>
            <w:tcW w:w="2267" w:type="dxa"/>
          </w:tcPr>
          <w:p w14:paraId="00356A9E" w14:textId="77777777" w:rsidR="00EF4798" w:rsidRPr="00D70946" w:rsidRDefault="00EF4798" w:rsidP="009D4432">
            <w:pPr>
              <w:pStyle w:val="TAL"/>
              <w:rPr>
                <w:lang w:eastAsia="zh-CN"/>
              </w:rPr>
            </w:pPr>
            <w:r w:rsidRPr="00D70946">
              <w:rPr>
                <w:lang w:eastAsia="zh-CN"/>
              </w:rPr>
              <w:t>2</w:t>
            </w:r>
          </w:p>
        </w:tc>
        <w:tc>
          <w:tcPr>
            <w:tcW w:w="1700" w:type="dxa"/>
          </w:tcPr>
          <w:p w14:paraId="1C47EFB0" w14:textId="77777777" w:rsidR="00EF4798" w:rsidRPr="00D70946" w:rsidRDefault="00EF4798" w:rsidP="009D4432">
            <w:pPr>
              <w:pStyle w:val="TAL"/>
            </w:pPr>
            <w:r w:rsidRPr="00D70946">
              <w:t xml:space="preserve">entry </w:t>
            </w:r>
            <w:r w:rsidRPr="00D70946">
              <w:rPr>
                <w:lang w:eastAsia="zh-CN"/>
              </w:rPr>
              <w:t>24</w:t>
            </w:r>
          </w:p>
        </w:tc>
        <w:tc>
          <w:tcPr>
            <w:tcW w:w="1133" w:type="dxa"/>
          </w:tcPr>
          <w:p w14:paraId="0EC306F0" w14:textId="77777777" w:rsidR="00EF4798" w:rsidRPr="00D70946" w:rsidRDefault="00EF4798" w:rsidP="009D4432">
            <w:pPr>
              <w:pStyle w:val="TAL"/>
            </w:pPr>
          </w:p>
        </w:tc>
      </w:tr>
      <w:tr w:rsidR="00EF4798" w:rsidRPr="00D70946" w14:paraId="1E4FE9E0" w14:textId="77777777" w:rsidTr="00FD3663">
        <w:tc>
          <w:tcPr>
            <w:tcW w:w="4535" w:type="dxa"/>
          </w:tcPr>
          <w:p w14:paraId="419523D1"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25</w:t>
            </w:r>
            <w:r w:rsidRPr="00D70946">
              <w:rPr>
                <w:lang w:eastAsia="fr-FR"/>
              </w:rPr>
              <w:t>]</w:t>
            </w:r>
          </w:p>
        </w:tc>
        <w:tc>
          <w:tcPr>
            <w:tcW w:w="2267" w:type="dxa"/>
          </w:tcPr>
          <w:p w14:paraId="118BEEC2" w14:textId="77777777" w:rsidR="00EF4798" w:rsidRPr="00D70946" w:rsidRDefault="00EF4798" w:rsidP="009D4432">
            <w:pPr>
              <w:pStyle w:val="TAL"/>
              <w:rPr>
                <w:lang w:eastAsia="zh-CN"/>
              </w:rPr>
            </w:pPr>
            <w:r w:rsidRPr="00D70946">
              <w:rPr>
                <w:lang w:eastAsia="zh-CN"/>
              </w:rPr>
              <w:t>2</w:t>
            </w:r>
          </w:p>
        </w:tc>
        <w:tc>
          <w:tcPr>
            <w:tcW w:w="1700" w:type="dxa"/>
          </w:tcPr>
          <w:p w14:paraId="4053362F" w14:textId="77777777" w:rsidR="00EF4798" w:rsidRPr="00D70946" w:rsidRDefault="00EF4798" w:rsidP="009D4432">
            <w:pPr>
              <w:pStyle w:val="TAL"/>
            </w:pPr>
            <w:r w:rsidRPr="00D70946">
              <w:t xml:space="preserve">entry </w:t>
            </w:r>
            <w:r w:rsidRPr="00D70946">
              <w:rPr>
                <w:lang w:eastAsia="zh-CN"/>
              </w:rPr>
              <w:t>25</w:t>
            </w:r>
          </w:p>
        </w:tc>
        <w:tc>
          <w:tcPr>
            <w:tcW w:w="1133" w:type="dxa"/>
          </w:tcPr>
          <w:p w14:paraId="53527B45" w14:textId="77777777" w:rsidR="00EF4798" w:rsidRPr="00D70946" w:rsidRDefault="00EF4798" w:rsidP="009D4432">
            <w:pPr>
              <w:pStyle w:val="TAL"/>
            </w:pPr>
          </w:p>
        </w:tc>
      </w:tr>
      <w:tr w:rsidR="00EF4798" w:rsidRPr="00D70946" w14:paraId="271D1512" w14:textId="77777777" w:rsidTr="00FD3663">
        <w:tc>
          <w:tcPr>
            <w:tcW w:w="4535" w:type="dxa"/>
          </w:tcPr>
          <w:p w14:paraId="7ACBE7C0"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26</w:t>
            </w:r>
            <w:r w:rsidRPr="00D70946">
              <w:rPr>
                <w:lang w:eastAsia="fr-FR"/>
              </w:rPr>
              <w:t>]</w:t>
            </w:r>
          </w:p>
        </w:tc>
        <w:tc>
          <w:tcPr>
            <w:tcW w:w="2267" w:type="dxa"/>
          </w:tcPr>
          <w:p w14:paraId="7B86A57C" w14:textId="77777777" w:rsidR="00EF4798" w:rsidRPr="00D70946" w:rsidRDefault="00EF4798" w:rsidP="009D4432">
            <w:pPr>
              <w:pStyle w:val="TAL"/>
              <w:rPr>
                <w:lang w:eastAsia="zh-CN"/>
              </w:rPr>
            </w:pPr>
            <w:r w:rsidRPr="00D70946">
              <w:rPr>
                <w:lang w:eastAsia="zh-CN"/>
              </w:rPr>
              <w:t>2</w:t>
            </w:r>
          </w:p>
        </w:tc>
        <w:tc>
          <w:tcPr>
            <w:tcW w:w="1700" w:type="dxa"/>
          </w:tcPr>
          <w:p w14:paraId="7787863F" w14:textId="77777777" w:rsidR="00EF4798" w:rsidRPr="00D70946" w:rsidRDefault="00EF4798" w:rsidP="009D4432">
            <w:pPr>
              <w:pStyle w:val="TAL"/>
            </w:pPr>
            <w:r w:rsidRPr="00D70946">
              <w:t xml:space="preserve">entry </w:t>
            </w:r>
            <w:r w:rsidRPr="00D70946">
              <w:rPr>
                <w:lang w:eastAsia="zh-CN"/>
              </w:rPr>
              <w:t>26</w:t>
            </w:r>
          </w:p>
        </w:tc>
        <w:tc>
          <w:tcPr>
            <w:tcW w:w="1133" w:type="dxa"/>
          </w:tcPr>
          <w:p w14:paraId="25361700" w14:textId="77777777" w:rsidR="00EF4798" w:rsidRPr="00D70946" w:rsidRDefault="00EF4798" w:rsidP="009D4432">
            <w:pPr>
              <w:pStyle w:val="TAL"/>
            </w:pPr>
          </w:p>
        </w:tc>
      </w:tr>
      <w:tr w:rsidR="00EF4798" w:rsidRPr="00D70946" w14:paraId="1DF6F3B8" w14:textId="77777777" w:rsidTr="00FD3663">
        <w:tc>
          <w:tcPr>
            <w:tcW w:w="4535" w:type="dxa"/>
          </w:tcPr>
          <w:p w14:paraId="21BE249D"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27</w:t>
            </w:r>
            <w:r w:rsidRPr="00D70946">
              <w:rPr>
                <w:lang w:eastAsia="fr-FR"/>
              </w:rPr>
              <w:t>]</w:t>
            </w:r>
          </w:p>
        </w:tc>
        <w:tc>
          <w:tcPr>
            <w:tcW w:w="2267" w:type="dxa"/>
          </w:tcPr>
          <w:p w14:paraId="168F630B" w14:textId="77777777" w:rsidR="00EF4798" w:rsidRPr="00D70946" w:rsidRDefault="00EF4798" w:rsidP="009D4432">
            <w:pPr>
              <w:pStyle w:val="TAL"/>
              <w:rPr>
                <w:lang w:eastAsia="zh-CN"/>
              </w:rPr>
            </w:pPr>
            <w:r w:rsidRPr="00D70946">
              <w:rPr>
                <w:lang w:eastAsia="zh-CN"/>
              </w:rPr>
              <w:t>2</w:t>
            </w:r>
          </w:p>
        </w:tc>
        <w:tc>
          <w:tcPr>
            <w:tcW w:w="1700" w:type="dxa"/>
          </w:tcPr>
          <w:p w14:paraId="15D765D4" w14:textId="77777777" w:rsidR="00EF4798" w:rsidRPr="00D70946" w:rsidRDefault="00EF4798" w:rsidP="009D4432">
            <w:pPr>
              <w:pStyle w:val="TAL"/>
            </w:pPr>
            <w:r w:rsidRPr="00D70946">
              <w:t xml:space="preserve">entry </w:t>
            </w:r>
            <w:r w:rsidRPr="00D70946">
              <w:rPr>
                <w:lang w:eastAsia="zh-CN"/>
              </w:rPr>
              <w:t>27</w:t>
            </w:r>
          </w:p>
        </w:tc>
        <w:tc>
          <w:tcPr>
            <w:tcW w:w="1133" w:type="dxa"/>
          </w:tcPr>
          <w:p w14:paraId="036A3EC6" w14:textId="77777777" w:rsidR="00EF4798" w:rsidRPr="00D70946" w:rsidRDefault="00EF4798" w:rsidP="009D4432">
            <w:pPr>
              <w:pStyle w:val="TAL"/>
            </w:pPr>
          </w:p>
        </w:tc>
      </w:tr>
      <w:tr w:rsidR="00EF4798" w:rsidRPr="00D70946" w14:paraId="4462A16B" w14:textId="77777777" w:rsidTr="00FD3663">
        <w:tc>
          <w:tcPr>
            <w:tcW w:w="4535" w:type="dxa"/>
          </w:tcPr>
          <w:p w14:paraId="25F09FC1"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28</w:t>
            </w:r>
            <w:r w:rsidRPr="00D70946">
              <w:rPr>
                <w:lang w:eastAsia="fr-FR"/>
              </w:rPr>
              <w:t>]</w:t>
            </w:r>
          </w:p>
        </w:tc>
        <w:tc>
          <w:tcPr>
            <w:tcW w:w="2267" w:type="dxa"/>
          </w:tcPr>
          <w:p w14:paraId="1B2D74A6" w14:textId="77777777" w:rsidR="00EF4798" w:rsidRPr="00D70946" w:rsidRDefault="00EF4798" w:rsidP="009D4432">
            <w:pPr>
              <w:pStyle w:val="TAL"/>
              <w:rPr>
                <w:lang w:eastAsia="zh-CN"/>
              </w:rPr>
            </w:pPr>
            <w:r w:rsidRPr="00D70946">
              <w:rPr>
                <w:lang w:eastAsia="zh-CN"/>
              </w:rPr>
              <w:t>2</w:t>
            </w:r>
          </w:p>
        </w:tc>
        <w:tc>
          <w:tcPr>
            <w:tcW w:w="1700" w:type="dxa"/>
          </w:tcPr>
          <w:p w14:paraId="39E0CD5C" w14:textId="77777777" w:rsidR="00EF4798" w:rsidRPr="00D70946" w:rsidRDefault="00EF4798" w:rsidP="009D4432">
            <w:pPr>
              <w:pStyle w:val="TAL"/>
            </w:pPr>
            <w:r w:rsidRPr="00D70946">
              <w:t xml:space="preserve">entry </w:t>
            </w:r>
            <w:r w:rsidRPr="00D70946">
              <w:rPr>
                <w:lang w:eastAsia="zh-CN"/>
              </w:rPr>
              <w:t>28</w:t>
            </w:r>
          </w:p>
        </w:tc>
        <w:tc>
          <w:tcPr>
            <w:tcW w:w="1133" w:type="dxa"/>
          </w:tcPr>
          <w:p w14:paraId="00332016" w14:textId="77777777" w:rsidR="00EF4798" w:rsidRPr="00D70946" w:rsidRDefault="00EF4798" w:rsidP="009D4432">
            <w:pPr>
              <w:pStyle w:val="TAL"/>
            </w:pPr>
          </w:p>
        </w:tc>
      </w:tr>
      <w:tr w:rsidR="00EF4798" w:rsidRPr="00D70946" w14:paraId="48F4A999" w14:textId="77777777" w:rsidTr="00FD3663">
        <w:tc>
          <w:tcPr>
            <w:tcW w:w="4535" w:type="dxa"/>
          </w:tcPr>
          <w:p w14:paraId="16D74CE8"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29</w:t>
            </w:r>
            <w:r w:rsidRPr="00D70946">
              <w:rPr>
                <w:lang w:eastAsia="fr-FR"/>
              </w:rPr>
              <w:t>]</w:t>
            </w:r>
          </w:p>
        </w:tc>
        <w:tc>
          <w:tcPr>
            <w:tcW w:w="2267" w:type="dxa"/>
          </w:tcPr>
          <w:p w14:paraId="5CAE29A2" w14:textId="77777777" w:rsidR="00EF4798" w:rsidRPr="00D70946" w:rsidRDefault="00EF4798" w:rsidP="009D4432">
            <w:pPr>
              <w:pStyle w:val="TAL"/>
              <w:rPr>
                <w:lang w:eastAsia="zh-CN"/>
              </w:rPr>
            </w:pPr>
            <w:r w:rsidRPr="00D70946">
              <w:rPr>
                <w:lang w:eastAsia="zh-CN"/>
              </w:rPr>
              <w:t>2</w:t>
            </w:r>
          </w:p>
        </w:tc>
        <w:tc>
          <w:tcPr>
            <w:tcW w:w="1700" w:type="dxa"/>
          </w:tcPr>
          <w:p w14:paraId="20802563" w14:textId="77777777" w:rsidR="00EF4798" w:rsidRPr="00D70946" w:rsidRDefault="00EF4798" w:rsidP="009D4432">
            <w:pPr>
              <w:pStyle w:val="TAL"/>
            </w:pPr>
            <w:r w:rsidRPr="00D70946">
              <w:t xml:space="preserve">entry </w:t>
            </w:r>
            <w:r w:rsidRPr="00D70946">
              <w:rPr>
                <w:lang w:eastAsia="zh-CN"/>
              </w:rPr>
              <w:t>29</w:t>
            </w:r>
          </w:p>
        </w:tc>
        <w:tc>
          <w:tcPr>
            <w:tcW w:w="1133" w:type="dxa"/>
          </w:tcPr>
          <w:p w14:paraId="6F271244" w14:textId="77777777" w:rsidR="00EF4798" w:rsidRPr="00D70946" w:rsidRDefault="00EF4798" w:rsidP="009D4432">
            <w:pPr>
              <w:pStyle w:val="TAL"/>
            </w:pPr>
          </w:p>
        </w:tc>
      </w:tr>
      <w:tr w:rsidR="00EF4798" w:rsidRPr="00D70946" w14:paraId="1B25D22F" w14:textId="77777777" w:rsidTr="00FD3663">
        <w:tc>
          <w:tcPr>
            <w:tcW w:w="4535" w:type="dxa"/>
          </w:tcPr>
          <w:p w14:paraId="6D1B25D3"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30</w:t>
            </w:r>
            <w:r w:rsidRPr="00D70946">
              <w:rPr>
                <w:lang w:eastAsia="fr-FR"/>
              </w:rPr>
              <w:t>]</w:t>
            </w:r>
          </w:p>
        </w:tc>
        <w:tc>
          <w:tcPr>
            <w:tcW w:w="2267" w:type="dxa"/>
          </w:tcPr>
          <w:p w14:paraId="45870849" w14:textId="77777777" w:rsidR="00EF4798" w:rsidRPr="00D70946" w:rsidRDefault="00EF4798" w:rsidP="009D4432">
            <w:pPr>
              <w:pStyle w:val="TAL"/>
              <w:rPr>
                <w:lang w:eastAsia="zh-CN"/>
              </w:rPr>
            </w:pPr>
            <w:r w:rsidRPr="00D70946">
              <w:rPr>
                <w:lang w:eastAsia="zh-CN"/>
              </w:rPr>
              <w:t>2</w:t>
            </w:r>
          </w:p>
        </w:tc>
        <w:tc>
          <w:tcPr>
            <w:tcW w:w="1700" w:type="dxa"/>
          </w:tcPr>
          <w:p w14:paraId="6855C371" w14:textId="77777777" w:rsidR="00EF4798" w:rsidRPr="00D70946" w:rsidRDefault="00EF4798" w:rsidP="009D4432">
            <w:pPr>
              <w:pStyle w:val="TAL"/>
            </w:pPr>
            <w:r w:rsidRPr="00D70946">
              <w:t xml:space="preserve">entry </w:t>
            </w:r>
            <w:r w:rsidRPr="00D70946">
              <w:rPr>
                <w:lang w:eastAsia="zh-CN"/>
              </w:rPr>
              <w:t>30</w:t>
            </w:r>
          </w:p>
        </w:tc>
        <w:tc>
          <w:tcPr>
            <w:tcW w:w="1133" w:type="dxa"/>
          </w:tcPr>
          <w:p w14:paraId="3D37A79C" w14:textId="77777777" w:rsidR="00EF4798" w:rsidRPr="00D70946" w:rsidRDefault="00EF4798" w:rsidP="009D4432">
            <w:pPr>
              <w:pStyle w:val="TAL"/>
            </w:pPr>
          </w:p>
        </w:tc>
      </w:tr>
      <w:tr w:rsidR="00EF4798" w:rsidRPr="00D70946" w14:paraId="1EF8357F" w14:textId="77777777" w:rsidTr="00FD3663">
        <w:tc>
          <w:tcPr>
            <w:tcW w:w="4535" w:type="dxa"/>
          </w:tcPr>
          <w:p w14:paraId="14FD05A1"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31</w:t>
            </w:r>
            <w:r w:rsidRPr="00D70946">
              <w:rPr>
                <w:lang w:eastAsia="fr-FR"/>
              </w:rPr>
              <w:t>]</w:t>
            </w:r>
          </w:p>
        </w:tc>
        <w:tc>
          <w:tcPr>
            <w:tcW w:w="2267" w:type="dxa"/>
          </w:tcPr>
          <w:p w14:paraId="49CDBFF0" w14:textId="77777777" w:rsidR="00EF4798" w:rsidRPr="00D70946" w:rsidRDefault="00EF4798" w:rsidP="009D4432">
            <w:pPr>
              <w:pStyle w:val="TAL"/>
              <w:rPr>
                <w:lang w:eastAsia="zh-CN"/>
              </w:rPr>
            </w:pPr>
            <w:r w:rsidRPr="00D70946">
              <w:rPr>
                <w:lang w:eastAsia="zh-CN"/>
              </w:rPr>
              <w:t>2</w:t>
            </w:r>
          </w:p>
        </w:tc>
        <w:tc>
          <w:tcPr>
            <w:tcW w:w="1700" w:type="dxa"/>
          </w:tcPr>
          <w:p w14:paraId="75493AD8" w14:textId="77777777" w:rsidR="00EF4798" w:rsidRPr="00D70946" w:rsidRDefault="00EF4798" w:rsidP="009D4432">
            <w:pPr>
              <w:pStyle w:val="TAL"/>
            </w:pPr>
            <w:r w:rsidRPr="00D70946">
              <w:t xml:space="preserve">entry </w:t>
            </w:r>
            <w:r w:rsidRPr="00D70946">
              <w:rPr>
                <w:lang w:eastAsia="zh-CN"/>
              </w:rPr>
              <w:t>31</w:t>
            </w:r>
          </w:p>
        </w:tc>
        <w:tc>
          <w:tcPr>
            <w:tcW w:w="1133" w:type="dxa"/>
          </w:tcPr>
          <w:p w14:paraId="15635673" w14:textId="77777777" w:rsidR="00EF4798" w:rsidRPr="00D70946" w:rsidRDefault="00EF4798" w:rsidP="009D4432">
            <w:pPr>
              <w:pStyle w:val="TAL"/>
            </w:pPr>
          </w:p>
        </w:tc>
      </w:tr>
      <w:tr w:rsidR="00EF4798" w:rsidRPr="00D70946" w14:paraId="297855E4" w14:textId="77777777" w:rsidTr="00FD3663">
        <w:tc>
          <w:tcPr>
            <w:tcW w:w="4535" w:type="dxa"/>
          </w:tcPr>
          <w:p w14:paraId="33291A0F"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32</w:t>
            </w:r>
            <w:r w:rsidRPr="00D70946">
              <w:rPr>
                <w:lang w:eastAsia="fr-FR"/>
              </w:rPr>
              <w:t>]</w:t>
            </w:r>
          </w:p>
        </w:tc>
        <w:tc>
          <w:tcPr>
            <w:tcW w:w="2267" w:type="dxa"/>
          </w:tcPr>
          <w:p w14:paraId="4AD991E2" w14:textId="77777777" w:rsidR="00EF4798" w:rsidRPr="00D70946" w:rsidRDefault="00EF4798" w:rsidP="009D4432">
            <w:pPr>
              <w:pStyle w:val="TAL"/>
              <w:rPr>
                <w:lang w:eastAsia="zh-CN"/>
              </w:rPr>
            </w:pPr>
            <w:r w:rsidRPr="00D70946">
              <w:rPr>
                <w:lang w:eastAsia="zh-CN"/>
              </w:rPr>
              <w:t>2</w:t>
            </w:r>
          </w:p>
        </w:tc>
        <w:tc>
          <w:tcPr>
            <w:tcW w:w="1700" w:type="dxa"/>
          </w:tcPr>
          <w:p w14:paraId="17BE5C2D" w14:textId="77777777" w:rsidR="00EF4798" w:rsidRPr="00D70946" w:rsidRDefault="00EF4798" w:rsidP="009D4432">
            <w:pPr>
              <w:pStyle w:val="TAL"/>
            </w:pPr>
            <w:r w:rsidRPr="00D70946">
              <w:t xml:space="preserve">entry </w:t>
            </w:r>
            <w:r w:rsidRPr="00D70946">
              <w:rPr>
                <w:lang w:eastAsia="zh-CN"/>
              </w:rPr>
              <w:t>32</w:t>
            </w:r>
          </w:p>
        </w:tc>
        <w:tc>
          <w:tcPr>
            <w:tcW w:w="1133" w:type="dxa"/>
          </w:tcPr>
          <w:p w14:paraId="7CE2F25A" w14:textId="77777777" w:rsidR="00EF4798" w:rsidRPr="00D70946" w:rsidRDefault="00EF4798" w:rsidP="009D4432">
            <w:pPr>
              <w:pStyle w:val="TAL"/>
            </w:pPr>
          </w:p>
        </w:tc>
      </w:tr>
      <w:tr w:rsidR="00EF4798" w:rsidRPr="00D70946" w14:paraId="510ACC2C" w14:textId="77777777" w:rsidTr="00FD3663">
        <w:tc>
          <w:tcPr>
            <w:tcW w:w="4535" w:type="dxa"/>
          </w:tcPr>
          <w:p w14:paraId="0883D496"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33</w:t>
            </w:r>
            <w:r w:rsidRPr="00D70946">
              <w:rPr>
                <w:lang w:eastAsia="fr-FR"/>
              </w:rPr>
              <w:t>]</w:t>
            </w:r>
          </w:p>
        </w:tc>
        <w:tc>
          <w:tcPr>
            <w:tcW w:w="2267" w:type="dxa"/>
          </w:tcPr>
          <w:p w14:paraId="447F4047" w14:textId="77777777" w:rsidR="00EF4798" w:rsidRPr="00D70946" w:rsidRDefault="00EF4798" w:rsidP="009D4432">
            <w:pPr>
              <w:pStyle w:val="TAL"/>
              <w:rPr>
                <w:lang w:eastAsia="zh-CN"/>
              </w:rPr>
            </w:pPr>
            <w:r w:rsidRPr="00D70946">
              <w:rPr>
                <w:lang w:eastAsia="zh-CN"/>
              </w:rPr>
              <w:t>2</w:t>
            </w:r>
          </w:p>
        </w:tc>
        <w:tc>
          <w:tcPr>
            <w:tcW w:w="1700" w:type="dxa"/>
          </w:tcPr>
          <w:p w14:paraId="60D1D010" w14:textId="77777777" w:rsidR="00EF4798" w:rsidRPr="00D70946" w:rsidRDefault="00EF4798" w:rsidP="009D4432">
            <w:pPr>
              <w:pStyle w:val="TAL"/>
            </w:pPr>
            <w:r w:rsidRPr="00D70946">
              <w:t xml:space="preserve">entry </w:t>
            </w:r>
            <w:r w:rsidRPr="00D70946">
              <w:rPr>
                <w:lang w:eastAsia="zh-CN"/>
              </w:rPr>
              <w:t>33</w:t>
            </w:r>
          </w:p>
        </w:tc>
        <w:tc>
          <w:tcPr>
            <w:tcW w:w="1133" w:type="dxa"/>
          </w:tcPr>
          <w:p w14:paraId="6C27E1B5" w14:textId="77777777" w:rsidR="00EF4798" w:rsidRPr="00D70946" w:rsidRDefault="00EF4798" w:rsidP="009D4432">
            <w:pPr>
              <w:pStyle w:val="TAL"/>
            </w:pPr>
          </w:p>
        </w:tc>
      </w:tr>
      <w:tr w:rsidR="00EF4798" w:rsidRPr="00D70946" w14:paraId="6F5ABC25" w14:textId="77777777" w:rsidTr="00FD3663">
        <w:tc>
          <w:tcPr>
            <w:tcW w:w="4535" w:type="dxa"/>
          </w:tcPr>
          <w:p w14:paraId="264791B9"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34</w:t>
            </w:r>
            <w:r w:rsidRPr="00D70946">
              <w:rPr>
                <w:lang w:eastAsia="fr-FR"/>
              </w:rPr>
              <w:t>]</w:t>
            </w:r>
          </w:p>
        </w:tc>
        <w:tc>
          <w:tcPr>
            <w:tcW w:w="2267" w:type="dxa"/>
          </w:tcPr>
          <w:p w14:paraId="22AE229A" w14:textId="77777777" w:rsidR="00EF4798" w:rsidRPr="00D70946" w:rsidRDefault="00EF4798" w:rsidP="009D4432">
            <w:pPr>
              <w:pStyle w:val="TAL"/>
              <w:rPr>
                <w:lang w:eastAsia="zh-CN"/>
              </w:rPr>
            </w:pPr>
            <w:r w:rsidRPr="00D70946">
              <w:rPr>
                <w:lang w:eastAsia="zh-CN"/>
              </w:rPr>
              <w:t>2</w:t>
            </w:r>
          </w:p>
        </w:tc>
        <w:tc>
          <w:tcPr>
            <w:tcW w:w="1700" w:type="dxa"/>
          </w:tcPr>
          <w:p w14:paraId="0D7230DC" w14:textId="77777777" w:rsidR="00EF4798" w:rsidRPr="00D70946" w:rsidRDefault="00EF4798" w:rsidP="009D4432">
            <w:pPr>
              <w:pStyle w:val="TAL"/>
            </w:pPr>
            <w:r w:rsidRPr="00D70946">
              <w:t xml:space="preserve">entry </w:t>
            </w:r>
            <w:r w:rsidRPr="00D70946">
              <w:rPr>
                <w:lang w:eastAsia="zh-CN"/>
              </w:rPr>
              <w:t>34</w:t>
            </w:r>
          </w:p>
        </w:tc>
        <w:tc>
          <w:tcPr>
            <w:tcW w:w="1133" w:type="dxa"/>
          </w:tcPr>
          <w:p w14:paraId="70C92343" w14:textId="77777777" w:rsidR="00EF4798" w:rsidRPr="00D70946" w:rsidRDefault="00EF4798" w:rsidP="009D4432">
            <w:pPr>
              <w:pStyle w:val="TAL"/>
            </w:pPr>
          </w:p>
        </w:tc>
      </w:tr>
      <w:tr w:rsidR="00EF4798" w:rsidRPr="00D70946" w14:paraId="1F278D13" w14:textId="77777777" w:rsidTr="00FD3663">
        <w:tc>
          <w:tcPr>
            <w:tcW w:w="4535" w:type="dxa"/>
          </w:tcPr>
          <w:p w14:paraId="06F0CC8F"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35</w:t>
            </w:r>
            <w:r w:rsidRPr="00D70946">
              <w:rPr>
                <w:lang w:eastAsia="fr-FR"/>
              </w:rPr>
              <w:t>]</w:t>
            </w:r>
          </w:p>
        </w:tc>
        <w:tc>
          <w:tcPr>
            <w:tcW w:w="2267" w:type="dxa"/>
          </w:tcPr>
          <w:p w14:paraId="5EE439D4" w14:textId="77777777" w:rsidR="00EF4798" w:rsidRPr="00D70946" w:rsidRDefault="00EF4798" w:rsidP="009D4432">
            <w:pPr>
              <w:pStyle w:val="TAL"/>
              <w:rPr>
                <w:lang w:eastAsia="zh-CN"/>
              </w:rPr>
            </w:pPr>
            <w:r w:rsidRPr="00D70946">
              <w:rPr>
                <w:lang w:eastAsia="zh-CN"/>
              </w:rPr>
              <w:t>2</w:t>
            </w:r>
          </w:p>
        </w:tc>
        <w:tc>
          <w:tcPr>
            <w:tcW w:w="1700" w:type="dxa"/>
          </w:tcPr>
          <w:p w14:paraId="748B5679" w14:textId="77777777" w:rsidR="00EF4798" w:rsidRPr="00D70946" w:rsidRDefault="00EF4798" w:rsidP="009D4432">
            <w:pPr>
              <w:pStyle w:val="TAL"/>
            </w:pPr>
            <w:r w:rsidRPr="00D70946">
              <w:t xml:space="preserve">entry </w:t>
            </w:r>
            <w:r w:rsidRPr="00D70946">
              <w:rPr>
                <w:lang w:eastAsia="zh-CN"/>
              </w:rPr>
              <w:t>35</w:t>
            </w:r>
          </w:p>
        </w:tc>
        <w:tc>
          <w:tcPr>
            <w:tcW w:w="1133" w:type="dxa"/>
          </w:tcPr>
          <w:p w14:paraId="208165B5" w14:textId="77777777" w:rsidR="00EF4798" w:rsidRPr="00D70946" w:rsidRDefault="00EF4798" w:rsidP="009D4432">
            <w:pPr>
              <w:pStyle w:val="TAL"/>
            </w:pPr>
          </w:p>
        </w:tc>
      </w:tr>
      <w:tr w:rsidR="00EF4798" w:rsidRPr="00D70946" w14:paraId="74498A95" w14:textId="77777777" w:rsidTr="00FD3663">
        <w:tc>
          <w:tcPr>
            <w:tcW w:w="4535" w:type="dxa"/>
          </w:tcPr>
          <w:p w14:paraId="4B5BCDD8"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36</w:t>
            </w:r>
            <w:r w:rsidRPr="00D70946">
              <w:rPr>
                <w:lang w:eastAsia="fr-FR"/>
              </w:rPr>
              <w:t>]</w:t>
            </w:r>
          </w:p>
        </w:tc>
        <w:tc>
          <w:tcPr>
            <w:tcW w:w="2267" w:type="dxa"/>
          </w:tcPr>
          <w:p w14:paraId="1BF4BD4C" w14:textId="77777777" w:rsidR="00EF4798" w:rsidRPr="00D70946" w:rsidRDefault="00EF4798" w:rsidP="009D4432">
            <w:pPr>
              <w:pStyle w:val="TAL"/>
              <w:rPr>
                <w:lang w:eastAsia="zh-CN"/>
              </w:rPr>
            </w:pPr>
            <w:r w:rsidRPr="00D70946">
              <w:rPr>
                <w:lang w:eastAsia="zh-CN"/>
              </w:rPr>
              <w:t>2</w:t>
            </w:r>
          </w:p>
        </w:tc>
        <w:tc>
          <w:tcPr>
            <w:tcW w:w="1700" w:type="dxa"/>
          </w:tcPr>
          <w:p w14:paraId="170EE0AF" w14:textId="77777777" w:rsidR="00EF4798" w:rsidRPr="00D70946" w:rsidRDefault="00EF4798" w:rsidP="009D4432">
            <w:pPr>
              <w:pStyle w:val="TAL"/>
            </w:pPr>
            <w:r w:rsidRPr="00D70946">
              <w:t xml:space="preserve">entry </w:t>
            </w:r>
            <w:r w:rsidRPr="00D70946">
              <w:rPr>
                <w:lang w:eastAsia="zh-CN"/>
              </w:rPr>
              <w:t>36</w:t>
            </w:r>
          </w:p>
        </w:tc>
        <w:tc>
          <w:tcPr>
            <w:tcW w:w="1133" w:type="dxa"/>
          </w:tcPr>
          <w:p w14:paraId="30CE4569" w14:textId="77777777" w:rsidR="00EF4798" w:rsidRPr="00D70946" w:rsidRDefault="00EF4798" w:rsidP="009D4432">
            <w:pPr>
              <w:pStyle w:val="TAL"/>
            </w:pPr>
          </w:p>
        </w:tc>
      </w:tr>
      <w:tr w:rsidR="00EF4798" w:rsidRPr="00D70946" w14:paraId="6B5BDEF6" w14:textId="77777777" w:rsidTr="00FD3663">
        <w:tc>
          <w:tcPr>
            <w:tcW w:w="4535" w:type="dxa"/>
          </w:tcPr>
          <w:p w14:paraId="4456743C"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37</w:t>
            </w:r>
            <w:r w:rsidRPr="00D70946">
              <w:rPr>
                <w:lang w:eastAsia="fr-FR"/>
              </w:rPr>
              <w:t>]</w:t>
            </w:r>
          </w:p>
        </w:tc>
        <w:tc>
          <w:tcPr>
            <w:tcW w:w="2267" w:type="dxa"/>
          </w:tcPr>
          <w:p w14:paraId="43B5F03F" w14:textId="77777777" w:rsidR="00EF4798" w:rsidRPr="00D70946" w:rsidRDefault="00EF4798" w:rsidP="009D4432">
            <w:pPr>
              <w:pStyle w:val="TAL"/>
              <w:rPr>
                <w:lang w:eastAsia="zh-CN"/>
              </w:rPr>
            </w:pPr>
            <w:r w:rsidRPr="00D70946">
              <w:rPr>
                <w:lang w:eastAsia="zh-CN"/>
              </w:rPr>
              <w:t>2</w:t>
            </w:r>
          </w:p>
        </w:tc>
        <w:tc>
          <w:tcPr>
            <w:tcW w:w="1700" w:type="dxa"/>
          </w:tcPr>
          <w:p w14:paraId="35CE818C" w14:textId="77777777" w:rsidR="00EF4798" w:rsidRPr="00D70946" w:rsidRDefault="00EF4798" w:rsidP="009D4432">
            <w:pPr>
              <w:pStyle w:val="TAL"/>
            </w:pPr>
            <w:r w:rsidRPr="00D70946">
              <w:t xml:space="preserve">entry </w:t>
            </w:r>
            <w:r w:rsidRPr="00D70946">
              <w:rPr>
                <w:lang w:eastAsia="zh-CN"/>
              </w:rPr>
              <w:t>37</w:t>
            </w:r>
          </w:p>
        </w:tc>
        <w:tc>
          <w:tcPr>
            <w:tcW w:w="1133" w:type="dxa"/>
          </w:tcPr>
          <w:p w14:paraId="4E4C9779" w14:textId="77777777" w:rsidR="00EF4798" w:rsidRPr="00D70946" w:rsidRDefault="00EF4798" w:rsidP="009D4432">
            <w:pPr>
              <w:pStyle w:val="TAL"/>
            </w:pPr>
          </w:p>
        </w:tc>
      </w:tr>
      <w:tr w:rsidR="00EF4798" w:rsidRPr="00D70946" w14:paraId="549E6CDE" w14:textId="77777777" w:rsidTr="00FD3663">
        <w:tc>
          <w:tcPr>
            <w:tcW w:w="4535" w:type="dxa"/>
          </w:tcPr>
          <w:p w14:paraId="3E8573AF"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38</w:t>
            </w:r>
            <w:r w:rsidRPr="00D70946">
              <w:rPr>
                <w:lang w:eastAsia="fr-FR"/>
              </w:rPr>
              <w:t>]</w:t>
            </w:r>
          </w:p>
        </w:tc>
        <w:tc>
          <w:tcPr>
            <w:tcW w:w="2267" w:type="dxa"/>
          </w:tcPr>
          <w:p w14:paraId="20B3E535" w14:textId="77777777" w:rsidR="00EF4798" w:rsidRPr="00D70946" w:rsidRDefault="00EF4798" w:rsidP="009D4432">
            <w:pPr>
              <w:pStyle w:val="TAL"/>
              <w:rPr>
                <w:lang w:eastAsia="zh-CN"/>
              </w:rPr>
            </w:pPr>
            <w:r w:rsidRPr="00D70946">
              <w:rPr>
                <w:lang w:eastAsia="zh-CN"/>
              </w:rPr>
              <w:t>2</w:t>
            </w:r>
          </w:p>
        </w:tc>
        <w:tc>
          <w:tcPr>
            <w:tcW w:w="1700" w:type="dxa"/>
          </w:tcPr>
          <w:p w14:paraId="306CD38F" w14:textId="77777777" w:rsidR="00EF4798" w:rsidRPr="00D70946" w:rsidRDefault="00EF4798" w:rsidP="009D4432">
            <w:pPr>
              <w:pStyle w:val="TAL"/>
            </w:pPr>
            <w:r w:rsidRPr="00D70946">
              <w:t xml:space="preserve">entry </w:t>
            </w:r>
            <w:r w:rsidRPr="00D70946">
              <w:rPr>
                <w:lang w:eastAsia="zh-CN"/>
              </w:rPr>
              <w:t>38</w:t>
            </w:r>
          </w:p>
        </w:tc>
        <w:tc>
          <w:tcPr>
            <w:tcW w:w="1133" w:type="dxa"/>
          </w:tcPr>
          <w:p w14:paraId="59FCDC5B" w14:textId="77777777" w:rsidR="00EF4798" w:rsidRPr="00D70946" w:rsidRDefault="00EF4798" w:rsidP="009D4432">
            <w:pPr>
              <w:pStyle w:val="TAL"/>
            </w:pPr>
          </w:p>
        </w:tc>
      </w:tr>
      <w:tr w:rsidR="00EF4798" w:rsidRPr="00D70946" w14:paraId="388BD3FA" w14:textId="77777777" w:rsidTr="00FD3663">
        <w:tc>
          <w:tcPr>
            <w:tcW w:w="4535" w:type="dxa"/>
          </w:tcPr>
          <w:p w14:paraId="5CC36A5F"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39</w:t>
            </w:r>
            <w:r w:rsidRPr="00D70946">
              <w:rPr>
                <w:lang w:eastAsia="fr-FR"/>
              </w:rPr>
              <w:t>]</w:t>
            </w:r>
          </w:p>
        </w:tc>
        <w:tc>
          <w:tcPr>
            <w:tcW w:w="2267" w:type="dxa"/>
          </w:tcPr>
          <w:p w14:paraId="4FD4A3AA" w14:textId="77777777" w:rsidR="00EF4798" w:rsidRPr="00D70946" w:rsidRDefault="00EF4798" w:rsidP="009D4432">
            <w:pPr>
              <w:pStyle w:val="TAL"/>
              <w:rPr>
                <w:lang w:eastAsia="zh-CN"/>
              </w:rPr>
            </w:pPr>
            <w:r w:rsidRPr="00D70946">
              <w:rPr>
                <w:lang w:eastAsia="zh-CN"/>
              </w:rPr>
              <w:t>2</w:t>
            </w:r>
          </w:p>
        </w:tc>
        <w:tc>
          <w:tcPr>
            <w:tcW w:w="1700" w:type="dxa"/>
          </w:tcPr>
          <w:p w14:paraId="2B9792D7" w14:textId="77777777" w:rsidR="00EF4798" w:rsidRPr="00D70946" w:rsidRDefault="00EF4798" w:rsidP="009D4432">
            <w:pPr>
              <w:pStyle w:val="TAL"/>
            </w:pPr>
            <w:r w:rsidRPr="00D70946">
              <w:t xml:space="preserve">entry </w:t>
            </w:r>
            <w:r w:rsidRPr="00D70946">
              <w:rPr>
                <w:lang w:eastAsia="zh-CN"/>
              </w:rPr>
              <w:t>39</w:t>
            </w:r>
          </w:p>
        </w:tc>
        <w:tc>
          <w:tcPr>
            <w:tcW w:w="1133" w:type="dxa"/>
          </w:tcPr>
          <w:p w14:paraId="70E91306" w14:textId="77777777" w:rsidR="00EF4798" w:rsidRPr="00D70946" w:rsidRDefault="00EF4798" w:rsidP="009D4432">
            <w:pPr>
              <w:pStyle w:val="TAL"/>
            </w:pPr>
          </w:p>
        </w:tc>
      </w:tr>
      <w:tr w:rsidR="00EF4798" w:rsidRPr="00D70946" w14:paraId="4600F35E" w14:textId="77777777" w:rsidTr="00FD3663">
        <w:tc>
          <w:tcPr>
            <w:tcW w:w="4535" w:type="dxa"/>
          </w:tcPr>
          <w:p w14:paraId="674FEEF7"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40</w:t>
            </w:r>
            <w:r w:rsidRPr="00D70946">
              <w:rPr>
                <w:lang w:eastAsia="fr-FR"/>
              </w:rPr>
              <w:t>]</w:t>
            </w:r>
          </w:p>
        </w:tc>
        <w:tc>
          <w:tcPr>
            <w:tcW w:w="2267" w:type="dxa"/>
          </w:tcPr>
          <w:p w14:paraId="008F6F13" w14:textId="77777777" w:rsidR="00EF4798" w:rsidRPr="00D70946" w:rsidRDefault="00EF4798" w:rsidP="009D4432">
            <w:pPr>
              <w:pStyle w:val="TAL"/>
              <w:rPr>
                <w:lang w:eastAsia="zh-CN"/>
              </w:rPr>
            </w:pPr>
            <w:r w:rsidRPr="00D70946">
              <w:rPr>
                <w:lang w:eastAsia="zh-CN"/>
              </w:rPr>
              <w:t>2</w:t>
            </w:r>
          </w:p>
        </w:tc>
        <w:tc>
          <w:tcPr>
            <w:tcW w:w="1700" w:type="dxa"/>
          </w:tcPr>
          <w:p w14:paraId="19A4CA40" w14:textId="77777777" w:rsidR="00EF4798" w:rsidRPr="00D70946" w:rsidRDefault="00EF4798" w:rsidP="009D4432">
            <w:pPr>
              <w:pStyle w:val="TAL"/>
            </w:pPr>
            <w:r w:rsidRPr="00D70946">
              <w:t xml:space="preserve">entry </w:t>
            </w:r>
            <w:r w:rsidRPr="00D70946">
              <w:rPr>
                <w:lang w:eastAsia="zh-CN"/>
              </w:rPr>
              <w:t>40</w:t>
            </w:r>
          </w:p>
        </w:tc>
        <w:tc>
          <w:tcPr>
            <w:tcW w:w="1133" w:type="dxa"/>
          </w:tcPr>
          <w:p w14:paraId="61EFC261" w14:textId="77777777" w:rsidR="00EF4798" w:rsidRPr="00D70946" w:rsidRDefault="00EF4798" w:rsidP="009D4432">
            <w:pPr>
              <w:pStyle w:val="TAL"/>
            </w:pPr>
          </w:p>
        </w:tc>
      </w:tr>
      <w:tr w:rsidR="00EF4798" w:rsidRPr="00D70946" w14:paraId="4C427CDF" w14:textId="77777777" w:rsidTr="00FD3663">
        <w:tc>
          <w:tcPr>
            <w:tcW w:w="4535" w:type="dxa"/>
          </w:tcPr>
          <w:p w14:paraId="2D854380"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41</w:t>
            </w:r>
            <w:r w:rsidRPr="00D70946">
              <w:rPr>
                <w:lang w:eastAsia="fr-FR"/>
              </w:rPr>
              <w:t>]</w:t>
            </w:r>
          </w:p>
        </w:tc>
        <w:tc>
          <w:tcPr>
            <w:tcW w:w="2267" w:type="dxa"/>
          </w:tcPr>
          <w:p w14:paraId="6C7B63FB" w14:textId="77777777" w:rsidR="00EF4798" w:rsidRPr="00D70946" w:rsidRDefault="00EF4798" w:rsidP="009D4432">
            <w:pPr>
              <w:pStyle w:val="TAL"/>
              <w:rPr>
                <w:lang w:eastAsia="zh-CN"/>
              </w:rPr>
            </w:pPr>
            <w:r w:rsidRPr="00D70946">
              <w:rPr>
                <w:lang w:eastAsia="zh-CN"/>
              </w:rPr>
              <w:t>2</w:t>
            </w:r>
          </w:p>
        </w:tc>
        <w:tc>
          <w:tcPr>
            <w:tcW w:w="1700" w:type="dxa"/>
          </w:tcPr>
          <w:p w14:paraId="54B79642" w14:textId="77777777" w:rsidR="00EF4798" w:rsidRPr="00D70946" w:rsidRDefault="00EF4798" w:rsidP="009D4432">
            <w:pPr>
              <w:pStyle w:val="TAL"/>
            </w:pPr>
            <w:r w:rsidRPr="00D70946">
              <w:t xml:space="preserve">entry </w:t>
            </w:r>
            <w:r w:rsidRPr="00D70946">
              <w:rPr>
                <w:lang w:eastAsia="zh-CN"/>
              </w:rPr>
              <w:t>41</w:t>
            </w:r>
          </w:p>
        </w:tc>
        <w:tc>
          <w:tcPr>
            <w:tcW w:w="1133" w:type="dxa"/>
          </w:tcPr>
          <w:p w14:paraId="220C4868" w14:textId="77777777" w:rsidR="00EF4798" w:rsidRPr="00D70946" w:rsidRDefault="00EF4798" w:rsidP="009D4432">
            <w:pPr>
              <w:pStyle w:val="TAL"/>
            </w:pPr>
          </w:p>
        </w:tc>
      </w:tr>
      <w:tr w:rsidR="00EF4798" w:rsidRPr="00D70946" w14:paraId="54D1C99B" w14:textId="77777777" w:rsidTr="00FD3663">
        <w:tc>
          <w:tcPr>
            <w:tcW w:w="4535" w:type="dxa"/>
          </w:tcPr>
          <w:p w14:paraId="2DBD4E9B"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42</w:t>
            </w:r>
            <w:r w:rsidRPr="00D70946">
              <w:rPr>
                <w:lang w:eastAsia="fr-FR"/>
              </w:rPr>
              <w:t>]</w:t>
            </w:r>
          </w:p>
        </w:tc>
        <w:tc>
          <w:tcPr>
            <w:tcW w:w="2267" w:type="dxa"/>
          </w:tcPr>
          <w:p w14:paraId="527D50BF" w14:textId="77777777" w:rsidR="00EF4798" w:rsidRPr="00D70946" w:rsidRDefault="00EF4798" w:rsidP="009D4432">
            <w:pPr>
              <w:pStyle w:val="TAL"/>
              <w:rPr>
                <w:lang w:eastAsia="zh-CN"/>
              </w:rPr>
            </w:pPr>
            <w:r w:rsidRPr="00D70946">
              <w:rPr>
                <w:lang w:eastAsia="zh-CN"/>
              </w:rPr>
              <w:t>2</w:t>
            </w:r>
          </w:p>
        </w:tc>
        <w:tc>
          <w:tcPr>
            <w:tcW w:w="1700" w:type="dxa"/>
          </w:tcPr>
          <w:p w14:paraId="2C8F9152" w14:textId="77777777" w:rsidR="00EF4798" w:rsidRPr="00D70946" w:rsidRDefault="00EF4798" w:rsidP="009D4432">
            <w:pPr>
              <w:pStyle w:val="TAL"/>
            </w:pPr>
            <w:r w:rsidRPr="00D70946">
              <w:t xml:space="preserve">entry </w:t>
            </w:r>
            <w:r w:rsidRPr="00D70946">
              <w:rPr>
                <w:lang w:eastAsia="zh-CN"/>
              </w:rPr>
              <w:t>42</w:t>
            </w:r>
          </w:p>
        </w:tc>
        <w:tc>
          <w:tcPr>
            <w:tcW w:w="1133" w:type="dxa"/>
          </w:tcPr>
          <w:p w14:paraId="1AC6B9C7" w14:textId="77777777" w:rsidR="00EF4798" w:rsidRPr="00D70946" w:rsidRDefault="00EF4798" w:rsidP="009D4432">
            <w:pPr>
              <w:pStyle w:val="TAL"/>
            </w:pPr>
          </w:p>
        </w:tc>
      </w:tr>
      <w:tr w:rsidR="00EF4798" w:rsidRPr="00D70946" w14:paraId="5EAC48DB" w14:textId="77777777" w:rsidTr="00FD3663">
        <w:tc>
          <w:tcPr>
            <w:tcW w:w="4535" w:type="dxa"/>
          </w:tcPr>
          <w:p w14:paraId="0F300FA3"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43</w:t>
            </w:r>
            <w:r w:rsidRPr="00D70946">
              <w:rPr>
                <w:lang w:eastAsia="fr-FR"/>
              </w:rPr>
              <w:t>]</w:t>
            </w:r>
          </w:p>
        </w:tc>
        <w:tc>
          <w:tcPr>
            <w:tcW w:w="2267" w:type="dxa"/>
          </w:tcPr>
          <w:p w14:paraId="41D488E7" w14:textId="77777777" w:rsidR="00EF4798" w:rsidRPr="00D70946" w:rsidRDefault="00EF4798" w:rsidP="009D4432">
            <w:pPr>
              <w:pStyle w:val="TAL"/>
              <w:rPr>
                <w:lang w:eastAsia="zh-CN"/>
              </w:rPr>
            </w:pPr>
            <w:r w:rsidRPr="00D70946">
              <w:rPr>
                <w:lang w:eastAsia="zh-CN"/>
              </w:rPr>
              <w:t>2</w:t>
            </w:r>
          </w:p>
        </w:tc>
        <w:tc>
          <w:tcPr>
            <w:tcW w:w="1700" w:type="dxa"/>
          </w:tcPr>
          <w:p w14:paraId="1194D199" w14:textId="77777777" w:rsidR="00EF4798" w:rsidRPr="00D70946" w:rsidRDefault="00EF4798" w:rsidP="009D4432">
            <w:pPr>
              <w:pStyle w:val="TAL"/>
            </w:pPr>
            <w:r w:rsidRPr="00D70946">
              <w:t xml:space="preserve">entry </w:t>
            </w:r>
            <w:r w:rsidRPr="00D70946">
              <w:rPr>
                <w:lang w:eastAsia="zh-CN"/>
              </w:rPr>
              <w:t>43</w:t>
            </w:r>
          </w:p>
        </w:tc>
        <w:tc>
          <w:tcPr>
            <w:tcW w:w="1133" w:type="dxa"/>
          </w:tcPr>
          <w:p w14:paraId="15399F98" w14:textId="77777777" w:rsidR="00EF4798" w:rsidRPr="00D70946" w:rsidRDefault="00EF4798" w:rsidP="009D4432">
            <w:pPr>
              <w:pStyle w:val="TAL"/>
            </w:pPr>
          </w:p>
        </w:tc>
      </w:tr>
      <w:tr w:rsidR="00EF4798" w:rsidRPr="00D70946" w14:paraId="44A0BBDA" w14:textId="77777777" w:rsidTr="00FD3663">
        <w:tc>
          <w:tcPr>
            <w:tcW w:w="4535" w:type="dxa"/>
          </w:tcPr>
          <w:p w14:paraId="1273F412"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44</w:t>
            </w:r>
            <w:r w:rsidRPr="00D70946">
              <w:rPr>
                <w:lang w:eastAsia="fr-FR"/>
              </w:rPr>
              <w:t>]</w:t>
            </w:r>
          </w:p>
        </w:tc>
        <w:tc>
          <w:tcPr>
            <w:tcW w:w="2267" w:type="dxa"/>
          </w:tcPr>
          <w:p w14:paraId="05670958" w14:textId="77777777" w:rsidR="00EF4798" w:rsidRPr="00D70946" w:rsidRDefault="00EF4798" w:rsidP="009D4432">
            <w:pPr>
              <w:pStyle w:val="TAL"/>
              <w:rPr>
                <w:lang w:eastAsia="zh-CN"/>
              </w:rPr>
            </w:pPr>
            <w:r w:rsidRPr="00D70946">
              <w:rPr>
                <w:lang w:eastAsia="zh-CN"/>
              </w:rPr>
              <w:t>2</w:t>
            </w:r>
          </w:p>
        </w:tc>
        <w:tc>
          <w:tcPr>
            <w:tcW w:w="1700" w:type="dxa"/>
          </w:tcPr>
          <w:p w14:paraId="5CDE2E4A" w14:textId="77777777" w:rsidR="00EF4798" w:rsidRPr="00D70946" w:rsidRDefault="00EF4798" w:rsidP="009D4432">
            <w:pPr>
              <w:pStyle w:val="TAL"/>
            </w:pPr>
            <w:r w:rsidRPr="00D70946">
              <w:t xml:space="preserve">entry </w:t>
            </w:r>
            <w:r w:rsidRPr="00D70946">
              <w:rPr>
                <w:lang w:eastAsia="zh-CN"/>
              </w:rPr>
              <w:t>44</w:t>
            </w:r>
          </w:p>
        </w:tc>
        <w:tc>
          <w:tcPr>
            <w:tcW w:w="1133" w:type="dxa"/>
          </w:tcPr>
          <w:p w14:paraId="52A2A4FF" w14:textId="77777777" w:rsidR="00EF4798" w:rsidRPr="00D70946" w:rsidRDefault="00EF4798" w:rsidP="009D4432">
            <w:pPr>
              <w:pStyle w:val="TAL"/>
            </w:pPr>
          </w:p>
        </w:tc>
      </w:tr>
      <w:tr w:rsidR="00EF4798" w:rsidRPr="00D70946" w14:paraId="606B5CD5" w14:textId="77777777" w:rsidTr="00FD3663">
        <w:tc>
          <w:tcPr>
            <w:tcW w:w="4535" w:type="dxa"/>
          </w:tcPr>
          <w:p w14:paraId="655385A4"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45</w:t>
            </w:r>
            <w:r w:rsidRPr="00D70946">
              <w:rPr>
                <w:lang w:eastAsia="fr-FR"/>
              </w:rPr>
              <w:t>]</w:t>
            </w:r>
          </w:p>
        </w:tc>
        <w:tc>
          <w:tcPr>
            <w:tcW w:w="2267" w:type="dxa"/>
          </w:tcPr>
          <w:p w14:paraId="503AD08D" w14:textId="77777777" w:rsidR="00EF4798" w:rsidRPr="00D70946" w:rsidRDefault="00EF4798" w:rsidP="009D4432">
            <w:pPr>
              <w:pStyle w:val="TAL"/>
              <w:rPr>
                <w:lang w:eastAsia="zh-CN"/>
              </w:rPr>
            </w:pPr>
            <w:r w:rsidRPr="00D70946">
              <w:rPr>
                <w:lang w:eastAsia="zh-CN"/>
              </w:rPr>
              <w:t>2</w:t>
            </w:r>
          </w:p>
        </w:tc>
        <w:tc>
          <w:tcPr>
            <w:tcW w:w="1700" w:type="dxa"/>
          </w:tcPr>
          <w:p w14:paraId="7B5F813E" w14:textId="77777777" w:rsidR="00EF4798" w:rsidRPr="00D70946" w:rsidRDefault="00EF4798" w:rsidP="009D4432">
            <w:pPr>
              <w:pStyle w:val="TAL"/>
            </w:pPr>
            <w:r w:rsidRPr="00D70946">
              <w:t xml:space="preserve">entry </w:t>
            </w:r>
            <w:r w:rsidRPr="00D70946">
              <w:rPr>
                <w:lang w:eastAsia="zh-CN"/>
              </w:rPr>
              <w:t>45</w:t>
            </w:r>
          </w:p>
        </w:tc>
        <w:tc>
          <w:tcPr>
            <w:tcW w:w="1133" w:type="dxa"/>
          </w:tcPr>
          <w:p w14:paraId="19EE276E" w14:textId="77777777" w:rsidR="00EF4798" w:rsidRPr="00D70946" w:rsidRDefault="00EF4798" w:rsidP="009D4432">
            <w:pPr>
              <w:pStyle w:val="TAL"/>
            </w:pPr>
          </w:p>
        </w:tc>
      </w:tr>
      <w:tr w:rsidR="00EF4798" w:rsidRPr="00D70946" w14:paraId="6C114BB2" w14:textId="77777777" w:rsidTr="00FD3663">
        <w:tc>
          <w:tcPr>
            <w:tcW w:w="4535" w:type="dxa"/>
          </w:tcPr>
          <w:p w14:paraId="11D54839"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46</w:t>
            </w:r>
            <w:r w:rsidRPr="00D70946">
              <w:rPr>
                <w:lang w:eastAsia="fr-FR"/>
              </w:rPr>
              <w:t>]</w:t>
            </w:r>
          </w:p>
        </w:tc>
        <w:tc>
          <w:tcPr>
            <w:tcW w:w="2267" w:type="dxa"/>
          </w:tcPr>
          <w:p w14:paraId="3E407B50" w14:textId="77777777" w:rsidR="00EF4798" w:rsidRPr="00D70946" w:rsidRDefault="00EF4798" w:rsidP="009D4432">
            <w:pPr>
              <w:pStyle w:val="TAL"/>
              <w:rPr>
                <w:lang w:eastAsia="zh-CN"/>
              </w:rPr>
            </w:pPr>
            <w:r w:rsidRPr="00D70946">
              <w:rPr>
                <w:lang w:eastAsia="zh-CN"/>
              </w:rPr>
              <w:t>2</w:t>
            </w:r>
          </w:p>
        </w:tc>
        <w:tc>
          <w:tcPr>
            <w:tcW w:w="1700" w:type="dxa"/>
          </w:tcPr>
          <w:p w14:paraId="4AC78647" w14:textId="77777777" w:rsidR="00EF4798" w:rsidRPr="00D70946" w:rsidRDefault="00EF4798" w:rsidP="009D4432">
            <w:pPr>
              <w:pStyle w:val="TAL"/>
            </w:pPr>
            <w:r w:rsidRPr="00D70946">
              <w:t xml:space="preserve">entry </w:t>
            </w:r>
            <w:r w:rsidRPr="00D70946">
              <w:rPr>
                <w:lang w:eastAsia="zh-CN"/>
              </w:rPr>
              <w:t>46</w:t>
            </w:r>
          </w:p>
        </w:tc>
        <w:tc>
          <w:tcPr>
            <w:tcW w:w="1133" w:type="dxa"/>
          </w:tcPr>
          <w:p w14:paraId="63771FF1" w14:textId="77777777" w:rsidR="00EF4798" w:rsidRPr="00D70946" w:rsidRDefault="00EF4798" w:rsidP="009D4432">
            <w:pPr>
              <w:pStyle w:val="TAL"/>
            </w:pPr>
          </w:p>
        </w:tc>
      </w:tr>
      <w:tr w:rsidR="00EF4798" w:rsidRPr="00D70946" w14:paraId="6A046CEF" w14:textId="77777777" w:rsidTr="00FD3663">
        <w:tc>
          <w:tcPr>
            <w:tcW w:w="4535" w:type="dxa"/>
          </w:tcPr>
          <w:p w14:paraId="6E91E220"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47</w:t>
            </w:r>
            <w:r w:rsidRPr="00D70946">
              <w:rPr>
                <w:lang w:eastAsia="fr-FR"/>
              </w:rPr>
              <w:t>]</w:t>
            </w:r>
          </w:p>
        </w:tc>
        <w:tc>
          <w:tcPr>
            <w:tcW w:w="2267" w:type="dxa"/>
          </w:tcPr>
          <w:p w14:paraId="6D9CC635" w14:textId="77777777" w:rsidR="00EF4798" w:rsidRPr="00D70946" w:rsidRDefault="00EF4798" w:rsidP="009D4432">
            <w:pPr>
              <w:pStyle w:val="TAL"/>
              <w:rPr>
                <w:lang w:eastAsia="zh-CN"/>
              </w:rPr>
            </w:pPr>
            <w:r w:rsidRPr="00D70946">
              <w:rPr>
                <w:lang w:eastAsia="zh-CN"/>
              </w:rPr>
              <w:t>2</w:t>
            </w:r>
          </w:p>
        </w:tc>
        <w:tc>
          <w:tcPr>
            <w:tcW w:w="1700" w:type="dxa"/>
          </w:tcPr>
          <w:p w14:paraId="326CBE57" w14:textId="77777777" w:rsidR="00EF4798" w:rsidRPr="00D70946" w:rsidRDefault="00EF4798" w:rsidP="009D4432">
            <w:pPr>
              <w:pStyle w:val="TAL"/>
            </w:pPr>
            <w:r w:rsidRPr="00D70946">
              <w:t xml:space="preserve">entry </w:t>
            </w:r>
            <w:r w:rsidRPr="00D70946">
              <w:rPr>
                <w:lang w:eastAsia="zh-CN"/>
              </w:rPr>
              <w:t>47</w:t>
            </w:r>
          </w:p>
        </w:tc>
        <w:tc>
          <w:tcPr>
            <w:tcW w:w="1133" w:type="dxa"/>
          </w:tcPr>
          <w:p w14:paraId="10CED66A" w14:textId="77777777" w:rsidR="00EF4798" w:rsidRPr="00D70946" w:rsidRDefault="00EF4798" w:rsidP="009D4432">
            <w:pPr>
              <w:pStyle w:val="TAL"/>
            </w:pPr>
          </w:p>
        </w:tc>
      </w:tr>
      <w:tr w:rsidR="00EF4798" w:rsidRPr="00D70946" w14:paraId="6F57CD25" w14:textId="77777777" w:rsidTr="00FD3663">
        <w:tc>
          <w:tcPr>
            <w:tcW w:w="4535" w:type="dxa"/>
          </w:tcPr>
          <w:p w14:paraId="46D3F127"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48</w:t>
            </w:r>
            <w:r w:rsidRPr="00D70946">
              <w:rPr>
                <w:lang w:eastAsia="fr-FR"/>
              </w:rPr>
              <w:t>]</w:t>
            </w:r>
          </w:p>
        </w:tc>
        <w:tc>
          <w:tcPr>
            <w:tcW w:w="2267" w:type="dxa"/>
          </w:tcPr>
          <w:p w14:paraId="4BD74753" w14:textId="77777777" w:rsidR="00EF4798" w:rsidRPr="00D70946" w:rsidRDefault="00EF4798" w:rsidP="009D4432">
            <w:pPr>
              <w:pStyle w:val="TAL"/>
              <w:rPr>
                <w:lang w:eastAsia="zh-CN"/>
              </w:rPr>
            </w:pPr>
            <w:r w:rsidRPr="00D70946">
              <w:rPr>
                <w:lang w:eastAsia="zh-CN"/>
              </w:rPr>
              <w:t>2</w:t>
            </w:r>
          </w:p>
        </w:tc>
        <w:tc>
          <w:tcPr>
            <w:tcW w:w="1700" w:type="dxa"/>
          </w:tcPr>
          <w:p w14:paraId="1CD8130C" w14:textId="77777777" w:rsidR="00EF4798" w:rsidRPr="00D70946" w:rsidRDefault="00EF4798" w:rsidP="009D4432">
            <w:pPr>
              <w:pStyle w:val="TAL"/>
            </w:pPr>
            <w:r w:rsidRPr="00D70946">
              <w:t xml:space="preserve">entry </w:t>
            </w:r>
            <w:r w:rsidRPr="00D70946">
              <w:rPr>
                <w:lang w:eastAsia="zh-CN"/>
              </w:rPr>
              <w:t>48</w:t>
            </w:r>
          </w:p>
        </w:tc>
        <w:tc>
          <w:tcPr>
            <w:tcW w:w="1133" w:type="dxa"/>
          </w:tcPr>
          <w:p w14:paraId="285F694F" w14:textId="77777777" w:rsidR="00EF4798" w:rsidRPr="00D70946" w:rsidRDefault="00EF4798" w:rsidP="009D4432">
            <w:pPr>
              <w:pStyle w:val="TAL"/>
            </w:pPr>
          </w:p>
        </w:tc>
      </w:tr>
      <w:tr w:rsidR="00EF4798" w:rsidRPr="00D70946" w14:paraId="7A2558A5" w14:textId="77777777" w:rsidTr="00FD3663">
        <w:tc>
          <w:tcPr>
            <w:tcW w:w="4535" w:type="dxa"/>
          </w:tcPr>
          <w:p w14:paraId="1665EF4B"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49</w:t>
            </w:r>
            <w:r w:rsidRPr="00D70946">
              <w:rPr>
                <w:lang w:eastAsia="fr-FR"/>
              </w:rPr>
              <w:t>]</w:t>
            </w:r>
          </w:p>
        </w:tc>
        <w:tc>
          <w:tcPr>
            <w:tcW w:w="2267" w:type="dxa"/>
          </w:tcPr>
          <w:p w14:paraId="5F99C49F" w14:textId="77777777" w:rsidR="00EF4798" w:rsidRPr="00D70946" w:rsidRDefault="00EF4798" w:rsidP="009D4432">
            <w:pPr>
              <w:pStyle w:val="TAL"/>
              <w:rPr>
                <w:lang w:eastAsia="zh-CN"/>
              </w:rPr>
            </w:pPr>
            <w:r w:rsidRPr="00D70946">
              <w:rPr>
                <w:lang w:eastAsia="zh-CN"/>
              </w:rPr>
              <w:t>2</w:t>
            </w:r>
          </w:p>
        </w:tc>
        <w:tc>
          <w:tcPr>
            <w:tcW w:w="1700" w:type="dxa"/>
          </w:tcPr>
          <w:p w14:paraId="2918E054" w14:textId="77777777" w:rsidR="00EF4798" w:rsidRPr="00D70946" w:rsidRDefault="00EF4798" w:rsidP="009D4432">
            <w:pPr>
              <w:pStyle w:val="TAL"/>
            </w:pPr>
            <w:r w:rsidRPr="00D70946">
              <w:t xml:space="preserve">entry </w:t>
            </w:r>
            <w:r w:rsidRPr="00D70946">
              <w:rPr>
                <w:lang w:eastAsia="zh-CN"/>
              </w:rPr>
              <w:t>49</w:t>
            </w:r>
          </w:p>
        </w:tc>
        <w:tc>
          <w:tcPr>
            <w:tcW w:w="1133" w:type="dxa"/>
          </w:tcPr>
          <w:p w14:paraId="3A62C4D1" w14:textId="77777777" w:rsidR="00EF4798" w:rsidRPr="00D70946" w:rsidRDefault="00EF4798" w:rsidP="009D4432">
            <w:pPr>
              <w:pStyle w:val="TAL"/>
            </w:pPr>
          </w:p>
        </w:tc>
      </w:tr>
      <w:tr w:rsidR="00EF4798" w:rsidRPr="00D70946" w14:paraId="64DB098C" w14:textId="77777777" w:rsidTr="00FD3663">
        <w:tc>
          <w:tcPr>
            <w:tcW w:w="4535" w:type="dxa"/>
          </w:tcPr>
          <w:p w14:paraId="05C6A02A"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50</w:t>
            </w:r>
            <w:r w:rsidRPr="00D70946">
              <w:rPr>
                <w:lang w:eastAsia="fr-FR"/>
              </w:rPr>
              <w:t>]</w:t>
            </w:r>
          </w:p>
        </w:tc>
        <w:tc>
          <w:tcPr>
            <w:tcW w:w="2267" w:type="dxa"/>
          </w:tcPr>
          <w:p w14:paraId="2FFB263A" w14:textId="77777777" w:rsidR="00EF4798" w:rsidRPr="00D70946" w:rsidRDefault="00EF4798" w:rsidP="009D4432">
            <w:pPr>
              <w:pStyle w:val="TAL"/>
              <w:rPr>
                <w:lang w:eastAsia="zh-CN"/>
              </w:rPr>
            </w:pPr>
            <w:r w:rsidRPr="00D70946">
              <w:rPr>
                <w:lang w:eastAsia="zh-CN"/>
              </w:rPr>
              <w:t>2</w:t>
            </w:r>
          </w:p>
        </w:tc>
        <w:tc>
          <w:tcPr>
            <w:tcW w:w="1700" w:type="dxa"/>
          </w:tcPr>
          <w:p w14:paraId="50F65709" w14:textId="77777777" w:rsidR="00EF4798" w:rsidRPr="00D70946" w:rsidRDefault="00EF4798" w:rsidP="009D4432">
            <w:pPr>
              <w:pStyle w:val="TAL"/>
            </w:pPr>
            <w:r w:rsidRPr="00D70946">
              <w:t xml:space="preserve">entry </w:t>
            </w:r>
            <w:r w:rsidRPr="00D70946">
              <w:rPr>
                <w:lang w:eastAsia="zh-CN"/>
              </w:rPr>
              <w:t>50</w:t>
            </w:r>
          </w:p>
        </w:tc>
        <w:tc>
          <w:tcPr>
            <w:tcW w:w="1133" w:type="dxa"/>
          </w:tcPr>
          <w:p w14:paraId="1575D78D" w14:textId="77777777" w:rsidR="00EF4798" w:rsidRPr="00D70946" w:rsidRDefault="00EF4798" w:rsidP="009D4432">
            <w:pPr>
              <w:pStyle w:val="TAL"/>
            </w:pPr>
          </w:p>
        </w:tc>
      </w:tr>
      <w:tr w:rsidR="00EF4798" w:rsidRPr="00D70946" w14:paraId="748D7C70" w14:textId="77777777" w:rsidTr="00FD3663">
        <w:tc>
          <w:tcPr>
            <w:tcW w:w="4535" w:type="dxa"/>
          </w:tcPr>
          <w:p w14:paraId="420A2B15"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51</w:t>
            </w:r>
            <w:r w:rsidRPr="00D70946">
              <w:rPr>
                <w:lang w:eastAsia="fr-FR"/>
              </w:rPr>
              <w:t>]</w:t>
            </w:r>
          </w:p>
        </w:tc>
        <w:tc>
          <w:tcPr>
            <w:tcW w:w="2267" w:type="dxa"/>
          </w:tcPr>
          <w:p w14:paraId="1B239BB3" w14:textId="77777777" w:rsidR="00EF4798" w:rsidRPr="00D70946" w:rsidRDefault="00EF4798" w:rsidP="009D4432">
            <w:pPr>
              <w:pStyle w:val="TAL"/>
              <w:rPr>
                <w:lang w:eastAsia="zh-CN"/>
              </w:rPr>
            </w:pPr>
            <w:r w:rsidRPr="00D70946">
              <w:rPr>
                <w:lang w:eastAsia="zh-CN"/>
              </w:rPr>
              <w:t>2</w:t>
            </w:r>
          </w:p>
        </w:tc>
        <w:tc>
          <w:tcPr>
            <w:tcW w:w="1700" w:type="dxa"/>
          </w:tcPr>
          <w:p w14:paraId="4018D80D" w14:textId="77777777" w:rsidR="00EF4798" w:rsidRPr="00D70946" w:rsidRDefault="00EF4798" w:rsidP="009D4432">
            <w:pPr>
              <w:pStyle w:val="TAL"/>
            </w:pPr>
            <w:r w:rsidRPr="00D70946">
              <w:t xml:space="preserve">entry </w:t>
            </w:r>
            <w:r w:rsidRPr="00D70946">
              <w:rPr>
                <w:lang w:eastAsia="zh-CN"/>
              </w:rPr>
              <w:t>51</w:t>
            </w:r>
          </w:p>
        </w:tc>
        <w:tc>
          <w:tcPr>
            <w:tcW w:w="1133" w:type="dxa"/>
          </w:tcPr>
          <w:p w14:paraId="14254324" w14:textId="77777777" w:rsidR="00EF4798" w:rsidRPr="00D70946" w:rsidRDefault="00EF4798" w:rsidP="009D4432">
            <w:pPr>
              <w:pStyle w:val="TAL"/>
            </w:pPr>
          </w:p>
        </w:tc>
      </w:tr>
      <w:tr w:rsidR="00EF4798" w:rsidRPr="00D70946" w14:paraId="1C5081D2" w14:textId="77777777" w:rsidTr="00FD3663">
        <w:tc>
          <w:tcPr>
            <w:tcW w:w="4535" w:type="dxa"/>
          </w:tcPr>
          <w:p w14:paraId="72EBD603"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52</w:t>
            </w:r>
            <w:r w:rsidRPr="00D70946">
              <w:rPr>
                <w:lang w:eastAsia="fr-FR"/>
              </w:rPr>
              <w:t>]</w:t>
            </w:r>
          </w:p>
        </w:tc>
        <w:tc>
          <w:tcPr>
            <w:tcW w:w="2267" w:type="dxa"/>
          </w:tcPr>
          <w:p w14:paraId="5C7E1EB5" w14:textId="77777777" w:rsidR="00EF4798" w:rsidRPr="00D70946" w:rsidRDefault="00EF4798" w:rsidP="009D4432">
            <w:pPr>
              <w:pStyle w:val="TAL"/>
              <w:rPr>
                <w:lang w:eastAsia="zh-CN"/>
              </w:rPr>
            </w:pPr>
            <w:r w:rsidRPr="00D70946">
              <w:rPr>
                <w:lang w:eastAsia="zh-CN"/>
              </w:rPr>
              <w:t>2</w:t>
            </w:r>
          </w:p>
        </w:tc>
        <w:tc>
          <w:tcPr>
            <w:tcW w:w="1700" w:type="dxa"/>
          </w:tcPr>
          <w:p w14:paraId="6D6CFC10" w14:textId="77777777" w:rsidR="00EF4798" w:rsidRPr="00D70946" w:rsidRDefault="00EF4798" w:rsidP="009D4432">
            <w:pPr>
              <w:pStyle w:val="TAL"/>
            </w:pPr>
            <w:r w:rsidRPr="00D70946">
              <w:t xml:space="preserve">entry </w:t>
            </w:r>
            <w:r w:rsidRPr="00D70946">
              <w:rPr>
                <w:lang w:eastAsia="zh-CN"/>
              </w:rPr>
              <w:t>52</w:t>
            </w:r>
          </w:p>
        </w:tc>
        <w:tc>
          <w:tcPr>
            <w:tcW w:w="1133" w:type="dxa"/>
          </w:tcPr>
          <w:p w14:paraId="090EEAC0" w14:textId="77777777" w:rsidR="00EF4798" w:rsidRPr="00D70946" w:rsidRDefault="00EF4798" w:rsidP="009D4432">
            <w:pPr>
              <w:pStyle w:val="TAL"/>
            </w:pPr>
          </w:p>
        </w:tc>
      </w:tr>
      <w:tr w:rsidR="00EF4798" w:rsidRPr="00D70946" w14:paraId="0CEFA178" w14:textId="77777777" w:rsidTr="00FD3663">
        <w:tc>
          <w:tcPr>
            <w:tcW w:w="4535" w:type="dxa"/>
          </w:tcPr>
          <w:p w14:paraId="5791265C"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53</w:t>
            </w:r>
            <w:r w:rsidRPr="00D70946">
              <w:rPr>
                <w:lang w:eastAsia="fr-FR"/>
              </w:rPr>
              <w:t>]</w:t>
            </w:r>
          </w:p>
        </w:tc>
        <w:tc>
          <w:tcPr>
            <w:tcW w:w="2267" w:type="dxa"/>
          </w:tcPr>
          <w:p w14:paraId="767985CA" w14:textId="77777777" w:rsidR="00EF4798" w:rsidRPr="00D70946" w:rsidRDefault="00EF4798" w:rsidP="009D4432">
            <w:pPr>
              <w:pStyle w:val="TAL"/>
              <w:rPr>
                <w:lang w:eastAsia="zh-CN"/>
              </w:rPr>
            </w:pPr>
            <w:r w:rsidRPr="00D70946">
              <w:rPr>
                <w:lang w:eastAsia="zh-CN"/>
              </w:rPr>
              <w:t>2</w:t>
            </w:r>
          </w:p>
        </w:tc>
        <w:tc>
          <w:tcPr>
            <w:tcW w:w="1700" w:type="dxa"/>
          </w:tcPr>
          <w:p w14:paraId="2F0E8594" w14:textId="77777777" w:rsidR="00EF4798" w:rsidRPr="00D70946" w:rsidRDefault="00EF4798" w:rsidP="009D4432">
            <w:pPr>
              <w:pStyle w:val="TAL"/>
            </w:pPr>
            <w:r w:rsidRPr="00D70946">
              <w:t xml:space="preserve">entry </w:t>
            </w:r>
            <w:r w:rsidRPr="00D70946">
              <w:rPr>
                <w:lang w:eastAsia="zh-CN"/>
              </w:rPr>
              <w:t>53</w:t>
            </w:r>
          </w:p>
        </w:tc>
        <w:tc>
          <w:tcPr>
            <w:tcW w:w="1133" w:type="dxa"/>
          </w:tcPr>
          <w:p w14:paraId="5B274785" w14:textId="77777777" w:rsidR="00EF4798" w:rsidRPr="00D70946" w:rsidRDefault="00EF4798" w:rsidP="009D4432">
            <w:pPr>
              <w:pStyle w:val="TAL"/>
            </w:pPr>
          </w:p>
        </w:tc>
      </w:tr>
      <w:tr w:rsidR="00EF4798" w:rsidRPr="00D70946" w14:paraId="78B47C2A" w14:textId="77777777" w:rsidTr="00FD3663">
        <w:tc>
          <w:tcPr>
            <w:tcW w:w="4535" w:type="dxa"/>
          </w:tcPr>
          <w:p w14:paraId="60123E80"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54</w:t>
            </w:r>
            <w:r w:rsidRPr="00D70946">
              <w:rPr>
                <w:lang w:eastAsia="fr-FR"/>
              </w:rPr>
              <w:t>]</w:t>
            </w:r>
          </w:p>
        </w:tc>
        <w:tc>
          <w:tcPr>
            <w:tcW w:w="2267" w:type="dxa"/>
          </w:tcPr>
          <w:p w14:paraId="36F4A066" w14:textId="77777777" w:rsidR="00EF4798" w:rsidRPr="00D70946" w:rsidRDefault="00EF4798" w:rsidP="009D4432">
            <w:pPr>
              <w:pStyle w:val="TAL"/>
              <w:rPr>
                <w:lang w:eastAsia="zh-CN"/>
              </w:rPr>
            </w:pPr>
            <w:r w:rsidRPr="00D70946">
              <w:rPr>
                <w:lang w:eastAsia="zh-CN"/>
              </w:rPr>
              <w:t>2</w:t>
            </w:r>
          </w:p>
        </w:tc>
        <w:tc>
          <w:tcPr>
            <w:tcW w:w="1700" w:type="dxa"/>
          </w:tcPr>
          <w:p w14:paraId="61BA321C" w14:textId="77777777" w:rsidR="00EF4798" w:rsidRPr="00D70946" w:rsidRDefault="00EF4798" w:rsidP="009D4432">
            <w:pPr>
              <w:pStyle w:val="TAL"/>
            </w:pPr>
            <w:r w:rsidRPr="00D70946">
              <w:t xml:space="preserve">entry </w:t>
            </w:r>
            <w:r w:rsidRPr="00D70946">
              <w:rPr>
                <w:lang w:eastAsia="zh-CN"/>
              </w:rPr>
              <w:t>54</w:t>
            </w:r>
          </w:p>
        </w:tc>
        <w:tc>
          <w:tcPr>
            <w:tcW w:w="1133" w:type="dxa"/>
          </w:tcPr>
          <w:p w14:paraId="3F2139D5" w14:textId="77777777" w:rsidR="00EF4798" w:rsidRPr="00D70946" w:rsidRDefault="00EF4798" w:rsidP="009D4432">
            <w:pPr>
              <w:pStyle w:val="TAL"/>
            </w:pPr>
          </w:p>
        </w:tc>
      </w:tr>
      <w:tr w:rsidR="00EF4798" w:rsidRPr="00D70946" w14:paraId="4AA5066A" w14:textId="77777777" w:rsidTr="00FD3663">
        <w:tc>
          <w:tcPr>
            <w:tcW w:w="4535" w:type="dxa"/>
          </w:tcPr>
          <w:p w14:paraId="3F0C44A7"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55</w:t>
            </w:r>
            <w:r w:rsidRPr="00D70946">
              <w:rPr>
                <w:lang w:eastAsia="fr-FR"/>
              </w:rPr>
              <w:t>]</w:t>
            </w:r>
          </w:p>
        </w:tc>
        <w:tc>
          <w:tcPr>
            <w:tcW w:w="2267" w:type="dxa"/>
          </w:tcPr>
          <w:p w14:paraId="54B29C00" w14:textId="77777777" w:rsidR="00EF4798" w:rsidRPr="00D70946" w:rsidRDefault="00EF4798" w:rsidP="009D4432">
            <w:pPr>
              <w:pStyle w:val="TAL"/>
              <w:rPr>
                <w:lang w:eastAsia="zh-CN"/>
              </w:rPr>
            </w:pPr>
            <w:r w:rsidRPr="00D70946">
              <w:rPr>
                <w:lang w:eastAsia="zh-CN"/>
              </w:rPr>
              <w:t>2</w:t>
            </w:r>
          </w:p>
        </w:tc>
        <w:tc>
          <w:tcPr>
            <w:tcW w:w="1700" w:type="dxa"/>
          </w:tcPr>
          <w:p w14:paraId="631783F7" w14:textId="77777777" w:rsidR="00EF4798" w:rsidRPr="00D70946" w:rsidRDefault="00EF4798" w:rsidP="009D4432">
            <w:pPr>
              <w:pStyle w:val="TAL"/>
            </w:pPr>
            <w:r w:rsidRPr="00D70946">
              <w:t xml:space="preserve">entry </w:t>
            </w:r>
            <w:r w:rsidRPr="00D70946">
              <w:rPr>
                <w:lang w:eastAsia="zh-CN"/>
              </w:rPr>
              <w:t>55</w:t>
            </w:r>
          </w:p>
        </w:tc>
        <w:tc>
          <w:tcPr>
            <w:tcW w:w="1133" w:type="dxa"/>
          </w:tcPr>
          <w:p w14:paraId="182E7E03" w14:textId="77777777" w:rsidR="00EF4798" w:rsidRPr="00D70946" w:rsidRDefault="00EF4798" w:rsidP="009D4432">
            <w:pPr>
              <w:pStyle w:val="TAL"/>
            </w:pPr>
          </w:p>
        </w:tc>
      </w:tr>
      <w:tr w:rsidR="00EF4798" w:rsidRPr="00D70946" w14:paraId="43239DF7" w14:textId="77777777" w:rsidTr="00FD3663">
        <w:tc>
          <w:tcPr>
            <w:tcW w:w="4535" w:type="dxa"/>
          </w:tcPr>
          <w:p w14:paraId="37F3FBBB"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56</w:t>
            </w:r>
            <w:r w:rsidRPr="00D70946">
              <w:rPr>
                <w:lang w:eastAsia="fr-FR"/>
              </w:rPr>
              <w:t>]</w:t>
            </w:r>
          </w:p>
        </w:tc>
        <w:tc>
          <w:tcPr>
            <w:tcW w:w="2267" w:type="dxa"/>
          </w:tcPr>
          <w:p w14:paraId="260D0C01" w14:textId="77777777" w:rsidR="00EF4798" w:rsidRPr="00D70946" w:rsidRDefault="00EF4798" w:rsidP="009D4432">
            <w:pPr>
              <w:pStyle w:val="TAL"/>
              <w:rPr>
                <w:lang w:eastAsia="zh-CN"/>
              </w:rPr>
            </w:pPr>
            <w:r w:rsidRPr="00D70946">
              <w:rPr>
                <w:lang w:eastAsia="zh-CN"/>
              </w:rPr>
              <w:t>2</w:t>
            </w:r>
          </w:p>
        </w:tc>
        <w:tc>
          <w:tcPr>
            <w:tcW w:w="1700" w:type="dxa"/>
          </w:tcPr>
          <w:p w14:paraId="5D923863" w14:textId="77777777" w:rsidR="00EF4798" w:rsidRPr="00D70946" w:rsidRDefault="00EF4798" w:rsidP="009D4432">
            <w:pPr>
              <w:pStyle w:val="TAL"/>
            </w:pPr>
            <w:r w:rsidRPr="00D70946">
              <w:t xml:space="preserve">entry </w:t>
            </w:r>
            <w:r w:rsidRPr="00D70946">
              <w:rPr>
                <w:lang w:eastAsia="zh-CN"/>
              </w:rPr>
              <w:t>56</w:t>
            </w:r>
          </w:p>
        </w:tc>
        <w:tc>
          <w:tcPr>
            <w:tcW w:w="1133" w:type="dxa"/>
          </w:tcPr>
          <w:p w14:paraId="4D8A0661" w14:textId="77777777" w:rsidR="00EF4798" w:rsidRPr="00D70946" w:rsidRDefault="00EF4798" w:rsidP="009D4432">
            <w:pPr>
              <w:pStyle w:val="TAL"/>
            </w:pPr>
          </w:p>
        </w:tc>
      </w:tr>
      <w:tr w:rsidR="00EF4798" w:rsidRPr="00D70946" w14:paraId="7820E86D" w14:textId="77777777" w:rsidTr="00FD3663">
        <w:tc>
          <w:tcPr>
            <w:tcW w:w="4535" w:type="dxa"/>
          </w:tcPr>
          <w:p w14:paraId="486FE7B1"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57</w:t>
            </w:r>
            <w:r w:rsidRPr="00D70946">
              <w:rPr>
                <w:lang w:eastAsia="fr-FR"/>
              </w:rPr>
              <w:t>]</w:t>
            </w:r>
          </w:p>
        </w:tc>
        <w:tc>
          <w:tcPr>
            <w:tcW w:w="2267" w:type="dxa"/>
          </w:tcPr>
          <w:p w14:paraId="08185EC6" w14:textId="77777777" w:rsidR="00EF4798" w:rsidRPr="00D70946" w:rsidRDefault="00EF4798" w:rsidP="009D4432">
            <w:pPr>
              <w:pStyle w:val="TAL"/>
              <w:rPr>
                <w:lang w:eastAsia="zh-CN"/>
              </w:rPr>
            </w:pPr>
            <w:r w:rsidRPr="00D70946">
              <w:rPr>
                <w:lang w:eastAsia="zh-CN"/>
              </w:rPr>
              <w:t>2</w:t>
            </w:r>
          </w:p>
        </w:tc>
        <w:tc>
          <w:tcPr>
            <w:tcW w:w="1700" w:type="dxa"/>
          </w:tcPr>
          <w:p w14:paraId="29F893DE" w14:textId="77777777" w:rsidR="00EF4798" w:rsidRPr="00D70946" w:rsidRDefault="00EF4798" w:rsidP="009D4432">
            <w:pPr>
              <w:pStyle w:val="TAL"/>
            </w:pPr>
            <w:r w:rsidRPr="00D70946">
              <w:t xml:space="preserve">entry </w:t>
            </w:r>
            <w:r w:rsidRPr="00D70946">
              <w:rPr>
                <w:lang w:eastAsia="zh-CN"/>
              </w:rPr>
              <w:t>57</w:t>
            </w:r>
          </w:p>
        </w:tc>
        <w:tc>
          <w:tcPr>
            <w:tcW w:w="1133" w:type="dxa"/>
          </w:tcPr>
          <w:p w14:paraId="404D7F7E" w14:textId="77777777" w:rsidR="00EF4798" w:rsidRPr="00D70946" w:rsidRDefault="00EF4798" w:rsidP="009D4432">
            <w:pPr>
              <w:pStyle w:val="TAL"/>
            </w:pPr>
          </w:p>
        </w:tc>
      </w:tr>
      <w:tr w:rsidR="00EF4798" w:rsidRPr="00D70946" w14:paraId="729BFC4D" w14:textId="77777777" w:rsidTr="00FD3663">
        <w:tc>
          <w:tcPr>
            <w:tcW w:w="4535" w:type="dxa"/>
          </w:tcPr>
          <w:p w14:paraId="21818DC4"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58</w:t>
            </w:r>
            <w:r w:rsidRPr="00D70946">
              <w:rPr>
                <w:lang w:eastAsia="fr-FR"/>
              </w:rPr>
              <w:t>]</w:t>
            </w:r>
          </w:p>
        </w:tc>
        <w:tc>
          <w:tcPr>
            <w:tcW w:w="2267" w:type="dxa"/>
          </w:tcPr>
          <w:p w14:paraId="02286EE6" w14:textId="77777777" w:rsidR="00EF4798" w:rsidRPr="00D70946" w:rsidRDefault="00EF4798" w:rsidP="009D4432">
            <w:pPr>
              <w:pStyle w:val="TAL"/>
              <w:rPr>
                <w:lang w:eastAsia="zh-CN"/>
              </w:rPr>
            </w:pPr>
            <w:r w:rsidRPr="00D70946">
              <w:rPr>
                <w:lang w:eastAsia="zh-CN"/>
              </w:rPr>
              <w:t>2</w:t>
            </w:r>
          </w:p>
        </w:tc>
        <w:tc>
          <w:tcPr>
            <w:tcW w:w="1700" w:type="dxa"/>
          </w:tcPr>
          <w:p w14:paraId="64332719" w14:textId="77777777" w:rsidR="00EF4798" w:rsidRPr="00D70946" w:rsidRDefault="00EF4798" w:rsidP="009D4432">
            <w:pPr>
              <w:pStyle w:val="TAL"/>
            </w:pPr>
            <w:r w:rsidRPr="00D70946">
              <w:t xml:space="preserve">entry </w:t>
            </w:r>
            <w:r w:rsidRPr="00D70946">
              <w:rPr>
                <w:lang w:eastAsia="zh-CN"/>
              </w:rPr>
              <w:t>58</w:t>
            </w:r>
          </w:p>
        </w:tc>
        <w:tc>
          <w:tcPr>
            <w:tcW w:w="1133" w:type="dxa"/>
          </w:tcPr>
          <w:p w14:paraId="196FD71C" w14:textId="77777777" w:rsidR="00EF4798" w:rsidRPr="00D70946" w:rsidRDefault="00EF4798" w:rsidP="009D4432">
            <w:pPr>
              <w:pStyle w:val="TAL"/>
            </w:pPr>
          </w:p>
        </w:tc>
      </w:tr>
      <w:tr w:rsidR="00EF4798" w:rsidRPr="00D70946" w14:paraId="37EB4E1D" w14:textId="77777777" w:rsidTr="00FD3663">
        <w:tc>
          <w:tcPr>
            <w:tcW w:w="4535" w:type="dxa"/>
          </w:tcPr>
          <w:p w14:paraId="652AF97A"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59</w:t>
            </w:r>
            <w:r w:rsidRPr="00D70946">
              <w:rPr>
                <w:lang w:eastAsia="fr-FR"/>
              </w:rPr>
              <w:t>]</w:t>
            </w:r>
          </w:p>
        </w:tc>
        <w:tc>
          <w:tcPr>
            <w:tcW w:w="2267" w:type="dxa"/>
          </w:tcPr>
          <w:p w14:paraId="3CB19F8D" w14:textId="77777777" w:rsidR="00EF4798" w:rsidRPr="00D70946" w:rsidRDefault="00EF4798" w:rsidP="009D4432">
            <w:pPr>
              <w:pStyle w:val="TAL"/>
              <w:rPr>
                <w:lang w:eastAsia="zh-CN"/>
              </w:rPr>
            </w:pPr>
            <w:r w:rsidRPr="00D70946">
              <w:rPr>
                <w:lang w:eastAsia="zh-CN"/>
              </w:rPr>
              <w:t>2</w:t>
            </w:r>
          </w:p>
        </w:tc>
        <w:tc>
          <w:tcPr>
            <w:tcW w:w="1700" w:type="dxa"/>
          </w:tcPr>
          <w:p w14:paraId="0542C316" w14:textId="77777777" w:rsidR="00EF4798" w:rsidRPr="00D70946" w:rsidRDefault="00EF4798" w:rsidP="009D4432">
            <w:pPr>
              <w:pStyle w:val="TAL"/>
            </w:pPr>
            <w:r w:rsidRPr="00D70946">
              <w:t xml:space="preserve">entry </w:t>
            </w:r>
            <w:r w:rsidRPr="00D70946">
              <w:rPr>
                <w:lang w:eastAsia="zh-CN"/>
              </w:rPr>
              <w:t>59</w:t>
            </w:r>
          </w:p>
        </w:tc>
        <w:tc>
          <w:tcPr>
            <w:tcW w:w="1133" w:type="dxa"/>
          </w:tcPr>
          <w:p w14:paraId="6D42D4D1" w14:textId="77777777" w:rsidR="00EF4798" w:rsidRPr="00D70946" w:rsidRDefault="00EF4798" w:rsidP="009D4432">
            <w:pPr>
              <w:pStyle w:val="TAL"/>
            </w:pPr>
          </w:p>
        </w:tc>
      </w:tr>
      <w:tr w:rsidR="00EF4798" w:rsidRPr="00D70946" w14:paraId="1E2AF692" w14:textId="77777777" w:rsidTr="00FD3663">
        <w:tc>
          <w:tcPr>
            <w:tcW w:w="4535" w:type="dxa"/>
          </w:tcPr>
          <w:p w14:paraId="59206F7F"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60</w:t>
            </w:r>
            <w:r w:rsidRPr="00D70946">
              <w:rPr>
                <w:lang w:eastAsia="fr-FR"/>
              </w:rPr>
              <w:t>]</w:t>
            </w:r>
          </w:p>
        </w:tc>
        <w:tc>
          <w:tcPr>
            <w:tcW w:w="2267" w:type="dxa"/>
          </w:tcPr>
          <w:p w14:paraId="4C62477C" w14:textId="77777777" w:rsidR="00EF4798" w:rsidRPr="00D70946" w:rsidRDefault="00EF4798" w:rsidP="009D4432">
            <w:pPr>
              <w:pStyle w:val="TAL"/>
              <w:rPr>
                <w:lang w:eastAsia="zh-CN"/>
              </w:rPr>
            </w:pPr>
            <w:r w:rsidRPr="00D70946">
              <w:rPr>
                <w:lang w:eastAsia="zh-CN"/>
              </w:rPr>
              <w:t>2</w:t>
            </w:r>
          </w:p>
        </w:tc>
        <w:tc>
          <w:tcPr>
            <w:tcW w:w="1700" w:type="dxa"/>
          </w:tcPr>
          <w:p w14:paraId="715D2C8C" w14:textId="77777777" w:rsidR="00EF4798" w:rsidRPr="00D70946" w:rsidRDefault="00EF4798" w:rsidP="009D4432">
            <w:pPr>
              <w:pStyle w:val="TAL"/>
            </w:pPr>
            <w:r w:rsidRPr="00D70946">
              <w:t xml:space="preserve">entry </w:t>
            </w:r>
            <w:r w:rsidRPr="00D70946">
              <w:rPr>
                <w:lang w:eastAsia="zh-CN"/>
              </w:rPr>
              <w:t>60</w:t>
            </w:r>
          </w:p>
        </w:tc>
        <w:tc>
          <w:tcPr>
            <w:tcW w:w="1133" w:type="dxa"/>
          </w:tcPr>
          <w:p w14:paraId="1E82E229" w14:textId="77777777" w:rsidR="00EF4798" w:rsidRPr="00D70946" w:rsidRDefault="00EF4798" w:rsidP="009D4432">
            <w:pPr>
              <w:pStyle w:val="TAL"/>
            </w:pPr>
          </w:p>
        </w:tc>
      </w:tr>
      <w:tr w:rsidR="00EF4798" w:rsidRPr="00D70946" w14:paraId="7553279A" w14:textId="77777777" w:rsidTr="00FD3663">
        <w:tc>
          <w:tcPr>
            <w:tcW w:w="4535" w:type="dxa"/>
          </w:tcPr>
          <w:p w14:paraId="7141F0F0"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61</w:t>
            </w:r>
            <w:r w:rsidRPr="00D70946">
              <w:rPr>
                <w:lang w:eastAsia="fr-FR"/>
              </w:rPr>
              <w:t>]</w:t>
            </w:r>
          </w:p>
        </w:tc>
        <w:tc>
          <w:tcPr>
            <w:tcW w:w="2267" w:type="dxa"/>
          </w:tcPr>
          <w:p w14:paraId="09C52658" w14:textId="77777777" w:rsidR="00EF4798" w:rsidRPr="00D70946" w:rsidRDefault="00EF4798" w:rsidP="009D4432">
            <w:pPr>
              <w:pStyle w:val="TAL"/>
              <w:rPr>
                <w:lang w:eastAsia="zh-CN"/>
              </w:rPr>
            </w:pPr>
            <w:r w:rsidRPr="00D70946">
              <w:rPr>
                <w:lang w:eastAsia="zh-CN"/>
              </w:rPr>
              <w:t>2</w:t>
            </w:r>
          </w:p>
        </w:tc>
        <w:tc>
          <w:tcPr>
            <w:tcW w:w="1700" w:type="dxa"/>
          </w:tcPr>
          <w:p w14:paraId="6B5CBAE2" w14:textId="77777777" w:rsidR="00EF4798" w:rsidRPr="00D70946" w:rsidRDefault="00EF4798" w:rsidP="009D4432">
            <w:pPr>
              <w:pStyle w:val="TAL"/>
            </w:pPr>
            <w:r w:rsidRPr="00D70946">
              <w:t xml:space="preserve">entry </w:t>
            </w:r>
            <w:r w:rsidRPr="00D70946">
              <w:rPr>
                <w:lang w:eastAsia="zh-CN"/>
              </w:rPr>
              <w:t>61</w:t>
            </w:r>
          </w:p>
        </w:tc>
        <w:tc>
          <w:tcPr>
            <w:tcW w:w="1133" w:type="dxa"/>
          </w:tcPr>
          <w:p w14:paraId="5F7A63CA" w14:textId="77777777" w:rsidR="00EF4798" w:rsidRPr="00D70946" w:rsidRDefault="00EF4798" w:rsidP="009D4432">
            <w:pPr>
              <w:pStyle w:val="TAL"/>
            </w:pPr>
          </w:p>
        </w:tc>
      </w:tr>
      <w:tr w:rsidR="00EF4798" w:rsidRPr="00D70946" w14:paraId="36A26637" w14:textId="77777777" w:rsidTr="00FD3663">
        <w:tc>
          <w:tcPr>
            <w:tcW w:w="4535" w:type="dxa"/>
          </w:tcPr>
          <w:p w14:paraId="12233C61"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62</w:t>
            </w:r>
            <w:r w:rsidRPr="00D70946">
              <w:rPr>
                <w:lang w:eastAsia="fr-FR"/>
              </w:rPr>
              <w:t>]</w:t>
            </w:r>
          </w:p>
        </w:tc>
        <w:tc>
          <w:tcPr>
            <w:tcW w:w="2267" w:type="dxa"/>
          </w:tcPr>
          <w:p w14:paraId="6CD00B69" w14:textId="77777777" w:rsidR="00EF4798" w:rsidRPr="00D70946" w:rsidRDefault="00EF4798" w:rsidP="009D4432">
            <w:pPr>
              <w:pStyle w:val="TAL"/>
              <w:rPr>
                <w:lang w:eastAsia="zh-CN"/>
              </w:rPr>
            </w:pPr>
            <w:r w:rsidRPr="00D70946">
              <w:rPr>
                <w:lang w:eastAsia="zh-CN"/>
              </w:rPr>
              <w:t>2</w:t>
            </w:r>
          </w:p>
        </w:tc>
        <w:tc>
          <w:tcPr>
            <w:tcW w:w="1700" w:type="dxa"/>
          </w:tcPr>
          <w:p w14:paraId="0452A180" w14:textId="77777777" w:rsidR="00EF4798" w:rsidRPr="00D70946" w:rsidRDefault="00EF4798" w:rsidP="009D4432">
            <w:pPr>
              <w:pStyle w:val="TAL"/>
            </w:pPr>
            <w:r w:rsidRPr="00D70946">
              <w:t xml:space="preserve">entry </w:t>
            </w:r>
            <w:r w:rsidRPr="00D70946">
              <w:rPr>
                <w:lang w:eastAsia="zh-CN"/>
              </w:rPr>
              <w:t>62</w:t>
            </w:r>
          </w:p>
        </w:tc>
        <w:tc>
          <w:tcPr>
            <w:tcW w:w="1133" w:type="dxa"/>
          </w:tcPr>
          <w:p w14:paraId="710A63C5" w14:textId="77777777" w:rsidR="00EF4798" w:rsidRPr="00D70946" w:rsidRDefault="00EF4798" w:rsidP="009D4432">
            <w:pPr>
              <w:pStyle w:val="TAL"/>
            </w:pPr>
          </w:p>
        </w:tc>
      </w:tr>
      <w:tr w:rsidR="00EF4798" w:rsidRPr="00D70946" w14:paraId="05580728" w14:textId="77777777" w:rsidTr="00FD3663">
        <w:tc>
          <w:tcPr>
            <w:tcW w:w="4535" w:type="dxa"/>
          </w:tcPr>
          <w:p w14:paraId="0F382A52" w14:textId="77777777" w:rsidR="00EF4798" w:rsidRPr="00D70946" w:rsidRDefault="00EF4798" w:rsidP="009D4432">
            <w:pPr>
              <w:pStyle w:val="TAL"/>
            </w:pPr>
            <w:r w:rsidRPr="00D70946">
              <w:t xml:space="preserve">        </w:t>
            </w:r>
            <w:r w:rsidRPr="00D70946">
              <w:rPr>
                <w:lang w:eastAsia="zh-CN"/>
              </w:rPr>
              <w:t xml:space="preserve">    </w:t>
            </w:r>
            <w:r w:rsidRPr="00D70946">
              <w:t>UAC-BarringInfoSetIndex</w:t>
            </w:r>
            <w:r w:rsidRPr="00D70946">
              <w:rPr>
                <w:lang w:eastAsia="fr-FR"/>
              </w:rPr>
              <w:t>[</w:t>
            </w:r>
            <w:r w:rsidRPr="00D70946">
              <w:rPr>
                <w:lang w:eastAsia="zh-CN"/>
              </w:rPr>
              <w:t>63</w:t>
            </w:r>
            <w:r w:rsidRPr="00D70946">
              <w:rPr>
                <w:lang w:eastAsia="fr-FR"/>
              </w:rPr>
              <w:t>]</w:t>
            </w:r>
          </w:p>
        </w:tc>
        <w:tc>
          <w:tcPr>
            <w:tcW w:w="2267" w:type="dxa"/>
          </w:tcPr>
          <w:p w14:paraId="78BC3333" w14:textId="77777777" w:rsidR="00EF4798" w:rsidRPr="00D70946" w:rsidRDefault="00EF4798" w:rsidP="009D4432">
            <w:pPr>
              <w:pStyle w:val="TAL"/>
              <w:rPr>
                <w:lang w:eastAsia="zh-CN"/>
              </w:rPr>
            </w:pPr>
            <w:r w:rsidRPr="00D70946">
              <w:rPr>
                <w:lang w:eastAsia="zh-CN"/>
              </w:rPr>
              <w:t>2</w:t>
            </w:r>
          </w:p>
        </w:tc>
        <w:tc>
          <w:tcPr>
            <w:tcW w:w="1700" w:type="dxa"/>
          </w:tcPr>
          <w:p w14:paraId="67051A32" w14:textId="77777777" w:rsidR="00EF4798" w:rsidRPr="00D70946" w:rsidRDefault="00EF4798" w:rsidP="009D4432">
            <w:pPr>
              <w:pStyle w:val="TAL"/>
            </w:pPr>
            <w:r w:rsidRPr="00D70946">
              <w:t xml:space="preserve">entry </w:t>
            </w:r>
            <w:r w:rsidRPr="00D70946">
              <w:rPr>
                <w:lang w:eastAsia="zh-CN"/>
              </w:rPr>
              <w:t>63</w:t>
            </w:r>
          </w:p>
        </w:tc>
        <w:tc>
          <w:tcPr>
            <w:tcW w:w="1133" w:type="dxa"/>
          </w:tcPr>
          <w:p w14:paraId="49CAD4F1" w14:textId="77777777" w:rsidR="00EF4798" w:rsidRPr="00D70946" w:rsidRDefault="00EF4798" w:rsidP="009D4432">
            <w:pPr>
              <w:pStyle w:val="TAL"/>
            </w:pPr>
          </w:p>
        </w:tc>
      </w:tr>
      <w:tr w:rsidR="00EF4798" w:rsidRPr="00D70946" w14:paraId="151C28E6" w14:textId="77777777" w:rsidTr="009E0836">
        <w:tc>
          <w:tcPr>
            <w:tcW w:w="4535" w:type="dxa"/>
          </w:tcPr>
          <w:p w14:paraId="1D1748B3" w14:textId="77777777" w:rsidR="00EF4798" w:rsidRPr="00D70946" w:rsidRDefault="00EF4798" w:rsidP="009D4432">
            <w:pPr>
              <w:pStyle w:val="TAL"/>
            </w:pPr>
            <w:r w:rsidRPr="00D70946">
              <w:t xml:space="preserve">          }</w:t>
            </w:r>
          </w:p>
        </w:tc>
        <w:tc>
          <w:tcPr>
            <w:tcW w:w="2267" w:type="dxa"/>
          </w:tcPr>
          <w:p w14:paraId="214CB33A" w14:textId="77777777" w:rsidR="00EF4798" w:rsidRPr="00D70946" w:rsidRDefault="00EF4798" w:rsidP="009D4432">
            <w:pPr>
              <w:pStyle w:val="TAL"/>
            </w:pPr>
          </w:p>
        </w:tc>
        <w:tc>
          <w:tcPr>
            <w:tcW w:w="1700" w:type="dxa"/>
          </w:tcPr>
          <w:p w14:paraId="16847464" w14:textId="77777777" w:rsidR="00EF4798" w:rsidRPr="00D70946" w:rsidRDefault="00EF4798" w:rsidP="009D4432">
            <w:pPr>
              <w:pStyle w:val="TAL"/>
            </w:pPr>
          </w:p>
        </w:tc>
        <w:tc>
          <w:tcPr>
            <w:tcW w:w="1133" w:type="dxa"/>
          </w:tcPr>
          <w:p w14:paraId="7271DC45" w14:textId="77777777" w:rsidR="00EF4798" w:rsidRPr="00D70946" w:rsidRDefault="00EF4798" w:rsidP="009D4432">
            <w:pPr>
              <w:pStyle w:val="TAL"/>
            </w:pPr>
          </w:p>
        </w:tc>
      </w:tr>
      <w:tr w:rsidR="00EF4798" w:rsidRPr="00D70946" w14:paraId="3E6493F8" w14:textId="77777777" w:rsidTr="00FD3663">
        <w:tc>
          <w:tcPr>
            <w:tcW w:w="4535" w:type="dxa"/>
          </w:tcPr>
          <w:p w14:paraId="7459AD55" w14:textId="77777777" w:rsidR="00EF4798" w:rsidRPr="00D70946" w:rsidRDefault="00EF4798" w:rsidP="009D4432">
            <w:pPr>
              <w:pStyle w:val="TAL"/>
            </w:pPr>
            <w:r w:rsidRPr="00D70946">
              <w:t xml:space="preserve">        }</w:t>
            </w:r>
          </w:p>
        </w:tc>
        <w:tc>
          <w:tcPr>
            <w:tcW w:w="2267" w:type="dxa"/>
          </w:tcPr>
          <w:p w14:paraId="2F5B9569" w14:textId="77777777" w:rsidR="00EF4798" w:rsidRPr="00D70946" w:rsidRDefault="00EF4798" w:rsidP="009D4432">
            <w:pPr>
              <w:pStyle w:val="TAL"/>
            </w:pPr>
          </w:p>
        </w:tc>
        <w:tc>
          <w:tcPr>
            <w:tcW w:w="1700" w:type="dxa"/>
          </w:tcPr>
          <w:p w14:paraId="677F969D" w14:textId="77777777" w:rsidR="00EF4798" w:rsidRPr="00D70946" w:rsidRDefault="00EF4798" w:rsidP="009D4432">
            <w:pPr>
              <w:pStyle w:val="TAL"/>
            </w:pPr>
          </w:p>
        </w:tc>
        <w:tc>
          <w:tcPr>
            <w:tcW w:w="1133" w:type="dxa"/>
          </w:tcPr>
          <w:p w14:paraId="24C1EB17" w14:textId="77777777" w:rsidR="00EF4798" w:rsidRPr="00D70946" w:rsidRDefault="00EF4798" w:rsidP="009D4432">
            <w:pPr>
              <w:pStyle w:val="TAL"/>
            </w:pPr>
          </w:p>
        </w:tc>
      </w:tr>
      <w:tr w:rsidR="00EF4798" w:rsidRPr="00D70946" w14:paraId="706E254B" w14:textId="77777777" w:rsidTr="00FD3663">
        <w:tc>
          <w:tcPr>
            <w:tcW w:w="4535" w:type="dxa"/>
          </w:tcPr>
          <w:p w14:paraId="338D56EE" w14:textId="77777777" w:rsidR="00EF4798" w:rsidRPr="00D70946" w:rsidRDefault="00EF4798" w:rsidP="009D4432">
            <w:pPr>
              <w:pStyle w:val="TAL"/>
            </w:pPr>
            <w:r w:rsidRPr="00D70946">
              <w:t xml:space="preserve">      }</w:t>
            </w:r>
          </w:p>
        </w:tc>
        <w:tc>
          <w:tcPr>
            <w:tcW w:w="2267" w:type="dxa"/>
          </w:tcPr>
          <w:p w14:paraId="504CA707" w14:textId="77777777" w:rsidR="00EF4798" w:rsidRPr="00D70946" w:rsidRDefault="00EF4798" w:rsidP="009D4432">
            <w:pPr>
              <w:pStyle w:val="TAL"/>
            </w:pPr>
          </w:p>
        </w:tc>
        <w:tc>
          <w:tcPr>
            <w:tcW w:w="1700" w:type="dxa"/>
          </w:tcPr>
          <w:p w14:paraId="27B084B9" w14:textId="77777777" w:rsidR="00EF4798" w:rsidRPr="00D70946" w:rsidRDefault="00EF4798" w:rsidP="009D4432">
            <w:pPr>
              <w:pStyle w:val="TAL"/>
            </w:pPr>
          </w:p>
        </w:tc>
        <w:tc>
          <w:tcPr>
            <w:tcW w:w="1133" w:type="dxa"/>
          </w:tcPr>
          <w:p w14:paraId="39E06421" w14:textId="77777777" w:rsidR="00EF4798" w:rsidRPr="00D70946" w:rsidRDefault="00EF4798" w:rsidP="009D4432">
            <w:pPr>
              <w:pStyle w:val="TAL"/>
            </w:pPr>
          </w:p>
        </w:tc>
      </w:tr>
      <w:tr w:rsidR="00EF4798" w:rsidRPr="00D70946" w14:paraId="713C80A4" w14:textId="77777777" w:rsidTr="00FD3663">
        <w:tc>
          <w:tcPr>
            <w:tcW w:w="4535" w:type="dxa"/>
          </w:tcPr>
          <w:p w14:paraId="4C99B03F" w14:textId="77777777" w:rsidR="00EF4798" w:rsidRPr="00D70946" w:rsidRDefault="00EF4798" w:rsidP="009D4432">
            <w:pPr>
              <w:pStyle w:val="TAL"/>
            </w:pPr>
            <w:r w:rsidRPr="00D70946">
              <w:t xml:space="preserve">    }</w:t>
            </w:r>
          </w:p>
        </w:tc>
        <w:tc>
          <w:tcPr>
            <w:tcW w:w="2267" w:type="dxa"/>
          </w:tcPr>
          <w:p w14:paraId="3F0B406C" w14:textId="77777777" w:rsidR="00EF4798" w:rsidRPr="00D70946" w:rsidRDefault="00EF4798" w:rsidP="009D4432">
            <w:pPr>
              <w:pStyle w:val="TAL"/>
            </w:pPr>
          </w:p>
        </w:tc>
        <w:tc>
          <w:tcPr>
            <w:tcW w:w="1700" w:type="dxa"/>
          </w:tcPr>
          <w:p w14:paraId="2DB3396A" w14:textId="77777777" w:rsidR="00EF4798" w:rsidRPr="00D70946" w:rsidRDefault="00EF4798" w:rsidP="009D4432">
            <w:pPr>
              <w:pStyle w:val="TAL"/>
            </w:pPr>
          </w:p>
        </w:tc>
        <w:tc>
          <w:tcPr>
            <w:tcW w:w="1133" w:type="dxa"/>
          </w:tcPr>
          <w:p w14:paraId="4FAE6A9A" w14:textId="77777777" w:rsidR="00EF4798" w:rsidRPr="00D70946" w:rsidRDefault="00EF4798" w:rsidP="009D4432">
            <w:pPr>
              <w:pStyle w:val="TAL"/>
            </w:pPr>
          </w:p>
        </w:tc>
      </w:tr>
      <w:tr w:rsidR="00EF4798" w:rsidRPr="00D70946" w14:paraId="3D322C3D" w14:textId="77777777" w:rsidTr="00FD3663">
        <w:tc>
          <w:tcPr>
            <w:tcW w:w="4535" w:type="dxa"/>
          </w:tcPr>
          <w:p w14:paraId="39200698" w14:textId="77777777" w:rsidR="00EF4798" w:rsidRPr="00D70946" w:rsidRDefault="00EF4798" w:rsidP="009D4432">
            <w:pPr>
              <w:pStyle w:val="TAL"/>
            </w:pPr>
            <w:r w:rsidRPr="00D70946">
              <w:t xml:space="preserve">    uac-BarringInfoSetList SEQUENCE (SIZE(1..maxBarringInfoSet)) OF UAC-BarringInfoSet {</w:t>
            </w:r>
          </w:p>
        </w:tc>
        <w:tc>
          <w:tcPr>
            <w:tcW w:w="2267" w:type="dxa"/>
          </w:tcPr>
          <w:p w14:paraId="1CA9C82B" w14:textId="77777777" w:rsidR="00EF4798" w:rsidRPr="00D70946" w:rsidRDefault="00EF4798" w:rsidP="009D4432">
            <w:pPr>
              <w:pStyle w:val="TAL"/>
            </w:pPr>
            <w:r w:rsidRPr="00D70946">
              <w:t>1 entry</w:t>
            </w:r>
          </w:p>
        </w:tc>
        <w:tc>
          <w:tcPr>
            <w:tcW w:w="1700" w:type="dxa"/>
          </w:tcPr>
          <w:p w14:paraId="3870D005" w14:textId="77777777" w:rsidR="00EF4798" w:rsidRPr="00D70946" w:rsidRDefault="00EF4798" w:rsidP="009D4432">
            <w:pPr>
              <w:pStyle w:val="TAL"/>
            </w:pPr>
          </w:p>
        </w:tc>
        <w:tc>
          <w:tcPr>
            <w:tcW w:w="1133" w:type="dxa"/>
          </w:tcPr>
          <w:p w14:paraId="5AE924B5" w14:textId="77777777" w:rsidR="00EF4798" w:rsidRPr="00D70946" w:rsidRDefault="00EF4798" w:rsidP="009D4432">
            <w:pPr>
              <w:pStyle w:val="TAL"/>
            </w:pPr>
          </w:p>
        </w:tc>
      </w:tr>
      <w:tr w:rsidR="00EF4798" w:rsidRPr="00D70946" w14:paraId="475F0F75" w14:textId="77777777" w:rsidTr="00FD3663">
        <w:tc>
          <w:tcPr>
            <w:tcW w:w="4535" w:type="dxa"/>
          </w:tcPr>
          <w:p w14:paraId="48D7FCFF" w14:textId="77777777" w:rsidR="00EF4798" w:rsidRPr="00D70946" w:rsidRDefault="00EF4798" w:rsidP="009D4432">
            <w:pPr>
              <w:pStyle w:val="TAL"/>
            </w:pPr>
            <w:r w:rsidRPr="00D70946">
              <w:t xml:space="preserve">      UAC-BarringInfoSet[1] SEQUENCE {</w:t>
            </w:r>
          </w:p>
        </w:tc>
        <w:tc>
          <w:tcPr>
            <w:tcW w:w="2267" w:type="dxa"/>
          </w:tcPr>
          <w:p w14:paraId="21119E80" w14:textId="77777777" w:rsidR="00EF4798" w:rsidRPr="00D70946" w:rsidRDefault="00EF4798" w:rsidP="009D4432">
            <w:pPr>
              <w:pStyle w:val="TAL"/>
            </w:pPr>
          </w:p>
        </w:tc>
        <w:tc>
          <w:tcPr>
            <w:tcW w:w="1700" w:type="dxa"/>
          </w:tcPr>
          <w:p w14:paraId="3BFA6280" w14:textId="77777777" w:rsidR="00EF4798" w:rsidRPr="00D70946" w:rsidRDefault="00EF4798" w:rsidP="009D4432">
            <w:pPr>
              <w:pStyle w:val="TAL"/>
            </w:pPr>
            <w:r w:rsidRPr="00D70946">
              <w:t>entry 1</w:t>
            </w:r>
          </w:p>
        </w:tc>
        <w:tc>
          <w:tcPr>
            <w:tcW w:w="1133" w:type="dxa"/>
          </w:tcPr>
          <w:p w14:paraId="0FA1A5B7" w14:textId="77777777" w:rsidR="00EF4798" w:rsidRPr="00D70946" w:rsidRDefault="00EF4798" w:rsidP="009D4432">
            <w:pPr>
              <w:pStyle w:val="TAL"/>
            </w:pPr>
          </w:p>
        </w:tc>
      </w:tr>
      <w:tr w:rsidR="00EF4798" w:rsidRPr="00D70946" w14:paraId="545B59B1" w14:textId="77777777" w:rsidTr="00FD3663">
        <w:tc>
          <w:tcPr>
            <w:tcW w:w="4535" w:type="dxa"/>
          </w:tcPr>
          <w:p w14:paraId="24E0DB44" w14:textId="77777777" w:rsidR="00EF4798" w:rsidRPr="00D70946" w:rsidRDefault="00EF4798" w:rsidP="009D4432">
            <w:pPr>
              <w:pStyle w:val="TAL"/>
            </w:pPr>
            <w:r w:rsidRPr="00D70946">
              <w:t xml:space="preserve">        uac-BarringFactor</w:t>
            </w:r>
          </w:p>
        </w:tc>
        <w:tc>
          <w:tcPr>
            <w:tcW w:w="2267" w:type="dxa"/>
          </w:tcPr>
          <w:p w14:paraId="6148786C" w14:textId="77777777" w:rsidR="00EF4798" w:rsidRPr="00D70946" w:rsidRDefault="00EF4798" w:rsidP="009D4432">
            <w:pPr>
              <w:pStyle w:val="TAL"/>
            </w:pPr>
            <w:r w:rsidRPr="00D70946">
              <w:t>p00</w:t>
            </w:r>
          </w:p>
        </w:tc>
        <w:tc>
          <w:tcPr>
            <w:tcW w:w="1700" w:type="dxa"/>
          </w:tcPr>
          <w:p w14:paraId="3440B455" w14:textId="77777777" w:rsidR="00EF4798" w:rsidRPr="00D70946" w:rsidRDefault="00EF4798" w:rsidP="009D4432">
            <w:pPr>
              <w:pStyle w:val="TAL"/>
            </w:pPr>
          </w:p>
        </w:tc>
        <w:tc>
          <w:tcPr>
            <w:tcW w:w="1133" w:type="dxa"/>
          </w:tcPr>
          <w:p w14:paraId="3152E657" w14:textId="77777777" w:rsidR="00EF4798" w:rsidRPr="00D70946" w:rsidRDefault="00EF4798" w:rsidP="009D4432">
            <w:pPr>
              <w:pStyle w:val="TAL"/>
            </w:pPr>
          </w:p>
        </w:tc>
      </w:tr>
      <w:tr w:rsidR="00EF4798" w:rsidRPr="00D70946" w14:paraId="042EDA35" w14:textId="77777777" w:rsidTr="00FD3663">
        <w:tc>
          <w:tcPr>
            <w:tcW w:w="4535" w:type="dxa"/>
          </w:tcPr>
          <w:p w14:paraId="4F8CBD15" w14:textId="77777777" w:rsidR="00EF4798" w:rsidRPr="00D70946" w:rsidRDefault="00EF4798" w:rsidP="009D4432">
            <w:pPr>
              <w:pStyle w:val="TAL"/>
            </w:pPr>
            <w:r w:rsidRPr="00D70946">
              <w:t xml:space="preserve">        uac-BarringTime</w:t>
            </w:r>
          </w:p>
        </w:tc>
        <w:tc>
          <w:tcPr>
            <w:tcW w:w="2267" w:type="dxa"/>
          </w:tcPr>
          <w:p w14:paraId="653EAA0A" w14:textId="77777777" w:rsidR="00EF4798" w:rsidRPr="00D70946" w:rsidRDefault="00EF4798" w:rsidP="009D4432">
            <w:pPr>
              <w:pStyle w:val="TAL"/>
            </w:pPr>
            <w:r w:rsidRPr="00D70946">
              <w:t>s64</w:t>
            </w:r>
          </w:p>
        </w:tc>
        <w:tc>
          <w:tcPr>
            <w:tcW w:w="1700" w:type="dxa"/>
          </w:tcPr>
          <w:p w14:paraId="300E328D" w14:textId="77777777" w:rsidR="00EF4798" w:rsidRPr="00D70946" w:rsidRDefault="00EF4798" w:rsidP="009D4432">
            <w:pPr>
              <w:pStyle w:val="TAL"/>
            </w:pPr>
          </w:p>
        </w:tc>
        <w:tc>
          <w:tcPr>
            <w:tcW w:w="1133" w:type="dxa"/>
          </w:tcPr>
          <w:p w14:paraId="2BB61ACC" w14:textId="77777777" w:rsidR="00EF4798" w:rsidRPr="00D70946" w:rsidRDefault="00EF4798" w:rsidP="009D4432">
            <w:pPr>
              <w:pStyle w:val="TAL"/>
            </w:pPr>
          </w:p>
        </w:tc>
      </w:tr>
      <w:tr w:rsidR="00EF4798" w:rsidRPr="00D70946" w14:paraId="11EED1A7" w14:textId="77777777" w:rsidTr="00FD3663">
        <w:tc>
          <w:tcPr>
            <w:tcW w:w="4535" w:type="dxa"/>
          </w:tcPr>
          <w:p w14:paraId="1475CB6B" w14:textId="77777777" w:rsidR="00EF4798" w:rsidRPr="00D70946" w:rsidRDefault="00EF4798" w:rsidP="009D4432">
            <w:pPr>
              <w:pStyle w:val="TAL"/>
            </w:pPr>
            <w:r w:rsidRPr="00D70946">
              <w:t xml:space="preserve">        uac-BarringForAccessIdentity</w:t>
            </w:r>
          </w:p>
        </w:tc>
        <w:tc>
          <w:tcPr>
            <w:tcW w:w="2267" w:type="dxa"/>
          </w:tcPr>
          <w:p w14:paraId="06098923" w14:textId="77777777" w:rsidR="00EF4798" w:rsidRPr="00D70946" w:rsidRDefault="00EF4798" w:rsidP="009D4432">
            <w:pPr>
              <w:pStyle w:val="TAL"/>
            </w:pPr>
            <w:r w:rsidRPr="00D70946">
              <w:t>'0000000'B</w:t>
            </w:r>
          </w:p>
        </w:tc>
        <w:tc>
          <w:tcPr>
            <w:tcW w:w="1700" w:type="dxa"/>
          </w:tcPr>
          <w:p w14:paraId="36DEBF35" w14:textId="77777777" w:rsidR="00EF4798" w:rsidRPr="00D70946" w:rsidRDefault="00EF4798" w:rsidP="009D4432">
            <w:pPr>
              <w:pStyle w:val="TAL"/>
            </w:pPr>
          </w:p>
        </w:tc>
        <w:tc>
          <w:tcPr>
            <w:tcW w:w="1133" w:type="dxa"/>
          </w:tcPr>
          <w:p w14:paraId="1A5A36A3" w14:textId="77777777" w:rsidR="00EF4798" w:rsidRPr="00D70946" w:rsidRDefault="00EF4798" w:rsidP="009D4432">
            <w:pPr>
              <w:pStyle w:val="TAL"/>
            </w:pPr>
          </w:p>
        </w:tc>
      </w:tr>
      <w:tr w:rsidR="00EF4798" w:rsidRPr="00D70946" w14:paraId="65CA9A32" w14:textId="77777777" w:rsidTr="00FD3663">
        <w:tc>
          <w:tcPr>
            <w:tcW w:w="4535" w:type="dxa"/>
          </w:tcPr>
          <w:p w14:paraId="11ED9D42" w14:textId="77777777" w:rsidR="00EF4798" w:rsidRPr="00D70946" w:rsidRDefault="00EF4798" w:rsidP="009D4432">
            <w:pPr>
              <w:pStyle w:val="TAL"/>
            </w:pPr>
            <w:r w:rsidRPr="00D70946">
              <w:t xml:space="preserve">      }</w:t>
            </w:r>
          </w:p>
        </w:tc>
        <w:tc>
          <w:tcPr>
            <w:tcW w:w="2267" w:type="dxa"/>
          </w:tcPr>
          <w:p w14:paraId="63B6992F" w14:textId="77777777" w:rsidR="00EF4798" w:rsidRPr="00D70946" w:rsidRDefault="00EF4798" w:rsidP="009D4432">
            <w:pPr>
              <w:pStyle w:val="TAL"/>
            </w:pPr>
          </w:p>
        </w:tc>
        <w:tc>
          <w:tcPr>
            <w:tcW w:w="1700" w:type="dxa"/>
          </w:tcPr>
          <w:p w14:paraId="6F1F805B" w14:textId="77777777" w:rsidR="00EF4798" w:rsidRPr="00D70946" w:rsidRDefault="00EF4798" w:rsidP="009D4432">
            <w:pPr>
              <w:pStyle w:val="TAL"/>
            </w:pPr>
          </w:p>
        </w:tc>
        <w:tc>
          <w:tcPr>
            <w:tcW w:w="1133" w:type="dxa"/>
          </w:tcPr>
          <w:p w14:paraId="268C0C8F" w14:textId="77777777" w:rsidR="00EF4798" w:rsidRPr="00D70946" w:rsidRDefault="00EF4798" w:rsidP="009D4432">
            <w:pPr>
              <w:pStyle w:val="TAL"/>
            </w:pPr>
          </w:p>
        </w:tc>
      </w:tr>
      <w:tr w:rsidR="00EF4798" w:rsidRPr="00D70946" w14:paraId="54687B10" w14:textId="77777777" w:rsidTr="00FD3663">
        <w:tc>
          <w:tcPr>
            <w:tcW w:w="4535" w:type="dxa"/>
          </w:tcPr>
          <w:p w14:paraId="288A5E9C" w14:textId="77777777" w:rsidR="00EF4798" w:rsidRPr="00D70946" w:rsidRDefault="00EF4798" w:rsidP="009D4432">
            <w:pPr>
              <w:pStyle w:val="TAL"/>
            </w:pPr>
            <w:r w:rsidRPr="00D70946">
              <w:t xml:space="preserve">    uac-AccessCategory1-SelectionAssistanceInfo</w:t>
            </w:r>
          </w:p>
        </w:tc>
        <w:tc>
          <w:tcPr>
            <w:tcW w:w="2267" w:type="dxa"/>
          </w:tcPr>
          <w:p w14:paraId="5F5C5678" w14:textId="77777777" w:rsidR="00EF4798" w:rsidRPr="00D70946" w:rsidRDefault="00EF4798" w:rsidP="009D4432">
            <w:pPr>
              <w:pStyle w:val="TAL"/>
            </w:pPr>
            <w:r w:rsidRPr="00D70946">
              <w:t>Not Present</w:t>
            </w:r>
          </w:p>
        </w:tc>
        <w:tc>
          <w:tcPr>
            <w:tcW w:w="1700" w:type="dxa"/>
          </w:tcPr>
          <w:p w14:paraId="746E2497" w14:textId="77777777" w:rsidR="00EF4798" w:rsidRPr="00D70946" w:rsidRDefault="00EF4798" w:rsidP="009D4432">
            <w:pPr>
              <w:pStyle w:val="TAL"/>
            </w:pPr>
          </w:p>
        </w:tc>
        <w:tc>
          <w:tcPr>
            <w:tcW w:w="1133" w:type="dxa"/>
          </w:tcPr>
          <w:p w14:paraId="407E9D61" w14:textId="77777777" w:rsidR="00EF4798" w:rsidRPr="00D70946" w:rsidRDefault="00EF4798" w:rsidP="009D4432">
            <w:pPr>
              <w:pStyle w:val="TAL"/>
            </w:pPr>
          </w:p>
        </w:tc>
      </w:tr>
      <w:tr w:rsidR="00EF4798" w:rsidRPr="00D70946" w14:paraId="4AE2F8CF" w14:textId="77777777" w:rsidTr="00FD3663">
        <w:tc>
          <w:tcPr>
            <w:tcW w:w="4535" w:type="dxa"/>
          </w:tcPr>
          <w:p w14:paraId="4745F312" w14:textId="77777777" w:rsidR="00EF4798" w:rsidRPr="00D70946" w:rsidRDefault="00EF4798" w:rsidP="009D4432">
            <w:pPr>
              <w:pStyle w:val="TAL"/>
            </w:pPr>
            <w:r w:rsidRPr="00D70946">
              <w:t xml:space="preserve">  }</w:t>
            </w:r>
          </w:p>
        </w:tc>
        <w:tc>
          <w:tcPr>
            <w:tcW w:w="2267" w:type="dxa"/>
          </w:tcPr>
          <w:p w14:paraId="618AE6B5" w14:textId="77777777" w:rsidR="00EF4798" w:rsidRPr="00D70946" w:rsidRDefault="00EF4798" w:rsidP="009D4432">
            <w:pPr>
              <w:pStyle w:val="TAL"/>
            </w:pPr>
          </w:p>
        </w:tc>
        <w:tc>
          <w:tcPr>
            <w:tcW w:w="1700" w:type="dxa"/>
          </w:tcPr>
          <w:p w14:paraId="28C1A08C" w14:textId="77777777" w:rsidR="00EF4798" w:rsidRPr="00D70946" w:rsidRDefault="00EF4798" w:rsidP="009D4432">
            <w:pPr>
              <w:pStyle w:val="TAL"/>
            </w:pPr>
          </w:p>
        </w:tc>
        <w:tc>
          <w:tcPr>
            <w:tcW w:w="1133" w:type="dxa"/>
          </w:tcPr>
          <w:p w14:paraId="2738D8D4" w14:textId="77777777" w:rsidR="00EF4798" w:rsidRPr="00D70946" w:rsidRDefault="00EF4798" w:rsidP="009D4432">
            <w:pPr>
              <w:pStyle w:val="TAL"/>
            </w:pPr>
          </w:p>
        </w:tc>
      </w:tr>
      <w:tr w:rsidR="00EF4798" w:rsidRPr="00D70946" w14:paraId="33C3F07B" w14:textId="77777777" w:rsidTr="00FD3663">
        <w:tc>
          <w:tcPr>
            <w:tcW w:w="4535" w:type="dxa"/>
          </w:tcPr>
          <w:p w14:paraId="006FF518" w14:textId="77777777" w:rsidR="00EF4798" w:rsidRPr="00D70946" w:rsidRDefault="00EF4798" w:rsidP="009D4432">
            <w:pPr>
              <w:pStyle w:val="TAL"/>
            </w:pPr>
            <w:r w:rsidRPr="00D70946">
              <w:t>}</w:t>
            </w:r>
          </w:p>
        </w:tc>
        <w:tc>
          <w:tcPr>
            <w:tcW w:w="2267" w:type="dxa"/>
          </w:tcPr>
          <w:p w14:paraId="621A4FAA" w14:textId="77777777" w:rsidR="00EF4798" w:rsidRPr="00D70946" w:rsidRDefault="00EF4798" w:rsidP="009D4432">
            <w:pPr>
              <w:pStyle w:val="TAL"/>
            </w:pPr>
          </w:p>
        </w:tc>
        <w:tc>
          <w:tcPr>
            <w:tcW w:w="1700" w:type="dxa"/>
          </w:tcPr>
          <w:p w14:paraId="266F2492" w14:textId="77777777" w:rsidR="00EF4798" w:rsidRPr="00D70946" w:rsidRDefault="00EF4798" w:rsidP="009D4432">
            <w:pPr>
              <w:pStyle w:val="TAL"/>
            </w:pPr>
          </w:p>
        </w:tc>
        <w:tc>
          <w:tcPr>
            <w:tcW w:w="1133" w:type="dxa"/>
          </w:tcPr>
          <w:p w14:paraId="10DAC4FE" w14:textId="77777777" w:rsidR="00EF4798" w:rsidRPr="00D70946" w:rsidRDefault="00EF4798" w:rsidP="009D4432">
            <w:pPr>
              <w:pStyle w:val="TAL"/>
            </w:pPr>
          </w:p>
        </w:tc>
      </w:tr>
      <w:tr w:rsidR="00EF4798" w:rsidRPr="00D70946" w14:paraId="782CB33A" w14:textId="77777777" w:rsidTr="00FD3663">
        <w:tc>
          <w:tcPr>
            <w:tcW w:w="9635" w:type="dxa"/>
            <w:gridSpan w:val="4"/>
          </w:tcPr>
          <w:p w14:paraId="7EED7EF7" w14:textId="77777777" w:rsidR="00EF4798" w:rsidRPr="00D70946" w:rsidRDefault="00EF4798" w:rsidP="009D4432">
            <w:pPr>
              <w:pStyle w:val="TAN"/>
            </w:pPr>
            <w:r w:rsidRPr="00D70946">
              <w:t>Note</w:t>
            </w:r>
            <w:r w:rsidRPr="00D70946">
              <w:rPr>
                <w:rFonts w:ascii="MS Gothic" w:eastAsia="MS Gothic" w:hAnsi="MS Gothic" w:cs="MS Gothic" w:hint="eastAsia"/>
              </w:rPr>
              <w:t>：</w:t>
            </w:r>
            <w:r w:rsidRPr="00D70946">
              <w:t>UAC-BarringInfoSetIndex value 2 referring to an entry not included in uac-BarringInfoSetList indicates no barring for the Access Category.</w:t>
            </w:r>
          </w:p>
        </w:tc>
      </w:tr>
    </w:tbl>
    <w:p w14:paraId="65E4AEAE" w14:textId="77777777" w:rsidR="00FD3663" w:rsidRPr="00D70946" w:rsidRDefault="00FD3663" w:rsidP="009D4432"/>
    <w:p w14:paraId="110E37BC" w14:textId="4A20BD1A" w:rsidR="00C700AC" w:rsidRPr="00D70946" w:rsidRDefault="00C700AC" w:rsidP="003278BB">
      <w:pPr>
        <w:pStyle w:val="Heading3"/>
      </w:pPr>
      <w:r w:rsidRPr="00D70946">
        <w:t>11.3.5</w:t>
      </w:r>
      <w:r w:rsidRPr="00D70946">
        <w:tab/>
        <w:t>UAC / Access Identity 1 / New cell not in the country of its HPLMN/EHPLMN 0% access probability</w:t>
      </w:r>
      <w:ins w:id="776" w:author="R5-224031" w:date="2022-09-25T13:01:00Z">
        <w:r w:rsidR="00AC56C2">
          <w:t xml:space="preserve"> </w:t>
        </w:r>
      </w:ins>
      <w:r w:rsidRPr="00D70946">
        <w:t>/</w:t>
      </w:r>
      <w:ins w:id="777" w:author="R5-224031" w:date="2022-09-25T13:01:00Z">
        <w:r w:rsidR="00AC56C2">
          <w:t xml:space="preserve"> </w:t>
        </w:r>
      </w:ins>
      <w:r w:rsidRPr="00D70946">
        <w:t>MPS indicator / HPLMN/0%/100% accessibility AC5</w:t>
      </w:r>
      <w:ins w:id="778" w:author="R5-224031" w:date="2022-09-25T13:01:00Z">
        <w:r w:rsidR="00AC56C2">
          <w:t xml:space="preserve"> </w:t>
        </w:r>
      </w:ins>
      <w:r w:rsidRPr="00D70946">
        <w:t>/</w:t>
      </w:r>
      <w:ins w:id="779" w:author="R5-224031" w:date="2022-09-25T13:01:00Z">
        <w:r w:rsidR="00AC56C2">
          <w:t xml:space="preserve"> </w:t>
        </w:r>
      </w:ins>
      <w:r w:rsidRPr="00D70946">
        <w:t>MMTEL-Video call</w:t>
      </w:r>
    </w:p>
    <w:p w14:paraId="697CD7B3" w14:textId="77777777" w:rsidR="00C700AC" w:rsidRPr="00D70946" w:rsidRDefault="00C700AC" w:rsidP="00C700AC">
      <w:pPr>
        <w:pStyle w:val="H6"/>
        <w:rPr>
          <w:lang w:eastAsia="zh-CN"/>
        </w:rPr>
      </w:pPr>
      <w:r w:rsidRPr="00D70946">
        <w:rPr>
          <w:lang w:eastAsia="zh-CN"/>
        </w:rPr>
        <w:t>11.3.5.1</w:t>
      </w:r>
      <w:r w:rsidRPr="00D70946">
        <w:rPr>
          <w:lang w:eastAsia="zh-CN"/>
        </w:rPr>
        <w:tab/>
        <w:t>Test Purpose (TP)</w:t>
      </w:r>
    </w:p>
    <w:p w14:paraId="756BD4E7" w14:textId="77777777" w:rsidR="00C700AC" w:rsidRPr="00D70946" w:rsidRDefault="00C700AC" w:rsidP="00C700AC">
      <w:pPr>
        <w:pStyle w:val="H6"/>
        <w:rPr>
          <w:lang w:eastAsia="zh-CN"/>
        </w:rPr>
      </w:pPr>
      <w:r w:rsidRPr="00D70946">
        <w:rPr>
          <w:lang w:eastAsia="zh-CN"/>
        </w:rPr>
        <w:t>(1)</w:t>
      </w:r>
    </w:p>
    <w:p w14:paraId="44D38AD1" w14:textId="77777777" w:rsidR="00C700AC" w:rsidRPr="00D70946" w:rsidRDefault="00C700AC" w:rsidP="00C700AC">
      <w:pPr>
        <w:pStyle w:val="PL"/>
        <w:rPr>
          <w:noProof w:val="0"/>
          <w:lang w:eastAsia="zh-CN"/>
        </w:rPr>
      </w:pPr>
      <w:r w:rsidRPr="00D70946">
        <w:rPr>
          <w:b/>
          <w:bCs/>
          <w:noProof w:val="0"/>
        </w:rPr>
        <w:t>with</w:t>
      </w:r>
      <w:r w:rsidRPr="00D70946">
        <w:rPr>
          <w:noProof w:val="0"/>
          <w:lang w:eastAsia="zh-CN"/>
        </w:rPr>
        <w:t xml:space="preserve"> { UE configured for Access Identity 1 }</w:t>
      </w:r>
    </w:p>
    <w:p w14:paraId="02815928" w14:textId="77777777" w:rsidR="00C700AC" w:rsidRPr="00D70946" w:rsidRDefault="00C700AC" w:rsidP="00C700AC">
      <w:pPr>
        <w:pStyle w:val="PL"/>
        <w:rPr>
          <w:noProof w:val="0"/>
          <w:lang w:eastAsia="zh-CN"/>
        </w:rPr>
      </w:pPr>
      <w:r w:rsidRPr="00D70946">
        <w:rPr>
          <w:b/>
          <w:bCs/>
          <w:noProof w:val="0"/>
        </w:rPr>
        <w:t>ensure</w:t>
      </w:r>
      <w:r w:rsidRPr="00D70946">
        <w:rPr>
          <w:noProof w:val="0"/>
          <w:lang w:eastAsia="zh-CN"/>
        </w:rPr>
        <w:t xml:space="preserve"> </w:t>
      </w:r>
      <w:r w:rsidRPr="00D70946">
        <w:rPr>
          <w:b/>
          <w:bCs/>
          <w:noProof w:val="0"/>
        </w:rPr>
        <w:t>that</w:t>
      </w:r>
      <w:r w:rsidRPr="00D70946">
        <w:rPr>
          <w:noProof w:val="0"/>
          <w:lang w:eastAsia="zh-CN"/>
        </w:rPr>
        <w:t xml:space="preserve"> {</w:t>
      </w:r>
    </w:p>
    <w:p w14:paraId="37461638" w14:textId="547534C5" w:rsidR="00C700AC" w:rsidRPr="00D70946" w:rsidRDefault="00C700AC" w:rsidP="00C700AC">
      <w:pPr>
        <w:pStyle w:val="PL"/>
        <w:rPr>
          <w:noProof w:val="0"/>
          <w:lang w:eastAsia="zh-CN"/>
        </w:rPr>
      </w:pPr>
      <w:r w:rsidRPr="00D70946">
        <w:rPr>
          <w:noProof w:val="0"/>
          <w:lang w:eastAsia="zh-CN"/>
        </w:rPr>
        <w:t xml:space="preserve">  </w:t>
      </w:r>
      <w:r w:rsidRPr="00D70946">
        <w:rPr>
          <w:b/>
          <w:bCs/>
          <w:noProof w:val="0"/>
        </w:rPr>
        <w:t>when</w:t>
      </w:r>
      <w:r w:rsidRPr="00D70946">
        <w:rPr>
          <w:noProof w:val="0"/>
          <w:lang w:eastAsia="zh-CN"/>
        </w:rPr>
        <w:t xml:space="preserve"> { UE moves to a new cell which is not in the country of its HPLMN or in an EHPLMN (if the EHPLMN list is present) having received SIB1 message including UAC set to 0% accessibility for </w:t>
      </w:r>
      <w:r w:rsidR="00EF5139" w:rsidRPr="00D70946">
        <w:rPr>
          <w:noProof w:val="0"/>
          <w:lang w:eastAsia="zh-CN"/>
        </w:rPr>
        <w:t xml:space="preserve">Access Category </w:t>
      </w:r>
      <w:r w:rsidR="006650EB" w:rsidRPr="00D70946">
        <w:rPr>
          <w:noProof w:val="0"/>
          <w:lang w:eastAsia="zh-CN"/>
        </w:rPr>
        <w:t>7</w:t>
      </w:r>
      <w:r w:rsidR="00EF5139" w:rsidRPr="00D70946">
        <w:rPr>
          <w:noProof w:val="0"/>
          <w:lang w:eastAsia="zh-CN"/>
        </w:rPr>
        <w:t xml:space="preserve"> and Access Identity 1</w:t>
      </w:r>
      <w:r w:rsidR="00EF5139" w:rsidRPr="00D70946">
        <w:rPr>
          <w:noProof w:val="0"/>
        </w:rPr>
        <w:t xml:space="preserve"> </w:t>
      </w:r>
      <w:r w:rsidR="00EF5139" w:rsidRPr="00D70946">
        <w:rPr>
          <w:noProof w:val="0"/>
          <w:lang w:eastAsia="zh-CN"/>
        </w:rPr>
        <w:t xml:space="preserve">is exempted from the access barring check </w:t>
      </w:r>
      <w:r w:rsidRPr="00D70946">
        <w:rPr>
          <w:noProof w:val="0"/>
          <w:lang w:eastAsia="zh-CN"/>
        </w:rPr>
        <w:t>}</w:t>
      </w:r>
    </w:p>
    <w:p w14:paraId="16CF2F27" w14:textId="69D63DFD" w:rsidR="00C700AC" w:rsidRPr="00D70946" w:rsidRDefault="00C700AC" w:rsidP="00C700AC">
      <w:pPr>
        <w:pStyle w:val="PL"/>
        <w:rPr>
          <w:noProof w:val="0"/>
          <w:lang w:eastAsia="zh-CN"/>
        </w:rPr>
      </w:pPr>
      <w:r w:rsidRPr="00D70946">
        <w:rPr>
          <w:noProof w:val="0"/>
          <w:lang w:eastAsia="zh-CN"/>
        </w:rPr>
        <w:t xml:space="preserve">    </w:t>
      </w:r>
      <w:r w:rsidRPr="00D70946">
        <w:rPr>
          <w:b/>
          <w:bCs/>
          <w:noProof w:val="0"/>
        </w:rPr>
        <w:t>then</w:t>
      </w:r>
      <w:r w:rsidRPr="00D70946">
        <w:rPr>
          <w:noProof w:val="0"/>
          <w:lang w:eastAsia="zh-CN"/>
        </w:rPr>
        <w:t xml:space="preserve"> { UE does not consider Access Identity 1 as valid and </w:t>
      </w:r>
      <w:r w:rsidR="00EF5139" w:rsidRPr="00D70946">
        <w:rPr>
          <w:noProof w:val="0"/>
          <w:lang w:eastAsia="zh-CN"/>
        </w:rPr>
        <w:t xml:space="preserve">does not </w:t>
      </w:r>
      <w:r w:rsidR="006650EB" w:rsidRPr="00D70946">
        <w:rPr>
          <w:noProof w:val="0"/>
          <w:lang w:eastAsia="zh-CN"/>
        </w:rPr>
        <w:t>initiate RRC connection</w:t>
      </w:r>
      <w:r w:rsidR="00EF5139" w:rsidRPr="00D70946">
        <w:rPr>
          <w:noProof w:val="0"/>
        </w:rPr>
        <w:t xml:space="preserve"> </w:t>
      </w:r>
      <w:r w:rsidR="00EF5139" w:rsidRPr="00D70946">
        <w:rPr>
          <w:noProof w:val="0"/>
          <w:lang w:eastAsia="zh-CN"/>
        </w:rPr>
        <w:t xml:space="preserve">since Access Identity 0 is not exempted from the access barring check until barring for Access Category </w:t>
      </w:r>
      <w:r w:rsidR="006650EB" w:rsidRPr="00D70946">
        <w:rPr>
          <w:noProof w:val="0"/>
          <w:lang w:eastAsia="zh-CN"/>
        </w:rPr>
        <w:t>7</w:t>
      </w:r>
      <w:r w:rsidR="00EF5139" w:rsidRPr="00D70946">
        <w:rPr>
          <w:noProof w:val="0"/>
          <w:lang w:eastAsia="zh-CN"/>
        </w:rPr>
        <w:t xml:space="preserve"> is removed</w:t>
      </w:r>
      <w:r w:rsidRPr="00D70946">
        <w:rPr>
          <w:noProof w:val="0"/>
          <w:lang w:eastAsia="zh-CN"/>
        </w:rPr>
        <w:t xml:space="preserve"> }</w:t>
      </w:r>
    </w:p>
    <w:p w14:paraId="25509641" w14:textId="77777777" w:rsidR="00C700AC" w:rsidRPr="00D70946" w:rsidRDefault="00C700AC" w:rsidP="00C700AC">
      <w:pPr>
        <w:pStyle w:val="PL"/>
        <w:rPr>
          <w:noProof w:val="0"/>
          <w:lang w:eastAsia="zh-CN"/>
        </w:rPr>
      </w:pPr>
      <w:r w:rsidRPr="00D70946">
        <w:rPr>
          <w:noProof w:val="0"/>
          <w:lang w:eastAsia="zh-CN"/>
        </w:rPr>
        <w:t xml:space="preserve">            }</w:t>
      </w:r>
    </w:p>
    <w:p w14:paraId="1FA1001A" w14:textId="77777777" w:rsidR="00C700AC" w:rsidRPr="00D70946" w:rsidRDefault="00C700AC" w:rsidP="00C700AC">
      <w:pPr>
        <w:pStyle w:val="PL"/>
        <w:rPr>
          <w:rFonts w:ascii="KaiTi_GB2312" w:hAnsi="KaiTi_GB2312"/>
          <w:noProof w:val="0"/>
          <w:lang w:eastAsia="zh-CN"/>
        </w:rPr>
      </w:pPr>
    </w:p>
    <w:p w14:paraId="7E8D99AB" w14:textId="77777777" w:rsidR="00C700AC" w:rsidRPr="00D70946" w:rsidRDefault="00C700AC" w:rsidP="00C700AC">
      <w:pPr>
        <w:pStyle w:val="H6"/>
        <w:rPr>
          <w:lang w:eastAsia="zh-CN"/>
        </w:rPr>
      </w:pPr>
      <w:r w:rsidRPr="00D70946">
        <w:rPr>
          <w:lang w:eastAsia="zh-CN"/>
        </w:rPr>
        <w:t>(2)</w:t>
      </w:r>
    </w:p>
    <w:p w14:paraId="194D261E" w14:textId="77777777" w:rsidR="00C700AC" w:rsidRPr="00D70946" w:rsidRDefault="00C700AC" w:rsidP="00C700AC">
      <w:pPr>
        <w:pStyle w:val="PL"/>
        <w:rPr>
          <w:noProof w:val="0"/>
          <w:lang w:eastAsia="zh-CN"/>
        </w:rPr>
      </w:pPr>
      <w:r w:rsidRPr="00D70946">
        <w:rPr>
          <w:b/>
          <w:bCs/>
          <w:noProof w:val="0"/>
        </w:rPr>
        <w:t>with</w:t>
      </w:r>
      <w:r w:rsidRPr="00D70946">
        <w:rPr>
          <w:noProof w:val="0"/>
          <w:lang w:eastAsia="zh-CN"/>
        </w:rPr>
        <w:t xml:space="preserve"> { UE configured for Access Identity 1 }</w:t>
      </w:r>
    </w:p>
    <w:p w14:paraId="3FBBFD14" w14:textId="77777777" w:rsidR="00C700AC" w:rsidRPr="00D70946" w:rsidRDefault="00C700AC" w:rsidP="00C700AC">
      <w:pPr>
        <w:pStyle w:val="PL"/>
        <w:rPr>
          <w:noProof w:val="0"/>
          <w:lang w:eastAsia="zh-CN"/>
        </w:rPr>
      </w:pPr>
      <w:r w:rsidRPr="00D70946">
        <w:rPr>
          <w:b/>
          <w:bCs/>
          <w:noProof w:val="0"/>
        </w:rPr>
        <w:t>ensure</w:t>
      </w:r>
      <w:r w:rsidRPr="00D70946">
        <w:rPr>
          <w:noProof w:val="0"/>
          <w:lang w:eastAsia="zh-CN"/>
        </w:rPr>
        <w:t xml:space="preserve"> </w:t>
      </w:r>
      <w:r w:rsidRPr="00D70946">
        <w:rPr>
          <w:b/>
          <w:bCs/>
          <w:noProof w:val="0"/>
        </w:rPr>
        <w:t>that</w:t>
      </w:r>
      <w:r w:rsidRPr="00D70946">
        <w:rPr>
          <w:noProof w:val="0"/>
          <w:lang w:eastAsia="zh-CN"/>
        </w:rPr>
        <w:t xml:space="preserve"> {</w:t>
      </w:r>
    </w:p>
    <w:p w14:paraId="29E8BA3D" w14:textId="77777777" w:rsidR="00C700AC" w:rsidRPr="00D70946" w:rsidRDefault="00C700AC" w:rsidP="00C700AC">
      <w:pPr>
        <w:pStyle w:val="PL"/>
        <w:rPr>
          <w:noProof w:val="0"/>
          <w:lang w:eastAsia="zh-CN"/>
        </w:rPr>
      </w:pPr>
      <w:r w:rsidRPr="00D70946">
        <w:rPr>
          <w:noProof w:val="0"/>
          <w:lang w:eastAsia="zh-CN"/>
        </w:rPr>
        <w:t xml:space="preserve">  </w:t>
      </w:r>
      <w:r w:rsidRPr="00D70946">
        <w:rPr>
          <w:b/>
          <w:bCs/>
          <w:noProof w:val="0"/>
        </w:rPr>
        <w:t>when</w:t>
      </w:r>
      <w:r w:rsidRPr="00D70946">
        <w:rPr>
          <w:noProof w:val="0"/>
          <w:lang w:eastAsia="zh-CN"/>
        </w:rPr>
        <w:t xml:space="preserve"> { UE moves to a new cell which is not in the country of its HPLMN or in an EHPLMN (if the EHPLMN list is present) but receives the MPS indicator bit of the 5GS network feature support IE in the REGISTRATION ACCEPT message being set to ""Access identity 1 valid"" }</w:t>
      </w:r>
    </w:p>
    <w:p w14:paraId="603D850F" w14:textId="77777777" w:rsidR="00C700AC" w:rsidRPr="00D70946" w:rsidRDefault="00C700AC" w:rsidP="00C700AC">
      <w:pPr>
        <w:pStyle w:val="PL"/>
        <w:rPr>
          <w:noProof w:val="0"/>
          <w:lang w:eastAsia="zh-CN"/>
        </w:rPr>
      </w:pPr>
      <w:r w:rsidRPr="00D70946">
        <w:rPr>
          <w:noProof w:val="0"/>
          <w:lang w:eastAsia="zh-CN"/>
        </w:rPr>
        <w:t xml:space="preserve">    </w:t>
      </w:r>
      <w:r w:rsidRPr="00D70946">
        <w:rPr>
          <w:b/>
          <w:bCs/>
          <w:noProof w:val="0"/>
        </w:rPr>
        <w:t>then</w:t>
      </w:r>
      <w:r w:rsidRPr="00D70946">
        <w:rPr>
          <w:noProof w:val="0"/>
          <w:lang w:eastAsia="zh-CN"/>
        </w:rPr>
        <w:t xml:space="preserve"> { UE does consider Access Identity 1 as valid }</w:t>
      </w:r>
    </w:p>
    <w:p w14:paraId="3326748E" w14:textId="77777777" w:rsidR="00C700AC" w:rsidRPr="00D70946" w:rsidRDefault="00C700AC" w:rsidP="00C700AC">
      <w:pPr>
        <w:pStyle w:val="PL"/>
        <w:rPr>
          <w:noProof w:val="0"/>
          <w:lang w:eastAsia="zh-CN"/>
        </w:rPr>
      </w:pPr>
      <w:r w:rsidRPr="00D70946">
        <w:rPr>
          <w:noProof w:val="0"/>
          <w:lang w:eastAsia="zh-CN"/>
        </w:rPr>
        <w:t xml:space="preserve">            }</w:t>
      </w:r>
    </w:p>
    <w:p w14:paraId="655238D6" w14:textId="77777777" w:rsidR="00C700AC" w:rsidRPr="00D70946" w:rsidRDefault="00C700AC" w:rsidP="00C700AC">
      <w:pPr>
        <w:pStyle w:val="PL"/>
        <w:rPr>
          <w:noProof w:val="0"/>
        </w:rPr>
      </w:pPr>
    </w:p>
    <w:p w14:paraId="1E5B4E00" w14:textId="77777777" w:rsidR="00C700AC" w:rsidRPr="00D70946" w:rsidRDefault="00C700AC" w:rsidP="00C700AC">
      <w:pPr>
        <w:pStyle w:val="H6"/>
        <w:rPr>
          <w:lang w:eastAsia="zh-CN"/>
        </w:rPr>
      </w:pPr>
      <w:r w:rsidRPr="00D70946">
        <w:rPr>
          <w:lang w:eastAsia="zh-CN"/>
        </w:rPr>
        <w:t>(3)</w:t>
      </w:r>
    </w:p>
    <w:p w14:paraId="2FCC0AD3" w14:textId="77777777" w:rsidR="00C700AC" w:rsidRPr="00D70946" w:rsidRDefault="00C700AC" w:rsidP="00C700AC">
      <w:pPr>
        <w:pStyle w:val="PL"/>
        <w:rPr>
          <w:noProof w:val="0"/>
          <w:lang w:eastAsia="zh-CN"/>
        </w:rPr>
      </w:pPr>
      <w:r w:rsidRPr="00D70946">
        <w:rPr>
          <w:b/>
          <w:bCs/>
          <w:noProof w:val="0"/>
        </w:rPr>
        <w:t>with</w:t>
      </w:r>
      <w:r w:rsidRPr="00D70946">
        <w:rPr>
          <w:noProof w:val="0"/>
          <w:lang w:eastAsia="zh-CN"/>
        </w:rPr>
        <w:t xml:space="preserve"> { UE configured for Access Identity 1 having received SIB1 containing UAC Barring Info indicating 0% accessibility for Access Category 5 in NR RRC_IDLE state on HPLMN }</w:t>
      </w:r>
    </w:p>
    <w:p w14:paraId="41C81CAA" w14:textId="77777777" w:rsidR="00C700AC" w:rsidRPr="00D70946" w:rsidRDefault="00C700AC" w:rsidP="00C700AC">
      <w:pPr>
        <w:pStyle w:val="PL"/>
        <w:rPr>
          <w:noProof w:val="0"/>
          <w:lang w:eastAsia="zh-CN"/>
        </w:rPr>
      </w:pPr>
      <w:r w:rsidRPr="00D70946">
        <w:rPr>
          <w:b/>
          <w:bCs/>
          <w:noProof w:val="0"/>
        </w:rPr>
        <w:t>ensure</w:t>
      </w:r>
      <w:r w:rsidRPr="00D70946">
        <w:rPr>
          <w:noProof w:val="0"/>
          <w:lang w:eastAsia="zh-CN"/>
        </w:rPr>
        <w:t xml:space="preserve"> </w:t>
      </w:r>
      <w:r w:rsidRPr="00D70946">
        <w:rPr>
          <w:b/>
          <w:bCs/>
          <w:noProof w:val="0"/>
        </w:rPr>
        <w:t>that</w:t>
      </w:r>
      <w:r w:rsidRPr="00D70946">
        <w:rPr>
          <w:noProof w:val="0"/>
          <w:lang w:eastAsia="zh-CN"/>
        </w:rPr>
        <w:t xml:space="preserve"> {</w:t>
      </w:r>
    </w:p>
    <w:p w14:paraId="350081B2" w14:textId="77777777" w:rsidR="00C700AC" w:rsidRPr="00D70946" w:rsidRDefault="00C700AC" w:rsidP="00C700AC">
      <w:pPr>
        <w:pStyle w:val="PL"/>
        <w:rPr>
          <w:noProof w:val="0"/>
          <w:lang w:eastAsia="zh-CN"/>
        </w:rPr>
      </w:pPr>
      <w:r w:rsidRPr="00D70946">
        <w:rPr>
          <w:noProof w:val="0"/>
          <w:lang w:eastAsia="zh-CN"/>
        </w:rPr>
        <w:t xml:space="preserve">  </w:t>
      </w:r>
      <w:r w:rsidRPr="00D70946">
        <w:rPr>
          <w:b/>
          <w:bCs/>
          <w:noProof w:val="0"/>
        </w:rPr>
        <w:t>when</w:t>
      </w:r>
      <w:r w:rsidRPr="00D70946">
        <w:rPr>
          <w:noProof w:val="0"/>
          <w:lang w:eastAsia="zh-CN"/>
        </w:rPr>
        <w:t xml:space="preserve"> { User initiates MMTEL-Video call }</w:t>
      </w:r>
    </w:p>
    <w:p w14:paraId="6F7C5EA1" w14:textId="77777777" w:rsidR="00C700AC" w:rsidRPr="00D70946" w:rsidRDefault="00C700AC" w:rsidP="00C700AC">
      <w:pPr>
        <w:pStyle w:val="PL"/>
        <w:rPr>
          <w:noProof w:val="0"/>
          <w:lang w:eastAsia="zh-CN"/>
        </w:rPr>
      </w:pPr>
      <w:r w:rsidRPr="00D70946">
        <w:rPr>
          <w:noProof w:val="0"/>
          <w:lang w:eastAsia="zh-CN"/>
        </w:rPr>
        <w:t xml:space="preserve">    </w:t>
      </w:r>
      <w:r w:rsidRPr="00D70946">
        <w:rPr>
          <w:b/>
          <w:bCs/>
          <w:noProof w:val="0"/>
        </w:rPr>
        <w:t>then</w:t>
      </w:r>
      <w:r w:rsidRPr="00D70946">
        <w:rPr>
          <w:noProof w:val="0"/>
          <w:lang w:eastAsia="zh-CN"/>
        </w:rPr>
        <w:t xml:space="preserve"> { UE does not attempt to initiate connection on the NR Cell }</w:t>
      </w:r>
    </w:p>
    <w:p w14:paraId="114745F2" w14:textId="77777777" w:rsidR="00C700AC" w:rsidRPr="00D70946" w:rsidRDefault="003D6518" w:rsidP="00C700AC">
      <w:pPr>
        <w:pStyle w:val="PL"/>
        <w:rPr>
          <w:noProof w:val="0"/>
        </w:rPr>
      </w:pPr>
      <w:r w:rsidRPr="00D70946">
        <w:rPr>
          <w:noProof w:val="0"/>
        </w:rPr>
        <w:t xml:space="preserve">            }</w:t>
      </w:r>
    </w:p>
    <w:p w14:paraId="76530756" w14:textId="77777777" w:rsidR="003D6518" w:rsidRPr="00D70946" w:rsidRDefault="003D6518" w:rsidP="00C700AC">
      <w:pPr>
        <w:pStyle w:val="PL"/>
        <w:rPr>
          <w:noProof w:val="0"/>
        </w:rPr>
      </w:pPr>
    </w:p>
    <w:p w14:paraId="6A4D77CF" w14:textId="77777777" w:rsidR="00C700AC" w:rsidRPr="00D70946" w:rsidRDefault="00C700AC" w:rsidP="00C700AC">
      <w:pPr>
        <w:pStyle w:val="H6"/>
        <w:rPr>
          <w:lang w:eastAsia="zh-CN"/>
        </w:rPr>
      </w:pPr>
      <w:r w:rsidRPr="00D70946">
        <w:rPr>
          <w:lang w:eastAsia="zh-CN"/>
        </w:rPr>
        <w:t>(4)</w:t>
      </w:r>
    </w:p>
    <w:p w14:paraId="38FA2CEC" w14:textId="77777777" w:rsidR="00C700AC" w:rsidRPr="00D70946" w:rsidRDefault="00C700AC" w:rsidP="00C700AC">
      <w:pPr>
        <w:pStyle w:val="PL"/>
        <w:rPr>
          <w:noProof w:val="0"/>
          <w:lang w:eastAsia="zh-CN"/>
        </w:rPr>
      </w:pPr>
      <w:r w:rsidRPr="00D70946">
        <w:rPr>
          <w:b/>
          <w:bCs/>
          <w:noProof w:val="0"/>
        </w:rPr>
        <w:t>with</w:t>
      </w:r>
      <w:r w:rsidRPr="00D70946">
        <w:rPr>
          <w:noProof w:val="0"/>
          <w:lang w:eastAsia="zh-CN"/>
        </w:rPr>
        <w:t xml:space="preserve"> { UE configured for Access Identity 1 having received SIB1 </w:t>
      </w:r>
      <w:r w:rsidR="00B96859" w:rsidRPr="00D70946">
        <w:rPr>
          <w:noProof w:val="0"/>
          <w:lang w:eastAsia="zh-CN"/>
        </w:rPr>
        <w:t>containing</w:t>
      </w:r>
      <w:r w:rsidRPr="00D70946">
        <w:rPr>
          <w:noProof w:val="0"/>
          <w:lang w:eastAsia="zh-CN"/>
        </w:rPr>
        <w:t xml:space="preserve"> UAC Info indicating 100% accessibility for Access </w:t>
      </w:r>
      <w:r w:rsidR="00B96859" w:rsidRPr="00D70946">
        <w:rPr>
          <w:noProof w:val="0"/>
          <w:lang w:eastAsia="zh-CN"/>
        </w:rPr>
        <w:t>Category</w:t>
      </w:r>
      <w:r w:rsidRPr="00D70946">
        <w:rPr>
          <w:noProof w:val="0"/>
          <w:lang w:eastAsia="zh-CN"/>
        </w:rPr>
        <w:t xml:space="preserve"> 5 while camped on HPLMN in NR RRC_IDLE state }</w:t>
      </w:r>
    </w:p>
    <w:p w14:paraId="709A22B6" w14:textId="77777777" w:rsidR="00C700AC" w:rsidRPr="00D70946" w:rsidRDefault="00C700AC" w:rsidP="00C700AC">
      <w:pPr>
        <w:pStyle w:val="PL"/>
        <w:rPr>
          <w:noProof w:val="0"/>
          <w:lang w:eastAsia="zh-CN"/>
        </w:rPr>
      </w:pPr>
      <w:r w:rsidRPr="00D70946">
        <w:rPr>
          <w:b/>
          <w:bCs/>
          <w:noProof w:val="0"/>
        </w:rPr>
        <w:t>ensure</w:t>
      </w:r>
      <w:r w:rsidRPr="00D70946">
        <w:rPr>
          <w:noProof w:val="0"/>
          <w:lang w:eastAsia="zh-CN"/>
        </w:rPr>
        <w:t xml:space="preserve"> </w:t>
      </w:r>
      <w:r w:rsidRPr="00D70946">
        <w:rPr>
          <w:b/>
          <w:bCs/>
          <w:noProof w:val="0"/>
        </w:rPr>
        <w:t>that</w:t>
      </w:r>
      <w:r w:rsidRPr="00D70946">
        <w:rPr>
          <w:noProof w:val="0"/>
          <w:lang w:eastAsia="zh-CN"/>
        </w:rPr>
        <w:t xml:space="preserve"> {</w:t>
      </w:r>
    </w:p>
    <w:p w14:paraId="64329D2C" w14:textId="77777777" w:rsidR="00C700AC" w:rsidRPr="00D70946" w:rsidRDefault="00C700AC" w:rsidP="00C700AC">
      <w:pPr>
        <w:pStyle w:val="PL"/>
        <w:rPr>
          <w:noProof w:val="0"/>
          <w:lang w:eastAsia="zh-CN"/>
        </w:rPr>
      </w:pPr>
      <w:r w:rsidRPr="00D70946">
        <w:rPr>
          <w:noProof w:val="0"/>
          <w:lang w:eastAsia="zh-CN"/>
        </w:rPr>
        <w:t xml:space="preserve">  </w:t>
      </w:r>
      <w:r w:rsidRPr="00D70946">
        <w:rPr>
          <w:b/>
          <w:bCs/>
          <w:noProof w:val="0"/>
        </w:rPr>
        <w:t>when</w:t>
      </w:r>
      <w:r w:rsidRPr="00D70946">
        <w:rPr>
          <w:noProof w:val="0"/>
          <w:lang w:eastAsia="zh-CN"/>
        </w:rPr>
        <w:t xml:space="preserve"> { </w:t>
      </w:r>
      <w:r w:rsidRPr="00D70946">
        <w:rPr>
          <w:noProof w:val="0"/>
        </w:rPr>
        <w:t>User initiates MMTEL-Video call and Access Barring check indicates Barring is alleviated</w:t>
      </w:r>
      <w:r w:rsidRPr="00D70946">
        <w:rPr>
          <w:noProof w:val="0"/>
          <w:lang w:eastAsia="zh-CN"/>
        </w:rPr>
        <w:t xml:space="preserve"> }</w:t>
      </w:r>
    </w:p>
    <w:p w14:paraId="04C480F9" w14:textId="77777777" w:rsidR="00C700AC" w:rsidRPr="00D70946" w:rsidRDefault="00C700AC" w:rsidP="00C700AC">
      <w:pPr>
        <w:pStyle w:val="PL"/>
        <w:rPr>
          <w:noProof w:val="0"/>
          <w:lang w:eastAsia="zh-CN"/>
        </w:rPr>
      </w:pPr>
      <w:r w:rsidRPr="00D70946">
        <w:rPr>
          <w:noProof w:val="0"/>
          <w:lang w:eastAsia="zh-CN"/>
        </w:rPr>
        <w:t xml:space="preserve">    </w:t>
      </w:r>
      <w:r w:rsidRPr="00D70946">
        <w:rPr>
          <w:b/>
          <w:bCs/>
          <w:noProof w:val="0"/>
        </w:rPr>
        <w:t>then</w:t>
      </w:r>
      <w:r w:rsidRPr="00D70946">
        <w:rPr>
          <w:noProof w:val="0"/>
          <w:lang w:eastAsia="zh-CN"/>
        </w:rPr>
        <w:t xml:space="preserve"> { UE initiates RRC Connection Setup procedure with establishmentCause set to mps-PriorityAccess }</w:t>
      </w:r>
    </w:p>
    <w:p w14:paraId="019477B9" w14:textId="77777777" w:rsidR="00C700AC" w:rsidRPr="00D70946" w:rsidRDefault="003D6518" w:rsidP="00C700AC">
      <w:pPr>
        <w:pStyle w:val="PL"/>
        <w:rPr>
          <w:noProof w:val="0"/>
        </w:rPr>
      </w:pPr>
      <w:r w:rsidRPr="00D70946">
        <w:rPr>
          <w:noProof w:val="0"/>
        </w:rPr>
        <w:t xml:space="preserve">            }</w:t>
      </w:r>
    </w:p>
    <w:p w14:paraId="37C1AE94" w14:textId="77777777" w:rsidR="003D6518" w:rsidRPr="00D70946" w:rsidRDefault="003D6518" w:rsidP="00C700AC">
      <w:pPr>
        <w:pStyle w:val="PL"/>
        <w:rPr>
          <w:noProof w:val="0"/>
        </w:rPr>
      </w:pPr>
    </w:p>
    <w:p w14:paraId="1C532A5A" w14:textId="77777777" w:rsidR="00C700AC" w:rsidRPr="00D70946" w:rsidRDefault="00C700AC" w:rsidP="00C700AC">
      <w:pPr>
        <w:pStyle w:val="H6"/>
        <w:rPr>
          <w:lang w:eastAsia="zh-CN"/>
        </w:rPr>
      </w:pPr>
      <w:r w:rsidRPr="00D70946">
        <w:rPr>
          <w:lang w:eastAsia="zh-CN"/>
        </w:rPr>
        <w:t>11.3.5.2</w:t>
      </w:r>
      <w:r w:rsidRPr="00D70946">
        <w:rPr>
          <w:lang w:eastAsia="zh-CN"/>
        </w:rPr>
        <w:tab/>
        <w:t>Conformance requirements</w:t>
      </w:r>
    </w:p>
    <w:p w14:paraId="3D8C81AF" w14:textId="77777777" w:rsidR="00C700AC" w:rsidRPr="00D70946" w:rsidRDefault="00C700AC" w:rsidP="009D4432">
      <w:r w:rsidRPr="00D70946">
        <w:t>References: The conformance requirements covered in the present TC are specified in TS 24.501: clause 4.5.2, 4.5.4.1 and 4.5.6 and TS 38.331: clause 5.3.14.1, 5.3.14.2, 5.3.14.4 and 5.3.14.5. Unless otherwise stated these are Rel-15 requirements.</w:t>
      </w:r>
    </w:p>
    <w:p w14:paraId="5257D8E3" w14:textId="77777777" w:rsidR="00C700AC" w:rsidRPr="00D70946" w:rsidRDefault="00C700AC" w:rsidP="009D4432">
      <w:r w:rsidRPr="00D70946">
        <w:t>[TS 24.501, clause 4.5.2]</w:t>
      </w:r>
    </w:p>
    <w:p w14:paraId="0F284CCB" w14:textId="77777777" w:rsidR="00C700AC" w:rsidRPr="00D70946" w:rsidRDefault="00C700AC" w:rsidP="009D4432">
      <w:pPr>
        <w:rPr>
          <w:snapToGrid w:val="0"/>
        </w:rPr>
      </w:pPr>
      <w:r w:rsidRPr="00D70946">
        <w:rPr>
          <w:snapToGrid w:val="0"/>
        </w:rPr>
        <w:t xml:space="preserve">When the UE needs to initiate an access attempt in one of the events listed in subclause 4.5.1, the UE shall determine one or more access identities from the set of </w:t>
      </w:r>
      <w:r w:rsidRPr="00D70946">
        <w:t xml:space="preserve">standardized access identities, and </w:t>
      </w:r>
      <w:r w:rsidRPr="00D70946">
        <w:rPr>
          <w:snapToGrid w:val="0"/>
        </w:rPr>
        <w:t>one access category from the set of standardized access categories and operator-defined access categories, to be associated with that access attempt.</w:t>
      </w:r>
    </w:p>
    <w:p w14:paraId="1816B06F" w14:textId="77777777" w:rsidR="00C700AC" w:rsidRPr="00D70946" w:rsidRDefault="00C700AC" w:rsidP="009D4432">
      <w:pPr>
        <w:rPr>
          <w:snapToGrid w:val="0"/>
        </w:rPr>
      </w:pPr>
      <w:r w:rsidRPr="00D70946">
        <w:rPr>
          <w:snapToGrid w:val="0"/>
        </w:rPr>
        <w:t>The set of the access identities applicable for the request is determined by the UE in the following way:</w:t>
      </w:r>
    </w:p>
    <w:p w14:paraId="397B5E01" w14:textId="77777777" w:rsidR="00C700AC" w:rsidRPr="00D70946" w:rsidRDefault="00C700AC" w:rsidP="009D4432">
      <w:pPr>
        <w:pStyle w:val="B1"/>
        <w:rPr>
          <w:snapToGrid w:val="0"/>
        </w:rPr>
      </w:pPr>
      <w:r w:rsidRPr="00D70946">
        <w:rPr>
          <w:snapToGrid w:val="0"/>
        </w:rPr>
        <w:t>a)</w:t>
      </w:r>
      <w:r w:rsidRPr="00D70946">
        <w:rPr>
          <w:snapToGrid w:val="0"/>
        </w:rPr>
        <w:tab/>
        <w:t>for each of the access identities 1, 2, 11, 12, 13, 14 and 15</w:t>
      </w:r>
      <w:r w:rsidRPr="00D70946">
        <w:t xml:space="preserve"> in t</w:t>
      </w:r>
      <w:r w:rsidRPr="00D70946">
        <w:rPr>
          <w:snapToGrid w:val="0"/>
        </w:rPr>
        <w:t>able 4.5.2.1, the UE shall check whether the access identity is applicable in the selected PLMN, if a new PLMN is selected, or otherwise if it is applicable in the RPLMN or equivalent PLMN; and</w:t>
      </w:r>
    </w:p>
    <w:p w14:paraId="4CD2115F" w14:textId="77777777" w:rsidR="00C700AC" w:rsidRPr="00D70946" w:rsidRDefault="00C700AC" w:rsidP="009D4432">
      <w:pPr>
        <w:pStyle w:val="B1"/>
        <w:rPr>
          <w:snapToGrid w:val="0"/>
        </w:rPr>
      </w:pPr>
      <w:r w:rsidRPr="00D70946">
        <w:rPr>
          <w:snapToGrid w:val="0"/>
        </w:rPr>
        <w:t>b)</w:t>
      </w:r>
      <w:r w:rsidRPr="00D70946">
        <w:rPr>
          <w:snapToGrid w:val="0"/>
        </w:rPr>
        <w:tab/>
        <w:t>if none of the above access identities is applicable, then access identity 0 is applicable.</w:t>
      </w:r>
    </w:p>
    <w:p w14:paraId="31F14E84" w14:textId="77777777" w:rsidR="00C700AC" w:rsidRPr="00D70946" w:rsidRDefault="00C700AC" w:rsidP="009D4432">
      <w:pPr>
        <w:pStyle w:val="TH"/>
      </w:pPr>
      <w:r w:rsidRPr="00D70946">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C700AC" w:rsidRPr="00D70946" w14:paraId="731A8A91" w14:textId="77777777" w:rsidTr="00580AAB">
        <w:trPr>
          <w:jc w:val="center"/>
        </w:trPr>
        <w:tc>
          <w:tcPr>
            <w:tcW w:w="2127" w:type="dxa"/>
          </w:tcPr>
          <w:p w14:paraId="115DF21A" w14:textId="77777777" w:rsidR="00C700AC" w:rsidRPr="00D70946" w:rsidRDefault="00C700AC" w:rsidP="009D4432">
            <w:pPr>
              <w:pStyle w:val="TAH"/>
            </w:pPr>
            <w:r w:rsidRPr="00D70946">
              <w:t>Access Identity number</w:t>
            </w:r>
          </w:p>
        </w:tc>
        <w:tc>
          <w:tcPr>
            <w:tcW w:w="6761" w:type="dxa"/>
          </w:tcPr>
          <w:p w14:paraId="5C1D823F" w14:textId="77777777" w:rsidR="00C700AC" w:rsidRPr="00D70946" w:rsidRDefault="00C700AC" w:rsidP="009D4432">
            <w:pPr>
              <w:pStyle w:val="TAH"/>
            </w:pPr>
            <w:r w:rsidRPr="00D70946">
              <w:t>UE configuration</w:t>
            </w:r>
          </w:p>
        </w:tc>
      </w:tr>
      <w:tr w:rsidR="00C700AC" w:rsidRPr="00D70946" w14:paraId="6BF1930C" w14:textId="77777777" w:rsidTr="00580AAB">
        <w:trPr>
          <w:jc w:val="center"/>
        </w:trPr>
        <w:tc>
          <w:tcPr>
            <w:tcW w:w="2127" w:type="dxa"/>
          </w:tcPr>
          <w:p w14:paraId="5C42DB27" w14:textId="77777777" w:rsidR="00C700AC" w:rsidRPr="00D70946" w:rsidRDefault="00C700AC" w:rsidP="009D4432">
            <w:pPr>
              <w:pStyle w:val="TAC"/>
            </w:pPr>
            <w:r w:rsidRPr="00D70946">
              <w:t>0</w:t>
            </w:r>
          </w:p>
        </w:tc>
        <w:tc>
          <w:tcPr>
            <w:tcW w:w="6761" w:type="dxa"/>
          </w:tcPr>
          <w:p w14:paraId="0BDE5863" w14:textId="77777777" w:rsidR="00C700AC" w:rsidRPr="00D70946" w:rsidRDefault="00C700AC" w:rsidP="009D4432">
            <w:pPr>
              <w:pStyle w:val="TAC"/>
            </w:pPr>
            <w:r w:rsidRPr="00D70946">
              <w:t>UE is not configured with any parameters from this table</w:t>
            </w:r>
          </w:p>
        </w:tc>
      </w:tr>
      <w:tr w:rsidR="00C700AC" w:rsidRPr="00D70946" w14:paraId="22388A55" w14:textId="77777777" w:rsidTr="00580AAB">
        <w:trPr>
          <w:jc w:val="center"/>
        </w:trPr>
        <w:tc>
          <w:tcPr>
            <w:tcW w:w="2127" w:type="dxa"/>
          </w:tcPr>
          <w:p w14:paraId="2DA31F55" w14:textId="77777777" w:rsidR="00C700AC" w:rsidRPr="00D70946" w:rsidRDefault="00C700AC" w:rsidP="009D4432">
            <w:pPr>
              <w:pStyle w:val="TAC"/>
            </w:pPr>
            <w:r w:rsidRPr="00D70946">
              <w:t>1 (NOTE 1)</w:t>
            </w:r>
          </w:p>
        </w:tc>
        <w:tc>
          <w:tcPr>
            <w:tcW w:w="6761" w:type="dxa"/>
          </w:tcPr>
          <w:p w14:paraId="65F5CFFA" w14:textId="77777777" w:rsidR="00C700AC" w:rsidRPr="00D70946" w:rsidRDefault="00C700AC" w:rsidP="009D4432">
            <w:pPr>
              <w:pStyle w:val="TAC"/>
            </w:pPr>
            <w:r w:rsidRPr="00D70946">
              <w:t>UE is configured for multimedia priority service (MPS).</w:t>
            </w:r>
          </w:p>
        </w:tc>
      </w:tr>
      <w:tr w:rsidR="00C700AC" w:rsidRPr="00D70946" w14:paraId="3DF6B819" w14:textId="77777777" w:rsidTr="00580AAB">
        <w:trPr>
          <w:jc w:val="center"/>
        </w:trPr>
        <w:tc>
          <w:tcPr>
            <w:tcW w:w="2127" w:type="dxa"/>
          </w:tcPr>
          <w:p w14:paraId="6E1F908E" w14:textId="77777777" w:rsidR="00C700AC" w:rsidRPr="00D70946" w:rsidRDefault="00C700AC" w:rsidP="009D4432">
            <w:pPr>
              <w:pStyle w:val="TAC"/>
            </w:pPr>
            <w:r w:rsidRPr="00D70946">
              <w:t>2 (NOTE 2)</w:t>
            </w:r>
          </w:p>
        </w:tc>
        <w:tc>
          <w:tcPr>
            <w:tcW w:w="6761" w:type="dxa"/>
          </w:tcPr>
          <w:p w14:paraId="4BF981D5" w14:textId="77777777" w:rsidR="00C700AC" w:rsidRPr="00D70946" w:rsidRDefault="00C700AC" w:rsidP="009D4432">
            <w:pPr>
              <w:pStyle w:val="TAC"/>
            </w:pPr>
            <w:r w:rsidRPr="00D70946">
              <w:t>UE is configured for mission critical service (MCS).</w:t>
            </w:r>
          </w:p>
        </w:tc>
      </w:tr>
      <w:tr w:rsidR="00C700AC" w:rsidRPr="00D70946" w14:paraId="51EDA1E7" w14:textId="77777777" w:rsidTr="00580AAB">
        <w:trPr>
          <w:jc w:val="center"/>
        </w:trPr>
        <w:tc>
          <w:tcPr>
            <w:tcW w:w="2127" w:type="dxa"/>
          </w:tcPr>
          <w:p w14:paraId="3D016A41" w14:textId="77777777" w:rsidR="00C700AC" w:rsidRPr="00D70946" w:rsidRDefault="00C700AC" w:rsidP="009D4432">
            <w:pPr>
              <w:pStyle w:val="TAC"/>
            </w:pPr>
            <w:r w:rsidRPr="00D70946">
              <w:t>3-10</w:t>
            </w:r>
          </w:p>
        </w:tc>
        <w:tc>
          <w:tcPr>
            <w:tcW w:w="6761" w:type="dxa"/>
          </w:tcPr>
          <w:p w14:paraId="7A560AEA" w14:textId="77777777" w:rsidR="00C700AC" w:rsidRPr="00D70946" w:rsidRDefault="00C700AC" w:rsidP="009D4432">
            <w:pPr>
              <w:pStyle w:val="TAC"/>
            </w:pPr>
            <w:r w:rsidRPr="00D70946">
              <w:t>Reserved for future use</w:t>
            </w:r>
          </w:p>
        </w:tc>
      </w:tr>
      <w:tr w:rsidR="00C700AC" w:rsidRPr="00D70946" w14:paraId="67798CD0" w14:textId="77777777" w:rsidTr="00580AAB">
        <w:trPr>
          <w:trHeight w:val="252"/>
          <w:jc w:val="center"/>
        </w:trPr>
        <w:tc>
          <w:tcPr>
            <w:tcW w:w="2127" w:type="dxa"/>
          </w:tcPr>
          <w:p w14:paraId="2468EE2A" w14:textId="77777777" w:rsidR="00C700AC" w:rsidRPr="00D70946" w:rsidRDefault="00C700AC" w:rsidP="009D4432">
            <w:pPr>
              <w:pStyle w:val="TAC"/>
            </w:pPr>
            <w:r w:rsidRPr="00D70946">
              <w:t>11 (NOTE 3)</w:t>
            </w:r>
          </w:p>
        </w:tc>
        <w:tc>
          <w:tcPr>
            <w:tcW w:w="6761" w:type="dxa"/>
          </w:tcPr>
          <w:p w14:paraId="68859387" w14:textId="77777777" w:rsidR="00C700AC" w:rsidRPr="00D70946" w:rsidRDefault="00C700AC" w:rsidP="009D4432">
            <w:pPr>
              <w:pStyle w:val="TAC"/>
            </w:pPr>
            <w:r w:rsidRPr="00D70946">
              <w:t>Access Class 11 is configured in the UE.</w:t>
            </w:r>
          </w:p>
        </w:tc>
      </w:tr>
      <w:tr w:rsidR="00C700AC" w:rsidRPr="00D70946" w14:paraId="60FA04D6" w14:textId="77777777" w:rsidTr="00580AAB">
        <w:trPr>
          <w:jc w:val="center"/>
        </w:trPr>
        <w:tc>
          <w:tcPr>
            <w:tcW w:w="2127" w:type="dxa"/>
          </w:tcPr>
          <w:p w14:paraId="3D1C018C" w14:textId="77777777" w:rsidR="00C700AC" w:rsidRPr="00D70946" w:rsidRDefault="00C700AC" w:rsidP="009D4432">
            <w:pPr>
              <w:pStyle w:val="TAC"/>
            </w:pPr>
            <w:r w:rsidRPr="00D70946">
              <w:t>12 (NOTE 3)</w:t>
            </w:r>
          </w:p>
        </w:tc>
        <w:tc>
          <w:tcPr>
            <w:tcW w:w="6761" w:type="dxa"/>
          </w:tcPr>
          <w:p w14:paraId="7674269B" w14:textId="77777777" w:rsidR="00C700AC" w:rsidRPr="00D70946" w:rsidRDefault="00C700AC" w:rsidP="009D4432">
            <w:pPr>
              <w:pStyle w:val="TAC"/>
            </w:pPr>
            <w:r w:rsidRPr="00D70946">
              <w:t>Access Class 12 is configured in the UE.</w:t>
            </w:r>
          </w:p>
        </w:tc>
      </w:tr>
      <w:tr w:rsidR="00C700AC" w:rsidRPr="00D70946" w14:paraId="74A03827" w14:textId="77777777" w:rsidTr="00580AAB">
        <w:trPr>
          <w:jc w:val="center"/>
        </w:trPr>
        <w:tc>
          <w:tcPr>
            <w:tcW w:w="2127" w:type="dxa"/>
          </w:tcPr>
          <w:p w14:paraId="729881BF" w14:textId="77777777" w:rsidR="00C700AC" w:rsidRPr="00D70946" w:rsidRDefault="00C700AC" w:rsidP="009D4432">
            <w:pPr>
              <w:pStyle w:val="TAC"/>
            </w:pPr>
            <w:r w:rsidRPr="00D70946">
              <w:t>13 (NOTE 3)</w:t>
            </w:r>
          </w:p>
        </w:tc>
        <w:tc>
          <w:tcPr>
            <w:tcW w:w="6761" w:type="dxa"/>
          </w:tcPr>
          <w:p w14:paraId="5FB66DD4" w14:textId="77777777" w:rsidR="00C700AC" w:rsidRPr="00D70946" w:rsidRDefault="00C700AC" w:rsidP="009D4432">
            <w:pPr>
              <w:pStyle w:val="TAC"/>
            </w:pPr>
            <w:r w:rsidRPr="00D70946">
              <w:t>Access Class 13 is configured in the UE.</w:t>
            </w:r>
          </w:p>
        </w:tc>
      </w:tr>
      <w:tr w:rsidR="00C700AC" w:rsidRPr="00D70946" w14:paraId="23A96B6F" w14:textId="77777777" w:rsidTr="00580AAB">
        <w:trPr>
          <w:jc w:val="center"/>
        </w:trPr>
        <w:tc>
          <w:tcPr>
            <w:tcW w:w="2127" w:type="dxa"/>
          </w:tcPr>
          <w:p w14:paraId="41971DB7" w14:textId="77777777" w:rsidR="00C700AC" w:rsidRPr="00D70946" w:rsidRDefault="00C700AC" w:rsidP="009D4432">
            <w:pPr>
              <w:pStyle w:val="TAC"/>
            </w:pPr>
            <w:r w:rsidRPr="00D70946">
              <w:t>14 (NOTE 3)</w:t>
            </w:r>
          </w:p>
        </w:tc>
        <w:tc>
          <w:tcPr>
            <w:tcW w:w="6761" w:type="dxa"/>
          </w:tcPr>
          <w:p w14:paraId="5D5BBE89" w14:textId="77777777" w:rsidR="00C700AC" w:rsidRPr="00D70946" w:rsidRDefault="00C700AC" w:rsidP="009D4432">
            <w:pPr>
              <w:pStyle w:val="TAC"/>
            </w:pPr>
            <w:r w:rsidRPr="00D70946">
              <w:t>Access Class 14 is configured in the UE.</w:t>
            </w:r>
          </w:p>
        </w:tc>
      </w:tr>
      <w:tr w:rsidR="00C700AC" w:rsidRPr="00D70946" w14:paraId="3F361BFD" w14:textId="77777777" w:rsidTr="00580AAB">
        <w:trPr>
          <w:jc w:val="center"/>
        </w:trPr>
        <w:tc>
          <w:tcPr>
            <w:tcW w:w="2127" w:type="dxa"/>
          </w:tcPr>
          <w:p w14:paraId="358B36C0" w14:textId="77777777" w:rsidR="00C700AC" w:rsidRPr="00D70946" w:rsidRDefault="00C700AC" w:rsidP="009D4432">
            <w:pPr>
              <w:pStyle w:val="TAC"/>
            </w:pPr>
            <w:r w:rsidRPr="00D70946">
              <w:t>15 (NOTE 3)</w:t>
            </w:r>
          </w:p>
        </w:tc>
        <w:tc>
          <w:tcPr>
            <w:tcW w:w="6761" w:type="dxa"/>
          </w:tcPr>
          <w:p w14:paraId="38C02AC8" w14:textId="77777777" w:rsidR="00C700AC" w:rsidRPr="00D70946" w:rsidRDefault="00C700AC" w:rsidP="009D4432">
            <w:pPr>
              <w:pStyle w:val="TAC"/>
            </w:pPr>
            <w:r w:rsidRPr="00D70946">
              <w:t>Access Class 15 is configured in the UE.</w:t>
            </w:r>
          </w:p>
        </w:tc>
      </w:tr>
      <w:tr w:rsidR="00C700AC" w:rsidRPr="00D70946" w14:paraId="4BEE4448" w14:textId="77777777" w:rsidTr="00580AAB">
        <w:trPr>
          <w:jc w:val="center"/>
        </w:trPr>
        <w:tc>
          <w:tcPr>
            <w:tcW w:w="8888" w:type="dxa"/>
            <w:gridSpan w:val="2"/>
          </w:tcPr>
          <w:p w14:paraId="19DC90E1" w14:textId="77777777" w:rsidR="00C700AC" w:rsidRPr="00D70946" w:rsidRDefault="00C700AC" w:rsidP="009D4432">
            <w:pPr>
              <w:pStyle w:val="TAN"/>
            </w:pPr>
            <w:r w:rsidRPr="00D70946">
              <w:t>NOTE 1:</w:t>
            </w:r>
            <w:r w:rsidRPr="00D70946">
              <w:tab/>
              <w:t>Access identity 1 is valid when:</w:t>
            </w:r>
            <w:r w:rsidRPr="00D70946">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D70946">
              <w:br/>
              <w:t>- the UE receives the 5GS network feature support IE with the MPS indicator bit set to "Access identity 1 valid in RPLMN or equivalent PLMN" from the RPLMN as described in subclause 5.5.1.2.4 and subclause 5.5.1.3.4.</w:t>
            </w:r>
          </w:p>
          <w:p w14:paraId="3DAEC4A8" w14:textId="77777777" w:rsidR="00C700AC" w:rsidRPr="00D70946" w:rsidRDefault="00C700AC" w:rsidP="009D4432">
            <w:pPr>
              <w:pStyle w:val="TAN"/>
            </w:pPr>
            <w:r w:rsidRPr="00D70946">
              <w:t>NOTE 2:</w:t>
            </w:r>
            <w:r w:rsidRPr="00D70946">
              <w:tab/>
              <w:t>Access identity 2 is used by UEs configured for MCS and is valid when:</w:t>
            </w:r>
            <w:r w:rsidRPr="00D70946">
              <w:br/>
              <w:t>- the USIM file EFUAC_AIC indicates the UE is configured for access identity 2 and the RPLMN is the HPLMN (if the EHPLMN list is not present or is empty) or EHPLMN (if the EHPLMN list is present), or a visited PLMN of the home country (see 3GPP TS 23.122 [5]); or</w:t>
            </w:r>
            <w:r w:rsidRPr="00D70946">
              <w:br/>
              <w:t>- the UE receives the 5GS network feature support IE with the MCS indicator bit set to "Access identity 2 valid in RPLMN or equivalent PLMN" from the RPLMN as described in subclause 5.5.1.2.4 and subclause 5.5.1.3.4.</w:t>
            </w:r>
          </w:p>
          <w:p w14:paraId="74BB2E5B" w14:textId="77777777" w:rsidR="00C700AC" w:rsidRPr="00D70946" w:rsidRDefault="00C700AC" w:rsidP="009D4432">
            <w:pPr>
              <w:pStyle w:val="TAN"/>
            </w:pPr>
            <w:r w:rsidRPr="00D70946">
              <w:t>NOTE 3:</w:t>
            </w:r>
            <w:r w:rsidRPr="00D70946">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0EBE554D" w14:textId="77777777" w:rsidR="00C700AC" w:rsidRPr="00D70946" w:rsidRDefault="00C700AC" w:rsidP="009D4432"/>
    <w:p w14:paraId="36DB27F7" w14:textId="77777777" w:rsidR="00C700AC" w:rsidRPr="00D70946" w:rsidRDefault="00C700AC" w:rsidP="009D4432">
      <w:pPr>
        <w:rPr>
          <w:snapToGrid w:val="0"/>
        </w:rPr>
      </w:pPr>
      <w:r w:rsidRPr="00D70946">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D70946">
        <w:t>set to "Access identity 1 valid in RPLMN or equivalent PLMN".</w:t>
      </w:r>
    </w:p>
    <w:p w14:paraId="10990307" w14:textId="77777777" w:rsidR="00C700AC" w:rsidRPr="00D70946" w:rsidRDefault="00C700AC" w:rsidP="009D4432">
      <w:pPr>
        <w:rPr>
          <w:snapToGrid w:val="0"/>
        </w:rPr>
      </w:pPr>
      <w:r w:rsidRPr="00D70946">
        <w:rPr>
          <w:snapToGrid w:val="0"/>
        </w:rPr>
        <w:t xml:space="preserve">When the UE is in the country of its HPLMN, the </w:t>
      </w:r>
      <w:r w:rsidRPr="00D70946">
        <w:t>contents of the USIM files EF</w:t>
      </w:r>
      <w:r w:rsidRPr="00D70946">
        <w:rPr>
          <w:vertAlign w:val="subscript"/>
        </w:rPr>
        <w:t>UAC_AIC</w:t>
      </w:r>
      <w:r w:rsidRPr="00D70946">
        <w:t xml:space="preserve"> and EF</w:t>
      </w:r>
      <w:r w:rsidRPr="00D70946">
        <w:rPr>
          <w:vertAlign w:val="subscript"/>
        </w:rPr>
        <w:t>ACC</w:t>
      </w:r>
      <w:r w:rsidRPr="00D70946">
        <w:t xml:space="preserve"> as specified in </w:t>
      </w:r>
      <w:r w:rsidRPr="00D70946">
        <w:rPr>
          <w:snapToGrid w:val="0"/>
        </w:rPr>
        <w:t xml:space="preserve">3GPP TS 31.102 [22] and the rules specified </w:t>
      </w:r>
      <w:r w:rsidRPr="00D70946">
        <w:t>in t</w:t>
      </w:r>
      <w:r w:rsidRPr="00D70946">
        <w:rPr>
          <w:snapToGrid w:val="0"/>
        </w:rPr>
        <w:t xml:space="preserve">able 4.5.2.1 are used to determine the applicability of access identity 1 and access classes 11 - 15. When the UE is in the country of its HPLMN, and the USIM file </w:t>
      </w:r>
      <w:r w:rsidRPr="00D70946">
        <w:t>EF</w:t>
      </w:r>
      <w:r w:rsidRPr="00D70946">
        <w:rPr>
          <w:vertAlign w:val="subscript"/>
        </w:rPr>
        <w:t>UAC_AIC</w:t>
      </w:r>
      <w:r w:rsidRPr="00D70946">
        <w:t xml:space="preserve"> does not indicate the UE is configured for access identity 1, </w:t>
      </w:r>
      <w:r w:rsidRPr="00D70946">
        <w:rPr>
          <w:snapToGrid w:val="0"/>
        </w:rPr>
        <w:t>the UE uses the MPS indicator bit of the 5GS network feature support IE in the REGISTRATION ACCEPT message to determine if access identity 1 is valid.</w:t>
      </w:r>
      <w:r w:rsidRPr="00D70946">
        <w:t xml:space="preserve"> </w:t>
      </w:r>
      <w:r w:rsidRPr="00D70946">
        <w:rPr>
          <w:snapToGrid w:val="0"/>
        </w:rPr>
        <w:t xml:space="preserve">When the UE is in the country of its HPLMN, and the USIM file </w:t>
      </w:r>
      <w:r w:rsidRPr="00D70946">
        <w:t>EF</w:t>
      </w:r>
      <w:r w:rsidRPr="00D70946">
        <w:rPr>
          <w:vertAlign w:val="subscript"/>
        </w:rPr>
        <w:t>UAC_AIC</w:t>
      </w:r>
      <w:r w:rsidRPr="00D70946">
        <w:t xml:space="preserve"> indicates the UE is configured for access identity 1, </w:t>
      </w:r>
      <w:r w:rsidRPr="00D70946">
        <w:rPr>
          <w:snapToGrid w:val="0"/>
        </w:rPr>
        <w:t>the MPS indicator bit of the 5GS network feature support IE is not applicable. When the UE is not in the country of its HPLMN,</w:t>
      </w:r>
      <w:r w:rsidRPr="00D70946">
        <w:t xml:space="preserve"> the contents of the USIM files EF</w:t>
      </w:r>
      <w:r w:rsidRPr="00D70946">
        <w:rPr>
          <w:vertAlign w:val="subscript"/>
        </w:rPr>
        <w:t>UAC_AIC</w:t>
      </w:r>
      <w:r w:rsidRPr="00D70946">
        <w:t xml:space="preserve"> and EF</w:t>
      </w:r>
      <w:r w:rsidRPr="00D70946">
        <w:rPr>
          <w:vertAlign w:val="subscript"/>
        </w:rPr>
        <w:t>ACC</w:t>
      </w:r>
      <w:r w:rsidRPr="00D70946">
        <w:t xml:space="preserve"> </w:t>
      </w:r>
      <w:r w:rsidRPr="00D70946">
        <w:rPr>
          <w:snapToGrid w:val="0"/>
        </w:rPr>
        <w:t>are not applicable.</w:t>
      </w:r>
    </w:p>
    <w:p w14:paraId="5915E448" w14:textId="77777777" w:rsidR="00C700AC" w:rsidRPr="00D70946" w:rsidRDefault="00C700AC" w:rsidP="009D4432">
      <w:pPr>
        <w:rPr>
          <w:snapToGrid w:val="0"/>
        </w:rPr>
      </w:pPr>
      <w:r w:rsidRPr="00D70946">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D70946">
        <w:t>set to "Access identity 2 valid in RPLMN or equivalent PLMN".</w:t>
      </w:r>
    </w:p>
    <w:p w14:paraId="37E37599" w14:textId="77777777" w:rsidR="00C700AC" w:rsidRPr="00D70946" w:rsidRDefault="00C700AC" w:rsidP="009D4432">
      <w:pPr>
        <w:rPr>
          <w:snapToGrid w:val="0"/>
        </w:rPr>
      </w:pPr>
      <w:r w:rsidRPr="00D70946">
        <w:rPr>
          <w:snapToGrid w:val="0"/>
        </w:rPr>
        <w:t xml:space="preserve">When the UE is in the country of its HPLMN, the </w:t>
      </w:r>
      <w:r w:rsidRPr="00D70946">
        <w:t>contents of the USIM files EF</w:t>
      </w:r>
      <w:r w:rsidRPr="00D70946">
        <w:rPr>
          <w:vertAlign w:val="subscript"/>
        </w:rPr>
        <w:t>UAC_AIC</w:t>
      </w:r>
      <w:r w:rsidRPr="00D70946">
        <w:t xml:space="preserve"> and EF</w:t>
      </w:r>
      <w:r w:rsidRPr="00D70946">
        <w:rPr>
          <w:vertAlign w:val="subscript"/>
        </w:rPr>
        <w:t>ACC</w:t>
      </w:r>
      <w:r w:rsidRPr="00D70946">
        <w:t xml:space="preserve"> as specified in </w:t>
      </w:r>
      <w:r w:rsidRPr="00D70946">
        <w:rPr>
          <w:snapToGrid w:val="0"/>
        </w:rPr>
        <w:t xml:space="preserve">3GPP TS 31.102 [22] and the rules specified </w:t>
      </w:r>
      <w:r w:rsidRPr="00D70946">
        <w:t>in t</w:t>
      </w:r>
      <w:r w:rsidRPr="00D70946">
        <w:rPr>
          <w:snapToGrid w:val="0"/>
        </w:rPr>
        <w:t xml:space="preserve">able 4.5.2.1 are used to determine the applicability of access identity 2 and access classes 11 - 15. When the UE is in the country of its HPLMN, and the USIM file </w:t>
      </w:r>
      <w:r w:rsidRPr="00D70946">
        <w:t>EF</w:t>
      </w:r>
      <w:r w:rsidRPr="00D70946">
        <w:rPr>
          <w:vertAlign w:val="subscript"/>
        </w:rPr>
        <w:t>UAC_AIC</w:t>
      </w:r>
      <w:r w:rsidRPr="00D70946">
        <w:t xml:space="preserve"> does not indicate the UE is configured for access identity 2, </w:t>
      </w:r>
      <w:r w:rsidRPr="00D70946">
        <w:rPr>
          <w:snapToGrid w:val="0"/>
        </w:rPr>
        <w:t>the UE uses the MCS indicator bit of the 5GS network feature support IE in the REGISTRATION ACCEPT message to determine if access identity 2 is valid.</w:t>
      </w:r>
      <w:r w:rsidRPr="00D70946">
        <w:t xml:space="preserve"> </w:t>
      </w:r>
      <w:r w:rsidRPr="00D70946">
        <w:rPr>
          <w:snapToGrid w:val="0"/>
        </w:rPr>
        <w:t xml:space="preserve">When the UE is in the country of its HPLMN, and the USIM file </w:t>
      </w:r>
      <w:r w:rsidRPr="00D70946">
        <w:t>EF</w:t>
      </w:r>
      <w:r w:rsidRPr="00D70946">
        <w:rPr>
          <w:vertAlign w:val="subscript"/>
        </w:rPr>
        <w:t>UAC_AIC</w:t>
      </w:r>
      <w:r w:rsidRPr="00D70946">
        <w:t xml:space="preserve"> indicates the UE is configured for access identity 2, </w:t>
      </w:r>
      <w:r w:rsidRPr="00D70946">
        <w:rPr>
          <w:snapToGrid w:val="0"/>
        </w:rPr>
        <w:t>the MCS indicator bit of the 5GS network feature support IE is not applicable. When the UE is not in the country of its HPLMN,</w:t>
      </w:r>
      <w:r w:rsidRPr="00D70946">
        <w:t xml:space="preserve"> the contents of the USIM files EF</w:t>
      </w:r>
      <w:r w:rsidRPr="00D70946">
        <w:rPr>
          <w:vertAlign w:val="subscript"/>
        </w:rPr>
        <w:t>UAC_AIC</w:t>
      </w:r>
      <w:r w:rsidRPr="00D70946">
        <w:t xml:space="preserve"> and EF</w:t>
      </w:r>
      <w:r w:rsidRPr="00D70946">
        <w:rPr>
          <w:vertAlign w:val="subscript"/>
        </w:rPr>
        <w:t>ACC</w:t>
      </w:r>
      <w:r w:rsidRPr="00D70946">
        <w:t xml:space="preserve"> </w:t>
      </w:r>
      <w:r w:rsidRPr="00D70946">
        <w:rPr>
          <w:snapToGrid w:val="0"/>
        </w:rPr>
        <w:t>are not applicable.</w:t>
      </w:r>
    </w:p>
    <w:p w14:paraId="2C234773" w14:textId="77777777" w:rsidR="00C700AC" w:rsidRPr="00D70946" w:rsidRDefault="00C700AC" w:rsidP="009D4432">
      <w:pPr>
        <w:rPr>
          <w:snapToGrid w:val="0"/>
        </w:rPr>
      </w:pPr>
      <w:r w:rsidRPr="00D70946">
        <w:rPr>
          <w:snapToGrid w:val="0"/>
        </w:rPr>
        <w:t>In order to determine the access category applicable for the access attempt, the NAS shall check the rules in table</w:t>
      </w:r>
      <w:r w:rsidRPr="00D70946">
        <w:t> 4.5.2.2</w:t>
      </w:r>
      <w:r w:rsidRPr="00D70946">
        <w:rPr>
          <w:snapToGrid w:val="0"/>
        </w:rPr>
        <w:t>, and use the access category for which there is a match for barring check. If the access attempt matches more than one rule, the access category of the lowest rule number shall be selected.</w:t>
      </w:r>
      <w:r w:rsidRPr="00D70946">
        <w:t xml:space="preserve"> If the access attempt matches more than one operator-defined access category definition, the UE shall select the </w:t>
      </w:r>
      <w:r w:rsidRPr="00D70946">
        <w:rPr>
          <w:snapToGrid w:val="0"/>
        </w:rPr>
        <w:t xml:space="preserve">access category from the </w:t>
      </w:r>
      <w:r w:rsidRPr="00D70946">
        <w:t xml:space="preserve">operator-defined access category definition </w:t>
      </w:r>
      <w:r w:rsidRPr="00D70946">
        <w:rPr>
          <w:snapToGrid w:val="0"/>
        </w:rPr>
        <w:t>with the lowest precedence value (see subclause 4.5.3).</w:t>
      </w:r>
    </w:p>
    <w:p w14:paraId="6078CA96" w14:textId="77777777" w:rsidR="00C700AC" w:rsidRPr="00D70946" w:rsidRDefault="00C700AC" w:rsidP="009D4432">
      <w:pPr>
        <w:pStyle w:val="NO"/>
      </w:pPr>
      <w:r w:rsidRPr="00D70946">
        <w:t>NOTE:</w:t>
      </w:r>
      <w:r w:rsidRPr="00D70946">
        <w:tab/>
        <w:t>The case when an access attempt matches more than one rule includes the case when multiple events trigger an access attempt at the same time.</w:t>
      </w:r>
    </w:p>
    <w:p w14:paraId="1500C518" w14:textId="77777777" w:rsidR="00C700AC" w:rsidRPr="00D70946" w:rsidRDefault="00C700AC" w:rsidP="009D4432">
      <w:pPr>
        <w:pStyle w:val="TH"/>
      </w:pPr>
      <w:r w:rsidRPr="00D70946">
        <w:t>Table 4.5.2.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C700AC" w:rsidRPr="00D70946" w14:paraId="0E62AA45" w14:textId="77777777" w:rsidTr="004F4805">
        <w:trPr>
          <w:jc w:val="center"/>
        </w:trPr>
        <w:tc>
          <w:tcPr>
            <w:tcW w:w="1274" w:type="dxa"/>
            <w:shd w:val="clear" w:color="auto" w:fill="D9D9D9"/>
          </w:tcPr>
          <w:p w14:paraId="5995F313" w14:textId="77777777" w:rsidR="00C700AC" w:rsidRPr="00D70946" w:rsidRDefault="00C700AC" w:rsidP="009D4432">
            <w:pPr>
              <w:pStyle w:val="TAH"/>
            </w:pPr>
            <w:r w:rsidRPr="00D70946">
              <w:t>Rule #</w:t>
            </w:r>
          </w:p>
        </w:tc>
        <w:tc>
          <w:tcPr>
            <w:tcW w:w="2268" w:type="dxa"/>
            <w:shd w:val="clear" w:color="auto" w:fill="D9D9D9"/>
          </w:tcPr>
          <w:p w14:paraId="689AF312" w14:textId="77777777" w:rsidR="00C700AC" w:rsidRPr="00D70946" w:rsidRDefault="00C700AC" w:rsidP="009D4432">
            <w:pPr>
              <w:pStyle w:val="TAH"/>
            </w:pPr>
            <w:r w:rsidRPr="00D70946">
              <w:t>Type of access attempt</w:t>
            </w:r>
          </w:p>
        </w:tc>
        <w:tc>
          <w:tcPr>
            <w:tcW w:w="3685" w:type="dxa"/>
            <w:shd w:val="clear" w:color="auto" w:fill="D9D9D9"/>
          </w:tcPr>
          <w:p w14:paraId="1B6BEB35" w14:textId="77777777" w:rsidR="00C700AC" w:rsidRPr="00D70946" w:rsidRDefault="00C700AC" w:rsidP="009D4432">
            <w:pPr>
              <w:pStyle w:val="TAH"/>
            </w:pPr>
            <w:r w:rsidRPr="00D70946">
              <w:t>Requirements to be met</w:t>
            </w:r>
          </w:p>
        </w:tc>
        <w:tc>
          <w:tcPr>
            <w:tcW w:w="1464" w:type="dxa"/>
            <w:shd w:val="clear" w:color="auto" w:fill="D9D9D9"/>
          </w:tcPr>
          <w:p w14:paraId="162B18CA" w14:textId="77777777" w:rsidR="00C700AC" w:rsidRPr="00D70946" w:rsidRDefault="00C700AC" w:rsidP="009D4432">
            <w:pPr>
              <w:pStyle w:val="TAH"/>
            </w:pPr>
            <w:r w:rsidRPr="00D70946">
              <w:t>Access Category</w:t>
            </w:r>
          </w:p>
        </w:tc>
      </w:tr>
      <w:tr w:rsidR="00C700AC" w:rsidRPr="00D70946" w14:paraId="5FDCD975" w14:textId="77777777" w:rsidTr="004F4805">
        <w:trPr>
          <w:jc w:val="center"/>
        </w:trPr>
        <w:tc>
          <w:tcPr>
            <w:tcW w:w="1274" w:type="dxa"/>
          </w:tcPr>
          <w:p w14:paraId="7A2AC4F9" w14:textId="77777777" w:rsidR="00C700AC" w:rsidRPr="00D70946" w:rsidRDefault="00C700AC" w:rsidP="009D4432">
            <w:pPr>
              <w:pStyle w:val="TAC"/>
            </w:pPr>
            <w:r w:rsidRPr="00D70946">
              <w:t>1</w:t>
            </w:r>
          </w:p>
        </w:tc>
        <w:tc>
          <w:tcPr>
            <w:tcW w:w="2268" w:type="dxa"/>
          </w:tcPr>
          <w:p w14:paraId="55D36F3B" w14:textId="77777777" w:rsidR="00C700AC" w:rsidRPr="00D70946" w:rsidRDefault="00C700AC" w:rsidP="009D4432">
            <w:pPr>
              <w:pStyle w:val="TAC"/>
            </w:pPr>
            <w:r w:rsidRPr="00D70946">
              <w:t>Response to paging or NOTIFICATION over non-3GPP access;</w:t>
            </w:r>
          </w:p>
          <w:p w14:paraId="2B5EFE21" w14:textId="77777777" w:rsidR="00C700AC" w:rsidRPr="00D70946" w:rsidRDefault="00C700AC" w:rsidP="009D4432">
            <w:pPr>
              <w:pStyle w:val="TAC"/>
            </w:pPr>
            <w:r w:rsidRPr="00D70946">
              <w:t>5GMM connection management procedure initiated for the purpose of transporting an LPP message</w:t>
            </w:r>
          </w:p>
        </w:tc>
        <w:tc>
          <w:tcPr>
            <w:tcW w:w="3685" w:type="dxa"/>
          </w:tcPr>
          <w:p w14:paraId="76480DB4" w14:textId="77777777" w:rsidR="00C700AC" w:rsidRPr="00D70946" w:rsidRDefault="00C700AC" w:rsidP="009D4432">
            <w:pPr>
              <w:pStyle w:val="TAL"/>
            </w:pPr>
            <w:r w:rsidRPr="00D70946">
              <w:t>Access attempt is for MT access</w:t>
            </w:r>
          </w:p>
          <w:p w14:paraId="4542AACD" w14:textId="77777777" w:rsidR="00C700AC" w:rsidRPr="00D70946" w:rsidRDefault="00C700AC" w:rsidP="009D4432">
            <w:pPr>
              <w:pStyle w:val="TAL"/>
            </w:pPr>
          </w:p>
        </w:tc>
        <w:tc>
          <w:tcPr>
            <w:tcW w:w="1464" w:type="dxa"/>
          </w:tcPr>
          <w:p w14:paraId="299F506B" w14:textId="77777777" w:rsidR="00C700AC" w:rsidRPr="00D70946" w:rsidRDefault="00C700AC" w:rsidP="009D4432">
            <w:pPr>
              <w:pStyle w:val="TAC"/>
            </w:pPr>
            <w:r w:rsidRPr="00D70946">
              <w:t>0 (= MT_acc)</w:t>
            </w:r>
            <w:r w:rsidRPr="00D70946">
              <w:br/>
            </w:r>
          </w:p>
        </w:tc>
      </w:tr>
      <w:tr w:rsidR="00C700AC" w:rsidRPr="00D70946" w14:paraId="3E3C3C07" w14:textId="77777777" w:rsidTr="004F4805">
        <w:trPr>
          <w:jc w:val="center"/>
        </w:trPr>
        <w:tc>
          <w:tcPr>
            <w:tcW w:w="1274" w:type="dxa"/>
          </w:tcPr>
          <w:p w14:paraId="368F4D5F" w14:textId="77777777" w:rsidR="00C700AC" w:rsidRPr="00D70946" w:rsidRDefault="00C700AC" w:rsidP="009D4432">
            <w:pPr>
              <w:pStyle w:val="TAC"/>
            </w:pPr>
            <w:r w:rsidRPr="00D70946">
              <w:t>2</w:t>
            </w:r>
          </w:p>
        </w:tc>
        <w:tc>
          <w:tcPr>
            <w:tcW w:w="2268" w:type="dxa"/>
          </w:tcPr>
          <w:p w14:paraId="3298169F" w14:textId="77777777" w:rsidR="00C700AC" w:rsidRPr="00D70946" w:rsidRDefault="00C700AC" w:rsidP="009D4432">
            <w:pPr>
              <w:pStyle w:val="TAC"/>
            </w:pPr>
            <w:r w:rsidRPr="00D70946">
              <w:t>Emergency</w:t>
            </w:r>
          </w:p>
        </w:tc>
        <w:tc>
          <w:tcPr>
            <w:tcW w:w="3685" w:type="dxa"/>
          </w:tcPr>
          <w:p w14:paraId="0FA894D3" w14:textId="77777777" w:rsidR="00C700AC" w:rsidRPr="00D70946" w:rsidRDefault="00C700AC" w:rsidP="009D4432">
            <w:pPr>
              <w:pStyle w:val="TAL"/>
            </w:pPr>
            <w:r w:rsidRPr="00D70946">
              <w:t>UE is attempting access for an emergency session (NOTE 1, NOTE 2)</w:t>
            </w:r>
          </w:p>
        </w:tc>
        <w:tc>
          <w:tcPr>
            <w:tcW w:w="1464" w:type="dxa"/>
          </w:tcPr>
          <w:p w14:paraId="51622BEE" w14:textId="77777777" w:rsidR="00C700AC" w:rsidRPr="00D70946" w:rsidRDefault="00C700AC" w:rsidP="009D4432">
            <w:pPr>
              <w:pStyle w:val="TAC"/>
            </w:pPr>
            <w:r w:rsidRPr="00D70946">
              <w:t>2 (= emergency)</w:t>
            </w:r>
          </w:p>
        </w:tc>
      </w:tr>
      <w:tr w:rsidR="00C700AC" w:rsidRPr="00D70946" w14:paraId="041D6E7F" w14:textId="77777777" w:rsidTr="004F4805">
        <w:trPr>
          <w:jc w:val="center"/>
        </w:trPr>
        <w:tc>
          <w:tcPr>
            <w:tcW w:w="1274" w:type="dxa"/>
          </w:tcPr>
          <w:p w14:paraId="27D7A7F8" w14:textId="77777777" w:rsidR="00C700AC" w:rsidRPr="00D70946" w:rsidRDefault="00C700AC" w:rsidP="009D4432">
            <w:pPr>
              <w:pStyle w:val="TAC"/>
            </w:pPr>
            <w:r w:rsidRPr="00D70946">
              <w:t>3</w:t>
            </w:r>
          </w:p>
        </w:tc>
        <w:tc>
          <w:tcPr>
            <w:tcW w:w="2268" w:type="dxa"/>
          </w:tcPr>
          <w:p w14:paraId="17539D41" w14:textId="77777777" w:rsidR="00C700AC" w:rsidRPr="00D70946" w:rsidRDefault="00C700AC" w:rsidP="009D4432">
            <w:pPr>
              <w:pStyle w:val="TAC"/>
            </w:pPr>
            <w:r w:rsidRPr="00D70946">
              <w:t>Access attempt for operator-defined access category</w:t>
            </w:r>
          </w:p>
        </w:tc>
        <w:tc>
          <w:tcPr>
            <w:tcW w:w="3685" w:type="dxa"/>
          </w:tcPr>
          <w:p w14:paraId="7DC47703" w14:textId="77777777" w:rsidR="00C700AC" w:rsidRPr="00D70946" w:rsidRDefault="00C700AC" w:rsidP="009D4432">
            <w:pPr>
              <w:pStyle w:val="TAL"/>
            </w:pPr>
            <w:r w:rsidRPr="00D70946">
              <w:t>UE stores operator-defined access category definitions valid in the current PLMN as specified in subclause 4.5.3, and access attempt is matching criteria of an operator-defined access category definition</w:t>
            </w:r>
          </w:p>
        </w:tc>
        <w:tc>
          <w:tcPr>
            <w:tcW w:w="1464" w:type="dxa"/>
          </w:tcPr>
          <w:p w14:paraId="7516BB54" w14:textId="77777777" w:rsidR="00C700AC" w:rsidRPr="00D70946" w:rsidRDefault="00C700AC" w:rsidP="009D4432">
            <w:pPr>
              <w:pStyle w:val="TAC"/>
            </w:pPr>
            <w:r w:rsidRPr="00D70946">
              <w:t xml:space="preserve">32-63 </w:t>
            </w:r>
            <w:r w:rsidRPr="00D70946">
              <w:br/>
              <w:t>(= based on operator classification)</w:t>
            </w:r>
          </w:p>
        </w:tc>
      </w:tr>
      <w:tr w:rsidR="00C700AC" w:rsidRPr="00D70946" w14:paraId="36B9477E" w14:textId="77777777" w:rsidTr="004F4805">
        <w:trPr>
          <w:jc w:val="center"/>
        </w:trPr>
        <w:tc>
          <w:tcPr>
            <w:tcW w:w="1274" w:type="dxa"/>
          </w:tcPr>
          <w:p w14:paraId="78249DAE" w14:textId="77777777" w:rsidR="00C700AC" w:rsidRPr="00D70946" w:rsidRDefault="00C700AC" w:rsidP="009D4432">
            <w:pPr>
              <w:pStyle w:val="TAC"/>
            </w:pPr>
            <w:r w:rsidRPr="00D70946">
              <w:t>4</w:t>
            </w:r>
          </w:p>
        </w:tc>
        <w:tc>
          <w:tcPr>
            <w:tcW w:w="2268" w:type="dxa"/>
          </w:tcPr>
          <w:p w14:paraId="2FC2081C" w14:textId="77777777" w:rsidR="00C700AC" w:rsidRPr="00D70946" w:rsidRDefault="00C700AC" w:rsidP="009D4432">
            <w:pPr>
              <w:pStyle w:val="TAC"/>
            </w:pPr>
            <w:r w:rsidRPr="00D70946">
              <w:t>Access attempt for delay tolerant service</w:t>
            </w:r>
          </w:p>
        </w:tc>
        <w:tc>
          <w:tcPr>
            <w:tcW w:w="3685" w:type="dxa"/>
          </w:tcPr>
          <w:p w14:paraId="41BDE33A" w14:textId="77777777" w:rsidR="00C700AC" w:rsidRPr="00D70946" w:rsidRDefault="00C700AC" w:rsidP="009D4432">
            <w:pPr>
              <w:pStyle w:val="TAL"/>
            </w:pPr>
            <w:r w:rsidRPr="00D70946">
              <w:t>(a)</w:t>
            </w:r>
            <w:r w:rsidRPr="00D70946">
              <w:tab/>
              <w:t>UE is configured for NAS signalling low priority or UE supporting S1 mode is configured for EAB (see the "ExtendedAccessBarring" leaf of NAS configuration MO in 3GPP TS 24.368 [17] or 3GPP TS 31.102 [22]) where "EAB override" does not apply, and</w:t>
            </w:r>
          </w:p>
          <w:p w14:paraId="2CC305BB" w14:textId="77777777" w:rsidR="00C700AC" w:rsidRPr="00D70946" w:rsidRDefault="00C700AC" w:rsidP="009D4432">
            <w:pPr>
              <w:pStyle w:val="TAL"/>
            </w:pPr>
            <w:r w:rsidRPr="00D70946">
              <w:t>(b).</w:t>
            </w:r>
            <w:r w:rsidRPr="00D70946">
              <w:tab/>
              <w:t xml:space="preserve">the UE received one of the categories a, b or c as part of the parameters for unified access control in the broadcast system information, and the UE is a member of the broadcasted category in the selected PLMN or RPLMN/equivalent PLMN </w:t>
            </w:r>
          </w:p>
          <w:p w14:paraId="50BFB2B8" w14:textId="77777777" w:rsidR="00C700AC" w:rsidRPr="00D70946" w:rsidRDefault="00C700AC" w:rsidP="009D4432">
            <w:pPr>
              <w:pStyle w:val="TAL"/>
            </w:pPr>
            <w:r w:rsidRPr="00D70946">
              <w:t>(NOTE 3, NOTE 5, NOTE 6, NOTE 7, NOTE 8)</w:t>
            </w:r>
          </w:p>
        </w:tc>
        <w:tc>
          <w:tcPr>
            <w:tcW w:w="1464" w:type="dxa"/>
          </w:tcPr>
          <w:p w14:paraId="65382A3D" w14:textId="77777777" w:rsidR="00C700AC" w:rsidRPr="00D70946" w:rsidRDefault="00C700AC" w:rsidP="009D4432">
            <w:pPr>
              <w:pStyle w:val="TAC"/>
            </w:pPr>
            <w:r w:rsidRPr="00D70946">
              <w:t>1 (= delay tolerant)</w:t>
            </w:r>
          </w:p>
        </w:tc>
      </w:tr>
      <w:tr w:rsidR="00C700AC" w:rsidRPr="00D70946" w14:paraId="5F51A7F8" w14:textId="77777777" w:rsidTr="004F4805">
        <w:trPr>
          <w:jc w:val="center"/>
        </w:trPr>
        <w:tc>
          <w:tcPr>
            <w:tcW w:w="1274" w:type="dxa"/>
          </w:tcPr>
          <w:p w14:paraId="7CF884BC" w14:textId="77777777" w:rsidR="00C700AC" w:rsidRPr="00D70946" w:rsidRDefault="00C700AC" w:rsidP="009D4432">
            <w:pPr>
              <w:pStyle w:val="TAC"/>
            </w:pPr>
            <w:r w:rsidRPr="00D70946">
              <w:t>5</w:t>
            </w:r>
          </w:p>
        </w:tc>
        <w:tc>
          <w:tcPr>
            <w:tcW w:w="2268" w:type="dxa"/>
          </w:tcPr>
          <w:p w14:paraId="650929F0" w14:textId="77777777" w:rsidR="00C700AC" w:rsidRPr="00D70946" w:rsidRDefault="00C700AC" w:rsidP="009D4432">
            <w:pPr>
              <w:pStyle w:val="TAC"/>
            </w:pPr>
            <w:r w:rsidRPr="00D70946">
              <w:t>MO MMTel voice call</w:t>
            </w:r>
          </w:p>
        </w:tc>
        <w:tc>
          <w:tcPr>
            <w:tcW w:w="3685" w:type="dxa"/>
          </w:tcPr>
          <w:p w14:paraId="2B9ACFF4" w14:textId="77777777" w:rsidR="00C700AC" w:rsidRPr="00D70946" w:rsidRDefault="00C700AC" w:rsidP="009D4432">
            <w:pPr>
              <w:pStyle w:val="TAL"/>
            </w:pPr>
            <w:r w:rsidRPr="00D70946">
              <w:t xml:space="preserve">Access attempt is for MO MMTel voice call </w:t>
            </w:r>
          </w:p>
          <w:p w14:paraId="6D288F77" w14:textId="77777777" w:rsidR="00C700AC" w:rsidRPr="00D70946" w:rsidRDefault="00C700AC" w:rsidP="009D4432">
            <w:pPr>
              <w:pStyle w:val="TAL"/>
            </w:pPr>
            <w:r w:rsidRPr="00D70946">
              <w:t>or for NAS signalling connection recovery during ongoing MO MMTel voice call (NOTE 2)</w:t>
            </w:r>
          </w:p>
        </w:tc>
        <w:tc>
          <w:tcPr>
            <w:tcW w:w="1464" w:type="dxa"/>
          </w:tcPr>
          <w:p w14:paraId="4814C18A" w14:textId="77777777" w:rsidR="00C700AC" w:rsidRPr="00D70946" w:rsidRDefault="00C700AC" w:rsidP="009D4432">
            <w:pPr>
              <w:pStyle w:val="TAC"/>
            </w:pPr>
            <w:r w:rsidRPr="00D70946">
              <w:t>4 (= MO MMTel voice)</w:t>
            </w:r>
            <w:r w:rsidRPr="00D70946">
              <w:br/>
            </w:r>
          </w:p>
        </w:tc>
      </w:tr>
      <w:tr w:rsidR="00C700AC" w:rsidRPr="00D70946" w14:paraId="2D717ABE" w14:textId="77777777" w:rsidTr="004F4805">
        <w:trPr>
          <w:jc w:val="center"/>
        </w:trPr>
        <w:tc>
          <w:tcPr>
            <w:tcW w:w="1274" w:type="dxa"/>
          </w:tcPr>
          <w:p w14:paraId="5AA5B0F4" w14:textId="77777777" w:rsidR="00C700AC" w:rsidRPr="00D70946" w:rsidRDefault="00C700AC" w:rsidP="009D4432">
            <w:pPr>
              <w:pStyle w:val="TAC"/>
            </w:pPr>
            <w:r w:rsidRPr="00D70946">
              <w:t>6</w:t>
            </w:r>
          </w:p>
        </w:tc>
        <w:tc>
          <w:tcPr>
            <w:tcW w:w="2268" w:type="dxa"/>
          </w:tcPr>
          <w:p w14:paraId="21827502" w14:textId="77777777" w:rsidR="00C700AC" w:rsidRPr="00D70946" w:rsidRDefault="00C700AC" w:rsidP="009D4432">
            <w:pPr>
              <w:pStyle w:val="TAC"/>
            </w:pPr>
            <w:r w:rsidRPr="00D70946">
              <w:t>MO MMTel video call</w:t>
            </w:r>
          </w:p>
        </w:tc>
        <w:tc>
          <w:tcPr>
            <w:tcW w:w="3685" w:type="dxa"/>
          </w:tcPr>
          <w:p w14:paraId="24CF8493" w14:textId="77777777" w:rsidR="00C700AC" w:rsidRPr="00D70946" w:rsidRDefault="00C700AC" w:rsidP="009D4432">
            <w:pPr>
              <w:pStyle w:val="TAL"/>
            </w:pPr>
            <w:r w:rsidRPr="00D70946">
              <w:t xml:space="preserve">Access attempt is for MO MMTel video call </w:t>
            </w:r>
          </w:p>
          <w:p w14:paraId="481DD3BE" w14:textId="77777777" w:rsidR="00C700AC" w:rsidRPr="00D70946" w:rsidRDefault="00C700AC" w:rsidP="009D4432">
            <w:pPr>
              <w:pStyle w:val="TAL"/>
            </w:pPr>
            <w:r w:rsidRPr="00D70946">
              <w:t>or for NAS signalling connection recovery during ongoing MO MMTel video call (NOTE 2)</w:t>
            </w:r>
          </w:p>
        </w:tc>
        <w:tc>
          <w:tcPr>
            <w:tcW w:w="1464" w:type="dxa"/>
          </w:tcPr>
          <w:p w14:paraId="3B50FFC8" w14:textId="77777777" w:rsidR="00C700AC" w:rsidRPr="00D70946" w:rsidRDefault="00C700AC" w:rsidP="009D4432">
            <w:pPr>
              <w:pStyle w:val="TAC"/>
            </w:pPr>
            <w:r w:rsidRPr="00D70946">
              <w:t>5 (= MO MMTel video)</w:t>
            </w:r>
            <w:r w:rsidRPr="00D70946">
              <w:br/>
            </w:r>
          </w:p>
        </w:tc>
      </w:tr>
      <w:tr w:rsidR="00C700AC" w:rsidRPr="00D70946" w14:paraId="35528CAA" w14:textId="77777777" w:rsidTr="004F4805">
        <w:trPr>
          <w:jc w:val="center"/>
        </w:trPr>
        <w:tc>
          <w:tcPr>
            <w:tcW w:w="1274" w:type="dxa"/>
          </w:tcPr>
          <w:p w14:paraId="757E91C1" w14:textId="77777777" w:rsidR="00C700AC" w:rsidRPr="00D70946" w:rsidRDefault="00C700AC" w:rsidP="009D4432">
            <w:pPr>
              <w:pStyle w:val="TAC"/>
            </w:pPr>
            <w:r w:rsidRPr="00D70946">
              <w:t>7</w:t>
            </w:r>
          </w:p>
        </w:tc>
        <w:tc>
          <w:tcPr>
            <w:tcW w:w="2268" w:type="dxa"/>
          </w:tcPr>
          <w:p w14:paraId="13AA84F0" w14:textId="77777777" w:rsidR="00C700AC" w:rsidRPr="00D70946" w:rsidRDefault="00C700AC" w:rsidP="009D4432">
            <w:pPr>
              <w:pStyle w:val="TAC"/>
            </w:pPr>
            <w:r w:rsidRPr="00D70946">
              <w:t>MO SMS over NAS or MO SMSoIP</w:t>
            </w:r>
          </w:p>
        </w:tc>
        <w:tc>
          <w:tcPr>
            <w:tcW w:w="3685" w:type="dxa"/>
          </w:tcPr>
          <w:p w14:paraId="0FBAAD5A" w14:textId="77777777" w:rsidR="00C700AC" w:rsidRPr="00D70946" w:rsidRDefault="00C700AC" w:rsidP="009D4432">
            <w:pPr>
              <w:pStyle w:val="TAL"/>
            </w:pPr>
            <w:r w:rsidRPr="00D70946">
              <w:t>Access attempt is for MO SMS over NAS (NOTE 4) or MO SMS over SMSoIP transfer</w:t>
            </w:r>
          </w:p>
          <w:p w14:paraId="07991816" w14:textId="77777777" w:rsidR="00C700AC" w:rsidRPr="00D70946" w:rsidRDefault="00C700AC" w:rsidP="009D4432">
            <w:pPr>
              <w:pStyle w:val="TAL"/>
            </w:pPr>
            <w:r w:rsidRPr="00D70946">
              <w:t>or for NAS signalling connection recovery during ongoing MO SMS or SMSoIP transfer (NOTE 2)</w:t>
            </w:r>
          </w:p>
        </w:tc>
        <w:tc>
          <w:tcPr>
            <w:tcW w:w="1464" w:type="dxa"/>
          </w:tcPr>
          <w:p w14:paraId="173DB4EC" w14:textId="77777777" w:rsidR="00C700AC" w:rsidRPr="00D70946" w:rsidRDefault="00C700AC" w:rsidP="009D4432">
            <w:pPr>
              <w:pStyle w:val="TAC"/>
            </w:pPr>
            <w:r w:rsidRPr="00D70946">
              <w:t>6 (= MO SMS and SMSoIP)</w:t>
            </w:r>
            <w:r w:rsidRPr="00D70946">
              <w:br/>
            </w:r>
          </w:p>
        </w:tc>
      </w:tr>
      <w:tr w:rsidR="00C700AC" w:rsidRPr="00D70946" w14:paraId="2E81EDB7" w14:textId="77777777" w:rsidTr="004F4805">
        <w:trPr>
          <w:jc w:val="center"/>
        </w:trPr>
        <w:tc>
          <w:tcPr>
            <w:tcW w:w="1274" w:type="dxa"/>
            <w:tcBorders>
              <w:top w:val="single" w:sz="4" w:space="0" w:color="auto"/>
              <w:left w:val="single" w:sz="4" w:space="0" w:color="auto"/>
              <w:bottom w:val="single" w:sz="4" w:space="0" w:color="auto"/>
              <w:right w:val="single" w:sz="4" w:space="0" w:color="auto"/>
            </w:tcBorders>
          </w:tcPr>
          <w:p w14:paraId="3AEB21D0" w14:textId="77777777" w:rsidR="00C700AC" w:rsidRPr="00D70946" w:rsidRDefault="00C700AC" w:rsidP="009D4432">
            <w:pPr>
              <w:pStyle w:val="TAC"/>
            </w:pPr>
            <w:r w:rsidRPr="00D70946">
              <w:t>8</w:t>
            </w:r>
          </w:p>
        </w:tc>
        <w:tc>
          <w:tcPr>
            <w:tcW w:w="2268" w:type="dxa"/>
            <w:tcBorders>
              <w:top w:val="single" w:sz="4" w:space="0" w:color="auto"/>
              <w:left w:val="single" w:sz="4" w:space="0" w:color="auto"/>
              <w:bottom w:val="single" w:sz="4" w:space="0" w:color="auto"/>
              <w:right w:val="single" w:sz="4" w:space="0" w:color="auto"/>
            </w:tcBorders>
          </w:tcPr>
          <w:p w14:paraId="697CEA0C" w14:textId="77777777" w:rsidR="00C700AC" w:rsidRPr="00D70946" w:rsidRDefault="00C700AC" w:rsidP="009D4432">
            <w:pPr>
              <w:pStyle w:val="TAC"/>
            </w:pPr>
            <w:r w:rsidRPr="00D70946">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782BC51E" w14:textId="77777777" w:rsidR="00C700AC" w:rsidRPr="00D70946" w:rsidRDefault="00C700AC" w:rsidP="009D4432">
            <w:pPr>
              <w:pStyle w:val="TAL"/>
            </w:pPr>
            <w:r w:rsidRPr="00D70946">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42360C48" w14:textId="77777777" w:rsidR="00C700AC" w:rsidRPr="00D70946" w:rsidRDefault="00C700AC" w:rsidP="009D4432">
            <w:pPr>
              <w:pStyle w:val="TAC"/>
            </w:pPr>
            <w:r w:rsidRPr="00D70946">
              <w:t>3 (= MO_sig)</w:t>
            </w:r>
          </w:p>
        </w:tc>
      </w:tr>
      <w:tr w:rsidR="00C700AC" w:rsidRPr="00D70946" w14:paraId="208F72E9" w14:textId="77777777" w:rsidTr="004F4805">
        <w:trPr>
          <w:jc w:val="center"/>
        </w:trPr>
        <w:tc>
          <w:tcPr>
            <w:tcW w:w="1274" w:type="dxa"/>
            <w:tcBorders>
              <w:top w:val="single" w:sz="4" w:space="0" w:color="auto"/>
              <w:left w:val="single" w:sz="4" w:space="0" w:color="auto"/>
              <w:bottom w:val="single" w:sz="4" w:space="0" w:color="auto"/>
              <w:right w:val="single" w:sz="4" w:space="0" w:color="auto"/>
            </w:tcBorders>
          </w:tcPr>
          <w:p w14:paraId="49894ADD" w14:textId="77777777" w:rsidR="00C700AC" w:rsidRPr="00D70946" w:rsidRDefault="00C700AC" w:rsidP="009D4432">
            <w:pPr>
              <w:pStyle w:val="TAC"/>
            </w:pPr>
            <w:r w:rsidRPr="00D70946">
              <w:t>9</w:t>
            </w:r>
          </w:p>
        </w:tc>
        <w:tc>
          <w:tcPr>
            <w:tcW w:w="2268" w:type="dxa"/>
            <w:tcBorders>
              <w:top w:val="single" w:sz="4" w:space="0" w:color="auto"/>
              <w:left w:val="single" w:sz="4" w:space="0" w:color="auto"/>
              <w:bottom w:val="single" w:sz="4" w:space="0" w:color="auto"/>
              <w:right w:val="single" w:sz="4" w:space="0" w:color="auto"/>
            </w:tcBorders>
          </w:tcPr>
          <w:p w14:paraId="3309E1C5" w14:textId="77777777" w:rsidR="00C700AC" w:rsidRPr="00D70946" w:rsidRDefault="00C700AC" w:rsidP="009D4432">
            <w:pPr>
              <w:pStyle w:val="TAC"/>
            </w:pPr>
            <w:r w:rsidRPr="00D70946">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1D27021C" w14:textId="77777777" w:rsidR="00C700AC" w:rsidRPr="00D70946" w:rsidRDefault="00C700AC" w:rsidP="009D4432">
            <w:pPr>
              <w:pStyle w:val="TAL"/>
            </w:pPr>
            <w:r w:rsidRPr="00D70946">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7C88A0D8" w14:textId="77777777" w:rsidR="00C700AC" w:rsidRPr="00D70946" w:rsidRDefault="00C700AC" w:rsidP="009D4432">
            <w:pPr>
              <w:pStyle w:val="TAC"/>
            </w:pPr>
            <w:r w:rsidRPr="00D70946">
              <w:t>7 (= MO_data)</w:t>
            </w:r>
          </w:p>
        </w:tc>
      </w:tr>
      <w:tr w:rsidR="00C700AC" w:rsidRPr="00D70946" w14:paraId="4EAD30AA" w14:textId="77777777" w:rsidTr="004F4805">
        <w:trPr>
          <w:jc w:val="center"/>
        </w:trPr>
        <w:tc>
          <w:tcPr>
            <w:tcW w:w="1274" w:type="dxa"/>
            <w:tcBorders>
              <w:top w:val="single" w:sz="4" w:space="0" w:color="auto"/>
              <w:left w:val="single" w:sz="4" w:space="0" w:color="auto"/>
              <w:bottom w:val="single" w:sz="4" w:space="0" w:color="auto"/>
              <w:right w:val="single" w:sz="4" w:space="0" w:color="auto"/>
            </w:tcBorders>
          </w:tcPr>
          <w:p w14:paraId="3A38129C" w14:textId="77777777" w:rsidR="00C700AC" w:rsidRPr="00D70946" w:rsidRDefault="00C700AC" w:rsidP="009D4432">
            <w:pPr>
              <w:pStyle w:val="TAC"/>
            </w:pPr>
            <w:r w:rsidRPr="00D70946">
              <w:t>10</w:t>
            </w:r>
          </w:p>
        </w:tc>
        <w:tc>
          <w:tcPr>
            <w:tcW w:w="2268" w:type="dxa"/>
            <w:tcBorders>
              <w:top w:val="single" w:sz="4" w:space="0" w:color="auto"/>
              <w:left w:val="single" w:sz="4" w:space="0" w:color="auto"/>
              <w:bottom w:val="single" w:sz="4" w:space="0" w:color="auto"/>
              <w:right w:val="single" w:sz="4" w:space="0" w:color="auto"/>
            </w:tcBorders>
          </w:tcPr>
          <w:p w14:paraId="142ECCD5" w14:textId="77777777" w:rsidR="00C700AC" w:rsidRPr="00D70946" w:rsidRDefault="00C700AC" w:rsidP="009D4432">
            <w:pPr>
              <w:pStyle w:val="TAC"/>
            </w:pPr>
            <w:r w:rsidRPr="00D70946">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6274B8E8" w14:textId="77777777" w:rsidR="00C700AC" w:rsidRPr="00D70946" w:rsidRDefault="00C700AC" w:rsidP="009D4432">
            <w:pPr>
              <w:pStyle w:val="TAL"/>
            </w:pPr>
            <w:r w:rsidRPr="00D70946">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32E67898" w14:textId="77777777" w:rsidR="00C700AC" w:rsidRPr="00D70946" w:rsidRDefault="00C700AC" w:rsidP="009D4432">
            <w:pPr>
              <w:pStyle w:val="TAC"/>
            </w:pPr>
            <w:r w:rsidRPr="00D70946">
              <w:t>7 (= MO_data)</w:t>
            </w:r>
          </w:p>
        </w:tc>
      </w:tr>
      <w:tr w:rsidR="00C700AC" w:rsidRPr="00D70946" w14:paraId="5EF07B1F" w14:textId="77777777" w:rsidTr="004F4805">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6530D49B" w14:textId="77777777" w:rsidR="00C700AC" w:rsidRPr="00D70946" w:rsidRDefault="00C700AC" w:rsidP="009D4432">
            <w:pPr>
              <w:pStyle w:val="TAN"/>
            </w:pPr>
            <w:r w:rsidRPr="00D70946">
              <w:t>NOTE 1:</w:t>
            </w:r>
            <w:r w:rsidRPr="00D70946">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1D5918E6" w14:textId="77777777" w:rsidR="00C700AC" w:rsidRPr="00D70946" w:rsidRDefault="00C700AC" w:rsidP="009D4432">
            <w:pPr>
              <w:pStyle w:val="TAN"/>
            </w:pPr>
            <w:r w:rsidRPr="00D70946">
              <w:t>NOTE 2:</w:t>
            </w:r>
            <w:r w:rsidRPr="00D70946">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7E1CFA2E" w14:textId="77777777" w:rsidR="00C700AC" w:rsidRPr="00D70946" w:rsidRDefault="00C700AC" w:rsidP="009D4432">
            <w:pPr>
              <w:pStyle w:val="TAN"/>
            </w:pPr>
            <w:r w:rsidRPr="00D70946">
              <w:t>NOTE 3:</w:t>
            </w:r>
            <w:r w:rsidRPr="00D70946">
              <w:tab/>
              <w:t>If the UE selects a new PLMN, then the selected PLMN is used to check the membership; otherwise the UE uses the RLPMN or a PLMN equivalent to the RPLMN.</w:t>
            </w:r>
          </w:p>
          <w:p w14:paraId="38B6B39E" w14:textId="77777777" w:rsidR="00C700AC" w:rsidRPr="00D70946" w:rsidRDefault="00C700AC" w:rsidP="009D4432">
            <w:pPr>
              <w:pStyle w:val="TAN"/>
            </w:pPr>
            <w:r w:rsidRPr="00D70946">
              <w:t>NOTE 4:</w:t>
            </w:r>
            <w:r w:rsidRPr="00D70946">
              <w:tab/>
              <w:t xml:space="preserve">This includes the 5GMM connection management procedures triggered by the UE-initiated NAS transport procedure for transporting the MO SMS. </w:t>
            </w:r>
          </w:p>
          <w:p w14:paraId="54158672" w14:textId="77777777" w:rsidR="00C700AC" w:rsidRPr="00D70946" w:rsidRDefault="00C700AC" w:rsidP="009D4432">
            <w:pPr>
              <w:pStyle w:val="TAN"/>
            </w:pPr>
            <w:r w:rsidRPr="00D70946">
              <w:t>NOTE 5:</w:t>
            </w:r>
            <w:r w:rsidRPr="00D70946">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58D39948" w14:textId="77777777" w:rsidR="00C700AC" w:rsidRPr="00D70946" w:rsidRDefault="00C700AC" w:rsidP="009D4432">
            <w:pPr>
              <w:pStyle w:val="TAN"/>
            </w:pPr>
            <w:r w:rsidRPr="00D70946">
              <w:t>NOTE 6:</w:t>
            </w:r>
            <w:r w:rsidRPr="00D70946">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48AC3F24" w14:textId="77777777" w:rsidR="00C700AC" w:rsidRPr="00D70946" w:rsidRDefault="00C700AC" w:rsidP="009D4432">
            <w:pPr>
              <w:pStyle w:val="TAN"/>
              <w:rPr>
                <w:snapToGrid w:val="0"/>
              </w:rPr>
            </w:pPr>
            <w:r w:rsidRPr="00D70946">
              <w:rPr>
                <w:lang w:eastAsia="ko-KR"/>
              </w:rPr>
              <w:t>NOTE 7:</w:t>
            </w:r>
            <w:r w:rsidRPr="00D70946">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D70946">
              <w:rPr>
                <w:snapToGrid w:val="0"/>
              </w:rPr>
              <w:t xml:space="preserve"> a PDU session that was established with EAB override.</w:t>
            </w:r>
          </w:p>
          <w:p w14:paraId="12FF15B5" w14:textId="77777777" w:rsidR="00C700AC" w:rsidRPr="00D70946" w:rsidRDefault="00C700AC" w:rsidP="009D4432">
            <w:pPr>
              <w:pStyle w:val="TAN"/>
            </w:pPr>
            <w:r w:rsidRPr="00D70946">
              <w:rPr>
                <w:snapToGrid w:val="0"/>
              </w:rPr>
              <w:t>NOTE 8:</w:t>
            </w:r>
            <w:r w:rsidRPr="00D70946">
              <w:rPr>
                <w:snapToGrid w:val="0"/>
              </w:rPr>
              <w:tab/>
              <w:t>For the definition of categories a, b and c associated with access category 1, see 3GPP TS 22.261 [3]. The categories associated with access category 1 are distinct from the categories a, b and c associated with EAB</w:t>
            </w:r>
            <w:r w:rsidRPr="00D70946" w:rsidDel="006454DE">
              <w:rPr>
                <w:snapToGrid w:val="0"/>
              </w:rPr>
              <w:t xml:space="preserve"> </w:t>
            </w:r>
            <w:r w:rsidRPr="00D70946">
              <w:rPr>
                <w:snapToGrid w:val="0"/>
              </w:rPr>
              <w:t>(see 3GPP TS 22.011 [1A]).</w:t>
            </w:r>
          </w:p>
        </w:tc>
      </w:tr>
    </w:tbl>
    <w:p w14:paraId="4AB04135" w14:textId="77777777" w:rsidR="00C700AC" w:rsidRPr="00D70946" w:rsidRDefault="00C700AC" w:rsidP="009D4432"/>
    <w:p w14:paraId="66C26C23" w14:textId="77777777" w:rsidR="00C700AC" w:rsidRPr="00D70946" w:rsidRDefault="00C700AC" w:rsidP="009D4432">
      <w:r w:rsidRPr="00D70946">
        <w:t>[TS 24.501, clause 4.5.4.1]</w:t>
      </w:r>
    </w:p>
    <w:p w14:paraId="4BBB6B68" w14:textId="77777777" w:rsidR="00C700AC" w:rsidRPr="00D70946" w:rsidRDefault="00C700AC" w:rsidP="009D4432">
      <w:r w:rsidRPr="00D70946">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701455D0" w14:textId="77777777" w:rsidR="00C700AC" w:rsidRPr="00D70946" w:rsidRDefault="00C700AC" w:rsidP="009D4432">
      <w:pPr>
        <w:pStyle w:val="NO"/>
        <w:rPr>
          <w:lang w:eastAsia="ko-KR"/>
        </w:rPr>
      </w:pPr>
      <w:r w:rsidRPr="00D70946">
        <w:rPr>
          <w:snapToGrid w:val="0"/>
        </w:rPr>
        <w:t>NOTE 1:</w:t>
      </w:r>
      <w:r w:rsidRPr="00D70946">
        <w:rPr>
          <w:snapToGrid w:val="0"/>
        </w:rPr>
        <w:tab/>
      </w:r>
      <w:r w:rsidRPr="00D70946">
        <w:rPr>
          <w:snapToGrid w:val="0"/>
          <w:lang w:eastAsia="ko-KR"/>
        </w:rPr>
        <w:t>The access barring check is performed by the lower layers.</w:t>
      </w:r>
    </w:p>
    <w:p w14:paraId="572CEF04" w14:textId="77777777" w:rsidR="00C700AC" w:rsidRPr="00D70946" w:rsidRDefault="00C700AC" w:rsidP="009D4432">
      <w:pPr>
        <w:pStyle w:val="NO"/>
        <w:rPr>
          <w:lang w:eastAsia="ko-KR"/>
        </w:rPr>
      </w:pPr>
      <w:r w:rsidRPr="00D70946">
        <w:rPr>
          <w:snapToGrid w:val="0"/>
        </w:rPr>
        <w:t>NOTE 2:</w:t>
      </w:r>
      <w:r w:rsidRPr="00D70946">
        <w:rPr>
          <w:snapToGrid w:val="0"/>
        </w:rPr>
        <w:tab/>
        <w:t>As an implementation option, the NAS can provide the RRC establishment cause to the lower layers after being informed by the lower layers that the access attempt is allowed.</w:t>
      </w:r>
    </w:p>
    <w:p w14:paraId="71DA605D" w14:textId="77777777" w:rsidR="00C700AC" w:rsidRPr="00D70946" w:rsidRDefault="00C700AC" w:rsidP="009D4432">
      <w:r w:rsidRPr="00D70946">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61AFCFE9" w14:textId="77777777" w:rsidR="00C700AC" w:rsidRPr="00D70946" w:rsidRDefault="00C700AC" w:rsidP="009D4432">
      <w:pPr>
        <w:pStyle w:val="NO"/>
        <w:rPr>
          <w:snapToGrid w:val="0"/>
        </w:rPr>
      </w:pPr>
      <w:r w:rsidRPr="00D70946">
        <w:rPr>
          <w:snapToGrid w:val="0"/>
        </w:rPr>
        <w:t>NOTE 3:</w:t>
      </w:r>
      <w:r w:rsidRPr="00D70946">
        <w:rPr>
          <w:snapToGrid w:val="0"/>
        </w:rPr>
        <w:tab/>
        <w:t>The UE indicates pending user data for all the respective PDU sessions, even if barring timers are running for some of the corresponding access categories.</w:t>
      </w:r>
    </w:p>
    <w:p w14:paraId="30C80EDD" w14:textId="77777777" w:rsidR="00C700AC" w:rsidRPr="00D70946" w:rsidRDefault="00C700AC" w:rsidP="009D4432">
      <w:r w:rsidRPr="00D70946">
        <w:t>If the lower layers indicate that the access attempt is allowed, the NAS shall initiate the procedure to send the initial NAS message for the access attempt.</w:t>
      </w:r>
    </w:p>
    <w:p w14:paraId="05EEF95F" w14:textId="77777777" w:rsidR="00C700AC" w:rsidRPr="00D70946" w:rsidRDefault="00C700AC" w:rsidP="009D4432">
      <w:r w:rsidRPr="00D70946">
        <w:t>If the lower layers indicate that the access attempt is barred, the NAS shall not initiate the procedure to send the initial NAS message for the access attempt. Additionally:</w:t>
      </w:r>
    </w:p>
    <w:p w14:paraId="3BE1771F" w14:textId="77777777" w:rsidR="00C700AC" w:rsidRPr="00D70946" w:rsidRDefault="00C700AC" w:rsidP="009D4432">
      <w:pPr>
        <w:pStyle w:val="B1"/>
        <w:rPr>
          <w:snapToGrid w:val="0"/>
        </w:rPr>
      </w:pPr>
      <w:r w:rsidRPr="00D70946">
        <w:t>a)</w:t>
      </w:r>
      <w:r w:rsidRPr="00D70946">
        <w:tab/>
        <w:t xml:space="preserve">if the event which triggered the access attempt was </w:t>
      </w:r>
      <w:r w:rsidRPr="00D70946">
        <w:rPr>
          <w:snapToGrid w:val="0"/>
        </w:rPr>
        <w:t>an MO-MMTEL-voice-call-started indication or an MO-MMTEL-video-call-started indication:</w:t>
      </w:r>
    </w:p>
    <w:p w14:paraId="53A3B049" w14:textId="77777777" w:rsidR="00C700AC" w:rsidRPr="00D70946" w:rsidRDefault="00C700AC" w:rsidP="009D4432">
      <w:pPr>
        <w:pStyle w:val="B2"/>
        <w:rPr>
          <w:snapToGrid w:val="0"/>
        </w:rPr>
      </w:pPr>
      <w:r w:rsidRPr="00D70946">
        <w:rPr>
          <w:snapToGrid w:val="0"/>
        </w:rPr>
        <w:t>1)</w:t>
      </w:r>
      <w:r w:rsidRPr="00D70946">
        <w:rPr>
          <w:snapToGrid w:val="0"/>
        </w:rPr>
        <w:tab/>
        <w:t xml:space="preserve">if the UE is operating in the single-registration mode and </w:t>
      </w:r>
      <w:r w:rsidRPr="00D70946">
        <w:t>the UE's usage setting is "voice centric"</w:t>
      </w:r>
      <w:r w:rsidRPr="00D70946">
        <w:rPr>
          <w:snapToGrid w:val="0"/>
        </w:rPr>
        <w:t xml:space="preserve">, the UE may attempt to select </w:t>
      </w:r>
      <w:r w:rsidRPr="00D70946">
        <w:t>an E-UTRA cell connected to EPC</w:t>
      </w:r>
      <w:r w:rsidRPr="00D70946">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9AEBA0F" w14:textId="77777777" w:rsidR="00C700AC" w:rsidRPr="00D70946" w:rsidRDefault="00C700AC" w:rsidP="009D4432">
      <w:pPr>
        <w:pStyle w:val="B2"/>
        <w:rPr>
          <w:snapToGrid w:val="0"/>
        </w:rPr>
      </w:pPr>
      <w:r w:rsidRPr="00D70946">
        <w:rPr>
          <w:snapToGrid w:val="0"/>
        </w:rPr>
        <w:t>2)</w:t>
      </w:r>
      <w:r w:rsidRPr="00D70946">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F24AD9C" w14:textId="77777777" w:rsidR="00C700AC" w:rsidRPr="00D70946" w:rsidRDefault="00C700AC" w:rsidP="009D4432">
      <w:pPr>
        <w:pStyle w:val="B2"/>
      </w:pPr>
      <w:r w:rsidRPr="00D70946">
        <w:rPr>
          <w:snapToGrid w:val="0"/>
        </w:rPr>
        <w:t>3)</w:t>
      </w:r>
      <w:r w:rsidRPr="00D70946">
        <w:rPr>
          <w:snapToGrid w:val="0"/>
        </w:rPr>
        <w:tab/>
        <w:t>otherwise, the NAS shall notify the upper layers that the access attempt is barred. In this case, u</w:t>
      </w:r>
      <w:r w:rsidRPr="00D70946">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4D25238C" w14:textId="77777777" w:rsidR="00C700AC" w:rsidRPr="00D70946" w:rsidRDefault="00C700AC" w:rsidP="009D4432">
      <w:pPr>
        <w:pStyle w:val="B1"/>
        <w:rPr>
          <w:snapToGrid w:val="0"/>
        </w:rPr>
      </w:pPr>
      <w:r w:rsidRPr="00D70946">
        <w:t>b)</w:t>
      </w:r>
      <w:r w:rsidRPr="00D70946">
        <w:tab/>
        <w:t xml:space="preserve">if the event which triggered the access attempt was </w:t>
      </w:r>
      <w:r w:rsidRPr="00D70946">
        <w:rPr>
          <w:snapToGrid w:val="0"/>
        </w:rPr>
        <w:t>an MO-SMSoIP-attempt-started indication:</w:t>
      </w:r>
    </w:p>
    <w:p w14:paraId="24D17E97" w14:textId="77777777" w:rsidR="00C700AC" w:rsidRPr="00D70946" w:rsidRDefault="00C700AC" w:rsidP="009D4432">
      <w:pPr>
        <w:pStyle w:val="B2"/>
        <w:rPr>
          <w:snapToGrid w:val="0"/>
        </w:rPr>
      </w:pPr>
      <w:r w:rsidRPr="00D70946">
        <w:rPr>
          <w:snapToGrid w:val="0"/>
        </w:rPr>
        <w:t>1)</w:t>
      </w:r>
      <w:r w:rsidRPr="00D70946">
        <w:rPr>
          <w:snapToGrid w:val="0"/>
        </w:rPr>
        <w:tab/>
        <w:t xml:space="preserve">if the UE is operating in the single-registration mode, the UE may attempt to select </w:t>
      </w:r>
      <w:r w:rsidRPr="00D70946">
        <w:t>an E-UTRA cell connected to EPC</w:t>
      </w:r>
      <w:r w:rsidRPr="00D70946">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13F21A56" w14:textId="77777777" w:rsidR="00C700AC" w:rsidRPr="00D70946" w:rsidRDefault="00C700AC" w:rsidP="009D4432">
      <w:pPr>
        <w:pStyle w:val="B2"/>
        <w:rPr>
          <w:snapToGrid w:val="0"/>
        </w:rPr>
      </w:pPr>
      <w:r w:rsidRPr="00D70946">
        <w:rPr>
          <w:snapToGrid w:val="0"/>
        </w:rPr>
        <w:t>2)</w:t>
      </w:r>
      <w:r w:rsidRPr="00D70946">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9E9008D" w14:textId="77777777" w:rsidR="00C700AC" w:rsidRPr="00D70946" w:rsidRDefault="00C700AC" w:rsidP="009D4432">
      <w:pPr>
        <w:pStyle w:val="B2"/>
      </w:pPr>
      <w:r w:rsidRPr="00D70946">
        <w:rPr>
          <w:snapToGrid w:val="0"/>
        </w:rPr>
        <w:t>3)</w:t>
      </w:r>
      <w:r w:rsidRPr="00D70946">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0AC6FA9E" w14:textId="77777777" w:rsidR="00C700AC" w:rsidRPr="00D70946" w:rsidRDefault="00C700AC" w:rsidP="009D4432">
      <w:pPr>
        <w:pStyle w:val="NO"/>
        <w:rPr>
          <w:lang w:eastAsia="ko-KR"/>
        </w:rPr>
      </w:pPr>
      <w:r w:rsidRPr="00D70946">
        <w:rPr>
          <w:snapToGrid w:val="0"/>
        </w:rPr>
        <w:t>NOTE 4:</w:t>
      </w:r>
      <w:r w:rsidRPr="00D70946">
        <w:rPr>
          <w:snapToGrid w:val="0"/>
        </w:rPr>
        <w:tab/>
        <w:t xml:space="preserve">Barring timers, on a per access category basis, are </w:t>
      </w:r>
      <w:r w:rsidRPr="00D70946">
        <w:rPr>
          <w:snapToGrid w:val="0"/>
          <w:lang w:eastAsia="ko-KR"/>
        </w:rPr>
        <w:t>run by the lower layers. At expiry of barring timers, the indication of alleviation of access barring is indicated to the NAS on a per access category basis.</w:t>
      </w:r>
    </w:p>
    <w:p w14:paraId="0E892743" w14:textId="77777777" w:rsidR="00C700AC" w:rsidRPr="00D70946" w:rsidRDefault="00C700AC" w:rsidP="009D4432">
      <w:r w:rsidRPr="00D70946">
        <w:t>[TS 24.501, clause 4.5.6]</w:t>
      </w:r>
    </w:p>
    <w:p w14:paraId="3EB40118" w14:textId="77777777" w:rsidR="00C700AC" w:rsidRPr="00D70946" w:rsidRDefault="00C700AC" w:rsidP="009D4432">
      <w:pPr>
        <w:rPr>
          <w:snapToGrid w:val="0"/>
          <w:lang w:eastAsia="zh-CN"/>
        </w:rPr>
      </w:pPr>
      <w:r w:rsidRPr="00D70946">
        <w:rPr>
          <w:snapToGrid w:val="0"/>
        </w:rPr>
        <w:t xml:space="preserve">When </w:t>
      </w:r>
      <w:r w:rsidRPr="00D70946">
        <w:rPr>
          <w:snapToGrid w:val="0"/>
          <w:lang w:eastAsia="zh-CN"/>
        </w:rPr>
        <w:t>5G</w:t>
      </w:r>
      <w:r w:rsidRPr="00D70946">
        <w:rPr>
          <w:snapToGrid w:val="0"/>
        </w:rPr>
        <w:t>MM requests the establishment of a NAS-signalling connection</w:t>
      </w:r>
      <w:r w:rsidRPr="00D70946">
        <w:rPr>
          <w:snapToGrid w:val="0"/>
          <w:lang w:eastAsia="zh-CN"/>
        </w:rPr>
        <w:t xml:space="preserve">, </w:t>
      </w:r>
      <w:r w:rsidRPr="00D70946">
        <w:rPr>
          <w:snapToGrid w:val="0"/>
        </w:rPr>
        <w:t>the RRC establishment cause used by the UE shall be selected according to</w:t>
      </w:r>
      <w:r w:rsidRPr="00D70946">
        <w:rPr>
          <w:snapToGrid w:val="0"/>
          <w:lang w:eastAsia="zh-CN"/>
        </w:rPr>
        <w:t xml:space="preserve"> one or more </w:t>
      </w:r>
      <w:r w:rsidRPr="00D70946">
        <w:rPr>
          <w:snapToGrid w:val="0"/>
        </w:rPr>
        <w:t>access identit</w:t>
      </w:r>
      <w:r w:rsidRPr="00D70946">
        <w:rPr>
          <w:snapToGrid w:val="0"/>
          <w:lang w:eastAsia="zh-CN"/>
        </w:rPr>
        <w:t>ies (see subclause</w:t>
      </w:r>
      <w:r w:rsidRPr="00D70946">
        <w:t> </w:t>
      </w:r>
      <w:r w:rsidRPr="00D70946">
        <w:rPr>
          <w:snapToGrid w:val="0"/>
          <w:lang w:eastAsia="zh-CN"/>
        </w:rPr>
        <w:t xml:space="preserve">4.5.2) and the determined </w:t>
      </w:r>
      <w:r w:rsidRPr="00D70946">
        <w:rPr>
          <w:snapToGrid w:val="0"/>
        </w:rPr>
        <w:t>access categor</w:t>
      </w:r>
      <w:r w:rsidRPr="00D70946">
        <w:rPr>
          <w:snapToGrid w:val="0"/>
          <w:lang w:eastAsia="zh-CN"/>
        </w:rPr>
        <w:t xml:space="preserve">y </w:t>
      </w:r>
      <w:r w:rsidRPr="00D70946">
        <w:rPr>
          <w:snapToGrid w:val="0"/>
        </w:rPr>
        <w:t xml:space="preserve">as specified in </w:t>
      </w:r>
      <w:r w:rsidRPr="00D70946">
        <w:rPr>
          <w:lang w:eastAsia="zh-CN"/>
        </w:rPr>
        <w:t>t</w:t>
      </w:r>
      <w:r w:rsidRPr="00D70946">
        <w:t>able 4.5.6.</w:t>
      </w:r>
      <w:r w:rsidRPr="00D70946">
        <w:rPr>
          <w:lang w:eastAsia="zh-CN"/>
        </w:rPr>
        <w:t>1 and t</w:t>
      </w:r>
      <w:r w:rsidRPr="00D70946">
        <w:t>able 4.5.6.</w:t>
      </w:r>
      <w:r w:rsidRPr="00D70946">
        <w:rPr>
          <w:lang w:eastAsia="zh-CN"/>
        </w:rPr>
        <w:t>2</w:t>
      </w:r>
      <w:r w:rsidRPr="00D70946">
        <w:rPr>
          <w:snapToGrid w:val="0"/>
        </w:rPr>
        <w:t xml:space="preserve">. </w:t>
      </w:r>
      <w:r w:rsidRPr="00D70946">
        <w:t>If the determined access category is a</w:t>
      </w:r>
      <w:r w:rsidRPr="00D70946">
        <w:rPr>
          <w:lang w:eastAsia="zh-CN"/>
        </w:rPr>
        <w:t>n</w:t>
      </w:r>
      <w:r w:rsidRPr="00D70946">
        <w:t xml:space="preserve"> operator-defined access category, then </w:t>
      </w:r>
      <w:r w:rsidRPr="00D70946">
        <w:rPr>
          <w:snapToGrid w:val="0"/>
        </w:rPr>
        <w:t>the RRC establishment cause used by the UE</w:t>
      </w:r>
      <w:r w:rsidRPr="00D70946">
        <w:rPr>
          <w:snapToGrid w:val="0"/>
          <w:lang w:eastAsia="zh-CN"/>
        </w:rPr>
        <w:t xml:space="preserve"> shall be selected </w:t>
      </w:r>
      <w:r w:rsidRPr="00D70946">
        <w:rPr>
          <w:snapToGrid w:val="0"/>
        </w:rPr>
        <w:t>according to</w:t>
      </w:r>
      <w:r w:rsidRPr="00D70946">
        <w:rPr>
          <w:snapToGrid w:val="0"/>
          <w:lang w:eastAsia="zh-CN"/>
        </w:rPr>
        <w:t xml:space="preserve"> table</w:t>
      </w:r>
      <w:r w:rsidRPr="00D70946">
        <w:t> </w:t>
      </w:r>
      <w:r w:rsidRPr="00D70946">
        <w:rPr>
          <w:snapToGrid w:val="0"/>
          <w:lang w:eastAsia="zh-CN"/>
        </w:rPr>
        <w:t>4.5.6.1</w:t>
      </w:r>
      <w:r w:rsidRPr="00D70946">
        <w:rPr>
          <w:lang w:eastAsia="zh-CN"/>
        </w:rPr>
        <w:t xml:space="preserve"> and t</w:t>
      </w:r>
      <w:r w:rsidRPr="00D70946">
        <w:t>able 4.5.6.</w:t>
      </w:r>
      <w:r w:rsidRPr="00D70946">
        <w:rPr>
          <w:lang w:eastAsia="zh-CN"/>
        </w:rPr>
        <w:t>2</w:t>
      </w:r>
      <w:r w:rsidRPr="00D70946">
        <w:rPr>
          <w:snapToGrid w:val="0"/>
          <w:lang w:eastAsia="zh-CN"/>
        </w:rPr>
        <w:t xml:space="preserve"> based on one or more </w:t>
      </w:r>
      <w:r w:rsidRPr="00D70946">
        <w:rPr>
          <w:snapToGrid w:val="0"/>
        </w:rPr>
        <w:t>access identit</w:t>
      </w:r>
      <w:r w:rsidRPr="00D70946">
        <w:rPr>
          <w:snapToGrid w:val="0"/>
          <w:lang w:eastAsia="zh-CN"/>
        </w:rPr>
        <w:t>ies (see subclause</w:t>
      </w:r>
      <w:r w:rsidRPr="00D70946">
        <w:t> </w:t>
      </w:r>
      <w:r w:rsidRPr="00D70946">
        <w:rPr>
          <w:snapToGrid w:val="0"/>
          <w:lang w:eastAsia="zh-CN"/>
        </w:rPr>
        <w:t xml:space="preserve">4.5.2) and the </w:t>
      </w:r>
      <w:r w:rsidRPr="00D70946">
        <w:t xml:space="preserve">standardized </w:t>
      </w:r>
      <w:r w:rsidRPr="00D70946">
        <w:rPr>
          <w:snapToGrid w:val="0"/>
        </w:rPr>
        <w:t>access categor</w:t>
      </w:r>
      <w:r w:rsidRPr="00D70946">
        <w:rPr>
          <w:snapToGrid w:val="0"/>
          <w:lang w:eastAsia="zh-CN"/>
        </w:rPr>
        <w:t>y</w:t>
      </w:r>
      <w:r w:rsidRPr="00D70946">
        <w:rPr>
          <w:lang w:eastAsia="zh-CN"/>
        </w:rPr>
        <w:t xml:space="preserve"> determined for the </w:t>
      </w:r>
      <w:r w:rsidRPr="00D70946">
        <w:t>operator-defined access category as described in subclause 4.5.3</w:t>
      </w:r>
      <w:r w:rsidRPr="00D70946">
        <w:rPr>
          <w:snapToGrid w:val="0"/>
          <w:lang w:eastAsia="zh-CN"/>
        </w:rPr>
        <w:t>.</w:t>
      </w:r>
    </w:p>
    <w:p w14:paraId="1A9AC1B3" w14:textId="77777777" w:rsidR="00C700AC" w:rsidRPr="00D70946" w:rsidRDefault="00C700AC" w:rsidP="009D4432">
      <w:pPr>
        <w:pStyle w:val="TH"/>
      </w:pPr>
      <w:r w:rsidRPr="00D70946">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C700AC" w:rsidRPr="00D70946" w14:paraId="795EA840" w14:textId="77777777" w:rsidTr="004F4805">
        <w:tc>
          <w:tcPr>
            <w:tcW w:w="3285" w:type="dxa"/>
            <w:shd w:val="clear" w:color="auto" w:fill="auto"/>
          </w:tcPr>
          <w:p w14:paraId="3E05AA8C" w14:textId="77777777" w:rsidR="00C700AC" w:rsidRPr="00D70946" w:rsidRDefault="00C700AC" w:rsidP="009D4432">
            <w:pPr>
              <w:rPr>
                <w:lang w:eastAsia="zh-CN"/>
              </w:rPr>
            </w:pPr>
            <w:r w:rsidRPr="00D70946">
              <w:rPr>
                <w:lang w:eastAsia="zh-CN"/>
              </w:rPr>
              <w:t>Access identities</w:t>
            </w:r>
          </w:p>
        </w:tc>
        <w:tc>
          <w:tcPr>
            <w:tcW w:w="3285" w:type="dxa"/>
            <w:shd w:val="clear" w:color="auto" w:fill="auto"/>
          </w:tcPr>
          <w:p w14:paraId="7A6C9160" w14:textId="77777777" w:rsidR="00C700AC" w:rsidRPr="00D70946" w:rsidRDefault="00C700AC" w:rsidP="009D4432">
            <w:pPr>
              <w:rPr>
                <w:lang w:eastAsia="zh-CN"/>
              </w:rPr>
            </w:pPr>
            <w:r w:rsidRPr="00D70946">
              <w:rPr>
                <w:lang w:eastAsia="zh-CN"/>
              </w:rPr>
              <w:t>Access categories</w:t>
            </w:r>
          </w:p>
        </w:tc>
        <w:tc>
          <w:tcPr>
            <w:tcW w:w="3285" w:type="dxa"/>
            <w:shd w:val="clear" w:color="auto" w:fill="auto"/>
          </w:tcPr>
          <w:p w14:paraId="32120BE2" w14:textId="77777777" w:rsidR="00C700AC" w:rsidRPr="00D70946" w:rsidRDefault="00C700AC" w:rsidP="009D4432">
            <w:pPr>
              <w:rPr>
                <w:lang w:eastAsia="zh-CN"/>
              </w:rPr>
            </w:pPr>
            <w:r w:rsidRPr="00D70946">
              <w:rPr>
                <w:lang w:eastAsia="zh-CN"/>
              </w:rPr>
              <w:t>RRC establishment cause is set to</w:t>
            </w:r>
          </w:p>
        </w:tc>
      </w:tr>
      <w:tr w:rsidR="00C700AC" w:rsidRPr="00D70946" w14:paraId="0A4A8FEA" w14:textId="77777777" w:rsidTr="004F4805">
        <w:tc>
          <w:tcPr>
            <w:tcW w:w="3285" w:type="dxa"/>
            <w:vMerge w:val="restart"/>
            <w:shd w:val="clear" w:color="auto" w:fill="auto"/>
          </w:tcPr>
          <w:p w14:paraId="3F69A692" w14:textId="77777777" w:rsidR="00C700AC" w:rsidRPr="00D70946" w:rsidRDefault="00C700AC" w:rsidP="009D4432">
            <w:pPr>
              <w:pStyle w:val="TAC"/>
              <w:rPr>
                <w:lang w:eastAsia="zh-CN"/>
              </w:rPr>
            </w:pPr>
            <w:r w:rsidRPr="00D70946">
              <w:rPr>
                <w:lang w:eastAsia="zh-CN"/>
              </w:rPr>
              <w:t>0</w:t>
            </w:r>
          </w:p>
        </w:tc>
        <w:tc>
          <w:tcPr>
            <w:tcW w:w="3285" w:type="dxa"/>
            <w:shd w:val="clear" w:color="auto" w:fill="auto"/>
          </w:tcPr>
          <w:p w14:paraId="53280AAD" w14:textId="77777777" w:rsidR="00C700AC" w:rsidRPr="00D70946" w:rsidRDefault="00C700AC" w:rsidP="009D4432">
            <w:pPr>
              <w:pStyle w:val="TAC"/>
              <w:rPr>
                <w:lang w:eastAsia="zh-CN"/>
              </w:rPr>
            </w:pPr>
            <w:r w:rsidRPr="00D70946">
              <w:t>0 (= MT_acc)</w:t>
            </w:r>
          </w:p>
        </w:tc>
        <w:tc>
          <w:tcPr>
            <w:tcW w:w="3285" w:type="dxa"/>
            <w:shd w:val="clear" w:color="auto" w:fill="auto"/>
          </w:tcPr>
          <w:p w14:paraId="422E6E4E" w14:textId="77777777" w:rsidR="00C700AC" w:rsidRPr="00D70946" w:rsidRDefault="00C700AC" w:rsidP="009D4432">
            <w:pPr>
              <w:pStyle w:val="TAC"/>
              <w:rPr>
                <w:lang w:eastAsia="zh-CN"/>
              </w:rPr>
            </w:pPr>
            <w:r w:rsidRPr="00D70946">
              <w:rPr>
                <w:lang w:eastAsia="zh-CN"/>
              </w:rPr>
              <w:t>mt-Access</w:t>
            </w:r>
          </w:p>
        </w:tc>
      </w:tr>
      <w:tr w:rsidR="00C700AC" w:rsidRPr="00D70946" w14:paraId="44C9B9ED" w14:textId="77777777" w:rsidTr="004F4805">
        <w:tc>
          <w:tcPr>
            <w:tcW w:w="3285" w:type="dxa"/>
            <w:vMerge/>
            <w:shd w:val="clear" w:color="auto" w:fill="auto"/>
          </w:tcPr>
          <w:p w14:paraId="697FB4DC" w14:textId="77777777" w:rsidR="00C700AC" w:rsidRPr="00D70946" w:rsidRDefault="00C700AC" w:rsidP="009D4432">
            <w:pPr>
              <w:pStyle w:val="TAC"/>
              <w:rPr>
                <w:lang w:eastAsia="zh-CN"/>
              </w:rPr>
            </w:pPr>
          </w:p>
        </w:tc>
        <w:tc>
          <w:tcPr>
            <w:tcW w:w="3285" w:type="dxa"/>
            <w:shd w:val="clear" w:color="auto" w:fill="auto"/>
          </w:tcPr>
          <w:p w14:paraId="634A463E" w14:textId="77777777" w:rsidR="00C700AC" w:rsidRPr="00D70946" w:rsidRDefault="00C700AC" w:rsidP="009D4432">
            <w:pPr>
              <w:pStyle w:val="TAC"/>
              <w:rPr>
                <w:lang w:eastAsia="zh-CN"/>
              </w:rPr>
            </w:pPr>
            <w:r w:rsidRPr="00D70946">
              <w:t>1 (= delay tolerant)</w:t>
            </w:r>
          </w:p>
        </w:tc>
        <w:tc>
          <w:tcPr>
            <w:tcW w:w="3285" w:type="dxa"/>
            <w:shd w:val="clear" w:color="auto" w:fill="auto"/>
          </w:tcPr>
          <w:p w14:paraId="3375AF10" w14:textId="77777777" w:rsidR="00C700AC" w:rsidRPr="00D70946" w:rsidRDefault="00C700AC" w:rsidP="009D4432">
            <w:pPr>
              <w:pStyle w:val="TAC"/>
              <w:rPr>
                <w:lang w:eastAsia="zh-CN"/>
              </w:rPr>
            </w:pPr>
            <w:r w:rsidRPr="00D70946">
              <w:t>Not applicable (NOTE 1)</w:t>
            </w:r>
          </w:p>
        </w:tc>
      </w:tr>
      <w:tr w:rsidR="00C700AC" w:rsidRPr="00D70946" w14:paraId="41E4DA45" w14:textId="77777777" w:rsidTr="004F4805">
        <w:tc>
          <w:tcPr>
            <w:tcW w:w="3285" w:type="dxa"/>
            <w:vMerge/>
            <w:shd w:val="clear" w:color="auto" w:fill="auto"/>
          </w:tcPr>
          <w:p w14:paraId="09EE8D05" w14:textId="77777777" w:rsidR="00C700AC" w:rsidRPr="00D70946" w:rsidRDefault="00C700AC" w:rsidP="009D4432">
            <w:pPr>
              <w:pStyle w:val="TAC"/>
              <w:rPr>
                <w:lang w:eastAsia="zh-CN"/>
              </w:rPr>
            </w:pPr>
          </w:p>
        </w:tc>
        <w:tc>
          <w:tcPr>
            <w:tcW w:w="3285" w:type="dxa"/>
            <w:shd w:val="clear" w:color="auto" w:fill="auto"/>
          </w:tcPr>
          <w:p w14:paraId="1FA4BD14" w14:textId="77777777" w:rsidR="00C700AC" w:rsidRPr="00D70946" w:rsidRDefault="00C700AC" w:rsidP="009D4432">
            <w:pPr>
              <w:pStyle w:val="TAC"/>
              <w:rPr>
                <w:lang w:eastAsia="zh-CN"/>
              </w:rPr>
            </w:pPr>
            <w:r w:rsidRPr="00D70946">
              <w:t>2 (= emergency)</w:t>
            </w:r>
          </w:p>
        </w:tc>
        <w:tc>
          <w:tcPr>
            <w:tcW w:w="3285" w:type="dxa"/>
            <w:shd w:val="clear" w:color="auto" w:fill="auto"/>
          </w:tcPr>
          <w:p w14:paraId="0DF66DF4" w14:textId="77777777" w:rsidR="00C700AC" w:rsidRPr="00D70946" w:rsidRDefault="00C700AC" w:rsidP="009D4432">
            <w:pPr>
              <w:pStyle w:val="TAC"/>
              <w:rPr>
                <w:lang w:eastAsia="zh-CN"/>
              </w:rPr>
            </w:pPr>
            <w:r w:rsidRPr="00D70946">
              <w:t>emergency</w:t>
            </w:r>
          </w:p>
        </w:tc>
      </w:tr>
      <w:tr w:rsidR="00C700AC" w:rsidRPr="00D70946" w14:paraId="0803EE2C" w14:textId="77777777" w:rsidTr="004F4805">
        <w:tc>
          <w:tcPr>
            <w:tcW w:w="3285" w:type="dxa"/>
            <w:vMerge/>
            <w:shd w:val="clear" w:color="auto" w:fill="auto"/>
          </w:tcPr>
          <w:p w14:paraId="03965E7D" w14:textId="77777777" w:rsidR="00C700AC" w:rsidRPr="00D70946" w:rsidRDefault="00C700AC" w:rsidP="009D4432">
            <w:pPr>
              <w:pStyle w:val="TAC"/>
              <w:rPr>
                <w:lang w:eastAsia="zh-CN"/>
              </w:rPr>
            </w:pPr>
          </w:p>
        </w:tc>
        <w:tc>
          <w:tcPr>
            <w:tcW w:w="3285" w:type="dxa"/>
            <w:shd w:val="clear" w:color="auto" w:fill="auto"/>
          </w:tcPr>
          <w:p w14:paraId="3AB39795" w14:textId="77777777" w:rsidR="00C700AC" w:rsidRPr="00D70946" w:rsidRDefault="00C700AC" w:rsidP="009D4432">
            <w:pPr>
              <w:pStyle w:val="TAC"/>
            </w:pPr>
            <w:r w:rsidRPr="00D70946">
              <w:t>3 (= MO_sig)</w:t>
            </w:r>
          </w:p>
        </w:tc>
        <w:tc>
          <w:tcPr>
            <w:tcW w:w="3285" w:type="dxa"/>
            <w:shd w:val="clear" w:color="auto" w:fill="auto"/>
          </w:tcPr>
          <w:p w14:paraId="16CB157C" w14:textId="77777777" w:rsidR="00C700AC" w:rsidRPr="00D70946" w:rsidRDefault="00C700AC" w:rsidP="009D4432">
            <w:pPr>
              <w:pStyle w:val="TAC"/>
            </w:pPr>
            <w:r w:rsidRPr="00D70946">
              <w:t>mo-Signalling</w:t>
            </w:r>
          </w:p>
        </w:tc>
      </w:tr>
      <w:tr w:rsidR="00C700AC" w:rsidRPr="00D70946" w14:paraId="5D2F07F9" w14:textId="77777777" w:rsidTr="004F4805">
        <w:trPr>
          <w:trHeight w:val="253"/>
        </w:trPr>
        <w:tc>
          <w:tcPr>
            <w:tcW w:w="3285" w:type="dxa"/>
            <w:vMerge/>
            <w:shd w:val="clear" w:color="auto" w:fill="auto"/>
          </w:tcPr>
          <w:p w14:paraId="19D4C356" w14:textId="77777777" w:rsidR="00C700AC" w:rsidRPr="00D70946" w:rsidRDefault="00C700AC" w:rsidP="009D4432">
            <w:pPr>
              <w:pStyle w:val="TAC"/>
              <w:rPr>
                <w:lang w:eastAsia="zh-CN"/>
              </w:rPr>
            </w:pPr>
          </w:p>
        </w:tc>
        <w:tc>
          <w:tcPr>
            <w:tcW w:w="3285" w:type="dxa"/>
            <w:shd w:val="clear" w:color="auto" w:fill="auto"/>
          </w:tcPr>
          <w:p w14:paraId="12567A4F" w14:textId="77777777" w:rsidR="00C700AC" w:rsidRPr="00D70946" w:rsidRDefault="00C700AC" w:rsidP="009D4432">
            <w:pPr>
              <w:pStyle w:val="TAC"/>
              <w:rPr>
                <w:lang w:eastAsia="zh-CN"/>
              </w:rPr>
            </w:pPr>
            <w:r w:rsidRPr="00D70946">
              <w:t>4 (= MO MMTel voice)</w:t>
            </w:r>
          </w:p>
        </w:tc>
        <w:tc>
          <w:tcPr>
            <w:tcW w:w="3285" w:type="dxa"/>
            <w:shd w:val="clear" w:color="auto" w:fill="auto"/>
          </w:tcPr>
          <w:p w14:paraId="1A9EE7CB" w14:textId="77777777" w:rsidR="00C700AC" w:rsidRPr="00D70946" w:rsidRDefault="00C700AC" w:rsidP="009D4432">
            <w:pPr>
              <w:pStyle w:val="TAC"/>
              <w:rPr>
                <w:lang w:eastAsia="zh-CN"/>
              </w:rPr>
            </w:pPr>
            <w:r w:rsidRPr="00D70946">
              <w:t>mo-VoiceCall</w:t>
            </w:r>
          </w:p>
        </w:tc>
      </w:tr>
      <w:tr w:rsidR="00C700AC" w:rsidRPr="00D70946" w14:paraId="15A23909" w14:textId="77777777" w:rsidTr="004F4805">
        <w:trPr>
          <w:trHeight w:val="271"/>
        </w:trPr>
        <w:tc>
          <w:tcPr>
            <w:tcW w:w="3285" w:type="dxa"/>
            <w:vMerge/>
            <w:shd w:val="clear" w:color="auto" w:fill="auto"/>
          </w:tcPr>
          <w:p w14:paraId="7051C242" w14:textId="77777777" w:rsidR="00C700AC" w:rsidRPr="00D70946" w:rsidRDefault="00C700AC" w:rsidP="009D4432">
            <w:pPr>
              <w:pStyle w:val="TAC"/>
              <w:rPr>
                <w:lang w:eastAsia="zh-CN"/>
              </w:rPr>
            </w:pPr>
          </w:p>
        </w:tc>
        <w:tc>
          <w:tcPr>
            <w:tcW w:w="3285" w:type="dxa"/>
            <w:shd w:val="clear" w:color="auto" w:fill="auto"/>
          </w:tcPr>
          <w:p w14:paraId="0B963FE9" w14:textId="77777777" w:rsidR="00C700AC" w:rsidRPr="00D70946" w:rsidRDefault="00C700AC" w:rsidP="009D4432">
            <w:pPr>
              <w:pStyle w:val="TAC"/>
              <w:rPr>
                <w:lang w:eastAsia="zh-CN"/>
              </w:rPr>
            </w:pPr>
            <w:r w:rsidRPr="00D70946">
              <w:t>5 (= MO MMTel video)</w:t>
            </w:r>
          </w:p>
        </w:tc>
        <w:tc>
          <w:tcPr>
            <w:tcW w:w="3285" w:type="dxa"/>
            <w:shd w:val="clear" w:color="auto" w:fill="auto"/>
          </w:tcPr>
          <w:p w14:paraId="1E1E90B5" w14:textId="77777777" w:rsidR="00C700AC" w:rsidRPr="00D70946" w:rsidRDefault="00C700AC" w:rsidP="009D4432">
            <w:pPr>
              <w:pStyle w:val="TAC"/>
              <w:rPr>
                <w:lang w:eastAsia="zh-CN"/>
              </w:rPr>
            </w:pPr>
            <w:r w:rsidRPr="00D70946">
              <w:t>mo-VideoCall</w:t>
            </w:r>
          </w:p>
        </w:tc>
      </w:tr>
      <w:tr w:rsidR="00C700AC" w:rsidRPr="00D70946" w14:paraId="1B949F3F" w14:textId="77777777" w:rsidTr="004F4805">
        <w:trPr>
          <w:trHeight w:val="275"/>
        </w:trPr>
        <w:tc>
          <w:tcPr>
            <w:tcW w:w="3285" w:type="dxa"/>
            <w:vMerge/>
            <w:shd w:val="clear" w:color="auto" w:fill="auto"/>
          </w:tcPr>
          <w:p w14:paraId="0B72DA7A" w14:textId="77777777" w:rsidR="00C700AC" w:rsidRPr="00D70946" w:rsidRDefault="00C700AC" w:rsidP="009D4432">
            <w:pPr>
              <w:pStyle w:val="TAC"/>
              <w:rPr>
                <w:lang w:eastAsia="zh-CN"/>
              </w:rPr>
            </w:pPr>
          </w:p>
        </w:tc>
        <w:tc>
          <w:tcPr>
            <w:tcW w:w="3285" w:type="dxa"/>
            <w:shd w:val="clear" w:color="auto" w:fill="auto"/>
          </w:tcPr>
          <w:p w14:paraId="50342361" w14:textId="77777777" w:rsidR="00C700AC" w:rsidRPr="00D70946" w:rsidRDefault="00C700AC" w:rsidP="009D4432">
            <w:pPr>
              <w:pStyle w:val="TAC"/>
              <w:rPr>
                <w:lang w:eastAsia="zh-CN"/>
              </w:rPr>
            </w:pPr>
            <w:r w:rsidRPr="00D70946">
              <w:t>6 (= MO SMS and SMSoIP)</w:t>
            </w:r>
          </w:p>
        </w:tc>
        <w:tc>
          <w:tcPr>
            <w:tcW w:w="3285" w:type="dxa"/>
            <w:shd w:val="clear" w:color="auto" w:fill="auto"/>
          </w:tcPr>
          <w:p w14:paraId="7B3E2EC1" w14:textId="77777777" w:rsidR="00C700AC" w:rsidRPr="00D70946" w:rsidRDefault="00C700AC" w:rsidP="009D4432">
            <w:pPr>
              <w:pStyle w:val="TAC"/>
              <w:rPr>
                <w:lang w:eastAsia="zh-CN"/>
              </w:rPr>
            </w:pPr>
            <w:r w:rsidRPr="00D70946">
              <w:t>mo-SMS</w:t>
            </w:r>
          </w:p>
        </w:tc>
      </w:tr>
      <w:tr w:rsidR="00C700AC" w:rsidRPr="00D70946" w14:paraId="73718C1A" w14:textId="77777777" w:rsidTr="004F4805">
        <w:tc>
          <w:tcPr>
            <w:tcW w:w="3285" w:type="dxa"/>
            <w:vMerge/>
            <w:shd w:val="clear" w:color="auto" w:fill="auto"/>
          </w:tcPr>
          <w:p w14:paraId="2FADF48D" w14:textId="77777777" w:rsidR="00C700AC" w:rsidRPr="00D70946" w:rsidRDefault="00C700AC" w:rsidP="009D4432">
            <w:pPr>
              <w:pStyle w:val="TAC"/>
              <w:rPr>
                <w:lang w:eastAsia="zh-CN"/>
              </w:rPr>
            </w:pPr>
          </w:p>
        </w:tc>
        <w:tc>
          <w:tcPr>
            <w:tcW w:w="3285" w:type="dxa"/>
            <w:shd w:val="clear" w:color="auto" w:fill="auto"/>
          </w:tcPr>
          <w:p w14:paraId="3F8B95B2" w14:textId="77777777" w:rsidR="00C700AC" w:rsidRPr="00D70946" w:rsidRDefault="00C700AC" w:rsidP="009D4432">
            <w:pPr>
              <w:pStyle w:val="TAC"/>
              <w:rPr>
                <w:lang w:eastAsia="zh-CN"/>
              </w:rPr>
            </w:pPr>
            <w:r w:rsidRPr="00D70946">
              <w:t>7 (= MO_data)</w:t>
            </w:r>
          </w:p>
        </w:tc>
        <w:tc>
          <w:tcPr>
            <w:tcW w:w="3285" w:type="dxa"/>
            <w:shd w:val="clear" w:color="auto" w:fill="auto"/>
          </w:tcPr>
          <w:p w14:paraId="68FAAAA6" w14:textId="77777777" w:rsidR="00C700AC" w:rsidRPr="00D70946" w:rsidRDefault="00C700AC" w:rsidP="009D4432">
            <w:pPr>
              <w:pStyle w:val="TAC"/>
              <w:rPr>
                <w:lang w:eastAsia="zh-CN"/>
              </w:rPr>
            </w:pPr>
            <w:r w:rsidRPr="00D70946">
              <w:t>mo-Data</w:t>
            </w:r>
          </w:p>
        </w:tc>
      </w:tr>
      <w:tr w:rsidR="00C700AC" w:rsidRPr="00D70946" w14:paraId="0A272765" w14:textId="77777777" w:rsidTr="004F4805">
        <w:tc>
          <w:tcPr>
            <w:tcW w:w="3285" w:type="dxa"/>
            <w:shd w:val="clear" w:color="auto" w:fill="auto"/>
          </w:tcPr>
          <w:p w14:paraId="6618AD91" w14:textId="77777777" w:rsidR="00C700AC" w:rsidRPr="00D70946" w:rsidRDefault="00C700AC" w:rsidP="009D4432">
            <w:pPr>
              <w:pStyle w:val="TAC"/>
              <w:rPr>
                <w:lang w:eastAsia="zh-CN"/>
              </w:rPr>
            </w:pPr>
            <w:r w:rsidRPr="00D70946">
              <w:rPr>
                <w:lang w:eastAsia="zh-CN"/>
              </w:rPr>
              <w:t>1</w:t>
            </w:r>
          </w:p>
        </w:tc>
        <w:tc>
          <w:tcPr>
            <w:tcW w:w="3285" w:type="dxa"/>
            <w:shd w:val="clear" w:color="auto" w:fill="auto"/>
          </w:tcPr>
          <w:p w14:paraId="5BC771B6" w14:textId="77777777" w:rsidR="00C700AC" w:rsidRPr="00D70946" w:rsidRDefault="00C700AC" w:rsidP="009D4432">
            <w:pPr>
              <w:pStyle w:val="TAC"/>
            </w:pPr>
            <w:r w:rsidRPr="00D70946">
              <w:rPr>
                <w:lang w:eastAsia="zh-CN"/>
              </w:rPr>
              <w:t xml:space="preserve">Any </w:t>
            </w:r>
            <w:r w:rsidRPr="00D70946">
              <w:t>categor</w:t>
            </w:r>
            <w:r w:rsidRPr="00D70946">
              <w:rPr>
                <w:lang w:eastAsia="zh-CN"/>
              </w:rPr>
              <w:t>y</w:t>
            </w:r>
          </w:p>
        </w:tc>
        <w:tc>
          <w:tcPr>
            <w:tcW w:w="3285" w:type="dxa"/>
            <w:shd w:val="clear" w:color="auto" w:fill="auto"/>
          </w:tcPr>
          <w:p w14:paraId="0D622B63" w14:textId="77777777" w:rsidR="00C700AC" w:rsidRPr="00D70946" w:rsidRDefault="00C700AC" w:rsidP="009D4432">
            <w:pPr>
              <w:pStyle w:val="TAC"/>
              <w:rPr>
                <w:lang w:eastAsia="zh-CN"/>
              </w:rPr>
            </w:pPr>
            <w:r w:rsidRPr="00D70946">
              <w:t>mps-PriorityAccess</w:t>
            </w:r>
          </w:p>
        </w:tc>
      </w:tr>
      <w:tr w:rsidR="00C700AC" w:rsidRPr="00D70946" w14:paraId="2D6602CA" w14:textId="77777777" w:rsidTr="004F4805">
        <w:tc>
          <w:tcPr>
            <w:tcW w:w="3285" w:type="dxa"/>
            <w:shd w:val="clear" w:color="auto" w:fill="auto"/>
          </w:tcPr>
          <w:p w14:paraId="1B1F0A89" w14:textId="77777777" w:rsidR="00C700AC" w:rsidRPr="00D70946" w:rsidRDefault="00C700AC" w:rsidP="009D4432">
            <w:pPr>
              <w:pStyle w:val="TAC"/>
              <w:rPr>
                <w:lang w:eastAsia="zh-CN"/>
              </w:rPr>
            </w:pPr>
            <w:r w:rsidRPr="00D70946">
              <w:rPr>
                <w:lang w:eastAsia="zh-CN"/>
              </w:rPr>
              <w:t>2</w:t>
            </w:r>
          </w:p>
        </w:tc>
        <w:tc>
          <w:tcPr>
            <w:tcW w:w="3285" w:type="dxa"/>
            <w:shd w:val="clear" w:color="auto" w:fill="auto"/>
          </w:tcPr>
          <w:p w14:paraId="10E3F021" w14:textId="77777777" w:rsidR="00C700AC" w:rsidRPr="00D70946" w:rsidRDefault="00C700AC" w:rsidP="009D4432">
            <w:pPr>
              <w:pStyle w:val="TAC"/>
            </w:pPr>
            <w:r w:rsidRPr="00D70946">
              <w:rPr>
                <w:lang w:eastAsia="zh-CN"/>
              </w:rPr>
              <w:t xml:space="preserve">Any </w:t>
            </w:r>
            <w:r w:rsidRPr="00D70946">
              <w:t>categor</w:t>
            </w:r>
            <w:r w:rsidRPr="00D70946">
              <w:rPr>
                <w:lang w:eastAsia="zh-CN"/>
              </w:rPr>
              <w:t>y</w:t>
            </w:r>
          </w:p>
        </w:tc>
        <w:tc>
          <w:tcPr>
            <w:tcW w:w="3285" w:type="dxa"/>
            <w:shd w:val="clear" w:color="auto" w:fill="auto"/>
          </w:tcPr>
          <w:p w14:paraId="137FEAF9" w14:textId="77777777" w:rsidR="00C700AC" w:rsidRPr="00D70946" w:rsidRDefault="00C700AC" w:rsidP="009D4432">
            <w:pPr>
              <w:pStyle w:val="TAC"/>
              <w:rPr>
                <w:lang w:eastAsia="zh-CN"/>
              </w:rPr>
            </w:pPr>
            <w:r w:rsidRPr="00D70946">
              <w:t>mcs-PriorityAccess</w:t>
            </w:r>
          </w:p>
        </w:tc>
      </w:tr>
      <w:tr w:rsidR="00C700AC" w:rsidRPr="00D70946" w14:paraId="43FEFA52" w14:textId="77777777" w:rsidTr="004F4805">
        <w:tc>
          <w:tcPr>
            <w:tcW w:w="3285" w:type="dxa"/>
            <w:shd w:val="clear" w:color="auto" w:fill="auto"/>
          </w:tcPr>
          <w:p w14:paraId="3D85B8EE" w14:textId="77777777" w:rsidR="00C700AC" w:rsidRPr="00D70946" w:rsidRDefault="00C700AC" w:rsidP="009D4432">
            <w:pPr>
              <w:pStyle w:val="TAC"/>
              <w:rPr>
                <w:lang w:eastAsia="zh-CN"/>
              </w:rPr>
            </w:pPr>
            <w:r w:rsidRPr="00D70946">
              <w:rPr>
                <w:lang w:eastAsia="zh-CN"/>
              </w:rPr>
              <w:t>11, 15</w:t>
            </w:r>
          </w:p>
        </w:tc>
        <w:tc>
          <w:tcPr>
            <w:tcW w:w="3285" w:type="dxa"/>
            <w:shd w:val="clear" w:color="auto" w:fill="auto"/>
          </w:tcPr>
          <w:p w14:paraId="4E14491E" w14:textId="77777777" w:rsidR="00C700AC" w:rsidRPr="00D70946" w:rsidRDefault="00C700AC"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shd w:val="clear" w:color="auto" w:fill="auto"/>
          </w:tcPr>
          <w:p w14:paraId="7B45E8C0" w14:textId="77777777" w:rsidR="00C700AC" w:rsidRPr="00D70946" w:rsidRDefault="00C700AC" w:rsidP="009D4432">
            <w:pPr>
              <w:pStyle w:val="TAC"/>
              <w:rPr>
                <w:lang w:eastAsia="zh-CN"/>
              </w:rPr>
            </w:pPr>
            <w:r w:rsidRPr="00D70946">
              <w:t>highPriorityAccess</w:t>
            </w:r>
          </w:p>
        </w:tc>
      </w:tr>
      <w:tr w:rsidR="00C700AC" w:rsidRPr="00D70946" w14:paraId="155BC46E" w14:textId="77777777" w:rsidTr="004F4805">
        <w:tc>
          <w:tcPr>
            <w:tcW w:w="3285" w:type="dxa"/>
            <w:shd w:val="clear" w:color="auto" w:fill="auto"/>
          </w:tcPr>
          <w:p w14:paraId="27D5FD46" w14:textId="77777777" w:rsidR="00C700AC" w:rsidRPr="00D70946" w:rsidRDefault="00C700AC" w:rsidP="009D4432">
            <w:pPr>
              <w:pStyle w:val="TAC"/>
              <w:rPr>
                <w:lang w:eastAsia="zh-CN"/>
              </w:rPr>
            </w:pPr>
            <w:r w:rsidRPr="00D70946">
              <w:rPr>
                <w:lang w:eastAsia="zh-CN"/>
              </w:rPr>
              <w:t>12,13,14,</w:t>
            </w:r>
          </w:p>
        </w:tc>
        <w:tc>
          <w:tcPr>
            <w:tcW w:w="3285" w:type="dxa"/>
            <w:shd w:val="clear" w:color="auto" w:fill="auto"/>
          </w:tcPr>
          <w:p w14:paraId="576225F8" w14:textId="77777777" w:rsidR="00C700AC" w:rsidRPr="00D70946" w:rsidRDefault="00C700AC"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shd w:val="clear" w:color="auto" w:fill="auto"/>
          </w:tcPr>
          <w:p w14:paraId="6B577621" w14:textId="77777777" w:rsidR="00C700AC" w:rsidRPr="00D70946" w:rsidRDefault="00C700AC" w:rsidP="009D4432">
            <w:pPr>
              <w:pStyle w:val="TAC"/>
              <w:rPr>
                <w:lang w:eastAsia="zh-CN"/>
              </w:rPr>
            </w:pPr>
            <w:r w:rsidRPr="00D70946">
              <w:t>highPriorityAccess</w:t>
            </w:r>
          </w:p>
        </w:tc>
      </w:tr>
      <w:tr w:rsidR="00C700AC" w:rsidRPr="00D70946" w14:paraId="36C138A8" w14:textId="77777777" w:rsidTr="004F4805">
        <w:tc>
          <w:tcPr>
            <w:tcW w:w="9855" w:type="dxa"/>
            <w:gridSpan w:val="3"/>
            <w:shd w:val="clear" w:color="auto" w:fill="auto"/>
          </w:tcPr>
          <w:p w14:paraId="7C8B6DEC" w14:textId="77777777" w:rsidR="00C700AC" w:rsidRPr="00D70946" w:rsidRDefault="00C700AC" w:rsidP="009D4432">
            <w:pPr>
              <w:pStyle w:val="TAN"/>
            </w:pPr>
            <w:r w:rsidRPr="00D70946">
              <w:t>N</w:t>
            </w:r>
            <w:r w:rsidRPr="00D70946">
              <w:rPr>
                <w:lang w:eastAsia="zh-CN"/>
              </w:rPr>
              <w:t>OTE 1</w:t>
            </w:r>
            <w:r w:rsidRPr="00D70946">
              <w:t>:</w:t>
            </w:r>
            <w:r w:rsidRPr="00D70946">
              <w:tab/>
              <w:t>A UE using access category 1 for the access barring check will determine a second access category in the range 3 to 7 that is to be used for determination of the RRC establishment cause. See subclause 4.5.2, table 4.5.2.2, NOTE 6.</w:t>
            </w:r>
          </w:p>
          <w:p w14:paraId="0C04FF42" w14:textId="77777777" w:rsidR="00C700AC" w:rsidRPr="00D70946" w:rsidRDefault="00C700AC" w:rsidP="009D4432">
            <w:pPr>
              <w:pStyle w:val="TAN"/>
              <w:rPr>
                <w:lang w:eastAsia="zh-CN"/>
              </w:rPr>
            </w:pPr>
            <w:r w:rsidRPr="00D70946">
              <w:t>N</w:t>
            </w:r>
            <w:r w:rsidRPr="00D70946">
              <w:rPr>
                <w:lang w:eastAsia="zh-CN"/>
              </w:rPr>
              <w:t>OTE 2</w:t>
            </w:r>
            <w:r w:rsidRPr="00D70946">
              <w:t>:</w:t>
            </w:r>
            <w:r w:rsidRPr="00D70946">
              <w:tab/>
            </w:r>
            <w:r w:rsidRPr="00D70946">
              <w:rPr>
                <w:lang w:eastAsia="zh-CN"/>
              </w:rPr>
              <w:t xml:space="preserve">See </w:t>
            </w:r>
            <w:r w:rsidRPr="00D70946">
              <w:t>subclause 4.5.2, table 4.5.2.1</w:t>
            </w:r>
            <w:r w:rsidRPr="00D70946">
              <w:rPr>
                <w:lang w:eastAsia="zh-CN"/>
              </w:rPr>
              <w:t xml:space="preserve"> for use of the access identities of 0, 1, 2, and 11-15.</w:t>
            </w:r>
          </w:p>
        </w:tc>
      </w:tr>
    </w:tbl>
    <w:p w14:paraId="2DA748EB" w14:textId="77777777" w:rsidR="00C700AC" w:rsidRPr="00D70946" w:rsidRDefault="00C700AC" w:rsidP="009D4432"/>
    <w:p w14:paraId="05A52894" w14:textId="77777777" w:rsidR="00C700AC" w:rsidRPr="00D70946" w:rsidRDefault="00C700AC" w:rsidP="009D4432">
      <w:pPr>
        <w:pStyle w:val="TH"/>
      </w:pPr>
      <w:r w:rsidRPr="00D70946">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C700AC" w:rsidRPr="00D70946" w14:paraId="4881F9DE" w14:textId="77777777" w:rsidTr="004F4805">
        <w:tc>
          <w:tcPr>
            <w:tcW w:w="3285" w:type="dxa"/>
            <w:shd w:val="clear" w:color="auto" w:fill="auto"/>
          </w:tcPr>
          <w:p w14:paraId="2C127B00" w14:textId="77777777" w:rsidR="00C700AC" w:rsidRPr="00D70946" w:rsidRDefault="00C700AC" w:rsidP="009D4432">
            <w:pPr>
              <w:pStyle w:val="TAH"/>
              <w:rPr>
                <w:lang w:eastAsia="zh-CN"/>
              </w:rPr>
            </w:pPr>
            <w:r w:rsidRPr="00D70946">
              <w:rPr>
                <w:lang w:eastAsia="zh-CN"/>
              </w:rPr>
              <w:t>Access identities</w:t>
            </w:r>
          </w:p>
        </w:tc>
        <w:tc>
          <w:tcPr>
            <w:tcW w:w="3285" w:type="dxa"/>
            <w:shd w:val="clear" w:color="auto" w:fill="auto"/>
          </w:tcPr>
          <w:p w14:paraId="5C05828B" w14:textId="77777777" w:rsidR="00C700AC" w:rsidRPr="00D70946" w:rsidRDefault="00C700AC" w:rsidP="009D4432">
            <w:pPr>
              <w:pStyle w:val="TAH"/>
              <w:rPr>
                <w:lang w:eastAsia="zh-CN"/>
              </w:rPr>
            </w:pPr>
            <w:r w:rsidRPr="00D70946">
              <w:rPr>
                <w:lang w:eastAsia="zh-CN"/>
              </w:rPr>
              <w:t>Access categories</w:t>
            </w:r>
          </w:p>
        </w:tc>
        <w:tc>
          <w:tcPr>
            <w:tcW w:w="3285" w:type="dxa"/>
            <w:shd w:val="clear" w:color="auto" w:fill="auto"/>
          </w:tcPr>
          <w:p w14:paraId="5A6DFCA4" w14:textId="77777777" w:rsidR="00C700AC" w:rsidRPr="00D70946" w:rsidRDefault="00C700AC" w:rsidP="009D4432">
            <w:pPr>
              <w:pStyle w:val="TAH"/>
              <w:rPr>
                <w:lang w:eastAsia="zh-CN"/>
              </w:rPr>
            </w:pPr>
            <w:r w:rsidRPr="00D70946">
              <w:rPr>
                <w:lang w:eastAsia="zh-CN"/>
              </w:rPr>
              <w:t>RRC establishment cause is set to</w:t>
            </w:r>
          </w:p>
        </w:tc>
      </w:tr>
      <w:tr w:rsidR="00C700AC" w:rsidRPr="00D70946" w14:paraId="3070086B" w14:textId="77777777" w:rsidTr="004F4805">
        <w:tc>
          <w:tcPr>
            <w:tcW w:w="3285" w:type="dxa"/>
            <w:vMerge w:val="restart"/>
            <w:shd w:val="clear" w:color="auto" w:fill="auto"/>
          </w:tcPr>
          <w:p w14:paraId="3D5B8EC4" w14:textId="77777777" w:rsidR="00C700AC" w:rsidRPr="00D70946" w:rsidRDefault="00C700AC" w:rsidP="009D4432">
            <w:pPr>
              <w:pStyle w:val="TAC"/>
              <w:rPr>
                <w:lang w:eastAsia="zh-CN"/>
              </w:rPr>
            </w:pPr>
            <w:r w:rsidRPr="00D70946">
              <w:rPr>
                <w:lang w:eastAsia="zh-CN"/>
              </w:rPr>
              <w:t>0</w:t>
            </w:r>
          </w:p>
        </w:tc>
        <w:tc>
          <w:tcPr>
            <w:tcW w:w="3285" w:type="dxa"/>
            <w:shd w:val="clear" w:color="auto" w:fill="auto"/>
          </w:tcPr>
          <w:p w14:paraId="7C80DC3A" w14:textId="77777777" w:rsidR="00C700AC" w:rsidRPr="00D70946" w:rsidRDefault="00C700AC" w:rsidP="009D4432">
            <w:pPr>
              <w:pStyle w:val="TAC"/>
              <w:rPr>
                <w:lang w:eastAsia="zh-CN"/>
              </w:rPr>
            </w:pPr>
            <w:r w:rsidRPr="00D70946">
              <w:t>0 (= MT_acc)</w:t>
            </w:r>
          </w:p>
        </w:tc>
        <w:tc>
          <w:tcPr>
            <w:tcW w:w="3285" w:type="dxa"/>
            <w:shd w:val="clear" w:color="auto" w:fill="auto"/>
          </w:tcPr>
          <w:p w14:paraId="768D93E7" w14:textId="77777777" w:rsidR="00C700AC" w:rsidRPr="00D70946" w:rsidRDefault="00C700AC" w:rsidP="009D4432">
            <w:pPr>
              <w:pStyle w:val="TAC"/>
              <w:rPr>
                <w:lang w:eastAsia="zh-CN"/>
              </w:rPr>
            </w:pPr>
            <w:r w:rsidRPr="00D70946">
              <w:rPr>
                <w:lang w:eastAsia="zh-CN"/>
              </w:rPr>
              <w:t>mt-Access</w:t>
            </w:r>
          </w:p>
        </w:tc>
      </w:tr>
      <w:tr w:rsidR="00C700AC" w:rsidRPr="00D70946" w14:paraId="00294A86" w14:textId="77777777" w:rsidTr="004F4805">
        <w:tc>
          <w:tcPr>
            <w:tcW w:w="3285" w:type="dxa"/>
            <w:vMerge/>
            <w:shd w:val="clear" w:color="auto" w:fill="auto"/>
          </w:tcPr>
          <w:p w14:paraId="54FFC251" w14:textId="77777777" w:rsidR="00C700AC" w:rsidRPr="00D70946" w:rsidRDefault="00C700AC" w:rsidP="009D4432">
            <w:pPr>
              <w:pStyle w:val="TAC"/>
              <w:rPr>
                <w:lang w:eastAsia="zh-CN"/>
              </w:rPr>
            </w:pPr>
          </w:p>
        </w:tc>
        <w:tc>
          <w:tcPr>
            <w:tcW w:w="3285" w:type="dxa"/>
            <w:shd w:val="clear" w:color="auto" w:fill="auto"/>
          </w:tcPr>
          <w:p w14:paraId="72CE8845" w14:textId="77777777" w:rsidR="00C700AC" w:rsidRPr="00D70946" w:rsidRDefault="00C700AC" w:rsidP="009D4432">
            <w:pPr>
              <w:pStyle w:val="TAC"/>
              <w:rPr>
                <w:lang w:eastAsia="zh-CN"/>
              </w:rPr>
            </w:pPr>
            <w:r w:rsidRPr="00D70946">
              <w:t>1 (= delay tolerant)</w:t>
            </w:r>
          </w:p>
        </w:tc>
        <w:tc>
          <w:tcPr>
            <w:tcW w:w="3285" w:type="dxa"/>
            <w:shd w:val="clear" w:color="auto" w:fill="auto"/>
          </w:tcPr>
          <w:p w14:paraId="784EC004" w14:textId="77777777" w:rsidR="00C700AC" w:rsidRPr="00D70946" w:rsidRDefault="00C700AC" w:rsidP="009D4432">
            <w:pPr>
              <w:pStyle w:val="TAC"/>
              <w:rPr>
                <w:lang w:eastAsia="zh-CN"/>
              </w:rPr>
            </w:pPr>
            <w:r w:rsidRPr="00D70946">
              <w:t>Not applicable (NOTE 1)</w:t>
            </w:r>
          </w:p>
        </w:tc>
      </w:tr>
      <w:tr w:rsidR="00C700AC" w:rsidRPr="00D70946" w14:paraId="78B35FB0" w14:textId="77777777" w:rsidTr="004F4805">
        <w:tc>
          <w:tcPr>
            <w:tcW w:w="3285" w:type="dxa"/>
            <w:vMerge/>
            <w:shd w:val="clear" w:color="auto" w:fill="auto"/>
          </w:tcPr>
          <w:p w14:paraId="4B1CADE7" w14:textId="77777777" w:rsidR="00C700AC" w:rsidRPr="00D70946" w:rsidRDefault="00C700AC" w:rsidP="009D4432">
            <w:pPr>
              <w:pStyle w:val="TAC"/>
              <w:rPr>
                <w:lang w:eastAsia="zh-CN"/>
              </w:rPr>
            </w:pPr>
          </w:p>
        </w:tc>
        <w:tc>
          <w:tcPr>
            <w:tcW w:w="3285" w:type="dxa"/>
            <w:shd w:val="clear" w:color="auto" w:fill="auto"/>
          </w:tcPr>
          <w:p w14:paraId="26484BBD" w14:textId="77777777" w:rsidR="00C700AC" w:rsidRPr="00D70946" w:rsidRDefault="00C700AC" w:rsidP="009D4432">
            <w:pPr>
              <w:pStyle w:val="TAC"/>
              <w:rPr>
                <w:lang w:eastAsia="zh-CN"/>
              </w:rPr>
            </w:pPr>
            <w:r w:rsidRPr="00D70946">
              <w:t>2 (= emergency)</w:t>
            </w:r>
          </w:p>
        </w:tc>
        <w:tc>
          <w:tcPr>
            <w:tcW w:w="3285" w:type="dxa"/>
            <w:shd w:val="clear" w:color="auto" w:fill="auto"/>
          </w:tcPr>
          <w:p w14:paraId="3E8E6B33" w14:textId="77777777" w:rsidR="00C700AC" w:rsidRPr="00D70946" w:rsidRDefault="00C700AC" w:rsidP="009D4432">
            <w:pPr>
              <w:pStyle w:val="TAC"/>
              <w:rPr>
                <w:lang w:eastAsia="zh-CN"/>
              </w:rPr>
            </w:pPr>
            <w:r w:rsidRPr="00D70946">
              <w:t>emergency</w:t>
            </w:r>
          </w:p>
        </w:tc>
      </w:tr>
      <w:tr w:rsidR="00C700AC" w:rsidRPr="00D70946" w14:paraId="3BD4D8C5" w14:textId="77777777" w:rsidTr="004F4805">
        <w:tc>
          <w:tcPr>
            <w:tcW w:w="3285" w:type="dxa"/>
            <w:vMerge/>
            <w:shd w:val="clear" w:color="auto" w:fill="auto"/>
          </w:tcPr>
          <w:p w14:paraId="146ACCD0" w14:textId="77777777" w:rsidR="00C700AC" w:rsidRPr="00D70946" w:rsidRDefault="00C700AC" w:rsidP="009D4432">
            <w:pPr>
              <w:pStyle w:val="TAC"/>
              <w:rPr>
                <w:lang w:eastAsia="zh-CN"/>
              </w:rPr>
            </w:pPr>
          </w:p>
        </w:tc>
        <w:tc>
          <w:tcPr>
            <w:tcW w:w="3285" w:type="dxa"/>
            <w:shd w:val="clear" w:color="auto" w:fill="auto"/>
          </w:tcPr>
          <w:p w14:paraId="6040145D" w14:textId="77777777" w:rsidR="00C700AC" w:rsidRPr="00D70946" w:rsidRDefault="00C700AC" w:rsidP="009D4432">
            <w:pPr>
              <w:pStyle w:val="TAC"/>
            </w:pPr>
            <w:r w:rsidRPr="00D70946">
              <w:t>3 (= MO_sig)</w:t>
            </w:r>
          </w:p>
        </w:tc>
        <w:tc>
          <w:tcPr>
            <w:tcW w:w="3285" w:type="dxa"/>
            <w:shd w:val="clear" w:color="auto" w:fill="auto"/>
          </w:tcPr>
          <w:p w14:paraId="155A1498" w14:textId="77777777" w:rsidR="00C700AC" w:rsidRPr="00D70946" w:rsidRDefault="00C700AC" w:rsidP="009D4432">
            <w:pPr>
              <w:pStyle w:val="TAC"/>
            </w:pPr>
            <w:r w:rsidRPr="00D70946">
              <w:t>mo-Signalling</w:t>
            </w:r>
          </w:p>
        </w:tc>
      </w:tr>
      <w:tr w:rsidR="00C700AC" w:rsidRPr="00D70946" w14:paraId="73A5404C" w14:textId="77777777" w:rsidTr="004F4805">
        <w:trPr>
          <w:trHeight w:val="253"/>
        </w:trPr>
        <w:tc>
          <w:tcPr>
            <w:tcW w:w="3285" w:type="dxa"/>
            <w:vMerge/>
            <w:shd w:val="clear" w:color="auto" w:fill="auto"/>
          </w:tcPr>
          <w:p w14:paraId="6F8CD754" w14:textId="77777777" w:rsidR="00C700AC" w:rsidRPr="00D70946" w:rsidRDefault="00C700AC" w:rsidP="009D4432">
            <w:pPr>
              <w:pStyle w:val="TAC"/>
              <w:rPr>
                <w:lang w:eastAsia="zh-CN"/>
              </w:rPr>
            </w:pPr>
          </w:p>
        </w:tc>
        <w:tc>
          <w:tcPr>
            <w:tcW w:w="3285" w:type="dxa"/>
            <w:shd w:val="clear" w:color="auto" w:fill="auto"/>
          </w:tcPr>
          <w:p w14:paraId="092DA296" w14:textId="77777777" w:rsidR="00C700AC" w:rsidRPr="00D70946" w:rsidRDefault="00C700AC" w:rsidP="009D4432">
            <w:pPr>
              <w:pStyle w:val="TAC"/>
              <w:rPr>
                <w:lang w:eastAsia="zh-CN"/>
              </w:rPr>
            </w:pPr>
            <w:r w:rsidRPr="00D70946">
              <w:t>4 (= MO MMTel voice)</w:t>
            </w:r>
          </w:p>
        </w:tc>
        <w:tc>
          <w:tcPr>
            <w:tcW w:w="3285" w:type="dxa"/>
            <w:shd w:val="clear" w:color="auto" w:fill="auto"/>
          </w:tcPr>
          <w:p w14:paraId="36C30BB7" w14:textId="77777777" w:rsidR="00C700AC" w:rsidRPr="00D70946" w:rsidRDefault="00C700AC" w:rsidP="009D4432">
            <w:pPr>
              <w:pStyle w:val="TAC"/>
              <w:rPr>
                <w:lang w:eastAsia="zh-CN"/>
              </w:rPr>
            </w:pPr>
            <w:r w:rsidRPr="00D70946">
              <w:rPr>
                <w:lang w:eastAsia="zh-CN"/>
              </w:rPr>
              <w:t>mo-VoiceCall</w:t>
            </w:r>
          </w:p>
        </w:tc>
      </w:tr>
      <w:tr w:rsidR="00C700AC" w:rsidRPr="00D70946" w14:paraId="3E93F0D0" w14:textId="77777777" w:rsidTr="004F4805">
        <w:trPr>
          <w:trHeight w:val="271"/>
        </w:trPr>
        <w:tc>
          <w:tcPr>
            <w:tcW w:w="3285" w:type="dxa"/>
            <w:vMerge/>
            <w:shd w:val="clear" w:color="auto" w:fill="auto"/>
          </w:tcPr>
          <w:p w14:paraId="25A09521" w14:textId="77777777" w:rsidR="00C700AC" w:rsidRPr="00D70946" w:rsidRDefault="00C700AC" w:rsidP="009D4432">
            <w:pPr>
              <w:pStyle w:val="TAC"/>
              <w:rPr>
                <w:lang w:eastAsia="zh-CN"/>
              </w:rPr>
            </w:pPr>
          </w:p>
        </w:tc>
        <w:tc>
          <w:tcPr>
            <w:tcW w:w="3285" w:type="dxa"/>
            <w:shd w:val="clear" w:color="auto" w:fill="auto"/>
          </w:tcPr>
          <w:p w14:paraId="1C85CDA9" w14:textId="77777777" w:rsidR="00C700AC" w:rsidRPr="00D70946" w:rsidRDefault="00C700AC" w:rsidP="009D4432">
            <w:pPr>
              <w:pStyle w:val="TAC"/>
              <w:rPr>
                <w:lang w:eastAsia="zh-CN"/>
              </w:rPr>
            </w:pPr>
            <w:r w:rsidRPr="00D70946">
              <w:t>5 (= MO MMTel video)</w:t>
            </w:r>
          </w:p>
        </w:tc>
        <w:tc>
          <w:tcPr>
            <w:tcW w:w="3285" w:type="dxa"/>
            <w:shd w:val="clear" w:color="auto" w:fill="auto"/>
          </w:tcPr>
          <w:p w14:paraId="542F887C" w14:textId="77777777" w:rsidR="00C700AC" w:rsidRPr="00D70946" w:rsidRDefault="00C700AC" w:rsidP="009D4432">
            <w:pPr>
              <w:pStyle w:val="TAC"/>
              <w:rPr>
                <w:lang w:eastAsia="zh-CN"/>
              </w:rPr>
            </w:pPr>
            <w:r w:rsidRPr="00D70946">
              <w:rPr>
                <w:lang w:eastAsia="zh-CN"/>
              </w:rPr>
              <w:t>mo-VoiceCall</w:t>
            </w:r>
          </w:p>
        </w:tc>
      </w:tr>
      <w:tr w:rsidR="00C700AC" w:rsidRPr="00D70946" w14:paraId="3DBF28D8" w14:textId="77777777" w:rsidTr="004F4805">
        <w:trPr>
          <w:trHeight w:val="275"/>
        </w:trPr>
        <w:tc>
          <w:tcPr>
            <w:tcW w:w="3285" w:type="dxa"/>
            <w:vMerge/>
            <w:shd w:val="clear" w:color="auto" w:fill="auto"/>
          </w:tcPr>
          <w:p w14:paraId="4C8A2764" w14:textId="77777777" w:rsidR="00C700AC" w:rsidRPr="00D70946" w:rsidRDefault="00C700AC" w:rsidP="009D4432">
            <w:pPr>
              <w:pStyle w:val="TAC"/>
              <w:rPr>
                <w:lang w:eastAsia="zh-CN"/>
              </w:rPr>
            </w:pPr>
          </w:p>
        </w:tc>
        <w:tc>
          <w:tcPr>
            <w:tcW w:w="3285" w:type="dxa"/>
            <w:shd w:val="clear" w:color="auto" w:fill="auto"/>
          </w:tcPr>
          <w:p w14:paraId="6B15FA45" w14:textId="77777777" w:rsidR="00C700AC" w:rsidRPr="00D70946" w:rsidRDefault="00C700AC" w:rsidP="009D4432">
            <w:pPr>
              <w:pStyle w:val="TAC"/>
              <w:rPr>
                <w:lang w:eastAsia="zh-CN"/>
              </w:rPr>
            </w:pPr>
            <w:r w:rsidRPr="00D70946">
              <w:t>6 (= MO SMS and SMSoIP)</w:t>
            </w:r>
          </w:p>
        </w:tc>
        <w:tc>
          <w:tcPr>
            <w:tcW w:w="3285" w:type="dxa"/>
            <w:shd w:val="clear" w:color="auto" w:fill="auto"/>
          </w:tcPr>
          <w:p w14:paraId="452F2C31" w14:textId="77777777" w:rsidR="00C700AC" w:rsidRPr="00D70946" w:rsidRDefault="00C700AC" w:rsidP="009D4432">
            <w:pPr>
              <w:pStyle w:val="TAC"/>
              <w:rPr>
                <w:lang w:eastAsia="zh-CN"/>
              </w:rPr>
            </w:pPr>
            <w:r w:rsidRPr="00D70946">
              <w:t>mo-Data</w:t>
            </w:r>
          </w:p>
        </w:tc>
      </w:tr>
      <w:tr w:rsidR="00C700AC" w:rsidRPr="00D70946" w14:paraId="330FB5F9" w14:textId="77777777" w:rsidTr="004F4805">
        <w:tc>
          <w:tcPr>
            <w:tcW w:w="3285" w:type="dxa"/>
            <w:vMerge/>
            <w:shd w:val="clear" w:color="auto" w:fill="auto"/>
          </w:tcPr>
          <w:p w14:paraId="698EC686" w14:textId="77777777" w:rsidR="00C700AC" w:rsidRPr="00D70946" w:rsidRDefault="00C700AC" w:rsidP="009D4432">
            <w:pPr>
              <w:pStyle w:val="TAC"/>
              <w:rPr>
                <w:lang w:eastAsia="zh-CN"/>
              </w:rPr>
            </w:pPr>
          </w:p>
        </w:tc>
        <w:tc>
          <w:tcPr>
            <w:tcW w:w="3285" w:type="dxa"/>
            <w:shd w:val="clear" w:color="auto" w:fill="auto"/>
          </w:tcPr>
          <w:p w14:paraId="2562FDA4" w14:textId="77777777" w:rsidR="00C700AC" w:rsidRPr="00D70946" w:rsidRDefault="00C700AC" w:rsidP="009D4432">
            <w:pPr>
              <w:pStyle w:val="TAC"/>
              <w:rPr>
                <w:lang w:eastAsia="zh-CN"/>
              </w:rPr>
            </w:pPr>
            <w:r w:rsidRPr="00D70946">
              <w:t>7 (= MO_data)</w:t>
            </w:r>
          </w:p>
        </w:tc>
        <w:tc>
          <w:tcPr>
            <w:tcW w:w="3285" w:type="dxa"/>
            <w:shd w:val="clear" w:color="auto" w:fill="auto"/>
          </w:tcPr>
          <w:p w14:paraId="61A932D3" w14:textId="77777777" w:rsidR="00C700AC" w:rsidRPr="00D70946" w:rsidRDefault="00C700AC" w:rsidP="009D4432">
            <w:pPr>
              <w:pStyle w:val="TAC"/>
              <w:rPr>
                <w:lang w:eastAsia="zh-CN"/>
              </w:rPr>
            </w:pPr>
            <w:r w:rsidRPr="00D70946">
              <w:t>mo-Data</w:t>
            </w:r>
          </w:p>
        </w:tc>
      </w:tr>
      <w:tr w:rsidR="00C700AC" w:rsidRPr="00D70946" w14:paraId="34964560" w14:textId="77777777" w:rsidTr="004F4805">
        <w:tc>
          <w:tcPr>
            <w:tcW w:w="3285" w:type="dxa"/>
            <w:shd w:val="clear" w:color="auto" w:fill="auto"/>
          </w:tcPr>
          <w:p w14:paraId="7CC4EBD1" w14:textId="77777777" w:rsidR="00C700AC" w:rsidRPr="00D70946" w:rsidRDefault="00C700AC" w:rsidP="009D4432">
            <w:pPr>
              <w:pStyle w:val="TAC"/>
              <w:rPr>
                <w:lang w:eastAsia="zh-CN"/>
              </w:rPr>
            </w:pPr>
            <w:r w:rsidRPr="00D70946">
              <w:rPr>
                <w:lang w:eastAsia="zh-CN"/>
              </w:rPr>
              <w:t>1</w:t>
            </w:r>
          </w:p>
        </w:tc>
        <w:tc>
          <w:tcPr>
            <w:tcW w:w="3285" w:type="dxa"/>
            <w:shd w:val="clear" w:color="auto" w:fill="auto"/>
          </w:tcPr>
          <w:p w14:paraId="2997B361" w14:textId="77777777" w:rsidR="00C700AC" w:rsidRPr="00D70946" w:rsidRDefault="00C700AC" w:rsidP="009D4432">
            <w:pPr>
              <w:pStyle w:val="TAC"/>
            </w:pPr>
            <w:r w:rsidRPr="00D70946">
              <w:rPr>
                <w:lang w:eastAsia="zh-CN"/>
              </w:rPr>
              <w:t xml:space="preserve">Any </w:t>
            </w:r>
            <w:r w:rsidRPr="00D70946">
              <w:t>categor</w:t>
            </w:r>
            <w:r w:rsidRPr="00D70946">
              <w:rPr>
                <w:lang w:eastAsia="zh-CN"/>
              </w:rPr>
              <w:t>y</w:t>
            </w:r>
          </w:p>
        </w:tc>
        <w:tc>
          <w:tcPr>
            <w:tcW w:w="3285" w:type="dxa"/>
            <w:shd w:val="clear" w:color="auto" w:fill="auto"/>
          </w:tcPr>
          <w:p w14:paraId="3BC94CDB" w14:textId="77777777" w:rsidR="00C700AC" w:rsidRPr="00D70946" w:rsidRDefault="00C700AC" w:rsidP="009D4432">
            <w:pPr>
              <w:pStyle w:val="TAC"/>
              <w:rPr>
                <w:lang w:eastAsia="zh-CN"/>
              </w:rPr>
            </w:pPr>
            <w:r w:rsidRPr="00D70946">
              <w:t>highPriorityAccess</w:t>
            </w:r>
          </w:p>
        </w:tc>
      </w:tr>
      <w:tr w:rsidR="00C700AC" w:rsidRPr="00D70946" w14:paraId="0287EC03" w14:textId="77777777" w:rsidTr="004F4805">
        <w:tc>
          <w:tcPr>
            <w:tcW w:w="3285" w:type="dxa"/>
            <w:shd w:val="clear" w:color="auto" w:fill="auto"/>
          </w:tcPr>
          <w:p w14:paraId="03F04939" w14:textId="77777777" w:rsidR="00C700AC" w:rsidRPr="00D70946" w:rsidRDefault="00C700AC" w:rsidP="009D4432">
            <w:pPr>
              <w:pStyle w:val="TAC"/>
              <w:rPr>
                <w:lang w:eastAsia="zh-CN"/>
              </w:rPr>
            </w:pPr>
            <w:r w:rsidRPr="00D70946">
              <w:rPr>
                <w:lang w:eastAsia="zh-CN"/>
              </w:rPr>
              <w:t>2</w:t>
            </w:r>
          </w:p>
        </w:tc>
        <w:tc>
          <w:tcPr>
            <w:tcW w:w="3285" w:type="dxa"/>
            <w:shd w:val="clear" w:color="auto" w:fill="auto"/>
          </w:tcPr>
          <w:p w14:paraId="3435BEEA" w14:textId="77777777" w:rsidR="00C700AC" w:rsidRPr="00D70946" w:rsidRDefault="00C700AC" w:rsidP="009D4432">
            <w:pPr>
              <w:pStyle w:val="TAC"/>
            </w:pPr>
            <w:r w:rsidRPr="00D70946">
              <w:rPr>
                <w:lang w:eastAsia="zh-CN"/>
              </w:rPr>
              <w:t xml:space="preserve">Any </w:t>
            </w:r>
            <w:r w:rsidRPr="00D70946">
              <w:t>categor</w:t>
            </w:r>
            <w:r w:rsidRPr="00D70946">
              <w:rPr>
                <w:lang w:eastAsia="zh-CN"/>
              </w:rPr>
              <w:t>y</w:t>
            </w:r>
          </w:p>
        </w:tc>
        <w:tc>
          <w:tcPr>
            <w:tcW w:w="3285" w:type="dxa"/>
            <w:shd w:val="clear" w:color="auto" w:fill="auto"/>
          </w:tcPr>
          <w:p w14:paraId="0CE9DB1F" w14:textId="77777777" w:rsidR="00C700AC" w:rsidRPr="00D70946" w:rsidRDefault="00C700AC" w:rsidP="009D4432">
            <w:pPr>
              <w:pStyle w:val="TAC"/>
              <w:rPr>
                <w:lang w:eastAsia="zh-CN"/>
              </w:rPr>
            </w:pPr>
            <w:r w:rsidRPr="00D70946">
              <w:t>highPriorityAccess</w:t>
            </w:r>
          </w:p>
        </w:tc>
      </w:tr>
      <w:tr w:rsidR="00C700AC" w:rsidRPr="00D70946" w14:paraId="6AE7F753" w14:textId="77777777" w:rsidTr="004F4805">
        <w:tc>
          <w:tcPr>
            <w:tcW w:w="3285" w:type="dxa"/>
            <w:shd w:val="clear" w:color="auto" w:fill="auto"/>
          </w:tcPr>
          <w:p w14:paraId="3375E7F6" w14:textId="77777777" w:rsidR="00C700AC" w:rsidRPr="00D70946" w:rsidRDefault="00C700AC" w:rsidP="009D4432">
            <w:pPr>
              <w:pStyle w:val="TAC"/>
              <w:rPr>
                <w:lang w:eastAsia="zh-CN"/>
              </w:rPr>
            </w:pPr>
            <w:r w:rsidRPr="00D70946">
              <w:rPr>
                <w:lang w:eastAsia="zh-CN"/>
              </w:rPr>
              <w:t>11, 15</w:t>
            </w:r>
          </w:p>
        </w:tc>
        <w:tc>
          <w:tcPr>
            <w:tcW w:w="3285" w:type="dxa"/>
            <w:shd w:val="clear" w:color="auto" w:fill="auto"/>
          </w:tcPr>
          <w:p w14:paraId="4D509D0A" w14:textId="77777777" w:rsidR="00C700AC" w:rsidRPr="00D70946" w:rsidRDefault="00C700AC"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shd w:val="clear" w:color="auto" w:fill="auto"/>
          </w:tcPr>
          <w:p w14:paraId="28A55CDB" w14:textId="77777777" w:rsidR="00C700AC" w:rsidRPr="00D70946" w:rsidRDefault="00C700AC" w:rsidP="009D4432">
            <w:pPr>
              <w:pStyle w:val="TAC"/>
              <w:rPr>
                <w:lang w:eastAsia="zh-CN"/>
              </w:rPr>
            </w:pPr>
            <w:r w:rsidRPr="00D70946">
              <w:t>highPriorityAccess</w:t>
            </w:r>
          </w:p>
        </w:tc>
      </w:tr>
      <w:tr w:rsidR="00C700AC" w:rsidRPr="00D70946" w14:paraId="409E34D3" w14:textId="77777777" w:rsidTr="004F4805">
        <w:tc>
          <w:tcPr>
            <w:tcW w:w="3285" w:type="dxa"/>
            <w:shd w:val="clear" w:color="auto" w:fill="auto"/>
          </w:tcPr>
          <w:p w14:paraId="60082D14" w14:textId="77777777" w:rsidR="00C700AC" w:rsidRPr="00D70946" w:rsidRDefault="00C700AC" w:rsidP="009D4432">
            <w:pPr>
              <w:pStyle w:val="TAC"/>
              <w:rPr>
                <w:lang w:eastAsia="zh-CN"/>
              </w:rPr>
            </w:pPr>
            <w:r w:rsidRPr="00D70946">
              <w:rPr>
                <w:lang w:eastAsia="zh-CN"/>
              </w:rPr>
              <w:t>12,13,14,</w:t>
            </w:r>
          </w:p>
        </w:tc>
        <w:tc>
          <w:tcPr>
            <w:tcW w:w="3285" w:type="dxa"/>
            <w:shd w:val="clear" w:color="auto" w:fill="auto"/>
          </w:tcPr>
          <w:p w14:paraId="34B630E8" w14:textId="77777777" w:rsidR="00C700AC" w:rsidRPr="00D70946" w:rsidRDefault="00C700AC"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shd w:val="clear" w:color="auto" w:fill="auto"/>
          </w:tcPr>
          <w:p w14:paraId="4C7F098D" w14:textId="77777777" w:rsidR="00C700AC" w:rsidRPr="00D70946" w:rsidRDefault="00C700AC" w:rsidP="009D4432">
            <w:pPr>
              <w:pStyle w:val="TAC"/>
              <w:rPr>
                <w:lang w:eastAsia="zh-CN"/>
              </w:rPr>
            </w:pPr>
            <w:r w:rsidRPr="00D70946">
              <w:t>highPriorityAccess</w:t>
            </w:r>
          </w:p>
        </w:tc>
      </w:tr>
      <w:tr w:rsidR="00C700AC" w:rsidRPr="00D70946" w14:paraId="59C9FD7F" w14:textId="77777777" w:rsidTr="004F4805">
        <w:tc>
          <w:tcPr>
            <w:tcW w:w="9855" w:type="dxa"/>
            <w:gridSpan w:val="3"/>
            <w:shd w:val="clear" w:color="auto" w:fill="auto"/>
          </w:tcPr>
          <w:p w14:paraId="105D4AE3" w14:textId="77777777" w:rsidR="00C700AC" w:rsidRPr="00D70946" w:rsidRDefault="00C700AC" w:rsidP="009D4432">
            <w:pPr>
              <w:pStyle w:val="TAN"/>
            </w:pPr>
            <w:r w:rsidRPr="00D70946">
              <w:t>N</w:t>
            </w:r>
            <w:r w:rsidRPr="00D70946">
              <w:rPr>
                <w:lang w:eastAsia="zh-CN"/>
              </w:rPr>
              <w:t>OTE 1</w:t>
            </w:r>
            <w:r w:rsidRPr="00D70946">
              <w:t>:</w:t>
            </w:r>
            <w:r w:rsidRPr="00D70946">
              <w:tab/>
              <w:t>A UE using access category 1 for the access barring check will determine a second access category in the range 3 to 7 that is to be used for determination of the RRC establishment cause. See subclause 4.5.2, table 4.5.2.2, NOTE 6.</w:t>
            </w:r>
          </w:p>
          <w:p w14:paraId="660E9DD6" w14:textId="77777777" w:rsidR="00C700AC" w:rsidRPr="00D70946" w:rsidRDefault="00C700AC" w:rsidP="009D4432">
            <w:pPr>
              <w:pStyle w:val="TAN"/>
              <w:rPr>
                <w:lang w:eastAsia="zh-CN"/>
              </w:rPr>
            </w:pPr>
            <w:r w:rsidRPr="00D70946">
              <w:t>N</w:t>
            </w:r>
            <w:r w:rsidRPr="00D70946">
              <w:rPr>
                <w:lang w:eastAsia="zh-CN"/>
              </w:rPr>
              <w:t>OTE 2</w:t>
            </w:r>
            <w:r w:rsidRPr="00D70946">
              <w:t>:</w:t>
            </w:r>
            <w:r w:rsidRPr="00D70946">
              <w:tab/>
            </w:r>
            <w:r w:rsidRPr="00D70946">
              <w:rPr>
                <w:lang w:eastAsia="zh-CN"/>
              </w:rPr>
              <w:t xml:space="preserve">See </w:t>
            </w:r>
            <w:r w:rsidRPr="00D70946">
              <w:t>subclause 4.5.2, table 4.5.2.1</w:t>
            </w:r>
            <w:r w:rsidRPr="00D70946">
              <w:rPr>
                <w:lang w:eastAsia="zh-CN"/>
              </w:rPr>
              <w:t xml:space="preserve"> for use of the access identities of 0, 1, 2, and 11-15.</w:t>
            </w:r>
          </w:p>
        </w:tc>
      </w:tr>
    </w:tbl>
    <w:p w14:paraId="350EDA69" w14:textId="77777777" w:rsidR="00C700AC" w:rsidRPr="00D70946" w:rsidRDefault="00C700AC" w:rsidP="009D4432">
      <w:pPr>
        <w:rPr>
          <w:snapToGrid w:val="0"/>
          <w:lang w:eastAsia="zh-CN"/>
        </w:rPr>
      </w:pPr>
    </w:p>
    <w:p w14:paraId="15DDCFDB" w14:textId="77777777" w:rsidR="00C700AC" w:rsidRPr="00D70946" w:rsidRDefault="00C700AC" w:rsidP="009D4432">
      <w:r w:rsidRPr="00D70946">
        <w:t>[TS 38.331, clause 5.3.14</w:t>
      </w:r>
      <w:r w:rsidRPr="00D70946">
        <w:rPr>
          <w:lang w:eastAsia="zh-CN"/>
        </w:rPr>
        <w:t>.1</w:t>
      </w:r>
      <w:r w:rsidRPr="00D70946">
        <w:t>]</w:t>
      </w:r>
    </w:p>
    <w:p w14:paraId="797BB2A3" w14:textId="77777777" w:rsidR="00C700AC" w:rsidRPr="00D70946" w:rsidRDefault="00C700AC" w:rsidP="009D4432">
      <w:r w:rsidRPr="00D70946">
        <w:t>The purpose of this procedure is to perform access barring check for an access attempt associated with a given Access Category and one or more Access Identities upon request from upper layers according</w:t>
      </w:r>
      <w:r w:rsidRPr="00D70946">
        <w:rPr>
          <w:lang w:eastAsia="ko-KR"/>
        </w:rPr>
        <w:t xml:space="preserve"> to TS 24.501 [23]</w:t>
      </w:r>
      <w:r w:rsidRPr="00D70946">
        <w:t xml:space="preserve"> or the RRC layer.</w:t>
      </w:r>
    </w:p>
    <w:p w14:paraId="19810C41" w14:textId="77777777" w:rsidR="00C700AC" w:rsidRPr="00D70946" w:rsidRDefault="00C700AC" w:rsidP="009D4432">
      <w:r w:rsidRPr="00D70946">
        <w:t xml:space="preserve">After a handover resulting in change of PCell in RRC_CONNECTED the UE shall defer access barring checks until it has obtained valid UAC information (from </w:t>
      </w:r>
      <w:r w:rsidRPr="00D70946">
        <w:rPr>
          <w:i/>
        </w:rPr>
        <w:t>SIB1</w:t>
      </w:r>
      <w:r w:rsidRPr="00D70946">
        <w:t>) from the target cell.</w:t>
      </w:r>
    </w:p>
    <w:p w14:paraId="06BFE8F7" w14:textId="77777777" w:rsidR="00C700AC" w:rsidRPr="00D70946" w:rsidRDefault="00C700AC" w:rsidP="009D4432">
      <w:r w:rsidRPr="00D70946">
        <w:t>[TS 38.331, clause 5.3.14</w:t>
      </w:r>
      <w:r w:rsidRPr="00D70946">
        <w:rPr>
          <w:lang w:eastAsia="zh-CN"/>
        </w:rPr>
        <w:t>.2</w:t>
      </w:r>
      <w:r w:rsidRPr="00D70946">
        <w:t>]</w:t>
      </w:r>
    </w:p>
    <w:p w14:paraId="0B590CEC" w14:textId="77777777" w:rsidR="00C700AC" w:rsidRPr="00D70946" w:rsidRDefault="00C700AC" w:rsidP="009D4432">
      <w:r w:rsidRPr="00D70946">
        <w:t>Upon initiation of the procedure, the UE shall:</w:t>
      </w:r>
    </w:p>
    <w:p w14:paraId="72516E42" w14:textId="77777777" w:rsidR="00C700AC" w:rsidRPr="00D70946" w:rsidRDefault="00C700AC" w:rsidP="009D4432">
      <w:pPr>
        <w:pStyle w:val="B1"/>
        <w:rPr>
          <w:lang w:eastAsia="zh-CN"/>
        </w:rPr>
      </w:pPr>
      <w:r w:rsidRPr="00D70946">
        <w:t>1&gt;</w:t>
      </w:r>
      <w:r w:rsidRPr="00D70946">
        <w:tab/>
        <w:t>if timer T390 is running for the Access Category:</w:t>
      </w:r>
    </w:p>
    <w:p w14:paraId="38FFC07B" w14:textId="77777777" w:rsidR="00C700AC" w:rsidRPr="00D70946" w:rsidRDefault="00C700AC" w:rsidP="009D4432">
      <w:pPr>
        <w:pStyle w:val="B2"/>
      </w:pPr>
      <w:r w:rsidRPr="00D70946">
        <w:t>2&gt;</w:t>
      </w:r>
      <w:r w:rsidRPr="00D70946">
        <w:tab/>
        <w:t>consider the access attempt as barred;</w:t>
      </w:r>
    </w:p>
    <w:p w14:paraId="4687F4BE" w14:textId="77777777" w:rsidR="00C700AC" w:rsidRPr="00D70946" w:rsidRDefault="00C700AC" w:rsidP="009D4432">
      <w:pPr>
        <w:pStyle w:val="B1"/>
      </w:pPr>
      <w:r w:rsidRPr="00D70946">
        <w:t>1&gt;</w:t>
      </w:r>
      <w:r w:rsidRPr="00D70946">
        <w:tab/>
        <w:t>else if timer T302 is running and the Access Category is neither '2' nor '0':</w:t>
      </w:r>
    </w:p>
    <w:p w14:paraId="68C4F07E" w14:textId="77777777" w:rsidR="00C700AC" w:rsidRPr="00D70946" w:rsidRDefault="00C700AC" w:rsidP="009D4432">
      <w:pPr>
        <w:pStyle w:val="B2"/>
      </w:pPr>
      <w:r w:rsidRPr="00D70946">
        <w:t>2&gt;</w:t>
      </w:r>
      <w:r w:rsidRPr="00D70946">
        <w:tab/>
        <w:t>consider the access attempt as barred;</w:t>
      </w:r>
    </w:p>
    <w:p w14:paraId="664AF8F3" w14:textId="77777777" w:rsidR="00C700AC" w:rsidRPr="00D70946" w:rsidRDefault="00C700AC" w:rsidP="009D4432">
      <w:pPr>
        <w:pStyle w:val="B1"/>
      </w:pPr>
      <w:r w:rsidRPr="00D70946">
        <w:t>1&gt;</w:t>
      </w:r>
      <w:r w:rsidRPr="00D70946">
        <w:tab/>
        <w:t>else:</w:t>
      </w:r>
    </w:p>
    <w:p w14:paraId="653D60AF" w14:textId="77777777" w:rsidR="00C700AC" w:rsidRPr="00D70946" w:rsidRDefault="00C700AC" w:rsidP="009D4432">
      <w:pPr>
        <w:pStyle w:val="B2"/>
      </w:pPr>
      <w:r w:rsidRPr="00D70946">
        <w:t>2&gt;</w:t>
      </w:r>
      <w:r w:rsidRPr="00D70946">
        <w:tab/>
        <w:t>if the Access Category is '0':</w:t>
      </w:r>
    </w:p>
    <w:p w14:paraId="7EB314AE" w14:textId="77777777" w:rsidR="00C700AC" w:rsidRPr="00D70946" w:rsidRDefault="00C700AC" w:rsidP="009D4432">
      <w:pPr>
        <w:pStyle w:val="B3"/>
      </w:pPr>
      <w:r w:rsidRPr="00D70946">
        <w:t>3&gt;</w:t>
      </w:r>
      <w:r w:rsidRPr="00D70946">
        <w:tab/>
        <w:t>consider the access attempt as allowed;</w:t>
      </w:r>
    </w:p>
    <w:p w14:paraId="372D41C3" w14:textId="77777777" w:rsidR="00C700AC" w:rsidRPr="00D70946" w:rsidRDefault="00C700AC" w:rsidP="009D4432">
      <w:pPr>
        <w:pStyle w:val="B2"/>
      </w:pPr>
      <w:r w:rsidRPr="00D70946">
        <w:t>2&gt;</w:t>
      </w:r>
      <w:r w:rsidRPr="00D70946">
        <w:tab/>
        <w:t>else:</w:t>
      </w:r>
    </w:p>
    <w:p w14:paraId="5E4094B4" w14:textId="77777777" w:rsidR="00C700AC" w:rsidRPr="00D70946" w:rsidRDefault="00C700AC" w:rsidP="009D4432">
      <w:pPr>
        <w:pStyle w:val="B3"/>
      </w:pPr>
      <w:r w:rsidRPr="00D70946">
        <w:t>3&gt;</w:t>
      </w:r>
      <w:r w:rsidRPr="00D70946">
        <w:tab/>
        <w:t xml:space="preserve">if </w:t>
      </w:r>
      <w:r w:rsidRPr="00D70946">
        <w:rPr>
          <w:i/>
          <w:iCs/>
        </w:rPr>
        <w:t>SIB1</w:t>
      </w:r>
      <w:r w:rsidRPr="00D70946">
        <w:t xml:space="preserve"> includes </w:t>
      </w:r>
      <w:r w:rsidRPr="00D70946">
        <w:rPr>
          <w:i/>
        </w:rPr>
        <w:t>uac-BarringPerPLMN-List</w:t>
      </w:r>
      <w:r w:rsidRPr="00D70946">
        <w:t xml:space="preserve"> </w:t>
      </w:r>
      <w:r w:rsidRPr="00D70946">
        <w:rPr>
          <w:lang w:eastAsia="zh-CN"/>
        </w:rPr>
        <w:t xml:space="preserve">and </w:t>
      </w:r>
      <w:r w:rsidRPr="00D70946">
        <w:t xml:space="preserve">the </w:t>
      </w:r>
      <w:r w:rsidRPr="00D70946">
        <w:rPr>
          <w:i/>
        </w:rPr>
        <w:t>uac-BarringPerPLMN-List</w:t>
      </w:r>
      <w:r w:rsidRPr="00D70946">
        <w:t xml:space="preserve"> contains an </w:t>
      </w:r>
      <w:r w:rsidRPr="00D70946">
        <w:rPr>
          <w:i/>
        </w:rPr>
        <w:t>UAC-BarringPerPLMN</w:t>
      </w:r>
      <w:r w:rsidRPr="00D70946">
        <w:t xml:space="preserve"> entry with the </w:t>
      </w:r>
      <w:r w:rsidRPr="00D70946">
        <w:rPr>
          <w:i/>
        </w:rPr>
        <w:t>plmn-IdentityIndex</w:t>
      </w:r>
      <w:r w:rsidRPr="00D70946">
        <w:t xml:space="preserve"> corresponding to the PLMN selected by upper layers (see TS 24.501 [23]):</w:t>
      </w:r>
    </w:p>
    <w:p w14:paraId="6E95A670" w14:textId="77777777" w:rsidR="00C700AC" w:rsidRPr="00D70946" w:rsidRDefault="00C700AC" w:rsidP="009D4432">
      <w:pPr>
        <w:pStyle w:val="B4"/>
      </w:pPr>
      <w:r w:rsidRPr="00D70946">
        <w:t>4&gt;</w:t>
      </w:r>
      <w:r w:rsidRPr="00D70946">
        <w:tab/>
        <w:t xml:space="preserve">select the </w:t>
      </w:r>
      <w:r w:rsidRPr="00D70946">
        <w:rPr>
          <w:i/>
        </w:rPr>
        <w:t>UAC-BarringPerPLMN</w:t>
      </w:r>
      <w:r w:rsidRPr="00D70946">
        <w:t xml:space="preserve"> entry with the </w:t>
      </w:r>
      <w:r w:rsidRPr="00D70946">
        <w:rPr>
          <w:i/>
        </w:rPr>
        <w:t>plmn-IdentityIndex</w:t>
      </w:r>
      <w:r w:rsidRPr="00D70946">
        <w:t xml:space="preserve"> corresponding to the PLMN selected by upper layers;</w:t>
      </w:r>
    </w:p>
    <w:p w14:paraId="7E1F09D9" w14:textId="77777777" w:rsidR="00C700AC" w:rsidRPr="00D70946" w:rsidRDefault="00C700AC" w:rsidP="009D4432">
      <w:pPr>
        <w:pStyle w:val="B4"/>
        <w:rPr>
          <w:i/>
        </w:rPr>
      </w:pPr>
      <w:r w:rsidRPr="00D70946">
        <w:t>4&gt;</w:t>
      </w:r>
      <w:r w:rsidRPr="00D70946">
        <w:tab/>
        <w:t xml:space="preserve">in the remainder of this procedure, use the selected </w:t>
      </w:r>
      <w:r w:rsidRPr="00D70946">
        <w:rPr>
          <w:i/>
        </w:rPr>
        <w:t>UAC-BarringPerPLMN</w:t>
      </w:r>
      <w:r w:rsidRPr="00D70946">
        <w:t xml:space="preserve"> entry (i.e. presence or absence of access barring parameters in this entry) irrespective of the </w:t>
      </w:r>
      <w:r w:rsidRPr="00D70946">
        <w:rPr>
          <w:i/>
        </w:rPr>
        <w:t>uac-BarringForCommon</w:t>
      </w:r>
      <w:r w:rsidRPr="00D70946">
        <w:t xml:space="preserve"> included in </w:t>
      </w:r>
      <w:r w:rsidRPr="00D70946">
        <w:rPr>
          <w:i/>
        </w:rPr>
        <w:t>SIB1</w:t>
      </w:r>
      <w:r w:rsidRPr="00D70946">
        <w:t>;</w:t>
      </w:r>
    </w:p>
    <w:p w14:paraId="07C9D115" w14:textId="77777777" w:rsidR="00C700AC" w:rsidRPr="00D70946" w:rsidRDefault="00C700AC" w:rsidP="009D4432">
      <w:pPr>
        <w:pStyle w:val="B3"/>
      </w:pPr>
      <w:r w:rsidRPr="00D70946">
        <w:t>3&gt;</w:t>
      </w:r>
      <w:r w:rsidRPr="00D70946">
        <w:tab/>
        <w:t xml:space="preserve">else if SIB1 includes </w:t>
      </w:r>
      <w:r w:rsidRPr="00D70946">
        <w:rPr>
          <w:i/>
        </w:rPr>
        <w:t>uac-BarringForCommon</w:t>
      </w:r>
      <w:r w:rsidRPr="00D70946">
        <w:t>:</w:t>
      </w:r>
    </w:p>
    <w:p w14:paraId="6466C0DC" w14:textId="77777777" w:rsidR="00C700AC" w:rsidRPr="00D70946" w:rsidRDefault="00C700AC" w:rsidP="009D4432">
      <w:pPr>
        <w:pStyle w:val="B4"/>
      </w:pPr>
      <w:r w:rsidRPr="00D70946">
        <w:t>4&gt;</w:t>
      </w:r>
      <w:r w:rsidRPr="00D70946">
        <w:tab/>
        <w:t xml:space="preserve">in the remainder of this procedure use the </w:t>
      </w:r>
      <w:r w:rsidRPr="00D70946">
        <w:rPr>
          <w:i/>
        </w:rPr>
        <w:t>uac-BarringForCommon</w:t>
      </w:r>
      <w:r w:rsidRPr="00D70946">
        <w:t xml:space="preserve"> (i.e. presence or absence of these parameters) included in </w:t>
      </w:r>
      <w:r w:rsidRPr="00D70946">
        <w:rPr>
          <w:i/>
        </w:rPr>
        <w:t>SIB1</w:t>
      </w:r>
      <w:r w:rsidRPr="00D70946">
        <w:t>;</w:t>
      </w:r>
    </w:p>
    <w:p w14:paraId="55019488" w14:textId="77777777" w:rsidR="00C700AC" w:rsidRPr="00D70946" w:rsidRDefault="00C700AC" w:rsidP="009D4432">
      <w:pPr>
        <w:pStyle w:val="B3"/>
      </w:pPr>
      <w:r w:rsidRPr="00D70946">
        <w:t>3&gt;</w:t>
      </w:r>
      <w:r w:rsidRPr="00D70946">
        <w:tab/>
        <w:t>else:</w:t>
      </w:r>
    </w:p>
    <w:p w14:paraId="38AC12BA" w14:textId="77777777" w:rsidR="00C700AC" w:rsidRPr="00D70946" w:rsidRDefault="00C700AC" w:rsidP="009D4432">
      <w:pPr>
        <w:pStyle w:val="B4"/>
      </w:pPr>
      <w:r w:rsidRPr="00D70946">
        <w:t>4&gt;</w:t>
      </w:r>
      <w:r w:rsidRPr="00D70946">
        <w:tab/>
        <w:t>consider the access attempt as allowed;</w:t>
      </w:r>
    </w:p>
    <w:p w14:paraId="3C5743EF" w14:textId="77777777" w:rsidR="00C700AC" w:rsidRPr="00D70946" w:rsidRDefault="00C700AC" w:rsidP="009D4432">
      <w:pPr>
        <w:pStyle w:val="B3"/>
      </w:pPr>
      <w:r w:rsidRPr="00D70946">
        <w:rPr>
          <w:lang w:eastAsia="ko-KR"/>
        </w:rPr>
        <w:t>3&gt;</w:t>
      </w:r>
      <w:r w:rsidRPr="00D70946">
        <w:tab/>
        <w:t>if uac-BarringForCommon is applicable or</w:t>
      </w:r>
      <w:r w:rsidRPr="00D70946">
        <w:rPr>
          <w:lang w:eastAsia="ko-KR"/>
        </w:rPr>
        <w:t xml:space="preserve"> the</w:t>
      </w:r>
      <w:r w:rsidRPr="00D70946">
        <w:t xml:space="preserve"> uac-ACBarringListType indicates that uac-ExplicitACBarringList is used:</w:t>
      </w:r>
    </w:p>
    <w:p w14:paraId="7AD603E8" w14:textId="77777777" w:rsidR="00C700AC" w:rsidRPr="00D70946" w:rsidRDefault="00C700AC" w:rsidP="009D4432">
      <w:pPr>
        <w:pStyle w:val="B4"/>
        <w:rPr>
          <w:lang w:eastAsia="ko-KR"/>
        </w:rPr>
      </w:pPr>
      <w:r w:rsidRPr="00D70946">
        <w:rPr>
          <w:lang w:eastAsia="ko-KR"/>
        </w:rPr>
        <w:t>4&gt;</w:t>
      </w:r>
      <w:r w:rsidRPr="00D70946">
        <w:tab/>
        <w:t>if</w:t>
      </w:r>
      <w:r w:rsidRPr="00D70946">
        <w:rPr>
          <w:lang w:eastAsia="ko-KR"/>
        </w:rPr>
        <w:t xml:space="preserve"> the</w:t>
      </w:r>
      <w:r w:rsidRPr="00D70946">
        <w:t xml:space="preserve"> corresponding </w:t>
      </w:r>
      <w:r w:rsidRPr="00D70946">
        <w:rPr>
          <w:i/>
        </w:rPr>
        <w:t>UAC-BarringPerCatList</w:t>
      </w:r>
      <w:r w:rsidRPr="00D70946">
        <w:t xml:space="preserve"> contains a </w:t>
      </w:r>
      <w:r w:rsidRPr="00D70946">
        <w:rPr>
          <w:i/>
        </w:rPr>
        <w:t xml:space="preserve">UAC-BarringPerCat </w:t>
      </w:r>
      <w:r w:rsidRPr="00D70946">
        <w:t xml:space="preserve">entry corresponding to the </w:t>
      </w:r>
      <w:r w:rsidRPr="00D70946">
        <w:rPr>
          <w:lang w:eastAsia="ko-KR"/>
        </w:rPr>
        <w:t>Access Category</w:t>
      </w:r>
      <w:r w:rsidRPr="00D70946">
        <w:t>:</w:t>
      </w:r>
    </w:p>
    <w:p w14:paraId="7F60E48C" w14:textId="77777777" w:rsidR="00C700AC" w:rsidRPr="00D70946" w:rsidRDefault="00C700AC" w:rsidP="009D4432">
      <w:pPr>
        <w:pStyle w:val="B5"/>
        <w:rPr>
          <w:lang w:eastAsia="ko-KR"/>
        </w:rPr>
      </w:pPr>
      <w:r w:rsidRPr="00D70946">
        <w:t>5&gt;</w:t>
      </w:r>
      <w:r w:rsidRPr="00D70946">
        <w:tab/>
      </w:r>
      <w:r w:rsidRPr="00D70946">
        <w:rPr>
          <w:rFonts w:eastAsia="PMingLiU"/>
          <w:lang w:eastAsia="zh-TW"/>
        </w:rPr>
        <w:t>select</w:t>
      </w:r>
      <w:r w:rsidRPr="00D70946">
        <w:t xml:space="preserve"> the </w:t>
      </w:r>
      <w:r w:rsidRPr="00D70946">
        <w:rPr>
          <w:i/>
        </w:rPr>
        <w:t xml:space="preserve">UAC-BarringPerCat </w:t>
      </w:r>
      <w:r w:rsidRPr="00D70946">
        <w:t>entry;</w:t>
      </w:r>
    </w:p>
    <w:p w14:paraId="432CC612" w14:textId="77777777" w:rsidR="00C700AC" w:rsidRPr="00D70946" w:rsidRDefault="00C700AC" w:rsidP="009D4432">
      <w:pPr>
        <w:pStyle w:val="B5"/>
      </w:pPr>
      <w:r w:rsidRPr="00D70946">
        <w:rPr>
          <w:lang w:eastAsia="ko-KR"/>
        </w:rPr>
        <w:t>5</w:t>
      </w:r>
      <w:r w:rsidRPr="00D70946">
        <w:t>&gt;</w:t>
      </w:r>
      <w:r w:rsidRPr="00D70946">
        <w:tab/>
        <w:t>if the uac-BarringInfoSetList contains a UAC-BarringInfoSet entry corresponding to the selected uac-barringInfoSetIndex in the UAC-BarringPerCat:</w:t>
      </w:r>
    </w:p>
    <w:p w14:paraId="27B77A15" w14:textId="77777777" w:rsidR="00C700AC" w:rsidRPr="00D70946" w:rsidRDefault="00C700AC" w:rsidP="009D4432">
      <w:pPr>
        <w:pStyle w:val="B6"/>
      </w:pPr>
      <w:r w:rsidRPr="00D70946">
        <w:t>6&gt;</w:t>
      </w:r>
      <w:r w:rsidRPr="00D70946">
        <w:tab/>
        <w:t>select the UAC-BarringInfoSet entry;</w:t>
      </w:r>
    </w:p>
    <w:p w14:paraId="44D32D6D" w14:textId="77777777" w:rsidR="00C700AC" w:rsidRPr="00D70946" w:rsidRDefault="00C700AC" w:rsidP="009D4432">
      <w:pPr>
        <w:pStyle w:val="B6"/>
      </w:pPr>
      <w:r w:rsidRPr="00D70946">
        <w:t>6&gt;</w:t>
      </w:r>
      <w:r w:rsidRPr="00D70946">
        <w:tab/>
        <w:t>perform access barring check for the Access Category as specified in 5.3.14.5, using the selected UAC-BarringInfoSet as "UAC barring parameter";</w:t>
      </w:r>
    </w:p>
    <w:p w14:paraId="74829878" w14:textId="77777777" w:rsidR="00C700AC" w:rsidRPr="00D70946" w:rsidRDefault="00C700AC" w:rsidP="009D4432">
      <w:pPr>
        <w:pStyle w:val="B5"/>
      </w:pPr>
      <w:r w:rsidRPr="00D70946">
        <w:rPr>
          <w:lang w:eastAsia="ko-KR"/>
        </w:rPr>
        <w:t>5</w:t>
      </w:r>
      <w:r w:rsidRPr="00D70946">
        <w:t>&gt;</w:t>
      </w:r>
      <w:r w:rsidRPr="00D70946">
        <w:tab/>
        <w:t>else:</w:t>
      </w:r>
    </w:p>
    <w:p w14:paraId="512026AF" w14:textId="77777777" w:rsidR="00C700AC" w:rsidRPr="00D70946" w:rsidRDefault="00C700AC" w:rsidP="009D4432">
      <w:pPr>
        <w:pStyle w:val="B6"/>
      </w:pPr>
      <w:r w:rsidRPr="00D70946">
        <w:t>6&gt;</w:t>
      </w:r>
      <w:r w:rsidRPr="00D70946">
        <w:tab/>
        <w:t>consider the access attempt as allowed;</w:t>
      </w:r>
    </w:p>
    <w:p w14:paraId="5978E169" w14:textId="77777777" w:rsidR="00C700AC" w:rsidRPr="00D70946" w:rsidRDefault="00C700AC" w:rsidP="009D4432">
      <w:pPr>
        <w:pStyle w:val="B4"/>
        <w:rPr>
          <w:lang w:eastAsia="ko-KR"/>
        </w:rPr>
      </w:pPr>
      <w:r w:rsidRPr="00D70946">
        <w:rPr>
          <w:lang w:eastAsia="ko-KR"/>
        </w:rPr>
        <w:t>4&gt;</w:t>
      </w:r>
      <w:r w:rsidRPr="00D70946">
        <w:rPr>
          <w:lang w:eastAsia="ko-KR"/>
        </w:rPr>
        <w:tab/>
        <w:t>else:</w:t>
      </w:r>
    </w:p>
    <w:p w14:paraId="0D6C712F" w14:textId="77777777" w:rsidR="00C700AC" w:rsidRPr="00D70946" w:rsidRDefault="00C700AC" w:rsidP="009D4432">
      <w:pPr>
        <w:pStyle w:val="B5"/>
      </w:pPr>
      <w:r w:rsidRPr="00D70946">
        <w:rPr>
          <w:lang w:eastAsia="ko-KR"/>
        </w:rPr>
        <w:t>5&gt;</w:t>
      </w:r>
      <w:r w:rsidRPr="00D70946">
        <w:rPr>
          <w:lang w:eastAsia="ko-KR"/>
        </w:rPr>
        <w:tab/>
        <w:t xml:space="preserve">consider </w:t>
      </w:r>
      <w:r w:rsidRPr="00D70946">
        <w:t>the access attempt as allowed;</w:t>
      </w:r>
    </w:p>
    <w:p w14:paraId="143ECB1A" w14:textId="77777777" w:rsidR="00C700AC" w:rsidRPr="00D70946" w:rsidRDefault="00C700AC" w:rsidP="009D4432">
      <w:pPr>
        <w:pStyle w:val="B3"/>
      </w:pPr>
      <w:r w:rsidRPr="00D70946">
        <w:t>3&gt;</w:t>
      </w:r>
      <w:r w:rsidRPr="00D70946">
        <w:tab/>
        <w:t>else if the uac-ACBarringListType indicates that uac-ImplicitACBarringList is used:</w:t>
      </w:r>
    </w:p>
    <w:p w14:paraId="480272AC" w14:textId="77777777" w:rsidR="00C700AC" w:rsidRPr="00D70946" w:rsidRDefault="00C700AC" w:rsidP="009D4432">
      <w:pPr>
        <w:pStyle w:val="B4"/>
      </w:pPr>
      <w:r w:rsidRPr="00D70946">
        <w:t>4&gt;</w:t>
      </w:r>
      <w:r w:rsidRPr="00D70946">
        <w:tab/>
      </w:r>
      <w:r w:rsidRPr="00D70946">
        <w:rPr>
          <w:lang w:eastAsia="ko-KR"/>
        </w:rPr>
        <w:t xml:space="preserve">select the </w:t>
      </w:r>
      <w:r w:rsidRPr="00D70946">
        <w:rPr>
          <w:i/>
          <w:lang w:eastAsia="ko-KR"/>
        </w:rPr>
        <w:t>uac-</w:t>
      </w:r>
      <w:r w:rsidRPr="00D70946">
        <w:rPr>
          <w:i/>
        </w:rPr>
        <w:t>BarringInfoSetIndex</w:t>
      </w:r>
      <w:r w:rsidRPr="00D70946">
        <w:t xml:space="preserve"> corresponding to the Access Category in the </w:t>
      </w:r>
      <w:r w:rsidRPr="00D70946">
        <w:rPr>
          <w:i/>
        </w:rPr>
        <w:t>uac-ImplicitACBarringList</w:t>
      </w:r>
      <w:r w:rsidRPr="00D70946">
        <w:t>;</w:t>
      </w:r>
    </w:p>
    <w:p w14:paraId="20F5FC3D" w14:textId="77777777" w:rsidR="00C700AC" w:rsidRPr="00D70946" w:rsidRDefault="00C700AC" w:rsidP="009D4432">
      <w:pPr>
        <w:pStyle w:val="B4"/>
      </w:pPr>
      <w:r w:rsidRPr="00D70946">
        <w:t>4&gt;</w:t>
      </w:r>
      <w:r w:rsidRPr="00D70946">
        <w:tab/>
        <w:t>if the uac-BarringInfoSetList contains the UAC-BarringInfoSet entry corresponding to the selected uac-BarringInfoSetIndex:</w:t>
      </w:r>
    </w:p>
    <w:p w14:paraId="17DA7C24" w14:textId="77777777" w:rsidR="00C700AC" w:rsidRPr="00D70946" w:rsidRDefault="00C700AC" w:rsidP="009D4432">
      <w:pPr>
        <w:pStyle w:val="B5"/>
      </w:pPr>
      <w:r w:rsidRPr="00D70946">
        <w:t>5&gt;</w:t>
      </w:r>
      <w:r w:rsidRPr="00D70946">
        <w:tab/>
        <w:t xml:space="preserve">select the </w:t>
      </w:r>
      <w:r w:rsidRPr="00D70946">
        <w:rPr>
          <w:i/>
        </w:rPr>
        <w:t>UAC-BarringInfoSet</w:t>
      </w:r>
      <w:r w:rsidRPr="00D70946">
        <w:t xml:space="preserve"> entry;</w:t>
      </w:r>
    </w:p>
    <w:p w14:paraId="33D92B99" w14:textId="77777777" w:rsidR="00C700AC" w:rsidRPr="00D70946" w:rsidRDefault="00C700AC" w:rsidP="009D4432">
      <w:pPr>
        <w:pStyle w:val="B5"/>
      </w:pPr>
      <w:r w:rsidRPr="00D70946">
        <w:t>5&gt;</w:t>
      </w:r>
      <w:r w:rsidRPr="00D70946">
        <w:tab/>
        <w:t xml:space="preserve">perform access barring check for the Access Category as specified in 5.3.14.5, using the selected </w:t>
      </w:r>
      <w:r w:rsidRPr="00D70946">
        <w:rPr>
          <w:i/>
        </w:rPr>
        <w:t>UAC-BarringInfoSet</w:t>
      </w:r>
      <w:r w:rsidRPr="00D70946">
        <w:t xml:space="preserve"> as "UAC barring parameter";</w:t>
      </w:r>
    </w:p>
    <w:p w14:paraId="2D6A611A" w14:textId="77777777" w:rsidR="00C700AC" w:rsidRPr="00D70946" w:rsidRDefault="00C700AC" w:rsidP="009D4432">
      <w:pPr>
        <w:pStyle w:val="B4"/>
      </w:pPr>
      <w:r w:rsidRPr="00D70946">
        <w:t>4&gt;</w:t>
      </w:r>
      <w:r w:rsidRPr="00D70946">
        <w:tab/>
        <w:t>else:</w:t>
      </w:r>
    </w:p>
    <w:p w14:paraId="651BF816" w14:textId="77777777" w:rsidR="00C700AC" w:rsidRPr="00D70946" w:rsidRDefault="00C700AC" w:rsidP="009D4432">
      <w:pPr>
        <w:pStyle w:val="B5"/>
      </w:pPr>
      <w:r w:rsidRPr="00D70946">
        <w:t>5&gt;</w:t>
      </w:r>
      <w:r w:rsidRPr="00D70946">
        <w:tab/>
        <w:t>consider</w:t>
      </w:r>
      <w:r w:rsidRPr="00D70946">
        <w:rPr>
          <w:lang w:eastAsia="ko-KR"/>
        </w:rPr>
        <w:t xml:space="preserve"> </w:t>
      </w:r>
      <w:r w:rsidRPr="00D70946">
        <w:t>the access attempt as allowed;</w:t>
      </w:r>
    </w:p>
    <w:p w14:paraId="7D09556E" w14:textId="77777777" w:rsidR="00C700AC" w:rsidRPr="00D70946" w:rsidRDefault="00C700AC" w:rsidP="009D4432">
      <w:pPr>
        <w:pStyle w:val="B3"/>
      </w:pPr>
      <w:r w:rsidRPr="00D70946">
        <w:t>3&gt;</w:t>
      </w:r>
      <w:r w:rsidRPr="00D70946">
        <w:tab/>
        <w:t>else:</w:t>
      </w:r>
    </w:p>
    <w:p w14:paraId="6A1F5D50" w14:textId="77777777" w:rsidR="00C700AC" w:rsidRPr="00D70946" w:rsidRDefault="00C700AC" w:rsidP="009D4432">
      <w:pPr>
        <w:pStyle w:val="B4"/>
      </w:pPr>
      <w:r w:rsidRPr="00D70946">
        <w:t>4&gt;</w:t>
      </w:r>
      <w:r w:rsidRPr="00D70946">
        <w:tab/>
        <w:t>consider the access attempt as allowed;</w:t>
      </w:r>
    </w:p>
    <w:p w14:paraId="504BA5BF" w14:textId="77777777" w:rsidR="00C700AC" w:rsidRPr="00D70946" w:rsidRDefault="00C700AC" w:rsidP="009D4432">
      <w:pPr>
        <w:pStyle w:val="B1"/>
      </w:pPr>
      <w:r w:rsidRPr="00D70946">
        <w:rPr>
          <w:lang w:eastAsia="ko-KR"/>
        </w:rPr>
        <w:t>1</w:t>
      </w:r>
      <w:r w:rsidRPr="00D70946">
        <w:t>&gt;</w:t>
      </w:r>
      <w:r w:rsidRPr="00D70946">
        <w:tab/>
        <w:t xml:space="preserve">if the access </w:t>
      </w:r>
      <w:r w:rsidRPr="00D70946">
        <w:rPr>
          <w:rFonts w:eastAsia="PMingLiU"/>
          <w:lang w:eastAsia="zh-TW"/>
        </w:rPr>
        <w:t>barring check was requested</w:t>
      </w:r>
      <w:r w:rsidRPr="00D70946">
        <w:t xml:space="preserve"> by upper layers:</w:t>
      </w:r>
    </w:p>
    <w:p w14:paraId="01226882" w14:textId="77777777" w:rsidR="00C700AC" w:rsidRPr="00D70946" w:rsidRDefault="00C700AC" w:rsidP="009D4432">
      <w:pPr>
        <w:pStyle w:val="B2"/>
      </w:pPr>
      <w:r w:rsidRPr="00D70946">
        <w:rPr>
          <w:lang w:eastAsia="ko-KR"/>
        </w:rPr>
        <w:t>2</w:t>
      </w:r>
      <w:r w:rsidRPr="00D70946">
        <w:t>&gt;</w:t>
      </w:r>
      <w:r w:rsidRPr="00D70946">
        <w:tab/>
        <w:t>if the access attempt is considered as barred:</w:t>
      </w:r>
    </w:p>
    <w:p w14:paraId="200FE7B8" w14:textId="77777777" w:rsidR="00C700AC" w:rsidRPr="00D70946" w:rsidRDefault="00C700AC" w:rsidP="009D4432">
      <w:pPr>
        <w:pStyle w:val="B3"/>
        <w:rPr>
          <w:lang w:eastAsia="zh-TW"/>
        </w:rPr>
      </w:pPr>
      <w:r w:rsidRPr="00D70946">
        <w:rPr>
          <w:lang w:eastAsia="zh-TW"/>
        </w:rPr>
        <w:t>3&gt;</w:t>
      </w:r>
      <w:r w:rsidRPr="00D70946">
        <w:rPr>
          <w:lang w:eastAsia="zh-TW"/>
        </w:rPr>
        <w:tab/>
        <w:t>if timer T302 is running:</w:t>
      </w:r>
    </w:p>
    <w:p w14:paraId="1D3942EE" w14:textId="77777777" w:rsidR="00C700AC" w:rsidRPr="00D70946" w:rsidRDefault="00C700AC" w:rsidP="009D4432">
      <w:pPr>
        <w:pStyle w:val="B4"/>
      </w:pPr>
      <w:r w:rsidRPr="00D70946">
        <w:t>4&gt;</w:t>
      </w:r>
      <w:r w:rsidRPr="00D70946">
        <w:tab/>
        <w:t>inform the upper layer that access barring is applicable for all access categories except categories '0' and '2', upon which the procedure ends;</w:t>
      </w:r>
    </w:p>
    <w:p w14:paraId="38C97592" w14:textId="77777777" w:rsidR="00C700AC" w:rsidRPr="00D70946" w:rsidRDefault="00C700AC" w:rsidP="009D4432">
      <w:pPr>
        <w:pStyle w:val="B3"/>
      </w:pPr>
      <w:r w:rsidRPr="00D70946">
        <w:t>3&gt;</w:t>
      </w:r>
      <w:r w:rsidRPr="00D70946">
        <w:tab/>
        <w:t>else:</w:t>
      </w:r>
    </w:p>
    <w:p w14:paraId="23B040B7" w14:textId="77777777" w:rsidR="00C700AC" w:rsidRPr="00D70946" w:rsidRDefault="00C700AC" w:rsidP="009D4432">
      <w:pPr>
        <w:pStyle w:val="B4"/>
      </w:pPr>
      <w:r w:rsidRPr="00D70946">
        <w:t>4&gt;</w:t>
      </w:r>
      <w:r w:rsidRPr="00D70946">
        <w:tab/>
        <w:t>inform upper layers that the access attempt for the Access Category is barred, upon which the procedure ends;</w:t>
      </w:r>
    </w:p>
    <w:p w14:paraId="3BAF6008" w14:textId="77777777" w:rsidR="00C700AC" w:rsidRPr="00D70946" w:rsidRDefault="00C700AC" w:rsidP="009D4432">
      <w:pPr>
        <w:pStyle w:val="B2"/>
        <w:rPr>
          <w:lang w:eastAsia="zh-TW"/>
        </w:rPr>
      </w:pPr>
      <w:r w:rsidRPr="00D70946">
        <w:rPr>
          <w:lang w:eastAsia="zh-TW"/>
        </w:rPr>
        <w:t>2&gt;</w:t>
      </w:r>
      <w:r w:rsidRPr="00D70946">
        <w:rPr>
          <w:lang w:eastAsia="zh-TW"/>
        </w:rPr>
        <w:tab/>
        <w:t>else:</w:t>
      </w:r>
    </w:p>
    <w:p w14:paraId="5203EB8C" w14:textId="77777777" w:rsidR="00C700AC" w:rsidRPr="00D70946" w:rsidRDefault="00C700AC" w:rsidP="009D4432">
      <w:pPr>
        <w:pStyle w:val="B3"/>
        <w:rPr>
          <w:lang w:eastAsia="zh-TW"/>
        </w:rPr>
      </w:pPr>
      <w:r w:rsidRPr="00D70946">
        <w:rPr>
          <w:lang w:eastAsia="zh-TW"/>
        </w:rPr>
        <w:t>3&gt;</w:t>
      </w:r>
      <w:r w:rsidRPr="00D70946">
        <w:rPr>
          <w:lang w:eastAsia="zh-TW"/>
        </w:rPr>
        <w:tab/>
        <w:t>inform upper layers that the access attempt for the Access Category is allowed, upon which the procedure ends;</w:t>
      </w:r>
    </w:p>
    <w:p w14:paraId="7B702F20" w14:textId="77777777" w:rsidR="00C700AC" w:rsidRPr="00D70946" w:rsidRDefault="00C700AC" w:rsidP="009D4432">
      <w:pPr>
        <w:pStyle w:val="B1"/>
        <w:rPr>
          <w:lang w:eastAsia="zh-TW"/>
        </w:rPr>
      </w:pPr>
      <w:r w:rsidRPr="00D70946">
        <w:rPr>
          <w:lang w:eastAsia="zh-TW"/>
        </w:rPr>
        <w:t>1&gt;</w:t>
      </w:r>
      <w:r w:rsidRPr="00D70946">
        <w:rPr>
          <w:lang w:eastAsia="zh-TW"/>
        </w:rPr>
        <w:tab/>
        <w:t>else:</w:t>
      </w:r>
    </w:p>
    <w:p w14:paraId="19CCD397" w14:textId="77777777" w:rsidR="00C700AC" w:rsidRPr="00D70946" w:rsidRDefault="00C700AC" w:rsidP="009D4432">
      <w:pPr>
        <w:pStyle w:val="B2"/>
        <w:rPr>
          <w:lang w:eastAsia="zh-TW"/>
        </w:rPr>
      </w:pPr>
      <w:r w:rsidRPr="00D70946">
        <w:rPr>
          <w:lang w:eastAsia="zh-TW"/>
        </w:rPr>
        <w:t>2&gt;</w:t>
      </w:r>
      <w:r w:rsidRPr="00D70946">
        <w:rPr>
          <w:lang w:eastAsia="zh-TW"/>
        </w:rPr>
        <w:tab/>
        <w:t>the procedure ends.</w:t>
      </w:r>
    </w:p>
    <w:p w14:paraId="61DE1029" w14:textId="77777777" w:rsidR="00C700AC" w:rsidRPr="00D70946" w:rsidRDefault="00C700AC" w:rsidP="009D4432">
      <w:r w:rsidRPr="00D70946">
        <w:t>[TS 38.331, clause 5.3.14</w:t>
      </w:r>
      <w:r w:rsidRPr="00D70946">
        <w:rPr>
          <w:lang w:eastAsia="zh-CN"/>
        </w:rPr>
        <w:t>.4</w:t>
      </w:r>
      <w:r w:rsidRPr="00D70946">
        <w:t>]</w:t>
      </w:r>
    </w:p>
    <w:p w14:paraId="1F1ED99A" w14:textId="77777777" w:rsidR="00C700AC" w:rsidRPr="00D70946" w:rsidRDefault="00C700AC" w:rsidP="009D4432">
      <w:pPr>
        <w:rPr>
          <w:rFonts w:eastAsia="Malgun Gothic"/>
        </w:rPr>
      </w:pPr>
      <w:r w:rsidRPr="00D70946">
        <w:t>The UE shall:</w:t>
      </w:r>
    </w:p>
    <w:p w14:paraId="7D8EA137" w14:textId="77777777" w:rsidR="00C700AC" w:rsidRPr="00D70946" w:rsidRDefault="00C700AC" w:rsidP="009D4432">
      <w:pPr>
        <w:pStyle w:val="B1"/>
      </w:pPr>
      <w:r w:rsidRPr="00D70946">
        <w:t>1&gt;</w:t>
      </w:r>
      <w:r w:rsidRPr="00D70946">
        <w:tab/>
        <w:t>if timer T302 expires or is stopped, and if timer T390 corresponding to an Access Category is not running; or</w:t>
      </w:r>
    </w:p>
    <w:p w14:paraId="63CBA4A1" w14:textId="77777777" w:rsidR="00C700AC" w:rsidRPr="00D70946" w:rsidRDefault="00C700AC" w:rsidP="009D4432">
      <w:pPr>
        <w:pStyle w:val="B1"/>
      </w:pPr>
      <w:r w:rsidRPr="00D70946">
        <w:t>1&gt;</w:t>
      </w:r>
      <w:r w:rsidRPr="00D70946">
        <w:tab/>
        <w:t>if timer T390 corresponding to an Access Category other than '2' expires or is stopped, and if timer T302 is not running; or</w:t>
      </w:r>
    </w:p>
    <w:p w14:paraId="167792D3" w14:textId="77777777" w:rsidR="00C700AC" w:rsidRPr="00D70946" w:rsidRDefault="00C700AC" w:rsidP="009D4432">
      <w:pPr>
        <w:pStyle w:val="B1"/>
      </w:pPr>
      <w:r w:rsidRPr="00D70946">
        <w:t>1&gt;</w:t>
      </w:r>
      <w:r w:rsidRPr="00D70946">
        <w:tab/>
        <w:t>if timer T390 corresponding to the Access Category '2' expires or is stopped:</w:t>
      </w:r>
    </w:p>
    <w:p w14:paraId="0448766F" w14:textId="77777777" w:rsidR="00C700AC" w:rsidRPr="00D70946" w:rsidRDefault="00C700AC" w:rsidP="009D4432">
      <w:pPr>
        <w:pStyle w:val="B2"/>
      </w:pPr>
      <w:r w:rsidRPr="00D70946">
        <w:t>2&gt;</w:t>
      </w:r>
      <w:r w:rsidRPr="00D70946">
        <w:tab/>
        <w:t>consider the barring for this Access Category to be alleviated;</w:t>
      </w:r>
    </w:p>
    <w:p w14:paraId="6AF42244" w14:textId="77777777" w:rsidR="00C700AC" w:rsidRPr="00D70946" w:rsidRDefault="00C700AC" w:rsidP="009D4432">
      <w:pPr>
        <w:pStyle w:val="B1"/>
      </w:pPr>
      <w:r w:rsidRPr="00D70946">
        <w:t>1&gt;</w:t>
      </w:r>
      <w:r w:rsidRPr="00D70946">
        <w:tab/>
        <w:t>when barring for an Access Category is considered being alleviated:</w:t>
      </w:r>
    </w:p>
    <w:p w14:paraId="32D36F68" w14:textId="77777777" w:rsidR="00C700AC" w:rsidRPr="00D70946" w:rsidRDefault="00C700AC" w:rsidP="009D4432">
      <w:pPr>
        <w:pStyle w:val="B2"/>
      </w:pPr>
      <w:r w:rsidRPr="00D70946">
        <w:t>2&gt;</w:t>
      </w:r>
      <w:r w:rsidRPr="00D70946">
        <w:tab/>
        <w:t>if the Access Category was informed to upper layers as barred:</w:t>
      </w:r>
    </w:p>
    <w:p w14:paraId="7465C76A" w14:textId="77777777" w:rsidR="00C700AC" w:rsidRPr="00D70946" w:rsidRDefault="00C700AC" w:rsidP="009D4432">
      <w:pPr>
        <w:pStyle w:val="B3"/>
      </w:pPr>
      <w:r w:rsidRPr="00D70946">
        <w:t>3&gt;</w:t>
      </w:r>
      <w:r w:rsidRPr="00D70946">
        <w:tab/>
        <w:t>inform upper layers about barring alleviation for the Access Category.</w:t>
      </w:r>
    </w:p>
    <w:p w14:paraId="7FA01727" w14:textId="77777777" w:rsidR="00C700AC" w:rsidRPr="00D70946" w:rsidRDefault="00C700AC" w:rsidP="009D4432">
      <w:pPr>
        <w:pStyle w:val="B2"/>
      </w:pPr>
      <w:r w:rsidRPr="00D70946">
        <w:t>2&gt;</w:t>
      </w:r>
      <w:r w:rsidRPr="00D70946">
        <w:tab/>
        <w:t>if barring is alleviated for Access Category '8':</w:t>
      </w:r>
    </w:p>
    <w:p w14:paraId="3BA537DE" w14:textId="77777777" w:rsidR="00C700AC" w:rsidRPr="00D70946" w:rsidRDefault="00C700AC" w:rsidP="009D4432">
      <w:pPr>
        <w:pStyle w:val="B3"/>
      </w:pPr>
      <w:r w:rsidRPr="00D70946">
        <w:t>3&gt;</w:t>
      </w:r>
      <w:r w:rsidRPr="00D70946">
        <w:tab/>
        <w:t>perform actions specified in 5.3.13.8;</w:t>
      </w:r>
    </w:p>
    <w:p w14:paraId="4C5D0D80" w14:textId="77777777" w:rsidR="00C700AC" w:rsidRPr="00D70946" w:rsidRDefault="00C700AC" w:rsidP="009D4432">
      <w:r w:rsidRPr="00D70946">
        <w:t>[TS 38.331, clause 5.3.14</w:t>
      </w:r>
      <w:r w:rsidRPr="00D70946">
        <w:rPr>
          <w:lang w:eastAsia="zh-CN"/>
        </w:rPr>
        <w:t>.5</w:t>
      </w:r>
      <w:r w:rsidRPr="00D70946">
        <w:t>]</w:t>
      </w:r>
    </w:p>
    <w:p w14:paraId="28DBB6C7" w14:textId="77777777" w:rsidR="00C700AC" w:rsidRPr="00D70946" w:rsidRDefault="00C700AC" w:rsidP="009D4432">
      <w:pPr>
        <w:rPr>
          <w:rFonts w:eastAsia="Malgun Gothic"/>
          <w:lang w:eastAsia="zh-CN"/>
        </w:rPr>
      </w:pPr>
      <w:r w:rsidRPr="00D70946">
        <w:rPr>
          <w:lang w:eastAsia="zh-CN"/>
        </w:rPr>
        <w:t>T</w:t>
      </w:r>
      <w:r w:rsidRPr="00D70946">
        <w:t>he UE shall</w:t>
      </w:r>
      <w:r w:rsidRPr="00D70946">
        <w:rPr>
          <w:lang w:eastAsia="zh-CN"/>
        </w:rPr>
        <w:t>:</w:t>
      </w:r>
    </w:p>
    <w:p w14:paraId="0FFFAA84" w14:textId="77777777" w:rsidR="00C700AC" w:rsidRPr="00D70946" w:rsidRDefault="00C700AC" w:rsidP="009D4432">
      <w:pPr>
        <w:pStyle w:val="B1"/>
      </w:pPr>
      <w:r w:rsidRPr="00D70946">
        <w:t>1&gt;</w:t>
      </w:r>
      <w:r w:rsidRPr="00D70946">
        <w:tab/>
        <w:t>if one or more Access Identities are indicated according to TS 24.501 [23], and</w:t>
      </w:r>
    </w:p>
    <w:p w14:paraId="5E3D4299" w14:textId="77777777" w:rsidR="00C700AC" w:rsidRPr="00D70946" w:rsidRDefault="00C700AC" w:rsidP="009D4432">
      <w:pPr>
        <w:pStyle w:val="B1"/>
      </w:pPr>
      <w:r w:rsidRPr="00D70946">
        <w:t>1&gt;</w:t>
      </w:r>
      <w:r w:rsidRPr="00D70946">
        <w:tab/>
        <w:t xml:space="preserve">if for at least one of these Access Identities the corresponding bit in the </w:t>
      </w:r>
      <w:r w:rsidRPr="00D70946">
        <w:rPr>
          <w:i/>
        </w:rPr>
        <w:t>u</w:t>
      </w:r>
      <w:r w:rsidRPr="00D70946">
        <w:rPr>
          <w:i/>
          <w:iCs/>
        </w:rPr>
        <w:t>ac-BarringForAccessIdentity</w:t>
      </w:r>
      <w:r w:rsidRPr="00D70946">
        <w:t xml:space="preserve"> contained in "UAC barring parameter" is set to </w:t>
      </w:r>
      <w:r w:rsidRPr="00D70946">
        <w:rPr>
          <w:i/>
        </w:rPr>
        <w:t>zero</w:t>
      </w:r>
      <w:r w:rsidRPr="00D70946">
        <w:t>:</w:t>
      </w:r>
    </w:p>
    <w:p w14:paraId="6F30CDB5" w14:textId="77777777" w:rsidR="00C700AC" w:rsidRPr="00D70946" w:rsidRDefault="00C700AC" w:rsidP="009D4432">
      <w:pPr>
        <w:pStyle w:val="B2"/>
      </w:pPr>
      <w:r w:rsidRPr="00D70946">
        <w:t>2&gt;</w:t>
      </w:r>
      <w:r w:rsidRPr="00D70946">
        <w:tab/>
        <w:t>consider the access attempt as allowed;</w:t>
      </w:r>
    </w:p>
    <w:p w14:paraId="3E5088B2" w14:textId="77777777" w:rsidR="00C700AC" w:rsidRPr="00D70946" w:rsidRDefault="00C700AC" w:rsidP="009D4432">
      <w:pPr>
        <w:pStyle w:val="B1"/>
      </w:pPr>
      <w:r w:rsidRPr="00D70946">
        <w:t>1&gt;</w:t>
      </w:r>
      <w:r w:rsidRPr="00D70946">
        <w:tab/>
        <w:t>else:</w:t>
      </w:r>
    </w:p>
    <w:p w14:paraId="3298FCE4" w14:textId="77777777" w:rsidR="00C700AC" w:rsidRPr="00D70946" w:rsidRDefault="00C700AC" w:rsidP="009D4432">
      <w:pPr>
        <w:pStyle w:val="B2"/>
      </w:pPr>
      <w:r w:rsidRPr="00D70946">
        <w:t>2&gt;</w:t>
      </w:r>
      <w:r w:rsidRPr="00D70946">
        <w:tab/>
        <w:t>draw a random number '</w:t>
      </w:r>
      <w:r w:rsidRPr="00D70946">
        <w:rPr>
          <w:i/>
        </w:rPr>
        <w:t>rand</w:t>
      </w:r>
      <w:r w:rsidRPr="00D70946">
        <w:t xml:space="preserve">' uniformly distributed in the range: 0 ≤ </w:t>
      </w:r>
      <w:r w:rsidRPr="00D70946">
        <w:rPr>
          <w:i/>
        </w:rPr>
        <w:t>rand</w:t>
      </w:r>
      <w:r w:rsidRPr="00D70946">
        <w:t xml:space="preserve"> &lt; 1;</w:t>
      </w:r>
    </w:p>
    <w:p w14:paraId="322A83B5" w14:textId="77777777" w:rsidR="00C700AC" w:rsidRPr="00D70946" w:rsidRDefault="00C700AC" w:rsidP="009D4432">
      <w:pPr>
        <w:pStyle w:val="B2"/>
      </w:pPr>
      <w:r w:rsidRPr="00D70946">
        <w:t>2&gt;</w:t>
      </w:r>
      <w:r w:rsidRPr="00D70946">
        <w:tab/>
        <w:t>if '</w:t>
      </w:r>
      <w:r w:rsidRPr="00D70946">
        <w:rPr>
          <w:i/>
        </w:rPr>
        <w:t>rand</w:t>
      </w:r>
      <w:r w:rsidRPr="00D70946">
        <w:t xml:space="preserve">' is lower than the value indicated by </w:t>
      </w:r>
      <w:r w:rsidRPr="00D70946">
        <w:rPr>
          <w:i/>
        </w:rPr>
        <w:t>u</w:t>
      </w:r>
      <w:r w:rsidRPr="00D70946">
        <w:rPr>
          <w:i/>
          <w:iCs/>
        </w:rPr>
        <w:t>ac-BarringFactor</w:t>
      </w:r>
      <w:r w:rsidRPr="00D70946">
        <w:t xml:space="preserve"> included in "UAC barring parameter":</w:t>
      </w:r>
    </w:p>
    <w:p w14:paraId="240B782B" w14:textId="77777777" w:rsidR="00C700AC" w:rsidRPr="00D70946" w:rsidRDefault="00C700AC" w:rsidP="009D4432">
      <w:pPr>
        <w:pStyle w:val="B3"/>
      </w:pPr>
      <w:r w:rsidRPr="00D70946">
        <w:t>3&gt;</w:t>
      </w:r>
      <w:r w:rsidRPr="00D70946">
        <w:tab/>
        <w:t>consider the access attempt as allowed;</w:t>
      </w:r>
    </w:p>
    <w:p w14:paraId="670DD30C" w14:textId="77777777" w:rsidR="00C700AC" w:rsidRPr="00D70946" w:rsidRDefault="00C700AC" w:rsidP="009D4432">
      <w:pPr>
        <w:pStyle w:val="B2"/>
      </w:pPr>
      <w:r w:rsidRPr="00D70946">
        <w:t>2&gt;</w:t>
      </w:r>
      <w:r w:rsidRPr="00D70946">
        <w:tab/>
        <w:t>else:</w:t>
      </w:r>
    </w:p>
    <w:p w14:paraId="186673DD" w14:textId="77777777" w:rsidR="00C700AC" w:rsidRPr="00D70946" w:rsidRDefault="00C700AC" w:rsidP="009D4432">
      <w:pPr>
        <w:pStyle w:val="B3"/>
      </w:pPr>
      <w:r w:rsidRPr="00D70946">
        <w:t>3&gt;</w:t>
      </w:r>
      <w:r w:rsidRPr="00D70946">
        <w:tab/>
        <w:t>consider the access attempt as barred;</w:t>
      </w:r>
    </w:p>
    <w:p w14:paraId="2D77AC78" w14:textId="77777777" w:rsidR="00C700AC" w:rsidRPr="00D70946" w:rsidRDefault="00C700AC" w:rsidP="009D4432">
      <w:pPr>
        <w:pStyle w:val="B1"/>
      </w:pPr>
      <w:r w:rsidRPr="00D70946">
        <w:t>1&gt;</w:t>
      </w:r>
      <w:r w:rsidRPr="00D70946">
        <w:tab/>
        <w:t>if the access attempt is considered as barred:</w:t>
      </w:r>
    </w:p>
    <w:p w14:paraId="6320407F" w14:textId="77777777" w:rsidR="00C700AC" w:rsidRPr="00D70946" w:rsidRDefault="00C700AC" w:rsidP="009D4432">
      <w:pPr>
        <w:pStyle w:val="B2"/>
      </w:pPr>
      <w:r w:rsidRPr="00D70946">
        <w:t>2&gt;</w:t>
      </w:r>
      <w:r w:rsidRPr="00D70946">
        <w:tab/>
        <w:t>draw a random number '</w:t>
      </w:r>
      <w:r w:rsidRPr="00D70946">
        <w:rPr>
          <w:i/>
        </w:rPr>
        <w:t>rand</w:t>
      </w:r>
      <w:r w:rsidRPr="00D70946">
        <w:t xml:space="preserve">' that is uniformly distributed in the range 0 ≤ </w:t>
      </w:r>
      <w:r w:rsidRPr="00D70946">
        <w:rPr>
          <w:i/>
        </w:rPr>
        <w:t>rand</w:t>
      </w:r>
      <w:r w:rsidRPr="00D70946">
        <w:t xml:space="preserve"> &lt; 1;</w:t>
      </w:r>
    </w:p>
    <w:p w14:paraId="67573E39" w14:textId="77777777" w:rsidR="00C700AC" w:rsidRPr="00D70946" w:rsidRDefault="00C700AC" w:rsidP="009D4432">
      <w:pPr>
        <w:pStyle w:val="B2"/>
      </w:pPr>
      <w:r w:rsidRPr="00D70946">
        <w:t>2&gt;</w:t>
      </w:r>
      <w:r w:rsidRPr="00D70946">
        <w:tab/>
        <w:t xml:space="preserve">start timer T390 for the Access Category with the timer value calculated as follows, using the </w:t>
      </w:r>
      <w:r w:rsidRPr="00D70946">
        <w:rPr>
          <w:i/>
        </w:rPr>
        <w:t>uac-BarringTime</w:t>
      </w:r>
      <w:r w:rsidRPr="00D70946">
        <w:t xml:space="preserve"> included in</w:t>
      </w:r>
      <w:r w:rsidRPr="00D70946">
        <w:rPr>
          <w:i/>
          <w:iCs/>
        </w:rPr>
        <w:t xml:space="preserve"> </w:t>
      </w:r>
      <w:r w:rsidRPr="00D70946">
        <w:t>"AC barring parameter":</w:t>
      </w:r>
    </w:p>
    <w:p w14:paraId="18FAF4BD" w14:textId="77777777" w:rsidR="00C700AC" w:rsidRPr="00D70946" w:rsidRDefault="00C700AC" w:rsidP="009D4432">
      <w:pPr>
        <w:pStyle w:val="B3"/>
      </w:pPr>
      <w:r w:rsidRPr="00D70946">
        <w:tab/>
        <w:t xml:space="preserve">T390 = (0.7+ 0.6 </w:t>
      </w:r>
      <w:r w:rsidRPr="00D70946">
        <w:rPr>
          <w:vertAlign w:val="subscript"/>
        </w:rPr>
        <w:t>*</w:t>
      </w:r>
      <w:r w:rsidRPr="00D70946">
        <w:t xml:space="preserve"> </w:t>
      </w:r>
      <w:r w:rsidRPr="00D70946">
        <w:rPr>
          <w:i/>
        </w:rPr>
        <w:t>rand</w:t>
      </w:r>
      <w:r w:rsidRPr="00D70946">
        <w:t xml:space="preserve">) </w:t>
      </w:r>
      <w:r w:rsidRPr="00D70946">
        <w:rPr>
          <w:vertAlign w:val="subscript"/>
        </w:rPr>
        <w:t>*</w:t>
      </w:r>
      <w:r w:rsidRPr="00D70946">
        <w:t xml:space="preserve"> </w:t>
      </w:r>
      <w:r w:rsidRPr="00D70946">
        <w:rPr>
          <w:i/>
        </w:rPr>
        <w:t>uac-BarringTime.</w:t>
      </w:r>
    </w:p>
    <w:p w14:paraId="6E8BBCF1" w14:textId="77777777" w:rsidR="00C700AC" w:rsidRPr="00D70946" w:rsidRDefault="00C700AC" w:rsidP="00C700AC">
      <w:pPr>
        <w:pStyle w:val="H6"/>
        <w:rPr>
          <w:lang w:eastAsia="zh-CN"/>
        </w:rPr>
      </w:pPr>
      <w:r w:rsidRPr="00D70946">
        <w:rPr>
          <w:lang w:eastAsia="zh-CN"/>
        </w:rPr>
        <w:t>11.3.5.3</w:t>
      </w:r>
      <w:r w:rsidRPr="00D70946">
        <w:rPr>
          <w:lang w:eastAsia="zh-CN"/>
        </w:rPr>
        <w:tab/>
        <w:t>Test description</w:t>
      </w:r>
    </w:p>
    <w:p w14:paraId="01DC51EE" w14:textId="77777777" w:rsidR="00C700AC" w:rsidRPr="00D70946" w:rsidRDefault="00C700AC" w:rsidP="00C700AC">
      <w:pPr>
        <w:pStyle w:val="H6"/>
        <w:rPr>
          <w:lang w:eastAsia="zh-CN"/>
        </w:rPr>
      </w:pPr>
      <w:r w:rsidRPr="00D70946">
        <w:rPr>
          <w:lang w:eastAsia="zh-CN"/>
        </w:rPr>
        <w:t>11.3.5.3.1</w:t>
      </w:r>
      <w:r w:rsidRPr="00D70946">
        <w:rPr>
          <w:lang w:eastAsia="zh-CN"/>
        </w:rPr>
        <w:tab/>
        <w:t>Pre-test conditions</w:t>
      </w:r>
    </w:p>
    <w:p w14:paraId="7C3FCBFB" w14:textId="77777777" w:rsidR="00C700AC" w:rsidRPr="00D70946" w:rsidRDefault="00C700AC" w:rsidP="00C700AC">
      <w:pPr>
        <w:pStyle w:val="H6"/>
      </w:pPr>
      <w:r w:rsidRPr="00D70946">
        <w:t>System Simulator:</w:t>
      </w:r>
    </w:p>
    <w:p w14:paraId="3681690D" w14:textId="3777ECE2" w:rsidR="00C700AC" w:rsidRPr="00D70946" w:rsidRDefault="00C700AC" w:rsidP="009D4432">
      <w:pPr>
        <w:pStyle w:val="B1"/>
      </w:pPr>
      <w:r w:rsidRPr="00D70946">
        <w:t>-</w:t>
      </w:r>
      <w:r w:rsidRPr="00D70946">
        <w:tab/>
        <w:t>2 NR cells: NR Cell 1 and 12 as specified in TS 38.508-1</w:t>
      </w:r>
      <w:r w:rsidR="009312E0" w:rsidRPr="00D70946">
        <w:t xml:space="preserve"> </w:t>
      </w:r>
      <w:r w:rsidRPr="00D70946">
        <w:t>[4] table 4.4.2-3 are configured as shown in Table 11.3.5.3.1–1.</w:t>
      </w:r>
      <w:r w:rsidR="00A2636B" w:rsidRPr="00D70946">
        <w:t xml:space="preserve"> PLMN settings are defined in TS 36.523-1 [13] table 6.0.1-1.</w:t>
      </w:r>
    </w:p>
    <w:p w14:paraId="1DA7F4DC" w14:textId="4B92719E" w:rsidR="00C700AC" w:rsidRPr="00D70946" w:rsidRDefault="00C700AC" w:rsidP="009D4432">
      <w:pPr>
        <w:pStyle w:val="TH"/>
      </w:pPr>
      <w:r w:rsidRPr="00D70946">
        <w:t>Table 11.3.5.3.1–1: PLMN identifiers</w:t>
      </w:r>
    </w:p>
    <w:tbl>
      <w:tblPr>
        <w:tblW w:w="3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9"/>
        <w:gridCol w:w="1793"/>
      </w:tblGrid>
      <w:tr w:rsidR="00A2636B" w:rsidRPr="00D70946" w14:paraId="62339634" w14:textId="77777777" w:rsidTr="00EC6651">
        <w:trPr>
          <w:trHeight w:val="56"/>
          <w:jc w:val="center"/>
        </w:trPr>
        <w:tc>
          <w:tcPr>
            <w:tcW w:w="1999" w:type="dxa"/>
            <w:tcBorders>
              <w:top w:val="single" w:sz="4" w:space="0" w:color="auto"/>
              <w:left w:val="single" w:sz="4" w:space="0" w:color="auto"/>
              <w:right w:val="single" w:sz="4" w:space="0" w:color="auto"/>
            </w:tcBorders>
          </w:tcPr>
          <w:p w14:paraId="13B5ED57" w14:textId="77777777" w:rsidR="00A2636B" w:rsidRPr="00D70946" w:rsidRDefault="00A2636B" w:rsidP="009D4432">
            <w:pPr>
              <w:pStyle w:val="TAH"/>
            </w:pPr>
            <w:r w:rsidRPr="00D70946">
              <w:t>NR Cell</w:t>
            </w:r>
          </w:p>
        </w:tc>
        <w:tc>
          <w:tcPr>
            <w:tcW w:w="1793" w:type="dxa"/>
            <w:tcBorders>
              <w:top w:val="single" w:sz="4" w:space="0" w:color="auto"/>
              <w:left w:val="single" w:sz="4" w:space="0" w:color="auto"/>
              <w:right w:val="single" w:sz="4" w:space="0" w:color="auto"/>
            </w:tcBorders>
          </w:tcPr>
          <w:p w14:paraId="455ED58F" w14:textId="77777777" w:rsidR="00A2636B" w:rsidRPr="00D70946" w:rsidRDefault="00A2636B" w:rsidP="009D4432">
            <w:pPr>
              <w:pStyle w:val="TAH"/>
            </w:pPr>
            <w:r w:rsidRPr="00D70946">
              <w:t>PLMN names</w:t>
            </w:r>
          </w:p>
        </w:tc>
      </w:tr>
      <w:tr w:rsidR="00A2636B" w:rsidRPr="00D70946" w14:paraId="019DA557" w14:textId="77777777" w:rsidTr="00EC6651">
        <w:trPr>
          <w:jc w:val="center"/>
        </w:trPr>
        <w:tc>
          <w:tcPr>
            <w:tcW w:w="1999" w:type="dxa"/>
            <w:tcBorders>
              <w:top w:val="single" w:sz="4" w:space="0" w:color="auto"/>
              <w:left w:val="single" w:sz="4" w:space="0" w:color="auto"/>
              <w:bottom w:val="single" w:sz="4" w:space="0" w:color="auto"/>
              <w:right w:val="single" w:sz="4" w:space="0" w:color="auto"/>
            </w:tcBorders>
          </w:tcPr>
          <w:p w14:paraId="70163F20" w14:textId="05421E5F" w:rsidR="00A2636B" w:rsidRPr="00D70946" w:rsidRDefault="00A2636B" w:rsidP="009D4432">
            <w:pPr>
              <w:pStyle w:val="TAC"/>
            </w:pPr>
            <w:r w:rsidRPr="00D70946">
              <w:t>NR Cell 1</w:t>
            </w:r>
          </w:p>
        </w:tc>
        <w:tc>
          <w:tcPr>
            <w:tcW w:w="1793" w:type="dxa"/>
            <w:tcBorders>
              <w:top w:val="single" w:sz="4" w:space="0" w:color="auto"/>
              <w:left w:val="single" w:sz="4" w:space="0" w:color="auto"/>
              <w:bottom w:val="single" w:sz="4" w:space="0" w:color="auto"/>
              <w:right w:val="single" w:sz="4" w:space="0" w:color="auto"/>
            </w:tcBorders>
          </w:tcPr>
          <w:p w14:paraId="2080A098" w14:textId="77777777" w:rsidR="00A2636B" w:rsidRPr="00D70946" w:rsidRDefault="00A2636B" w:rsidP="009D4432">
            <w:pPr>
              <w:pStyle w:val="TAC"/>
            </w:pPr>
            <w:r w:rsidRPr="00D70946">
              <w:t>PLMN1</w:t>
            </w:r>
          </w:p>
        </w:tc>
      </w:tr>
      <w:tr w:rsidR="00A2636B" w:rsidRPr="00D70946" w14:paraId="2C26D95F" w14:textId="77777777" w:rsidTr="00EC6651">
        <w:trPr>
          <w:jc w:val="center"/>
        </w:trPr>
        <w:tc>
          <w:tcPr>
            <w:tcW w:w="1999" w:type="dxa"/>
            <w:tcBorders>
              <w:top w:val="single" w:sz="4" w:space="0" w:color="auto"/>
              <w:left w:val="single" w:sz="4" w:space="0" w:color="auto"/>
              <w:bottom w:val="single" w:sz="4" w:space="0" w:color="auto"/>
              <w:right w:val="single" w:sz="4" w:space="0" w:color="auto"/>
            </w:tcBorders>
          </w:tcPr>
          <w:p w14:paraId="17DC9DF9" w14:textId="77777777" w:rsidR="00A2636B" w:rsidRPr="00D70946" w:rsidRDefault="00A2636B" w:rsidP="009D4432">
            <w:pPr>
              <w:pStyle w:val="TAC"/>
            </w:pPr>
            <w:r w:rsidRPr="00D70946">
              <w:t>NR Cell 12</w:t>
            </w:r>
          </w:p>
        </w:tc>
        <w:tc>
          <w:tcPr>
            <w:tcW w:w="1793" w:type="dxa"/>
            <w:tcBorders>
              <w:top w:val="single" w:sz="4" w:space="0" w:color="auto"/>
              <w:left w:val="single" w:sz="4" w:space="0" w:color="auto"/>
              <w:bottom w:val="single" w:sz="4" w:space="0" w:color="auto"/>
              <w:right w:val="single" w:sz="4" w:space="0" w:color="auto"/>
            </w:tcBorders>
          </w:tcPr>
          <w:p w14:paraId="05A5291C" w14:textId="77777777" w:rsidR="00A2636B" w:rsidRPr="00D70946" w:rsidRDefault="00A2636B" w:rsidP="009D4432">
            <w:pPr>
              <w:pStyle w:val="TAC"/>
            </w:pPr>
            <w:r w:rsidRPr="00D70946">
              <w:t>PLMN2</w:t>
            </w:r>
          </w:p>
        </w:tc>
      </w:tr>
    </w:tbl>
    <w:p w14:paraId="1D1697F3" w14:textId="77777777" w:rsidR="00C700AC" w:rsidRPr="00D70946" w:rsidRDefault="00C700AC" w:rsidP="009D4432">
      <w:pPr>
        <w:pStyle w:val="B1"/>
      </w:pPr>
      <w:r w:rsidRPr="00D70946">
        <w:t>-</w:t>
      </w:r>
      <w:r w:rsidRPr="00D70946">
        <w:tab/>
        <w:t>System information combination NR-1 as defined in TS 38.508-1 [4] Table 4.4.3.1.2-1 is used in NR cells.</w:t>
      </w:r>
    </w:p>
    <w:p w14:paraId="06D00AF7" w14:textId="77777777" w:rsidR="00C700AC" w:rsidRPr="00D70946" w:rsidRDefault="00C700AC" w:rsidP="00C700AC">
      <w:pPr>
        <w:pStyle w:val="H6"/>
      </w:pPr>
      <w:r w:rsidRPr="00D70946">
        <w:t>UE:</w:t>
      </w:r>
    </w:p>
    <w:p w14:paraId="7641565B" w14:textId="5493CB7F" w:rsidR="00C700AC" w:rsidRPr="00D70946" w:rsidRDefault="00C700AC" w:rsidP="009D4432">
      <w:pPr>
        <w:pStyle w:val="B1"/>
      </w:pPr>
      <w:r w:rsidRPr="00D70946">
        <w:t>-</w:t>
      </w:r>
      <w:r w:rsidRPr="00D70946">
        <w:tab/>
        <w:t xml:space="preserve">The UE is equipped with USIM configuration </w:t>
      </w:r>
      <w:r w:rsidR="00BA1B64" w:rsidRPr="00D70946">
        <w:t xml:space="preserve">18 </w:t>
      </w:r>
      <w:r w:rsidRPr="00D70946">
        <w:t>as defined in TS 38.508-1 [4] Table</w:t>
      </w:r>
      <w:r w:rsidR="00BA1B64" w:rsidRPr="00D70946">
        <w:t xml:space="preserve"> </w:t>
      </w:r>
      <w:r w:rsidR="00A2636B" w:rsidRPr="00D70946">
        <w:rPr>
          <w:lang w:eastAsia="zh-CN"/>
        </w:rPr>
        <w:t>6.4.1-18</w:t>
      </w:r>
      <w:r w:rsidRPr="00D70946">
        <w:t>.</w:t>
      </w:r>
    </w:p>
    <w:p w14:paraId="439ADCD7" w14:textId="77777777" w:rsidR="00C700AC" w:rsidRPr="00D70946" w:rsidRDefault="00C700AC" w:rsidP="00C700AC">
      <w:pPr>
        <w:pStyle w:val="H6"/>
      </w:pPr>
      <w:r w:rsidRPr="00D70946">
        <w:t>Preamble:</w:t>
      </w:r>
    </w:p>
    <w:p w14:paraId="271700A5" w14:textId="342B0CF9" w:rsidR="00C700AC" w:rsidRPr="00D70946" w:rsidRDefault="00C700AC" w:rsidP="009D4432">
      <w:pPr>
        <w:pStyle w:val="B1"/>
        <w:rPr>
          <w:lang w:eastAsia="zh-CN"/>
        </w:rPr>
      </w:pPr>
      <w:r w:rsidRPr="00D70946">
        <w:rPr>
          <w:lang w:eastAsia="zh-CN"/>
        </w:rPr>
        <w:t>-</w:t>
      </w:r>
      <w:r w:rsidRPr="00D70946">
        <w:rPr>
          <w:lang w:eastAsia="zh-CN"/>
        </w:rPr>
        <w:tab/>
      </w:r>
      <w:r w:rsidR="00BA1B64" w:rsidRPr="00D70946">
        <w:rPr>
          <w:lang w:eastAsia="zh-CN"/>
        </w:rPr>
        <w:t>The UE is in state 1N-A, RRC_IDLE Connectivity (NR), in accordance with the procedure described in TS 38.508-1 [4], clause 4.5.2.</w:t>
      </w:r>
    </w:p>
    <w:p w14:paraId="388079EE" w14:textId="77777777" w:rsidR="00C700AC" w:rsidRPr="00D70946" w:rsidRDefault="00C700AC" w:rsidP="00C700AC">
      <w:pPr>
        <w:pStyle w:val="H6"/>
        <w:rPr>
          <w:lang w:eastAsia="zh-CN"/>
        </w:rPr>
      </w:pPr>
      <w:r w:rsidRPr="00D70946">
        <w:rPr>
          <w:lang w:eastAsia="zh-CN"/>
        </w:rPr>
        <w:t>11.3.5.3.2</w:t>
      </w:r>
      <w:r w:rsidRPr="00D70946">
        <w:rPr>
          <w:lang w:eastAsia="zh-CN"/>
        </w:rPr>
        <w:tab/>
        <w:t>Test procedure sequence</w:t>
      </w:r>
    </w:p>
    <w:p w14:paraId="33D27DF2" w14:textId="77777777" w:rsidR="00C700AC" w:rsidRPr="00D70946" w:rsidRDefault="00C700AC" w:rsidP="009D4432">
      <w:r w:rsidRPr="00D70946">
        <w:t xml:space="preserve">Table 11.3.5.3.2-1 for FR1 and Table 11.3.5.3.2-2 for FR2 illustrates the downlink power levels and other changing parameters to be applied for the cells at various time instants of the test execution. Row marked "T0" denotes the initial conditions in preamble, while columns marked "T1", "T2" and "T3" are to be applied subsequently in the Main behaviour. The exact instants on which these values shall be applied are described in the texts in this clause. </w:t>
      </w:r>
    </w:p>
    <w:p w14:paraId="2D3688A1" w14:textId="77777777" w:rsidR="00C700AC" w:rsidRPr="00D70946" w:rsidRDefault="00C700AC" w:rsidP="009D4432">
      <w:pPr>
        <w:pStyle w:val="TH"/>
      </w:pPr>
      <w:r w:rsidRPr="00D70946">
        <w:t>Table 11.3.5.3.2-1: Time instances of cell power level and parameter changes for FR1</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1134"/>
        <w:gridCol w:w="1134"/>
        <w:gridCol w:w="992"/>
        <w:gridCol w:w="992"/>
        <w:gridCol w:w="3402"/>
      </w:tblGrid>
      <w:tr w:rsidR="00C700AC" w:rsidRPr="00D70946" w14:paraId="01098D44" w14:textId="77777777" w:rsidTr="004F4805">
        <w:trPr>
          <w:trHeight w:val="270"/>
          <w:jc w:val="center"/>
        </w:trPr>
        <w:tc>
          <w:tcPr>
            <w:tcW w:w="436" w:type="dxa"/>
            <w:shd w:val="clear" w:color="auto" w:fill="auto"/>
          </w:tcPr>
          <w:p w14:paraId="2024488E" w14:textId="77777777" w:rsidR="00C700AC" w:rsidRPr="00D70946" w:rsidRDefault="00C700AC" w:rsidP="009D4432">
            <w:pPr>
              <w:pStyle w:val="TAH"/>
            </w:pPr>
          </w:p>
        </w:tc>
        <w:tc>
          <w:tcPr>
            <w:tcW w:w="1134" w:type="dxa"/>
            <w:shd w:val="clear" w:color="auto" w:fill="auto"/>
          </w:tcPr>
          <w:p w14:paraId="2B002EAD" w14:textId="77777777" w:rsidR="00C700AC" w:rsidRPr="00D70946" w:rsidRDefault="00C700AC" w:rsidP="009D4432">
            <w:pPr>
              <w:pStyle w:val="TAH"/>
            </w:pPr>
            <w:r w:rsidRPr="00D70946">
              <w:t>Parameter</w:t>
            </w:r>
          </w:p>
        </w:tc>
        <w:tc>
          <w:tcPr>
            <w:tcW w:w="1134" w:type="dxa"/>
            <w:shd w:val="clear" w:color="auto" w:fill="auto"/>
          </w:tcPr>
          <w:p w14:paraId="410B7A70" w14:textId="77777777" w:rsidR="00C700AC" w:rsidRPr="00D70946" w:rsidRDefault="00C700AC" w:rsidP="009D4432">
            <w:pPr>
              <w:pStyle w:val="TAH"/>
            </w:pPr>
            <w:r w:rsidRPr="00D70946">
              <w:t>Unit</w:t>
            </w:r>
          </w:p>
        </w:tc>
        <w:tc>
          <w:tcPr>
            <w:tcW w:w="992" w:type="dxa"/>
            <w:shd w:val="clear" w:color="auto" w:fill="auto"/>
          </w:tcPr>
          <w:p w14:paraId="7065017D" w14:textId="77777777" w:rsidR="00C700AC" w:rsidRPr="00D70946" w:rsidRDefault="00C700AC" w:rsidP="009D4432">
            <w:pPr>
              <w:pStyle w:val="TAH"/>
            </w:pPr>
            <w:r w:rsidRPr="00D70946">
              <w:t>NR Cell 1</w:t>
            </w:r>
          </w:p>
        </w:tc>
        <w:tc>
          <w:tcPr>
            <w:tcW w:w="992" w:type="dxa"/>
            <w:shd w:val="clear" w:color="auto" w:fill="auto"/>
          </w:tcPr>
          <w:p w14:paraId="6DF6FA57" w14:textId="77777777" w:rsidR="00C700AC" w:rsidRPr="00D70946" w:rsidRDefault="00C700AC" w:rsidP="009D4432">
            <w:pPr>
              <w:pStyle w:val="TAH"/>
            </w:pPr>
            <w:r w:rsidRPr="00D70946">
              <w:t>NR Cell 12</w:t>
            </w:r>
          </w:p>
        </w:tc>
        <w:tc>
          <w:tcPr>
            <w:tcW w:w="3402" w:type="dxa"/>
            <w:shd w:val="clear" w:color="auto" w:fill="auto"/>
          </w:tcPr>
          <w:p w14:paraId="36EEC508" w14:textId="77777777" w:rsidR="00C700AC" w:rsidRPr="00D70946" w:rsidRDefault="00C700AC" w:rsidP="009D4432">
            <w:pPr>
              <w:pStyle w:val="TAH"/>
            </w:pPr>
            <w:r w:rsidRPr="00D70946">
              <w:t>Remarks</w:t>
            </w:r>
          </w:p>
        </w:tc>
      </w:tr>
      <w:tr w:rsidR="00C700AC" w:rsidRPr="00D70946" w14:paraId="1F16B0FE" w14:textId="77777777" w:rsidTr="004F4805">
        <w:trPr>
          <w:trHeight w:val="270"/>
          <w:jc w:val="center"/>
        </w:trPr>
        <w:tc>
          <w:tcPr>
            <w:tcW w:w="436" w:type="dxa"/>
            <w:shd w:val="clear" w:color="auto" w:fill="auto"/>
          </w:tcPr>
          <w:p w14:paraId="667D1682" w14:textId="77777777" w:rsidR="00C700AC" w:rsidRPr="00D70946" w:rsidRDefault="00C700AC" w:rsidP="009D4432">
            <w:pPr>
              <w:pStyle w:val="TAH"/>
            </w:pPr>
            <w:r w:rsidRPr="00D70946">
              <w:t>T0</w:t>
            </w:r>
          </w:p>
        </w:tc>
        <w:tc>
          <w:tcPr>
            <w:tcW w:w="1134" w:type="dxa"/>
            <w:shd w:val="clear" w:color="auto" w:fill="auto"/>
          </w:tcPr>
          <w:p w14:paraId="67D56AE4" w14:textId="77777777" w:rsidR="00C700AC" w:rsidRPr="00D70946" w:rsidRDefault="00C700AC" w:rsidP="009D4432">
            <w:pPr>
              <w:pStyle w:val="TAL"/>
            </w:pPr>
            <w:r w:rsidRPr="00D70946">
              <w:t>SS/PBCH</w:t>
            </w:r>
          </w:p>
          <w:p w14:paraId="0172A731" w14:textId="77777777" w:rsidR="00C700AC" w:rsidRPr="00D70946" w:rsidRDefault="00C700AC" w:rsidP="009D4432">
            <w:pPr>
              <w:pStyle w:val="TAL"/>
            </w:pPr>
            <w:r w:rsidRPr="00D70946">
              <w:t>SSS EPRE</w:t>
            </w:r>
          </w:p>
        </w:tc>
        <w:tc>
          <w:tcPr>
            <w:tcW w:w="1134" w:type="dxa"/>
            <w:shd w:val="clear" w:color="auto" w:fill="auto"/>
          </w:tcPr>
          <w:p w14:paraId="2684A7AB" w14:textId="77777777" w:rsidR="00C700AC" w:rsidRPr="00D70946" w:rsidRDefault="00C700AC" w:rsidP="009D4432">
            <w:pPr>
              <w:pStyle w:val="TAC"/>
            </w:pPr>
            <w:r w:rsidRPr="00D70946">
              <w:t>dBm/SCS</w:t>
            </w:r>
          </w:p>
        </w:tc>
        <w:tc>
          <w:tcPr>
            <w:tcW w:w="992" w:type="dxa"/>
            <w:shd w:val="clear" w:color="auto" w:fill="auto"/>
          </w:tcPr>
          <w:p w14:paraId="4A210CAF" w14:textId="77777777" w:rsidR="00C700AC" w:rsidRPr="00D70946" w:rsidRDefault="00C700AC" w:rsidP="009D4432">
            <w:pPr>
              <w:pStyle w:val="TAC"/>
            </w:pPr>
            <w:r w:rsidRPr="00D70946">
              <w:rPr>
                <w:lang w:eastAsia="zh-CN"/>
              </w:rPr>
              <w:t>-88</w:t>
            </w:r>
          </w:p>
        </w:tc>
        <w:tc>
          <w:tcPr>
            <w:tcW w:w="992" w:type="dxa"/>
            <w:shd w:val="clear" w:color="auto" w:fill="auto"/>
          </w:tcPr>
          <w:p w14:paraId="70F07870" w14:textId="77777777" w:rsidR="00C700AC" w:rsidRPr="00D70946" w:rsidRDefault="00C700AC" w:rsidP="009D4432">
            <w:pPr>
              <w:pStyle w:val="TAC"/>
            </w:pPr>
            <w:r w:rsidRPr="00D70946">
              <w:rPr>
                <w:lang w:eastAsia="zh-CN"/>
              </w:rPr>
              <w:t>Off</w:t>
            </w:r>
          </w:p>
        </w:tc>
        <w:tc>
          <w:tcPr>
            <w:tcW w:w="3402" w:type="dxa"/>
            <w:shd w:val="clear" w:color="auto" w:fill="auto"/>
          </w:tcPr>
          <w:p w14:paraId="5449678F" w14:textId="77777777" w:rsidR="00C700AC" w:rsidRPr="00D70946" w:rsidRDefault="00C700AC" w:rsidP="009D4432">
            <w:pPr>
              <w:pStyle w:val="TAL"/>
            </w:pPr>
            <w:r w:rsidRPr="00D70946">
              <w:t>The power level values are assigned to ensure UE registered on NR Cell 1.</w:t>
            </w:r>
          </w:p>
        </w:tc>
      </w:tr>
      <w:tr w:rsidR="00C700AC" w:rsidRPr="00D70946" w14:paraId="31F3A187" w14:textId="77777777" w:rsidTr="004F4805">
        <w:trPr>
          <w:trHeight w:val="349"/>
          <w:jc w:val="center"/>
        </w:trPr>
        <w:tc>
          <w:tcPr>
            <w:tcW w:w="436" w:type="dxa"/>
            <w:shd w:val="clear" w:color="auto" w:fill="auto"/>
          </w:tcPr>
          <w:p w14:paraId="4490C429" w14:textId="77777777" w:rsidR="00C700AC" w:rsidRPr="00D70946" w:rsidRDefault="00C700AC" w:rsidP="009D4432">
            <w:pPr>
              <w:pStyle w:val="TAH"/>
            </w:pPr>
            <w:r w:rsidRPr="00D70946">
              <w:t>T1</w:t>
            </w:r>
          </w:p>
        </w:tc>
        <w:tc>
          <w:tcPr>
            <w:tcW w:w="1134" w:type="dxa"/>
            <w:shd w:val="clear" w:color="auto" w:fill="auto"/>
          </w:tcPr>
          <w:p w14:paraId="00C2221B" w14:textId="77777777" w:rsidR="00C700AC" w:rsidRPr="00D70946" w:rsidRDefault="00C700AC" w:rsidP="009D4432">
            <w:pPr>
              <w:pStyle w:val="TAL"/>
            </w:pPr>
            <w:r w:rsidRPr="00D70946">
              <w:t>SS/PBCH</w:t>
            </w:r>
          </w:p>
          <w:p w14:paraId="32A304AE" w14:textId="77777777" w:rsidR="00C700AC" w:rsidRPr="00D70946" w:rsidRDefault="00C700AC" w:rsidP="009D4432">
            <w:pPr>
              <w:pStyle w:val="TAL"/>
            </w:pPr>
            <w:r w:rsidRPr="00D70946">
              <w:t>SSS EPRE</w:t>
            </w:r>
          </w:p>
        </w:tc>
        <w:tc>
          <w:tcPr>
            <w:tcW w:w="1134" w:type="dxa"/>
            <w:shd w:val="clear" w:color="auto" w:fill="auto"/>
          </w:tcPr>
          <w:p w14:paraId="32F75AC2" w14:textId="77777777" w:rsidR="00C700AC" w:rsidRPr="00D70946" w:rsidRDefault="00C700AC" w:rsidP="009D4432">
            <w:pPr>
              <w:pStyle w:val="TAC"/>
            </w:pPr>
            <w:r w:rsidRPr="00D70946">
              <w:t>dBm/SCS</w:t>
            </w:r>
          </w:p>
        </w:tc>
        <w:tc>
          <w:tcPr>
            <w:tcW w:w="992" w:type="dxa"/>
            <w:shd w:val="clear" w:color="auto" w:fill="auto"/>
          </w:tcPr>
          <w:p w14:paraId="566197C2" w14:textId="77777777" w:rsidR="00C700AC" w:rsidRPr="00D70946" w:rsidRDefault="00C700AC" w:rsidP="009D4432">
            <w:pPr>
              <w:pStyle w:val="TAC"/>
            </w:pPr>
            <w:r w:rsidRPr="00D70946">
              <w:rPr>
                <w:lang w:eastAsia="zh-CN"/>
              </w:rPr>
              <w:t>Off</w:t>
            </w:r>
          </w:p>
        </w:tc>
        <w:tc>
          <w:tcPr>
            <w:tcW w:w="992" w:type="dxa"/>
            <w:shd w:val="clear" w:color="auto" w:fill="auto"/>
          </w:tcPr>
          <w:p w14:paraId="7907D669" w14:textId="77777777" w:rsidR="00C700AC" w:rsidRPr="00D70946" w:rsidRDefault="00C700AC" w:rsidP="009D4432">
            <w:pPr>
              <w:pStyle w:val="TAC"/>
              <w:rPr>
                <w:lang w:eastAsia="zh-CN"/>
              </w:rPr>
            </w:pPr>
            <w:r w:rsidRPr="00D70946">
              <w:rPr>
                <w:lang w:eastAsia="zh-CN"/>
              </w:rPr>
              <w:t>-80</w:t>
            </w:r>
          </w:p>
        </w:tc>
        <w:tc>
          <w:tcPr>
            <w:tcW w:w="3402" w:type="dxa"/>
            <w:shd w:val="clear" w:color="auto" w:fill="auto"/>
          </w:tcPr>
          <w:p w14:paraId="3CB97614" w14:textId="77777777" w:rsidR="00C700AC" w:rsidRPr="00D70946" w:rsidRDefault="00C700AC" w:rsidP="009D4432">
            <w:pPr>
              <w:pStyle w:val="TAL"/>
            </w:pPr>
            <w:r w:rsidRPr="00D70946">
              <w:t>The power level values are assigned to ensure UE registered on NR Cell 12.</w:t>
            </w:r>
          </w:p>
        </w:tc>
      </w:tr>
      <w:tr w:rsidR="00C700AC" w:rsidRPr="00D70946" w14:paraId="5C3FE248" w14:textId="77777777" w:rsidTr="004F4805">
        <w:trPr>
          <w:trHeight w:val="341"/>
          <w:jc w:val="center"/>
        </w:trPr>
        <w:tc>
          <w:tcPr>
            <w:tcW w:w="436" w:type="dxa"/>
            <w:shd w:val="clear" w:color="auto" w:fill="auto"/>
          </w:tcPr>
          <w:p w14:paraId="6A887DB9" w14:textId="77777777" w:rsidR="00C700AC" w:rsidRPr="00D70946" w:rsidRDefault="00C700AC" w:rsidP="009D4432">
            <w:pPr>
              <w:pStyle w:val="TAH"/>
            </w:pPr>
            <w:r w:rsidRPr="00D70946">
              <w:t>T2</w:t>
            </w:r>
          </w:p>
        </w:tc>
        <w:tc>
          <w:tcPr>
            <w:tcW w:w="1134" w:type="dxa"/>
            <w:shd w:val="clear" w:color="auto" w:fill="auto"/>
          </w:tcPr>
          <w:p w14:paraId="114C1F91" w14:textId="77777777" w:rsidR="00C700AC" w:rsidRPr="00D70946" w:rsidRDefault="00C700AC" w:rsidP="009D4432">
            <w:pPr>
              <w:pStyle w:val="TAL"/>
            </w:pPr>
            <w:r w:rsidRPr="00D70946">
              <w:t>SS/PBCH</w:t>
            </w:r>
          </w:p>
          <w:p w14:paraId="3063ACBB" w14:textId="77777777" w:rsidR="00C700AC" w:rsidRPr="00D70946" w:rsidRDefault="00C700AC" w:rsidP="009D4432">
            <w:pPr>
              <w:pStyle w:val="TAL"/>
            </w:pPr>
            <w:r w:rsidRPr="00D70946">
              <w:t>SSS EPRE</w:t>
            </w:r>
          </w:p>
        </w:tc>
        <w:tc>
          <w:tcPr>
            <w:tcW w:w="1134" w:type="dxa"/>
            <w:shd w:val="clear" w:color="auto" w:fill="auto"/>
          </w:tcPr>
          <w:p w14:paraId="7AE65E77" w14:textId="77777777" w:rsidR="00C700AC" w:rsidRPr="00D70946" w:rsidRDefault="00C700AC" w:rsidP="009D4432">
            <w:pPr>
              <w:pStyle w:val="TAC"/>
            </w:pPr>
            <w:r w:rsidRPr="00D70946">
              <w:t>dBm/SCS</w:t>
            </w:r>
          </w:p>
        </w:tc>
        <w:tc>
          <w:tcPr>
            <w:tcW w:w="992" w:type="dxa"/>
            <w:shd w:val="clear" w:color="auto" w:fill="auto"/>
          </w:tcPr>
          <w:p w14:paraId="72C307F1" w14:textId="77777777" w:rsidR="00C700AC" w:rsidRPr="00D70946" w:rsidRDefault="00C700AC" w:rsidP="009D4432">
            <w:pPr>
              <w:pStyle w:val="TAC"/>
            </w:pPr>
            <w:r w:rsidRPr="00D70946">
              <w:rPr>
                <w:lang w:eastAsia="zh-CN"/>
              </w:rPr>
              <w:t>-80</w:t>
            </w:r>
          </w:p>
        </w:tc>
        <w:tc>
          <w:tcPr>
            <w:tcW w:w="992" w:type="dxa"/>
            <w:shd w:val="clear" w:color="auto" w:fill="auto"/>
          </w:tcPr>
          <w:p w14:paraId="3F14AD8D" w14:textId="77777777" w:rsidR="00C700AC" w:rsidRPr="00D70946" w:rsidRDefault="00C700AC" w:rsidP="009D4432">
            <w:pPr>
              <w:pStyle w:val="TAC"/>
            </w:pPr>
            <w:r w:rsidRPr="00D70946">
              <w:rPr>
                <w:lang w:eastAsia="zh-CN"/>
              </w:rPr>
              <w:t>Off</w:t>
            </w:r>
          </w:p>
        </w:tc>
        <w:tc>
          <w:tcPr>
            <w:tcW w:w="3402" w:type="dxa"/>
            <w:shd w:val="clear" w:color="auto" w:fill="auto"/>
          </w:tcPr>
          <w:p w14:paraId="1752BD96" w14:textId="77777777" w:rsidR="00C700AC" w:rsidRPr="00D70946" w:rsidRDefault="00C700AC" w:rsidP="009D4432">
            <w:pPr>
              <w:pStyle w:val="TAL"/>
            </w:pPr>
            <w:r w:rsidRPr="00D70946">
              <w:t>The power level values are assigned to ensure UE registered on NR Cell 1.</w:t>
            </w:r>
          </w:p>
        </w:tc>
      </w:tr>
      <w:tr w:rsidR="00C700AC" w:rsidRPr="00D70946" w14:paraId="2C39E316" w14:textId="77777777" w:rsidTr="004F4805">
        <w:trPr>
          <w:trHeight w:val="255"/>
          <w:jc w:val="center"/>
        </w:trPr>
        <w:tc>
          <w:tcPr>
            <w:tcW w:w="8090" w:type="dxa"/>
            <w:gridSpan w:val="6"/>
            <w:shd w:val="clear" w:color="auto" w:fill="auto"/>
          </w:tcPr>
          <w:p w14:paraId="19D8C63D" w14:textId="77777777" w:rsidR="00C700AC" w:rsidRPr="00D70946" w:rsidRDefault="00C700AC" w:rsidP="009D4432">
            <w:pPr>
              <w:pStyle w:val="TAN"/>
              <w:rPr>
                <w:lang w:eastAsia="zh-CN"/>
              </w:rPr>
            </w:pPr>
            <w:r w:rsidRPr="00D70946">
              <w:rPr>
                <w:lang w:eastAsia="zh-CN"/>
              </w:rPr>
              <w:t>Note 1:</w:t>
            </w:r>
            <w:r w:rsidRPr="00D70946">
              <w:rPr>
                <w:lang w:eastAsia="zh-CN"/>
              </w:rPr>
              <w:tab/>
              <w:t>Power level “Off” is defined in TS 38.508-1 [4] Table 6.2.2.1-3.</w:t>
            </w:r>
          </w:p>
        </w:tc>
      </w:tr>
    </w:tbl>
    <w:p w14:paraId="43C97D10" w14:textId="77777777" w:rsidR="00C700AC" w:rsidRPr="00D70946" w:rsidRDefault="00C700AC" w:rsidP="009D4432"/>
    <w:p w14:paraId="23CF9FE3" w14:textId="77777777" w:rsidR="00C700AC" w:rsidRPr="00D70946" w:rsidRDefault="00C700AC" w:rsidP="009D4432">
      <w:pPr>
        <w:pStyle w:val="TH"/>
      </w:pPr>
      <w:r w:rsidRPr="00D70946">
        <w:t>Table 11.3.5.3.2-2: Time instances of cell power level and parameter changes for FR2</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1134"/>
        <w:gridCol w:w="1134"/>
        <w:gridCol w:w="992"/>
        <w:gridCol w:w="992"/>
        <w:gridCol w:w="3402"/>
      </w:tblGrid>
      <w:tr w:rsidR="00C700AC" w:rsidRPr="00D70946" w14:paraId="26AC941F" w14:textId="77777777" w:rsidTr="004F4805">
        <w:trPr>
          <w:trHeight w:val="270"/>
          <w:jc w:val="center"/>
        </w:trPr>
        <w:tc>
          <w:tcPr>
            <w:tcW w:w="436" w:type="dxa"/>
            <w:shd w:val="clear" w:color="auto" w:fill="auto"/>
          </w:tcPr>
          <w:p w14:paraId="6F358F78" w14:textId="77777777" w:rsidR="00C700AC" w:rsidRPr="00D70946" w:rsidRDefault="00C700AC" w:rsidP="009D4432">
            <w:pPr>
              <w:pStyle w:val="TAH"/>
            </w:pPr>
          </w:p>
        </w:tc>
        <w:tc>
          <w:tcPr>
            <w:tcW w:w="1134" w:type="dxa"/>
            <w:shd w:val="clear" w:color="auto" w:fill="auto"/>
          </w:tcPr>
          <w:p w14:paraId="74CDDDC9" w14:textId="77777777" w:rsidR="00C700AC" w:rsidRPr="00D70946" w:rsidRDefault="00C700AC" w:rsidP="009D4432">
            <w:pPr>
              <w:pStyle w:val="TAH"/>
            </w:pPr>
            <w:r w:rsidRPr="00D70946">
              <w:t>Parameter</w:t>
            </w:r>
          </w:p>
        </w:tc>
        <w:tc>
          <w:tcPr>
            <w:tcW w:w="1134" w:type="dxa"/>
            <w:shd w:val="clear" w:color="auto" w:fill="auto"/>
          </w:tcPr>
          <w:p w14:paraId="18C25724" w14:textId="77777777" w:rsidR="00C700AC" w:rsidRPr="00D70946" w:rsidRDefault="00C700AC" w:rsidP="009D4432">
            <w:pPr>
              <w:pStyle w:val="TAH"/>
            </w:pPr>
            <w:r w:rsidRPr="00D70946">
              <w:t>Unit</w:t>
            </w:r>
          </w:p>
        </w:tc>
        <w:tc>
          <w:tcPr>
            <w:tcW w:w="992" w:type="dxa"/>
            <w:shd w:val="clear" w:color="auto" w:fill="auto"/>
          </w:tcPr>
          <w:p w14:paraId="7295C1F0" w14:textId="77777777" w:rsidR="00C700AC" w:rsidRPr="00D70946" w:rsidRDefault="00C700AC" w:rsidP="009D4432">
            <w:pPr>
              <w:pStyle w:val="TAH"/>
            </w:pPr>
            <w:r w:rsidRPr="00D70946">
              <w:t>NR Cell 1</w:t>
            </w:r>
          </w:p>
        </w:tc>
        <w:tc>
          <w:tcPr>
            <w:tcW w:w="992" w:type="dxa"/>
            <w:shd w:val="clear" w:color="auto" w:fill="auto"/>
          </w:tcPr>
          <w:p w14:paraId="763E076D" w14:textId="77777777" w:rsidR="00C700AC" w:rsidRPr="00D70946" w:rsidRDefault="00C700AC" w:rsidP="009D4432">
            <w:pPr>
              <w:pStyle w:val="TAH"/>
            </w:pPr>
            <w:r w:rsidRPr="00D70946">
              <w:t>NR Cell 12</w:t>
            </w:r>
          </w:p>
        </w:tc>
        <w:tc>
          <w:tcPr>
            <w:tcW w:w="3402" w:type="dxa"/>
            <w:shd w:val="clear" w:color="auto" w:fill="auto"/>
          </w:tcPr>
          <w:p w14:paraId="44AFC886" w14:textId="77777777" w:rsidR="00C700AC" w:rsidRPr="00D70946" w:rsidRDefault="00C700AC" w:rsidP="009D4432">
            <w:pPr>
              <w:pStyle w:val="TAH"/>
            </w:pPr>
            <w:r w:rsidRPr="00D70946">
              <w:t>Remarks</w:t>
            </w:r>
          </w:p>
        </w:tc>
      </w:tr>
      <w:tr w:rsidR="00C700AC" w:rsidRPr="00D70946" w14:paraId="4338CC7C" w14:textId="77777777" w:rsidTr="004F4805">
        <w:trPr>
          <w:trHeight w:val="270"/>
          <w:jc w:val="center"/>
        </w:trPr>
        <w:tc>
          <w:tcPr>
            <w:tcW w:w="436" w:type="dxa"/>
            <w:shd w:val="clear" w:color="auto" w:fill="auto"/>
          </w:tcPr>
          <w:p w14:paraId="45BB4220" w14:textId="77777777" w:rsidR="00C700AC" w:rsidRPr="00D70946" w:rsidRDefault="00C700AC" w:rsidP="009D4432">
            <w:pPr>
              <w:pStyle w:val="TAH"/>
            </w:pPr>
            <w:r w:rsidRPr="00D70946">
              <w:t>T0</w:t>
            </w:r>
          </w:p>
        </w:tc>
        <w:tc>
          <w:tcPr>
            <w:tcW w:w="1134" w:type="dxa"/>
            <w:shd w:val="clear" w:color="auto" w:fill="auto"/>
          </w:tcPr>
          <w:p w14:paraId="3BE4AFCD" w14:textId="77777777" w:rsidR="00C700AC" w:rsidRPr="00D70946" w:rsidRDefault="00C700AC" w:rsidP="009D4432">
            <w:pPr>
              <w:pStyle w:val="TAL"/>
            </w:pPr>
            <w:r w:rsidRPr="00D70946">
              <w:t>SS/PBCH</w:t>
            </w:r>
          </w:p>
          <w:p w14:paraId="4F390DB5" w14:textId="77777777" w:rsidR="00C700AC" w:rsidRPr="00D70946" w:rsidRDefault="00C700AC" w:rsidP="009D4432">
            <w:pPr>
              <w:pStyle w:val="TAL"/>
            </w:pPr>
            <w:r w:rsidRPr="00D70946">
              <w:t>SSS EPRE</w:t>
            </w:r>
          </w:p>
        </w:tc>
        <w:tc>
          <w:tcPr>
            <w:tcW w:w="1134" w:type="dxa"/>
            <w:shd w:val="clear" w:color="auto" w:fill="auto"/>
          </w:tcPr>
          <w:p w14:paraId="5ACFC878" w14:textId="77777777" w:rsidR="00C700AC" w:rsidRPr="00D70946" w:rsidRDefault="00C700AC" w:rsidP="009D4432">
            <w:pPr>
              <w:pStyle w:val="TAC"/>
            </w:pPr>
            <w:r w:rsidRPr="00D70946">
              <w:t>dBm/SCS</w:t>
            </w:r>
          </w:p>
        </w:tc>
        <w:tc>
          <w:tcPr>
            <w:tcW w:w="992" w:type="dxa"/>
            <w:shd w:val="clear" w:color="auto" w:fill="auto"/>
          </w:tcPr>
          <w:p w14:paraId="704A9D20" w14:textId="77777777" w:rsidR="00C700AC" w:rsidRPr="00D70946" w:rsidRDefault="00C700AC" w:rsidP="009D4432">
            <w:pPr>
              <w:pStyle w:val="TAC"/>
            </w:pPr>
            <w:r w:rsidRPr="00D70946">
              <w:rPr>
                <w:lang w:eastAsia="zh-CN"/>
              </w:rPr>
              <w:t>FFS</w:t>
            </w:r>
          </w:p>
        </w:tc>
        <w:tc>
          <w:tcPr>
            <w:tcW w:w="992" w:type="dxa"/>
            <w:shd w:val="clear" w:color="auto" w:fill="auto"/>
          </w:tcPr>
          <w:p w14:paraId="797AC64A" w14:textId="77777777" w:rsidR="00C700AC" w:rsidRPr="00D70946" w:rsidRDefault="00C700AC" w:rsidP="009D4432">
            <w:pPr>
              <w:pStyle w:val="TAC"/>
            </w:pPr>
            <w:r w:rsidRPr="00D70946">
              <w:rPr>
                <w:lang w:eastAsia="zh-CN"/>
              </w:rPr>
              <w:t>Off</w:t>
            </w:r>
          </w:p>
        </w:tc>
        <w:tc>
          <w:tcPr>
            <w:tcW w:w="3402" w:type="dxa"/>
            <w:shd w:val="clear" w:color="auto" w:fill="auto"/>
          </w:tcPr>
          <w:p w14:paraId="7615F3D9" w14:textId="77777777" w:rsidR="00C700AC" w:rsidRPr="00D70946" w:rsidRDefault="00C700AC" w:rsidP="009D4432">
            <w:pPr>
              <w:pStyle w:val="TAL"/>
            </w:pPr>
            <w:r w:rsidRPr="00D70946">
              <w:t>The power level values are assigned to ensure UE registered on NR Cell 1.</w:t>
            </w:r>
          </w:p>
        </w:tc>
      </w:tr>
      <w:tr w:rsidR="00C700AC" w:rsidRPr="00D70946" w14:paraId="0448BDCC" w14:textId="77777777" w:rsidTr="004F4805">
        <w:trPr>
          <w:trHeight w:val="349"/>
          <w:jc w:val="center"/>
        </w:trPr>
        <w:tc>
          <w:tcPr>
            <w:tcW w:w="436" w:type="dxa"/>
            <w:shd w:val="clear" w:color="auto" w:fill="auto"/>
          </w:tcPr>
          <w:p w14:paraId="7509863D" w14:textId="77777777" w:rsidR="00C700AC" w:rsidRPr="00D70946" w:rsidRDefault="00C700AC" w:rsidP="009D4432">
            <w:pPr>
              <w:pStyle w:val="TAH"/>
            </w:pPr>
            <w:r w:rsidRPr="00D70946">
              <w:t>T1</w:t>
            </w:r>
          </w:p>
        </w:tc>
        <w:tc>
          <w:tcPr>
            <w:tcW w:w="1134" w:type="dxa"/>
            <w:shd w:val="clear" w:color="auto" w:fill="auto"/>
          </w:tcPr>
          <w:p w14:paraId="096FC029" w14:textId="77777777" w:rsidR="00C700AC" w:rsidRPr="00D70946" w:rsidRDefault="00C700AC" w:rsidP="009D4432">
            <w:pPr>
              <w:pStyle w:val="TAL"/>
            </w:pPr>
            <w:r w:rsidRPr="00D70946">
              <w:t>SS/PBCH</w:t>
            </w:r>
          </w:p>
          <w:p w14:paraId="1F2B8AE3" w14:textId="77777777" w:rsidR="00C700AC" w:rsidRPr="00D70946" w:rsidRDefault="00C700AC" w:rsidP="009D4432">
            <w:pPr>
              <w:pStyle w:val="TAL"/>
            </w:pPr>
            <w:r w:rsidRPr="00D70946">
              <w:t>SSS EPRE</w:t>
            </w:r>
          </w:p>
        </w:tc>
        <w:tc>
          <w:tcPr>
            <w:tcW w:w="1134" w:type="dxa"/>
            <w:shd w:val="clear" w:color="auto" w:fill="auto"/>
          </w:tcPr>
          <w:p w14:paraId="647BDD76" w14:textId="77777777" w:rsidR="00C700AC" w:rsidRPr="00D70946" w:rsidRDefault="00C700AC" w:rsidP="009D4432">
            <w:pPr>
              <w:pStyle w:val="TAC"/>
            </w:pPr>
            <w:r w:rsidRPr="00D70946">
              <w:t>dBm/SCS</w:t>
            </w:r>
          </w:p>
        </w:tc>
        <w:tc>
          <w:tcPr>
            <w:tcW w:w="992" w:type="dxa"/>
            <w:shd w:val="clear" w:color="auto" w:fill="auto"/>
          </w:tcPr>
          <w:p w14:paraId="7EEBDE24" w14:textId="77777777" w:rsidR="00C700AC" w:rsidRPr="00D70946" w:rsidRDefault="00C700AC" w:rsidP="009D4432">
            <w:pPr>
              <w:pStyle w:val="TAC"/>
            </w:pPr>
            <w:r w:rsidRPr="00D70946">
              <w:rPr>
                <w:lang w:eastAsia="zh-CN"/>
              </w:rPr>
              <w:t>Off</w:t>
            </w:r>
          </w:p>
        </w:tc>
        <w:tc>
          <w:tcPr>
            <w:tcW w:w="992" w:type="dxa"/>
            <w:shd w:val="clear" w:color="auto" w:fill="auto"/>
          </w:tcPr>
          <w:p w14:paraId="39B608F5" w14:textId="77777777" w:rsidR="00C700AC" w:rsidRPr="00D70946" w:rsidRDefault="00C700AC" w:rsidP="009D4432">
            <w:pPr>
              <w:pStyle w:val="TAC"/>
              <w:rPr>
                <w:lang w:eastAsia="zh-CN"/>
              </w:rPr>
            </w:pPr>
            <w:r w:rsidRPr="00D70946">
              <w:rPr>
                <w:lang w:eastAsia="zh-CN"/>
              </w:rPr>
              <w:t>FFS</w:t>
            </w:r>
          </w:p>
        </w:tc>
        <w:tc>
          <w:tcPr>
            <w:tcW w:w="3402" w:type="dxa"/>
            <w:shd w:val="clear" w:color="auto" w:fill="auto"/>
          </w:tcPr>
          <w:p w14:paraId="17827ED7" w14:textId="77777777" w:rsidR="00C700AC" w:rsidRPr="00D70946" w:rsidRDefault="00C700AC" w:rsidP="009D4432">
            <w:pPr>
              <w:pStyle w:val="TAL"/>
            </w:pPr>
            <w:r w:rsidRPr="00D70946">
              <w:t>The power level values are assigned to ensure UE registered on NR Cell 12.</w:t>
            </w:r>
          </w:p>
        </w:tc>
      </w:tr>
      <w:tr w:rsidR="00C700AC" w:rsidRPr="00D70946" w14:paraId="472C538C" w14:textId="77777777" w:rsidTr="004F4805">
        <w:trPr>
          <w:trHeight w:val="341"/>
          <w:jc w:val="center"/>
        </w:trPr>
        <w:tc>
          <w:tcPr>
            <w:tcW w:w="436" w:type="dxa"/>
            <w:shd w:val="clear" w:color="auto" w:fill="auto"/>
          </w:tcPr>
          <w:p w14:paraId="75A5FDB8" w14:textId="77777777" w:rsidR="00C700AC" w:rsidRPr="00D70946" w:rsidRDefault="00C700AC" w:rsidP="009D4432">
            <w:pPr>
              <w:pStyle w:val="TAH"/>
            </w:pPr>
            <w:r w:rsidRPr="00D70946">
              <w:t>T2</w:t>
            </w:r>
          </w:p>
        </w:tc>
        <w:tc>
          <w:tcPr>
            <w:tcW w:w="1134" w:type="dxa"/>
            <w:shd w:val="clear" w:color="auto" w:fill="auto"/>
          </w:tcPr>
          <w:p w14:paraId="7C036809" w14:textId="77777777" w:rsidR="00C700AC" w:rsidRPr="00D70946" w:rsidRDefault="00C700AC" w:rsidP="009D4432">
            <w:pPr>
              <w:pStyle w:val="TAL"/>
            </w:pPr>
            <w:r w:rsidRPr="00D70946">
              <w:t>SS/PBCH</w:t>
            </w:r>
          </w:p>
          <w:p w14:paraId="29BB2C90" w14:textId="77777777" w:rsidR="00C700AC" w:rsidRPr="00D70946" w:rsidRDefault="00C700AC" w:rsidP="009D4432">
            <w:pPr>
              <w:pStyle w:val="TAL"/>
            </w:pPr>
            <w:r w:rsidRPr="00D70946">
              <w:t>SSS EPRE</w:t>
            </w:r>
          </w:p>
        </w:tc>
        <w:tc>
          <w:tcPr>
            <w:tcW w:w="1134" w:type="dxa"/>
            <w:shd w:val="clear" w:color="auto" w:fill="auto"/>
          </w:tcPr>
          <w:p w14:paraId="0CA95D91" w14:textId="77777777" w:rsidR="00C700AC" w:rsidRPr="00D70946" w:rsidRDefault="00C700AC" w:rsidP="009D4432">
            <w:pPr>
              <w:pStyle w:val="TAC"/>
            </w:pPr>
            <w:r w:rsidRPr="00D70946">
              <w:t>dBm/SCS</w:t>
            </w:r>
          </w:p>
        </w:tc>
        <w:tc>
          <w:tcPr>
            <w:tcW w:w="992" w:type="dxa"/>
            <w:shd w:val="clear" w:color="auto" w:fill="auto"/>
          </w:tcPr>
          <w:p w14:paraId="58774191" w14:textId="77777777" w:rsidR="00C700AC" w:rsidRPr="00D70946" w:rsidRDefault="00C700AC" w:rsidP="009D4432">
            <w:pPr>
              <w:pStyle w:val="TAC"/>
            </w:pPr>
            <w:r w:rsidRPr="00D70946">
              <w:rPr>
                <w:lang w:eastAsia="zh-CN"/>
              </w:rPr>
              <w:t>FFS</w:t>
            </w:r>
          </w:p>
        </w:tc>
        <w:tc>
          <w:tcPr>
            <w:tcW w:w="992" w:type="dxa"/>
            <w:shd w:val="clear" w:color="auto" w:fill="auto"/>
          </w:tcPr>
          <w:p w14:paraId="721B32DC" w14:textId="77777777" w:rsidR="00C700AC" w:rsidRPr="00D70946" w:rsidRDefault="00C700AC" w:rsidP="009D4432">
            <w:pPr>
              <w:pStyle w:val="TAC"/>
            </w:pPr>
            <w:r w:rsidRPr="00D70946">
              <w:rPr>
                <w:lang w:eastAsia="zh-CN"/>
              </w:rPr>
              <w:t>Off</w:t>
            </w:r>
          </w:p>
        </w:tc>
        <w:tc>
          <w:tcPr>
            <w:tcW w:w="3402" w:type="dxa"/>
            <w:shd w:val="clear" w:color="auto" w:fill="auto"/>
          </w:tcPr>
          <w:p w14:paraId="187B244D" w14:textId="77777777" w:rsidR="00C700AC" w:rsidRPr="00D70946" w:rsidRDefault="00C700AC" w:rsidP="009D4432">
            <w:pPr>
              <w:pStyle w:val="TAL"/>
            </w:pPr>
            <w:r w:rsidRPr="00D70946">
              <w:t>The power level values are assigned to ensure UE registered on NR Cell 1.</w:t>
            </w:r>
          </w:p>
        </w:tc>
      </w:tr>
      <w:tr w:rsidR="00C700AC" w:rsidRPr="00D70946" w14:paraId="0342FC1C" w14:textId="77777777" w:rsidTr="004F4805">
        <w:trPr>
          <w:trHeight w:val="255"/>
          <w:jc w:val="center"/>
        </w:trPr>
        <w:tc>
          <w:tcPr>
            <w:tcW w:w="8090" w:type="dxa"/>
            <w:gridSpan w:val="6"/>
            <w:shd w:val="clear" w:color="auto" w:fill="auto"/>
          </w:tcPr>
          <w:p w14:paraId="0A8DF6D5" w14:textId="77777777" w:rsidR="00C700AC" w:rsidRPr="00D70946" w:rsidRDefault="00C700AC" w:rsidP="009D4432">
            <w:pPr>
              <w:pStyle w:val="TAN"/>
              <w:rPr>
                <w:lang w:eastAsia="zh-CN"/>
              </w:rPr>
            </w:pPr>
            <w:r w:rsidRPr="00D70946">
              <w:rPr>
                <w:lang w:eastAsia="zh-CN"/>
              </w:rPr>
              <w:t>Note 1:</w:t>
            </w:r>
            <w:r w:rsidRPr="00D70946">
              <w:rPr>
                <w:lang w:eastAsia="zh-CN"/>
              </w:rPr>
              <w:tab/>
              <w:t>Power level “Off” is defined in TS 38.508-1 [4] Table 6.2.2.2-2.</w:t>
            </w:r>
          </w:p>
        </w:tc>
      </w:tr>
    </w:tbl>
    <w:p w14:paraId="3BCE7086" w14:textId="77777777" w:rsidR="00C700AC" w:rsidRPr="00D70946" w:rsidRDefault="00C700AC" w:rsidP="009D4432">
      <w:pPr>
        <w:rPr>
          <w:lang w:eastAsia="zh-CN"/>
        </w:rPr>
      </w:pPr>
    </w:p>
    <w:p w14:paraId="79BFA0EA" w14:textId="77777777" w:rsidR="00C700AC" w:rsidRPr="00D70946" w:rsidRDefault="00C700AC" w:rsidP="009D4432">
      <w:pPr>
        <w:pStyle w:val="TH"/>
        <w:rPr>
          <w:lang w:eastAsia="sv-SE"/>
        </w:rPr>
      </w:pPr>
      <w:r w:rsidRPr="00D70946">
        <w:rPr>
          <w:lang w:eastAsia="sv-SE"/>
        </w:rPr>
        <w:t xml:space="preserve">Table </w:t>
      </w:r>
      <w:r w:rsidRPr="00D70946">
        <w:t>11.3.5</w:t>
      </w:r>
      <w:r w:rsidRPr="00D70946">
        <w:rPr>
          <w:lang w:eastAsia="zh-CN"/>
        </w:rPr>
        <w:t>.</w:t>
      </w:r>
      <w:r w:rsidRPr="00D70946">
        <w:t>3.2-</w:t>
      </w:r>
      <w:r w:rsidRPr="00D70946">
        <w:rPr>
          <w:lang w:eastAsia="zh-CN"/>
        </w:rPr>
        <w:t>3</w:t>
      </w:r>
      <w:r w:rsidRPr="00D70946">
        <w:rPr>
          <w:lang w:eastAsia="sv-SE"/>
        </w:rPr>
        <w:t>: Main behaviour</w:t>
      </w:r>
    </w:p>
    <w:tbl>
      <w:tblPr>
        <w:tblW w:w="9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
        <w:gridCol w:w="421"/>
        <w:gridCol w:w="113"/>
        <w:gridCol w:w="3997"/>
        <w:gridCol w:w="113"/>
        <w:gridCol w:w="596"/>
        <w:gridCol w:w="113"/>
        <w:gridCol w:w="2720"/>
        <w:gridCol w:w="113"/>
        <w:gridCol w:w="454"/>
        <w:gridCol w:w="113"/>
        <w:gridCol w:w="737"/>
        <w:gridCol w:w="113"/>
      </w:tblGrid>
      <w:tr w:rsidR="00C700AC" w:rsidRPr="00D70946" w14:paraId="534C8BB1" w14:textId="77777777" w:rsidTr="00A2636B">
        <w:trPr>
          <w:gridAfter w:val="1"/>
          <w:wAfter w:w="113" w:type="dxa"/>
          <w:jc w:val="center"/>
        </w:trPr>
        <w:tc>
          <w:tcPr>
            <w:tcW w:w="534" w:type="dxa"/>
            <w:gridSpan w:val="2"/>
            <w:tcBorders>
              <w:bottom w:val="nil"/>
            </w:tcBorders>
            <w:shd w:val="clear" w:color="auto" w:fill="auto"/>
          </w:tcPr>
          <w:p w14:paraId="478D38DA" w14:textId="77777777" w:rsidR="00C700AC" w:rsidRPr="00D70946" w:rsidRDefault="00C700AC" w:rsidP="009D4432">
            <w:pPr>
              <w:pStyle w:val="TAH"/>
            </w:pPr>
            <w:r w:rsidRPr="00D70946">
              <w:t>St</w:t>
            </w:r>
          </w:p>
        </w:tc>
        <w:tc>
          <w:tcPr>
            <w:tcW w:w="4110" w:type="dxa"/>
            <w:gridSpan w:val="2"/>
            <w:shd w:val="clear" w:color="auto" w:fill="auto"/>
          </w:tcPr>
          <w:p w14:paraId="0FCAE92D" w14:textId="77777777" w:rsidR="00C700AC" w:rsidRPr="00D70946" w:rsidRDefault="00C700AC" w:rsidP="009D4432">
            <w:pPr>
              <w:pStyle w:val="TAH"/>
            </w:pPr>
            <w:r w:rsidRPr="00D70946">
              <w:t>Procedure</w:t>
            </w:r>
          </w:p>
        </w:tc>
        <w:tc>
          <w:tcPr>
            <w:tcW w:w="3542" w:type="dxa"/>
            <w:gridSpan w:val="4"/>
            <w:shd w:val="clear" w:color="auto" w:fill="auto"/>
          </w:tcPr>
          <w:p w14:paraId="76601EFD" w14:textId="77777777" w:rsidR="00C700AC" w:rsidRPr="00D70946" w:rsidRDefault="00C700AC" w:rsidP="009D4432">
            <w:pPr>
              <w:pStyle w:val="TAH"/>
            </w:pPr>
            <w:r w:rsidRPr="00D70946">
              <w:t>Message Sequence</w:t>
            </w:r>
          </w:p>
        </w:tc>
        <w:tc>
          <w:tcPr>
            <w:tcW w:w="567" w:type="dxa"/>
            <w:gridSpan w:val="2"/>
            <w:tcBorders>
              <w:bottom w:val="nil"/>
            </w:tcBorders>
            <w:shd w:val="clear" w:color="auto" w:fill="auto"/>
          </w:tcPr>
          <w:p w14:paraId="6091C03A" w14:textId="77777777" w:rsidR="00C700AC" w:rsidRPr="00D70946" w:rsidRDefault="00C700AC" w:rsidP="009D4432">
            <w:pPr>
              <w:pStyle w:val="TAH"/>
            </w:pPr>
            <w:r w:rsidRPr="00D70946">
              <w:t>TP</w:t>
            </w:r>
          </w:p>
        </w:tc>
        <w:tc>
          <w:tcPr>
            <w:tcW w:w="850" w:type="dxa"/>
            <w:gridSpan w:val="2"/>
            <w:tcBorders>
              <w:bottom w:val="nil"/>
            </w:tcBorders>
            <w:shd w:val="clear" w:color="auto" w:fill="auto"/>
          </w:tcPr>
          <w:p w14:paraId="528855B3" w14:textId="77777777" w:rsidR="00C700AC" w:rsidRPr="00D70946" w:rsidRDefault="00C700AC" w:rsidP="009D4432">
            <w:pPr>
              <w:pStyle w:val="TAH"/>
            </w:pPr>
            <w:r w:rsidRPr="00D70946">
              <w:t>Verdict</w:t>
            </w:r>
          </w:p>
        </w:tc>
      </w:tr>
      <w:tr w:rsidR="00C700AC" w:rsidRPr="00D70946" w14:paraId="4E850C0D" w14:textId="77777777" w:rsidTr="00A2636B">
        <w:trPr>
          <w:gridAfter w:val="1"/>
          <w:wAfter w:w="113" w:type="dxa"/>
          <w:jc w:val="center"/>
        </w:trPr>
        <w:tc>
          <w:tcPr>
            <w:tcW w:w="534" w:type="dxa"/>
            <w:gridSpan w:val="2"/>
            <w:tcBorders>
              <w:top w:val="nil"/>
            </w:tcBorders>
            <w:shd w:val="clear" w:color="auto" w:fill="auto"/>
          </w:tcPr>
          <w:p w14:paraId="3A97F312" w14:textId="77777777" w:rsidR="00C700AC" w:rsidRPr="00D70946" w:rsidRDefault="00C700AC" w:rsidP="009D4432">
            <w:pPr>
              <w:pStyle w:val="TAH"/>
            </w:pPr>
          </w:p>
        </w:tc>
        <w:tc>
          <w:tcPr>
            <w:tcW w:w="4110" w:type="dxa"/>
            <w:gridSpan w:val="2"/>
            <w:shd w:val="clear" w:color="auto" w:fill="auto"/>
          </w:tcPr>
          <w:p w14:paraId="7254D759" w14:textId="77777777" w:rsidR="00C700AC" w:rsidRPr="00D70946" w:rsidRDefault="00C700AC" w:rsidP="009D4432">
            <w:pPr>
              <w:pStyle w:val="TAH"/>
            </w:pPr>
          </w:p>
        </w:tc>
        <w:tc>
          <w:tcPr>
            <w:tcW w:w="709" w:type="dxa"/>
            <w:gridSpan w:val="2"/>
            <w:shd w:val="clear" w:color="auto" w:fill="auto"/>
          </w:tcPr>
          <w:p w14:paraId="3BD65B0E" w14:textId="77777777" w:rsidR="00C700AC" w:rsidRPr="00D70946" w:rsidRDefault="00C700AC" w:rsidP="009D4432">
            <w:pPr>
              <w:pStyle w:val="TAH"/>
            </w:pPr>
            <w:r w:rsidRPr="00D70946">
              <w:t>U - S</w:t>
            </w:r>
          </w:p>
        </w:tc>
        <w:tc>
          <w:tcPr>
            <w:tcW w:w="2833" w:type="dxa"/>
            <w:gridSpan w:val="2"/>
            <w:shd w:val="clear" w:color="auto" w:fill="auto"/>
          </w:tcPr>
          <w:p w14:paraId="29700D51" w14:textId="77777777" w:rsidR="00C700AC" w:rsidRPr="00D70946" w:rsidRDefault="00C700AC" w:rsidP="009D4432">
            <w:pPr>
              <w:pStyle w:val="TAH"/>
            </w:pPr>
            <w:r w:rsidRPr="00D70946">
              <w:t>Message</w:t>
            </w:r>
          </w:p>
        </w:tc>
        <w:tc>
          <w:tcPr>
            <w:tcW w:w="567" w:type="dxa"/>
            <w:gridSpan w:val="2"/>
            <w:tcBorders>
              <w:top w:val="nil"/>
            </w:tcBorders>
            <w:shd w:val="clear" w:color="auto" w:fill="auto"/>
          </w:tcPr>
          <w:p w14:paraId="4ABB9F1D" w14:textId="77777777" w:rsidR="00C700AC" w:rsidRPr="00D70946" w:rsidRDefault="00C700AC" w:rsidP="009D4432">
            <w:pPr>
              <w:pStyle w:val="TAH"/>
            </w:pPr>
          </w:p>
        </w:tc>
        <w:tc>
          <w:tcPr>
            <w:tcW w:w="850" w:type="dxa"/>
            <w:gridSpan w:val="2"/>
            <w:tcBorders>
              <w:top w:val="nil"/>
            </w:tcBorders>
            <w:shd w:val="clear" w:color="auto" w:fill="auto"/>
          </w:tcPr>
          <w:p w14:paraId="1AD3E857" w14:textId="77777777" w:rsidR="00C700AC" w:rsidRPr="00D70946" w:rsidRDefault="00C700AC" w:rsidP="009D4432">
            <w:pPr>
              <w:pStyle w:val="TAH"/>
            </w:pPr>
          </w:p>
        </w:tc>
      </w:tr>
      <w:tr w:rsidR="00C700AC" w:rsidRPr="00D70946" w14:paraId="06E9352F" w14:textId="77777777" w:rsidTr="00A2636B">
        <w:trPr>
          <w:gridAfter w:val="1"/>
          <w:wAfter w:w="113" w:type="dxa"/>
          <w:jc w:val="center"/>
        </w:trPr>
        <w:tc>
          <w:tcPr>
            <w:tcW w:w="534" w:type="dxa"/>
            <w:gridSpan w:val="2"/>
            <w:shd w:val="clear" w:color="auto" w:fill="auto"/>
          </w:tcPr>
          <w:p w14:paraId="612C1C46" w14:textId="77777777" w:rsidR="00C700AC" w:rsidRPr="00D70946" w:rsidRDefault="00C700AC" w:rsidP="009D4432">
            <w:pPr>
              <w:pStyle w:val="TAC"/>
              <w:rPr>
                <w:lang w:eastAsia="zh-CN"/>
              </w:rPr>
            </w:pPr>
            <w:r w:rsidRPr="00D70946">
              <w:rPr>
                <w:lang w:eastAsia="zh-CN"/>
              </w:rPr>
              <w:t>1</w:t>
            </w:r>
          </w:p>
        </w:tc>
        <w:tc>
          <w:tcPr>
            <w:tcW w:w="4110" w:type="dxa"/>
            <w:gridSpan w:val="2"/>
            <w:shd w:val="clear" w:color="auto" w:fill="auto"/>
          </w:tcPr>
          <w:p w14:paraId="74458331" w14:textId="77777777" w:rsidR="00C700AC" w:rsidRPr="00D70946" w:rsidRDefault="00C700AC" w:rsidP="009D4432">
            <w:pPr>
              <w:pStyle w:val="TAL"/>
            </w:pPr>
            <w:r w:rsidRPr="00D70946">
              <w:t>The SS adjusts the NR Cells power levels according to row "T1" in table 11.3.5.3.2-1/2.</w:t>
            </w:r>
          </w:p>
        </w:tc>
        <w:tc>
          <w:tcPr>
            <w:tcW w:w="709" w:type="dxa"/>
            <w:gridSpan w:val="2"/>
            <w:shd w:val="clear" w:color="auto" w:fill="auto"/>
          </w:tcPr>
          <w:p w14:paraId="29C6DFDF" w14:textId="77777777" w:rsidR="00C700AC" w:rsidRPr="00D70946" w:rsidRDefault="00C700AC" w:rsidP="009D4432">
            <w:pPr>
              <w:pStyle w:val="TAC"/>
            </w:pPr>
            <w:r w:rsidRPr="00D70946">
              <w:t>-</w:t>
            </w:r>
          </w:p>
        </w:tc>
        <w:tc>
          <w:tcPr>
            <w:tcW w:w="2833" w:type="dxa"/>
            <w:gridSpan w:val="2"/>
            <w:shd w:val="clear" w:color="auto" w:fill="auto"/>
          </w:tcPr>
          <w:p w14:paraId="4D87253C" w14:textId="77777777" w:rsidR="00C700AC" w:rsidRPr="00D70946" w:rsidRDefault="00C700AC" w:rsidP="009D4432">
            <w:pPr>
              <w:pStyle w:val="TAL"/>
            </w:pPr>
            <w:r w:rsidRPr="00D70946">
              <w:t>-</w:t>
            </w:r>
          </w:p>
        </w:tc>
        <w:tc>
          <w:tcPr>
            <w:tcW w:w="567" w:type="dxa"/>
            <w:gridSpan w:val="2"/>
            <w:shd w:val="clear" w:color="auto" w:fill="auto"/>
          </w:tcPr>
          <w:p w14:paraId="54AC439D" w14:textId="77777777" w:rsidR="00C700AC" w:rsidRPr="00D70946" w:rsidRDefault="00C700AC" w:rsidP="009D4432">
            <w:pPr>
              <w:pStyle w:val="TAC"/>
            </w:pPr>
            <w:r w:rsidRPr="00D70946">
              <w:t>-</w:t>
            </w:r>
          </w:p>
        </w:tc>
        <w:tc>
          <w:tcPr>
            <w:tcW w:w="850" w:type="dxa"/>
            <w:gridSpan w:val="2"/>
            <w:shd w:val="clear" w:color="auto" w:fill="auto"/>
          </w:tcPr>
          <w:p w14:paraId="6FAACF8D" w14:textId="77777777" w:rsidR="00C700AC" w:rsidRPr="00D70946" w:rsidRDefault="00C700AC" w:rsidP="009D4432">
            <w:pPr>
              <w:pStyle w:val="TAC"/>
            </w:pPr>
            <w:r w:rsidRPr="00D70946">
              <w:t>-</w:t>
            </w:r>
          </w:p>
        </w:tc>
      </w:tr>
      <w:tr w:rsidR="006650EB" w:rsidRPr="00D70946" w14:paraId="2E8F3753" w14:textId="77777777" w:rsidTr="00A2636B">
        <w:trPr>
          <w:gridAfter w:val="1"/>
          <w:wAfter w:w="113" w:type="dxa"/>
          <w:jc w:val="center"/>
        </w:trPr>
        <w:tc>
          <w:tcPr>
            <w:tcW w:w="534" w:type="dxa"/>
            <w:gridSpan w:val="2"/>
            <w:shd w:val="clear" w:color="auto" w:fill="auto"/>
          </w:tcPr>
          <w:p w14:paraId="4E625B75" w14:textId="1B146F40" w:rsidR="006650EB" w:rsidRPr="00D70946" w:rsidRDefault="006650EB" w:rsidP="009D4432">
            <w:pPr>
              <w:pStyle w:val="TAC"/>
              <w:rPr>
                <w:lang w:eastAsia="zh-CN"/>
              </w:rPr>
            </w:pPr>
            <w:r w:rsidRPr="00D70946">
              <w:rPr>
                <w:lang w:eastAsia="zh-CN"/>
              </w:rPr>
              <w:t>1A</w:t>
            </w:r>
          </w:p>
        </w:tc>
        <w:tc>
          <w:tcPr>
            <w:tcW w:w="4110" w:type="dxa"/>
            <w:gridSpan w:val="2"/>
            <w:shd w:val="clear" w:color="auto" w:fill="auto"/>
          </w:tcPr>
          <w:p w14:paraId="2E5B7FE1" w14:textId="5B151416" w:rsidR="006650EB" w:rsidRPr="00D70946" w:rsidRDefault="006650EB" w:rsidP="009D4432">
            <w:pPr>
              <w:pStyle w:val="TAL"/>
            </w:pPr>
            <w:r w:rsidRPr="00D70946">
              <w:t>Void</w:t>
            </w:r>
          </w:p>
        </w:tc>
        <w:tc>
          <w:tcPr>
            <w:tcW w:w="709" w:type="dxa"/>
            <w:gridSpan w:val="2"/>
            <w:shd w:val="clear" w:color="auto" w:fill="auto"/>
          </w:tcPr>
          <w:p w14:paraId="0745B58E" w14:textId="52B06F86" w:rsidR="006650EB" w:rsidRPr="00D70946" w:rsidRDefault="006650EB" w:rsidP="009D4432">
            <w:pPr>
              <w:pStyle w:val="TAC"/>
            </w:pPr>
            <w:r w:rsidRPr="00D70946">
              <w:t>-</w:t>
            </w:r>
          </w:p>
        </w:tc>
        <w:tc>
          <w:tcPr>
            <w:tcW w:w="2833" w:type="dxa"/>
            <w:gridSpan w:val="2"/>
            <w:shd w:val="clear" w:color="auto" w:fill="auto"/>
          </w:tcPr>
          <w:p w14:paraId="1852C1C2" w14:textId="5C4C55CD" w:rsidR="006650EB" w:rsidRPr="00D70946" w:rsidRDefault="006650EB" w:rsidP="009D4432">
            <w:pPr>
              <w:pStyle w:val="TAL"/>
            </w:pPr>
            <w:r w:rsidRPr="00D70946">
              <w:t>-</w:t>
            </w:r>
          </w:p>
        </w:tc>
        <w:tc>
          <w:tcPr>
            <w:tcW w:w="567" w:type="dxa"/>
            <w:gridSpan w:val="2"/>
            <w:shd w:val="clear" w:color="auto" w:fill="auto"/>
          </w:tcPr>
          <w:p w14:paraId="39DFF9A8" w14:textId="7784842B" w:rsidR="006650EB" w:rsidRPr="00D70946" w:rsidRDefault="006650EB" w:rsidP="009D4432">
            <w:pPr>
              <w:pStyle w:val="TAC"/>
            </w:pPr>
            <w:r w:rsidRPr="00D70946">
              <w:t>-</w:t>
            </w:r>
          </w:p>
        </w:tc>
        <w:tc>
          <w:tcPr>
            <w:tcW w:w="850" w:type="dxa"/>
            <w:gridSpan w:val="2"/>
            <w:shd w:val="clear" w:color="auto" w:fill="auto"/>
          </w:tcPr>
          <w:p w14:paraId="60797520" w14:textId="31CF58A3" w:rsidR="006650EB" w:rsidRPr="00D70946" w:rsidRDefault="006650EB" w:rsidP="009D4432">
            <w:pPr>
              <w:pStyle w:val="TAC"/>
            </w:pPr>
            <w:r w:rsidRPr="00D70946">
              <w:t>-</w:t>
            </w:r>
          </w:p>
        </w:tc>
      </w:tr>
      <w:tr w:rsidR="006650EB" w:rsidRPr="00D70946" w14:paraId="7B54B167" w14:textId="77777777" w:rsidTr="00A2636B">
        <w:trPr>
          <w:gridAfter w:val="1"/>
          <w:wAfter w:w="113" w:type="dxa"/>
          <w:jc w:val="center"/>
        </w:trPr>
        <w:tc>
          <w:tcPr>
            <w:tcW w:w="534" w:type="dxa"/>
            <w:gridSpan w:val="2"/>
            <w:shd w:val="clear" w:color="auto" w:fill="auto"/>
          </w:tcPr>
          <w:p w14:paraId="73393E40" w14:textId="74E790A2" w:rsidR="006650EB" w:rsidRPr="00D70946" w:rsidRDefault="006650EB" w:rsidP="009D4432">
            <w:pPr>
              <w:pStyle w:val="TAC"/>
              <w:rPr>
                <w:lang w:eastAsia="zh-CN"/>
              </w:rPr>
            </w:pPr>
            <w:r w:rsidRPr="00D70946">
              <w:rPr>
                <w:lang w:eastAsia="zh-CN"/>
              </w:rPr>
              <w:t>1B</w:t>
            </w:r>
          </w:p>
        </w:tc>
        <w:tc>
          <w:tcPr>
            <w:tcW w:w="4110" w:type="dxa"/>
            <w:gridSpan w:val="2"/>
            <w:shd w:val="clear" w:color="auto" w:fill="auto"/>
          </w:tcPr>
          <w:p w14:paraId="761613C9" w14:textId="7A883828" w:rsidR="006650EB" w:rsidRPr="00D70946" w:rsidRDefault="006650EB" w:rsidP="009D4432">
            <w:pPr>
              <w:pStyle w:val="TAL"/>
            </w:pPr>
            <w:r w:rsidRPr="00D70946">
              <w:t>Void</w:t>
            </w:r>
          </w:p>
        </w:tc>
        <w:tc>
          <w:tcPr>
            <w:tcW w:w="709" w:type="dxa"/>
            <w:gridSpan w:val="2"/>
            <w:shd w:val="clear" w:color="auto" w:fill="auto"/>
          </w:tcPr>
          <w:p w14:paraId="4801EDA5" w14:textId="2FE79E63" w:rsidR="006650EB" w:rsidRPr="00D70946" w:rsidRDefault="006650EB" w:rsidP="009D4432">
            <w:pPr>
              <w:pStyle w:val="TAC"/>
            </w:pPr>
            <w:r w:rsidRPr="00D70946">
              <w:rPr>
                <w:lang w:eastAsia="zh-CN"/>
              </w:rPr>
              <w:t>-</w:t>
            </w:r>
          </w:p>
        </w:tc>
        <w:tc>
          <w:tcPr>
            <w:tcW w:w="2833" w:type="dxa"/>
            <w:gridSpan w:val="2"/>
            <w:shd w:val="clear" w:color="auto" w:fill="auto"/>
          </w:tcPr>
          <w:p w14:paraId="0D06B4E0" w14:textId="63B410B5" w:rsidR="006650EB" w:rsidRPr="00D70946" w:rsidRDefault="006650EB" w:rsidP="009D4432">
            <w:pPr>
              <w:pStyle w:val="TAL"/>
            </w:pPr>
            <w:r w:rsidRPr="00D70946">
              <w:rPr>
                <w:lang w:eastAsia="zh-CN"/>
              </w:rPr>
              <w:t>-</w:t>
            </w:r>
          </w:p>
        </w:tc>
        <w:tc>
          <w:tcPr>
            <w:tcW w:w="567" w:type="dxa"/>
            <w:gridSpan w:val="2"/>
            <w:shd w:val="clear" w:color="auto" w:fill="auto"/>
          </w:tcPr>
          <w:p w14:paraId="5555B85C" w14:textId="0DF1DA4E" w:rsidR="006650EB" w:rsidRPr="00D70946" w:rsidRDefault="006650EB" w:rsidP="009D4432">
            <w:pPr>
              <w:pStyle w:val="TAC"/>
            </w:pPr>
            <w:r w:rsidRPr="00D70946">
              <w:rPr>
                <w:lang w:eastAsia="zh-CN"/>
              </w:rPr>
              <w:t>-</w:t>
            </w:r>
          </w:p>
        </w:tc>
        <w:tc>
          <w:tcPr>
            <w:tcW w:w="850" w:type="dxa"/>
            <w:gridSpan w:val="2"/>
            <w:shd w:val="clear" w:color="auto" w:fill="auto"/>
          </w:tcPr>
          <w:p w14:paraId="548E8A19" w14:textId="1250A10E" w:rsidR="006650EB" w:rsidRPr="00D70946" w:rsidRDefault="006650EB" w:rsidP="009D4432">
            <w:pPr>
              <w:pStyle w:val="TAC"/>
            </w:pPr>
            <w:r w:rsidRPr="00D70946">
              <w:rPr>
                <w:lang w:eastAsia="zh-CN"/>
              </w:rPr>
              <w:t>-</w:t>
            </w:r>
          </w:p>
        </w:tc>
      </w:tr>
      <w:tr w:rsidR="00C700AC" w:rsidRPr="00D70946" w14:paraId="19B6DD21" w14:textId="77777777" w:rsidTr="00A2636B">
        <w:trPr>
          <w:gridAfter w:val="1"/>
          <w:wAfter w:w="113" w:type="dxa"/>
          <w:jc w:val="center"/>
        </w:trPr>
        <w:tc>
          <w:tcPr>
            <w:tcW w:w="534" w:type="dxa"/>
            <w:gridSpan w:val="2"/>
            <w:shd w:val="clear" w:color="auto" w:fill="auto"/>
          </w:tcPr>
          <w:p w14:paraId="3BAA0159" w14:textId="77777777" w:rsidR="00C700AC" w:rsidRPr="00D70946" w:rsidRDefault="00C700AC" w:rsidP="009D4432">
            <w:pPr>
              <w:pStyle w:val="TAC"/>
              <w:rPr>
                <w:lang w:eastAsia="zh-CN"/>
              </w:rPr>
            </w:pPr>
            <w:r w:rsidRPr="00D70946">
              <w:rPr>
                <w:lang w:eastAsia="zh-CN"/>
              </w:rPr>
              <w:t>2</w:t>
            </w:r>
          </w:p>
        </w:tc>
        <w:tc>
          <w:tcPr>
            <w:tcW w:w="4110" w:type="dxa"/>
            <w:gridSpan w:val="2"/>
          </w:tcPr>
          <w:p w14:paraId="040292CB" w14:textId="15D3E289" w:rsidR="00C700AC" w:rsidRPr="00D70946" w:rsidRDefault="00C700AC" w:rsidP="009D4432">
            <w:pPr>
              <w:pStyle w:val="TAL"/>
            </w:pPr>
            <w:r w:rsidRPr="00D70946">
              <w:t xml:space="preserve">The UE transmits </w:t>
            </w:r>
            <w:r w:rsidRPr="00D70946">
              <w:rPr>
                <w:i/>
                <w:iCs/>
              </w:rPr>
              <w:t>RRCSetupRequest</w:t>
            </w:r>
            <w:r w:rsidRPr="00D70946">
              <w:t xml:space="preserve"> message  on NR cell 12.</w:t>
            </w:r>
          </w:p>
          <w:p w14:paraId="71C638F4" w14:textId="77777777" w:rsidR="00C700AC" w:rsidRPr="00D70946" w:rsidRDefault="00C700AC" w:rsidP="009D4432">
            <w:pPr>
              <w:pStyle w:val="TAL"/>
            </w:pPr>
            <w:r w:rsidRPr="00D70946">
              <w:t xml:space="preserve">Check: Does the </w:t>
            </w:r>
            <w:r w:rsidRPr="00D70946">
              <w:rPr>
                <w:i/>
              </w:rPr>
              <w:t>RRCSetupRequest</w:t>
            </w:r>
            <w:r w:rsidRPr="00D70946">
              <w:t xml:space="preserve"> message includes the </w:t>
            </w:r>
            <w:r w:rsidRPr="00D70946">
              <w:rPr>
                <w:i/>
              </w:rPr>
              <w:t>establishmentCause</w:t>
            </w:r>
            <w:r w:rsidRPr="00D70946">
              <w:t xml:space="preserve"> which is any value except </w:t>
            </w:r>
            <w:r w:rsidRPr="00D70946">
              <w:rPr>
                <w:i/>
              </w:rPr>
              <w:t>mps-PriorityAccess</w:t>
            </w:r>
            <w:r w:rsidRPr="00D70946">
              <w:t>?</w:t>
            </w:r>
          </w:p>
        </w:tc>
        <w:tc>
          <w:tcPr>
            <w:tcW w:w="709" w:type="dxa"/>
            <w:gridSpan w:val="2"/>
          </w:tcPr>
          <w:p w14:paraId="5C83E638" w14:textId="77777777" w:rsidR="00C700AC" w:rsidRPr="00D70946" w:rsidRDefault="00C700AC" w:rsidP="009D4432">
            <w:pPr>
              <w:pStyle w:val="TAC"/>
            </w:pPr>
            <w:r w:rsidRPr="00D70946">
              <w:t>--&gt;</w:t>
            </w:r>
          </w:p>
        </w:tc>
        <w:tc>
          <w:tcPr>
            <w:tcW w:w="2833" w:type="dxa"/>
            <w:gridSpan w:val="2"/>
          </w:tcPr>
          <w:p w14:paraId="4B23DCAB" w14:textId="77777777" w:rsidR="00C700AC" w:rsidRPr="00D70946" w:rsidRDefault="00C700AC" w:rsidP="009D4432">
            <w:pPr>
              <w:pStyle w:val="TAL"/>
            </w:pPr>
            <w:r w:rsidRPr="00D70946">
              <w:t>NR RRC: RRCSetupRequest</w:t>
            </w:r>
          </w:p>
        </w:tc>
        <w:tc>
          <w:tcPr>
            <w:tcW w:w="567" w:type="dxa"/>
            <w:gridSpan w:val="2"/>
          </w:tcPr>
          <w:p w14:paraId="39D55C4C" w14:textId="77777777" w:rsidR="00C700AC" w:rsidRPr="00D70946" w:rsidRDefault="00C700AC" w:rsidP="009D4432">
            <w:pPr>
              <w:pStyle w:val="TAC"/>
            </w:pPr>
            <w:r w:rsidRPr="00D70946">
              <w:t>1</w:t>
            </w:r>
          </w:p>
        </w:tc>
        <w:tc>
          <w:tcPr>
            <w:tcW w:w="850" w:type="dxa"/>
            <w:gridSpan w:val="2"/>
          </w:tcPr>
          <w:p w14:paraId="494290B9" w14:textId="77777777" w:rsidR="00C700AC" w:rsidRPr="00D70946" w:rsidRDefault="00C700AC" w:rsidP="009D4432">
            <w:pPr>
              <w:pStyle w:val="TAC"/>
            </w:pPr>
            <w:r w:rsidRPr="00D70946">
              <w:t>P</w:t>
            </w:r>
          </w:p>
        </w:tc>
      </w:tr>
      <w:tr w:rsidR="006650EB" w:rsidRPr="00D70946" w14:paraId="2D06A047" w14:textId="77777777" w:rsidTr="00A2636B">
        <w:trPr>
          <w:gridAfter w:val="1"/>
          <w:wAfter w:w="113" w:type="dxa"/>
          <w:jc w:val="center"/>
        </w:trPr>
        <w:tc>
          <w:tcPr>
            <w:tcW w:w="534" w:type="dxa"/>
            <w:gridSpan w:val="2"/>
            <w:shd w:val="clear" w:color="auto" w:fill="auto"/>
          </w:tcPr>
          <w:p w14:paraId="26C1DAC5" w14:textId="15D281BF" w:rsidR="006650EB" w:rsidRPr="00D70946" w:rsidRDefault="006650EB" w:rsidP="009D4432">
            <w:pPr>
              <w:pStyle w:val="TAC"/>
              <w:rPr>
                <w:lang w:eastAsia="zh-CN"/>
              </w:rPr>
            </w:pPr>
            <w:r w:rsidRPr="00D70946">
              <w:rPr>
                <w:lang w:eastAsia="zh-CN"/>
              </w:rPr>
              <w:t>2A-2B</w:t>
            </w:r>
          </w:p>
        </w:tc>
        <w:tc>
          <w:tcPr>
            <w:tcW w:w="4110" w:type="dxa"/>
            <w:gridSpan w:val="2"/>
          </w:tcPr>
          <w:p w14:paraId="75F27B39" w14:textId="47C82C6A" w:rsidR="006650EB" w:rsidRPr="00D70946" w:rsidRDefault="006650EB" w:rsidP="009D4432">
            <w:pPr>
              <w:pStyle w:val="TAL"/>
            </w:pPr>
            <w:r w:rsidRPr="00D70946">
              <w:t>Steps 3-4 of Table 4.5.2.2-2 of the generic procedure in TS 38.508-1 [4] are performed on NR Cell 12. (Note 2)</w:t>
            </w:r>
          </w:p>
        </w:tc>
        <w:tc>
          <w:tcPr>
            <w:tcW w:w="709" w:type="dxa"/>
            <w:gridSpan w:val="2"/>
          </w:tcPr>
          <w:p w14:paraId="726E3ABB" w14:textId="655CC8E7" w:rsidR="006650EB" w:rsidRPr="00D70946" w:rsidRDefault="006650EB" w:rsidP="009D4432">
            <w:pPr>
              <w:pStyle w:val="TAC"/>
            </w:pPr>
            <w:r w:rsidRPr="00D70946">
              <w:t>-</w:t>
            </w:r>
          </w:p>
        </w:tc>
        <w:tc>
          <w:tcPr>
            <w:tcW w:w="2833" w:type="dxa"/>
            <w:gridSpan w:val="2"/>
          </w:tcPr>
          <w:p w14:paraId="09D0100C" w14:textId="3394436D" w:rsidR="006650EB" w:rsidRPr="00D70946" w:rsidRDefault="006650EB" w:rsidP="009D4432">
            <w:pPr>
              <w:pStyle w:val="TAL"/>
            </w:pPr>
            <w:r w:rsidRPr="00D70946">
              <w:t>-</w:t>
            </w:r>
          </w:p>
        </w:tc>
        <w:tc>
          <w:tcPr>
            <w:tcW w:w="567" w:type="dxa"/>
            <w:gridSpan w:val="2"/>
          </w:tcPr>
          <w:p w14:paraId="0E04566F" w14:textId="59EB6997" w:rsidR="006650EB" w:rsidRPr="00D70946" w:rsidRDefault="006650EB" w:rsidP="009D4432">
            <w:pPr>
              <w:pStyle w:val="TAC"/>
            </w:pPr>
            <w:r w:rsidRPr="00D70946">
              <w:t>-</w:t>
            </w:r>
          </w:p>
        </w:tc>
        <w:tc>
          <w:tcPr>
            <w:tcW w:w="850" w:type="dxa"/>
            <w:gridSpan w:val="2"/>
          </w:tcPr>
          <w:p w14:paraId="57748B08" w14:textId="373E9A27" w:rsidR="006650EB" w:rsidRPr="00D70946" w:rsidRDefault="006650EB" w:rsidP="009D4432">
            <w:pPr>
              <w:pStyle w:val="TAC"/>
            </w:pPr>
            <w:r w:rsidRPr="00D70946">
              <w:t>-</w:t>
            </w:r>
          </w:p>
        </w:tc>
      </w:tr>
      <w:tr w:rsidR="006650EB" w:rsidRPr="00D70946" w14:paraId="34EF44C4" w14:textId="77777777" w:rsidTr="00A2636B">
        <w:trPr>
          <w:gridAfter w:val="1"/>
          <w:wAfter w:w="113" w:type="dxa"/>
          <w:jc w:val="center"/>
        </w:trPr>
        <w:tc>
          <w:tcPr>
            <w:tcW w:w="534" w:type="dxa"/>
            <w:gridSpan w:val="2"/>
            <w:shd w:val="clear" w:color="auto" w:fill="auto"/>
          </w:tcPr>
          <w:p w14:paraId="4495B98E" w14:textId="77AC8AE7" w:rsidR="006650EB" w:rsidRPr="00D70946" w:rsidRDefault="006650EB" w:rsidP="009D4432">
            <w:pPr>
              <w:pStyle w:val="TAC"/>
              <w:rPr>
                <w:lang w:eastAsia="zh-CN"/>
              </w:rPr>
            </w:pPr>
            <w:r w:rsidRPr="00D70946">
              <w:rPr>
                <w:lang w:eastAsia="zh-CN"/>
              </w:rPr>
              <w:t>-</w:t>
            </w:r>
          </w:p>
        </w:tc>
        <w:tc>
          <w:tcPr>
            <w:tcW w:w="4110" w:type="dxa"/>
            <w:gridSpan w:val="2"/>
          </w:tcPr>
          <w:p w14:paraId="3EFC5F44" w14:textId="3159BDB9" w:rsidR="006650EB" w:rsidRPr="00D70946" w:rsidRDefault="006650EB" w:rsidP="009D4432">
            <w:pPr>
              <w:pStyle w:val="TAL"/>
            </w:pPr>
            <w:r w:rsidRPr="00D70946">
              <w:t>EXCEPTION: Steps 2</w:t>
            </w:r>
            <w:r w:rsidRPr="00D70946">
              <w:rPr>
                <w:lang w:eastAsia="zh-CN"/>
              </w:rPr>
              <w:t>C</w:t>
            </w:r>
            <w:r w:rsidRPr="00D70946">
              <w:t>a1 to 2Cb3a1 describe behaviour that depends on events happening prior to their execution; the "lower case letter" identifies a step sequence that take place if a specific prior event takes place.</w:t>
            </w:r>
          </w:p>
        </w:tc>
        <w:tc>
          <w:tcPr>
            <w:tcW w:w="709" w:type="dxa"/>
            <w:gridSpan w:val="2"/>
          </w:tcPr>
          <w:p w14:paraId="72DF9602" w14:textId="5AD03B25" w:rsidR="006650EB" w:rsidRPr="00D70946" w:rsidRDefault="006650EB" w:rsidP="009D4432">
            <w:pPr>
              <w:pStyle w:val="TAC"/>
            </w:pPr>
            <w:r w:rsidRPr="00D70946">
              <w:t>-</w:t>
            </w:r>
          </w:p>
        </w:tc>
        <w:tc>
          <w:tcPr>
            <w:tcW w:w="2833" w:type="dxa"/>
            <w:gridSpan w:val="2"/>
          </w:tcPr>
          <w:p w14:paraId="068AB08F" w14:textId="0179EB96" w:rsidR="006650EB" w:rsidRPr="00D70946" w:rsidRDefault="006650EB" w:rsidP="009D4432">
            <w:pPr>
              <w:pStyle w:val="TAL"/>
            </w:pPr>
            <w:r w:rsidRPr="00D70946">
              <w:rPr>
                <w:lang w:eastAsia="zh-CN"/>
              </w:rPr>
              <w:t>-</w:t>
            </w:r>
          </w:p>
        </w:tc>
        <w:tc>
          <w:tcPr>
            <w:tcW w:w="567" w:type="dxa"/>
            <w:gridSpan w:val="2"/>
          </w:tcPr>
          <w:p w14:paraId="11A40BBC" w14:textId="3D4F979C" w:rsidR="006650EB" w:rsidRPr="00D70946" w:rsidRDefault="006650EB" w:rsidP="009D4432">
            <w:pPr>
              <w:pStyle w:val="TAC"/>
            </w:pPr>
            <w:r w:rsidRPr="00D70946">
              <w:t>-</w:t>
            </w:r>
          </w:p>
        </w:tc>
        <w:tc>
          <w:tcPr>
            <w:tcW w:w="850" w:type="dxa"/>
            <w:gridSpan w:val="2"/>
          </w:tcPr>
          <w:p w14:paraId="5D62DE19" w14:textId="31780567" w:rsidR="006650EB" w:rsidRPr="00D70946" w:rsidRDefault="006650EB" w:rsidP="009D4432">
            <w:pPr>
              <w:pStyle w:val="TAC"/>
            </w:pPr>
            <w:r w:rsidRPr="00D70946">
              <w:t>-</w:t>
            </w:r>
          </w:p>
        </w:tc>
      </w:tr>
      <w:tr w:rsidR="006650EB" w:rsidRPr="00D70946" w14:paraId="54338531" w14:textId="77777777" w:rsidTr="00A2636B">
        <w:trPr>
          <w:gridAfter w:val="1"/>
          <w:wAfter w:w="113" w:type="dxa"/>
          <w:jc w:val="center"/>
        </w:trPr>
        <w:tc>
          <w:tcPr>
            <w:tcW w:w="534" w:type="dxa"/>
            <w:gridSpan w:val="2"/>
            <w:shd w:val="clear" w:color="auto" w:fill="auto"/>
          </w:tcPr>
          <w:p w14:paraId="41FF565E" w14:textId="64741B87" w:rsidR="006650EB" w:rsidRPr="00D70946" w:rsidRDefault="006650EB" w:rsidP="009D4432">
            <w:pPr>
              <w:pStyle w:val="TAC"/>
              <w:rPr>
                <w:lang w:eastAsia="zh-CN"/>
              </w:rPr>
            </w:pPr>
            <w:r w:rsidRPr="00D70946">
              <w:rPr>
                <w:lang w:eastAsia="zh-CN"/>
              </w:rPr>
              <w:t>2Ca1-2Ca15</w:t>
            </w:r>
          </w:p>
        </w:tc>
        <w:tc>
          <w:tcPr>
            <w:tcW w:w="4110" w:type="dxa"/>
            <w:gridSpan w:val="2"/>
          </w:tcPr>
          <w:p w14:paraId="7BA1394C" w14:textId="74AC0272" w:rsidR="006650EB" w:rsidRPr="00D70946" w:rsidRDefault="006650EB" w:rsidP="009D4432">
            <w:pPr>
              <w:pStyle w:val="TAL"/>
            </w:pPr>
            <w:r w:rsidRPr="00D70946">
              <w:t>IF 5GS registration type is set as Initial Registration in step 2B, THEN Steps 5 to 19 of the generic test procedure in TS 38.508-1 Table 4.5.2.2-2 are performed without RRC release</w:t>
            </w:r>
            <w:r w:rsidR="00D70946">
              <w:t xml:space="preserve"> </w:t>
            </w:r>
            <w:r w:rsidRPr="00D70946">
              <w:t>on NR Cell 12.</w:t>
            </w:r>
          </w:p>
        </w:tc>
        <w:tc>
          <w:tcPr>
            <w:tcW w:w="709" w:type="dxa"/>
            <w:gridSpan w:val="2"/>
          </w:tcPr>
          <w:p w14:paraId="7320210D" w14:textId="204AECD6" w:rsidR="006650EB" w:rsidRPr="00D70946" w:rsidRDefault="006650EB" w:rsidP="009D4432">
            <w:pPr>
              <w:pStyle w:val="TAC"/>
            </w:pPr>
            <w:r w:rsidRPr="00D70946">
              <w:t>-</w:t>
            </w:r>
          </w:p>
        </w:tc>
        <w:tc>
          <w:tcPr>
            <w:tcW w:w="2833" w:type="dxa"/>
            <w:gridSpan w:val="2"/>
          </w:tcPr>
          <w:p w14:paraId="32A0E716" w14:textId="756CA255" w:rsidR="006650EB" w:rsidRPr="00D70946" w:rsidRDefault="006650EB" w:rsidP="009D4432">
            <w:pPr>
              <w:pStyle w:val="TAL"/>
            </w:pPr>
            <w:r w:rsidRPr="00D70946">
              <w:rPr>
                <w:lang w:eastAsia="zh-CN"/>
              </w:rPr>
              <w:t>-</w:t>
            </w:r>
          </w:p>
        </w:tc>
        <w:tc>
          <w:tcPr>
            <w:tcW w:w="567" w:type="dxa"/>
            <w:gridSpan w:val="2"/>
          </w:tcPr>
          <w:p w14:paraId="61CDF81A" w14:textId="639C99DA" w:rsidR="006650EB" w:rsidRPr="00D70946" w:rsidRDefault="006650EB" w:rsidP="009D4432">
            <w:pPr>
              <w:pStyle w:val="TAC"/>
            </w:pPr>
            <w:r w:rsidRPr="00D70946">
              <w:t>-</w:t>
            </w:r>
          </w:p>
        </w:tc>
        <w:tc>
          <w:tcPr>
            <w:tcW w:w="850" w:type="dxa"/>
            <w:gridSpan w:val="2"/>
          </w:tcPr>
          <w:p w14:paraId="35B3F7BB" w14:textId="09C72D85" w:rsidR="006650EB" w:rsidRPr="00D70946" w:rsidRDefault="006650EB" w:rsidP="009D4432">
            <w:pPr>
              <w:pStyle w:val="TAC"/>
            </w:pPr>
            <w:r w:rsidRPr="00D70946">
              <w:t>-</w:t>
            </w:r>
          </w:p>
        </w:tc>
      </w:tr>
      <w:tr w:rsidR="006650EB" w:rsidRPr="00D70946" w14:paraId="0E25266D" w14:textId="77777777" w:rsidTr="00A2636B">
        <w:trPr>
          <w:gridAfter w:val="1"/>
          <w:wAfter w:w="113" w:type="dxa"/>
          <w:jc w:val="center"/>
        </w:trPr>
        <w:tc>
          <w:tcPr>
            <w:tcW w:w="534" w:type="dxa"/>
            <w:gridSpan w:val="2"/>
            <w:shd w:val="clear" w:color="auto" w:fill="auto"/>
          </w:tcPr>
          <w:p w14:paraId="56A1D438" w14:textId="3929FB51" w:rsidR="006650EB" w:rsidRPr="00D70946" w:rsidRDefault="006650EB" w:rsidP="009D4432">
            <w:pPr>
              <w:pStyle w:val="TAC"/>
              <w:rPr>
                <w:lang w:eastAsia="zh-CN"/>
              </w:rPr>
            </w:pPr>
            <w:r w:rsidRPr="00D70946">
              <w:rPr>
                <w:lang w:eastAsia="zh-CN"/>
              </w:rPr>
              <w:t>2Cb1-2Cb2</w:t>
            </w:r>
          </w:p>
        </w:tc>
        <w:tc>
          <w:tcPr>
            <w:tcW w:w="4110" w:type="dxa"/>
            <w:gridSpan w:val="2"/>
          </w:tcPr>
          <w:p w14:paraId="195757D7" w14:textId="7FDD92FE" w:rsidR="006650EB" w:rsidRPr="00D70946" w:rsidRDefault="006650EB" w:rsidP="009D4432">
            <w:pPr>
              <w:pStyle w:val="TAL"/>
            </w:pPr>
            <w:r w:rsidRPr="00D70946">
              <w:t>IF 5GS registration type is set as Mobility Registration in step 2B, THEN Steps 4 to 5 of the generic test procedure in TS 38.508-1 Table 4.9.5.2.2-1 are performed without RRC release</w:t>
            </w:r>
            <w:r w:rsidR="00D70946">
              <w:t xml:space="preserve"> </w:t>
            </w:r>
            <w:r w:rsidRPr="00D70946">
              <w:t>on NR Cell 12.</w:t>
            </w:r>
          </w:p>
        </w:tc>
        <w:tc>
          <w:tcPr>
            <w:tcW w:w="709" w:type="dxa"/>
            <w:gridSpan w:val="2"/>
          </w:tcPr>
          <w:p w14:paraId="46D1915F" w14:textId="4E543A7F" w:rsidR="006650EB" w:rsidRPr="00D70946" w:rsidRDefault="006650EB" w:rsidP="009D4432">
            <w:pPr>
              <w:pStyle w:val="TAC"/>
            </w:pPr>
            <w:r w:rsidRPr="00D70946">
              <w:t>-</w:t>
            </w:r>
          </w:p>
        </w:tc>
        <w:tc>
          <w:tcPr>
            <w:tcW w:w="2833" w:type="dxa"/>
            <w:gridSpan w:val="2"/>
          </w:tcPr>
          <w:p w14:paraId="70C2C12D" w14:textId="1054EAFD" w:rsidR="006650EB" w:rsidRPr="00D70946" w:rsidRDefault="006650EB" w:rsidP="009D4432">
            <w:pPr>
              <w:pStyle w:val="TAL"/>
            </w:pPr>
            <w:r w:rsidRPr="00D70946">
              <w:rPr>
                <w:lang w:eastAsia="zh-CN"/>
              </w:rPr>
              <w:t>-</w:t>
            </w:r>
          </w:p>
        </w:tc>
        <w:tc>
          <w:tcPr>
            <w:tcW w:w="567" w:type="dxa"/>
            <w:gridSpan w:val="2"/>
          </w:tcPr>
          <w:p w14:paraId="7A79C91D" w14:textId="24C79F03" w:rsidR="006650EB" w:rsidRPr="00D70946" w:rsidRDefault="006650EB" w:rsidP="009D4432">
            <w:pPr>
              <w:pStyle w:val="TAC"/>
            </w:pPr>
            <w:r w:rsidRPr="00D70946">
              <w:t>-</w:t>
            </w:r>
          </w:p>
        </w:tc>
        <w:tc>
          <w:tcPr>
            <w:tcW w:w="850" w:type="dxa"/>
            <w:gridSpan w:val="2"/>
          </w:tcPr>
          <w:p w14:paraId="2D2561C9" w14:textId="192C0B49" w:rsidR="006650EB" w:rsidRPr="00D70946" w:rsidRDefault="006650EB" w:rsidP="009D4432">
            <w:pPr>
              <w:pStyle w:val="TAC"/>
            </w:pPr>
            <w:r w:rsidRPr="00D70946">
              <w:t>-</w:t>
            </w:r>
          </w:p>
        </w:tc>
      </w:tr>
      <w:tr w:rsidR="00C700AC" w:rsidRPr="00D70946" w14:paraId="2E2B2478" w14:textId="77777777" w:rsidTr="00A2636B">
        <w:trPr>
          <w:gridAfter w:val="1"/>
          <w:wAfter w:w="113" w:type="dxa"/>
          <w:jc w:val="center"/>
        </w:trPr>
        <w:tc>
          <w:tcPr>
            <w:tcW w:w="534" w:type="dxa"/>
            <w:gridSpan w:val="2"/>
            <w:shd w:val="clear" w:color="auto" w:fill="auto"/>
          </w:tcPr>
          <w:p w14:paraId="174DFF40" w14:textId="56DF59A8" w:rsidR="00C700AC" w:rsidRPr="00D70946" w:rsidRDefault="00C700AC" w:rsidP="009D4432">
            <w:pPr>
              <w:pStyle w:val="TAC"/>
              <w:rPr>
                <w:lang w:eastAsia="zh-CN"/>
              </w:rPr>
            </w:pPr>
            <w:r w:rsidRPr="00D70946">
              <w:rPr>
                <w:lang w:eastAsia="zh-CN"/>
              </w:rPr>
              <w:t>3-</w:t>
            </w:r>
            <w:r w:rsidR="006650EB" w:rsidRPr="00D70946">
              <w:rPr>
                <w:lang w:eastAsia="zh-CN"/>
              </w:rPr>
              <w:t>10</w:t>
            </w:r>
          </w:p>
        </w:tc>
        <w:tc>
          <w:tcPr>
            <w:tcW w:w="4110" w:type="dxa"/>
            <w:gridSpan w:val="2"/>
          </w:tcPr>
          <w:p w14:paraId="2645FFEF" w14:textId="517F5713" w:rsidR="00C700AC" w:rsidRPr="00D70946" w:rsidRDefault="006650EB" w:rsidP="009D4432">
            <w:pPr>
              <w:pStyle w:val="TAL"/>
              <w:rPr>
                <w:lang w:eastAsia="zh-CN"/>
              </w:rPr>
            </w:pPr>
            <w:r w:rsidRPr="00D70946">
              <w:rPr>
                <w:lang w:eastAsia="zh-CN"/>
              </w:rPr>
              <w:t>Void</w:t>
            </w:r>
          </w:p>
        </w:tc>
        <w:tc>
          <w:tcPr>
            <w:tcW w:w="709" w:type="dxa"/>
            <w:gridSpan w:val="2"/>
          </w:tcPr>
          <w:p w14:paraId="66784AD0" w14:textId="77777777" w:rsidR="00C700AC" w:rsidRPr="00D70946" w:rsidRDefault="00C700AC" w:rsidP="009D4432">
            <w:pPr>
              <w:pStyle w:val="TAC"/>
              <w:rPr>
                <w:lang w:eastAsia="zh-CN"/>
              </w:rPr>
            </w:pPr>
            <w:r w:rsidRPr="00D70946">
              <w:rPr>
                <w:lang w:eastAsia="zh-CN"/>
              </w:rPr>
              <w:t>-</w:t>
            </w:r>
          </w:p>
        </w:tc>
        <w:tc>
          <w:tcPr>
            <w:tcW w:w="2833" w:type="dxa"/>
            <w:gridSpan w:val="2"/>
          </w:tcPr>
          <w:p w14:paraId="2FDB0958" w14:textId="77777777" w:rsidR="00C700AC" w:rsidRPr="00D70946" w:rsidRDefault="00C700AC" w:rsidP="009D4432">
            <w:pPr>
              <w:pStyle w:val="TAL"/>
              <w:rPr>
                <w:lang w:eastAsia="zh-CN"/>
              </w:rPr>
            </w:pPr>
            <w:r w:rsidRPr="00D70946">
              <w:rPr>
                <w:lang w:eastAsia="zh-CN"/>
              </w:rPr>
              <w:t>-</w:t>
            </w:r>
          </w:p>
        </w:tc>
        <w:tc>
          <w:tcPr>
            <w:tcW w:w="567" w:type="dxa"/>
            <w:gridSpan w:val="2"/>
          </w:tcPr>
          <w:p w14:paraId="01025182" w14:textId="77777777" w:rsidR="00C700AC" w:rsidRPr="00D70946" w:rsidRDefault="00C700AC" w:rsidP="009D4432">
            <w:pPr>
              <w:pStyle w:val="TAC"/>
              <w:rPr>
                <w:lang w:eastAsia="zh-CN"/>
              </w:rPr>
            </w:pPr>
            <w:r w:rsidRPr="00D70946">
              <w:rPr>
                <w:lang w:eastAsia="zh-CN"/>
              </w:rPr>
              <w:t>-</w:t>
            </w:r>
          </w:p>
        </w:tc>
        <w:tc>
          <w:tcPr>
            <w:tcW w:w="850" w:type="dxa"/>
            <w:gridSpan w:val="2"/>
          </w:tcPr>
          <w:p w14:paraId="50FDA837" w14:textId="77777777" w:rsidR="00C700AC" w:rsidRPr="00D70946" w:rsidRDefault="00C700AC" w:rsidP="009D4432">
            <w:pPr>
              <w:pStyle w:val="TAC"/>
              <w:rPr>
                <w:lang w:eastAsia="zh-CN"/>
              </w:rPr>
            </w:pPr>
            <w:r w:rsidRPr="00D70946">
              <w:rPr>
                <w:lang w:eastAsia="zh-CN"/>
              </w:rPr>
              <w:t>-</w:t>
            </w:r>
          </w:p>
        </w:tc>
      </w:tr>
      <w:tr w:rsidR="00BA1B64" w:rsidRPr="00D70946" w14:paraId="24E54DDE" w14:textId="77777777" w:rsidTr="00A2636B">
        <w:trPr>
          <w:gridAfter w:val="1"/>
          <w:wAfter w:w="113" w:type="dxa"/>
          <w:jc w:val="center"/>
        </w:trPr>
        <w:tc>
          <w:tcPr>
            <w:tcW w:w="534" w:type="dxa"/>
            <w:gridSpan w:val="2"/>
            <w:shd w:val="clear" w:color="auto" w:fill="auto"/>
          </w:tcPr>
          <w:p w14:paraId="4E2D7919" w14:textId="4CEFFA11" w:rsidR="00BA1B64" w:rsidRPr="00D70946" w:rsidRDefault="00BA1B64" w:rsidP="009D4432">
            <w:pPr>
              <w:pStyle w:val="TAC"/>
              <w:rPr>
                <w:lang w:eastAsia="zh-CN"/>
              </w:rPr>
            </w:pPr>
            <w:r w:rsidRPr="00D70946">
              <w:rPr>
                <w:lang w:eastAsia="zh-CN"/>
              </w:rPr>
              <w:t>10A</w:t>
            </w:r>
          </w:p>
        </w:tc>
        <w:tc>
          <w:tcPr>
            <w:tcW w:w="4110" w:type="dxa"/>
            <w:gridSpan w:val="2"/>
          </w:tcPr>
          <w:p w14:paraId="418B9A6F" w14:textId="2D5946B4" w:rsidR="00BA1B64" w:rsidRPr="00D70946" w:rsidRDefault="00BA1B64" w:rsidP="009D4432">
            <w:pPr>
              <w:pStyle w:val="TAL"/>
            </w:pPr>
            <w:r w:rsidRPr="00D70946">
              <w:t>The SS transmits an RRCRelease message and move the UE to RRC_IDLE.</w:t>
            </w:r>
          </w:p>
        </w:tc>
        <w:tc>
          <w:tcPr>
            <w:tcW w:w="709" w:type="dxa"/>
            <w:gridSpan w:val="2"/>
          </w:tcPr>
          <w:p w14:paraId="23B072D0" w14:textId="54FA29C7" w:rsidR="00BA1B64" w:rsidRPr="00D70946" w:rsidRDefault="00BA1B64" w:rsidP="009D4432">
            <w:pPr>
              <w:pStyle w:val="TAC"/>
              <w:rPr>
                <w:lang w:eastAsia="zh-CN"/>
              </w:rPr>
            </w:pPr>
            <w:r w:rsidRPr="00D70946">
              <w:rPr>
                <w:lang w:eastAsia="zh-CN"/>
              </w:rPr>
              <w:t>&lt;--</w:t>
            </w:r>
          </w:p>
        </w:tc>
        <w:tc>
          <w:tcPr>
            <w:tcW w:w="2833" w:type="dxa"/>
            <w:gridSpan w:val="2"/>
          </w:tcPr>
          <w:p w14:paraId="43314AE9" w14:textId="1C218E96" w:rsidR="00BA1B64" w:rsidRPr="00D70946" w:rsidRDefault="00BA1B64" w:rsidP="009D4432">
            <w:pPr>
              <w:pStyle w:val="TAL"/>
              <w:rPr>
                <w:lang w:eastAsia="zh-CN"/>
              </w:rPr>
            </w:pPr>
            <w:r w:rsidRPr="00D70946">
              <w:rPr>
                <w:lang w:eastAsia="zh-CN"/>
              </w:rPr>
              <w:t>NR RRC: RRCRelease</w:t>
            </w:r>
          </w:p>
        </w:tc>
        <w:tc>
          <w:tcPr>
            <w:tcW w:w="567" w:type="dxa"/>
            <w:gridSpan w:val="2"/>
          </w:tcPr>
          <w:p w14:paraId="5513B312" w14:textId="4E67DB6C" w:rsidR="00BA1B64" w:rsidRPr="00D70946" w:rsidRDefault="00BA1B64" w:rsidP="009D4432">
            <w:pPr>
              <w:pStyle w:val="TAC"/>
              <w:rPr>
                <w:lang w:eastAsia="zh-CN"/>
              </w:rPr>
            </w:pPr>
            <w:r w:rsidRPr="00D70946">
              <w:rPr>
                <w:lang w:eastAsia="zh-CN"/>
              </w:rPr>
              <w:t>-</w:t>
            </w:r>
          </w:p>
        </w:tc>
        <w:tc>
          <w:tcPr>
            <w:tcW w:w="850" w:type="dxa"/>
            <w:gridSpan w:val="2"/>
          </w:tcPr>
          <w:p w14:paraId="6FC99EFD" w14:textId="01598A4A" w:rsidR="00BA1B64" w:rsidRPr="00D70946" w:rsidRDefault="00BA1B64" w:rsidP="009D4432">
            <w:pPr>
              <w:pStyle w:val="TAC"/>
              <w:rPr>
                <w:lang w:eastAsia="zh-CN"/>
              </w:rPr>
            </w:pPr>
            <w:r w:rsidRPr="00D70946">
              <w:rPr>
                <w:lang w:eastAsia="zh-CN"/>
              </w:rPr>
              <w:t>-</w:t>
            </w:r>
          </w:p>
        </w:tc>
      </w:tr>
      <w:tr w:rsidR="006650EB" w:rsidRPr="00D70946" w14:paraId="43603DD3" w14:textId="77777777" w:rsidTr="00A2636B">
        <w:trPr>
          <w:gridAfter w:val="1"/>
          <w:wAfter w:w="113" w:type="dxa"/>
          <w:jc w:val="center"/>
        </w:trPr>
        <w:tc>
          <w:tcPr>
            <w:tcW w:w="534" w:type="dxa"/>
            <w:gridSpan w:val="2"/>
            <w:shd w:val="clear" w:color="auto" w:fill="auto"/>
          </w:tcPr>
          <w:p w14:paraId="255E37ED" w14:textId="59E7F468" w:rsidR="006650EB" w:rsidRPr="00D70946" w:rsidRDefault="006650EB" w:rsidP="009D4432">
            <w:pPr>
              <w:pStyle w:val="TAC"/>
              <w:rPr>
                <w:lang w:eastAsia="zh-CN"/>
              </w:rPr>
            </w:pPr>
            <w:r w:rsidRPr="00D70946">
              <w:rPr>
                <w:lang w:eastAsia="zh-CN"/>
              </w:rPr>
              <w:t>10B</w:t>
            </w:r>
          </w:p>
        </w:tc>
        <w:tc>
          <w:tcPr>
            <w:tcW w:w="4110" w:type="dxa"/>
            <w:gridSpan w:val="2"/>
          </w:tcPr>
          <w:p w14:paraId="2A943798" w14:textId="32981F9C" w:rsidR="006650EB" w:rsidRPr="00D70946" w:rsidRDefault="006650EB" w:rsidP="009D4432">
            <w:pPr>
              <w:pStyle w:val="TAL"/>
            </w:pPr>
            <w:r w:rsidRPr="00D70946">
              <w:t>Make the UE attempt to establish a PDU session. This can be done by an AT/MMI command.</w:t>
            </w:r>
          </w:p>
        </w:tc>
        <w:tc>
          <w:tcPr>
            <w:tcW w:w="709" w:type="dxa"/>
            <w:gridSpan w:val="2"/>
          </w:tcPr>
          <w:p w14:paraId="13259A6A" w14:textId="110177BF" w:rsidR="006650EB" w:rsidRPr="00D70946" w:rsidRDefault="006650EB" w:rsidP="009D4432">
            <w:pPr>
              <w:pStyle w:val="TAC"/>
              <w:rPr>
                <w:lang w:eastAsia="zh-CN"/>
              </w:rPr>
            </w:pPr>
            <w:r w:rsidRPr="00D70946">
              <w:rPr>
                <w:rFonts w:eastAsia="SimSun"/>
                <w:lang w:eastAsia="zh-CN"/>
              </w:rPr>
              <w:t>-</w:t>
            </w:r>
          </w:p>
        </w:tc>
        <w:tc>
          <w:tcPr>
            <w:tcW w:w="2833" w:type="dxa"/>
            <w:gridSpan w:val="2"/>
          </w:tcPr>
          <w:p w14:paraId="24A17FF8" w14:textId="005B8639" w:rsidR="006650EB" w:rsidRPr="00D70946" w:rsidRDefault="006650EB" w:rsidP="009D4432">
            <w:pPr>
              <w:pStyle w:val="TAL"/>
              <w:rPr>
                <w:lang w:eastAsia="zh-CN"/>
              </w:rPr>
            </w:pPr>
            <w:r w:rsidRPr="00D70946">
              <w:rPr>
                <w:rFonts w:eastAsia="SimSun"/>
                <w:lang w:eastAsia="zh-CN"/>
              </w:rPr>
              <w:t>-</w:t>
            </w:r>
          </w:p>
        </w:tc>
        <w:tc>
          <w:tcPr>
            <w:tcW w:w="567" w:type="dxa"/>
            <w:gridSpan w:val="2"/>
          </w:tcPr>
          <w:p w14:paraId="62B70E0E" w14:textId="5238F626" w:rsidR="006650EB" w:rsidRPr="00D70946" w:rsidRDefault="006650EB" w:rsidP="009D4432">
            <w:pPr>
              <w:pStyle w:val="TAC"/>
              <w:rPr>
                <w:lang w:eastAsia="zh-CN"/>
              </w:rPr>
            </w:pPr>
            <w:r w:rsidRPr="00D70946">
              <w:rPr>
                <w:rFonts w:eastAsia="SimSun"/>
                <w:lang w:eastAsia="zh-CN"/>
              </w:rPr>
              <w:t>-</w:t>
            </w:r>
          </w:p>
        </w:tc>
        <w:tc>
          <w:tcPr>
            <w:tcW w:w="850" w:type="dxa"/>
            <w:gridSpan w:val="2"/>
          </w:tcPr>
          <w:p w14:paraId="23A31B6F" w14:textId="6E47E78B" w:rsidR="006650EB" w:rsidRPr="00D70946" w:rsidRDefault="006650EB" w:rsidP="009D4432">
            <w:pPr>
              <w:pStyle w:val="TAC"/>
              <w:rPr>
                <w:lang w:eastAsia="zh-CN"/>
              </w:rPr>
            </w:pPr>
            <w:r w:rsidRPr="00D70946">
              <w:rPr>
                <w:rFonts w:eastAsia="SimSun"/>
                <w:lang w:eastAsia="zh-CN"/>
              </w:rPr>
              <w:t>-</w:t>
            </w:r>
          </w:p>
        </w:tc>
      </w:tr>
      <w:tr w:rsidR="006650EB" w:rsidRPr="00D70946" w14:paraId="75699EC8" w14:textId="77777777" w:rsidTr="00A2636B">
        <w:trPr>
          <w:gridAfter w:val="1"/>
          <w:wAfter w:w="113" w:type="dxa"/>
          <w:jc w:val="center"/>
        </w:trPr>
        <w:tc>
          <w:tcPr>
            <w:tcW w:w="534" w:type="dxa"/>
            <w:gridSpan w:val="2"/>
            <w:shd w:val="clear" w:color="auto" w:fill="auto"/>
          </w:tcPr>
          <w:p w14:paraId="290D3FD5" w14:textId="578AC29F" w:rsidR="006650EB" w:rsidRPr="00D70946" w:rsidRDefault="006650EB" w:rsidP="009D4432">
            <w:pPr>
              <w:pStyle w:val="TAC"/>
              <w:rPr>
                <w:lang w:eastAsia="zh-CN"/>
              </w:rPr>
            </w:pPr>
            <w:r w:rsidRPr="00D70946">
              <w:rPr>
                <w:lang w:eastAsia="zh-CN"/>
              </w:rPr>
              <w:t>10C</w:t>
            </w:r>
          </w:p>
        </w:tc>
        <w:tc>
          <w:tcPr>
            <w:tcW w:w="4110" w:type="dxa"/>
            <w:gridSpan w:val="2"/>
          </w:tcPr>
          <w:p w14:paraId="7C569602" w14:textId="015922CF" w:rsidR="006650EB" w:rsidRPr="00D70946" w:rsidRDefault="006650EB" w:rsidP="009D4432">
            <w:pPr>
              <w:pStyle w:val="TAL"/>
            </w:pPr>
            <w:r w:rsidRPr="00D70946">
              <w:t>Check: Does the UE transmit an RRCSetupRequest message within 21s on NR Cell 12? (Note3)</w:t>
            </w:r>
          </w:p>
        </w:tc>
        <w:tc>
          <w:tcPr>
            <w:tcW w:w="709" w:type="dxa"/>
            <w:gridSpan w:val="2"/>
          </w:tcPr>
          <w:p w14:paraId="20C5BD72" w14:textId="539918E5" w:rsidR="006650EB" w:rsidRPr="00D70946" w:rsidRDefault="006650EB" w:rsidP="009D4432">
            <w:pPr>
              <w:pStyle w:val="TAC"/>
              <w:rPr>
                <w:lang w:eastAsia="zh-CN"/>
              </w:rPr>
            </w:pPr>
            <w:r w:rsidRPr="00D70946">
              <w:rPr>
                <w:rFonts w:eastAsia="SimSun"/>
              </w:rPr>
              <w:t>--&gt;</w:t>
            </w:r>
          </w:p>
        </w:tc>
        <w:tc>
          <w:tcPr>
            <w:tcW w:w="2833" w:type="dxa"/>
            <w:gridSpan w:val="2"/>
          </w:tcPr>
          <w:p w14:paraId="5D01757C" w14:textId="335CDDCA" w:rsidR="006650EB" w:rsidRPr="00D70946" w:rsidRDefault="006650EB" w:rsidP="009D4432">
            <w:pPr>
              <w:pStyle w:val="TAL"/>
              <w:rPr>
                <w:lang w:eastAsia="zh-CN"/>
              </w:rPr>
            </w:pPr>
            <w:r w:rsidRPr="00D70946">
              <w:rPr>
                <w:rFonts w:eastAsia="SimSun"/>
              </w:rPr>
              <w:t xml:space="preserve">NR </w:t>
            </w:r>
            <w:smartTag w:uri="urn:schemas-microsoft-com:office:smarttags" w:element="stockticker">
              <w:r w:rsidRPr="00D70946">
                <w:rPr>
                  <w:rFonts w:eastAsia="SimSun"/>
                </w:rPr>
                <w:t>RRC</w:t>
              </w:r>
            </w:smartTag>
            <w:r w:rsidRPr="00D70946">
              <w:rPr>
                <w:rFonts w:eastAsia="SimSun"/>
              </w:rPr>
              <w:t>: RRCSetupRequest</w:t>
            </w:r>
          </w:p>
        </w:tc>
        <w:tc>
          <w:tcPr>
            <w:tcW w:w="567" w:type="dxa"/>
            <w:gridSpan w:val="2"/>
          </w:tcPr>
          <w:p w14:paraId="1C05034B" w14:textId="0CB55019" w:rsidR="006650EB" w:rsidRPr="00D70946" w:rsidRDefault="006650EB" w:rsidP="009D4432">
            <w:pPr>
              <w:pStyle w:val="TAC"/>
              <w:rPr>
                <w:lang w:eastAsia="zh-CN"/>
              </w:rPr>
            </w:pPr>
            <w:r w:rsidRPr="00D70946">
              <w:rPr>
                <w:rFonts w:eastAsia="SimSun"/>
              </w:rPr>
              <w:t>1</w:t>
            </w:r>
          </w:p>
        </w:tc>
        <w:tc>
          <w:tcPr>
            <w:tcW w:w="850" w:type="dxa"/>
            <w:gridSpan w:val="2"/>
          </w:tcPr>
          <w:p w14:paraId="075C27A5" w14:textId="22CE8E06" w:rsidR="006650EB" w:rsidRPr="00D70946" w:rsidRDefault="006650EB" w:rsidP="009D4432">
            <w:pPr>
              <w:pStyle w:val="TAC"/>
              <w:rPr>
                <w:lang w:eastAsia="zh-CN"/>
              </w:rPr>
            </w:pPr>
            <w:r w:rsidRPr="00D70946">
              <w:rPr>
                <w:rFonts w:eastAsia="SimSun"/>
              </w:rPr>
              <w:t>F</w:t>
            </w:r>
          </w:p>
        </w:tc>
      </w:tr>
      <w:tr w:rsidR="006650EB" w:rsidRPr="00D70946" w14:paraId="53C7FD8E" w14:textId="77777777" w:rsidTr="00A2636B">
        <w:trPr>
          <w:gridAfter w:val="1"/>
          <w:wAfter w:w="113" w:type="dxa"/>
          <w:jc w:val="center"/>
        </w:trPr>
        <w:tc>
          <w:tcPr>
            <w:tcW w:w="534" w:type="dxa"/>
            <w:gridSpan w:val="2"/>
            <w:shd w:val="clear" w:color="auto" w:fill="auto"/>
          </w:tcPr>
          <w:p w14:paraId="3A0C6E45" w14:textId="692B45D5" w:rsidR="006650EB" w:rsidRPr="00D70946" w:rsidRDefault="006650EB" w:rsidP="009D4432">
            <w:pPr>
              <w:pStyle w:val="TAC"/>
              <w:rPr>
                <w:lang w:eastAsia="zh-CN"/>
              </w:rPr>
            </w:pPr>
            <w:r w:rsidRPr="00D70946">
              <w:rPr>
                <w:lang w:eastAsia="zh-CN"/>
              </w:rPr>
              <w:t>10D</w:t>
            </w:r>
          </w:p>
        </w:tc>
        <w:tc>
          <w:tcPr>
            <w:tcW w:w="4110" w:type="dxa"/>
            <w:gridSpan w:val="2"/>
          </w:tcPr>
          <w:p w14:paraId="09EF10BB" w14:textId="3C22EB6C" w:rsidR="006650EB" w:rsidRPr="00D70946" w:rsidRDefault="006650EB" w:rsidP="009D4432">
            <w:pPr>
              <w:pStyle w:val="TAL"/>
            </w:pPr>
            <w:r w:rsidRPr="00D70946">
              <w:t>SS changes SIB1 of NR Cell 12 according to Table 11.3.5.3.3-2 and sends Short Message on PDCCH using P-RNTI.</w:t>
            </w:r>
          </w:p>
        </w:tc>
        <w:tc>
          <w:tcPr>
            <w:tcW w:w="709" w:type="dxa"/>
            <w:gridSpan w:val="2"/>
          </w:tcPr>
          <w:p w14:paraId="33618A3C" w14:textId="22AE6F6B" w:rsidR="006650EB" w:rsidRPr="00D70946" w:rsidRDefault="006650EB" w:rsidP="009D4432">
            <w:pPr>
              <w:pStyle w:val="TAC"/>
              <w:rPr>
                <w:lang w:eastAsia="zh-CN"/>
              </w:rPr>
            </w:pPr>
            <w:r w:rsidRPr="00D70946">
              <w:rPr>
                <w:rFonts w:eastAsia="SimSun"/>
                <w:lang w:eastAsia="zh-CN"/>
              </w:rPr>
              <w:t>-</w:t>
            </w:r>
          </w:p>
        </w:tc>
        <w:tc>
          <w:tcPr>
            <w:tcW w:w="2833" w:type="dxa"/>
            <w:gridSpan w:val="2"/>
          </w:tcPr>
          <w:p w14:paraId="4000F165" w14:textId="18F525E7" w:rsidR="006650EB" w:rsidRPr="00D70946" w:rsidRDefault="006650EB" w:rsidP="009D4432">
            <w:pPr>
              <w:pStyle w:val="TAL"/>
              <w:rPr>
                <w:lang w:eastAsia="zh-CN"/>
              </w:rPr>
            </w:pPr>
            <w:r w:rsidRPr="00D70946">
              <w:rPr>
                <w:rFonts w:eastAsia="SimSun"/>
                <w:lang w:eastAsia="zh-CN"/>
              </w:rPr>
              <w:t>-</w:t>
            </w:r>
          </w:p>
        </w:tc>
        <w:tc>
          <w:tcPr>
            <w:tcW w:w="567" w:type="dxa"/>
            <w:gridSpan w:val="2"/>
          </w:tcPr>
          <w:p w14:paraId="7F39821C" w14:textId="0FBBD414" w:rsidR="006650EB" w:rsidRPr="00D70946" w:rsidRDefault="006650EB" w:rsidP="009D4432">
            <w:pPr>
              <w:pStyle w:val="TAC"/>
              <w:rPr>
                <w:lang w:eastAsia="zh-CN"/>
              </w:rPr>
            </w:pPr>
            <w:r w:rsidRPr="00D70946">
              <w:rPr>
                <w:rFonts w:eastAsia="SimSun"/>
                <w:lang w:eastAsia="zh-CN"/>
              </w:rPr>
              <w:t>-</w:t>
            </w:r>
          </w:p>
        </w:tc>
        <w:tc>
          <w:tcPr>
            <w:tcW w:w="850" w:type="dxa"/>
            <w:gridSpan w:val="2"/>
          </w:tcPr>
          <w:p w14:paraId="5C4164E1" w14:textId="33C3CFD8" w:rsidR="006650EB" w:rsidRPr="00D70946" w:rsidRDefault="006650EB" w:rsidP="009D4432">
            <w:pPr>
              <w:pStyle w:val="TAC"/>
              <w:rPr>
                <w:lang w:eastAsia="zh-CN"/>
              </w:rPr>
            </w:pPr>
            <w:r w:rsidRPr="00D70946">
              <w:rPr>
                <w:rFonts w:eastAsia="SimSun"/>
                <w:lang w:eastAsia="zh-CN"/>
              </w:rPr>
              <w:t>-</w:t>
            </w:r>
          </w:p>
        </w:tc>
      </w:tr>
      <w:tr w:rsidR="006650EB" w:rsidRPr="00D70946" w14:paraId="2A358BEA" w14:textId="77777777" w:rsidTr="00A2636B">
        <w:trPr>
          <w:gridAfter w:val="1"/>
          <w:wAfter w:w="113" w:type="dxa"/>
          <w:jc w:val="center"/>
        </w:trPr>
        <w:tc>
          <w:tcPr>
            <w:tcW w:w="534" w:type="dxa"/>
            <w:gridSpan w:val="2"/>
            <w:shd w:val="clear" w:color="auto" w:fill="auto"/>
          </w:tcPr>
          <w:p w14:paraId="0DCF3ACF" w14:textId="7A095D5E" w:rsidR="006650EB" w:rsidRPr="00D70946" w:rsidRDefault="006650EB" w:rsidP="009D4432">
            <w:pPr>
              <w:pStyle w:val="TAC"/>
              <w:rPr>
                <w:lang w:eastAsia="zh-CN"/>
              </w:rPr>
            </w:pPr>
            <w:r w:rsidRPr="00D70946">
              <w:rPr>
                <w:lang w:eastAsia="zh-CN"/>
              </w:rPr>
              <w:t>10E</w:t>
            </w:r>
          </w:p>
        </w:tc>
        <w:tc>
          <w:tcPr>
            <w:tcW w:w="4110" w:type="dxa"/>
            <w:gridSpan w:val="2"/>
          </w:tcPr>
          <w:p w14:paraId="620FCA13" w14:textId="544FDF6D" w:rsidR="006650EB" w:rsidRPr="00D70946" w:rsidRDefault="006650EB" w:rsidP="009D4432">
            <w:pPr>
              <w:pStyle w:val="TAL"/>
            </w:pPr>
            <w:r w:rsidRPr="00D70946">
              <w:t>Start Timer=28 sec. (Note4)</w:t>
            </w:r>
          </w:p>
        </w:tc>
        <w:tc>
          <w:tcPr>
            <w:tcW w:w="709" w:type="dxa"/>
            <w:gridSpan w:val="2"/>
          </w:tcPr>
          <w:p w14:paraId="12C8218F" w14:textId="173B313E" w:rsidR="006650EB" w:rsidRPr="00D70946" w:rsidRDefault="006650EB" w:rsidP="009D4432">
            <w:pPr>
              <w:pStyle w:val="TAC"/>
              <w:rPr>
                <w:lang w:eastAsia="zh-CN"/>
              </w:rPr>
            </w:pPr>
            <w:r w:rsidRPr="00D70946">
              <w:rPr>
                <w:rFonts w:eastAsia="SimSun"/>
                <w:lang w:eastAsia="zh-CN"/>
              </w:rPr>
              <w:t>-</w:t>
            </w:r>
          </w:p>
        </w:tc>
        <w:tc>
          <w:tcPr>
            <w:tcW w:w="2833" w:type="dxa"/>
            <w:gridSpan w:val="2"/>
          </w:tcPr>
          <w:p w14:paraId="22BC1895" w14:textId="54DCC66D" w:rsidR="006650EB" w:rsidRPr="00D70946" w:rsidRDefault="006650EB" w:rsidP="009D4432">
            <w:pPr>
              <w:pStyle w:val="TAL"/>
              <w:rPr>
                <w:lang w:eastAsia="zh-CN"/>
              </w:rPr>
            </w:pPr>
            <w:r w:rsidRPr="00D70946">
              <w:rPr>
                <w:rFonts w:eastAsia="SimSun"/>
                <w:lang w:eastAsia="zh-CN"/>
              </w:rPr>
              <w:t>-</w:t>
            </w:r>
          </w:p>
        </w:tc>
        <w:tc>
          <w:tcPr>
            <w:tcW w:w="567" w:type="dxa"/>
            <w:gridSpan w:val="2"/>
          </w:tcPr>
          <w:p w14:paraId="2507D75C" w14:textId="34B53890" w:rsidR="006650EB" w:rsidRPr="00D70946" w:rsidRDefault="006650EB" w:rsidP="009D4432">
            <w:pPr>
              <w:pStyle w:val="TAC"/>
              <w:rPr>
                <w:lang w:eastAsia="zh-CN"/>
              </w:rPr>
            </w:pPr>
            <w:r w:rsidRPr="00D70946">
              <w:rPr>
                <w:rFonts w:eastAsia="SimSun"/>
                <w:lang w:eastAsia="zh-CN"/>
              </w:rPr>
              <w:t>-</w:t>
            </w:r>
          </w:p>
        </w:tc>
        <w:tc>
          <w:tcPr>
            <w:tcW w:w="850" w:type="dxa"/>
            <w:gridSpan w:val="2"/>
          </w:tcPr>
          <w:p w14:paraId="38DDA5FC" w14:textId="2747B48C" w:rsidR="006650EB" w:rsidRPr="00D70946" w:rsidRDefault="006650EB" w:rsidP="009D4432">
            <w:pPr>
              <w:pStyle w:val="TAC"/>
              <w:rPr>
                <w:lang w:eastAsia="zh-CN"/>
              </w:rPr>
            </w:pPr>
            <w:r w:rsidRPr="00D70946">
              <w:rPr>
                <w:rFonts w:eastAsia="SimSun"/>
                <w:lang w:eastAsia="zh-CN"/>
              </w:rPr>
              <w:t>-</w:t>
            </w:r>
          </w:p>
        </w:tc>
      </w:tr>
      <w:tr w:rsidR="006650EB" w:rsidRPr="00D70946" w14:paraId="5B5E9E13" w14:textId="77777777" w:rsidTr="00A2636B">
        <w:trPr>
          <w:gridAfter w:val="1"/>
          <w:wAfter w:w="113" w:type="dxa"/>
          <w:jc w:val="center"/>
        </w:trPr>
        <w:tc>
          <w:tcPr>
            <w:tcW w:w="534" w:type="dxa"/>
            <w:gridSpan w:val="2"/>
            <w:shd w:val="clear" w:color="auto" w:fill="auto"/>
          </w:tcPr>
          <w:p w14:paraId="7EC2DB6B" w14:textId="04E6163C" w:rsidR="006650EB" w:rsidRPr="00D70946" w:rsidRDefault="006650EB" w:rsidP="009D4432">
            <w:pPr>
              <w:pStyle w:val="TAC"/>
              <w:rPr>
                <w:lang w:eastAsia="zh-CN"/>
              </w:rPr>
            </w:pPr>
            <w:r w:rsidRPr="00D70946">
              <w:rPr>
                <w:lang w:eastAsia="zh-CN"/>
              </w:rPr>
              <w:t>-</w:t>
            </w:r>
          </w:p>
        </w:tc>
        <w:tc>
          <w:tcPr>
            <w:tcW w:w="4110" w:type="dxa"/>
            <w:gridSpan w:val="2"/>
          </w:tcPr>
          <w:p w14:paraId="1468A1E4" w14:textId="09EFB831" w:rsidR="006650EB" w:rsidRPr="00D70946" w:rsidRDefault="006650EB" w:rsidP="009D4432">
            <w:pPr>
              <w:pStyle w:val="TAL"/>
            </w:pPr>
            <w:r w:rsidRPr="00D70946">
              <w:t>EXCEPTION: Steps 10Ea1-10Eb3 describes optional behaviour that depends on the UE implementation.</w:t>
            </w:r>
          </w:p>
        </w:tc>
        <w:tc>
          <w:tcPr>
            <w:tcW w:w="709" w:type="dxa"/>
            <w:gridSpan w:val="2"/>
          </w:tcPr>
          <w:p w14:paraId="0D1771C9" w14:textId="4C79F2B6" w:rsidR="006650EB" w:rsidRPr="00D70946" w:rsidRDefault="006650EB" w:rsidP="009D4432">
            <w:pPr>
              <w:pStyle w:val="TAC"/>
              <w:rPr>
                <w:lang w:eastAsia="zh-CN"/>
              </w:rPr>
            </w:pPr>
            <w:r w:rsidRPr="00D70946">
              <w:rPr>
                <w:rFonts w:eastAsia="SimSun"/>
                <w:lang w:eastAsia="zh-CN"/>
              </w:rPr>
              <w:t>-</w:t>
            </w:r>
          </w:p>
        </w:tc>
        <w:tc>
          <w:tcPr>
            <w:tcW w:w="2833" w:type="dxa"/>
            <w:gridSpan w:val="2"/>
          </w:tcPr>
          <w:p w14:paraId="5774EA35" w14:textId="7D6111D2" w:rsidR="006650EB" w:rsidRPr="00D70946" w:rsidRDefault="006650EB" w:rsidP="009D4432">
            <w:pPr>
              <w:pStyle w:val="TAL"/>
              <w:rPr>
                <w:lang w:eastAsia="zh-CN"/>
              </w:rPr>
            </w:pPr>
            <w:r w:rsidRPr="00D70946">
              <w:rPr>
                <w:rFonts w:eastAsia="SimSun"/>
                <w:lang w:eastAsia="zh-CN"/>
              </w:rPr>
              <w:t>-</w:t>
            </w:r>
          </w:p>
        </w:tc>
        <w:tc>
          <w:tcPr>
            <w:tcW w:w="567" w:type="dxa"/>
            <w:gridSpan w:val="2"/>
          </w:tcPr>
          <w:p w14:paraId="3B49EA51" w14:textId="0FF5A01A" w:rsidR="006650EB" w:rsidRPr="00D70946" w:rsidRDefault="006650EB" w:rsidP="009D4432">
            <w:pPr>
              <w:pStyle w:val="TAC"/>
              <w:rPr>
                <w:lang w:eastAsia="zh-CN"/>
              </w:rPr>
            </w:pPr>
            <w:r w:rsidRPr="00D70946">
              <w:rPr>
                <w:rFonts w:eastAsia="SimSun"/>
                <w:lang w:eastAsia="zh-CN"/>
              </w:rPr>
              <w:t>-</w:t>
            </w:r>
          </w:p>
        </w:tc>
        <w:tc>
          <w:tcPr>
            <w:tcW w:w="850" w:type="dxa"/>
            <w:gridSpan w:val="2"/>
          </w:tcPr>
          <w:p w14:paraId="1DAEF0F5" w14:textId="5D0BADD5" w:rsidR="006650EB" w:rsidRPr="00D70946" w:rsidRDefault="006650EB" w:rsidP="009D4432">
            <w:pPr>
              <w:pStyle w:val="TAC"/>
              <w:rPr>
                <w:lang w:eastAsia="zh-CN"/>
              </w:rPr>
            </w:pPr>
            <w:r w:rsidRPr="00D70946">
              <w:rPr>
                <w:rFonts w:eastAsia="SimSun"/>
                <w:lang w:eastAsia="zh-CN"/>
              </w:rPr>
              <w:t>-</w:t>
            </w:r>
          </w:p>
        </w:tc>
      </w:tr>
      <w:tr w:rsidR="006650EB" w:rsidRPr="00D70946" w14:paraId="2C46B170" w14:textId="77777777" w:rsidTr="00A2636B">
        <w:trPr>
          <w:gridAfter w:val="1"/>
          <w:wAfter w:w="113" w:type="dxa"/>
          <w:jc w:val="center"/>
        </w:trPr>
        <w:tc>
          <w:tcPr>
            <w:tcW w:w="534" w:type="dxa"/>
            <w:gridSpan w:val="2"/>
            <w:shd w:val="clear" w:color="auto" w:fill="auto"/>
          </w:tcPr>
          <w:p w14:paraId="71F3856E" w14:textId="24189A8C" w:rsidR="006650EB" w:rsidRPr="00D70946" w:rsidRDefault="006650EB" w:rsidP="009D4432">
            <w:pPr>
              <w:pStyle w:val="TAC"/>
              <w:rPr>
                <w:lang w:eastAsia="zh-CN"/>
              </w:rPr>
            </w:pPr>
            <w:r w:rsidRPr="00D70946">
              <w:rPr>
                <w:lang w:eastAsia="zh-CN"/>
              </w:rPr>
              <w:t>10Ea1</w:t>
            </w:r>
          </w:p>
        </w:tc>
        <w:tc>
          <w:tcPr>
            <w:tcW w:w="4110" w:type="dxa"/>
            <w:gridSpan w:val="2"/>
          </w:tcPr>
          <w:p w14:paraId="2652CA9E" w14:textId="5EEDC25A" w:rsidR="006650EB" w:rsidRPr="00D70946" w:rsidRDefault="006650EB" w:rsidP="009D4432">
            <w:pPr>
              <w:pStyle w:val="TAL"/>
            </w:pPr>
            <w:r w:rsidRPr="00D70946">
              <w:t>Check: Does the UE transmit an RRCSetupRequest message and establishmentCause is set to mo-Data?</w:t>
            </w:r>
          </w:p>
        </w:tc>
        <w:tc>
          <w:tcPr>
            <w:tcW w:w="709" w:type="dxa"/>
            <w:gridSpan w:val="2"/>
          </w:tcPr>
          <w:p w14:paraId="5133DA67" w14:textId="6245DA33" w:rsidR="006650EB" w:rsidRPr="00D70946" w:rsidRDefault="006650EB" w:rsidP="009D4432">
            <w:pPr>
              <w:pStyle w:val="TAC"/>
              <w:rPr>
                <w:lang w:eastAsia="zh-CN"/>
              </w:rPr>
            </w:pPr>
            <w:r w:rsidRPr="00D70946">
              <w:rPr>
                <w:rFonts w:eastAsia="SimSun"/>
              </w:rPr>
              <w:t>--&gt;</w:t>
            </w:r>
          </w:p>
        </w:tc>
        <w:tc>
          <w:tcPr>
            <w:tcW w:w="2833" w:type="dxa"/>
            <w:gridSpan w:val="2"/>
          </w:tcPr>
          <w:p w14:paraId="4D4E7470" w14:textId="2CD0B8C3" w:rsidR="006650EB" w:rsidRPr="00D70946" w:rsidRDefault="006650EB" w:rsidP="009D4432">
            <w:pPr>
              <w:pStyle w:val="TAL"/>
              <w:rPr>
                <w:lang w:eastAsia="zh-CN"/>
              </w:rPr>
            </w:pPr>
            <w:r w:rsidRPr="00D70946">
              <w:rPr>
                <w:rFonts w:eastAsia="SimSun"/>
              </w:rPr>
              <w:t xml:space="preserve">NR </w:t>
            </w:r>
            <w:smartTag w:uri="urn:schemas-microsoft-com:office:smarttags" w:element="stockticker">
              <w:r w:rsidRPr="00D70946">
                <w:rPr>
                  <w:rFonts w:eastAsia="SimSun"/>
                </w:rPr>
                <w:t>RRC</w:t>
              </w:r>
            </w:smartTag>
            <w:r w:rsidRPr="00D70946">
              <w:rPr>
                <w:rFonts w:eastAsia="SimSun"/>
              </w:rPr>
              <w:t>: RRCSetupRequest</w:t>
            </w:r>
          </w:p>
        </w:tc>
        <w:tc>
          <w:tcPr>
            <w:tcW w:w="567" w:type="dxa"/>
            <w:gridSpan w:val="2"/>
          </w:tcPr>
          <w:p w14:paraId="55D5D06B" w14:textId="5E4CC956" w:rsidR="006650EB" w:rsidRPr="00D70946" w:rsidRDefault="006650EB" w:rsidP="009D4432">
            <w:pPr>
              <w:pStyle w:val="TAC"/>
              <w:rPr>
                <w:lang w:eastAsia="zh-CN"/>
              </w:rPr>
            </w:pPr>
            <w:r w:rsidRPr="00D70946">
              <w:rPr>
                <w:rFonts w:eastAsia="SimSun"/>
              </w:rPr>
              <w:t>1</w:t>
            </w:r>
          </w:p>
        </w:tc>
        <w:tc>
          <w:tcPr>
            <w:tcW w:w="850" w:type="dxa"/>
            <w:gridSpan w:val="2"/>
          </w:tcPr>
          <w:p w14:paraId="06A969A6" w14:textId="42D4C06F" w:rsidR="006650EB" w:rsidRPr="00D70946" w:rsidRDefault="006650EB" w:rsidP="009D4432">
            <w:pPr>
              <w:pStyle w:val="TAC"/>
              <w:rPr>
                <w:lang w:eastAsia="zh-CN"/>
              </w:rPr>
            </w:pPr>
            <w:r w:rsidRPr="00D70946">
              <w:rPr>
                <w:rFonts w:eastAsia="SimSun"/>
              </w:rPr>
              <w:t>P</w:t>
            </w:r>
          </w:p>
        </w:tc>
      </w:tr>
      <w:tr w:rsidR="006650EB" w:rsidRPr="00D70946" w14:paraId="7E318D85" w14:textId="77777777" w:rsidTr="00A2636B">
        <w:trPr>
          <w:gridAfter w:val="1"/>
          <w:wAfter w:w="113" w:type="dxa"/>
          <w:jc w:val="center"/>
        </w:trPr>
        <w:tc>
          <w:tcPr>
            <w:tcW w:w="534" w:type="dxa"/>
            <w:gridSpan w:val="2"/>
            <w:shd w:val="clear" w:color="auto" w:fill="auto"/>
          </w:tcPr>
          <w:p w14:paraId="09889CDD" w14:textId="76E73425" w:rsidR="006650EB" w:rsidRPr="00D70946" w:rsidRDefault="006650EB" w:rsidP="009D4432">
            <w:pPr>
              <w:pStyle w:val="TAC"/>
              <w:rPr>
                <w:lang w:eastAsia="zh-CN"/>
              </w:rPr>
            </w:pPr>
            <w:r w:rsidRPr="00D70946">
              <w:rPr>
                <w:lang w:eastAsia="zh-CN"/>
              </w:rPr>
              <w:t>10Ea2</w:t>
            </w:r>
          </w:p>
        </w:tc>
        <w:tc>
          <w:tcPr>
            <w:tcW w:w="4110" w:type="dxa"/>
            <w:gridSpan w:val="2"/>
          </w:tcPr>
          <w:p w14:paraId="58F685C7" w14:textId="1EC856C5" w:rsidR="006650EB" w:rsidRPr="00D70946" w:rsidRDefault="006650EB" w:rsidP="009D4432">
            <w:pPr>
              <w:pStyle w:val="TAL"/>
            </w:pPr>
            <w:r w:rsidRPr="00D70946">
              <w:t>Stop Timer=28 sec.</w:t>
            </w:r>
          </w:p>
        </w:tc>
        <w:tc>
          <w:tcPr>
            <w:tcW w:w="709" w:type="dxa"/>
            <w:gridSpan w:val="2"/>
          </w:tcPr>
          <w:p w14:paraId="047705AE" w14:textId="06B589A1" w:rsidR="006650EB" w:rsidRPr="00D70946" w:rsidRDefault="006650EB" w:rsidP="009D4432">
            <w:pPr>
              <w:pStyle w:val="TAC"/>
              <w:rPr>
                <w:lang w:eastAsia="zh-CN"/>
              </w:rPr>
            </w:pPr>
            <w:r w:rsidRPr="00D70946">
              <w:rPr>
                <w:rFonts w:eastAsia="SimSun"/>
                <w:lang w:eastAsia="zh-CN"/>
              </w:rPr>
              <w:t>-</w:t>
            </w:r>
          </w:p>
        </w:tc>
        <w:tc>
          <w:tcPr>
            <w:tcW w:w="2833" w:type="dxa"/>
            <w:gridSpan w:val="2"/>
          </w:tcPr>
          <w:p w14:paraId="65218447" w14:textId="7D6D9297" w:rsidR="006650EB" w:rsidRPr="00D70946" w:rsidRDefault="006650EB" w:rsidP="009D4432">
            <w:pPr>
              <w:pStyle w:val="TAL"/>
              <w:rPr>
                <w:lang w:eastAsia="zh-CN"/>
              </w:rPr>
            </w:pPr>
            <w:r w:rsidRPr="00D70946">
              <w:rPr>
                <w:rFonts w:eastAsia="SimSun"/>
                <w:lang w:eastAsia="zh-CN"/>
              </w:rPr>
              <w:t>-</w:t>
            </w:r>
          </w:p>
        </w:tc>
        <w:tc>
          <w:tcPr>
            <w:tcW w:w="567" w:type="dxa"/>
            <w:gridSpan w:val="2"/>
          </w:tcPr>
          <w:p w14:paraId="51DC8E1B" w14:textId="6F9DB864" w:rsidR="006650EB" w:rsidRPr="00D70946" w:rsidRDefault="006650EB" w:rsidP="009D4432">
            <w:pPr>
              <w:pStyle w:val="TAC"/>
              <w:rPr>
                <w:lang w:eastAsia="zh-CN"/>
              </w:rPr>
            </w:pPr>
            <w:r w:rsidRPr="00D70946">
              <w:rPr>
                <w:rFonts w:eastAsia="SimSun"/>
                <w:lang w:eastAsia="zh-CN"/>
              </w:rPr>
              <w:t>-</w:t>
            </w:r>
          </w:p>
        </w:tc>
        <w:tc>
          <w:tcPr>
            <w:tcW w:w="850" w:type="dxa"/>
            <w:gridSpan w:val="2"/>
          </w:tcPr>
          <w:p w14:paraId="15447462" w14:textId="10B7D92E" w:rsidR="006650EB" w:rsidRPr="00D70946" w:rsidRDefault="006650EB" w:rsidP="009D4432">
            <w:pPr>
              <w:pStyle w:val="TAC"/>
              <w:rPr>
                <w:lang w:eastAsia="zh-CN"/>
              </w:rPr>
            </w:pPr>
            <w:r w:rsidRPr="00D70946">
              <w:rPr>
                <w:rFonts w:eastAsia="SimSun"/>
                <w:lang w:eastAsia="zh-CN"/>
              </w:rPr>
              <w:t>-</w:t>
            </w:r>
          </w:p>
        </w:tc>
      </w:tr>
      <w:tr w:rsidR="006650EB" w:rsidRPr="00D70946" w14:paraId="77AE4F8C" w14:textId="77777777" w:rsidTr="00A2636B">
        <w:trPr>
          <w:gridAfter w:val="1"/>
          <w:wAfter w:w="113" w:type="dxa"/>
          <w:jc w:val="center"/>
        </w:trPr>
        <w:tc>
          <w:tcPr>
            <w:tcW w:w="534" w:type="dxa"/>
            <w:gridSpan w:val="2"/>
            <w:shd w:val="clear" w:color="auto" w:fill="auto"/>
          </w:tcPr>
          <w:p w14:paraId="4A0412D2" w14:textId="78136F22" w:rsidR="006650EB" w:rsidRPr="00D70946" w:rsidRDefault="006650EB" w:rsidP="009D4432">
            <w:pPr>
              <w:pStyle w:val="TAC"/>
              <w:rPr>
                <w:lang w:eastAsia="zh-CN"/>
              </w:rPr>
            </w:pPr>
            <w:r w:rsidRPr="00D70946">
              <w:rPr>
                <w:lang w:eastAsia="zh-CN"/>
              </w:rPr>
              <w:t>10eb1</w:t>
            </w:r>
          </w:p>
        </w:tc>
        <w:tc>
          <w:tcPr>
            <w:tcW w:w="4110" w:type="dxa"/>
            <w:gridSpan w:val="2"/>
          </w:tcPr>
          <w:p w14:paraId="1952E68C" w14:textId="1C9B58C0" w:rsidR="006650EB" w:rsidRPr="00D70946" w:rsidRDefault="006650EB" w:rsidP="009D4432">
            <w:pPr>
              <w:pStyle w:val="TAL"/>
            </w:pPr>
            <w:r w:rsidRPr="00D70946">
              <w:t>Timer=28 sec expires</w:t>
            </w:r>
          </w:p>
        </w:tc>
        <w:tc>
          <w:tcPr>
            <w:tcW w:w="709" w:type="dxa"/>
            <w:gridSpan w:val="2"/>
          </w:tcPr>
          <w:p w14:paraId="1C633DB0" w14:textId="0EA878B9" w:rsidR="006650EB" w:rsidRPr="00D70946" w:rsidRDefault="006650EB" w:rsidP="009D4432">
            <w:pPr>
              <w:pStyle w:val="TAC"/>
              <w:rPr>
                <w:lang w:eastAsia="zh-CN"/>
              </w:rPr>
            </w:pPr>
            <w:r w:rsidRPr="00D70946">
              <w:rPr>
                <w:rFonts w:eastAsia="SimSun"/>
                <w:lang w:eastAsia="zh-CN"/>
              </w:rPr>
              <w:t>-</w:t>
            </w:r>
          </w:p>
        </w:tc>
        <w:tc>
          <w:tcPr>
            <w:tcW w:w="2833" w:type="dxa"/>
            <w:gridSpan w:val="2"/>
          </w:tcPr>
          <w:p w14:paraId="26423E97" w14:textId="702C02CF" w:rsidR="006650EB" w:rsidRPr="00D70946" w:rsidRDefault="006650EB" w:rsidP="009D4432">
            <w:pPr>
              <w:pStyle w:val="TAL"/>
              <w:rPr>
                <w:lang w:eastAsia="zh-CN"/>
              </w:rPr>
            </w:pPr>
            <w:r w:rsidRPr="00D70946">
              <w:rPr>
                <w:rFonts w:eastAsia="SimSun"/>
                <w:lang w:eastAsia="zh-CN"/>
              </w:rPr>
              <w:t>-</w:t>
            </w:r>
          </w:p>
        </w:tc>
        <w:tc>
          <w:tcPr>
            <w:tcW w:w="567" w:type="dxa"/>
            <w:gridSpan w:val="2"/>
          </w:tcPr>
          <w:p w14:paraId="5667DC6E" w14:textId="6374A27A" w:rsidR="006650EB" w:rsidRPr="00D70946" w:rsidRDefault="006650EB" w:rsidP="009D4432">
            <w:pPr>
              <w:pStyle w:val="TAC"/>
              <w:rPr>
                <w:lang w:eastAsia="zh-CN"/>
              </w:rPr>
            </w:pPr>
            <w:r w:rsidRPr="00D70946">
              <w:rPr>
                <w:rFonts w:eastAsia="SimSun"/>
                <w:lang w:eastAsia="zh-CN"/>
              </w:rPr>
              <w:t>-</w:t>
            </w:r>
          </w:p>
        </w:tc>
        <w:tc>
          <w:tcPr>
            <w:tcW w:w="850" w:type="dxa"/>
            <w:gridSpan w:val="2"/>
          </w:tcPr>
          <w:p w14:paraId="69803CED" w14:textId="0C8A1617" w:rsidR="006650EB" w:rsidRPr="00D70946" w:rsidRDefault="006650EB" w:rsidP="009D4432">
            <w:pPr>
              <w:pStyle w:val="TAC"/>
              <w:rPr>
                <w:lang w:eastAsia="zh-CN"/>
              </w:rPr>
            </w:pPr>
            <w:r w:rsidRPr="00D70946">
              <w:rPr>
                <w:rFonts w:eastAsia="SimSun"/>
                <w:lang w:eastAsia="zh-CN"/>
              </w:rPr>
              <w:t>-</w:t>
            </w:r>
          </w:p>
        </w:tc>
      </w:tr>
      <w:tr w:rsidR="006650EB" w:rsidRPr="00D70946" w14:paraId="557BE28E" w14:textId="77777777" w:rsidTr="00A2636B">
        <w:trPr>
          <w:gridAfter w:val="1"/>
          <w:wAfter w:w="113" w:type="dxa"/>
          <w:jc w:val="center"/>
        </w:trPr>
        <w:tc>
          <w:tcPr>
            <w:tcW w:w="534" w:type="dxa"/>
            <w:gridSpan w:val="2"/>
            <w:shd w:val="clear" w:color="auto" w:fill="auto"/>
          </w:tcPr>
          <w:p w14:paraId="26B4F852" w14:textId="287E15D2" w:rsidR="006650EB" w:rsidRPr="00D70946" w:rsidRDefault="006650EB" w:rsidP="009D4432">
            <w:pPr>
              <w:pStyle w:val="TAC"/>
              <w:rPr>
                <w:lang w:eastAsia="zh-CN"/>
              </w:rPr>
            </w:pPr>
            <w:r w:rsidRPr="00D70946">
              <w:rPr>
                <w:lang w:eastAsia="zh-CN"/>
              </w:rPr>
              <w:t>10Eb2</w:t>
            </w:r>
          </w:p>
        </w:tc>
        <w:tc>
          <w:tcPr>
            <w:tcW w:w="4110" w:type="dxa"/>
            <w:gridSpan w:val="2"/>
          </w:tcPr>
          <w:p w14:paraId="07A73005" w14:textId="0817EC3D" w:rsidR="006650EB" w:rsidRPr="00D70946" w:rsidRDefault="006650EB" w:rsidP="009D4432">
            <w:pPr>
              <w:pStyle w:val="TAL"/>
            </w:pPr>
            <w:r w:rsidRPr="00D70946">
              <w:t>Make the UE attempt to establish a PDU session. This can be done by an AT/MMI command.</w:t>
            </w:r>
          </w:p>
        </w:tc>
        <w:tc>
          <w:tcPr>
            <w:tcW w:w="709" w:type="dxa"/>
            <w:gridSpan w:val="2"/>
          </w:tcPr>
          <w:p w14:paraId="33E9D535" w14:textId="18CE9690" w:rsidR="006650EB" w:rsidRPr="00D70946" w:rsidRDefault="006650EB" w:rsidP="009D4432">
            <w:pPr>
              <w:pStyle w:val="TAC"/>
              <w:rPr>
                <w:lang w:eastAsia="zh-CN"/>
              </w:rPr>
            </w:pPr>
            <w:r w:rsidRPr="00D70946">
              <w:rPr>
                <w:rFonts w:eastAsia="SimSun"/>
                <w:lang w:eastAsia="zh-CN"/>
              </w:rPr>
              <w:t>-</w:t>
            </w:r>
          </w:p>
        </w:tc>
        <w:tc>
          <w:tcPr>
            <w:tcW w:w="2833" w:type="dxa"/>
            <w:gridSpan w:val="2"/>
          </w:tcPr>
          <w:p w14:paraId="2CA51E3C" w14:textId="4872C0D8" w:rsidR="006650EB" w:rsidRPr="00D70946" w:rsidRDefault="006650EB" w:rsidP="009D4432">
            <w:pPr>
              <w:pStyle w:val="TAL"/>
              <w:rPr>
                <w:lang w:eastAsia="zh-CN"/>
              </w:rPr>
            </w:pPr>
            <w:r w:rsidRPr="00D70946">
              <w:rPr>
                <w:rFonts w:eastAsia="SimSun"/>
                <w:lang w:eastAsia="zh-CN"/>
              </w:rPr>
              <w:t>-</w:t>
            </w:r>
          </w:p>
        </w:tc>
        <w:tc>
          <w:tcPr>
            <w:tcW w:w="567" w:type="dxa"/>
            <w:gridSpan w:val="2"/>
          </w:tcPr>
          <w:p w14:paraId="55859E51" w14:textId="755CF096" w:rsidR="006650EB" w:rsidRPr="00D70946" w:rsidRDefault="006650EB" w:rsidP="009D4432">
            <w:pPr>
              <w:pStyle w:val="TAC"/>
              <w:rPr>
                <w:lang w:eastAsia="zh-CN"/>
              </w:rPr>
            </w:pPr>
            <w:r w:rsidRPr="00D70946">
              <w:rPr>
                <w:rFonts w:eastAsia="SimSun"/>
                <w:lang w:eastAsia="zh-CN"/>
              </w:rPr>
              <w:t>-</w:t>
            </w:r>
          </w:p>
        </w:tc>
        <w:tc>
          <w:tcPr>
            <w:tcW w:w="850" w:type="dxa"/>
            <w:gridSpan w:val="2"/>
          </w:tcPr>
          <w:p w14:paraId="02175DF3" w14:textId="0986ADB2" w:rsidR="006650EB" w:rsidRPr="00D70946" w:rsidRDefault="006650EB" w:rsidP="009D4432">
            <w:pPr>
              <w:pStyle w:val="TAC"/>
              <w:rPr>
                <w:lang w:eastAsia="zh-CN"/>
              </w:rPr>
            </w:pPr>
            <w:r w:rsidRPr="00D70946">
              <w:rPr>
                <w:rFonts w:eastAsia="SimSun"/>
                <w:lang w:eastAsia="zh-CN"/>
              </w:rPr>
              <w:t>-</w:t>
            </w:r>
          </w:p>
        </w:tc>
      </w:tr>
      <w:tr w:rsidR="006650EB" w:rsidRPr="00D70946" w14:paraId="554ACAC1" w14:textId="77777777" w:rsidTr="00A2636B">
        <w:trPr>
          <w:gridAfter w:val="1"/>
          <w:wAfter w:w="113" w:type="dxa"/>
          <w:jc w:val="center"/>
        </w:trPr>
        <w:tc>
          <w:tcPr>
            <w:tcW w:w="534" w:type="dxa"/>
            <w:gridSpan w:val="2"/>
            <w:shd w:val="clear" w:color="auto" w:fill="auto"/>
          </w:tcPr>
          <w:p w14:paraId="0FF3ECF2" w14:textId="0EC23B3E" w:rsidR="006650EB" w:rsidRPr="00D70946" w:rsidRDefault="006650EB" w:rsidP="009D4432">
            <w:pPr>
              <w:pStyle w:val="TAC"/>
              <w:rPr>
                <w:lang w:eastAsia="zh-CN"/>
              </w:rPr>
            </w:pPr>
            <w:r w:rsidRPr="00D70946">
              <w:rPr>
                <w:lang w:eastAsia="zh-CN"/>
              </w:rPr>
              <w:t>10Eb3</w:t>
            </w:r>
          </w:p>
        </w:tc>
        <w:tc>
          <w:tcPr>
            <w:tcW w:w="4110" w:type="dxa"/>
            <w:gridSpan w:val="2"/>
          </w:tcPr>
          <w:p w14:paraId="1BD5BFFB" w14:textId="4C676821" w:rsidR="006650EB" w:rsidRPr="00D70946" w:rsidRDefault="006650EB" w:rsidP="009D4432">
            <w:pPr>
              <w:pStyle w:val="TAL"/>
            </w:pPr>
            <w:r w:rsidRPr="00D70946">
              <w:t>Check: Does the UE transmit an RRCSetupRequest message and establishmentCause is set to mo-Data?</w:t>
            </w:r>
          </w:p>
        </w:tc>
        <w:tc>
          <w:tcPr>
            <w:tcW w:w="709" w:type="dxa"/>
            <w:gridSpan w:val="2"/>
          </w:tcPr>
          <w:p w14:paraId="7232BF45" w14:textId="36129314" w:rsidR="006650EB" w:rsidRPr="00D70946" w:rsidRDefault="006650EB" w:rsidP="009D4432">
            <w:pPr>
              <w:pStyle w:val="TAC"/>
              <w:rPr>
                <w:lang w:eastAsia="zh-CN"/>
              </w:rPr>
            </w:pPr>
            <w:r w:rsidRPr="00D70946">
              <w:rPr>
                <w:rFonts w:eastAsia="SimSun"/>
              </w:rPr>
              <w:t>--&gt;</w:t>
            </w:r>
          </w:p>
        </w:tc>
        <w:tc>
          <w:tcPr>
            <w:tcW w:w="2833" w:type="dxa"/>
            <w:gridSpan w:val="2"/>
          </w:tcPr>
          <w:p w14:paraId="1FE0B806" w14:textId="01A13EFC" w:rsidR="006650EB" w:rsidRPr="00D70946" w:rsidRDefault="006650EB" w:rsidP="009D4432">
            <w:pPr>
              <w:pStyle w:val="TAL"/>
              <w:rPr>
                <w:lang w:eastAsia="zh-CN"/>
              </w:rPr>
            </w:pPr>
            <w:r w:rsidRPr="00D70946">
              <w:rPr>
                <w:rFonts w:eastAsia="SimSun"/>
              </w:rPr>
              <w:t xml:space="preserve">NR </w:t>
            </w:r>
            <w:smartTag w:uri="urn:schemas-microsoft-com:office:smarttags" w:element="stockticker">
              <w:r w:rsidRPr="00D70946">
                <w:rPr>
                  <w:rFonts w:eastAsia="SimSun"/>
                </w:rPr>
                <w:t>RRC</w:t>
              </w:r>
            </w:smartTag>
            <w:r w:rsidRPr="00D70946">
              <w:rPr>
                <w:rFonts w:eastAsia="SimSun"/>
              </w:rPr>
              <w:t>: RRCSetupRequest</w:t>
            </w:r>
          </w:p>
        </w:tc>
        <w:tc>
          <w:tcPr>
            <w:tcW w:w="567" w:type="dxa"/>
            <w:gridSpan w:val="2"/>
          </w:tcPr>
          <w:p w14:paraId="0B007EB2" w14:textId="21F9FF6C" w:rsidR="006650EB" w:rsidRPr="00D70946" w:rsidRDefault="006650EB" w:rsidP="009D4432">
            <w:pPr>
              <w:pStyle w:val="TAC"/>
              <w:rPr>
                <w:lang w:eastAsia="zh-CN"/>
              </w:rPr>
            </w:pPr>
            <w:r w:rsidRPr="00D70946">
              <w:rPr>
                <w:rFonts w:eastAsia="SimSun"/>
              </w:rPr>
              <w:t>1</w:t>
            </w:r>
          </w:p>
        </w:tc>
        <w:tc>
          <w:tcPr>
            <w:tcW w:w="850" w:type="dxa"/>
            <w:gridSpan w:val="2"/>
          </w:tcPr>
          <w:p w14:paraId="2D093534" w14:textId="0EC89CB8" w:rsidR="006650EB" w:rsidRPr="00D70946" w:rsidRDefault="006650EB" w:rsidP="009D4432">
            <w:pPr>
              <w:pStyle w:val="TAC"/>
              <w:rPr>
                <w:lang w:eastAsia="zh-CN"/>
              </w:rPr>
            </w:pPr>
            <w:r w:rsidRPr="00D70946">
              <w:rPr>
                <w:rFonts w:eastAsia="SimSun"/>
              </w:rPr>
              <w:t>P</w:t>
            </w:r>
          </w:p>
        </w:tc>
      </w:tr>
      <w:tr w:rsidR="006650EB" w:rsidRPr="00D70946" w14:paraId="06DAE5FC" w14:textId="77777777" w:rsidTr="00A2636B">
        <w:trPr>
          <w:gridAfter w:val="1"/>
          <w:wAfter w:w="113" w:type="dxa"/>
          <w:jc w:val="center"/>
        </w:trPr>
        <w:tc>
          <w:tcPr>
            <w:tcW w:w="534" w:type="dxa"/>
            <w:gridSpan w:val="2"/>
            <w:shd w:val="clear" w:color="auto" w:fill="auto"/>
          </w:tcPr>
          <w:p w14:paraId="7151CE01" w14:textId="4130EC96" w:rsidR="006650EB" w:rsidRPr="00D70946" w:rsidRDefault="006650EB" w:rsidP="009D4432">
            <w:pPr>
              <w:pStyle w:val="TAC"/>
              <w:rPr>
                <w:lang w:eastAsia="zh-CN"/>
              </w:rPr>
            </w:pPr>
            <w:r w:rsidRPr="00D70946">
              <w:rPr>
                <w:lang w:eastAsia="zh-CN"/>
              </w:rPr>
              <w:t>10Fa1-10Fa8</w:t>
            </w:r>
          </w:p>
        </w:tc>
        <w:tc>
          <w:tcPr>
            <w:tcW w:w="4110" w:type="dxa"/>
            <w:gridSpan w:val="2"/>
          </w:tcPr>
          <w:p w14:paraId="0CF11F5C" w14:textId="77777777" w:rsidR="006650EB" w:rsidRPr="00D70946" w:rsidRDefault="006650EB" w:rsidP="009D4432">
            <w:r w:rsidRPr="00D70946">
              <w:t>Steps 3-8 of the generic procedure for</w:t>
            </w:r>
          </w:p>
          <w:p w14:paraId="194CB496" w14:textId="77777777" w:rsidR="006650EB" w:rsidRPr="00D70946" w:rsidRDefault="006650EB" w:rsidP="009D4432">
            <w:r w:rsidRPr="00D70946">
              <w:t>NR RRC_Connected specified in TS 38.508-1</w:t>
            </w:r>
          </w:p>
          <w:p w14:paraId="6A58EFFA" w14:textId="2EB89FC2" w:rsidR="006650EB" w:rsidRPr="00D70946" w:rsidRDefault="006650EB" w:rsidP="009D4432">
            <w:pPr>
              <w:pStyle w:val="TAL"/>
            </w:pPr>
            <w:r w:rsidRPr="00D70946">
              <w:t>Table 4.5.2.2-4 are performed without RRC release.</w:t>
            </w:r>
          </w:p>
        </w:tc>
        <w:tc>
          <w:tcPr>
            <w:tcW w:w="709" w:type="dxa"/>
            <w:gridSpan w:val="2"/>
          </w:tcPr>
          <w:p w14:paraId="70FB2E26" w14:textId="7BD590F7" w:rsidR="006650EB" w:rsidRPr="00D70946" w:rsidRDefault="006650EB" w:rsidP="009D4432">
            <w:pPr>
              <w:pStyle w:val="TAC"/>
              <w:rPr>
                <w:lang w:eastAsia="zh-CN"/>
              </w:rPr>
            </w:pPr>
            <w:r w:rsidRPr="00D70946">
              <w:rPr>
                <w:rFonts w:eastAsia="SimSun"/>
                <w:lang w:eastAsia="zh-CN"/>
              </w:rPr>
              <w:t>-</w:t>
            </w:r>
          </w:p>
        </w:tc>
        <w:tc>
          <w:tcPr>
            <w:tcW w:w="2833" w:type="dxa"/>
            <w:gridSpan w:val="2"/>
          </w:tcPr>
          <w:p w14:paraId="6F2649F5" w14:textId="4B275C79" w:rsidR="006650EB" w:rsidRPr="00D70946" w:rsidRDefault="006650EB" w:rsidP="009D4432">
            <w:pPr>
              <w:pStyle w:val="TAL"/>
              <w:rPr>
                <w:lang w:eastAsia="zh-CN"/>
              </w:rPr>
            </w:pPr>
            <w:r w:rsidRPr="00D70946">
              <w:rPr>
                <w:rFonts w:eastAsia="SimSun"/>
                <w:lang w:eastAsia="zh-CN"/>
              </w:rPr>
              <w:t>-</w:t>
            </w:r>
          </w:p>
        </w:tc>
        <w:tc>
          <w:tcPr>
            <w:tcW w:w="567" w:type="dxa"/>
            <w:gridSpan w:val="2"/>
          </w:tcPr>
          <w:p w14:paraId="2AF03A69" w14:textId="40137AD4" w:rsidR="006650EB" w:rsidRPr="00D70946" w:rsidRDefault="006650EB" w:rsidP="009D4432">
            <w:pPr>
              <w:pStyle w:val="TAC"/>
              <w:rPr>
                <w:lang w:eastAsia="zh-CN"/>
              </w:rPr>
            </w:pPr>
            <w:r w:rsidRPr="00D70946">
              <w:rPr>
                <w:rFonts w:eastAsia="SimSun"/>
                <w:lang w:eastAsia="zh-CN"/>
              </w:rPr>
              <w:t>-</w:t>
            </w:r>
          </w:p>
        </w:tc>
        <w:tc>
          <w:tcPr>
            <w:tcW w:w="850" w:type="dxa"/>
            <w:gridSpan w:val="2"/>
          </w:tcPr>
          <w:p w14:paraId="5CFD921A" w14:textId="465BEDEF" w:rsidR="006650EB" w:rsidRPr="00D70946" w:rsidRDefault="006650EB" w:rsidP="009D4432">
            <w:pPr>
              <w:pStyle w:val="TAC"/>
              <w:rPr>
                <w:lang w:eastAsia="zh-CN"/>
              </w:rPr>
            </w:pPr>
            <w:r w:rsidRPr="00D70946">
              <w:rPr>
                <w:rFonts w:eastAsia="SimSun"/>
                <w:lang w:eastAsia="zh-CN"/>
              </w:rPr>
              <w:t>-</w:t>
            </w:r>
          </w:p>
        </w:tc>
      </w:tr>
      <w:tr w:rsidR="006650EB" w:rsidRPr="00D70946" w14:paraId="10885C65" w14:textId="77777777" w:rsidTr="00A2636B">
        <w:trPr>
          <w:gridAfter w:val="1"/>
          <w:wAfter w:w="113" w:type="dxa"/>
          <w:jc w:val="center"/>
        </w:trPr>
        <w:tc>
          <w:tcPr>
            <w:tcW w:w="534" w:type="dxa"/>
            <w:gridSpan w:val="2"/>
            <w:shd w:val="clear" w:color="auto" w:fill="auto"/>
          </w:tcPr>
          <w:p w14:paraId="3A1DC2D0" w14:textId="4FC3B846" w:rsidR="006650EB" w:rsidRPr="00D70946" w:rsidRDefault="006650EB" w:rsidP="009D4432">
            <w:pPr>
              <w:pStyle w:val="TAC"/>
              <w:rPr>
                <w:lang w:eastAsia="zh-CN"/>
              </w:rPr>
            </w:pPr>
            <w:r w:rsidRPr="00D70946">
              <w:rPr>
                <w:lang w:eastAsia="zh-CN"/>
              </w:rPr>
              <w:t>10H</w:t>
            </w:r>
          </w:p>
        </w:tc>
        <w:tc>
          <w:tcPr>
            <w:tcW w:w="4110" w:type="dxa"/>
            <w:gridSpan w:val="2"/>
          </w:tcPr>
          <w:p w14:paraId="22C78B64" w14:textId="22813617" w:rsidR="006650EB" w:rsidRPr="00D70946" w:rsidRDefault="006650EB" w:rsidP="009D4432">
            <w:pPr>
              <w:pStyle w:val="TAL"/>
            </w:pPr>
            <w:r w:rsidRPr="00D70946">
              <w:t>The UE is switched off by executing generic procedure in Table 4.9.6.3-1 in TS 38.508-1 [4]</w:t>
            </w:r>
          </w:p>
        </w:tc>
        <w:tc>
          <w:tcPr>
            <w:tcW w:w="709" w:type="dxa"/>
            <w:gridSpan w:val="2"/>
          </w:tcPr>
          <w:p w14:paraId="5C3B4F65" w14:textId="5204CFF8" w:rsidR="006650EB" w:rsidRPr="00D70946" w:rsidRDefault="006650EB" w:rsidP="009D4432">
            <w:pPr>
              <w:pStyle w:val="TAC"/>
              <w:rPr>
                <w:lang w:eastAsia="zh-CN"/>
              </w:rPr>
            </w:pPr>
            <w:r w:rsidRPr="00D70946">
              <w:rPr>
                <w:rFonts w:eastAsia="SimSun"/>
                <w:lang w:eastAsia="zh-CN"/>
              </w:rPr>
              <w:t>-</w:t>
            </w:r>
          </w:p>
        </w:tc>
        <w:tc>
          <w:tcPr>
            <w:tcW w:w="2833" w:type="dxa"/>
            <w:gridSpan w:val="2"/>
          </w:tcPr>
          <w:p w14:paraId="6A61CE40" w14:textId="1DAB3F1A" w:rsidR="006650EB" w:rsidRPr="00D70946" w:rsidRDefault="006650EB" w:rsidP="009D4432">
            <w:pPr>
              <w:pStyle w:val="TAL"/>
              <w:rPr>
                <w:lang w:eastAsia="zh-CN"/>
              </w:rPr>
            </w:pPr>
            <w:r w:rsidRPr="00D70946">
              <w:rPr>
                <w:rFonts w:eastAsia="SimSun"/>
                <w:lang w:eastAsia="zh-CN"/>
              </w:rPr>
              <w:t>-</w:t>
            </w:r>
          </w:p>
        </w:tc>
        <w:tc>
          <w:tcPr>
            <w:tcW w:w="567" w:type="dxa"/>
            <w:gridSpan w:val="2"/>
          </w:tcPr>
          <w:p w14:paraId="4532510E" w14:textId="4DA09266" w:rsidR="006650EB" w:rsidRPr="00D70946" w:rsidRDefault="006650EB" w:rsidP="009D4432">
            <w:pPr>
              <w:pStyle w:val="TAC"/>
              <w:rPr>
                <w:lang w:eastAsia="zh-CN"/>
              </w:rPr>
            </w:pPr>
            <w:r w:rsidRPr="00D70946">
              <w:rPr>
                <w:rFonts w:eastAsia="SimSun"/>
                <w:lang w:eastAsia="zh-CN"/>
              </w:rPr>
              <w:t>-</w:t>
            </w:r>
          </w:p>
        </w:tc>
        <w:tc>
          <w:tcPr>
            <w:tcW w:w="850" w:type="dxa"/>
            <w:gridSpan w:val="2"/>
          </w:tcPr>
          <w:p w14:paraId="365C5DD4" w14:textId="241D379C" w:rsidR="006650EB" w:rsidRPr="00D70946" w:rsidRDefault="006650EB" w:rsidP="009D4432">
            <w:pPr>
              <w:pStyle w:val="TAC"/>
              <w:rPr>
                <w:lang w:eastAsia="zh-CN"/>
              </w:rPr>
            </w:pPr>
            <w:r w:rsidRPr="00D70946">
              <w:rPr>
                <w:rFonts w:eastAsia="SimSun"/>
                <w:lang w:eastAsia="zh-CN"/>
              </w:rPr>
              <w:t>-</w:t>
            </w:r>
          </w:p>
        </w:tc>
      </w:tr>
      <w:tr w:rsidR="00C700AC" w:rsidRPr="00D70946" w14:paraId="2E676F7D"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2183CF91" w14:textId="77777777" w:rsidR="00C700AC" w:rsidRPr="00D70946" w:rsidRDefault="00C700AC" w:rsidP="009D4432">
            <w:pPr>
              <w:pStyle w:val="TAC"/>
              <w:rPr>
                <w:lang w:eastAsia="zh-CN"/>
              </w:rPr>
            </w:pPr>
            <w:r w:rsidRPr="00D70946">
              <w:rPr>
                <w:lang w:eastAsia="zh-CN"/>
              </w:rPr>
              <w:t>11</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58BEADAA" w14:textId="472931FA" w:rsidR="00C700AC" w:rsidRPr="00D70946" w:rsidRDefault="006650EB" w:rsidP="009D4432">
            <w:pPr>
              <w:pStyle w:val="TAL"/>
            </w:pPr>
            <w:r w:rsidRPr="00D70946">
              <w:t>Void</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2619313F" w14:textId="126F3125" w:rsidR="00C700AC" w:rsidRPr="00D70946" w:rsidRDefault="00C700AC" w:rsidP="009D4432">
            <w:pPr>
              <w:pStyle w:val="TAC"/>
              <w:rPr>
                <w:lang w:eastAsia="zh-CN"/>
              </w:rPr>
            </w:pPr>
            <w:r w:rsidRPr="00D70946">
              <w:rPr>
                <w:lang w:eastAsia="zh-CN"/>
              </w:rPr>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2F82F33D" w14:textId="4EBD0C71" w:rsidR="00C700AC" w:rsidRPr="00D70946" w:rsidRDefault="006650EB" w:rsidP="009D4432">
            <w:pPr>
              <w:pStyle w:val="TAL"/>
              <w:rPr>
                <w:lang w:eastAsia="zh-CN"/>
              </w:rPr>
            </w:pPr>
            <w:r w:rsidRPr="00D70946">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4DBA2B39" w14:textId="77777777" w:rsidR="00C700AC" w:rsidRPr="00D70946" w:rsidRDefault="00C700AC" w:rsidP="009D4432">
            <w:pPr>
              <w:pStyle w:val="TAC"/>
              <w:rPr>
                <w:lang w:eastAsia="zh-CN"/>
              </w:rPr>
            </w:pPr>
            <w:r w:rsidRPr="00D70946">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190F28" w14:textId="77777777" w:rsidR="00C700AC" w:rsidRPr="00D70946" w:rsidRDefault="00C700AC" w:rsidP="009D4432">
            <w:pPr>
              <w:pStyle w:val="TAC"/>
              <w:rPr>
                <w:lang w:eastAsia="zh-CN"/>
              </w:rPr>
            </w:pPr>
            <w:r w:rsidRPr="00D70946">
              <w:rPr>
                <w:lang w:eastAsia="zh-CN"/>
              </w:rPr>
              <w:t>-</w:t>
            </w:r>
          </w:p>
        </w:tc>
      </w:tr>
      <w:tr w:rsidR="006650EB" w:rsidRPr="00D70946" w14:paraId="78CDE59E"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1DECA169" w14:textId="68259A22" w:rsidR="006650EB" w:rsidRPr="00D70946" w:rsidRDefault="006650EB" w:rsidP="009D4432">
            <w:pPr>
              <w:pStyle w:val="TAC"/>
              <w:rPr>
                <w:lang w:eastAsia="zh-CN"/>
              </w:rPr>
            </w:pPr>
            <w:r w:rsidRPr="00D70946">
              <w:rPr>
                <w:lang w:eastAsia="zh-CN"/>
              </w:rPr>
              <w:t>11A</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19F8EFFF" w14:textId="05970709" w:rsidR="006650EB" w:rsidRPr="00D70946" w:rsidDel="006650EB" w:rsidRDefault="006650EB" w:rsidP="009D4432">
            <w:pPr>
              <w:pStyle w:val="TAL"/>
            </w:pPr>
            <w:r w:rsidRPr="00D70946">
              <w:t>The SS adjusts the NR Cells power levels according to row "T2" in table 11.3.5.3.2-1/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7E1BC9FF" w14:textId="0DF5A157" w:rsidR="006650EB" w:rsidRPr="00D70946" w:rsidDel="006650EB" w:rsidRDefault="006650EB" w:rsidP="009D4432">
            <w:pPr>
              <w:pStyle w:val="TAC"/>
              <w:rPr>
                <w:lang w:eastAsia="zh-CN"/>
              </w:rPr>
            </w:pPr>
            <w:r w:rsidRPr="00D70946">
              <w:rPr>
                <w:rFonts w:eastAsia="SimSun"/>
                <w:lang w:eastAsia="zh-CN"/>
              </w:rPr>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0B213CF7" w14:textId="233B3B82" w:rsidR="006650EB" w:rsidRPr="00D70946" w:rsidDel="006650EB" w:rsidRDefault="006650EB" w:rsidP="009D4432">
            <w:pPr>
              <w:pStyle w:val="TAL"/>
              <w:rPr>
                <w:lang w:eastAsia="zh-CN"/>
              </w:rPr>
            </w:pPr>
            <w:r w:rsidRPr="00D70946">
              <w:rPr>
                <w:rFonts w:eastAsia="SimSun"/>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152C96FD" w14:textId="3266A6D8" w:rsidR="006650EB" w:rsidRPr="00D70946" w:rsidRDefault="006650EB" w:rsidP="009D4432">
            <w:pPr>
              <w:pStyle w:val="TAC"/>
              <w:rPr>
                <w:lang w:eastAsia="zh-CN"/>
              </w:rPr>
            </w:pPr>
            <w:r w:rsidRPr="00D70946">
              <w:rPr>
                <w:rFonts w:eastAsia="SimSun"/>
                <w:lang w:eastAsia="zh-CN"/>
              </w:rPr>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A937C8" w14:textId="271B8449" w:rsidR="006650EB" w:rsidRPr="00D70946" w:rsidRDefault="006650EB" w:rsidP="009D4432">
            <w:pPr>
              <w:pStyle w:val="TAC"/>
              <w:rPr>
                <w:lang w:eastAsia="zh-CN"/>
              </w:rPr>
            </w:pPr>
            <w:r w:rsidRPr="00D70946">
              <w:rPr>
                <w:rFonts w:eastAsia="SimSun"/>
                <w:lang w:eastAsia="zh-CN"/>
              </w:rPr>
              <w:t>-</w:t>
            </w:r>
          </w:p>
        </w:tc>
      </w:tr>
      <w:tr w:rsidR="006650EB" w:rsidRPr="00D70946" w14:paraId="1F24919A"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0B216C1A" w14:textId="65AEB9DC" w:rsidR="006650EB" w:rsidRPr="00D70946" w:rsidRDefault="006650EB" w:rsidP="009D4432">
            <w:pPr>
              <w:pStyle w:val="TAC"/>
              <w:rPr>
                <w:lang w:eastAsia="zh-CN"/>
              </w:rPr>
            </w:pPr>
            <w:r w:rsidRPr="00D70946">
              <w:rPr>
                <w:lang w:eastAsia="zh-CN"/>
              </w:rPr>
              <w:t>11B</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1C3CE34F" w14:textId="7B1D28DA" w:rsidR="006650EB" w:rsidRPr="00D70946" w:rsidDel="006650EB" w:rsidRDefault="006650EB" w:rsidP="009D4432">
            <w:pPr>
              <w:pStyle w:val="TAL"/>
            </w:pPr>
            <w:r w:rsidRPr="00D70946">
              <w:t xml:space="preserve">The UE is Switched ON. The generic test procedure in TS 38.508-1 [4] Table 4.5.2.2-2 indicate that the UE performs registration on NR Cell </w:t>
            </w:r>
            <w:r w:rsidRPr="00D70946">
              <w:rPr>
                <w:lang w:eastAsia="zh-CN"/>
              </w:rPr>
              <w:t>1.</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66E91A93" w14:textId="28B51DAC" w:rsidR="006650EB" w:rsidRPr="00D70946" w:rsidDel="006650EB" w:rsidRDefault="006650EB" w:rsidP="009D4432">
            <w:pPr>
              <w:pStyle w:val="TAC"/>
              <w:rPr>
                <w:lang w:eastAsia="zh-CN"/>
              </w:rPr>
            </w:pPr>
            <w:r w:rsidRPr="00D70946">
              <w:rPr>
                <w:rFonts w:eastAsia="SimSun"/>
                <w:lang w:eastAsia="zh-CN"/>
              </w:rPr>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17AD612E" w14:textId="4740074E" w:rsidR="006650EB" w:rsidRPr="00D70946" w:rsidDel="006650EB" w:rsidRDefault="006650EB" w:rsidP="009D4432">
            <w:pPr>
              <w:pStyle w:val="TAL"/>
              <w:rPr>
                <w:lang w:eastAsia="zh-CN"/>
              </w:rPr>
            </w:pPr>
            <w:r w:rsidRPr="00D70946">
              <w:rPr>
                <w:rFonts w:eastAsia="SimSun"/>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7175EB23" w14:textId="7E652189" w:rsidR="006650EB" w:rsidRPr="00D70946" w:rsidRDefault="006650EB" w:rsidP="009D4432">
            <w:pPr>
              <w:pStyle w:val="TAC"/>
              <w:rPr>
                <w:lang w:eastAsia="zh-CN"/>
              </w:rPr>
            </w:pPr>
            <w:r w:rsidRPr="00D70946">
              <w:rPr>
                <w:rFonts w:eastAsia="SimSun"/>
                <w:lang w:eastAsia="zh-CN"/>
              </w:rPr>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3CA9E37" w14:textId="08C47BAF" w:rsidR="006650EB" w:rsidRPr="00D70946" w:rsidRDefault="006650EB" w:rsidP="009D4432">
            <w:pPr>
              <w:pStyle w:val="TAC"/>
              <w:rPr>
                <w:lang w:eastAsia="zh-CN"/>
              </w:rPr>
            </w:pPr>
            <w:r w:rsidRPr="00D70946">
              <w:rPr>
                <w:rFonts w:eastAsia="SimSun"/>
                <w:lang w:eastAsia="zh-CN"/>
              </w:rPr>
              <w:t>-</w:t>
            </w:r>
          </w:p>
        </w:tc>
      </w:tr>
      <w:tr w:rsidR="006650EB" w:rsidRPr="00D70946" w14:paraId="6823F065"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4AD98441" w14:textId="74C9A63D" w:rsidR="006650EB" w:rsidRPr="00D70946" w:rsidRDefault="006650EB" w:rsidP="009D4432">
            <w:pPr>
              <w:pStyle w:val="TAC"/>
              <w:rPr>
                <w:lang w:eastAsia="zh-CN"/>
              </w:rPr>
            </w:pPr>
            <w:r w:rsidRPr="00D70946">
              <w:rPr>
                <w:lang w:eastAsia="zh-CN"/>
              </w:rPr>
              <w:t>11C</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15B39845" w14:textId="76FB5ECE" w:rsidR="006650EB" w:rsidRPr="00D70946" w:rsidDel="006650EB" w:rsidRDefault="006650EB" w:rsidP="009D4432">
            <w:pPr>
              <w:pStyle w:val="TAL"/>
            </w:pPr>
            <w:r w:rsidRPr="00D70946">
              <w:t>The SS adjusts the NR Cells power levels according to row "T1" in table 11.3.5.3.2-1/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25E53CB3" w14:textId="2470ED5D" w:rsidR="006650EB" w:rsidRPr="00D70946" w:rsidDel="006650EB" w:rsidRDefault="006650EB" w:rsidP="009D4432">
            <w:pPr>
              <w:pStyle w:val="TAC"/>
              <w:rPr>
                <w:lang w:eastAsia="zh-CN"/>
              </w:rPr>
            </w:pPr>
            <w:r w:rsidRPr="00D70946">
              <w:rPr>
                <w:rFonts w:eastAsia="SimSun"/>
                <w:lang w:eastAsia="zh-CN"/>
              </w:rPr>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66566A41" w14:textId="1B4ECB40" w:rsidR="006650EB" w:rsidRPr="00D70946" w:rsidDel="006650EB" w:rsidRDefault="006650EB" w:rsidP="009D4432">
            <w:pPr>
              <w:pStyle w:val="TAL"/>
              <w:rPr>
                <w:lang w:eastAsia="zh-CN"/>
              </w:rPr>
            </w:pPr>
            <w:r w:rsidRPr="00D70946">
              <w:rPr>
                <w:rFonts w:eastAsia="SimSun"/>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1C37278B" w14:textId="38D80E26" w:rsidR="006650EB" w:rsidRPr="00D70946" w:rsidRDefault="006650EB" w:rsidP="009D4432">
            <w:pPr>
              <w:pStyle w:val="TAC"/>
              <w:rPr>
                <w:lang w:eastAsia="zh-CN"/>
              </w:rPr>
            </w:pPr>
            <w:r w:rsidRPr="00D70946">
              <w:rPr>
                <w:rFonts w:eastAsia="SimSun"/>
                <w:lang w:eastAsia="zh-CN"/>
              </w:rPr>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AF4B081" w14:textId="53A38E9C" w:rsidR="006650EB" w:rsidRPr="00D70946" w:rsidRDefault="006650EB" w:rsidP="009D4432">
            <w:pPr>
              <w:pStyle w:val="TAC"/>
              <w:rPr>
                <w:lang w:eastAsia="zh-CN"/>
              </w:rPr>
            </w:pPr>
            <w:r w:rsidRPr="00D70946">
              <w:rPr>
                <w:rFonts w:eastAsia="SimSun"/>
                <w:lang w:eastAsia="zh-CN"/>
              </w:rPr>
              <w:t>-</w:t>
            </w:r>
          </w:p>
        </w:tc>
      </w:tr>
      <w:tr w:rsidR="006650EB" w:rsidRPr="00D70946" w14:paraId="64B8F91B"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56E54B03" w14:textId="44A2E976" w:rsidR="006650EB" w:rsidRPr="00D70946" w:rsidRDefault="006650EB" w:rsidP="009D4432">
            <w:pPr>
              <w:pStyle w:val="TAC"/>
              <w:rPr>
                <w:lang w:eastAsia="zh-CN"/>
              </w:rPr>
            </w:pPr>
            <w:r w:rsidRPr="00D70946">
              <w:rPr>
                <w:lang w:eastAsia="zh-CN"/>
              </w:rPr>
              <w:t>11D-11F</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357B9F56" w14:textId="38E33832" w:rsidR="006650EB" w:rsidRPr="00D70946" w:rsidDel="006650EB" w:rsidRDefault="006650EB" w:rsidP="009D4432">
            <w:pPr>
              <w:pStyle w:val="TAL"/>
            </w:pPr>
            <w:r w:rsidRPr="00D70946">
              <w:t>Steps 2-4 of Table 4.5.2.2-2 of the generic procedure in TS 38.508-1 [4] are performed on NR Cell 12. (Note 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629C79A3" w14:textId="7FEFB851" w:rsidR="006650EB" w:rsidRPr="00D70946" w:rsidDel="006650EB" w:rsidRDefault="006650EB" w:rsidP="009D4432">
            <w:pPr>
              <w:pStyle w:val="TAC"/>
              <w:rPr>
                <w:lang w:eastAsia="zh-CN"/>
              </w:rPr>
            </w:pPr>
            <w:r w:rsidRPr="00D70946">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27F3426D" w14:textId="2A7EF9AE" w:rsidR="006650EB" w:rsidRPr="00D70946" w:rsidDel="006650EB" w:rsidRDefault="006650EB" w:rsidP="009D4432">
            <w:pPr>
              <w:pStyle w:val="TAL"/>
              <w:rPr>
                <w:lang w:eastAsia="zh-CN"/>
              </w:rPr>
            </w:pPr>
            <w:r w:rsidRPr="00D70946">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3A480BC4" w14:textId="643D6498" w:rsidR="006650EB" w:rsidRPr="00D70946" w:rsidRDefault="006650EB" w:rsidP="009D4432">
            <w:pPr>
              <w:pStyle w:val="TAC"/>
              <w:rPr>
                <w:lang w:eastAsia="zh-CN"/>
              </w:rPr>
            </w:pPr>
            <w:r w:rsidRPr="00D70946">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F83292" w14:textId="22491A00" w:rsidR="006650EB" w:rsidRPr="00D70946" w:rsidRDefault="006650EB" w:rsidP="009D4432">
            <w:pPr>
              <w:pStyle w:val="TAC"/>
              <w:rPr>
                <w:lang w:eastAsia="zh-CN"/>
              </w:rPr>
            </w:pPr>
            <w:r w:rsidRPr="00D70946">
              <w:t>-</w:t>
            </w:r>
          </w:p>
        </w:tc>
      </w:tr>
      <w:tr w:rsidR="006650EB" w:rsidRPr="00D70946" w14:paraId="4871D4C0"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28D18B21" w14:textId="6977325C" w:rsidR="006650EB" w:rsidRPr="00D70946" w:rsidRDefault="006650EB" w:rsidP="009D4432">
            <w:pPr>
              <w:pStyle w:val="TAC"/>
              <w:rPr>
                <w:lang w:eastAsia="zh-CN"/>
              </w:rPr>
            </w:pPr>
            <w:r w:rsidRPr="00D70946">
              <w:rPr>
                <w:lang w:eastAsia="zh-CN"/>
              </w:rPr>
              <w:t>-</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09D32E35" w14:textId="1CD3F4C0" w:rsidR="006650EB" w:rsidRPr="00D70946" w:rsidDel="006650EB" w:rsidRDefault="006650EB" w:rsidP="009D4432">
            <w:pPr>
              <w:pStyle w:val="TAL"/>
            </w:pPr>
            <w:r w:rsidRPr="00D70946">
              <w:t>EXCEPTION: Steps 11Fa1 to 11Fb3a1 describe behaviour that depends on events happening prior to their execution; the "lower case letter" identifies a step sequence that take place if a specific prior event takes place.</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05A06A18" w14:textId="0A6130DC" w:rsidR="006650EB" w:rsidRPr="00D70946" w:rsidDel="006650EB" w:rsidRDefault="006650EB" w:rsidP="009D4432">
            <w:pPr>
              <w:pStyle w:val="TAC"/>
              <w:rPr>
                <w:lang w:eastAsia="zh-CN"/>
              </w:rPr>
            </w:pPr>
            <w:r w:rsidRPr="00D70946">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7612CF17" w14:textId="4D9C29DC" w:rsidR="006650EB" w:rsidRPr="00D70946" w:rsidDel="006650EB" w:rsidRDefault="006650EB" w:rsidP="009D4432">
            <w:pPr>
              <w:pStyle w:val="TAL"/>
              <w:rPr>
                <w:lang w:eastAsia="zh-CN"/>
              </w:rPr>
            </w:pPr>
            <w:r w:rsidRPr="00D70946">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4A9FA449" w14:textId="7AFEB0C3" w:rsidR="006650EB" w:rsidRPr="00D70946" w:rsidRDefault="006650EB" w:rsidP="009D4432">
            <w:pPr>
              <w:pStyle w:val="TAC"/>
              <w:rPr>
                <w:lang w:eastAsia="zh-CN"/>
              </w:rPr>
            </w:pPr>
            <w:r w:rsidRPr="00D70946">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96E52F8" w14:textId="17D032DC" w:rsidR="006650EB" w:rsidRPr="00D70946" w:rsidRDefault="006650EB" w:rsidP="009D4432">
            <w:pPr>
              <w:pStyle w:val="TAC"/>
              <w:rPr>
                <w:lang w:eastAsia="zh-CN"/>
              </w:rPr>
            </w:pPr>
            <w:r w:rsidRPr="00D70946">
              <w:t>-</w:t>
            </w:r>
          </w:p>
        </w:tc>
      </w:tr>
      <w:tr w:rsidR="006650EB" w:rsidRPr="00D70946" w14:paraId="71FBA990"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0CB347D7" w14:textId="293BEBE1" w:rsidR="006650EB" w:rsidRPr="00D70946" w:rsidRDefault="006650EB" w:rsidP="009D4432">
            <w:pPr>
              <w:pStyle w:val="TAC"/>
              <w:rPr>
                <w:lang w:eastAsia="zh-CN"/>
              </w:rPr>
            </w:pPr>
            <w:r w:rsidRPr="00D70946">
              <w:rPr>
                <w:lang w:eastAsia="zh-CN"/>
              </w:rPr>
              <w:t>11Fa1-11Fa16a1</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54D7C604" w14:textId="7AD4D4ED" w:rsidR="006650EB" w:rsidRPr="00D70946" w:rsidDel="006650EB" w:rsidRDefault="006650EB" w:rsidP="009D4432">
            <w:pPr>
              <w:pStyle w:val="TAL"/>
            </w:pPr>
            <w:r w:rsidRPr="00D70946">
              <w:t>IF 5GS registration type is set as Initial Registration in step 11F, THEN Steps 5 to 20a1of the generic test procedure in TS 38.508-1 Table 4.5.2.2-2 are performed on NR Cell 1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74D46928" w14:textId="51F97F28" w:rsidR="006650EB" w:rsidRPr="00D70946" w:rsidDel="006650EB" w:rsidRDefault="006650EB" w:rsidP="009D4432">
            <w:pPr>
              <w:pStyle w:val="TAC"/>
              <w:rPr>
                <w:lang w:eastAsia="zh-CN"/>
              </w:rPr>
            </w:pPr>
            <w:r w:rsidRPr="00D70946">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13D31E57" w14:textId="6B90137F" w:rsidR="006650EB" w:rsidRPr="00D70946" w:rsidDel="006650EB" w:rsidRDefault="006650EB" w:rsidP="009D4432">
            <w:pPr>
              <w:pStyle w:val="TAL"/>
              <w:rPr>
                <w:lang w:eastAsia="zh-CN"/>
              </w:rPr>
            </w:pPr>
            <w:r w:rsidRPr="00D70946">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253FBE5B" w14:textId="1148D38B" w:rsidR="006650EB" w:rsidRPr="00D70946" w:rsidRDefault="006650EB" w:rsidP="009D4432">
            <w:pPr>
              <w:pStyle w:val="TAC"/>
              <w:rPr>
                <w:lang w:eastAsia="zh-CN"/>
              </w:rPr>
            </w:pPr>
            <w:r w:rsidRPr="00D70946">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767F3B" w14:textId="31E83E42" w:rsidR="006650EB" w:rsidRPr="00D70946" w:rsidRDefault="006650EB" w:rsidP="009D4432">
            <w:pPr>
              <w:pStyle w:val="TAC"/>
              <w:rPr>
                <w:lang w:eastAsia="zh-CN"/>
              </w:rPr>
            </w:pPr>
            <w:r w:rsidRPr="00D70946">
              <w:t>-</w:t>
            </w:r>
          </w:p>
        </w:tc>
      </w:tr>
      <w:tr w:rsidR="006650EB" w:rsidRPr="00D70946" w14:paraId="473526A9"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080D7FFE" w14:textId="35A93DBF" w:rsidR="006650EB" w:rsidRPr="00D70946" w:rsidRDefault="006650EB" w:rsidP="009D4432">
            <w:pPr>
              <w:pStyle w:val="TAC"/>
              <w:rPr>
                <w:lang w:eastAsia="zh-CN"/>
              </w:rPr>
            </w:pPr>
            <w:r w:rsidRPr="00D70946">
              <w:rPr>
                <w:lang w:eastAsia="zh-CN"/>
              </w:rPr>
              <w:t>11Fb1-11Fb3a1</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08F3DA04" w14:textId="38B2A513" w:rsidR="006650EB" w:rsidRPr="00D70946" w:rsidDel="006650EB" w:rsidRDefault="006650EB" w:rsidP="009D4432">
            <w:pPr>
              <w:pStyle w:val="TAL"/>
            </w:pPr>
            <w:r w:rsidRPr="00D70946">
              <w:t>IF 5GS registration type is set as Mobility Registration in step 211F, THEN Steps 4 to 6a1 of the generic test procedure in TS 38.508-1 Table 4.9.5.2.2-1 are performed on NR Cell 1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0DFF7B69" w14:textId="387397D4" w:rsidR="006650EB" w:rsidRPr="00D70946" w:rsidDel="006650EB" w:rsidRDefault="006650EB" w:rsidP="009D4432">
            <w:pPr>
              <w:pStyle w:val="TAC"/>
              <w:rPr>
                <w:lang w:eastAsia="zh-CN"/>
              </w:rPr>
            </w:pPr>
            <w:r w:rsidRPr="00D70946">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1D2E2837" w14:textId="45947642" w:rsidR="006650EB" w:rsidRPr="00D70946" w:rsidDel="006650EB" w:rsidRDefault="006650EB" w:rsidP="009D4432">
            <w:pPr>
              <w:pStyle w:val="TAL"/>
              <w:rPr>
                <w:lang w:eastAsia="zh-CN"/>
              </w:rPr>
            </w:pPr>
            <w:r w:rsidRPr="00D70946">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0EC97AE2" w14:textId="6B899E70" w:rsidR="006650EB" w:rsidRPr="00D70946" w:rsidRDefault="006650EB" w:rsidP="009D4432">
            <w:pPr>
              <w:pStyle w:val="TAC"/>
              <w:rPr>
                <w:lang w:eastAsia="zh-CN"/>
              </w:rPr>
            </w:pPr>
            <w:r w:rsidRPr="00D70946">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27BECB7" w14:textId="19900E13" w:rsidR="006650EB" w:rsidRPr="00D70946" w:rsidRDefault="006650EB" w:rsidP="009D4432">
            <w:pPr>
              <w:pStyle w:val="TAC"/>
              <w:rPr>
                <w:lang w:eastAsia="zh-CN"/>
              </w:rPr>
            </w:pPr>
            <w:r w:rsidRPr="00D70946">
              <w:t>-</w:t>
            </w:r>
          </w:p>
        </w:tc>
      </w:tr>
      <w:tr w:rsidR="00BA1B64" w:rsidRPr="00D70946" w14:paraId="3DC4024A" w14:textId="77777777" w:rsidTr="00A2636B">
        <w:trPr>
          <w:gridAfter w:val="1"/>
          <w:wAfter w:w="113" w:type="dxa"/>
          <w:jc w:val="center"/>
        </w:trPr>
        <w:tc>
          <w:tcPr>
            <w:tcW w:w="534" w:type="dxa"/>
            <w:gridSpan w:val="2"/>
            <w:shd w:val="clear" w:color="auto" w:fill="auto"/>
          </w:tcPr>
          <w:p w14:paraId="512CCEEC" w14:textId="77777777" w:rsidR="00BA1B64" w:rsidRPr="00D70946" w:rsidRDefault="00BA1B64" w:rsidP="009D4432">
            <w:pPr>
              <w:pStyle w:val="TAC"/>
              <w:rPr>
                <w:lang w:eastAsia="zh-CN"/>
              </w:rPr>
            </w:pPr>
            <w:r w:rsidRPr="00D70946">
              <w:rPr>
                <w:lang w:eastAsia="zh-CN"/>
              </w:rPr>
              <w:t>12</w:t>
            </w:r>
          </w:p>
        </w:tc>
        <w:tc>
          <w:tcPr>
            <w:tcW w:w="4110" w:type="dxa"/>
            <w:gridSpan w:val="2"/>
          </w:tcPr>
          <w:p w14:paraId="3F0B1CA2" w14:textId="6D45F89F" w:rsidR="00BA1B64" w:rsidRPr="00D70946" w:rsidRDefault="00BA1B64" w:rsidP="009D4432">
            <w:pPr>
              <w:pStyle w:val="TAL"/>
              <w:rPr>
                <w:lang w:eastAsia="zh-CN"/>
              </w:rPr>
            </w:pPr>
            <w:r w:rsidRPr="00D70946">
              <w:rPr>
                <w:lang w:eastAsia="zh-CN"/>
              </w:rPr>
              <w:t xml:space="preserve">The SS transmits a </w:t>
            </w:r>
            <w:r w:rsidRPr="00D70946">
              <w:rPr>
                <w:i/>
                <w:lang w:eastAsia="zh-CN"/>
              </w:rPr>
              <w:t>Paging</w:t>
            </w:r>
            <w:r w:rsidRPr="00D70946">
              <w:rPr>
                <w:lang w:eastAsia="zh-CN"/>
              </w:rPr>
              <w:t xml:space="preserve"> message.</w:t>
            </w:r>
          </w:p>
        </w:tc>
        <w:tc>
          <w:tcPr>
            <w:tcW w:w="709" w:type="dxa"/>
            <w:gridSpan w:val="2"/>
          </w:tcPr>
          <w:p w14:paraId="28565815" w14:textId="305FD70F" w:rsidR="00BA1B64" w:rsidRPr="00D70946" w:rsidRDefault="00BA1B64" w:rsidP="009D4432">
            <w:pPr>
              <w:pStyle w:val="TAC"/>
              <w:rPr>
                <w:lang w:eastAsia="zh-CN"/>
              </w:rPr>
            </w:pPr>
            <w:r w:rsidRPr="00D70946">
              <w:rPr>
                <w:lang w:eastAsia="zh-CN"/>
              </w:rPr>
              <w:t>&lt;---</w:t>
            </w:r>
          </w:p>
        </w:tc>
        <w:tc>
          <w:tcPr>
            <w:tcW w:w="2833" w:type="dxa"/>
            <w:gridSpan w:val="2"/>
          </w:tcPr>
          <w:p w14:paraId="137DE051" w14:textId="67CA387B" w:rsidR="00BA1B64" w:rsidRPr="00D70946" w:rsidRDefault="00BA1B64" w:rsidP="009D4432">
            <w:pPr>
              <w:pStyle w:val="TAL"/>
              <w:rPr>
                <w:lang w:eastAsia="zh-CN"/>
              </w:rPr>
            </w:pPr>
            <w:r w:rsidRPr="00D70946">
              <w:t xml:space="preserve">NR RRC: </w:t>
            </w:r>
            <w:r w:rsidRPr="00D70946">
              <w:rPr>
                <w:i/>
                <w:lang w:eastAsia="zh-CN"/>
              </w:rPr>
              <w:t>Paging</w:t>
            </w:r>
            <w:r w:rsidRPr="00D70946">
              <w:rPr>
                <w:lang w:eastAsia="zh-CN"/>
              </w:rPr>
              <w:t>-</w:t>
            </w:r>
          </w:p>
        </w:tc>
        <w:tc>
          <w:tcPr>
            <w:tcW w:w="567" w:type="dxa"/>
            <w:gridSpan w:val="2"/>
          </w:tcPr>
          <w:p w14:paraId="5F13503A" w14:textId="77777777" w:rsidR="00BA1B64" w:rsidRPr="00D70946" w:rsidRDefault="00BA1B64" w:rsidP="009D4432">
            <w:pPr>
              <w:pStyle w:val="TAC"/>
              <w:rPr>
                <w:lang w:eastAsia="zh-CN"/>
              </w:rPr>
            </w:pPr>
            <w:r w:rsidRPr="00D70946">
              <w:rPr>
                <w:lang w:eastAsia="zh-CN"/>
              </w:rPr>
              <w:t>-</w:t>
            </w:r>
          </w:p>
        </w:tc>
        <w:tc>
          <w:tcPr>
            <w:tcW w:w="850" w:type="dxa"/>
            <w:gridSpan w:val="2"/>
          </w:tcPr>
          <w:p w14:paraId="02F9A1E2" w14:textId="77777777" w:rsidR="00BA1B64" w:rsidRPr="00D70946" w:rsidRDefault="00BA1B64" w:rsidP="009D4432">
            <w:pPr>
              <w:pStyle w:val="TAC"/>
              <w:rPr>
                <w:lang w:eastAsia="zh-CN"/>
              </w:rPr>
            </w:pPr>
            <w:r w:rsidRPr="00D70946">
              <w:rPr>
                <w:lang w:eastAsia="zh-CN"/>
              </w:rPr>
              <w:t>-</w:t>
            </w:r>
          </w:p>
        </w:tc>
      </w:tr>
      <w:tr w:rsidR="00C700AC" w:rsidRPr="00D70946" w14:paraId="261F604F" w14:textId="77777777" w:rsidTr="00A2636B">
        <w:trPr>
          <w:gridAfter w:val="1"/>
          <w:wAfter w:w="113" w:type="dxa"/>
          <w:jc w:val="center"/>
        </w:trPr>
        <w:tc>
          <w:tcPr>
            <w:tcW w:w="534" w:type="dxa"/>
            <w:gridSpan w:val="2"/>
            <w:shd w:val="clear" w:color="auto" w:fill="auto"/>
          </w:tcPr>
          <w:p w14:paraId="2398AAA7" w14:textId="77777777" w:rsidR="00C700AC" w:rsidRPr="00D70946" w:rsidRDefault="00C700AC" w:rsidP="009D4432">
            <w:pPr>
              <w:pStyle w:val="TAC"/>
              <w:rPr>
                <w:lang w:eastAsia="zh-CN"/>
              </w:rPr>
            </w:pPr>
            <w:r w:rsidRPr="00D70946">
              <w:rPr>
                <w:lang w:eastAsia="zh-CN"/>
              </w:rPr>
              <w:t>13</w:t>
            </w:r>
          </w:p>
        </w:tc>
        <w:tc>
          <w:tcPr>
            <w:tcW w:w="4110" w:type="dxa"/>
            <w:gridSpan w:val="2"/>
          </w:tcPr>
          <w:p w14:paraId="32D78403" w14:textId="1FA99C67" w:rsidR="00C700AC" w:rsidRPr="00D70946" w:rsidRDefault="00BA1B64" w:rsidP="009D4432">
            <w:pPr>
              <w:pStyle w:val="TAL"/>
              <w:rPr>
                <w:lang w:eastAsia="zh-CN"/>
              </w:rPr>
            </w:pPr>
            <w:r w:rsidRPr="00D70946">
              <w:rPr>
                <w:lang w:eastAsia="zh-CN"/>
              </w:rPr>
              <w:t>Void</w:t>
            </w:r>
          </w:p>
        </w:tc>
        <w:tc>
          <w:tcPr>
            <w:tcW w:w="709" w:type="dxa"/>
            <w:gridSpan w:val="2"/>
          </w:tcPr>
          <w:p w14:paraId="10F03B8A" w14:textId="48E1E1C7" w:rsidR="00C700AC" w:rsidRPr="00D70946" w:rsidRDefault="00BA1B64" w:rsidP="009D4432">
            <w:pPr>
              <w:pStyle w:val="TAC"/>
              <w:rPr>
                <w:lang w:eastAsia="zh-CN"/>
              </w:rPr>
            </w:pPr>
            <w:r w:rsidRPr="00D70946">
              <w:rPr>
                <w:lang w:eastAsia="zh-CN"/>
              </w:rPr>
              <w:t>-</w:t>
            </w:r>
          </w:p>
        </w:tc>
        <w:tc>
          <w:tcPr>
            <w:tcW w:w="2833" w:type="dxa"/>
            <w:gridSpan w:val="2"/>
          </w:tcPr>
          <w:p w14:paraId="6B28C571" w14:textId="280A4C20" w:rsidR="00C700AC" w:rsidRPr="00D70946" w:rsidRDefault="00BA1B64" w:rsidP="009D4432">
            <w:pPr>
              <w:pStyle w:val="TAL"/>
              <w:rPr>
                <w:lang w:eastAsia="zh-CN"/>
              </w:rPr>
            </w:pPr>
            <w:r w:rsidRPr="00D70946">
              <w:rPr>
                <w:lang w:eastAsia="zh-CN"/>
              </w:rPr>
              <w:t>-</w:t>
            </w:r>
          </w:p>
        </w:tc>
        <w:tc>
          <w:tcPr>
            <w:tcW w:w="567" w:type="dxa"/>
            <w:gridSpan w:val="2"/>
          </w:tcPr>
          <w:p w14:paraId="162B759E" w14:textId="77777777" w:rsidR="00C700AC" w:rsidRPr="00D70946" w:rsidRDefault="00C700AC" w:rsidP="009D4432">
            <w:pPr>
              <w:pStyle w:val="TAC"/>
              <w:rPr>
                <w:lang w:eastAsia="zh-CN"/>
              </w:rPr>
            </w:pPr>
            <w:r w:rsidRPr="00D70946">
              <w:rPr>
                <w:lang w:eastAsia="zh-CN"/>
              </w:rPr>
              <w:t>-</w:t>
            </w:r>
          </w:p>
        </w:tc>
        <w:tc>
          <w:tcPr>
            <w:tcW w:w="850" w:type="dxa"/>
            <w:gridSpan w:val="2"/>
          </w:tcPr>
          <w:p w14:paraId="1C4BE1BA" w14:textId="77777777" w:rsidR="00C700AC" w:rsidRPr="00D70946" w:rsidRDefault="00C700AC" w:rsidP="009D4432">
            <w:pPr>
              <w:pStyle w:val="TAC"/>
              <w:rPr>
                <w:lang w:eastAsia="zh-CN"/>
              </w:rPr>
            </w:pPr>
            <w:r w:rsidRPr="00D70946">
              <w:rPr>
                <w:lang w:eastAsia="zh-CN"/>
              </w:rPr>
              <w:t>-</w:t>
            </w:r>
          </w:p>
        </w:tc>
      </w:tr>
      <w:tr w:rsidR="00C700AC" w:rsidRPr="00D70946" w14:paraId="367F06DB" w14:textId="77777777" w:rsidTr="00A2636B">
        <w:trPr>
          <w:gridAfter w:val="1"/>
          <w:wAfter w:w="113" w:type="dxa"/>
          <w:jc w:val="center"/>
        </w:trPr>
        <w:tc>
          <w:tcPr>
            <w:tcW w:w="534" w:type="dxa"/>
            <w:gridSpan w:val="2"/>
            <w:shd w:val="clear" w:color="auto" w:fill="auto"/>
          </w:tcPr>
          <w:p w14:paraId="1CBE71F8" w14:textId="77777777" w:rsidR="00C700AC" w:rsidRPr="00D70946" w:rsidRDefault="00C700AC" w:rsidP="009D4432">
            <w:pPr>
              <w:pStyle w:val="TAC"/>
              <w:rPr>
                <w:lang w:eastAsia="zh-CN"/>
              </w:rPr>
            </w:pPr>
            <w:r w:rsidRPr="00D70946">
              <w:rPr>
                <w:lang w:eastAsia="zh-CN"/>
              </w:rPr>
              <w:t>14</w:t>
            </w:r>
          </w:p>
        </w:tc>
        <w:tc>
          <w:tcPr>
            <w:tcW w:w="4110" w:type="dxa"/>
            <w:gridSpan w:val="2"/>
          </w:tcPr>
          <w:p w14:paraId="51270492" w14:textId="139449E6" w:rsidR="00C700AC" w:rsidRPr="00D70946" w:rsidRDefault="00C700AC" w:rsidP="009D4432">
            <w:pPr>
              <w:pStyle w:val="TAL"/>
              <w:rPr>
                <w:lang w:eastAsia="zh-CN"/>
              </w:rPr>
            </w:pPr>
            <w:r w:rsidRPr="00D70946">
              <w:rPr>
                <w:lang w:eastAsia="zh-CN"/>
              </w:rPr>
              <w:t xml:space="preserve">Check: Does the UE transmit a </w:t>
            </w:r>
            <w:r w:rsidRPr="00D70946">
              <w:rPr>
                <w:i/>
                <w:lang w:eastAsia="zh-CN"/>
              </w:rPr>
              <w:t>RRCSetupRequest</w:t>
            </w:r>
            <w:r w:rsidRPr="00D70946">
              <w:rPr>
                <w:lang w:eastAsia="zh-CN"/>
              </w:rPr>
              <w:t xml:space="preserve"> message including establishmentCause equal to </w:t>
            </w:r>
            <w:r w:rsidRPr="00D70946">
              <w:rPr>
                <w:i/>
                <w:lang w:eastAsia="zh-CN"/>
              </w:rPr>
              <w:t>mps</w:t>
            </w:r>
            <w:r w:rsidRPr="00D70946">
              <w:rPr>
                <w:lang w:eastAsia="zh-CN"/>
              </w:rPr>
              <w:t>-</w:t>
            </w:r>
            <w:r w:rsidRPr="00D70946">
              <w:rPr>
                <w:i/>
                <w:lang w:eastAsia="zh-CN"/>
              </w:rPr>
              <w:t>PriorityAccess</w:t>
            </w:r>
            <w:r w:rsidRPr="00D70946">
              <w:rPr>
                <w:lang w:eastAsia="zh-CN"/>
              </w:rPr>
              <w:t xml:space="preserve"> within 10 s?</w:t>
            </w:r>
          </w:p>
        </w:tc>
        <w:tc>
          <w:tcPr>
            <w:tcW w:w="709" w:type="dxa"/>
            <w:gridSpan w:val="2"/>
          </w:tcPr>
          <w:p w14:paraId="60E727D5" w14:textId="77777777" w:rsidR="00C700AC" w:rsidRPr="00D70946" w:rsidRDefault="00C700AC" w:rsidP="009D4432">
            <w:pPr>
              <w:pStyle w:val="TAC"/>
              <w:rPr>
                <w:lang w:eastAsia="zh-CN"/>
              </w:rPr>
            </w:pPr>
            <w:r w:rsidRPr="00D70946">
              <w:rPr>
                <w:lang w:eastAsia="zh-CN"/>
              </w:rPr>
              <w:t>--&gt;</w:t>
            </w:r>
          </w:p>
        </w:tc>
        <w:tc>
          <w:tcPr>
            <w:tcW w:w="2833" w:type="dxa"/>
            <w:gridSpan w:val="2"/>
          </w:tcPr>
          <w:p w14:paraId="1EF00B92" w14:textId="77777777" w:rsidR="00C700AC" w:rsidRPr="00D70946" w:rsidRDefault="00C700AC" w:rsidP="009D4432">
            <w:pPr>
              <w:pStyle w:val="TAL"/>
              <w:rPr>
                <w:lang w:eastAsia="zh-CN"/>
              </w:rPr>
            </w:pPr>
            <w:r w:rsidRPr="00D70946">
              <w:rPr>
                <w:lang w:eastAsia="zh-CN"/>
              </w:rPr>
              <w:t>NR RRC: RRCSetupRequest</w:t>
            </w:r>
          </w:p>
        </w:tc>
        <w:tc>
          <w:tcPr>
            <w:tcW w:w="567" w:type="dxa"/>
            <w:gridSpan w:val="2"/>
          </w:tcPr>
          <w:p w14:paraId="79F896CF" w14:textId="77777777" w:rsidR="00C700AC" w:rsidRPr="00D70946" w:rsidRDefault="00C700AC" w:rsidP="009D4432">
            <w:pPr>
              <w:pStyle w:val="TAC"/>
              <w:rPr>
                <w:lang w:eastAsia="zh-CN"/>
              </w:rPr>
            </w:pPr>
            <w:r w:rsidRPr="00D70946">
              <w:rPr>
                <w:lang w:eastAsia="zh-CN"/>
              </w:rPr>
              <w:t>2</w:t>
            </w:r>
          </w:p>
        </w:tc>
        <w:tc>
          <w:tcPr>
            <w:tcW w:w="850" w:type="dxa"/>
            <w:gridSpan w:val="2"/>
          </w:tcPr>
          <w:p w14:paraId="50BE7AEF" w14:textId="77777777" w:rsidR="00C700AC" w:rsidRPr="00D70946" w:rsidRDefault="00C700AC" w:rsidP="009D4432">
            <w:pPr>
              <w:pStyle w:val="TAC"/>
              <w:rPr>
                <w:lang w:eastAsia="zh-CN"/>
              </w:rPr>
            </w:pPr>
            <w:r w:rsidRPr="00D70946">
              <w:rPr>
                <w:lang w:eastAsia="zh-CN"/>
              </w:rPr>
              <w:t>P</w:t>
            </w:r>
          </w:p>
        </w:tc>
      </w:tr>
      <w:tr w:rsidR="00C700AC" w:rsidRPr="00D70946" w14:paraId="71A73AF7"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4236C5D7" w14:textId="77777777" w:rsidR="00C700AC" w:rsidRPr="00D70946" w:rsidRDefault="00C700AC" w:rsidP="009D4432">
            <w:pPr>
              <w:pStyle w:val="TAC"/>
              <w:rPr>
                <w:lang w:eastAsia="zh-CN"/>
              </w:rPr>
            </w:pPr>
            <w:r w:rsidRPr="00D70946">
              <w:rPr>
                <w:lang w:eastAsia="zh-CN"/>
              </w:rPr>
              <w:t>15-20</w:t>
            </w:r>
          </w:p>
        </w:tc>
        <w:tc>
          <w:tcPr>
            <w:tcW w:w="4110" w:type="dxa"/>
            <w:gridSpan w:val="2"/>
            <w:tcBorders>
              <w:top w:val="single" w:sz="4" w:space="0" w:color="auto"/>
              <w:left w:val="single" w:sz="4" w:space="0" w:color="auto"/>
              <w:bottom w:val="single" w:sz="4" w:space="0" w:color="auto"/>
              <w:right w:val="single" w:sz="4" w:space="0" w:color="auto"/>
            </w:tcBorders>
          </w:tcPr>
          <w:p w14:paraId="4A50B17B" w14:textId="77777777" w:rsidR="00C700AC" w:rsidRPr="00D70946" w:rsidRDefault="00C700AC" w:rsidP="009D4432">
            <w:pPr>
              <w:pStyle w:val="TAL"/>
              <w:rPr>
                <w:lang w:eastAsia="zh-CN"/>
              </w:rPr>
            </w:pPr>
            <w:r w:rsidRPr="00D70946">
              <w:rPr>
                <w:lang w:eastAsia="zh-CN"/>
              </w:rPr>
              <w:t>Steps 3 to 8 of the NR RRC_CONNECTED procedure in TS 38.508-1 [4] Table 4.5.4.2-3 are performed.</w:t>
            </w:r>
          </w:p>
        </w:tc>
        <w:tc>
          <w:tcPr>
            <w:tcW w:w="709" w:type="dxa"/>
            <w:gridSpan w:val="2"/>
            <w:tcBorders>
              <w:top w:val="single" w:sz="4" w:space="0" w:color="auto"/>
              <w:left w:val="single" w:sz="4" w:space="0" w:color="auto"/>
              <w:bottom w:val="single" w:sz="4" w:space="0" w:color="auto"/>
              <w:right w:val="single" w:sz="4" w:space="0" w:color="auto"/>
            </w:tcBorders>
          </w:tcPr>
          <w:p w14:paraId="14B59680" w14:textId="77777777" w:rsidR="00C700AC" w:rsidRPr="00D70946" w:rsidRDefault="00C700AC" w:rsidP="009D4432">
            <w:pPr>
              <w:pStyle w:val="TAC"/>
              <w:rPr>
                <w:lang w:eastAsia="zh-CN"/>
              </w:rPr>
            </w:pPr>
            <w:r w:rsidRPr="00D70946">
              <w:rPr>
                <w:lang w:eastAsia="zh-CN"/>
              </w:rPr>
              <w:t>-</w:t>
            </w:r>
          </w:p>
        </w:tc>
        <w:tc>
          <w:tcPr>
            <w:tcW w:w="2833" w:type="dxa"/>
            <w:gridSpan w:val="2"/>
            <w:tcBorders>
              <w:top w:val="single" w:sz="4" w:space="0" w:color="auto"/>
              <w:left w:val="single" w:sz="4" w:space="0" w:color="auto"/>
              <w:bottom w:val="single" w:sz="4" w:space="0" w:color="auto"/>
              <w:right w:val="single" w:sz="4" w:space="0" w:color="auto"/>
            </w:tcBorders>
          </w:tcPr>
          <w:p w14:paraId="155B65AC" w14:textId="77777777" w:rsidR="00C700AC" w:rsidRPr="00D70946" w:rsidRDefault="00C700AC" w:rsidP="009D4432">
            <w:pPr>
              <w:pStyle w:val="TAL"/>
              <w:rPr>
                <w:lang w:eastAsia="zh-CN"/>
              </w:rPr>
            </w:pPr>
            <w:r w:rsidRPr="00D70946">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6E5841A9" w14:textId="77777777" w:rsidR="00C700AC" w:rsidRPr="00D70946" w:rsidRDefault="00C700AC" w:rsidP="009D4432">
            <w:pPr>
              <w:pStyle w:val="TAC"/>
              <w:rPr>
                <w:lang w:eastAsia="zh-CN"/>
              </w:rPr>
            </w:pPr>
            <w:r w:rsidRPr="00D70946">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4ADBE9DA" w14:textId="77777777" w:rsidR="00C700AC" w:rsidRPr="00D70946" w:rsidRDefault="00C700AC" w:rsidP="009D4432">
            <w:pPr>
              <w:pStyle w:val="TAC"/>
              <w:rPr>
                <w:lang w:eastAsia="zh-CN"/>
              </w:rPr>
            </w:pPr>
            <w:r w:rsidRPr="00D70946">
              <w:rPr>
                <w:lang w:eastAsia="zh-CN"/>
              </w:rPr>
              <w:t>-</w:t>
            </w:r>
          </w:p>
        </w:tc>
      </w:tr>
      <w:tr w:rsidR="00C700AC" w:rsidRPr="00D70946" w14:paraId="7BF60FC3"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378E0FB7" w14:textId="3EDF451A" w:rsidR="00C700AC" w:rsidRPr="00D70946" w:rsidRDefault="00C700AC" w:rsidP="009D4432">
            <w:pPr>
              <w:pStyle w:val="TAC"/>
              <w:rPr>
                <w:lang w:eastAsia="zh-CN"/>
              </w:rPr>
            </w:pPr>
            <w:r w:rsidRPr="00D70946">
              <w:rPr>
                <w:lang w:eastAsia="zh-CN"/>
              </w:rPr>
              <w:t>21</w:t>
            </w:r>
            <w:r w:rsidR="00BA1B64" w:rsidRPr="00D70946">
              <w:rPr>
                <w:lang w:eastAsia="zh-CN"/>
              </w:rPr>
              <w:t>-23</w:t>
            </w:r>
          </w:p>
        </w:tc>
        <w:tc>
          <w:tcPr>
            <w:tcW w:w="4110" w:type="dxa"/>
            <w:gridSpan w:val="2"/>
            <w:tcBorders>
              <w:top w:val="single" w:sz="4" w:space="0" w:color="auto"/>
              <w:left w:val="single" w:sz="4" w:space="0" w:color="auto"/>
              <w:bottom w:val="single" w:sz="4" w:space="0" w:color="auto"/>
              <w:right w:val="single" w:sz="4" w:space="0" w:color="auto"/>
            </w:tcBorders>
          </w:tcPr>
          <w:p w14:paraId="5FFDAE3A" w14:textId="2E17212C" w:rsidR="00C700AC" w:rsidRPr="00D70946" w:rsidRDefault="00BA1B64" w:rsidP="009D4432">
            <w:pPr>
              <w:pStyle w:val="TAL"/>
              <w:rPr>
                <w:lang w:eastAsia="zh-CN"/>
              </w:rPr>
            </w:pPr>
            <w:r w:rsidRPr="00D70946">
              <w:rPr>
                <w:lang w:eastAsia="zh-CN"/>
              </w:rPr>
              <w:t>Void</w:t>
            </w:r>
          </w:p>
        </w:tc>
        <w:tc>
          <w:tcPr>
            <w:tcW w:w="709" w:type="dxa"/>
            <w:gridSpan w:val="2"/>
            <w:tcBorders>
              <w:top w:val="single" w:sz="4" w:space="0" w:color="auto"/>
              <w:left w:val="single" w:sz="4" w:space="0" w:color="auto"/>
              <w:bottom w:val="single" w:sz="4" w:space="0" w:color="auto"/>
              <w:right w:val="single" w:sz="4" w:space="0" w:color="auto"/>
            </w:tcBorders>
          </w:tcPr>
          <w:p w14:paraId="2211E39A" w14:textId="77777777" w:rsidR="00C700AC" w:rsidRPr="00D70946" w:rsidRDefault="00C700AC" w:rsidP="009D4432">
            <w:pPr>
              <w:pStyle w:val="TAC"/>
              <w:rPr>
                <w:lang w:eastAsia="zh-CN"/>
              </w:rPr>
            </w:pPr>
            <w:r w:rsidRPr="00D70946">
              <w:rPr>
                <w:lang w:eastAsia="zh-CN"/>
              </w:rPr>
              <w:t>-</w:t>
            </w:r>
          </w:p>
        </w:tc>
        <w:tc>
          <w:tcPr>
            <w:tcW w:w="2833" w:type="dxa"/>
            <w:gridSpan w:val="2"/>
            <w:tcBorders>
              <w:top w:val="single" w:sz="4" w:space="0" w:color="auto"/>
              <w:left w:val="single" w:sz="4" w:space="0" w:color="auto"/>
              <w:bottom w:val="single" w:sz="4" w:space="0" w:color="auto"/>
              <w:right w:val="single" w:sz="4" w:space="0" w:color="auto"/>
            </w:tcBorders>
          </w:tcPr>
          <w:p w14:paraId="23556071" w14:textId="77777777" w:rsidR="00C700AC" w:rsidRPr="00D70946" w:rsidRDefault="00C700AC" w:rsidP="009D4432">
            <w:pPr>
              <w:pStyle w:val="TAL"/>
              <w:rPr>
                <w:lang w:eastAsia="zh-CN"/>
              </w:rPr>
            </w:pPr>
            <w:r w:rsidRPr="00D70946">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1D618C32" w14:textId="77777777" w:rsidR="00C700AC" w:rsidRPr="00D70946" w:rsidRDefault="00C700AC" w:rsidP="009D4432">
            <w:pPr>
              <w:pStyle w:val="TAC"/>
              <w:rPr>
                <w:lang w:eastAsia="zh-CN"/>
              </w:rPr>
            </w:pPr>
            <w:r w:rsidRPr="00D70946">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424C1608" w14:textId="77777777" w:rsidR="00C700AC" w:rsidRPr="00D70946" w:rsidRDefault="00C700AC" w:rsidP="009D4432">
            <w:pPr>
              <w:pStyle w:val="TAC"/>
              <w:rPr>
                <w:lang w:eastAsia="zh-CN"/>
              </w:rPr>
            </w:pPr>
            <w:r w:rsidRPr="00D70946">
              <w:rPr>
                <w:lang w:eastAsia="zh-CN"/>
              </w:rPr>
              <w:t>-</w:t>
            </w:r>
          </w:p>
        </w:tc>
      </w:tr>
      <w:tr w:rsidR="00C700AC" w:rsidRPr="00D70946" w14:paraId="0AA9E59A"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36808224" w14:textId="77777777" w:rsidR="00C700AC" w:rsidRPr="00D70946" w:rsidRDefault="00C700AC" w:rsidP="009D4432">
            <w:pPr>
              <w:pStyle w:val="TAC"/>
              <w:rPr>
                <w:lang w:eastAsia="zh-CN"/>
              </w:rPr>
            </w:pPr>
            <w:r w:rsidRPr="00D70946">
              <w:rPr>
                <w:lang w:eastAsia="zh-CN"/>
              </w:rPr>
              <w:t>24</w:t>
            </w:r>
          </w:p>
        </w:tc>
        <w:tc>
          <w:tcPr>
            <w:tcW w:w="4110" w:type="dxa"/>
            <w:gridSpan w:val="2"/>
            <w:tcBorders>
              <w:top w:val="single" w:sz="4" w:space="0" w:color="auto"/>
              <w:left w:val="single" w:sz="4" w:space="0" w:color="auto"/>
              <w:bottom w:val="single" w:sz="4" w:space="0" w:color="auto"/>
              <w:right w:val="single" w:sz="4" w:space="0" w:color="auto"/>
            </w:tcBorders>
          </w:tcPr>
          <w:p w14:paraId="7B0D5F37" w14:textId="77777777" w:rsidR="00C700AC" w:rsidRPr="00D70946" w:rsidRDefault="00C700AC" w:rsidP="009D4432">
            <w:pPr>
              <w:pStyle w:val="TAL"/>
            </w:pPr>
            <w:r w:rsidRPr="00D70946">
              <w:t xml:space="preserve">The SS transmits an </w:t>
            </w:r>
            <w:r w:rsidRPr="00D70946">
              <w:rPr>
                <w:i/>
              </w:rPr>
              <w:t>RRCRelease</w:t>
            </w:r>
            <w:r w:rsidRPr="00D70946">
              <w:t xml:space="preserve"> message to release RRC connection and moves the UE to RRC_IDLE.</w:t>
            </w:r>
          </w:p>
        </w:tc>
        <w:tc>
          <w:tcPr>
            <w:tcW w:w="709" w:type="dxa"/>
            <w:gridSpan w:val="2"/>
            <w:tcBorders>
              <w:top w:val="single" w:sz="4" w:space="0" w:color="auto"/>
              <w:left w:val="single" w:sz="4" w:space="0" w:color="auto"/>
              <w:bottom w:val="single" w:sz="4" w:space="0" w:color="auto"/>
              <w:right w:val="single" w:sz="4" w:space="0" w:color="auto"/>
            </w:tcBorders>
          </w:tcPr>
          <w:p w14:paraId="4B0AAD67" w14:textId="77777777" w:rsidR="00C700AC" w:rsidRPr="00D70946" w:rsidRDefault="00C700AC" w:rsidP="009D4432">
            <w:pPr>
              <w:pStyle w:val="TAC"/>
            </w:pPr>
            <w:r w:rsidRPr="00D70946">
              <w:t>&lt;--</w:t>
            </w:r>
          </w:p>
        </w:tc>
        <w:tc>
          <w:tcPr>
            <w:tcW w:w="2833" w:type="dxa"/>
            <w:gridSpan w:val="2"/>
            <w:tcBorders>
              <w:top w:val="single" w:sz="4" w:space="0" w:color="auto"/>
              <w:left w:val="single" w:sz="4" w:space="0" w:color="auto"/>
              <w:bottom w:val="single" w:sz="4" w:space="0" w:color="auto"/>
              <w:right w:val="single" w:sz="4" w:space="0" w:color="auto"/>
            </w:tcBorders>
          </w:tcPr>
          <w:p w14:paraId="73AB1BF6" w14:textId="77777777" w:rsidR="00C700AC" w:rsidRPr="00D70946" w:rsidRDefault="00C700AC" w:rsidP="009D4432">
            <w:pPr>
              <w:pStyle w:val="TAL"/>
            </w:pPr>
            <w:r w:rsidRPr="00D70946">
              <w:t>NR RRC: RRCRelease</w:t>
            </w:r>
          </w:p>
        </w:tc>
        <w:tc>
          <w:tcPr>
            <w:tcW w:w="567" w:type="dxa"/>
            <w:gridSpan w:val="2"/>
            <w:tcBorders>
              <w:top w:val="single" w:sz="4" w:space="0" w:color="auto"/>
              <w:left w:val="single" w:sz="4" w:space="0" w:color="auto"/>
              <w:bottom w:val="single" w:sz="4" w:space="0" w:color="auto"/>
              <w:right w:val="single" w:sz="4" w:space="0" w:color="auto"/>
            </w:tcBorders>
          </w:tcPr>
          <w:p w14:paraId="065C9A84" w14:textId="77777777" w:rsidR="00C700AC" w:rsidRPr="00D70946" w:rsidRDefault="00C700AC" w:rsidP="009D4432">
            <w:pPr>
              <w:pStyle w:val="TAC"/>
            </w:pPr>
            <w:r w:rsidRPr="00D70946">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29A06E08" w14:textId="77777777" w:rsidR="00C700AC" w:rsidRPr="00D70946" w:rsidRDefault="00C700AC" w:rsidP="009D4432">
            <w:pPr>
              <w:pStyle w:val="TAC"/>
            </w:pPr>
            <w:r w:rsidRPr="00D70946">
              <w:rPr>
                <w:lang w:eastAsia="zh-CN"/>
              </w:rPr>
              <w:t>-</w:t>
            </w:r>
          </w:p>
        </w:tc>
      </w:tr>
      <w:tr w:rsidR="00C700AC" w:rsidRPr="00D70946" w14:paraId="1BB5E544" w14:textId="77777777" w:rsidTr="00A2636B">
        <w:trPr>
          <w:gridAfter w:val="1"/>
          <w:wAfter w:w="113" w:type="dxa"/>
          <w:jc w:val="center"/>
        </w:trPr>
        <w:tc>
          <w:tcPr>
            <w:tcW w:w="534" w:type="dxa"/>
            <w:gridSpan w:val="2"/>
            <w:shd w:val="clear" w:color="auto" w:fill="auto"/>
          </w:tcPr>
          <w:p w14:paraId="32D9FD5E" w14:textId="77777777" w:rsidR="00C700AC" w:rsidRPr="00D70946" w:rsidRDefault="00C700AC" w:rsidP="009D4432">
            <w:pPr>
              <w:pStyle w:val="TAC"/>
              <w:rPr>
                <w:lang w:eastAsia="zh-CN"/>
              </w:rPr>
            </w:pPr>
            <w:r w:rsidRPr="00D70946">
              <w:rPr>
                <w:lang w:eastAsia="zh-CN"/>
              </w:rPr>
              <w:t>25</w:t>
            </w:r>
          </w:p>
        </w:tc>
        <w:tc>
          <w:tcPr>
            <w:tcW w:w="4110" w:type="dxa"/>
            <w:gridSpan w:val="2"/>
          </w:tcPr>
          <w:p w14:paraId="6FD9D05E" w14:textId="48605BA4" w:rsidR="00C700AC" w:rsidRPr="00D70946" w:rsidRDefault="00BA1B64" w:rsidP="009D4432">
            <w:pPr>
              <w:pStyle w:val="TAL"/>
            </w:pPr>
            <w:r w:rsidRPr="00D70946">
              <w:t>SS changes SIB1 of NR cell 1 according to Table 11.3.5.3.3-1</w:t>
            </w:r>
            <w:r w:rsidRPr="00D70946">
              <w:rPr>
                <w:lang w:eastAsia="zh-CN"/>
              </w:rPr>
              <w:t>.</w:t>
            </w:r>
          </w:p>
        </w:tc>
        <w:tc>
          <w:tcPr>
            <w:tcW w:w="709" w:type="dxa"/>
            <w:gridSpan w:val="2"/>
          </w:tcPr>
          <w:p w14:paraId="121BA275" w14:textId="77777777" w:rsidR="00C700AC" w:rsidRPr="00D70946" w:rsidRDefault="00C700AC" w:rsidP="009D4432">
            <w:pPr>
              <w:pStyle w:val="TAC"/>
            </w:pPr>
            <w:r w:rsidRPr="00D70946">
              <w:t>-</w:t>
            </w:r>
          </w:p>
        </w:tc>
        <w:tc>
          <w:tcPr>
            <w:tcW w:w="2833" w:type="dxa"/>
            <w:gridSpan w:val="2"/>
          </w:tcPr>
          <w:p w14:paraId="4934232B" w14:textId="77777777" w:rsidR="00C700AC" w:rsidRPr="00D70946" w:rsidRDefault="00C700AC" w:rsidP="009D4432">
            <w:pPr>
              <w:pStyle w:val="TAL"/>
            </w:pPr>
            <w:r w:rsidRPr="00D70946">
              <w:t>-</w:t>
            </w:r>
          </w:p>
        </w:tc>
        <w:tc>
          <w:tcPr>
            <w:tcW w:w="567" w:type="dxa"/>
            <w:gridSpan w:val="2"/>
          </w:tcPr>
          <w:p w14:paraId="7035F917" w14:textId="77777777" w:rsidR="00C700AC" w:rsidRPr="00D70946" w:rsidRDefault="00C700AC" w:rsidP="009D4432">
            <w:pPr>
              <w:pStyle w:val="TAC"/>
            </w:pPr>
            <w:r w:rsidRPr="00D70946">
              <w:t>-</w:t>
            </w:r>
          </w:p>
        </w:tc>
        <w:tc>
          <w:tcPr>
            <w:tcW w:w="850" w:type="dxa"/>
            <w:gridSpan w:val="2"/>
          </w:tcPr>
          <w:p w14:paraId="61A1EAB4" w14:textId="77777777" w:rsidR="00C700AC" w:rsidRPr="00D70946" w:rsidRDefault="00C700AC" w:rsidP="009D4432">
            <w:pPr>
              <w:pStyle w:val="TAC"/>
            </w:pPr>
            <w:r w:rsidRPr="00D70946">
              <w:t>-</w:t>
            </w:r>
          </w:p>
        </w:tc>
      </w:tr>
      <w:tr w:rsidR="00C700AC" w:rsidRPr="00D70946" w14:paraId="0C426DDE" w14:textId="77777777" w:rsidTr="00A2636B">
        <w:trPr>
          <w:gridAfter w:val="1"/>
          <w:wAfter w:w="113" w:type="dxa"/>
          <w:jc w:val="center"/>
        </w:trPr>
        <w:tc>
          <w:tcPr>
            <w:tcW w:w="534" w:type="dxa"/>
            <w:gridSpan w:val="2"/>
            <w:shd w:val="clear" w:color="auto" w:fill="auto"/>
          </w:tcPr>
          <w:p w14:paraId="2C292E6E" w14:textId="77777777" w:rsidR="00C700AC" w:rsidRPr="00D70946" w:rsidRDefault="00C700AC" w:rsidP="009D4432">
            <w:pPr>
              <w:pStyle w:val="TAC"/>
              <w:rPr>
                <w:lang w:eastAsia="zh-CN"/>
              </w:rPr>
            </w:pPr>
            <w:r w:rsidRPr="00D70946">
              <w:rPr>
                <w:lang w:eastAsia="zh-CN"/>
              </w:rPr>
              <w:t>26</w:t>
            </w:r>
          </w:p>
        </w:tc>
        <w:tc>
          <w:tcPr>
            <w:tcW w:w="4110" w:type="dxa"/>
            <w:gridSpan w:val="2"/>
          </w:tcPr>
          <w:p w14:paraId="42E70BCD" w14:textId="063D09D1" w:rsidR="00C700AC" w:rsidRPr="00D70946" w:rsidRDefault="00BA1B64" w:rsidP="009D4432">
            <w:pPr>
              <w:pStyle w:val="TAL"/>
            </w:pPr>
            <w:r w:rsidRPr="00D70946">
              <w:t>The SS adjusts the NR Cells power levels according to row "T2" in table 11.3.5.3.2-1/2.</w:t>
            </w:r>
          </w:p>
        </w:tc>
        <w:tc>
          <w:tcPr>
            <w:tcW w:w="709" w:type="dxa"/>
            <w:gridSpan w:val="2"/>
          </w:tcPr>
          <w:p w14:paraId="34BC8925" w14:textId="4D5AA3C4" w:rsidR="00C700AC" w:rsidRPr="00D70946" w:rsidRDefault="00A2636B" w:rsidP="009D4432">
            <w:pPr>
              <w:pStyle w:val="TAC"/>
            </w:pPr>
            <w:r w:rsidRPr="00D70946">
              <w:t>-</w:t>
            </w:r>
          </w:p>
        </w:tc>
        <w:tc>
          <w:tcPr>
            <w:tcW w:w="2833" w:type="dxa"/>
            <w:gridSpan w:val="2"/>
          </w:tcPr>
          <w:p w14:paraId="3FE629D5" w14:textId="294970F1" w:rsidR="00C700AC" w:rsidRPr="00D70946" w:rsidRDefault="00A2636B" w:rsidP="009D4432">
            <w:pPr>
              <w:pStyle w:val="TAL"/>
            </w:pPr>
            <w:r w:rsidRPr="00D70946">
              <w:rPr>
                <w:lang w:eastAsia="zh-CN"/>
              </w:rPr>
              <w:t>-</w:t>
            </w:r>
          </w:p>
        </w:tc>
        <w:tc>
          <w:tcPr>
            <w:tcW w:w="567" w:type="dxa"/>
            <w:gridSpan w:val="2"/>
          </w:tcPr>
          <w:p w14:paraId="7BDF9E9A" w14:textId="77777777" w:rsidR="00C700AC" w:rsidRPr="00D70946" w:rsidRDefault="00C700AC" w:rsidP="009D4432">
            <w:pPr>
              <w:pStyle w:val="TAC"/>
            </w:pPr>
            <w:r w:rsidRPr="00D70946">
              <w:t>-</w:t>
            </w:r>
          </w:p>
        </w:tc>
        <w:tc>
          <w:tcPr>
            <w:tcW w:w="850" w:type="dxa"/>
            <w:gridSpan w:val="2"/>
          </w:tcPr>
          <w:p w14:paraId="4CD46C10" w14:textId="77777777" w:rsidR="00C700AC" w:rsidRPr="00D70946" w:rsidRDefault="00C700AC" w:rsidP="009D4432">
            <w:pPr>
              <w:pStyle w:val="TAC"/>
            </w:pPr>
            <w:r w:rsidRPr="00D70946">
              <w:t>-</w:t>
            </w:r>
          </w:p>
        </w:tc>
      </w:tr>
      <w:tr w:rsidR="00A2636B" w:rsidRPr="00D70946" w14:paraId="2698D8BA" w14:textId="77777777" w:rsidTr="00A2636B">
        <w:trPr>
          <w:gridBefore w:val="1"/>
          <w:wBefore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5C6F43D2" w14:textId="6667CF00" w:rsidR="00A2636B" w:rsidRPr="00D70946" w:rsidRDefault="00A2636B" w:rsidP="009D4432">
            <w:pPr>
              <w:pStyle w:val="TAC"/>
              <w:rPr>
                <w:lang w:eastAsia="zh-CN"/>
              </w:rPr>
            </w:pPr>
            <w:r w:rsidRPr="00D70946">
              <w:rPr>
                <w:lang w:eastAsia="zh-CN"/>
              </w:rPr>
              <w:t>26A</w:t>
            </w:r>
            <w:r w:rsidR="00BA1B64" w:rsidRPr="00D70946">
              <w:rPr>
                <w:lang w:eastAsia="zh-CN"/>
              </w:rPr>
              <w:t>-26C</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3389AE99" w14:textId="302C9A4C" w:rsidR="00A2636B" w:rsidRPr="00D70946" w:rsidRDefault="00BA1B64" w:rsidP="009D4432">
            <w:pPr>
              <w:pStyle w:val="TAL"/>
            </w:pPr>
            <w:r w:rsidRPr="00D70946">
              <w:t>Steps 2-4 of Table 4.5.2.2-2 of the generic procedure in TS 38.508-1 [4] are performed. (Note 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43FBFF38" w14:textId="77777777" w:rsidR="00A2636B" w:rsidRPr="00D70946" w:rsidRDefault="00A2636B" w:rsidP="009D4432">
            <w:pPr>
              <w:pStyle w:val="TAC"/>
            </w:pPr>
            <w:r w:rsidRPr="00D70946">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357AE6CE" w14:textId="77777777" w:rsidR="00A2636B" w:rsidRPr="00D70946" w:rsidRDefault="00A2636B" w:rsidP="009D4432">
            <w:pPr>
              <w:pStyle w:val="TAL"/>
            </w:pPr>
            <w:r w:rsidRPr="00D70946">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46F5300C" w14:textId="77777777" w:rsidR="00A2636B" w:rsidRPr="00D70946" w:rsidRDefault="00A2636B" w:rsidP="009D4432">
            <w:pPr>
              <w:pStyle w:val="TAC"/>
            </w:pPr>
            <w:r w:rsidRPr="00D70946">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411393" w14:textId="77777777" w:rsidR="00A2636B" w:rsidRPr="00D70946" w:rsidRDefault="00A2636B" w:rsidP="009D4432">
            <w:pPr>
              <w:pStyle w:val="TAC"/>
            </w:pPr>
            <w:r w:rsidRPr="00D70946">
              <w:t>-</w:t>
            </w:r>
          </w:p>
        </w:tc>
      </w:tr>
      <w:tr w:rsidR="00BA1B64" w:rsidRPr="00D70946" w14:paraId="7C777DBA" w14:textId="77777777" w:rsidTr="00A2636B">
        <w:trPr>
          <w:gridBefore w:val="1"/>
          <w:wBefore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16781D4A" w14:textId="214D3E9B" w:rsidR="00BA1B64" w:rsidRPr="00D70946" w:rsidRDefault="00BA1B64" w:rsidP="009D4432">
            <w:pPr>
              <w:pStyle w:val="TAC"/>
              <w:rPr>
                <w:lang w:eastAsia="zh-CN"/>
              </w:rPr>
            </w:pPr>
            <w:r w:rsidRPr="00D70946">
              <w:rPr>
                <w:lang w:eastAsia="zh-CN"/>
              </w:rPr>
              <w:t>-</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190863C6" w14:textId="2B678F36" w:rsidR="00BA1B64" w:rsidRPr="00D70946" w:rsidRDefault="00BA1B64" w:rsidP="009D4432">
            <w:pPr>
              <w:pStyle w:val="TAL"/>
            </w:pPr>
            <w:r w:rsidRPr="00D70946">
              <w:t>EXCEPTION: Steps 26</w:t>
            </w:r>
            <w:r w:rsidRPr="00D70946">
              <w:rPr>
                <w:lang w:eastAsia="zh-CN"/>
              </w:rPr>
              <w:t>D</w:t>
            </w:r>
            <w:r w:rsidRPr="00D70946">
              <w:t>a1 to 26Db3a1 describe behaviour that depends on events happening prior to their execution; the "lower case letter" identifies a step sequence that take place if a specific prior event takes place.</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71E85CC6" w14:textId="3EEDC85C" w:rsidR="00BA1B64" w:rsidRPr="00D70946" w:rsidRDefault="00BA1B64" w:rsidP="009D4432">
            <w:pPr>
              <w:pStyle w:val="TAC"/>
            </w:pPr>
            <w:r w:rsidRPr="00D70946">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7A3BFA75" w14:textId="432C3EAC" w:rsidR="00BA1B64" w:rsidRPr="00D70946" w:rsidRDefault="00BA1B64" w:rsidP="009D4432">
            <w:pPr>
              <w:pStyle w:val="TAL"/>
            </w:pPr>
            <w:r w:rsidRPr="00D70946">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6A04554F" w14:textId="136D30BE" w:rsidR="00BA1B64" w:rsidRPr="00D70946" w:rsidRDefault="00BA1B64" w:rsidP="009D4432">
            <w:pPr>
              <w:pStyle w:val="TAC"/>
            </w:pPr>
            <w:r w:rsidRPr="00D70946">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349ACD0" w14:textId="5EF39DD9" w:rsidR="00BA1B64" w:rsidRPr="00D70946" w:rsidRDefault="00BA1B64" w:rsidP="009D4432">
            <w:pPr>
              <w:pStyle w:val="TAC"/>
            </w:pPr>
            <w:r w:rsidRPr="00D70946">
              <w:t>-</w:t>
            </w:r>
          </w:p>
        </w:tc>
      </w:tr>
      <w:tr w:rsidR="00BA1B64" w:rsidRPr="00D70946" w14:paraId="30ADECCA" w14:textId="77777777" w:rsidTr="00A2636B">
        <w:trPr>
          <w:gridBefore w:val="1"/>
          <w:wBefore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08E37DF9" w14:textId="42FB69D8" w:rsidR="00BA1B64" w:rsidRPr="00D70946" w:rsidRDefault="00BA1B64" w:rsidP="009D4432">
            <w:pPr>
              <w:pStyle w:val="TAC"/>
              <w:rPr>
                <w:lang w:eastAsia="zh-CN"/>
              </w:rPr>
            </w:pPr>
            <w:r w:rsidRPr="00D70946">
              <w:rPr>
                <w:lang w:eastAsia="zh-CN"/>
              </w:rPr>
              <w:t>26Da1-26Da16a1</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1A645E79" w14:textId="42185F68" w:rsidR="00BA1B64" w:rsidRPr="00D70946" w:rsidRDefault="00BA1B64" w:rsidP="009D4432">
            <w:pPr>
              <w:pStyle w:val="TAL"/>
            </w:pPr>
            <w:r w:rsidRPr="00D70946">
              <w:t>IF 5GS registration type is set as Initial Registration in step 26C, THEN Steps 5 to 20a1of the generic test procedure in TS 38.508-1 Table 4.5.2.2-2 are performed on NR Cell 1.</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17891775" w14:textId="3C10EDC0" w:rsidR="00BA1B64" w:rsidRPr="00D70946" w:rsidRDefault="00BA1B64" w:rsidP="009D4432">
            <w:pPr>
              <w:pStyle w:val="TAC"/>
            </w:pPr>
            <w:r w:rsidRPr="00D70946">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0155B2A2" w14:textId="707DB7D6" w:rsidR="00BA1B64" w:rsidRPr="00D70946" w:rsidRDefault="00BA1B64" w:rsidP="009D4432">
            <w:pPr>
              <w:pStyle w:val="TAL"/>
            </w:pPr>
            <w:r w:rsidRPr="00D70946">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4FB29D22" w14:textId="22028BD3" w:rsidR="00BA1B64" w:rsidRPr="00D70946" w:rsidRDefault="00BA1B64" w:rsidP="009D4432">
            <w:pPr>
              <w:pStyle w:val="TAC"/>
            </w:pPr>
            <w:r w:rsidRPr="00D70946">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43089B" w14:textId="56BAD386" w:rsidR="00BA1B64" w:rsidRPr="00D70946" w:rsidRDefault="00BA1B64" w:rsidP="009D4432">
            <w:pPr>
              <w:pStyle w:val="TAC"/>
            </w:pPr>
            <w:r w:rsidRPr="00D70946">
              <w:t>-</w:t>
            </w:r>
          </w:p>
        </w:tc>
      </w:tr>
      <w:tr w:rsidR="00BA1B64" w:rsidRPr="00D70946" w14:paraId="343F64DC" w14:textId="77777777" w:rsidTr="00A2636B">
        <w:trPr>
          <w:gridBefore w:val="1"/>
          <w:wBefore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66C1D1E9" w14:textId="5851AC85" w:rsidR="00BA1B64" w:rsidRPr="00D70946" w:rsidRDefault="00BA1B64" w:rsidP="009D4432">
            <w:pPr>
              <w:pStyle w:val="TAC"/>
              <w:rPr>
                <w:lang w:eastAsia="zh-CN"/>
              </w:rPr>
            </w:pPr>
            <w:r w:rsidRPr="00D70946">
              <w:rPr>
                <w:lang w:eastAsia="zh-CN"/>
              </w:rPr>
              <w:t>26Db1-26Db3a1</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349ED560" w14:textId="729D8D7D" w:rsidR="00BA1B64" w:rsidRPr="00D70946" w:rsidRDefault="00BA1B64" w:rsidP="009D4432">
            <w:pPr>
              <w:pStyle w:val="TAL"/>
            </w:pPr>
            <w:r w:rsidRPr="00D70946">
              <w:t>IF 5GS registration type is set as Mobility Registration in step 26C, THEN Steps 4 to 6a1 of the generic test procedure in TS 38.508-1 Table 4.9.5.2.2-1 are performed on NR Cell 1.</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4C6C95C5" w14:textId="4EF21FBC" w:rsidR="00BA1B64" w:rsidRPr="00D70946" w:rsidRDefault="00BA1B64" w:rsidP="009D4432">
            <w:pPr>
              <w:pStyle w:val="TAC"/>
            </w:pPr>
            <w:r w:rsidRPr="00D70946">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7CBA94DC" w14:textId="39B83D73" w:rsidR="00BA1B64" w:rsidRPr="00D70946" w:rsidRDefault="00BA1B64" w:rsidP="009D4432">
            <w:pPr>
              <w:pStyle w:val="TAL"/>
            </w:pPr>
            <w:r w:rsidRPr="00D70946">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1CEDA426" w14:textId="6C1A298F" w:rsidR="00BA1B64" w:rsidRPr="00D70946" w:rsidRDefault="00BA1B64" w:rsidP="009D4432">
            <w:pPr>
              <w:pStyle w:val="TAC"/>
            </w:pPr>
            <w:r w:rsidRPr="00D70946">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3BF12C1" w14:textId="42B94969" w:rsidR="00BA1B64" w:rsidRPr="00D70946" w:rsidRDefault="00BA1B64" w:rsidP="009D4432">
            <w:pPr>
              <w:pStyle w:val="TAC"/>
            </w:pPr>
            <w:r w:rsidRPr="00D70946">
              <w:t>-</w:t>
            </w:r>
          </w:p>
        </w:tc>
      </w:tr>
      <w:tr w:rsidR="00C700AC" w:rsidRPr="00D70946" w14:paraId="056968A0" w14:textId="77777777" w:rsidTr="00A2636B">
        <w:trPr>
          <w:gridAfter w:val="1"/>
          <w:wAfter w:w="113" w:type="dxa"/>
          <w:jc w:val="center"/>
        </w:trPr>
        <w:tc>
          <w:tcPr>
            <w:tcW w:w="534" w:type="dxa"/>
            <w:gridSpan w:val="2"/>
            <w:shd w:val="clear" w:color="auto" w:fill="auto"/>
          </w:tcPr>
          <w:p w14:paraId="6B7D9F22" w14:textId="77777777" w:rsidR="00C700AC" w:rsidRPr="00D70946" w:rsidRDefault="00C700AC" w:rsidP="009D4432">
            <w:pPr>
              <w:pStyle w:val="TAC"/>
              <w:rPr>
                <w:lang w:eastAsia="zh-CN"/>
              </w:rPr>
            </w:pPr>
            <w:r w:rsidRPr="00D70946">
              <w:rPr>
                <w:lang w:eastAsia="zh-CN"/>
              </w:rPr>
              <w:t>27-32a1</w:t>
            </w:r>
          </w:p>
        </w:tc>
        <w:tc>
          <w:tcPr>
            <w:tcW w:w="4110" w:type="dxa"/>
            <w:gridSpan w:val="2"/>
          </w:tcPr>
          <w:p w14:paraId="4D4ED21D" w14:textId="3FC758A5" w:rsidR="00C700AC" w:rsidRPr="00D70946" w:rsidRDefault="00A2636B" w:rsidP="009D4432">
            <w:pPr>
              <w:pStyle w:val="TAL"/>
              <w:rPr>
                <w:lang w:eastAsia="zh-CN"/>
              </w:rPr>
            </w:pPr>
            <w:r w:rsidRPr="00D70946">
              <w:t>Void</w:t>
            </w:r>
          </w:p>
        </w:tc>
        <w:tc>
          <w:tcPr>
            <w:tcW w:w="709" w:type="dxa"/>
            <w:gridSpan w:val="2"/>
          </w:tcPr>
          <w:p w14:paraId="63DF78A0" w14:textId="77777777" w:rsidR="00C700AC" w:rsidRPr="00D70946" w:rsidRDefault="00C700AC" w:rsidP="009D4432">
            <w:pPr>
              <w:pStyle w:val="TAC"/>
              <w:rPr>
                <w:lang w:eastAsia="zh-CN"/>
              </w:rPr>
            </w:pPr>
            <w:r w:rsidRPr="00D70946">
              <w:rPr>
                <w:lang w:eastAsia="zh-CN"/>
              </w:rPr>
              <w:t>-</w:t>
            </w:r>
          </w:p>
        </w:tc>
        <w:tc>
          <w:tcPr>
            <w:tcW w:w="2833" w:type="dxa"/>
            <w:gridSpan w:val="2"/>
          </w:tcPr>
          <w:p w14:paraId="0F238704" w14:textId="77777777" w:rsidR="00C700AC" w:rsidRPr="00D70946" w:rsidRDefault="00C700AC" w:rsidP="009D4432">
            <w:pPr>
              <w:pStyle w:val="TAL"/>
            </w:pPr>
            <w:r w:rsidRPr="00D70946">
              <w:t>-</w:t>
            </w:r>
          </w:p>
        </w:tc>
        <w:tc>
          <w:tcPr>
            <w:tcW w:w="567" w:type="dxa"/>
            <w:gridSpan w:val="2"/>
          </w:tcPr>
          <w:p w14:paraId="60FF65B7" w14:textId="77777777" w:rsidR="00C700AC" w:rsidRPr="00D70946" w:rsidRDefault="00C700AC" w:rsidP="009D4432">
            <w:pPr>
              <w:pStyle w:val="TAC"/>
              <w:rPr>
                <w:lang w:eastAsia="zh-CN"/>
              </w:rPr>
            </w:pPr>
            <w:r w:rsidRPr="00D70946">
              <w:rPr>
                <w:lang w:eastAsia="zh-CN"/>
              </w:rPr>
              <w:t>-</w:t>
            </w:r>
          </w:p>
        </w:tc>
        <w:tc>
          <w:tcPr>
            <w:tcW w:w="850" w:type="dxa"/>
            <w:gridSpan w:val="2"/>
          </w:tcPr>
          <w:p w14:paraId="40EDFF56" w14:textId="77777777" w:rsidR="00C700AC" w:rsidRPr="00D70946" w:rsidRDefault="00C700AC" w:rsidP="009D4432">
            <w:pPr>
              <w:pStyle w:val="TAC"/>
              <w:rPr>
                <w:lang w:eastAsia="zh-CN"/>
              </w:rPr>
            </w:pPr>
            <w:r w:rsidRPr="00D70946">
              <w:rPr>
                <w:lang w:eastAsia="zh-CN"/>
              </w:rPr>
              <w:t>-</w:t>
            </w:r>
          </w:p>
        </w:tc>
      </w:tr>
      <w:tr w:rsidR="00C700AC" w:rsidRPr="00D70946" w14:paraId="24B68B5D" w14:textId="77777777" w:rsidTr="00A2636B">
        <w:trPr>
          <w:gridAfter w:val="1"/>
          <w:wAfter w:w="113" w:type="dxa"/>
          <w:jc w:val="center"/>
        </w:trPr>
        <w:tc>
          <w:tcPr>
            <w:tcW w:w="534" w:type="dxa"/>
            <w:gridSpan w:val="2"/>
            <w:shd w:val="clear" w:color="auto" w:fill="auto"/>
          </w:tcPr>
          <w:p w14:paraId="37DF888F" w14:textId="77777777" w:rsidR="00C700AC" w:rsidRPr="00D70946" w:rsidRDefault="00C700AC" w:rsidP="009D4432">
            <w:pPr>
              <w:pStyle w:val="TAC"/>
              <w:rPr>
                <w:lang w:eastAsia="zh-CN"/>
              </w:rPr>
            </w:pPr>
            <w:r w:rsidRPr="00D70946">
              <w:rPr>
                <w:lang w:eastAsia="zh-CN"/>
              </w:rPr>
              <w:t>33</w:t>
            </w:r>
          </w:p>
        </w:tc>
        <w:tc>
          <w:tcPr>
            <w:tcW w:w="4110" w:type="dxa"/>
            <w:gridSpan w:val="2"/>
          </w:tcPr>
          <w:p w14:paraId="1586A5E7" w14:textId="77777777" w:rsidR="00C700AC" w:rsidRPr="00D70946" w:rsidRDefault="00C700AC" w:rsidP="009D4432">
            <w:pPr>
              <w:pStyle w:val="TAL"/>
            </w:pPr>
            <w:r w:rsidRPr="00D70946">
              <w:t>AT command to make the UE attempt MMTEL-Video call.</w:t>
            </w:r>
          </w:p>
        </w:tc>
        <w:tc>
          <w:tcPr>
            <w:tcW w:w="709" w:type="dxa"/>
            <w:gridSpan w:val="2"/>
          </w:tcPr>
          <w:p w14:paraId="69973B20" w14:textId="77777777" w:rsidR="00C700AC" w:rsidRPr="00D70946" w:rsidRDefault="00C700AC" w:rsidP="009D4432">
            <w:pPr>
              <w:pStyle w:val="TAC"/>
              <w:rPr>
                <w:lang w:eastAsia="zh-CN"/>
              </w:rPr>
            </w:pPr>
            <w:r w:rsidRPr="00D70946">
              <w:rPr>
                <w:lang w:eastAsia="zh-CN"/>
              </w:rPr>
              <w:t>-</w:t>
            </w:r>
          </w:p>
        </w:tc>
        <w:tc>
          <w:tcPr>
            <w:tcW w:w="2833" w:type="dxa"/>
            <w:gridSpan w:val="2"/>
          </w:tcPr>
          <w:p w14:paraId="69C41AE8" w14:textId="77777777" w:rsidR="00C700AC" w:rsidRPr="00D70946" w:rsidRDefault="00C700AC" w:rsidP="009D4432">
            <w:pPr>
              <w:pStyle w:val="TAL"/>
            </w:pPr>
            <w:r w:rsidRPr="00D70946">
              <w:t>-</w:t>
            </w:r>
          </w:p>
        </w:tc>
        <w:tc>
          <w:tcPr>
            <w:tcW w:w="567" w:type="dxa"/>
            <w:gridSpan w:val="2"/>
          </w:tcPr>
          <w:p w14:paraId="23491FC8" w14:textId="77777777" w:rsidR="00C700AC" w:rsidRPr="00D70946" w:rsidRDefault="00C700AC" w:rsidP="009D4432">
            <w:pPr>
              <w:pStyle w:val="TAC"/>
              <w:rPr>
                <w:lang w:eastAsia="zh-CN"/>
              </w:rPr>
            </w:pPr>
            <w:r w:rsidRPr="00D70946">
              <w:rPr>
                <w:lang w:eastAsia="zh-CN"/>
              </w:rPr>
              <w:t>-</w:t>
            </w:r>
          </w:p>
        </w:tc>
        <w:tc>
          <w:tcPr>
            <w:tcW w:w="850" w:type="dxa"/>
            <w:gridSpan w:val="2"/>
          </w:tcPr>
          <w:p w14:paraId="47550BE8" w14:textId="77777777" w:rsidR="00C700AC" w:rsidRPr="00D70946" w:rsidRDefault="00C700AC" w:rsidP="009D4432">
            <w:pPr>
              <w:pStyle w:val="TAC"/>
              <w:rPr>
                <w:lang w:eastAsia="zh-CN"/>
              </w:rPr>
            </w:pPr>
            <w:r w:rsidRPr="00D70946">
              <w:rPr>
                <w:lang w:eastAsia="zh-CN"/>
              </w:rPr>
              <w:t>-</w:t>
            </w:r>
          </w:p>
        </w:tc>
      </w:tr>
      <w:tr w:rsidR="00C700AC" w:rsidRPr="00D70946" w14:paraId="40648B2C" w14:textId="77777777" w:rsidTr="00A2636B">
        <w:trPr>
          <w:gridAfter w:val="1"/>
          <w:wAfter w:w="113" w:type="dxa"/>
          <w:jc w:val="center"/>
        </w:trPr>
        <w:tc>
          <w:tcPr>
            <w:tcW w:w="534" w:type="dxa"/>
            <w:gridSpan w:val="2"/>
            <w:shd w:val="clear" w:color="auto" w:fill="auto"/>
          </w:tcPr>
          <w:p w14:paraId="0A0D3E96" w14:textId="77777777" w:rsidR="00C700AC" w:rsidRPr="00D70946" w:rsidRDefault="00C700AC" w:rsidP="009D4432">
            <w:pPr>
              <w:pStyle w:val="TAC"/>
              <w:rPr>
                <w:lang w:eastAsia="zh-CN"/>
              </w:rPr>
            </w:pPr>
            <w:r w:rsidRPr="00D70946">
              <w:rPr>
                <w:lang w:eastAsia="zh-CN"/>
              </w:rPr>
              <w:t>34</w:t>
            </w:r>
          </w:p>
        </w:tc>
        <w:tc>
          <w:tcPr>
            <w:tcW w:w="4110" w:type="dxa"/>
            <w:gridSpan w:val="2"/>
          </w:tcPr>
          <w:p w14:paraId="3926C521" w14:textId="495DD1B9" w:rsidR="00C700AC" w:rsidRPr="00D70946" w:rsidRDefault="00C700AC" w:rsidP="009D4432">
            <w:pPr>
              <w:pStyle w:val="TAL"/>
            </w:pPr>
            <w:r w:rsidRPr="00D70946">
              <w:t>Check: Does the UE transmit a</w:t>
            </w:r>
            <w:r w:rsidR="00A2636B" w:rsidRPr="00D70946">
              <w:t>n</w:t>
            </w:r>
            <w:r w:rsidRPr="00D70946">
              <w:t xml:space="preserve"> </w:t>
            </w:r>
            <w:r w:rsidRPr="00D70946">
              <w:rPr>
                <w:i/>
                <w:iCs/>
              </w:rPr>
              <w:t>RRCSetupRequest</w:t>
            </w:r>
            <w:r w:rsidRPr="00D70946">
              <w:t xml:space="preserve"> message including establishmentCause equal to </w:t>
            </w:r>
            <w:r w:rsidRPr="00D70946">
              <w:rPr>
                <w:i/>
              </w:rPr>
              <w:t>mps-PriorityAccess</w:t>
            </w:r>
            <w:r w:rsidRPr="00D70946">
              <w:t xml:space="preserve"> within 6 s?</w:t>
            </w:r>
          </w:p>
        </w:tc>
        <w:tc>
          <w:tcPr>
            <w:tcW w:w="709" w:type="dxa"/>
            <w:gridSpan w:val="2"/>
          </w:tcPr>
          <w:p w14:paraId="1F654527" w14:textId="77777777" w:rsidR="00C700AC" w:rsidRPr="00D70946" w:rsidRDefault="00C700AC" w:rsidP="009D4432">
            <w:pPr>
              <w:pStyle w:val="TAC"/>
            </w:pPr>
            <w:r w:rsidRPr="00D70946">
              <w:t>--&gt;</w:t>
            </w:r>
          </w:p>
        </w:tc>
        <w:tc>
          <w:tcPr>
            <w:tcW w:w="2833" w:type="dxa"/>
            <w:gridSpan w:val="2"/>
          </w:tcPr>
          <w:p w14:paraId="0B1AAB8F" w14:textId="77777777" w:rsidR="00C700AC" w:rsidRPr="00D70946" w:rsidRDefault="00C700AC" w:rsidP="009D4432">
            <w:pPr>
              <w:pStyle w:val="TAL"/>
            </w:pPr>
            <w:r w:rsidRPr="00D70946">
              <w:t>NR RRC: RRCSetupRequest</w:t>
            </w:r>
          </w:p>
        </w:tc>
        <w:tc>
          <w:tcPr>
            <w:tcW w:w="567" w:type="dxa"/>
            <w:gridSpan w:val="2"/>
          </w:tcPr>
          <w:p w14:paraId="19343DE1" w14:textId="77777777" w:rsidR="00C700AC" w:rsidRPr="00D70946" w:rsidRDefault="00C700AC" w:rsidP="009D4432">
            <w:pPr>
              <w:pStyle w:val="TAC"/>
            </w:pPr>
            <w:r w:rsidRPr="00D70946">
              <w:t>3</w:t>
            </w:r>
          </w:p>
        </w:tc>
        <w:tc>
          <w:tcPr>
            <w:tcW w:w="850" w:type="dxa"/>
            <w:gridSpan w:val="2"/>
          </w:tcPr>
          <w:p w14:paraId="0436ABAC" w14:textId="77777777" w:rsidR="00C700AC" w:rsidRPr="00D70946" w:rsidRDefault="00C700AC" w:rsidP="009D4432">
            <w:pPr>
              <w:pStyle w:val="TAC"/>
            </w:pPr>
            <w:r w:rsidRPr="00D70946">
              <w:t>F</w:t>
            </w:r>
          </w:p>
        </w:tc>
      </w:tr>
      <w:tr w:rsidR="00C700AC" w:rsidRPr="00D70946" w14:paraId="21C1311B" w14:textId="77777777" w:rsidTr="00A2636B">
        <w:trPr>
          <w:gridAfter w:val="1"/>
          <w:wAfter w:w="113" w:type="dxa"/>
          <w:jc w:val="center"/>
        </w:trPr>
        <w:tc>
          <w:tcPr>
            <w:tcW w:w="534" w:type="dxa"/>
            <w:gridSpan w:val="2"/>
            <w:shd w:val="clear" w:color="auto" w:fill="auto"/>
          </w:tcPr>
          <w:p w14:paraId="6C3BFED5" w14:textId="77777777" w:rsidR="00C700AC" w:rsidRPr="00D70946" w:rsidRDefault="00C700AC" w:rsidP="009D4432">
            <w:pPr>
              <w:pStyle w:val="TAC"/>
              <w:rPr>
                <w:lang w:eastAsia="zh-CN"/>
              </w:rPr>
            </w:pPr>
            <w:r w:rsidRPr="00D70946">
              <w:rPr>
                <w:lang w:eastAsia="zh-CN"/>
              </w:rPr>
              <w:t>35</w:t>
            </w:r>
          </w:p>
        </w:tc>
        <w:tc>
          <w:tcPr>
            <w:tcW w:w="4110" w:type="dxa"/>
            <w:gridSpan w:val="2"/>
            <w:shd w:val="clear" w:color="auto" w:fill="auto"/>
          </w:tcPr>
          <w:p w14:paraId="54AC2824" w14:textId="77777777" w:rsidR="00C700AC" w:rsidRPr="00D70946" w:rsidRDefault="00C700AC" w:rsidP="009D4432">
            <w:pPr>
              <w:pStyle w:val="TAL"/>
            </w:pPr>
            <w:r w:rsidRPr="00D70946">
              <w:t xml:space="preserve">SS changes </w:t>
            </w:r>
            <w:r w:rsidRPr="00D70946">
              <w:rPr>
                <w:i/>
                <w:lang w:eastAsia="zh-CN"/>
              </w:rPr>
              <w:t>SIB1</w:t>
            </w:r>
            <w:r w:rsidRPr="00D70946">
              <w:t xml:space="preserve"> of NR cell 1 according to Table 11.3.5.3.3-1 and notifies the UE of change of System Information on NR Cell 1 by send Short Message on PDCCH using P-RNTI.</w:t>
            </w:r>
          </w:p>
        </w:tc>
        <w:tc>
          <w:tcPr>
            <w:tcW w:w="709" w:type="dxa"/>
            <w:gridSpan w:val="2"/>
            <w:shd w:val="clear" w:color="auto" w:fill="auto"/>
          </w:tcPr>
          <w:p w14:paraId="6B8CC32B" w14:textId="77777777" w:rsidR="00C700AC" w:rsidRPr="00D70946" w:rsidRDefault="00C700AC" w:rsidP="009D4432">
            <w:pPr>
              <w:pStyle w:val="TAC"/>
            </w:pPr>
            <w:r w:rsidRPr="00D70946">
              <w:t>&lt;--</w:t>
            </w:r>
          </w:p>
        </w:tc>
        <w:tc>
          <w:tcPr>
            <w:tcW w:w="2833" w:type="dxa"/>
            <w:gridSpan w:val="2"/>
            <w:shd w:val="clear" w:color="auto" w:fill="auto"/>
          </w:tcPr>
          <w:p w14:paraId="12283D83" w14:textId="77777777" w:rsidR="00C700AC" w:rsidRPr="00D70946" w:rsidRDefault="00C700AC" w:rsidP="009D4432">
            <w:pPr>
              <w:pStyle w:val="TAL"/>
            </w:pPr>
            <w:r w:rsidRPr="00D70946">
              <w:rPr>
                <w:lang w:eastAsia="zh-CN"/>
              </w:rPr>
              <w:t>PDCCH (DCI 1_0): Short Message</w:t>
            </w:r>
          </w:p>
        </w:tc>
        <w:tc>
          <w:tcPr>
            <w:tcW w:w="567" w:type="dxa"/>
            <w:gridSpan w:val="2"/>
            <w:shd w:val="clear" w:color="auto" w:fill="auto"/>
          </w:tcPr>
          <w:p w14:paraId="2CCC8BDB" w14:textId="77777777" w:rsidR="00C700AC" w:rsidRPr="00D70946" w:rsidRDefault="00C700AC" w:rsidP="009D4432">
            <w:pPr>
              <w:pStyle w:val="TAC"/>
            </w:pPr>
            <w:r w:rsidRPr="00D70946">
              <w:t>-</w:t>
            </w:r>
          </w:p>
        </w:tc>
        <w:tc>
          <w:tcPr>
            <w:tcW w:w="850" w:type="dxa"/>
            <w:gridSpan w:val="2"/>
            <w:shd w:val="clear" w:color="auto" w:fill="auto"/>
          </w:tcPr>
          <w:p w14:paraId="3E1E0C0D" w14:textId="77777777" w:rsidR="00C700AC" w:rsidRPr="00D70946" w:rsidRDefault="00C700AC" w:rsidP="009D4432">
            <w:pPr>
              <w:pStyle w:val="TAC"/>
            </w:pPr>
            <w:r w:rsidRPr="00D70946">
              <w:t>-</w:t>
            </w:r>
          </w:p>
        </w:tc>
      </w:tr>
      <w:tr w:rsidR="00EF5139" w:rsidRPr="00D70946" w14:paraId="6CD36BA6" w14:textId="77777777" w:rsidTr="00A2636B">
        <w:trPr>
          <w:gridAfter w:val="1"/>
          <w:wAfter w:w="113" w:type="dxa"/>
          <w:jc w:val="center"/>
        </w:trPr>
        <w:tc>
          <w:tcPr>
            <w:tcW w:w="534" w:type="dxa"/>
            <w:gridSpan w:val="2"/>
            <w:shd w:val="clear" w:color="auto" w:fill="auto"/>
          </w:tcPr>
          <w:p w14:paraId="2B161B97" w14:textId="2B148FCF" w:rsidR="00EF5139" w:rsidRPr="00D70946" w:rsidRDefault="00EF5139" w:rsidP="009D4432">
            <w:pPr>
              <w:pStyle w:val="TAC"/>
              <w:rPr>
                <w:lang w:eastAsia="zh-CN"/>
              </w:rPr>
            </w:pPr>
            <w:r w:rsidRPr="00D70946">
              <w:rPr>
                <w:lang w:eastAsia="zh-CN"/>
              </w:rPr>
              <w:t>35A</w:t>
            </w:r>
          </w:p>
        </w:tc>
        <w:tc>
          <w:tcPr>
            <w:tcW w:w="4110" w:type="dxa"/>
            <w:gridSpan w:val="2"/>
            <w:shd w:val="clear" w:color="auto" w:fill="auto"/>
          </w:tcPr>
          <w:p w14:paraId="0A2D2FA0" w14:textId="4EDDC826" w:rsidR="00EF5139" w:rsidRPr="00D70946" w:rsidRDefault="00EF5139" w:rsidP="009D4432">
            <w:pPr>
              <w:pStyle w:val="TAL"/>
            </w:pPr>
            <w:r w:rsidRPr="00D70946">
              <w:rPr>
                <w:lang w:eastAsia="zh-CN"/>
              </w:rPr>
              <w:t>SS starts timer T_Delay=26 sec.</w:t>
            </w:r>
          </w:p>
        </w:tc>
        <w:tc>
          <w:tcPr>
            <w:tcW w:w="709" w:type="dxa"/>
            <w:gridSpan w:val="2"/>
            <w:shd w:val="clear" w:color="auto" w:fill="auto"/>
          </w:tcPr>
          <w:p w14:paraId="0288B058" w14:textId="2D542C61" w:rsidR="00EF5139" w:rsidRPr="00D70946" w:rsidRDefault="00EF5139" w:rsidP="009D4432">
            <w:pPr>
              <w:pStyle w:val="TAC"/>
            </w:pPr>
            <w:r w:rsidRPr="00D70946">
              <w:rPr>
                <w:lang w:eastAsia="zh-CN"/>
              </w:rPr>
              <w:t>-</w:t>
            </w:r>
          </w:p>
        </w:tc>
        <w:tc>
          <w:tcPr>
            <w:tcW w:w="2833" w:type="dxa"/>
            <w:gridSpan w:val="2"/>
            <w:shd w:val="clear" w:color="auto" w:fill="auto"/>
          </w:tcPr>
          <w:p w14:paraId="50E1E1AE" w14:textId="11373F29" w:rsidR="00EF5139" w:rsidRPr="00D70946" w:rsidRDefault="00EF5139" w:rsidP="009D4432">
            <w:pPr>
              <w:pStyle w:val="TAL"/>
              <w:rPr>
                <w:lang w:eastAsia="zh-CN"/>
              </w:rPr>
            </w:pPr>
            <w:r w:rsidRPr="00D70946">
              <w:rPr>
                <w:lang w:eastAsia="zh-CN"/>
              </w:rPr>
              <w:t>-</w:t>
            </w:r>
          </w:p>
        </w:tc>
        <w:tc>
          <w:tcPr>
            <w:tcW w:w="567" w:type="dxa"/>
            <w:gridSpan w:val="2"/>
            <w:shd w:val="clear" w:color="auto" w:fill="auto"/>
          </w:tcPr>
          <w:p w14:paraId="049BB585" w14:textId="0F7ECB09" w:rsidR="00EF5139" w:rsidRPr="00D70946" w:rsidRDefault="00EF5139" w:rsidP="009D4432">
            <w:pPr>
              <w:pStyle w:val="TAC"/>
            </w:pPr>
            <w:r w:rsidRPr="00D70946">
              <w:rPr>
                <w:lang w:eastAsia="zh-CN"/>
              </w:rPr>
              <w:t>-</w:t>
            </w:r>
          </w:p>
        </w:tc>
        <w:tc>
          <w:tcPr>
            <w:tcW w:w="850" w:type="dxa"/>
            <w:gridSpan w:val="2"/>
            <w:shd w:val="clear" w:color="auto" w:fill="auto"/>
          </w:tcPr>
          <w:p w14:paraId="648F699C" w14:textId="0E3FC228" w:rsidR="00EF5139" w:rsidRPr="00D70946" w:rsidRDefault="00EF5139" w:rsidP="009D4432">
            <w:pPr>
              <w:pStyle w:val="TAC"/>
            </w:pPr>
            <w:r w:rsidRPr="00D70946">
              <w:rPr>
                <w:lang w:eastAsia="zh-CN"/>
              </w:rPr>
              <w:t>-</w:t>
            </w:r>
          </w:p>
        </w:tc>
      </w:tr>
      <w:tr w:rsidR="00EF5139" w:rsidRPr="00D70946" w14:paraId="1CB4C781" w14:textId="77777777" w:rsidTr="00A2636B">
        <w:trPr>
          <w:gridAfter w:val="1"/>
          <w:wAfter w:w="113" w:type="dxa"/>
          <w:jc w:val="center"/>
        </w:trPr>
        <w:tc>
          <w:tcPr>
            <w:tcW w:w="534" w:type="dxa"/>
            <w:gridSpan w:val="2"/>
            <w:shd w:val="clear" w:color="auto" w:fill="auto"/>
          </w:tcPr>
          <w:p w14:paraId="706FA6A2" w14:textId="3F08409D" w:rsidR="00EF5139" w:rsidRPr="00D70946" w:rsidRDefault="00EF5139" w:rsidP="009D4432">
            <w:pPr>
              <w:pStyle w:val="TAC"/>
              <w:rPr>
                <w:lang w:eastAsia="zh-CN"/>
              </w:rPr>
            </w:pPr>
            <w:r w:rsidRPr="00D70946">
              <w:rPr>
                <w:lang w:eastAsia="zh-CN"/>
              </w:rPr>
              <w:t>-</w:t>
            </w:r>
          </w:p>
        </w:tc>
        <w:tc>
          <w:tcPr>
            <w:tcW w:w="4110" w:type="dxa"/>
            <w:gridSpan w:val="2"/>
            <w:shd w:val="clear" w:color="auto" w:fill="auto"/>
          </w:tcPr>
          <w:p w14:paraId="065882A0" w14:textId="39514C9F" w:rsidR="00EF5139" w:rsidRPr="00D70946" w:rsidRDefault="00EF5139" w:rsidP="009D4432">
            <w:pPr>
              <w:pStyle w:val="TAL"/>
            </w:pPr>
            <w:r w:rsidRPr="00D70946">
              <w:t xml:space="preserve">EXCEPTION: Steps </w:t>
            </w:r>
            <w:r w:rsidR="006650EB" w:rsidRPr="00D70946">
              <w:t>35Aa1</w:t>
            </w:r>
            <w:r w:rsidRPr="00D70946">
              <w:t xml:space="preserve"> to </w:t>
            </w:r>
            <w:r w:rsidR="006650EB" w:rsidRPr="00D70946">
              <w:t>35Ab3</w:t>
            </w:r>
            <w:r w:rsidRPr="00D70946">
              <w:t xml:space="preserve"> describe behaviour that depends on the UE implementation; the "lower case letter" identifies a step sequence that take place depending on the UE implementation.</w:t>
            </w:r>
          </w:p>
        </w:tc>
        <w:tc>
          <w:tcPr>
            <w:tcW w:w="709" w:type="dxa"/>
            <w:gridSpan w:val="2"/>
            <w:shd w:val="clear" w:color="auto" w:fill="auto"/>
          </w:tcPr>
          <w:p w14:paraId="0C97EBA6" w14:textId="30DE5461" w:rsidR="00EF5139" w:rsidRPr="00D70946" w:rsidRDefault="00EF5139" w:rsidP="009D4432">
            <w:pPr>
              <w:pStyle w:val="TAC"/>
            </w:pPr>
            <w:r w:rsidRPr="00D70946">
              <w:rPr>
                <w:lang w:eastAsia="zh-CN"/>
              </w:rPr>
              <w:t>-</w:t>
            </w:r>
          </w:p>
        </w:tc>
        <w:tc>
          <w:tcPr>
            <w:tcW w:w="2833" w:type="dxa"/>
            <w:gridSpan w:val="2"/>
            <w:shd w:val="clear" w:color="auto" w:fill="auto"/>
          </w:tcPr>
          <w:p w14:paraId="3B3809A2" w14:textId="5C57CF66" w:rsidR="00EF5139" w:rsidRPr="00D70946" w:rsidRDefault="00EF5139" w:rsidP="009D4432">
            <w:pPr>
              <w:pStyle w:val="TAL"/>
              <w:rPr>
                <w:lang w:eastAsia="zh-CN"/>
              </w:rPr>
            </w:pPr>
            <w:r w:rsidRPr="00D70946">
              <w:rPr>
                <w:lang w:eastAsia="zh-CN"/>
              </w:rPr>
              <w:t>-</w:t>
            </w:r>
          </w:p>
        </w:tc>
        <w:tc>
          <w:tcPr>
            <w:tcW w:w="567" w:type="dxa"/>
            <w:gridSpan w:val="2"/>
            <w:shd w:val="clear" w:color="auto" w:fill="auto"/>
          </w:tcPr>
          <w:p w14:paraId="6FD66CE2" w14:textId="2FBC64CE" w:rsidR="00EF5139" w:rsidRPr="00D70946" w:rsidRDefault="00EF5139" w:rsidP="009D4432">
            <w:pPr>
              <w:pStyle w:val="TAC"/>
            </w:pPr>
            <w:r w:rsidRPr="00D70946">
              <w:rPr>
                <w:lang w:eastAsia="zh-CN"/>
              </w:rPr>
              <w:t>-</w:t>
            </w:r>
          </w:p>
        </w:tc>
        <w:tc>
          <w:tcPr>
            <w:tcW w:w="850" w:type="dxa"/>
            <w:gridSpan w:val="2"/>
            <w:shd w:val="clear" w:color="auto" w:fill="auto"/>
          </w:tcPr>
          <w:p w14:paraId="101BFC90" w14:textId="69740A20" w:rsidR="00EF5139" w:rsidRPr="00D70946" w:rsidRDefault="00EF5139" w:rsidP="009D4432">
            <w:pPr>
              <w:pStyle w:val="TAC"/>
            </w:pPr>
            <w:r w:rsidRPr="00D70946">
              <w:rPr>
                <w:lang w:eastAsia="zh-CN"/>
              </w:rPr>
              <w:t>-</w:t>
            </w:r>
          </w:p>
        </w:tc>
      </w:tr>
      <w:tr w:rsidR="00EF5139" w:rsidRPr="00D70946" w14:paraId="04D78A81" w14:textId="77777777" w:rsidTr="00A2636B">
        <w:trPr>
          <w:gridAfter w:val="1"/>
          <w:wAfter w:w="113" w:type="dxa"/>
          <w:jc w:val="center"/>
        </w:trPr>
        <w:tc>
          <w:tcPr>
            <w:tcW w:w="534" w:type="dxa"/>
            <w:gridSpan w:val="2"/>
            <w:shd w:val="clear" w:color="auto" w:fill="auto"/>
          </w:tcPr>
          <w:p w14:paraId="74C187FD" w14:textId="23B55EEB" w:rsidR="00EF5139" w:rsidRPr="00D70946" w:rsidRDefault="00EF5139" w:rsidP="009D4432">
            <w:pPr>
              <w:pStyle w:val="TAC"/>
              <w:rPr>
                <w:lang w:eastAsia="zh-CN"/>
              </w:rPr>
            </w:pPr>
            <w:r w:rsidRPr="00D70946">
              <w:rPr>
                <w:lang w:eastAsia="zh-CN"/>
              </w:rPr>
              <w:t>35Aa1</w:t>
            </w:r>
          </w:p>
        </w:tc>
        <w:tc>
          <w:tcPr>
            <w:tcW w:w="4110" w:type="dxa"/>
            <w:gridSpan w:val="2"/>
            <w:shd w:val="clear" w:color="auto" w:fill="auto"/>
          </w:tcPr>
          <w:p w14:paraId="3F8AE813" w14:textId="0007296D" w:rsidR="00EF5139" w:rsidRPr="00D70946" w:rsidRDefault="00EF5139" w:rsidP="009D4432">
            <w:pPr>
              <w:pStyle w:val="TAL"/>
            </w:pPr>
            <w:r w:rsidRPr="00D70946">
              <w:t xml:space="preserve">Check: Does the UE transmit an </w:t>
            </w:r>
            <w:r w:rsidRPr="00D70946">
              <w:rPr>
                <w:i/>
                <w:iCs/>
              </w:rPr>
              <w:t>RRCSetupRequest</w:t>
            </w:r>
            <w:r w:rsidRPr="00D70946">
              <w:t xml:space="preserve"> message including establishmentCause equal to </w:t>
            </w:r>
            <w:r w:rsidRPr="00D70946">
              <w:rPr>
                <w:i/>
              </w:rPr>
              <w:t>mps-PriorityAccess</w:t>
            </w:r>
            <w:r w:rsidRPr="00D70946">
              <w:t>?</w:t>
            </w:r>
          </w:p>
        </w:tc>
        <w:tc>
          <w:tcPr>
            <w:tcW w:w="709" w:type="dxa"/>
            <w:gridSpan w:val="2"/>
            <w:shd w:val="clear" w:color="auto" w:fill="auto"/>
          </w:tcPr>
          <w:p w14:paraId="4EF601C9" w14:textId="2DCCFC16" w:rsidR="00EF5139" w:rsidRPr="00D70946" w:rsidRDefault="00EF5139" w:rsidP="009D4432">
            <w:pPr>
              <w:pStyle w:val="TAC"/>
            </w:pPr>
            <w:r w:rsidRPr="00D70946">
              <w:t>--&gt;</w:t>
            </w:r>
          </w:p>
        </w:tc>
        <w:tc>
          <w:tcPr>
            <w:tcW w:w="2833" w:type="dxa"/>
            <w:gridSpan w:val="2"/>
            <w:shd w:val="clear" w:color="auto" w:fill="auto"/>
          </w:tcPr>
          <w:p w14:paraId="4EAF508A" w14:textId="2BEFA865" w:rsidR="00EF5139" w:rsidRPr="00D70946" w:rsidRDefault="00EF5139" w:rsidP="009D4432">
            <w:pPr>
              <w:pStyle w:val="TAL"/>
              <w:rPr>
                <w:lang w:eastAsia="zh-CN"/>
              </w:rPr>
            </w:pPr>
            <w:r w:rsidRPr="00D70946">
              <w:t>NR RRC: RRCSetupRequest</w:t>
            </w:r>
          </w:p>
        </w:tc>
        <w:tc>
          <w:tcPr>
            <w:tcW w:w="567" w:type="dxa"/>
            <w:gridSpan w:val="2"/>
            <w:shd w:val="clear" w:color="auto" w:fill="auto"/>
          </w:tcPr>
          <w:p w14:paraId="36B193C7" w14:textId="241BE7FC" w:rsidR="00EF5139" w:rsidRPr="00D70946" w:rsidRDefault="00EF5139" w:rsidP="009D4432">
            <w:pPr>
              <w:pStyle w:val="TAC"/>
            </w:pPr>
            <w:r w:rsidRPr="00D70946">
              <w:t>4</w:t>
            </w:r>
          </w:p>
        </w:tc>
        <w:tc>
          <w:tcPr>
            <w:tcW w:w="850" w:type="dxa"/>
            <w:gridSpan w:val="2"/>
            <w:shd w:val="clear" w:color="auto" w:fill="auto"/>
          </w:tcPr>
          <w:p w14:paraId="557F045F" w14:textId="5D9F785A" w:rsidR="00EF5139" w:rsidRPr="00D70946" w:rsidRDefault="00EF5139" w:rsidP="009D4432">
            <w:pPr>
              <w:pStyle w:val="TAC"/>
            </w:pPr>
            <w:r w:rsidRPr="00D70946">
              <w:t>P</w:t>
            </w:r>
          </w:p>
        </w:tc>
      </w:tr>
      <w:tr w:rsidR="00EF5139" w:rsidRPr="00D70946" w14:paraId="42536427" w14:textId="77777777" w:rsidTr="00A2636B">
        <w:trPr>
          <w:gridAfter w:val="1"/>
          <w:wAfter w:w="113" w:type="dxa"/>
          <w:jc w:val="center"/>
        </w:trPr>
        <w:tc>
          <w:tcPr>
            <w:tcW w:w="534" w:type="dxa"/>
            <w:gridSpan w:val="2"/>
            <w:shd w:val="clear" w:color="auto" w:fill="auto"/>
          </w:tcPr>
          <w:p w14:paraId="3F36A2C2" w14:textId="49D8EB50" w:rsidR="00EF5139" w:rsidRPr="00D70946" w:rsidRDefault="00EF5139" w:rsidP="009D4432">
            <w:pPr>
              <w:pStyle w:val="TAC"/>
              <w:rPr>
                <w:lang w:eastAsia="zh-CN"/>
              </w:rPr>
            </w:pPr>
            <w:r w:rsidRPr="00D70946">
              <w:rPr>
                <w:lang w:eastAsia="zh-CN"/>
              </w:rPr>
              <w:t>35Aa2</w:t>
            </w:r>
          </w:p>
        </w:tc>
        <w:tc>
          <w:tcPr>
            <w:tcW w:w="4110" w:type="dxa"/>
            <w:gridSpan w:val="2"/>
            <w:shd w:val="clear" w:color="auto" w:fill="auto"/>
          </w:tcPr>
          <w:p w14:paraId="2E0EC6FE" w14:textId="21C83501" w:rsidR="00EF5139" w:rsidRPr="00D70946" w:rsidRDefault="00EF5139" w:rsidP="009D4432">
            <w:pPr>
              <w:pStyle w:val="TAL"/>
            </w:pPr>
            <w:r w:rsidRPr="00D70946">
              <w:rPr>
                <w:lang w:eastAsia="zh-CN"/>
              </w:rPr>
              <w:t>SS stops timer T_Delay=26 sec.</w:t>
            </w:r>
          </w:p>
        </w:tc>
        <w:tc>
          <w:tcPr>
            <w:tcW w:w="709" w:type="dxa"/>
            <w:gridSpan w:val="2"/>
            <w:shd w:val="clear" w:color="auto" w:fill="auto"/>
          </w:tcPr>
          <w:p w14:paraId="07F4C1F0" w14:textId="18A63225" w:rsidR="00EF5139" w:rsidRPr="00D70946" w:rsidRDefault="00EF5139" w:rsidP="009D4432">
            <w:pPr>
              <w:pStyle w:val="TAC"/>
            </w:pPr>
            <w:r w:rsidRPr="00D70946">
              <w:rPr>
                <w:lang w:eastAsia="zh-CN"/>
              </w:rPr>
              <w:t>-</w:t>
            </w:r>
          </w:p>
        </w:tc>
        <w:tc>
          <w:tcPr>
            <w:tcW w:w="2833" w:type="dxa"/>
            <w:gridSpan w:val="2"/>
            <w:shd w:val="clear" w:color="auto" w:fill="auto"/>
          </w:tcPr>
          <w:p w14:paraId="53C0C87D" w14:textId="3ADE738F" w:rsidR="00EF5139" w:rsidRPr="00D70946" w:rsidRDefault="00EF5139" w:rsidP="009D4432">
            <w:pPr>
              <w:pStyle w:val="TAL"/>
              <w:rPr>
                <w:lang w:eastAsia="zh-CN"/>
              </w:rPr>
            </w:pPr>
            <w:r w:rsidRPr="00D70946">
              <w:rPr>
                <w:lang w:eastAsia="zh-CN"/>
              </w:rPr>
              <w:t>-</w:t>
            </w:r>
          </w:p>
        </w:tc>
        <w:tc>
          <w:tcPr>
            <w:tcW w:w="567" w:type="dxa"/>
            <w:gridSpan w:val="2"/>
            <w:shd w:val="clear" w:color="auto" w:fill="auto"/>
          </w:tcPr>
          <w:p w14:paraId="25D83502" w14:textId="0303FEAF" w:rsidR="00EF5139" w:rsidRPr="00D70946" w:rsidRDefault="00EF5139" w:rsidP="009D4432">
            <w:pPr>
              <w:pStyle w:val="TAC"/>
            </w:pPr>
            <w:r w:rsidRPr="00D70946">
              <w:rPr>
                <w:lang w:eastAsia="zh-CN"/>
              </w:rPr>
              <w:t>-</w:t>
            </w:r>
          </w:p>
        </w:tc>
        <w:tc>
          <w:tcPr>
            <w:tcW w:w="850" w:type="dxa"/>
            <w:gridSpan w:val="2"/>
            <w:shd w:val="clear" w:color="auto" w:fill="auto"/>
          </w:tcPr>
          <w:p w14:paraId="72766025" w14:textId="4B4E28DC" w:rsidR="00EF5139" w:rsidRPr="00D70946" w:rsidRDefault="00EF5139" w:rsidP="009D4432">
            <w:pPr>
              <w:pStyle w:val="TAC"/>
            </w:pPr>
            <w:r w:rsidRPr="00D70946">
              <w:rPr>
                <w:lang w:eastAsia="zh-CN"/>
              </w:rPr>
              <w:t>-</w:t>
            </w:r>
          </w:p>
        </w:tc>
      </w:tr>
      <w:tr w:rsidR="00EF5139" w:rsidRPr="00D70946" w14:paraId="3C47B8BE" w14:textId="77777777" w:rsidTr="00A2636B">
        <w:trPr>
          <w:gridAfter w:val="1"/>
          <w:wAfter w:w="113" w:type="dxa"/>
          <w:jc w:val="center"/>
        </w:trPr>
        <w:tc>
          <w:tcPr>
            <w:tcW w:w="534" w:type="dxa"/>
            <w:gridSpan w:val="2"/>
            <w:shd w:val="clear" w:color="auto" w:fill="auto"/>
          </w:tcPr>
          <w:p w14:paraId="2E950814" w14:textId="10825CFD" w:rsidR="00EF5139" w:rsidRPr="00D70946" w:rsidRDefault="00EF5139" w:rsidP="009D4432">
            <w:pPr>
              <w:pStyle w:val="TAC"/>
              <w:rPr>
                <w:lang w:eastAsia="zh-CN"/>
              </w:rPr>
            </w:pPr>
            <w:r w:rsidRPr="00D70946">
              <w:rPr>
                <w:lang w:eastAsia="zh-CN"/>
              </w:rPr>
              <w:t>35Ab1</w:t>
            </w:r>
          </w:p>
        </w:tc>
        <w:tc>
          <w:tcPr>
            <w:tcW w:w="4110" w:type="dxa"/>
            <w:gridSpan w:val="2"/>
            <w:shd w:val="clear" w:color="auto" w:fill="auto"/>
          </w:tcPr>
          <w:p w14:paraId="2663A47C" w14:textId="743610F3" w:rsidR="00EF5139" w:rsidRPr="00D70946" w:rsidRDefault="00EF5139" w:rsidP="009D4432">
            <w:pPr>
              <w:pStyle w:val="TAL"/>
            </w:pPr>
            <w:r w:rsidRPr="00D70946">
              <w:rPr>
                <w:lang w:eastAsia="zh-CN"/>
              </w:rPr>
              <w:t>timer T_Delay=26 sec expires.</w:t>
            </w:r>
          </w:p>
        </w:tc>
        <w:tc>
          <w:tcPr>
            <w:tcW w:w="709" w:type="dxa"/>
            <w:gridSpan w:val="2"/>
            <w:shd w:val="clear" w:color="auto" w:fill="auto"/>
          </w:tcPr>
          <w:p w14:paraId="57A9EBE2" w14:textId="59353F93" w:rsidR="00EF5139" w:rsidRPr="00D70946" w:rsidRDefault="00EF5139" w:rsidP="009D4432">
            <w:pPr>
              <w:pStyle w:val="TAC"/>
            </w:pPr>
            <w:r w:rsidRPr="00D70946">
              <w:rPr>
                <w:lang w:eastAsia="zh-CN"/>
              </w:rPr>
              <w:t>-</w:t>
            </w:r>
          </w:p>
        </w:tc>
        <w:tc>
          <w:tcPr>
            <w:tcW w:w="2833" w:type="dxa"/>
            <w:gridSpan w:val="2"/>
            <w:shd w:val="clear" w:color="auto" w:fill="auto"/>
          </w:tcPr>
          <w:p w14:paraId="2CCB17D7" w14:textId="6AD4C9A2" w:rsidR="00EF5139" w:rsidRPr="00D70946" w:rsidRDefault="00EF5139" w:rsidP="009D4432">
            <w:pPr>
              <w:pStyle w:val="TAL"/>
              <w:rPr>
                <w:lang w:eastAsia="zh-CN"/>
              </w:rPr>
            </w:pPr>
            <w:r w:rsidRPr="00D70946">
              <w:rPr>
                <w:lang w:eastAsia="zh-CN"/>
              </w:rPr>
              <w:t>-</w:t>
            </w:r>
          </w:p>
        </w:tc>
        <w:tc>
          <w:tcPr>
            <w:tcW w:w="567" w:type="dxa"/>
            <w:gridSpan w:val="2"/>
            <w:shd w:val="clear" w:color="auto" w:fill="auto"/>
          </w:tcPr>
          <w:p w14:paraId="065E6BAD" w14:textId="004846E3" w:rsidR="00EF5139" w:rsidRPr="00D70946" w:rsidRDefault="00EF5139" w:rsidP="009D4432">
            <w:pPr>
              <w:pStyle w:val="TAC"/>
            </w:pPr>
            <w:r w:rsidRPr="00D70946">
              <w:rPr>
                <w:lang w:eastAsia="zh-CN"/>
              </w:rPr>
              <w:t>-</w:t>
            </w:r>
          </w:p>
        </w:tc>
        <w:tc>
          <w:tcPr>
            <w:tcW w:w="850" w:type="dxa"/>
            <w:gridSpan w:val="2"/>
            <w:shd w:val="clear" w:color="auto" w:fill="auto"/>
          </w:tcPr>
          <w:p w14:paraId="6F5573C8" w14:textId="6FD42FD4" w:rsidR="00EF5139" w:rsidRPr="00D70946" w:rsidRDefault="00EF5139" w:rsidP="009D4432">
            <w:pPr>
              <w:pStyle w:val="TAC"/>
            </w:pPr>
            <w:r w:rsidRPr="00D70946">
              <w:rPr>
                <w:lang w:eastAsia="zh-CN"/>
              </w:rPr>
              <w:t>-</w:t>
            </w:r>
          </w:p>
        </w:tc>
      </w:tr>
      <w:tr w:rsidR="00EF5139" w:rsidRPr="00D70946" w14:paraId="10086779" w14:textId="77777777" w:rsidTr="00A2636B">
        <w:trPr>
          <w:gridAfter w:val="1"/>
          <w:wAfter w:w="113" w:type="dxa"/>
          <w:jc w:val="center"/>
        </w:trPr>
        <w:tc>
          <w:tcPr>
            <w:tcW w:w="534" w:type="dxa"/>
            <w:gridSpan w:val="2"/>
            <w:shd w:val="clear" w:color="auto" w:fill="auto"/>
          </w:tcPr>
          <w:p w14:paraId="062D1BF1" w14:textId="51F0B3E5" w:rsidR="00EF5139" w:rsidRPr="00D70946" w:rsidRDefault="00EF5139" w:rsidP="009D4432">
            <w:pPr>
              <w:pStyle w:val="TAC"/>
              <w:rPr>
                <w:lang w:eastAsia="zh-CN"/>
              </w:rPr>
            </w:pPr>
            <w:r w:rsidRPr="00D70946">
              <w:rPr>
                <w:lang w:eastAsia="zh-CN"/>
              </w:rPr>
              <w:t>35Ab2</w:t>
            </w:r>
          </w:p>
        </w:tc>
        <w:tc>
          <w:tcPr>
            <w:tcW w:w="4110" w:type="dxa"/>
            <w:gridSpan w:val="2"/>
          </w:tcPr>
          <w:p w14:paraId="0B95B143" w14:textId="77777777" w:rsidR="00EF5139" w:rsidRPr="00D70946" w:rsidRDefault="00EF5139" w:rsidP="009D4432">
            <w:pPr>
              <w:pStyle w:val="TAL"/>
            </w:pPr>
            <w:r w:rsidRPr="00D70946">
              <w:t>Make the UE attempt another MMTEL-Video call.</w:t>
            </w:r>
          </w:p>
        </w:tc>
        <w:tc>
          <w:tcPr>
            <w:tcW w:w="709" w:type="dxa"/>
            <w:gridSpan w:val="2"/>
          </w:tcPr>
          <w:p w14:paraId="08BE2079" w14:textId="77777777" w:rsidR="00EF5139" w:rsidRPr="00D70946" w:rsidRDefault="00EF5139" w:rsidP="009D4432">
            <w:pPr>
              <w:pStyle w:val="TAC"/>
              <w:rPr>
                <w:lang w:eastAsia="zh-CN"/>
              </w:rPr>
            </w:pPr>
            <w:r w:rsidRPr="00D70946">
              <w:rPr>
                <w:lang w:eastAsia="zh-CN"/>
              </w:rPr>
              <w:t>-</w:t>
            </w:r>
          </w:p>
        </w:tc>
        <w:tc>
          <w:tcPr>
            <w:tcW w:w="2833" w:type="dxa"/>
            <w:gridSpan w:val="2"/>
          </w:tcPr>
          <w:p w14:paraId="00F0803A" w14:textId="77777777" w:rsidR="00EF5139" w:rsidRPr="00D70946" w:rsidRDefault="00EF5139" w:rsidP="009D4432">
            <w:pPr>
              <w:pStyle w:val="TAL"/>
            </w:pPr>
            <w:r w:rsidRPr="00D70946">
              <w:t>-</w:t>
            </w:r>
          </w:p>
        </w:tc>
        <w:tc>
          <w:tcPr>
            <w:tcW w:w="567" w:type="dxa"/>
            <w:gridSpan w:val="2"/>
          </w:tcPr>
          <w:p w14:paraId="2573E260" w14:textId="77777777" w:rsidR="00EF5139" w:rsidRPr="00D70946" w:rsidRDefault="00EF5139" w:rsidP="009D4432">
            <w:pPr>
              <w:pStyle w:val="TAC"/>
              <w:rPr>
                <w:lang w:eastAsia="zh-CN"/>
              </w:rPr>
            </w:pPr>
            <w:r w:rsidRPr="00D70946">
              <w:rPr>
                <w:lang w:eastAsia="zh-CN"/>
              </w:rPr>
              <w:t>-</w:t>
            </w:r>
          </w:p>
        </w:tc>
        <w:tc>
          <w:tcPr>
            <w:tcW w:w="850" w:type="dxa"/>
            <w:gridSpan w:val="2"/>
          </w:tcPr>
          <w:p w14:paraId="69C04448" w14:textId="77777777" w:rsidR="00EF5139" w:rsidRPr="00D70946" w:rsidRDefault="00EF5139" w:rsidP="009D4432">
            <w:pPr>
              <w:pStyle w:val="TAC"/>
              <w:rPr>
                <w:lang w:eastAsia="zh-CN"/>
              </w:rPr>
            </w:pPr>
            <w:r w:rsidRPr="00D70946">
              <w:rPr>
                <w:lang w:eastAsia="zh-CN"/>
              </w:rPr>
              <w:t>-</w:t>
            </w:r>
          </w:p>
        </w:tc>
      </w:tr>
      <w:tr w:rsidR="00EF5139" w:rsidRPr="00D70946" w14:paraId="22E1B2DF" w14:textId="77777777" w:rsidTr="00A2636B">
        <w:trPr>
          <w:gridAfter w:val="1"/>
          <w:wAfter w:w="113" w:type="dxa"/>
          <w:jc w:val="center"/>
        </w:trPr>
        <w:tc>
          <w:tcPr>
            <w:tcW w:w="534" w:type="dxa"/>
            <w:gridSpan w:val="2"/>
            <w:shd w:val="clear" w:color="auto" w:fill="auto"/>
          </w:tcPr>
          <w:p w14:paraId="2D763891" w14:textId="1A323149" w:rsidR="00EF5139" w:rsidRPr="00D70946" w:rsidRDefault="00EF5139" w:rsidP="009D4432">
            <w:pPr>
              <w:pStyle w:val="TAC"/>
              <w:rPr>
                <w:lang w:eastAsia="zh-CN"/>
              </w:rPr>
            </w:pPr>
            <w:r w:rsidRPr="00D70946">
              <w:rPr>
                <w:lang w:eastAsia="zh-CN"/>
              </w:rPr>
              <w:t>35Ab3</w:t>
            </w:r>
          </w:p>
        </w:tc>
        <w:tc>
          <w:tcPr>
            <w:tcW w:w="4110" w:type="dxa"/>
            <w:gridSpan w:val="2"/>
          </w:tcPr>
          <w:p w14:paraId="2B64E194" w14:textId="594221BA" w:rsidR="00EF5139" w:rsidRPr="00D70946" w:rsidRDefault="00EF5139" w:rsidP="009D4432">
            <w:pPr>
              <w:pStyle w:val="TAL"/>
            </w:pPr>
            <w:r w:rsidRPr="00D70946">
              <w:t xml:space="preserve">Check: Does the UE transmit an </w:t>
            </w:r>
            <w:r w:rsidRPr="00D70946">
              <w:rPr>
                <w:i/>
                <w:iCs/>
              </w:rPr>
              <w:t>RRCSetupRequest</w:t>
            </w:r>
            <w:r w:rsidRPr="00D70946">
              <w:t xml:space="preserve"> message including establishmentCause equal to </w:t>
            </w:r>
            <w:r w:rsidRPr="00D70946">
              <w:rPr>
                <w:i/>
              </w:rPr>
              <w:t>mps-PriorityAccess</w:t>
            </w:r>
            <w:r w:rsidRPr="00D70946">
              <w:t xml:space="preserve"> within 10 s?</w:t>
            </w:r>
          </w:p>
        </w:tc>
        <w:tc>
          <w:tcPr>
            <w:tcW w:w="709" w:type="dxa"/>
            <w:gridSpan w:val="2"/>
          </w:tcPr>
          <w:p w14:paraId="582EA881" w14:textId="77777777" w:rsidR="00EF5139" w:rsidRPr="00D70946" w:rsidRDefault="00EF5139" w:rsidP="009D4432">
            <w:pPr>
              <w:pStyle w:val="TAC"/>
            </w:pPr>
            <w:r w:rsidRPr="00D70946">
              <w:t>--&gt;</w:t>
            </w:r>
          </w:p>
        </w:tc>
        <w:tc>
          <w:tcPr>
            <w:tcW w:w="2833" w:type="dxa"/>
            <w:gridSpan w:val="2"/>
          </w:tcPr>
          <w:p w14:paraId="1103507B" w14:textId="77777777" w:rsidR="00EF5139" w:rsidRPr="00D70946" w:rsidRDefault="00EF5139" w:rsidP="009D4432">
            <w:pPr>
              <w:pStyle w:val="TAL"/>
            </w:pPr>
            <w:r w:rsidRPr="00D70946">
              <w:t>NR RRC: RRCSetupRequest</w:t>
            </w:r>
          </w:p>
        </w:tc>
        <w:tc>
          <w:tcPr>
            <w:tcW w:w="567" w:type="dxa"/>
            <w:gridSpan w:val="2"/>
          </w:tcPr>
          <w:p w14:paraId="47333C93" w14:textId="77777777" w:rsidR="00EF5139" w:rsidRPr="00D70946" w:rsidRDefault="00EF5139" w:rsidP="009D4432">
            <w:pPr>
              <w:pStyle w:val="TAC"/>
            </w:pPr>
            <w:r w:rsidRPr="00D70946">
              <w:t>4</w:t>
            </w:r>
          </w:p>
        </w:tc>
        <w:tc>
          <w:tcPr>
            <w:tcW w:w="850" w:type="dxa"/>
            <w:gridSpan w:val="2"/>
          </w:tcPr>
          <w:p w14:paraId="13A7AE98" w14:textId="77777777" w:rsidR="00EF5139" w:rsidRPr="00D70946" w:rsidRDefault="00EF5139" w:rsidP="009D4432">
            <w:pPr>
              <w:pStyle w:val="TAC"/>
            </w:pPr>
            <w:r w:rsidRPr="00D70946">
              <w:t>P</w:t>
            </w:r>
          </w:p>
        </w:tc>
      </w:tr>
      <w:tr w:rsidR="00EF5139" w:rsidRPr="00D70946" w14:paraId="6AE20E18" w14:textId="77777777" w:rsidTr="00A2636B">
        <w:trPr>
          <w:gridAfter w:val="1"/>
          <w:wAfter w:w="113" w:type="dxa"/>
          <w:jc w:val="center"/>
        </w:trPr>
        <w:tc>
          <w:tcPr>
            <w:tcW w:w="534" w:type="dxa"/>
            <w:gridSpan w:val="2"/>
            <w:shd w:val="clear" w:color="auto" w:fill="auto"/>
          </w:tcPr>
          <w:p w14:paraId="4FFB9EA2" w14:textId="1F06478C" w:rsidR="00EF5139" w:rsidRPr="00D70946" w:rsidRDefault="00EF5139" w:rsidP="009D4432">
            <w:pPr>
              <w:pStyle w:val="TAC"/>
              <w:rPr>
                <w:lang w:eastAsia="zh-CN"/>
              </w:rPr>
            </w:pPr>
            <w:r w:rsidRPr="00D70946">
              <w:rPr>
                <w:lang w:eastAsia="zh-CN"/>
              </w:rPr>
              <w:t>36-38</w:t>
            </w:r>
          </w:p>
        </w:tc>
        <w:tc>
          <w:tcPr>
            <w:tcW w:w="4110" w:type="dxa"/>
            <w:gridSpan w:val="2"/>
          </w:tcPr>
          <w:p w14:paraId="03017FA7" w14:textId="629B6540" w:rsidR="00EF5139" w:rsidRPr="00D70946" w:rsidRDefault="00EF5139" w:rsidP="009D4432">
            <w:pPr>
              <w:pStyle w:val="TAL"/>
            </w:pPr>
            <w:r w:rsidRPr="00D70946">
              <w:t>Void</w:t>
            </w:r>
          </w:p>
        </w:tc>
        <w:tc>
          <w:tcPr>
            <w:tcW w:w="709" w:type="dxa"/>
            <w:gridSpan w:val="2"/>
          </w:tcPr>
          <w:p w14:paraId="6B8AD220" w14:textId="7E8826CE" w:rsidR="00EF5139" w:rsidRPr="00D70946" w:rsidRDefault="00EF5139" w:rsidP="009D4432">
            <w:pPr>
              <w:pStyle w:val="TAC"/>
            </w:pPr>
            <w:r w:rsidRPr="00D70946">
              <w:t>-</w:t>
            </w:r>
          </w:p>
        </w:tc>
        <w:tc>
          <w:tcPr>
            <w:tcW w:w="2833" w:type="dxa"/>
            <w:gridSpan w:val="2"/>
          </w:tcPr>
          <w:p w14:paraId="47AC1920" w14:textId="4845B5E1" w:rsidR="00EF5139" w:rsidRPr="00D70946" w:rsidRDefault="00EF5139" w:rsidP="009D4432">
            <w:pPr>
              <w:pStyle w:val="TAL"/>
            </w:pPr>
            <w:r w:rsidRPr="00D70946">
              <w:t>-</w:t>
            </w:r>
          </w:p>
        </w:tc>
        <w:tc>
          <w:tcPr>
            <w:tcW w:w="567" w:type="dxa"/>
            <w:gridSpan w:val="2"/>
          </w:tcPr>
          <w:p w14:paraId="304CC900" w14:textId="355F5B1F" w:rsidR="00EF5139" w:rsidRPr="00D70946" w:rsidRDefault="00EF5139" w:rsidP="009D4432">
            <w:pPr>
              <w:pStyle w:val="TAC"/>
            </w:pPr>
            <w:r w:rsidRPr="00D70946">
              <w:t>-</w:t>
            </w:r>
          </w:p>
        </w:tc>
        <w:tc>
          <w:tcPr>
            <w:tcW w:w="850" w:type="dxa"/>
            <w:gridSpan w:val="2"/>
          </w:tcPr>
          <w:p w14:paraId="0CC7DFD1" w14:textId="26377AB2" w:rsidR="00EF5139" w:rsidRPr="00D70946" w:rsidRDefault="00EF5139" w:rsidP="009D4432">
            <w:pPr>
              <w:pStyle w:val="TAC"/>
            </w:pPr>
            <w:r w:rsidRPr="00D70946">
              <w:t>-</w:t>
            </w:r>
          </w:p>
        </w:tc>
      </w:tr>
      <w:tr w:rsidR="00C700AC" w:rsidRPr="00D70946" w14:paraId="37C130C7"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4797CA96" w14:textId="74139E55" w:rsidR="00C700AC" w:rsidRPr="00D70946" w:rsidRDefault="00C700AC" w:rsidP="009D4432">
            <w:pPr>
              <w:pStyle w:val="TAC"/>
              <w:rPr>
                <w:lang w:eastAsia="zh-CN"/>
              </w:rPr>
            </w:pPr>
            <w:r w:rsidRPr="00D70946">
              <w:rPr>
                <w:lang w:eastAsia="zh-CN"/>
              </w:rPr>
              <w:t>39-</w:t>
            </w:r>
            <w:r w:rsidR="00A2636B" w:rsidRPr="00D70946">
              <w:rPr>
                <w:lang w:eastAsia="zh-CN"/>
              </w:rPr>
              <w:t>49b3</w:t>
            </w:r>
          </w:p>
        </w:tc>
        <w:tc>
          <w:tcPr>
            <w:tcW w:w="4110" w:type="dxa"/>
            <w:gridSpan w:val="2"/>
            <w:tcBorders>
              <w:top w:val="single" w:sz="4" w:space="0" w:color="auto"/>
              <w:left w:val="single" w:sz="4" w:space="0" w:color="auto"/>
              <w:bottom w:val="single" w:sz="4" w:space="0" w:color="auto"/>
              <w:right w:val="single" w:sz="4" w:space="0" w:color="auto"/>
            </w:tcBorders>
          </w:tcPr>
          <w:p w14:paraId="2543B176" w14:textId="3A282376" w:rsidR="00C700AC" w:rsidRPr="00D70946" w:rsidRDefault="00A2636B" w:rsidP="009D4432">
            <w:pPr>
              <w:pStyle w:val="TAL"/>
              <w:rPr>
                <w:lang w:eastAsia="zh-CN"/>
              </w:rPr>
            </w:pPr>
            <w:r w:rsidRPr="00D70946">
              <w:rPr>
                <w:lang w:eastAsia="zh-CN"/>
              </w:rPr>
              <w:t xml:space="preserve"> Steps 3-13b3 of generic test procedure for</w:t>
            </w:r>
            <w:r w:rsidRPr="00D70946">
              <w:t xml:space="preserve"> </w:t>
            </w:r>
            <w:r w:rsidRPr="00D70946">
              <w:rPr>
                <w:lang w:eastAsia="zh-CN"/>
              </w:rPr>
              <w:t>IMS MO Video call establishment in 5GC as specified in 38.508-1 [4] Table 4.9.</w:t>
            </w:r>
            <w:r w:rsidR="00BA1B64" w:rsidRPr="00D70946">
              <w:rPr>
                <w:lang w:eastAsia="zh-CN"/>
              </w:rPr>
              <w:t>24</w:t>
            </w:r>
            <w:r w:rsidRPr="00D70946">
              <w:rPr>
                <w:lang w:eastAsia="zh-CN"/>
              </w:rPr>
              <w:t>.2.2-1 are performed.</w:t>
            </w:r>
          </w:p>
        </w:tc>
        <w:tc>
          <w:tcPr>
            <w:tcW w:w="709" w:type="dxa"/>
            <w:gridSpan w:val="2"/>
            <w:tcBorders>
              <w:top w:val="single" w:sz="4" w:space="0" w:color="auto"/>
              <w:left w:val="single" w:sz="4" w:space="0" w:color="auto"/>
              <w:bottom w:val="single" w:sz="4" w:space="0" w:color="auto"/>
              <w:right w:val="single" w:sz="4" w:space="0" w:color="auto"/>
            </w:tcBorders>
          </w:tcPr>
          <w:p w14:paraId="30FBD4F5" w14:textId="77777777" w:rsidR="00C700AC" w:rsidRPr="00D70946" w:rsidRDefault="00C700AC" w:rsidP="009D4432">
            <w:pPr>
              <w:pStyle w:val="TAC"/>
              <w:rPr>
                <w:lang w:eastAsia="zh-CN"/>
              </w:rPr>
            </w:pPr>
            <w:r w:rsidRPr="00D70946">
              <w:rPr>
                <w:lang w:eastAsia="zh-CN"/>
              </w:rPr>
              <w:t>-</w:t>
            </w:r>
          </w:p>
        </w:tc>
        <w:tc>
          <w:tcPr>
            <w:tcW w:w="2833" w:type="dxa"/>
            <w:gridSpan w:val="2"/>
            <w:tcBorders>
              <w:top w:val="single" w:sz="4" w:space="0" w:color="auto"/>
              <w:left w:val="single" w:sz="4" w:space="0" w:color="auto"/>
              <w:bottom w:val="single" w:sz="4" w:space="0" w:color="auto"/>
              <w:right w:val="single" w:sz="4" w:space="0" w:color="auto"/>
            </w:tcBorders>
          </w:tcPr>
          <w:p w14:paraId="482593B8" w14:textId="77777777" w:rsidR="00C700AC" w:rsidRPr="00D70946" w:rsidRDefault="00C700AC" w:rsidP="009D4432">
            <w:pPr>
              <w:pStyle w:val="TAL"/>
              <w:rPr>
                <w:lang w:eastAsia="zh-CN"/>
              </w:rPr>
            </w:pPr>
            <w:r w:rsidRPr="00D70946">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64A0D614" w14:textId="77777777" w:rsidR="00C700AC" w:rsidRPr="00D70946" w:rsidRDefault="00C700AC" w:rsidP="009D4432">
            <w:pPr>
              <w:pStyle w:val="TAC"/>
              <w:rPr>
                <w:lang w:eastAsia="zh-CN"/>
              </w:rPr>
            </w:pPr>
            <w:r w:rsidRPr="00D70946">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0941AE1C" w14:textId="77777777" w:rsidR="00C700AC" w:rsidRPr="00D70946" w:rsidRDefault="00C700AC" w:rsidP="009D4432">
            <w:pPr>
              <w:pStyle w:val="TAC"/>
              <w:rPr>
                <w:lang w:eastAsia="zh-CN"/>
              </w:rPr>
            </w:pPr>
            <w:r w:rsidRPr="00D70946">
              <w:rPr>
                <w:lang w:eastAsia="zh-CN"/>
              </w:rPr>
              <w:t>-</w:t>
            </w:r>
          </w:p>
        </w:tc>
      </w:tr>
      <w:tr w:rsidR="009312E0" w:rsidRPr="00D70946" w14:paraId="404B491B"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4333803B" w14:textId="79112715" w:rsidR="009312E0" w:rsidRPr="00D70946" w:rsidRDefault="00A2636B" w:rsidP="009D4432">
            <w:pPr>
              <w:pStyle w:val="TAC"/>
              <w:rPr>
                <w:lang w:eastAsia="zh-CN"/>
              </w:rPr>
            </w:pPr>
            <w:r w:rsidRPr="00D70946">
              <w:rPr>
                <w:lang w:eastAsia="zh-CN"/>
              </w:rPr>
              <w:t>50</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715F50EC" w14:textId="1193B58C" w:rsidR="009312E0" w:rsidRPr="00D70946" w:rsidRDefault="00BA1B64" w:rsidP="009D4432">
            <w:pPr>
              <w:pStyle w:val="TAL"/>
            </w:pPr>
            <w:r w:rsidRPr="00D70946">
              <w:t>The generic test procedure for IMS MT call release in 5GC as specified in TS 38.508-1 [4] Table 4.9.18.2.2-1 takes place.</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70B0526F" w14:textId="77777777" w:rsidR="009312E0" w:rsidRPr="00D70946" w:rsidRDefault="009312E0" w:rsidP="009D4432">
            <w:pPr>
              <w:pStyle w:val="TAC"/>
            </w:pPr>
            <w:r w:rsidRPr="00D70946">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37577153" w14:textId="77777777" w:rsidR="009312E0" w:rsidRPr="00D70946" w:rsidRDefault="009312E0" w:rsidP="009D4432">
            <w:pPr>
              <w:pStyle w:val="TAL"/>
            </w:pPr>
            <w:r w:rsidRPr="00D70946">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30A34084" w14:textId="77777777" w:rsidR="009312E0" w:rsidRPr="00D70946" w:rsidRDefault="009312E0" w:rsidP="009D4432">
            <w:pPr>
              <w:pStyle w:val="TAC"/>
            </w:pPr>
            <w:r w:rsidRPr="00D70946">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EEC6BF" w14:textId="77777777" w:rsidR="009312E0" w:rsidRPr="00D70946" w:rsidRDefault="009312E0" w:rsidP="009D4432">
            <w:pPr>
              <w:pStyle w:val="TAC"/>
            </w:pPr>
            <w:r w:rsidRPr="00D70946">
              <w:t>-</w:t>
            </w:r>
          </w:p>
        </w:tc>
      </w:tr>
      <w:tr w:rsidR="00C700AC" w:rsidRPr="00D70946" w14:paraId="22B61685" w14:textId="77777777" w:rsidTr="00A2636B">
        <w:trPr>
          <w:gridAfter w:val="1"/>
          <w:wAfter w:w="113" w:type="dxa"/>
          <w:jc w:val="center"/>
        </w:trPr>
        <w:tc>
          <w:tcPr>
            <w:tcW w:w="9603" w:type="dxa"/>
            <w:gridSpan w:val="12"/>
            <w:shd w:val="clear" w:color="auto" w:fill="auto"/>
          </w:tcPr>
          <w:p w14:paraId="3ED3FB6F" w14:textId="77777777" w:rsidR="00BA1B64" w:rsidRPr="00D70946" w:rsidRDefault="00C700AC" w:rsidP="009D4432">
            <w:pPr>
              <w:pStyle w:val="TAN"/>
            </w:pPr>
            <w:r w:rsidRPr="00D70946">
              <w:t>Note 1:</w:t>
            </w:r>
            <w:r w:rsidRPr="00D70946">
              <w:tab/>
              <w:t>The SS includes a 5GS network feature support IE in the REGISTRATION ACCEPT message configured as Table 11.3.5.3.3-3.</w:t>
            </w:r>
          </w:p>
          <w:p w14:paraId="71FDFB27" w14:textId="77777777" w:rsidR="006650EB" w:rsidRPr="00D70946" w:rsidRDefault="00BA1B64" w:rsidP="009D4432">
            <w:pPr>
              <w:pStyle w:val="TAN"/>
            </w:pPr>
            <w:r w:rsidRPr="00D70946">
              <w:t>Note 2:</w:t>
            </w:r>
            <w:r w:rsidRPr="00D70946">
              <w:tab/>
              <w:t>The 5GS registration type shall be only set as Mobility Registration for R16 UEs according to TS 24.501 subclause 5.2.3.2.5 specified in Release 16. The EXCEPTION description applies only to R15 UEs.</w:t>
            </w:r>
          </w:p>
          <w:p w14:paraId="3798FF94" w14:textId="77777777" w:rsidR="006650EB" w:rsidRPr="00D70946" w:rsidRDefault="006650EB" w:rsidP="009D4432">
            <w:pPr>
              <w:pStyle w:val="TAN"/>
            </w:pPr>
            <w:r w:rsidRPr="00D70946">
              <w:t>Note 3:</w:t>
            </w:r>
            <w:r w:rsidRPr="00D70946">
              <w:tab/>
              <w:t>The wait time 21s is selected to be more than T390 maximum = (0.7 + 0.6 * rand) * uac-BarringTime(16s) = 20.7s when ‘rand’ takes the maximum value of 0.99.</w:t>
            </w:r>
          </w:p>
          <w:p w14:paraId="77F23A5E" w14:textId="0391A6B6" w:rsidR="00C700AC" w:rsidRPr="00D70946" w:rsidRDefault="006650EB" w:rsidP="009D4432">
            <w:pPr>
              <w:pStyle w:val="TAN"/>
            </w:pPr>
            <w:r w:rsidRPr="00D70946">
              <w:t>Note 4:</w:t>
            </w:r>
            <w:r w:rsidRPr="00D70946">
              <w:tab/>
              <w:t>The wait time 28s is selected to cover 20.7s ((0.7 + 0.6 * rand) * uac-BarringTime(16s)) + 5.12s (modification period) + 2s (extra wait timer for UE to trigger RRCSetupRequest) = 27.82s rounded up to 28s when ‘rand’ takes the maximum value of 0.99.</w:t>
            </w:r>
          </w:p>
        </w:tc>
      </w:tr>
    </w:tbl>
    <w:p w14:paraId="3E8AB539" w14:textId="77777777" w:rsidR="00C700AC" w:rsidRPr="00D70946" w:rsidRDefault="00C700AC" w:rsidP="009D4432"/>
    <w:p w14:paraId="2AC42EFE" w14:textId="77777777" w:rsidR="00C700AC" w:rsidRPr="00D70946" w:rsidRDefault="00C700AC" w:rsidP="00C700AC">
      <w:pPr>
        <w:pStyle w:val="H6"/>
        <w:keepNext w:val="0"/>
        <w:keepLines w:val="0"/>
        <w:rPr>
          <w:lang w:eastAsia="zh-CN"/>
        </w:rPr>
      </w:pPr>
      <w:r w:rsidRPr="00D70946">
        <w:rPr>
          <w:lang w:eastAsia="zh-CN"/>
        </w:rPr>
        <w:t>11.3.5.3.3</w:t>
      </w:r>
      <w:r w:rsidRPr="00D70946">
        <w:rPr>
          <w:lang w:eastAsia="zh-CN"/>
        </w:rPr>
        <w:tab/>
        <w:t>Specific message contents</w:t>
      </w:r>
    </w:p>
    <w:p w14:paraId="434B8C8E" w14:textId="23659A40" w:rsidR="00C700AC" w:rsidRPr="00D70946" w:rsidRDefault="00C700AC" w:rsidP="009D4432">
      <w:pPr>
        <w:pStyle w:val="TH"/>
      </w:pPr>
      <w:r w:rsidRPr="00D70946">
        <w:t xml:space="preserve">Table 11.3.5.3.3-1: </w:t>
      </w:r>
      <w:r w:rsidRPr="00D70946">
        <w:rPr>
          <w:i/>
        </w:rPr>
        <w:t>SIB1</w:t>
      </w:r>
      <w:r w:rsidRPr="00D70946">
        <w:t xml:space="preserve"> of NR Cell 1 (step 2</w:t>
      </w:r>
      <w:r w:rsidR="00EF5139" w:rsidRPr="00D70946">
        <w:t>5</w:t>
      </w:r>
      <w:r w:rsidRPr="00D70946">
        <w:t xml:space="preserve"> and step </w:t>
      </w:r>
      <w:r w:rsidR="00A2636B" w:rsidRPr="00D70946">
        <w:t>35</w:t>
      </w:r>
      <w:r w:rsidRPr="00D70946">
        <w:t xml:space="preserve">, </w:t>
      </w:r>
      <w:r w:rsidRPr="00D70946">
        <w:rPr>
          <w:lang w:eastAsia="sv-SE"/>
        </w:rPr>
        <w:t xml:space="preserve">Table </w:t>
      </w:r>
      <w:r w:rsidRPr="00D70946">
        <w:t>11.3.5</w:t>
      </w:r>
      <w:r w:rsidRPr="00D70946">
        <w:rPr>
          <w:lang w:eastAsia="zh-CN"/>
        </w:rPr>
        <w:t>.</w:t>
      </w:r>
      <w:r w:rsidRPr="00D70946">
        <w:t>3.2-</w:t>
      </w:r>
      <w:r w:rsidRPr="00D70946">
        <w:rPr>
          <w:lang w:eastAsia="zh-CN"/>
        </w:rPr>
        <w:t>3</w:t>
      </w:r>
      <w:r w:rsidRPr="00D7094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C700AC" w:rsidRPr="00D70946" w14:paraId="1A43B72F" w14:textId="77777777" w:rsidTr="004F4805">
        <w:tc>
          <w:tcPr>
            <w:tcW w:w="9747" w:type="dxa"/>
            <w:gridSpan w:val="4"/>
          </w:tcPr>
          <w:p w14:paraId="445C0BF6" w14:textId="77777777" w:rsidR="00C700AC" w:rsidRPr="00D70946" w:rsidRDefault="00C700AC" w:rsidP="009D4432">
            <w:pPr>
              <w:pStyle w:val="TAH"/>
              <w:rPr>
                <w:lang w:eastAsia="zh-CN"/>
              </w:rPr>
            </w:pPr>
            <w:r w:rsidRPr="00D70946">
              <w:t>Derivation Path: TS 38.508-1 [4], Table 4.6.1-28</w:t>
            </w:r>
          </w:p>
        </w:tc>
      </w:tr>
      <w:tr w:rsidR="00C700AC" w:rsidRPr="00D70946" w14:paraId="6211F5DA" w14:textId="77777777" w:rsidTr="004F4805">
        <w:tc>
          <w:tcPr>
            <w:tcW w:w="3652" w:type="dxa"/>
          </w:tcPr>
          <w:p w14:paraId="32D73F3F" w14:textId="77777777" w:rsidR="00C700AC" w:rsidRPr="00D70946" w:rsidRDefault="00C700AC" w:rsidP="009D4432">
            <w:pPr>
              <w:pStyle w:val="TAH"/>
            </w:pPr>
            <w:r w:rsidRPr="00D70946">
              <w:t>Information Element</w:t>
            </w:r>
          </w:p>
        </w:tc>
        <w:tc>
          <w:tcPr>
            <w:tcW w:w="2835" w:type="dxa"/>
          </w:tcPr>
          <w:p w14:paraId="06A21E12" w14:textId="77777777" w:rsidR="00C700AC" w:rsidRPr="00D70946" w:rsidRDefault="00C700AC" w:rsidP="009D4432">
            <w:pPr>
              <w:pStyle w:val="TAH"/>
            </w:pPr>
            <w:r w:rsidRPr="00D70946">
              <w:t>Value/remark</w:t>
            </w:r>
          </w:p>
        </w:tc>
        <w:tc>
          <w:tcPr>
            <w:tcW w:w="2015" w:type="dxa"/>
          </w:tcPr>
          <w:p w14:paraId="14684546" w14:textId="77777777" w:rsidR="00C700AC" w:rsidRPr="00D70946" w:rsidRDefault="00C700AC" w:rsidP="009D4432">
            <w:pPr>
              <w:pStyle w:val="TAH"/>
            </w:pPr>
            <w:r w:rsidRPr="00D70946">
              <w:t>Comment</w:t>
            </w:r>
          </w:p>
        </w:tc>
        <w:tc>
          <w:tcPr>
            <w:tcW w:w="1245" w:type="dxa"/>
          </w:tcPr>
          <w:p w14:paraId="7F3652C3" w14:textId="77777777" w:rsidR="00C700AC" w:rsidRPr="00D70946" w:rsidRDefault="00C700AC" w:rsidP="009D4432">
            <w:pPr>
              <w:pStyle w:val="TAH"/>
            </w:pPr>
            <w:r w:rsidRPr="00D70946">
              <w:t>Condition</w:t>
            </w:r>
          </w:p>
        </w:tc>
      </w:tr>
      <w:tr w:rsidR="00C700AC" w:rsidRPr="00D70946" w14:paraId="7F11B206" w14:textId="77777777" w:rsidTr="004F4805">
        <w:tc>
          <w:tcPr>
            <w:tcW w:w="3652" w:type="dxa"/>
            <w:tcBorders>
              <w:top w:val="single" w:sz="4" w:space="0" w:color="auto"/>
              <w:left w:val="single" w:sz="4" w:space="0" w:color="auto"/>
              <w:bottom w:val="single" w:sz="4" w:space="0" w:color="auto"/>
              <w:right w:val="single" w:sz="4" w:space="0" w:color="auto"/>
            </w:tcBorders>
          </w:tcPr>
          <w:p w14:paraId="6611A581" w14:textId="77777777" w:rsidR="00C700AC" w:rsidRPr="00D70946" w:rsidRDefault="00C700AC" w:rsidP="009D4432">
            <w:pPr>
              <w:pStyle w:val="TAL"/>
            </w:pPr>
            <w:r w:rsidRPr="00D70946">
              <w:t>SIB1 ::= SEQUENCE {</w:t>
            </w:r>
          </w:p>
        </w:tc>
        <w:tc>
          <w:tcPr>
            <w:tcW w:w="2835" w:type="dxa"/>
            <w:tcBorders>
              <w:top w:val="single" w:sz="4" w:space="0" w:color="auto"/>
              <w:left w:val="single" w:sz="4" w:space="0" w:color="auto"/>
              <w:bottom w:val="single" w:sz="4" w:space="0" w:color="auto"/>
              <w:right w:val="single" w:sz="4" w:space="0" w:color="auto"/>
            </w:tcBorders>
          </w:tcPr>
          <w:p w14:paraId="4E0722A0" w14:textId="77777777" w:rsidR="00C700AC" w:rsidRPr="00D70946" w:rsidRDefault="00C700AC"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02C82906" w14:textId="77777777" w:rsidR="00C700AC" w:rsidRPr="00D70946" w:rsidRDefault="00C700A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3DA76F0" w14:textId="77777777" w:rsidR="00C700AC" w:rsidRPr="00D70946" w:rsidRDefault="00C700AC" w:rsidP="009D4432">
            <w:pPr>
              <w:pStyle w:val="TAL"/>
            </w:pPr>
          </w:p>
        </w:tc>
      </w:tr>
      <w:tr w:rsidR="00C700AC" w:rsidRPr="00D70946" w14:paraId="012F2D4E" w14:textId="77777777" w:rsidTr="004F4805">
        <w:tc>
          <w:tcPr>
            <w:tcW w:w="3652" w:type="dxa"/>
            <w:tcBorders>
              <w:top w:val="single" w:sz="4" w:space="0" w:color="auto"/>
              <w:left w:val="single" w:sz="4" w:space="0" w:color="auto"/>
              <w:bottom w:val="single" w:sz="4" w:space="0" w:color="auto"/>
              <w:right w:val="single" w:sz="4" w:space="0" w:color="auto"/>
            </w:tcBorders>
          </w:tcPr>
          <w:p w14:paraId="64E7830B" w14:textId="77777777" w:rsidR="00C700AC" w:rsidRPr="00D70946" w:rsidRDefault="00C700AC" w:rsidP="009D4432">
            <w:pPr>
              <w:pStyle w:val="TAL"/>
            </w:pPr>
            <w:r w:rsidRPr="00D70946">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209B285F" w14:textId="77777777" w:rsidR="00C700AC" w:rsidRPr="00D70946" w:rsidRDefault="00C700AC"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7B688326" w14:textId="77777777" w:rsidR="00C700AC" w:rsidRPr="00D70946" w:rsidRDefault="00C700A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37C434F" w14:textId="7827F589" w:rsidR="00C700AC" w:rsidRPr="00D70946" w:rsidRDefault="00C700AC" w:rsidP="009D4432">
            <w:pPr>
              <w:pStyle w:val="TAL"/>
              <w:rPr>
                <w:lang w:eastAsia="zh-CN"/>
              </w:rPr>
            </w:pPr>
            <w:r w:rsidRPr="00D70946">
              <w:rPr>
                <w:lang w:eastAsia="zh-CN"/>
              </w:rPr>
              <w:t>step 2</w:t>
            </w:r>
            <w:r w:rsidR="00EF5139" w:rsidRPr="00D70946">
              <w:rPr>
                <w:lang w:eastAsia="zh-CN"/>
              </w:rPr>
              <w:t>5</w:t>
            </w:r>
          </w:p>
        </w:tc>
      </w:tr>
      <w:tr w:rsidR="00C700AC" w:rsidRPr="00D70946" w14:paraId="5869C621" w14:textId="77777777" w:rsidTr="004F4805">
        <w:tc>
          <w:tcPr>
            <w:tcW w:w="3652" w:type="dxa"/>
            <w:tcBorders>
              <w:bottom w:val="single" w:sz="4" w:space="0" w:color="auto"/>
            </w:tcBorders>
          </w:tcPr>
          <w:p w14:paraId="09E9C9B4" w14:textId="77777777" w:rsidR="00C700AC" w:rsidRPr="00D70946" w:rsidRDefault="00C700AC" w:rsidP="009D4432">
            <w:pPr>
              <w:pStyle w:val="TAL"/>
            </w:pPr>
            <w:r w:rsidRPr="00D70946">
              <w:t xml:space="preserve">    uac-BarringForCommon SEQUENCE (SIZE (1..maxAccessCat-1)) OF</w:t>
            </w:r>
            <w:r w:rsidRPr="00D70946">
              <w:rPr>
                <w:lang w:eastAsia="zh-CN"/>
              </w:rPr>
              <w:t xml:space="preserve"> </w:t>
            </w:r>
            <w:r w:rsidR="002B3497" w:rsidRPr="00D70946">
              <w:t>UAC-BarringPerCat</w:t>
            </w:r>
            <w:r w:rsidRPr="00D70946">
              <w:rPr>
                <w:lang w:eastAsia="zh-CN"/>
              </w:rPr>
              <w:t xml:space="preserve"> {</w:t>
            </w:r>
          </w:p>
        </w:tc>
        <w:tc>
          <w:tcPr>
            <w:tcW w:w="2835" w:type="dxa"/>
          </w:tcPr>
          <w:p w14:paraId="68EBB2FD" w14:textId="77777777" w:rsidR="00C700AC" w:rsidRPr="00D70946" w:rsidRDefault="002B3497" w:rsidP="009D4432">
            <w:pPr>
              <w:pStyle w:val="TAL"/>
            </w:pPr>
            <w:r w:rsidRPr="00D70946">
              <w:t>1 entry</w:t>
            </w:r>
          </w:p>
        </w:tc>
        <w:tc>
          <w:tcPr>
            <w:tcW w:w="2015" w:type="dxa"/>
          </w:tcPr>
          <w:p w14:paraId="353E8CE2" w14:textId="77777777" w:rsidR="00C700AC" w:rsidRPr="00D70946" w:rsidRDefault="00C700AC" w:rsidP="009D4432">
            <w:pPr>
              <w:pStyle w:val="TAL"/>
            </w:pPr>
          </w:p>
        </w:tc>
        <w:tc>
          <w:tcPr>
            <w:tcW w:w="1245" w:type="dxa"/>
          </w:tcPr>
          <w:p w14:paraId="3BAF8ABA" w14:textId="77777777" w:rsidR="00C700AC" w:rsidRPr="00D70946" w:rsidRDefault="00C700AC" w:rsidP="009D4432">
            <w:pPr>
              <w:pStyle w:val="TAL"/>
            </w:pPr>
          </w:p>
        </w:tc>
      </w:tr>
      <w:tr w:rsidR="002B3497" w:rsidRPr="00D70946" w14:paraId="5BAF61AC" w14:textId="77777777" w:rsidTr="004F4805">
        <w:tc>
          <w:tcPr>
            <w:tcW w:w="3652" w:type="dxa"/>
            <w:tcBorders>
              <w:top w:val="nil"/>
              <w:bottom w:val="single" w:sz="4" w:space="0" w:color="auto"/>
            </w:tcBorders>
          </w:tcPr>
          <w:p w14:paraId="6CE2C18B" w14:textId="77777777" w:rsidR="002B3497" w:rsidRPr="00D70946" w:rsidRDefault="002B3497" w:rsidP="009D4432">
            <w:pPr>
              <w:pStyle w:val="TAL"/>
            </w:pPr>
            <w:r w:rsidRPr="00D70946">
              <w:t xml:space="preserve">      UAC-BarringPerCat[1] SEQUENCE {</w:t>
            </w:r>
          </w:p>
        </w:tc>
        <w:tc>
          <w:tcPr>
            <w:tcW w:w="2835" w:type="dxa"/>
          </w:tcPr>
          <w:p w14:paraId="5227DE5E" w14:textId="77777777" w:rsidR="002B3497" w:rsidRPr="00D70946" w:rsidRDefault="002B3497" w:rsidP="009D4432">
            <w:pPr>
              <w:pStyle w:val="TAL"/>
              <w:rPr>
                <w:lang w:eastAsia="zh-CN"/>
              </w:rPr>
            </w:pPr>
          </w:p>
        </w:tc>
        <w:tc>
          <w:tcPr>
            <w:tcW w:w="2015" w:type="dxa"/>
          </w:tcPr>
          <w:p w14:paraId="5E8A9323" w14:textId="77777777" w:rsidR="002B3497" w:rsidRPr="00D70946" w:rsidRDefault="002B3497" w:rsidP="009D4432">
            <w:pPr>
              <w:pStyle w:val="TAL"/>
            </w:pPr>
            <w:r w:rsidRPr="00D70946">
              <w:t>entry 1</w:t>
            </w:r>
          </w:p>
        </w:tc>
        <w:tc>
          <w:tcPr>
            <w:tcW w:w="1245" w:type="dxa"/>
          </w:tcPr>
          <w:p w14:paraId="053BA180" w14:textId="77777777" w:rsidR="002B3497" w:rsidRPr="00D70946" w:rsidRDefault="002B3497" w:rsidP="009D4432">
            <w:pPr>
              <w:pStyle w:val="TAL"/>
              <w:rPr>
                <w:lang w:eastAsia="zh-CN"/>
              </w:rPr>
            </w:pPr>
          </w:p>
        </w:tc>
      </w:tr>
      <w:tr w:rsidR="002B3497" w:rsidRPr="00D70946" w14:paraId="2D0A4CF9" w14:textId="77777777" w:rsidTr="004F4805">
        <w:tc>
          <w:tcPr>
            <w:tcW w:w="3652" w:type="dxa"/>
            <w:tcBorders>
              <w:top w:val="nil"/>
              <w:bottom w:val="single" w:sz="4" w:space="0" w:color="auto"/>
            </w:tcBorders>
          </w:tcPr>
          <w:p w14:paraId="7242E9D5" w14:textId="77777777" w:rsidR="002B3497" w:rsidRPr="00D70946" w:rsidRDefault="002B3497" w:rsidP="009D4432">
            <w:pPr>
              <w:pStyle w:val="TAL"/>
            </w:pPr>
            <w:r w:rsidRPr="00D70946">
              <w:t xml:space="preserve">        accessCategory</w:t>
            </w:r>
          </w:p>
        </w:tc>
        <w:tc>
          <w:tcPr>
            <w:tcW w:w="2835" w:type="dxa"/>
          </w:tcPr>
          <w:p w14:paraId="0C11953B" w14:textId="77777777" w:rsidR="002B3497" w:rsidRPr="00D70946" w:rsidRDefault="002B3497" w:rsidP="009D4432">
            <w:pPr>
              <w:pStyle w:val="TAL"/>
              <w:rPr>
                <w:lang w:eastAsia="zh-CN"/>
              </w:rPr>
            </w:pPr>
            <w:r w:rsidRPr="00D70946">
              <w:rPr>
                <w:lang w:eastAsia="zh-CN"/>
              </w:rPr>
              <w:t>5</w:t>
            </w:r>
          </w:p>
        </w:tc>
        <w:tc>
          <w:tcPr>
            <w:tcW w:w="2015" w:type="dxa"/>
          </w:tcPr>
          <w:p w14:paraId="1996ADDC" w14:textId="77777777" w:rsidR="002B3497" w:rsidRPr="00D70946" w:rsidRDefault="002B3497" w:rsidP="009D4432">
            <w:pPr>
              <w:pStyle w:val="TAL"/>
              <w:rPr>
                <w:lang w:eastAsia="x-none"/>
              </w:rPr>
            </w:pPr>
            <w:r w:rsidRPr="00D70946">
              <w:t>(= MO MMTel video)</w:t>
            </w:r>
          </w:p>
        </w:tc>
        <w:tc>
          <w:tcPr>
            <w:tcW w:w="1245" w:type="dxa"/>
          </w:tcPr>
          <w:p w14:paraId="449897F4" w14:textId="77777777" w:rsidR="002B3497" w:rsidRPr="00D70946" w:rsidRDefault="002B3497" w:rsidP="009D4432">
            <w:pPr>
              <w:pStyle w:val="TAL"/>
              <w:rPr>
                <w:lang w:eastAsia="zh-CN"/>
              </w:rPr>
            </w:pPr>
          </w:p>
        </w:tc>
      </w:tr>
      <w:tr w:rsidR="002B3497" w:rsidRPr="00D70946" w14:paraId="45B72869" w14:textId="77777777" w:rsidTr="004F4805">
        <w:trPr>
          <w:trHeight w:val="430"/>
        </w:trPr>
        <w:tc>
          <w:tcPr>
            <w:tcW w:w="3652" w:type="dxa"/>
            <w:tcBorders>
              <w:bottom w:val="single" w:sz="4" w:space="0" w:color="auto"/>
            </w:tcBorders>
          </w:tcPr>
          <w:p w14:paraId="7F37C46B" w14:textId="77777777" w:rsidR="002B3497" w:rsidRPr="00D70946" w:rsidRDefault="002B3497" w:rsidP="009D4432">
            <w:pPr>
              <w:pStyle w:val="TAL"/>
              <w:rPr>
                <w:lang w:eastAsia="zh-CN"/>
              </w:rPr>
            </w:pPr>
            <w:r w:rsidRPr="00D70946">
              <w:t xml:space="preserve">        uac-barringInfoSetIndex</w:t>
            </w:r>
          </w:p>
        </w:tc>
        <w:tc>
          <w:tcPr>
            <w:tcW w:w="2835" w:type="dxa"/>
          </w:tcPr>
          <w:p w14:paraId="19774684" w14:textId="77777777" w:rsidR="002B3497" w:rsidRPr="00D70946" w:rsidRDefault="002B3497" w:rsidP="009D4432">
            <w:pPr>
              <w:pStyle w:val="TAL"/>
              <w:rPr>
                <w:lang w:eastAsia="zh-CN"/>
              </w:rPr>
            </w:pPr>
            <w:r w:rsidRPr="00D70946">
              <w:rPr>
                <w:lang w:eastAsia="zh-CN"/>
              </w:rPr>
              <w:t>1</w:t>
            </w:r>
          </w:p>
        </w:tc>
        <w:tc>
          <w:tcPr>
            <w:tcW w:w="2015" w:type="dxa"/>
          </w:tcPr>
          <w:p w14:paraId="0FD9035B" w14:textId="77777777" w:rsidR="002B3497" w:rsidRPr="00D70946" w:rsidRDefault="002B3497" w:rsidP="009D4432">
            <w:pPr>
              <w:pStyle w:val="TAL"/>
            </w:pPr>
            <w:r w:rsidRPr="00D70946">
              <w:t>Value 1 corresponds to the first entry in uac-BarringInfoSetList</w:t>
            </w:r>
          </w:p>
        </w:tc>
        <w:tc>
          <w:tcPr>
            <w:tcW w:w="1245" w:type="dxa"/>
          </w:tcPr>
          <w:p w14:paraId="136285E4" w14:textId="77777777" w:rsidR="002B3497" w:rsidRPr="00D70946" w:rsidRDefault="002B3497" w:rsidP="009D4432">
            <w:pPr>
              <w:pStyle w:val="TAL"/>
              <w:rPr>
                <w:lang w:eastAsia="zh-CN"/>
              </w:rPr>
            </w:pPr>
          </w:p>
        </w:tc>
      </w:tr>
      <w:tr w:rsidR="002B3497" w:rsidRPr="00D70946" w14:paraId="5EF40849" w14:textId="77777777" w:rsidTr="009E0836">
        <w:tc>
          <w:tcPr>
            <w:tcW w:w="3652" w:type="dxa"/>
            <w:tcBorders>
              <w:bottom w:val="single" w:sz="4" w:space="0" w:color="auto"/>
            </w:tcBorders>
          </w:tcPr>
          <w:p w14:paraId="1E9620E8" w14:textId="77777777" w:rsidR="002B3497" w:rsidRPr="00D70946" w:rsidRDefault="002B3497" w:rsidP="009D4432">
            <w:pPr>
              <w:pStyle w:val="TAL"/>
            </w:pPr>
            <w:r w:rsidRPr="00D70946">
              <w:t xml:space="preserve">      }</w:t>
            </w:r>
          </w:p>
        </w:tc>
        <w:tc>
          <w:tcPr>
            <w:tcW w:w="2835" w:type="dxa"/>
          </w:tcPr>
          <w:p w14:paraId="0079392E" w14:textId="77777777" w:rsidR="002B3497" w:rsidRPr="00D70946" w:rsidRDefault="002B3497" w:rsidP="009D4432">
            <w:pPr>
              <w:pStyle w:val="TAL"/>
              <w:rPr>
                <w:lang w:eastAsia="zh-CN"/>
              </w:rPr>
            </w:pPr>
          </w:p>
        </w:tc>
        <w:tc>
          <w:tcPr>
            <w:tcW w:w="2015" w:type="dxa"/>
          </w:tcPr>
          <w:p w14:paraId="45934578" w14:textId="77777777" w:rsidR="002B3497" w:rsidRPr="00D70946" w:rsidRDefault="002B3497" w:rsidP="009D4432">
            <w:pPr>
              <w:pStyle w:val="TAL"/>
            </w:pPr>
          </w:p>
        </w:tc>
        <w:tc>
          <w:tcPr>
            <w:tcW w:w="1245" w:type="dxa"/>
          </w:tcPr>
          <w:p w14:paraId="3DDCE96E" w14:textId="77777777" w:rsidR="002B3497" w:rsidRPr="00D70946" w:rsidRDefault="002B3497" w:rsidP="009D4432">
            <w:pPr>
              <w:pStyle w:val="TAL"/>
            </w:pPr>
          </w:p>
        </w:tc>
      </w:tr>
      <w:tr w:rsidR="002B3497" w:rsidRPr="00D70946" w14:paraId="5DA6BC06" w14:textId="77777777" w:rsidTr="004F4805">
        <w:tc>
          <w:tcPr>
            <w:tcW w:w="3652" w:type="dxa"/>
            <w:tcBorders>
              <w:bottom w:val="single" w:sz="4" w:space="0" w:color="auto"/>
            </w:tcBorders>
          </w:tcPr>
          <w:p w14:paraId="52EEC4DD" w14:textId="77777777" w:rsidR="002B3497" w:rsidRPr="00D70946" w:rsidRDefault="002B3497" w:rsidP="009D4432">
            <w:pPr>
              <w:pStyle w:val="TAL"/>
            </w:pPr>
            <w:r w:rsidRPr="00D70946">
              <w:t xml:space="preserve">    }</w:t>
            </w:r>
          </w:p>
        </w:tc>
        <w:tc>
          <w:tcPr>
            <w:tcW w:w="2835" w:type="dxa"/>
          </w:tcPr>
          <w:p w14:paraId="2D034527" w14:textId="77777777" w:rsidR="002B3497" w:rsidRPr="00D70946" w:rsidRDefault="002B3497" w:rsidP="009D4432">
            <w:pPr>
              <w:pStyle w:val="TAL"/>
              <w:rPr>
                <w:lang w:eastAsia="zh-CN"/>
              </w:rPr>
            </w:pPr>
          </w:p>
        </w:tc>
        <w:tc>
          <w:tcPr>
            <w:tcW w:w="2015" w:type="dxa"/>
          </w:tcPr>
          <w:p w14:paraId="7180AE19" w14:textId="77777777" w:rsidR="002B3497" w:rsidRPr="00D70946" w:rsidRDefault="002B3497" w:rsidP="009D4432">
            <w:pPr>
              <w:pStyle w:val="TAL"/>
            </w:pPr>
          </w:p>
        </w:tc>
        <w:tc>
          <w:tcPr>
            <w:tcW w:w="1245" w:type="dxa"/>
          </w:tcPr>
          <w:p w14:paraId="70A3F97A" w14:textId="77777777" w:rsidR="002B3497" w:rsidRPr="00D70946" w:rsidRDefault="002B3497" w:rsidP="009D4432">
            <w:pPr>
              <w:pStyle w:val="TAL"/>
            </w:pPr>
          </w:p>
        </w:tc>
      </w:tr>
      <w:tr w:rsidR="002B3497" w:rsidRPr="00D70946" w14:paraId="399F6F4D" w14:textId="77777777" w:rsidTr="004F4805">
        <w:tc>
          <w:tcPr>
            <w:tcW w:w="3652" w:type="dxa"/>
            <w:tcBorders>
              <w:bottom w:val="single" w:sz="4" w:space="0" w:color="auto"/>
            </w:tcBorders>
          </w:tcPr>
          <w:p w14:paraId="60881203" w14:textId="77777777" w:rsidR="002B3497" w:rsidRPr="00D70946" w:rsidRDefault="002B3497" w:rsidP="009D4432">
            <w:pPr>
              <w:pStyle w:val="TAL"/>
            </w:pPr>
            <w:r w:rsidRPr="00D70946">
              <w:t xml:space="preserve">    uac-BarringPerPLMN-List</w:t>
            </w:r>
          </w:p>
        </w:tc>
        <w:tc>
          <w:tcPr>
            <w:tcW w:w="2835" w:type="dxa"/>
          </w:tcPr>
          <w:p w14:paraId="5F27E324" w14:textId="77777777" w:rsidR="002B3497" w:rsidRPr="00D70946" w:rsidRDefault="002B3497" w:rsidP="009D4432">
            <w:pPr>
              <w:pStyle w:val="TAL"/>
              <w:rPr>
                <w:lang w:eastAsia="zh-CN"/>
              </w:rPr>
            </w:pPr>
            <w:r w:rsidRPr="00D70946">
              <w:t>Not present</w:t>
            </w:r>
          </w:p>
        </w:tc>
        <w:tc>
          <w:tcPr>
            <w:tcW w:w="2015" w:type="dxa"/>
          </w:tcPr>
          <w:p w14:paraId="1841C50E" w14:textId="77777777" w:rsidR="002B3497" w:rsidRPr="00D70946" w:rsidRDefault="002B3497" w:rsidP="009D4432">
            <w:pPr>
              <w:pStyle w:val="TAL"/>
            </w:pPr>
          </w:p>
        </w:tc>
        <w:tc>
          <w:tcPr>
            <w:tcW w:w="1245" w:type="dxa"/>
          </w:tcPr>
          <w:p w14:paraId="2E316FEC" w14:textId="77777777" w:rsidR="002B3497" w:rsidRPr="00D70946" w:rsidRDefault="002B3497" w:rsidP="009D4432">
            <w:pPr>
              <w:pStyle w:val="TAL"/>
            </w:pPr>
          </w:p>
        </w:tc>
      </w:tr>
      <w:tr w:rsidR="002B3497" w:rsidRPr="00D70946" w14:paraId="71561126" w14:textId="77777777" w:rsidTr="004F4805">
        <w:tc>
          <w:tcPr>
            <w:tcW w:w="3652" w:type="dxa"/>
            <w:tcBorders>
              <w:bottom w:val="single" w:sz="4" w:space="0" w:color="auto"/>
            </w:tcBorders>
          </w:tcPr>
          <w:p w14:paraId="347DAA26" w14:textId="77777777" w:rsidR="002B3497" w:rsidRPr="00D70946" w:rsidRDefault="002B3497" w:rsidP="009D4432">
            <w:pPr>
              <w:pStyle w:val="TAL"/>
            </w:pPr>
            <w:r w:rsidRPr="00D70946">
              <w:t xml:space="preserve">    uac-BarringInfoSetList SEQUENCE (SIZE(1..maxBarringInfoSet)) OF UAC-BarringInfoSet {</w:t>
            </w:r>
          </w:p>
        </w:tc>
        <w:tc>
          <w:tcPr>
            <w:tcW w:w="2835" w:type="dxa"/>
          </w:tcPr>
          <w:p w14:paraId="53F55117" w14:textId="77777777" w:rsidR="002B3497" w:rsidRPr="00D70946" w:rsidRDefault="002B3497" w:rsidP="009D4432">
            <w:pPr>
              <w:pStyle w:val="TAL"/>
              <w:rPr>
                <w:lang w:eastAsia="zh-CN"/>
              </w:rPr>
            </w:pPr>
            <w:r w:rsidRPr="00D70946">
              <w:rPr>
                <w:lang w:eastAsia="zh-CN"/>
              </w:rPr>
              <w:t>1 entry</w:t>
            </w:r>
          </w:p>
        </w:tc>
        <w:tc>
          <w:tcPr>
            <w:tcW w:w="2015" w:type="dxa"/>
          </w:tcPr>
          <w:p w14:paraId="0534BEAB" w14:textId="77777777" w:rsidR="002B3497" w:rsidRPr="00D70946" w:rsidRDefault="002B3497" w:rsidP="009D4432">
            <w:pPr>
              <w:pStyle w:val="TAL"/>
            </w:pPr>
          </w:p>
        </w:tc>
        <w:tc>
          <w:tcPr>
            <w:tcW w:w="1245" w:type="dxa"/>
          </w:tcPr>
          <w:p w14:paraId="53835B65" w14:textId="77777777" w:rsidR="002B3497" w:rsidRPr="00D70946" w:rsidRDefault="002B3497" w:rsidP="009D4432">
            <w:pPr>
              <w:pStyle w:val="TAL"/>
            </w:pPr>
          </w:p>
        </w:tc>
      </w:tr>
      <w:tr w:rsidR="002B3497" w:rsidRPr="00D70946" w14:paraId="122E6C1A" w14:textId="77777777" w:rsidTr="004F4805">
        <w:tc>
          <w:tcPr>
            <w:tcW w:w="3652" w:type="dxa"/>
            <w:tcBorders>
              <w:bottom w:val="single" w:sz="4" w:space="0" w:color="auto"/>
            </w:tcBorders>
          </w:tcPr>
          <w:p w14:paraId="0DDCC862" w14:textId="77777777" w:rsidR="002B3497" w:rsidRPr="00D70946" w:rsidRDefault="002B3497" w:rsidP="009D4432">
            <w:pPr>
              <w:pStyle w:val="TAL"/>
            </w:pPr>
            <w:r w:rsidRPr="00D70946">
              <w:t xml:space="preserve">      UAC-BarringInfoSet[1] SEQUENCE {</w:t>
            </w:r>
          </w:p>
        </w:tc>
        <w:tc>
          <w:tcPr>
            <w:tcW w:w="2835" w:type="dxa"/>
          </w:tcPr>
          <w:p w14:paraId="6A000887" w14:textId="77777777" w:rsidR="002B3497" w:rsidRPr="00D70946" w:rsidRDefault="002B3497" w:rsidP="009D4432">
            <w:pPr>
              <w:pStyle w:val="TAL"/>
            </w:pPr>
          </w:p>
        </w:tc>
        <w:tc>
          <w:tcPr>
            <w:tcW w:w="2015" w:type="dxa"/>
          </w:tcPr>
          <w:p w14:paraId="1E541456" w14:textId="77777777" w:rsidR="002B3497" w:rsidRPr="00D70946" w:rsidRDefault="002B3497" w:rsidP="009D4432">
            <w:pPr>
              <w:pStyle w:val="TAL"/>
            </w:pPr>
            <w:r w:rsidRPr="00D70946">
              <w:t>entry 1</w:t>
            </w:r>
          </w:p>
        </w:tc>
        <w:tc>
          <w:tcPr>
            <w:tcW w:w="1245" w:type="dxa"/>
          </w:tcPr>
          <w:p w14:paraId="1A9CF34C" w14:textId="77777777" w:rsidR="002B3497" w:rsidRPr="00D70946" w:rsidRDefault="002B3497" w:rsidP="009D4432">
            <w:pPr>
              <w:pStyle w:val="TAL"/>
            </w:pPr>
          </w:p>
        </w:tc>
      </w:tr>
      <w:tr w:rsidR="002B3497" w:rsidRPr="00D70946" w14:paraId="2B0816E1" w14:textId="77777777" w:rsidTr="004F4805">
        <w:tc>
          <w:tcPr>
            <w:tcW w:w="3652" w:type="dxa"/>
            <w:tcBorders>
              <w:bottom w:val="single" w:sz="4" w:space="0" w:color="auto"/>
            </w:tcBorders>
          </w:tcPr>
          <w:p w14:paraId="19F5CB7C" w14:textId="77777777" w:rsidR="002B3497" w:rsidRPr="00D70946" w:rsidRDefault="002B3497" w:rsidP="009D4432">
            <w:pPr>
              <w:pStyle w:val="TAL"/>
            </w:pPr>
            <w:r w:rsidRPr="00D70946">
              <w:t xml:space="preserve">        uac-BarringFactor</w:t>
            </w:r>
          </w:p>
        </w:tc>
        <w:tc>
          <w:tcPr>
            <w:tcW w:w="2835" w:type="dxa"/>
          </w:tcPr>
          <w:p w14:paraId="058C03B5" w14:textId="30038959" w:rsidR="002B3497" w:rsidRPr="00D70946" w:rsidRDefault="00A2636B" w:rsidP="009D4432">
            <w:pPr>
              <w:pStyle w:val="TAL"/>
              <w:rPr>
                <w:lang w:eastAsia="zh-CN"/>
              </w:rPr>
            </w:pPr>
            <w:r w:rsidRPr="00D70946">
              <w:t>p</w:t>
            </w:r>
            <w:r w:rsidR="00EF5139" w:rsidRPr="00D70946">
              <w:t>00</w:t>
            </w:r>
          </w:p>
        </w:tc>
        <w:tc>
          <w:tcPr>
            <w:tcW w:w="2015" w:type="dxa"/>
          </w:tcPr>
          <w:p w14:paraId="6776D7F2" w14:textId="12B8E97C" w:rsidR="002B3497" w:rsidRPr="00D70946" w:rsidRDefault="00EF5139" w:rsidP="009D4432">
            <w:pPr>
              <w:pStyle w:val="TAL"/>
              <w:rPr>
                <w:lang w:eastAsia="x-none"/>
              </w:rPr>
            </w:pPr>
            <w:r w:rsidRPr="00D70946">
              <w:t>0</w:t>
            </w:r>
            <w:r w:rsidR="002B3497" w:rsidRPr="00D70946">
              <w:t>% access probability</w:t>
            </w:r>
          </w:p>
        </w:tc>
        <w:tc>
          <w:tcPr>
            <w:tcW w:w="1245" w:type="dxa"/>
          </w:tcPr>
          <w:p w14:paraId="55474AA9" w14:textId="77777777" w:rsidR="002B3497" w:rsidRPr="00D70946" w:rsidRDefault="002B3497" w:rsidP="009D4432">
            <w:pPr>
              <w:pStyle w:val="TAL"/>
            </w:pPr>
          </w:p>
        </w:tc>
      </w:tr>
      <w:tr w:rsidR="002B3497" w:rsidRPr="00D70946" w14:paraId="7CCF31E5" w14:textId="77777777" w:rsidTr="004F4805">
        <w:tc>
          <w:tcPr>
            <w:tcW w:w="3652" w:type="dxa"/>
            <w:tcBorders>
              <w:bottom w:val="single" w:sz="4" w:space="0" w:color="auto"/>
            </w:tcBorders>
          </w:tcPr>
          <w:p w14:paraId="70627546" w14:textId="77777777" w:rsidR="002B3497" w:rsidRPr="00D70946" w:rsidRDefault="002B3497" w:rsidP="009D4432">
            <w:pPr>
              <w:pStyle w:val="TAL"/>
            </w:pPr>
            <w:r w:rsidRPr="00D70946">
              <w:t xml:space="preserve">        uac-BarringTime</w:t>
            </w:r>
          </w:p>
        </w:tc>
        <w:tc>
          <w:tcPr>
            <w:tcW w:w="2835" w:type="dxa"/>
          </w:tcPr>
          <w:p w14:paraId="0C39FFD6" w14:textId="77777777" w:rsidR="002B3497" w:rsidRPr="00D70946" w:rsidRDefault="002B3497" w:rsidP="009D4432">
            <w:pPr>
              <w:pStyle w:val="TAL"/>
              <w:rPr>
                <w:lang w:eastAsia="zh-CN"/>
              </w:rPr>
            </w:pPr>
            <w:r w:rsidRPr="00D70946">
              <w:rPr>
                <w:lang w:eastAsia="zh-CN"/>
              </w:rPr>
              <w:t>s16</w:t>
            </w:r>
          </w:p>
        </w:tc>
        <w:tc>
          <w:tcPr>
            <w:tcW w:w="2015" w:type="dxa"/>
          </w:tcPr>
          <w:p w14:paraId="28185C88" w14:textId="77777777" w:rsidR="002B3497" w:rsidRPr="00D70946" w:rsidRDefault="002B3497" w:rsidP="009D4432">
            <w:pPr>
              <w:pStyle w:val="TAL"/>
              <w:rPr>
                <w:lang w:eastAsia="zh-CN"/>
              </w:rPr>
            </w:pPr>
            <w:r w:rsidRPr="00D70946">
              <w:rPr>
                <w:lang w:eastAsia="zh-CN"/>
              </w:rPr>
              <w:t>16 s</w:t>
            </w:r>
          </w:p>
        </w:tc>
        <w:tc>
          <w:tcPr>
            <w:tcW w:w="1245" w:type="dxa"/>
          </w:tcPr>
          <w:p w14:paraId="49A29231" w14:textId="77777777" w:rsidR="002B3497" w:rsidRPr="00D70946" w:rsidRDefault="002B3497" w:rsidP="009D4432">
            <w:pPr>
              <w:pStyle w:val="TAL"/>
            </w:pPr>
          </w:p>
        </w:tc>
      </w:tr>
      <w:tr w:rsidR="002B3497" w:rsidRPr="00D70946" w14:paraId="682F872E" w14:textId="77777777" w:rsidTr="004F4805">
        <w:tc>
          <w:tcPr>
            <w:tcW w:w="3652" w:type="dxa"/>
            <w:tcBorders>
              <w:bottom w:val="single" w:sz="4" w:space="0" w:color="auto"/>
            </w:tcBorders>
          </w:tcPr>
          <w:p w14:paraId="33BA2510" w14:textId="77777777" w:rsidR="002B3497" w:rsidRPr="00D70946" w:rsidRDefault="002B3497" w:rsidP="009D4432">
            <w:pPr>
              <w:pStyle w:val="TAL"/>
            </w:pPr>
            <w:r w:rsidRPr="00D70946">
              <w:t xml:space="preserve">        uac-BarringForAccessIdentity</w:t>
            </w:r>
          </w:p>
        </w:tc>
        <w:tc>
          <w:tcPr>
            <w:tcW w:w="2835" w:type="dxa"/>
          </w:tcPr>
          <w:p w14:paraId="072CAEDB" w14:textId="77777777" w:rsidR="002B3497" w:rsidRPr="00D70946" w:rsidRDefault="002B3497" w:rsidP="009D4432">
            <w:pPr>
              <w:pStyle w:val="TAL"/>
              <w:rPr>
                <w:lang w:eastAsia="zh-CN"/>
              </w:rPr>
            </w:pPr>
            <w:r w:rsidRPr="00D70946">
              <w:rPr>
                <w:lang w:eastAsia="zh-CN"/>
              </w:rPr>
              <w:t>‘1111111’</w:t>
            </w:r>
            <w:r w:rsidRPr="00D70946">
              <w:t>B</w:t>
            </w:r>
          </w:p>
        </w:tc>
        <w:tc>
          <w:tcPr>
            <w:tcW w:w="2015" w:type="dxa"/>
          </w:tcPr>
          <w:p w14:paraId="583CCB71" w14:textId="77777777" w:rsidR="002B3497" w:rsidRPr="00D70946" w:rsidRDefault="002B3497" w:rsidP="009D4432">
            <w:pPr>
              <w:pStyle w:val="TAL"/>
            </w:pPr>
            <w:r w:rsidRPr="00D70946">
              <w:t>Value 1 means that access attempt is not allowed for the corresponding access identity.</w:t>
            </w:r>
          </w:p>
          <w:p w14:paraId="2F559D9F" w14:textId="77777777" w:rsidR="002B3497" w:rsidRPr="00D70946" w:rsidRDefault="002B3497" w:rsidP="009D4432">
            <w:pPr>
              <w:pStyle w:val="TAL"/>
              <w:rPr>
                <w:lang w:eastAsia="x-none"/>
              </w:rPr>
            </w:pPr>
            <w:r w:rsidRPr="00D70946">
              <w:t xml:space="preserve">The leftmost bit, </w:t>
            </w:r>
            <w:r w:rsidRPr="00D70946">
              <w:rPr>
                <w:rFonts w:eastAsia="Calibri"/>
              </w:rPr>
              <w:t>bit 0 in the bit string corresponds to Access Identity 1.</w:t>
            </w:r>
          </w:p>
        </w:tc>
        <w:tc>
          <w:tcPr>
            <w:tcW w:w="1245" w:type="dxa"/>
          </w:tcPr>
          <w:p w14:paraId="028CA200" w14:textId="77777777" w:rsidR="002B3497" w:rsidRPr="00D70946" w:rsidRDefault="002B3497" w:rsidP="009D4432">
            <w:pPr>
              <w:pStyle w:val="TAL"/>
            </w:pPr>
          </w:p>
        </w:tc>
      </w:tr>
      <w:tr w:rsidR="002B3497" w:rsidRPr="00D70946" w14:paraId="169C395C" w14:textId="77777777" w:rsidTr="009E0836">
        <w:tc>
          <w:tcPr>
            <w:tcW w:w="3652" w:type="dxa"/>
            <w:tcBorders>
              <w:bottom w:val="single" w:sz="4" w:space="0" w:color="auto"/>
            </w:tcBorders>
          </w:tcPr>
          <w:p w14:paraId="0261DDDD" w14:textId="77777777" w:rsidR="002B3497" w:rsidRPr="00D70946" w:rsidRDefault="002B3497" w:rsidP="009D4432">
            <w:pPr>
              <w:pStyle w:val="TAL"/>
            </w:pPr>
            <w:r w:rsidRPr="00D70946">
              <w:t xml:space="preserve">      }</w:t>
            </w:r>
          </w:p>
        </w:tc>
        <w:tc>
          <w:tcPr>
            <w:tcW w:w="2835" w:type="dxa"/>
          </w:tcPr>
          <w:p w14:paraId="7F890BD9" w14:textId="77777777" w:rsidR="002B3497" w:rsidRPr="00D70946" w:rsidRDefault="002B3497" w:rsidP="009D4432">
            <w:pPr>
              <w:pStyle w:val="TAL"/>
              <w:rPr>
                <w:lang w:eastAsia="zh-CN"/>
              </w:rPr>
            </w:pPr>
          </w:p>
        </w:tc>
        <w:tc>
          <w:tcPr>
            <w:tcW w:w="2015" w:type="dxa"/>
          </w:tcPr>
          <w:p w14:paraId="47987640" w14:textId="77777777" w:rsidR="002B3497" w:rsidRPr="00D70946" w:rsidRDefault="002B3497" w:rsidP="009D4432">
            <w:pPr>
              <w:pStyle w:val="TAL"/>
            </w:pPr>
          </w:p>
        </w:tc>
        <w:tc>
          <w:tcPr>
            <w:tcW w:w="1245" w:type="dxa"/>
          </w:tcPr>
          <w:p w14:paraId="3EFD4DBE" w14:textId="77777777" w:rsidR="002B3497" w:rsidRPr="00D70946" w:rsidRDefault="002B3497" w:rsidP="009D4432">
            <w:pPr>
              <w:pStyle w:val="TAL"/>
            </w:pPr>
          </w:p>
        </w:tc>
      </w:tr>
      <w:tr w:rsidR="002B3497" w:rsidRPr="00D70946" w14:paraId="69C26702" w14:textId="77777777" w:rsidTr="004F4805">
        <w:tc>
          <w:tcPr>
            <w:tcW w:w="3652" w:type="dxa"/>
            <w:tcBorders>
              <w:bottom w:val="single" w:sz="4" w:space="0" w:color="auto"/>
            </w:tcBorders>
          </w:tcPr>
          <w:p w14:paraId="02512EE8" w14:textId="77777777" w:rsidR="002B3497" w:rsidRPr="00D70946" w:rsidRDefault="002B3497" w:rsidP="009D4432">
            <w:pPr>
              <w:pStyle w:val="TAL"/>
            </w:pPr>
            <w:r w:rsidRPr="00D70946">
              <w:t xml:space="preserve">    }</w:t>
            </w:r>
          </w:p>
        </w:tc>
        <w:tc>
          <w:tcPr>
            <w:tcW w:w="2835" w:type="dxa"/>
          </w:tcPr>
          <w:p w14:paraId="7F811B65" w14:textId="77777777" w:rsidR="002B3497" w:rsidRPr="00D70946" w:rsidRDefault="002B3497" w:rsidP="009D4432">
            <w:pPr>
              <w:pStyle w:val="TAL"/>
              <w:rPr>
                <w:lang w:eastAsia="zh-CN"/>
              </w:rPr>
            </w:pPr>
          </w:p>
        </w:tc>
        <w:tc>
          <w:tcPr>
            <w:tcW w:w="2015" w:type="dxa"/>
          </w:tcPr>
          <w:p w14:paraId="1704FCD7" w14:textId="77777777" w:rsidR="002B3497" w:rsidRPr="00D70946" w:rsidRDefault="002B3497" w:rsidP="009D4432">
            <w:pPr>
              <w:pStyle w:val="TAL"/>
            </w:pPr>
          </w:p>
        </w:tc>
        <w:tc>
          <w:tcPr>
            <w:tcW w:w="1245" w:type="dxa"/>
          </w:tcPr>
          <w:p w14:paraId="356473FC" w14:textId="77777777" w:rsidR="002B3497" w:rsidRPr="00D70946" w:rsidRDefault="002B3497" w:rsidP="009D4432">
            <w:pPr>
              <w:pStyle w:val="TAL"/>
            </w:pPr>
          </w:p>
        </w:tc>
      </w:tr>
      <w:tr w:rsidR="002B3497" w:rsidRPr="00D70946" w14:paraId="4C50BE62" w14:textId="77777777" w:rsidTr="004F4805">
        <w:tc>
          <w:tcPr>
            <w:tcW w:w="3652" w:type="dxa"/>
          </w:tcPr>
          <w:p w14:paraId="61F6971C" w14:textId="77777777" w:rsidR="002B3497" w:rsidRPr="00D70946" w:rsidRDefault="002B3497" w:rsidP="009D4432">
            <w:pPr>
              <w:pStyle w:val="TAL"/>
            </w:pPr>
            <w:r w:rsidRPr="00D70946">
              <w:t xml:space="preserve">    uac-AccessCategory1-SelectionAssistanceInfo</w:t>
            </w:r>
          </w:p>
        </w:tc>
        <w:tc>
          <w:tcPr>
            <w:tcW w:w="2835" w:type="dxa"/>
          </w:tcPr>
          <w:p w14:paraId="4C0FEFC7" w14:textId="77777777" w:rsidR="002B3497" w:rsidRPr="00D70946" w:rsidRDefault="002B3497" w:rsidP="009D4432">
            <w:pPr>
              <w:pStyle w:val="TAL"/>
            </w:pPr>
            <w:r w:rsidRPr="00D70946">
              <w:t>Not Present</w:t>
            </w:r>
          </w:p>
        </w:tc>
        <w:tc>
          <w:tcPr>
            <w:tcW w:w="2015" w:type="dxa"/>
          </w:tcPr>
          <w:p w14:paraId="1A6E80A2" w14:textId="77777777" w:rsidR="002B3497" w:rsidRPr="00D70946" w:rsidRDefault="002B3497" w:rsidP="009D4432">
            <w:pPr>
              <w:pStyle w:val="TAL"/>
            </w:pPr>
          </w:p>
        </w:tc>
        <w:tc>
          <w:tcPr>
            <w:tcW w:w="1245" w:type="dxa"/>
          </w:tcPr>
          <w:p w14:paraId="1C498A70" w14:textId="77777777" w:rsidR="002B3497" w:rsidRPr="00D70946" w:rsidRDefault="002B3497" w:rsidP="009D4432">
            <w:pPr>
              <w:pStyle w:val="TAL"/>
            </w:pPr>
          </w:p>
        </w:tc>
      </w:tr>
      <w:tr w:rsidR="002B3497" w:rsidRPr="00D70946" w14:paraId="7E759BA7" w14:textId="77777777" w:rsidTr="004F4805">
        <w:tc>
          <w:tcPr>
            <w:tcW w:w="3652" w:type="dxa"/>
          </w:tcPr>
          <w:p w14:paraId="50A48B52" w14:textId="77777777" w:rsidR="002B3497" w:rsidRPr="00D70946" w:rsidRDefault="002B3497" w:rsidP="009D4432">
            <w:pPr>
              <w:pStyle w:val="TAL"/>
            </w:pPr>
            <w:r w:rsidRPr="00D70946">
              <w:t xml:space="preserve">  }</w:t>
            </w:r>
          </w:p>
        </w:tc>
        <w:tc>
          <w:tcPr>
            <w:tcW w:w="2835" w:type="dxa"/>
          </w:tcPr>
          <w:p w14:paraId="53819AD6" w14:textId="77777777" w:rsidR="002B3497" w:rsidRPr="00D70946" w:rsidRDefault="002B3497" w:rsidP="009D4432">
            <w:pPr>
              <w:pStyle w:val="TAL"/>
            </w:pPr>
          </w:p>
        </w:tc>
        <w:tc>
          <w:tcPr>
            <w:tcW w:w="2015" w:type="dxa"/>
          </w:tcPr>
          <w:p w14:paraId="2E1DD99D" w14:textId="77777777" w:rsidR="002B3497" w:rsidRPr="00D70946" w:rsidRDefault="002B3497" w:rsidP="009D4432">
            <w:pPr>
              <w:pStyle w:val="TAL"/>
            </w:pPr>
          </w:p>
        </w:tc>
        <w:tc>
          <w:tcPr>
            <w:tcW w:w="1245" w:type="dxa"/>
          </w:tcPr>
          <w:p w14:paraId="4A3215A8" w14:textId="77777777" w:rsidR="002B3497" w:rsidRPr="00D70946" w:rsidRDefault="002B3497" w:rsidP="009D4432">
            <w:pPr>
              <w:pStyle w:val="TAL"/>
            </w:pPr>
          </w:p>
        </w:tc>
      </w:tr>
      <w:tr w:rsidR="002B3497" w:rsidRPr="00D70946" w14:paraId="7C09A544" w14:textId="77777777" w:rsidTr="004F4805">
        <w:tc>
          <w:tcPr>
            <w:tcW w:w="3652" w:type="dxa"/>
            <w:tcBorders>
              <w:top w:val="single" w:sz="4" w:space="0" w:color="auto"/>
              <w:left w:val="single" w:sz="4" w:space="0" w:color="auto"/>
              <w:bottom w:val="single" w:sz="4" w:space="0" w:color="auto"/>
              <w:right w:val="single" w:sz="4" w:space="0" w:color="auto"/>
            </w:tcBorders>
          </w:tcPr>
          <w:p w14:paraId="00E15CC5" w14:textId="77777777" w:rsidR="002B3497" w:rsidRPr="00D70946" w:rsidRDefault="002B3497" w:rsidP="009D4432">
            <w:pPr>
              <w:pStyle w:val="TAL"/>
            </w:pPr>
            <w:r w:rsidRPr="00D70946">
              <w:t xml:space="preserve">  uac-BarringInfo</w:t>
            </w:r>
          </w:p>
        </w:tc>
        <w:tc>
          <w:tcPr>
            <w:tcW w:w="2835" w:type="dxa"/>
            <w:tcBorders>
              <w:top w:val="single" w:sz="4" w:space="0" w:color="auto"/>
              <w:left w:val="single" w:sz="4" w:space="0" w:color="auto"/>
              <w:bottom w:val="single" w:sz="4" w:space="0" w:color="auto"/>
              <w:right w:val="single" w:sz="4" w:space="0" w:color="auto"/>
            </w:tcBorders>
          </w:tcPr>
          <w:p w14:paraId="60B091DC" w14:textId="77777777" w:rsidR="002B3497" w:rsidRPr="00D70946" w:rsidRDefault="002B3497" w:rsidP="009D4432">
            <w:pPr>
              <w:pStyle w:val="TAL"/>
              <w:rPr>
                <w:lang w:eastAsia="zh-CN"/>
              </w:rPr>
            </w:pPr>
            <w:r w:rsidRPr="00D70946">
              <w:rPr>
                <w:lang w:eastAsia="zh-CN"/>
              </w:rPr>
              <w:t>Not present</w:t>
            </w:r>
          </w:p>
        </w:tc>
        <w:tc>
          <w:tcPr>
            <w:tcW w:w="2015" w:type="dxa"/>
            <w:tcBorders>
              <w:top w:val="single" w:sz="4" w:space="0" w:color="auto"/>
              <w:left w:val="single" w:sz="4" w:space="0" w:color="auto"/>
              <w:bottom w:val="single" w:sz="4" w:space="0" w:color="auto"/>
              <w:right w:val="single" w:sz="4" w:space="0" w:color="auto"/>
            </w:tcBorders>
          </w:tcPr>
          <w:p w14:paraId="70D889C6" w14:textId="77777777" w:rsidR="002B3497" w:rsidRPr="00D70946" w:rsidRDefault="002B3497"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E2A68F7" w14:textId="77777777" w:rsidR="002B3497" w:rsidRPr="00D70946" w:rsidRDefault="002B3497" w:rsidP="009D4432">
            <w:pPr>
              <w:pStyle w:val="TAL"/>
              <w:rPr>
                <w:lang w:eastAsia="zh-CN"/>
              </w:rPr>
            </w:pPr>
            <w:r w:rsidRPr="00D70946">
              <w:rPr>
                <w:lang w:eastAsia="zh-CN"/>
              </w:rPr>
              <w:t>Step 35</w:t>
            </w:r>
          </w:p>
        </w:tc>
      </w:tr>
      <w:tr w:rsidR="002B3497" w:rsidRPr="00D70946" w14:paraId="481D1573" w14:textId="77777777" w:rsidTr="004F4805">
        <w:tc>
          <w:tcPr>
            <w:tcW w:w="3652" w:type="dxa"/>
          </w:tcPr>
          <w:p w14:paraId="1916243B" w14:textId="77777777" w:rsidR="002B3497" w:rsidRPr="00D70946" w:rsidRDefault="002B3497" w:rsidP="009D4432">
            <w:pPr>
              <w:pStyle w:val="TAL"/>
            </w:pPr>
            <w:r w:rsidRPr="00D70946">
              <w:t>}</w:t>
            </w:r>
          </w:p>
        </w:tc>
        <w:tc>
          <w:tcPr>
            <w:tcW w:w="2835" w:type="dxa"/>
          </w:tcPr>
          <w:p w14:paraId="0178AF19" w14:textId="77777777" w:rsidR="002B3497" w:rsidRPr="00D70946" w:rsidRDefault="002B3497" w:rsidP="009D4432">
            <w:pPr>
              <w:pStyle w:val="TAL"/>
            </w:pPr>
          </w:p>
        </w:tc>
        <w:tc>
          <w:tcPr>
            <w:tcW w:w="2015" w:type="dxa"/>
          </w:tcPr>
          <w:p w14:paraId="0DE20663" w14:textId="77777777" w:rsidR="002B3497" w:rsidRPr="00D70946" w:rsidRDefault="002B3497" w:rsidP="009D4432">
            <w:pPr>
              <w:pStyle w:val="TAL"/>
            </w:pPr>
          </w:p>
        </w:tc>
        <w:tc>
          <w:tcPr>
            <w:tcW w:w="1245" w:type="dxa"/>
          </w:tcPr>
          <w:p w14:paraId="331BAF33" w14:textId="77777777" w:rsidR="002B3497" w:rsidRPr="00D70946" w:rsidRDefault="002B3497" w:rsidP="009D4432">
            <w:pPr>
              <w:pStyle w:val="TAL"/>
            </w:pPr>
          </w:p>
        </w:tc>
      </w:tr>
    </w:tbl>
    <w:p w14:paraId="1ECCBDC6" w14:textId="77777777" w:rsidR="00C700AC" w:rsidRPr="00D70946" w:rsidRDefault="00C700AC" w:rsidP="009D4432"/>
    <w:p w14:paraId="2F9920C2" w14:textId="7EF5409B" w:rsidR="00C700AC" w:rsidRPr="00D70946" w:rsidRDefault="00C700AC" w:rsidP="009D4432">
      <w:pPr>
        <w:pStyle w:val="TH"/>
      </w:pPr>
      <w:r w:rsidRPr="00D70946">
        <w:t xml:space="preserve">Table 11.3.5.3.3-2: </w:t>
      </w:r>
      <w:r w:rsidRPr="00D70946">
        <w:rPr>
          <w:i/>
        </w:rPr>
        <w:t>SIB1</w:t>
      </w:r>
      <w:r w:rsidRPr="00D70946">
        <w:t xml:space="preserve"> of NR Cell 12 (Step 1 and step 1</w:t>
      </w:r>
      <w:r w:rsidR="006650EB" w:rsidRPr="00D70946">
        <w:t>0D</w:t>
      </w:r>
      <w:r w:rsidRPr="00D70946">
        <w:t xml:space="preserve">, </w:t>
      </w:r>
      <w:r w:rsidRPr="00D70946">
        <w:rPr>
          <w:lang w:eastAsia="sv-SE"/>
        </w:rPr>
        <w:t xml:space="preserve">Table </w:t>
      </w:r>
      <w:r w:rsidRPr="00D70946">
        <w:t>11.3.5</w:t>
      </w:r>
      <w:r w:rsidRPr="00D70946">
        <w:rPr>
          <w:lang w:eastAsia="zh-CN"/>
        </w:rPr>
        <w:t>.</w:t>
      </w:r>
      <w:r w:rsidRPr="00D70946">
        <w:t>3.2-</w:t>
      </w:r>
      <w:r w:rsidRPr="00D70946">
        <w:rPr>
          <w:lang w:eastAsia="zh-CN"/>
        </w:rPr>
        <w:t>3</w:t>
      </w:r>
      <w:r w:rsidRPr="00D7094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C700AC" w:rsidRPr="00D70946" w14:paraId="7D2D5CFE" w14:textId="77777777" w:rsidTr="004F4805">
        <w:tc>
          <w:tcPr>
            <w:tcW w:w="9747" w:type="dxa"/>
            <w:gridSpan w:val="4"/>
          </w:tcPr>
          <w:p w14:paraId="208A856D" w14:textId="77777777" w:rsidR="00C700AC" w:rsidRPr="00D70946" w:rsidRDefault="00C700AC" w:rsidP="009D4432">
            <w:pPr>
              <w:pStyle w:val="TAH"/>
              <w:rPr>
                <w:lang w:eastAsia="zh-CN"/>
              </w:rPr>
            </w:pPr>
            <w:r w:rsidRPr="00D70946">
              <w:t>Derivation Path: TS 38.508-1 [4], Table 4.6.1-28</w:t>
            </w:r>
          </w:p>
        </w:tc>
      </w:tr>
      <w:tr w:rsidR="00C700AC" w:rsidRPr="00D70946" w14:paraId="2548CE26" w14:textId="77777777" w:rsidTr="004F4805">
        <w:tc>
          <w:tcPr>
            <w:tcW w:w="3652" w:type="dxa"/>
          </w:tcPr>
          <w:p w14:paraId="50557788" w14:textId="77777777" w:rsidR="00C700AC" w:rsidRPr="00D70946" w:rsidRDefault="00C700AC" w:rsidP="009D4432">
            <w:pPr>
              <w:pStyle w:val="TAH"/>
            </w:pPr>
            <w:r w:rsidRPr="00D70946">
              <w:t>Information Element</w:t>
            </w:r>
          </w:p>
        </w:tc>
        <w:tc>
          <w:tcPr>
            <w:tcW w:w="2835" w:type="dxa"/>
          </w:tcPr>
          <w:p w14:paraId="79D76E99" w14:textId="77777777" w:rsidR="00C700AC" w:rsidRPr="00D70946" w:rsidRDefault="00C700AC" w:rsidP="009D4432">
            <w:pPr>
              <w:pStyle w:val="TAH"/>
            </w:pPr>
            <w:r w:rsidRPr="00D70946">
              <w:t>Value/remark</w:t>
            </w:r>
          </w:p>
        </w:tc>
        <w:tc>
          <w:tcPr>
            <w:tcW w:w="2015" w:type="dxa"/>
          </w:tcPr>
          <w:p w14:paraId="58BAEDC0" w14:textId="77777777" w:rsidR="00C700AC" w:rsidRPr="00D70946" w:rsidRDefault="00C700AC" w:rsidP="009D4432">
            <w:pPr>
              <w:pStyle w:val="TAH"/>
            </w:pPr>
            <w:r w:rsidRPr="00D70946">
              <w:t>Comment</w:t>
            </w:r>
          </w:p>
        </w:tc>
        <w:tc>
          <w:tcPr>
            <w:tcW w:w="1245" w:type="dxa"/>
          </w:tcPr>
          <w:p w14:paraId="163FB67E" w14:textId="77777777" w:rsidR="00C700AC" w:rsidRPr="00D70946" w:rsidRDefault="00C700AC" w:rsidP="009D4432">
            <w:pPr>
              <w:pStyle w:val="TAH"/>
            </w:pPr>
            <w:r w:rsidRPr="00D70946">
              <w:t>Condition</w:t>
            </w:r>
          </w:p>
        </w:tc>
      </w:tr>
      <w:tr w:rsidR="00C700AC" w:rsidRPr="00D70946" w14:paraId="6234BAAA" w14:textId="77777777" w:rsidTr="004F4805">
        <w:tc>
          <w:tcPr>
            <w:tcW w:w="3652" w:type="dxa"/>
            <w:tcBorders>
              <w:top w:val="single" w:sz="4" w:space="0" w:color="auto"/>
              <w:left w:val="single" w:sz="4" w:space="0" w:color="auto"/>
              <w:bottom w:val="single" w:sz="4" w:space="0" w:color="auto"/>
              <w:right w:val="single" w:sz="4" w:space="0" w:color="auto"/>
            </w:tcBorders>
          </w:tcPr>
          <w:p w14:paraId="7519617E" w14:textId="77777777" w:rsidR="00C700AC" w:rsidRPr="00D70946" w:rsidRDefault="00C700AC" w:rsidP="009D4432">
            <w:pPr>
              <w:pStyle w:val="TAL"/>
            </w:pPr>
            <w:r w:rsidRPr="00D70946">
              <w:t>SIB1 ::= SEQUENCE {</w:t>
            </w:r>
          </w:p>
        </w:tc>
        <w:tc>
          <w:tcPr>
            <w:tcW w:w="2835" w:type="dxa"/>
            <w:tcBorders>
              <w:top w:val="single" w:sz="4" w:space="0" w:color="auto"/>
              <w:left w:val="single" w:sz="4" w:space="0" w:color="auto"/>
              <w:bottom w:val="single" w:sz="4" w:space="0" w:color="auto"/>
              <w:right w:val="single" w:sz="4" w:space="0" w:color="auto"/>
            </w:tcBorders>
          </w:tcPr>
          <w:p w14:paraId="69BE08DF" w14:textId="77777777" w:rsidR="00C700AC" w:rsidRPr="00D70946" w:rsidRDefault="00C700AC"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3A6734A5" w14:textId="77777777" w:rsidR="00C700AC" w:rsidRPr="00D70946" w:rsidRDefault="00C700A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45B6B6B" w14:textId="77777777" w:rsidR="00C700AC" w:rsidRPr="00D70946" w:rsidRDefault="00C700AC" w:rsidP="009D4432">
            <w:pPr>
              <w:pStyle w:val="TAL"/>
            </w:pPr>
          </w:p>
        </w:tc>
      </w:tr>
      <w:tr w:rsidR="00C700AC" w:rsidRPr="00D70946" w14:paraId="50A2211B" w14:textId="77777777" w:rsidTr="004F4805">
        <w:tc>
          <w:tcPr>
            <w:tcW w:w="3652" w:type="dxa"/>
            <w:tcBorders>
              <w:top w:val="single" w:sz="4" w:space="0" w:color="auto"/>
              <w:left w:val="single" w:sz="4" w:space="0" w:color="auto"/>
              <w:bottom w:val="single" w:sz="4" w:space="0" w:color="auto"/>
              <w:right w:val="single" w:sz="4" w:space="0" w:color="auto"/>
            </w:tcBorders>
          </w:tcPr>
          <w:p w14:paraId="1BEA00F3" w14:textId="77777777" w:rsidR="00C700AC" w:rsidRPr="00D70946" w:rsidRDefault="00C700AC" w:rsidP="009D4432">
            <w:pPr>
              <w:pStyle w:val="TAL"/>
            </w:pPr>
            <w:r w:rsidRPr="00D70946">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7B33210C" w14:textId="77777777" w:rsidR="00C700AC" w:rsidRPr="00D70946" w:rsidRDefault="00C700AC"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7387C118" w14:textId="77777777" w:rsidR="00C700AC" w:rsidRPr="00D70946" w:rsidRDefault="00C700A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A0799C0" w14:textId="77777777" w:rsidR="00C700AC" w:rsidRPr="00D70946" w:rsidRDefault="00C700AC" w:rsidP="009D4432">
            <w:pPr>
              <w:pStyle w:val="TAL"/>
            </w:pPr>
            <w:r w:rsidRPr="00D70946">
              <w:rPr>
                <w:lang w:eastAsia="zh-CN"/>
              </w:rPr>
              <w:t>Step 1</w:t>
            </w:r>
          </w:p>
        </w:tc>
      </w:tr>
      <w:tr w:rsidR="00C700AC" w:rsidRPr="00D70946" w14:paraId="1E31FF04" w14:textId="77777777" w:rsidTr="004F4805">
        <w:tc>
          <w:tcPr>
            <w:tcW w:w="3652" w:type="dxa"/>
            <w:tcBorders>
              <w:bottom w:val="single" w:sz="4" w:space="0" w:color="auto"/>
            </w:tcBorders>
          </w:tcPr>
          <w:p w14:paraId="76DCF826" w14:textId="77777777" w:rsidR="00C700AC" w:rsidRPr="00D70946" w:rsidRDefault="00C700AC" w:rsidP="009D4432">
            <w:pPr>
              <w:pStyle w:val="TAL"/>
            </w:pPr>
            <w:r w:rsidRPr="00D70946">
              <w:t xml:space="preserve">    uac-BarringForCommon SEQUENCE (SIZE (1..maxAccessCat-1)) OF</w:t>
            </w:r>
            <w:r w:rsidRPr="00D70946">
              <w:rPr>
                <w:lang w:eastAsia="zh-CN"/>
              </w:rPr>
              <w:t xml:space="preserve"> </w:t>
            </w:r>
            <w:r w:rsidR="002B3497" w:rsidRPr="00D70946">
              <w:t>UAC-BarringPerCat</w:t>
            </w:r>
            <w:r w:rsidRPr="00D70946">
              <w:rPr>
                <w:lang w:eastAsia="zh-CN"/>
              </w:rPr>
              <w:t xml:space="preserve"> {</w:t>
            </w:r>
          </w:p>
        </w:tc>
        <w:tc>
          <w:tcPr>
            <w:tcW w:w="2835" w:type="dxa"/>
          </w:tcPr>
          <w:p w14:paraId="1628C6DD" w14:textId="77777777" w:rsidR="00C700AC" w:rsidRPr="00D70946" w:rsidRDefault="002B3497" w:rsidP="009D4432">
            <w:pPr>
              <w:pStyle w:val="TAL"/>
            </w:pPr>
            <w:r w:rsidRPr="00D70946">
              <w:t>1 entry</w:t>
            </w:r>
          </w:p>
        </w:tc>
        <w:tc>
          <w:tcPr>
            <w:tcW w:w="2015" w:type="dxa"/>
          </w:tcPr>
          <w:p w14:paraId="3561C5E8" w14:textId="77777777" w:rsidR="00C700AC" w:rsidRPr="00D70946" w:rsidRDefault="00C700AC" w:rsidP="009D4432">
            <w:pPr>
              <w:pStyle w:val="TAL"/>
            </w:pPr>
          </w:p>
        </w:tc>
        <w:tc>
          <w:tcPr>
            <w:tcW w:w="1245" w:type="dxa"/>
          </w:tcPr>
          <w:p w14:paraId="02F222E9" w14:textId="77777777" w:rsidR="00C700AC" w:rsidRPr="00D70946" w:rsidRDefault="00C700AC" w:rsidP="009D4432">
            <w:pPr>
              <w:pStyle w:val="TAL"/>
            </w:pPr>
          </w:p>
        </w:tc>
      </w:tr>
      <w:tr w:rsidR="002B3497" w:rsidRPr="00D70946" w14:paraId="012BA75A" w14:textId="77777777" w:rsidTr="004F4805">
        <w:tc>
          <w:tcPr>
            <w:tcW w:w="3652" w:type="dxa"/>
            <w:tcBorders>
              <w:bottom w:val="nil"/>
            </w:tcBorders>
          </w:tcPr>
          <w:p w14:paraId="7F110309" w14:textId="77777777" w:rsidR="002B3497" w:rsidRPr="00D70946" w:rsidRDefault="002B3497" w:rsidP="009D4432">
            <w:pPr>
              <w:pStyle w:val="TAL"/>
            </w:pPr>
            <w:r w:rsidRPr="00D70946">
              <w:t xml:space="preserve">      UAC-BarringPerCat[1] SEQUENCE {</w:t>
            </w:r>
          </w:p>
        </w:tc>
        <w:tc>
          <w:tcPr>
            <w:tcW w:w="2835" w:type="dxa"/>
          </w:tcPr>
          <w:p w14:paraId="4AAE6528" w14:textId="77777777" w:rsidR="002B3497" w:rsidRPr="00D70946" w:rsidRDefault="002B3497" w:rsidP="009D4432">
            <w:pPr>
              <w:pStyle w:val="TAL"/>
              <w:rPr>
                <w:lang w:eastAsia="zh-CN"/>
              </w:rPr>
            </w:pPr>
          </w:p>
        </w:tc>
        <w:tc>
          <w:tcPr>
            <w:tcW w:w="2015" w:type="dxa"/>
          </w:tcPr>
          <w:p w14:paraId="1F6B9729" w14:textId="77777777" w:rsidR="002B3497" w:rsidRPr="00D70946" w:rsidRDefault="002B3497" w:rsidP="009D4432">
            <w:pPr>
              <w:pStyle w:val="TAL"/>
            </w:pPr>
            <w:r w:rsidRPr="00D70946">
              <w:t>entry 1</w:t>
            </w:r>
          </w:p>
        </w:tc>
        <w:tc>
          <w:tcPr>
            <w:tcW w:w="1245" w:type="dxa"/>
          </w:tcPr>
          <w:p w14:paraId="7D92BB62" w14:textId="77777777" w:rsidR="002B3497" w:rsidRPr="00D70946" w:rsidRDefault="002B3497" w:rsidP="009D4432">
            <w:pPr>
              <w:pStyle w:val="TAL"/>
              <w:rPr>
                <w:lang w:eastAsia="zh-CN"/>
              </w:rPr>
            </w:pPr>
          </w:p>
        </w:tc>
      </w:tr>
      <w:tr w:rsidR="002B3497" w:rsidRPr="00D70946" w14:paraId="1951EA61" w14:textId="77777777" w:rsidTr="004F4805">
        <w:tc>
          <w:tcPr>
            <w:tcW w:w="3652" w:type="dxa"/>
            <w:tcBorders>
              <w:bottom w:val="nil"/>
            </w:tcBorders>
          </w:tcPr>
          <w:p w14:paraId="02BFC7D8" w14:textId="77777777" w:rsidR="002B3497" w:rsidRPr="00D70946" w:rsidRDefault="002B3497" w:rsidP="009D4432">
            <w:pPr>
              <w:pStyle w:val="TAL"/>
            </w:pPr>
            <w:r w:rsidRPr="00D70946">
              <w:t xml:space="preserve">        accessCategory</w:t>
            </w:r>
          </w:p>
        </w:tc>
        <w:tc>
          <w:tcPr>
            <w:tcW w:w="2835" w:type="dxa"/>
          </w:tcPr>
          <w:p w14:paraId="12625A07" w14:textId="21BC7A23" w:rsidR="002B3497" w:rsidRPr="00D70946" w:rsidRDefault="006650EB" w:rsidP="009D4432">
            <w:pPr>
              <w:pStyle w:val="TAL"/>
              <w:rPr>
                <w:lang w:eastAsia="zh-CN"/>
              </w:rPr>
            </w:pPr>
            <w:r w:rsidRPr="00D70946">
              <w:rPr>
                <w:lang w:eastAsia="zh-CN"/>
              </w:rPr>
              <w:t>7</w:t>
            </w:r>
          </w:p>
        </w:tc>
        <w:tc>
          <w:tcPr>
            <w:tcW w:w="2015" w:type="dxa"/>
          </w:tcPr>
          <w:p w14:paraId="62247221" w14:textId="56A6660F" w:rsidR="002B3497" w:rsidRPr="00D70946" w:rsidRDefault="002B3497" w:rsidP="009D4432">
            <w:pPr>
              <w:pStyle w:val="TAL"/>
              <w:rPr>
                <w:lang w:eastAsia="x-none"/>
              </w:rPr>
            </w:pPr>
            <w:r w:rsidRPr="00D70946">
              <w:t>(= MO_</w:t>
            </w:r>
            <w:r w:rsidR="006650EB" w:rsidRPr="00D70946">
              <w:t>data</w:t>
            </w:r>
            <w:r w:rsidRPr="00D70946">
              <w:t>)</w:t>
            </w:r>
          </w:p>
        </w:tc>
        <w:tc>
          <w:tcPr>
            <w:tcW w:w="1245" w:type="dxa"/>
          </w:tcPr>
          <w:p w14:paraId="2B3B344B" w14:textId="77777777" w:rsidR="002B3497" w:rsidRPr="00D70946" w:rsidRDefault="002B3497" w:rsidP="009D4432">
            <w:pPr>
              <w:pStyle w:val="TAL"/>
              <w:rPr>
                <w:lang w:eastAsia="zh-CN"/>
              </w:rPr>
            </w:pPr>
          </w:p>
        </w:tc>
      </w:tr>
      <w:tr w:rsidR="002B3497" w:rsidRPr="00D70946" w14:paraId="0D14FBF7" w14:textId="77777777" w:rsidTr="004F4805">
        <w:trPr>
          <w:trHeight w:val="430"/>
        </w:trPr>
        <w:tc>
          <w:tcPr>
            <w:tcW w:w="3652" w:type="dxa"/>
            <w:tcBorders>
              <w:bottom w:val="single" w:sz="4" w:space="0" w:color="auto"/>
            </w:tcBorders>
          </w:tcPr>
          <w:p w14:paraId="76994980" w14:textId="77777777" w:rsidR="002B3497" w:rsidRPr="00D70946" w:rsidRDefault="002B3497" w:rsidP="009D4432">
            <w:pPr>
              <w:pStyle w:val="TAL"/>
              <w:rPr>
                <w:lang w:eastAsia="zh-CN"/>
              </w:rPr>
            </w:pPr>
            <w:r w:rsidRPr="00D70946">
              <w:t xml:space="preserve">        uac-barringInfoSetIndex</w:t>
            </w:r>
          </w:p>
        </w:tc>
        <w:tc>
          <w:tcPr>
            <w:tcW w:w="2835" w:type="dxa"/>
          </w:tcPr>
          <w:p w14:paraId="71A5B187" w14:textId="77777777" w:rsidR="002B3497" w:rsidRPr="00D70946" w:rsidRDefault="002B3497" w:rsidP="009D4432">
            <w:pPr>
              <w:pStyle w:val="TAL"/>
              <w:rPr>
                <w:lang w:eastAsia="zh-CN"/>
              </w:rPr>
            </w:pPr>
            <w:r w:rsidRPr="00D70946">
              <w:rPr>
                <w:lang w:eastAsia="zh-CN"/>
              </w:rPr>
              <w:t>1</w:t>
            </w:r>
          </w:p>
        </w:tc>
        <w:tc>
          <w:tcPr>
            <w:tcW w:w="2015" w:type="dxa"/>
          </w:tcPr>
          <w:p w14:paraId="7C9875F6" w14:textId="77777777" w:rsidR="002B3497" w:rsidRPr="00D70946" w:rsidRDefault="002B3497" w:rsidP="009D4432">
            <w:pPr>
              <w:pStyle w:val="TAL"/>
            </w:pPr>
            <w:r w:rsidRPr="00D70946">
              <w:t>Value 1 corresponds to the first entry in uac-BarringInfoSetList</w:t>
            </w:r>
          </w:p>
        </w:tc>
        <w:tc>
          <w:tcPr>
            <w:tcW w:w="1245" w:type="dxa"/>
          </w:tcPr>
          <w:p w14:paraId="7FF24A2F" w14:textId="77777777" w:rsidR="002B3497" w:rsidRPr="00D70946" w:rsidRDefault="002B3497" w:rsidP="009D4432">
            <w:pPr>
              <w:pStyle w:val="TAL"/>
              <w:rPr>
                <w:lang w:eastAsia="zh-CN"/>
              </w:rPr>
            </w:pPr>
          </w:p>
        </w:tc>
      </w:tr>
      <w:tr w:rsidR="002B3497" w:rsidRPr="00D70946" w14:paraId="76B6A88B" w14:textId="77777777" w:rsidTr="009E0836">
        <w:tc>
          <w:tcPr>
            <w:tcW w:w="3652" w:type="dxa"/>
            <w:tcBorders>
              <w:bottom w:val="single" w:sz="4" w:space="0" w:color="auto"/>
            </w:tcBorders>
          </w:tcPr>
          <w:p w14:paraId="7912F530" w14:textId="77777777" w:rsidR="002B3497" w:rsidRPr="00D70946" w:rsidRDefault="002B3497" w:rsidP="009D4432">
            <w:pPr>
              <w:pStyle w:val="TAL"/>
            </w:pPr>
            <w:r w:rsidRPr="00D70946">
              <w:t xml:space="preserve">      }</w:t>
            </w:r>
          </w:p>
        </w:tc>
        <w:tc>
          <w:tcPr>
            <w:tcW w:w="2835" w:type="dxa"/>
          </w:tcPr>
          <w:p w14:paraId="6755370F" w14:textId="77777777" w:rsidR="002B3497" w:rsidRPr="00D70946" w:rsidRDefault="002B3497" w:rsidP="009D4432">
            <w:pPr>
              <w:pStyle w:val="TAL"/>
              <w:rPr>
                <w:lang w:eastAsia="zh-CN"/>
              </w:rPr>
            </w:pPr>
          </w:p>
        </w:tc>
        <w:tc>
          <w:tcPr>
            <w:tcW w:w="2015" w:type="dxa"/>
          </w:tcPr>
          <w:p w14:paraId="4B2E27C5" w14:textId="77777777" w:rsidR="002B3497" w:rsidRPr="00D70946" w:rsidRDefault="002B3497" w:rsidP="009D4432">
            <w:pPr>
              <w:pStyle w:val="TAL"/>
            </w:pPr>
          </w:p>
        </w:tc>
        <w:tc>
          <w:tcPr>
            <w:tcW w:w="1245" w:type="dxa"/>
          </w:tcPr>
          <w:p w14:paraId="44B88AEE" w14:textId="77777777" w:rsidR="002B3497" w:rsidRPr="00D70946" w:rsidRDefault="002B3497" w:rsidP="009D4432">
            <w:pPr>
              <w:pStyle w:val="TAL"/>
            </w:pPr>
          </w:p>
        </w:tc>
      </w:tr>
      <w:tr w:rsidR="002B3497" w:rsidRPr="00D70946" w14:paraId="77E64D7B" w14:textId="77777777" w:rsidTr="004F4805">
        <w:tc>
          <w:tcPr>
            <w:tcW w:w="3652" w:type="dxa"/>
            <w:tcBorders>
              <w:bottom w:val="single" w:sz="4" w:space="0" w:color="auto"/>
            </w:tcBorders>
          </w:tcPr>
          <w:p w14:paraId="586CE5C3" w14:textId="77777777" w:rsidR="002B3497" w:rsidRPr="00D70946" w:rsidRDefault="002B3497" w:rsidP="009D4432">
            <w:pPr>
              <w:pStyle w:val="TAL"/>
            </w:pPr>
            <w:r w:rsidRPr="00D70946">
              <w:t xml:space="preserve">    }</w:t>
            </w:r>
          </w:p>
        </w:tc>
        <w:tc>
          <w:tcPr>
            <w:tcW w:w="2835" w:type="dxa"/>
          </w:tcPr>
          <w:p w14:paraId="64B7610D" w14:textId="77777777" w:rsidR="002B3497" w:rsidRPr="00D70946" w:rsidRDefault="002B3497" w:rsidP="009D4432">
            <w:pPr>
              <w:pStyle w:val="TAL"/>
              <w:rPr>
                <w:lang w:eastAsia="zh-CN"/>
              </w:rPr>
            </w:pPr>
          </w:p>
        </w:tc>
        <w:tc>
          <w:tcPr>
            <w:tcW w:w="2015" w:type="dxa"/>
          </w:tcPr>
          <w:p w14:paraId="6A13092F" w14:textId="77777777" w:rsidR="002B3497" w:rsidRPr="00D70946" w:rsidRDefault="002B3497" w:rsidP="009D4432">
            <w:pPr>
              <w:pStyle w:val="TAL"/>
            </w:pPr>
          </w:p>
        </w:tc>
        <w:tc>
          <w:tcPr>
            <w:tcW w:w="1245" w:type="dxa"/>
          </w:tcPr>
          <w:p w14:paraId="77544BA1" w14:textId="77777777" w:rsidR="002B3497" w:rsidRPr="00D70946" w:rsidRDefault="002B3497" w:rsidP="009D4432">
            <w:pPr>
              <w:pStyle w:val="TAL"/>
            </w:pPr>
          </w:p>
        </w:tc>
      </w:tr>
      <w:tr w:rsidR="002B3497" w:rsidRPr="00D70946" w14:paraId="517155CE" w14:textId="77777777" w:rsidTr="004F4805">
        <w:tc>
          <w:tcPr>
            <w:tcW w:w="3652" w:type="dxa"/>
            <w:tcBorders>
              <w:bottom w:val="single" w:sz="4" w:space="0" w:color="auto"/>
            </w:tcBorders>
          </w:tcPr>
          <w:p w14:paraId="59375A66" w14:textId="77777777" w:rsidR="002B3497" w:rsidRPr="00D70946" w:rsidRDefault="002B3497" w:rsidP="009D4432">
            <w:pPr>
              <w:pStyle w:val="TAL"/>
            </w:pPr>
            <w:r w:rsidRPr="00D70946">
              <w:t xml:space="preserve">    uac-BarringPerPLMN-List</w:t>
            </w:r>
          </w:p>
        </w:tc>
        <w:tc>
          <w:tcPr>
            <w:tcW w:w="2835" w:type="dxa"/>
          </w:tcPr>
          <w:p w14:paraId="3B93D87E" w14:textId="77777777" w:rsidR="002B3497" w:rsidRPr="00D70946" w:rsidRDefault="002B3497" w:rsidP="009D4432">
            <w:pPr>
              <w:pStyle w:val="TAL"/>
              <w:rPr>
                <w:lang w:eastAsia="zh-CN"/>
              </w:rPr>
            </w:pPr>
            <w:r w:rsidRPr="00D70946">
              <w:t>Not present</w:t>
            </w:r>
          </w:p>
        </w:tc>
        <w:tc>
          <w:tcPr>
            <w:tcW w:w="2015" w:type="dxa"/>
          </w:tcPr>
          <w:p w14:paraId="31E520A8" w14:textId="77777777" w:rsidR="002B3497" w:rsidRPr="00D70946" w:rsidRDefault="002B3497" w:rsidP="009D4432">
            <w:pPr>
              <w:pStyle w:val="TAL"/>
            </w:pPr>
          </w:p>
        </w:tc>
        <w:tc>
          <w:tcPr>
            <w:tcW w:w="1245" w:type="dxa"/>
          </w:tcPr>
          <w:p w14:paraId="3E22A06D" w14:textId="77777777" w:rsidR="002B3497" w:rsidRPr="00D70946" w:rsidRDefault="002B3497" w:rsidP="009D4432">
            <w:pPr>
              <w:pStyle w:val="TAL"/>
            </w:pPr>
          </w:p>
        </w:tc>
      </w:tr>
      <w:tr w:rsidR="002B3497" w:rsidRPr="00D70946" w14:paraId="71AD0233" w14:textId="77777777" w:rsidTr="004F4805">
        <w:tc>
          <w:tcPr>
            <w:tcW w:w="3652" w:type="dxa"/>
            <w:tcBorders>
              <w:bottom w:val="single" w:sz="4" w:space="0" w:color="auto"/>
            </w:tcBorders>
          </w:tcPr>
          <w:p w14:paraId="03F5A25F" w14:textId="77777777" w:rsidR="002B3497" w:rsidRPr="00D70946" w:rsidRDefault="002B3497" w:rsidP="009D4432">
            <w:pPr>
              <w:pStyle w:val="TAL"/>
            </w:pPr>
            <w:r w:rsidRPr="00D70946">
              <w:t xml:space="preserve">    uac-BarringInfoSetList SEQUENCE (SIZE(1..maxBarringInfoSet)) OF UAC-BarringInfoSet {</w:t>
            </w:r>
          </w:p>
        </w:tc>
        <w:tc>
          <w:tcPr>
            <w:tcW w:w="2835" w:type="dxa"/>
          </w:tcPr>
          <w:p w14:paraId="0162C486" w14:textId="77777777" w:rsidR="002B3497" w:rsidRPr="00D70946" w:rsidRDefault="002B3497" w:rsidP="009D4432">
            <w:pPr>
              <w:pStyle w:val="TAL"/>
              <w:rPr>
                <w:lang w:eastAsia="zh-CN"/>
              </w:rPr>
            </w:pPr>
            <w:r w:rsidRPr="00D70946">
              <w:rPr>
                <w:lang w:eastAsia="zh-CN"/>
              </w:rPr>
              <w:t>1 entry</w:t>
            </w:r>
          </w:p>
        </w:tc>
        <w:tc>
          <w:tcPr>
            <w:tcW w:w="2015" w:type="dxa"/>
          </w:tcPr>
          <w:p w14:paraId="4519EA06" w14:textId="77777777" w:rsidR="002B3497" w:rsidRPr="00D70946" w:rsidRDefault="002B3497" w:rsidP="009D4432">
            <w:pPr>
              <w:pStyle w:val="TAL"/>
            </w:pPr>
          </w:p>
        </w:tc>
        <w:tc>
          <w:tcPr>
            <w:tcW w:w="1245" w:type="dxa"/>
          </w:tcPr>
          <w:p w14:paraId="0E33BB81" w14:textId="77777777" w:rsidR="002B3497" w:rsidRPr="00D70946" w:rsidRDefault="002B3497" w:rsidP="009D4432">
            <w:pPr>
              <w:pStyle w:val="TAL"/>
            </w:pPr>
          </w:p>
        </w:tc>
      </w:tr>
      <w:tr w:rsidR="002B3497" w:rsidRPr="00D70946" w14:paraId="5980CA00" w14:textId="77777777" w:rsidTr="004F4805">
        <w:tc>
          <w:tcPr>
            <w:tcW w:w="3652" w:type="dxa"/>
            <w:tcBorders>
              <w:bottom w:val="single" w:sz="4" w:space="0" w:color="auto"/>
            </w:tcBorders>
          </w:tcPr>
          <w:p w14:paraId="153A6387" w14:textId="77777777" w:rsidR="002B3497" w:rsidRPr="00D70946" w:rsidRDefault="002B3497" w:rsidP="009D4432">
            <w:pPr>
              <w:pStyle w:val="TAL"/>
            </w:pPr>
            <w:r w:rsidRPr="00D70946">
              <w:t xml:space="preserve">      UAC-BarringInfoSet[1] SEQUENCE {</w:t>
            </w:r>
          </w:p>
        </w:tc>
        <w:tc>
          <w:tcPr>
            <w:tcW w:w="2835" w:type="dxa"/>
          </w:tcPr>
          <w:p w14:paraId="7C08F566" w14:textId="77777777" w:rsidR="002B3497" w:rsidRPr="00D70946" w:rsidRDefault="002B3497" w:rsidP="009D4432">
            <w:pPr>
              <w:pStyle w:val="TAL"/>
            </w:pPr>
          </w:p>
        </w:tc>
        <w:tc>
          <w:tcPr>
            <w:tcW w:w="2015" w:type="dxa"/>
          </w:tcPr>
          <w:p w14:paraId="7EBB5591" w14:textId="77777777" w:rsidR="002B3497" w:rsidRPr="00D70946" w:rsidRDefault="002B3497" w:rsidP="009D4432">
            <w:pPr>
              <w:pStyle w:val="TAL"/>
            </w:pPr>
            <w:r w:rsidRPr="00D70946">
              <w:t>entry 1</w:t>
            </w:r>
          </w:p>
        </w:tc>
        <w:tc>
          <w:tcPr>
            <w:tcW w:w="1245" w:type="dxa"/>
          </w:tcPr>
          <w:p w14:paraId="73CEA444" w14:textId="77777777" w:rsidR="002B3497" w:rsidRPr="00D70946" w:rsidRDefault="002B3497" w:rsidP="009D4432">
            <w:pPr>
              <w:pStyle w:val="TAL"/>
            </w:pPr>
          </w:p>
        </w:tc>
      </w:tr>
      <w:tr w:rsidR="002B3497" w:rsidRPr="00D70946" w14:paraId="49A73CCB" w14:textId="77777777" w:rsidTr="004F4805">
        <w:tc>
          <w:tcPr>
            <w:tcW w:w="3652" w:type="dxa"/>
            <w:tcBorders>
              <w:bottom w:val="single" w:sz="4" w:space="0" w:color="auto"/>
            </w:tcBorders>
          </w:tcPr>
          <w:p w14:paraId="3CD2413C" w14:textId="77777777" w:rsidR="002B3497" w:rsidRPr="00D70946" w:rsidRDefault="002B3497" w:rsidP="009D4432">
            <w:pPr>
              <w:pStyle w:val="TAL"/>
            </w:pPr>
            <w:r w:rsidRPr="00D70946">
              <w:t xml:space="preserve">        uac-BarringFactor</w:t>
            </w:r>
          </w:p>
        </w:tc>
        <w:tc>
          <w:tcPr>
            <w:tcW w:w="2835" w:type="dxa"/>
          </w:tcPr>
          <w:p w14:paraId="691D6F77" w14:textId="5AE1FED4" w:rsidR="002B3497" w:rsidRPr="00D70946" w:rsidRDefault="00A2636B" w:rsidP="009D4432">
            <w:pPr>
              <w:pStyle w:val="TAL"/>
              <w:rPr>
                <w:lang w:eastAsia="zh-CN"/>
              </w:rPr>
            </w:pPr>
            <w:r w:rsidRPr="00D70946">
              <w:t>p</w:t>
            </w:r>
            <w:r w:rsidR="00EF5139" w:rsidRPr="00D70946">
              <w:t>00</w:t>
            </w:r>
          </w:p>
        </w:tc>
        <w:tc>
          <w:tcPr>
            <w:tcW w:w="2015" w:type="dxa"/>
          </w:tcPr>
          <w:p w14:paraId="294A0BD0" w14:textId="3FD37435" w:rsidR="00EF5139" w:rsidRPr="00D70946" w:rsidRDefault="006650EB" w:rsidP="009D4432">
            <w:pPr>
              <w:pStyle w:val="TAL"/>
              <w:rPr>
                <w:lang w:eastAsia="x-none"/>
              </w:rPr>
            </w:pPr>
            <w:r w:rsidRPr="00D70946">
              <w:t>0</w:t>
            </w:r>
            <w:r w:rsidR="002B3497" w:rsidRPr="00D70946">
              <w:t>% access probability</w:t>
            </w:r>
          </w:p>
        </w:tc>
        <w:tc>
          <w:tcPr>
            <w:tcW w:w="1245" w:type="dxa"/>
          </w:tcPr>
          <w:p w14:paraId="18B3ED67" w14:textId="77777777" w:rsidR="002B3497" w:rsidRPr="00D70946" w:rsidRDefault="002B3497" w:rsidP="009D4432">
            <w:pPr>
              <w:pStyle w:val="TAL"/>
            </w:pPr>
          </w:p>
        </w:tc>
      </w:tr>
      <w:tr w:rsidR="002B3497" w:rsidRPr="00D70946" w14:paraId="1C9BB6E3" w14:textId="77777777" w:rsidTr="004F4805">
        <w:tc>
          <w:tcPr>
            <w:tcW w:w="3652" w:type="dxa"/>
            <w:tcBorders>
              <w:bottom w:val="single" w:sz="4" w:space="0" w:color="auto"/>
            </w:tcBorders>
          </w:tcPr>
          <w:p w14:paraId="2FD41050" w14:textId="77777777" w:rsidR="002B3497" w:rsidRPr="00D70946" w:rsidRDefault="002B3497" w:rsidP="009D4432">
            <w:pPr>
              <w:pStyle w:val="TAL"/>
            </w:pPr>
            <w:r w:rsidRPr="00D70946">
              <w:t xml:space="preserve">        uac-BarringTime</w:t>
            </w:r>
          </w:p>
        </w:tc>
        <w:tc>
          <w:tcPr>
            <w:tcW w:w="2835" w:type="dxa"/>
          </w:tcPr>
          <w:p w14:paraId="75829B5C" w14:textId="77777777" w:rsidR="002B3497" w:rsidRPr="00D70946" w:rsidRDefault="002B3497" w:rsidP="009D4432">
            <w:pPr>
              <w:pStyle w:val="TAL"/>
              <w:rPr>
                <w:lang w:eastAsia="zh-CN"/>
              </w:rPr>
            </w:pPr>
            <w:r w:rsidRPr="00D70946">
              <w:rPr>
                <w:lang w:eastAsia="zh-CN"/>
              </w:rPr>
              <w:t>s16</w:t>
            </w:r>
          </w:p>
        </w:tc>
        <w:tc>
          <w:tcPr>
            <w:tcW w:w="2015" w:type="dxa"/>
          </w:tcPr>
          <w:p w14:paraId="2E8F1182" w14:textId="77777777" w:rsidR="002B3497" w:rsidRPr="00D70946" w:rsidRDefault="002B3497" w:rsidP="009D4432">
            <w:pPr>
              <w:pStyle w:val="TAL"/>
              <w:rPr>
                <w:lang w:eastAsia="zh-CN"/>
              </w:rPr>
            </w:pPr>
            <w:r w:rsidRPr="00D70946">
              <w:rPr>
                <w:lang w:eastAsia="zh-CN"/>
              </w:rPr>
              <w:t>16 s</w:t>
            </w:r>
          </w:p>
        </w:tc>
        <w:tc>
          <w:tcPr>
            <w:tcW w:w="1245" w:type="dxa"/>
          </w:tcPr>
          <w:p w14:paraId="419F7015" w14:textId="77777777" w:rsidR="002B3497" w:rsidRPr="00D70946" w:rsidRDefault="002B3497" w:rsidP="009D4432">
            <w:pPr>
              <w:pStyle w:val="TAL"/>
            </w:pPr>
          </w:p>
        </w:tc>
      </w:tr>
      <w:tr w:rsidR="002B3497" w:rsidRPr="00D70946" w14:paraId="57F6FA41" w14:textId="77777777" w:rsidTr="004F4805">
        <w:tc>
          <w:tcPr>
            <w:tcW w:w="3652" w:type="dxa"/>
            <w:tcBorders>
              <w:bottom w:val="single" w:sz="4" w:space="0" w:color="auto"/>
            </w:tcBorders>
          </w:tcPr>
          <w:p w14:paraId="1CC3F377" w14:textId="77777777" w:rsidR="002B3497" w:rsidRPr="00D70946" w:rsidRDefault="002B3497" w:rsidP="009D4432">
            <w:pPr>
              <w:pStyle w:val="TAL"/>
            </w:pPr>
            <w:r w:rsidRPr="00D70946">
              <w:t xml:space="preserve">        uac-BarringForAccessIdentity</w:t>
            </w:r>
          </w:p>
        </w:tc>
        <w:tc>
          <w:tcPr>
            <w:tcW w:w="2835" w:type="dxa"/>
          </w:tcPr>
          <w:p w14:paraId="245FDD45" w14:textId="541785D4" w:rsidR="002B3497" w:rsidRPr="00D70946" w:rsidRDefault="00EF5139" w:rsidP="009D4432">
            <w:pPr>
              <w:pStyle w:val="TAL"/>
              <w:rPr>
                <w:lang w:eastAsia="zh-CN"/>
              </w:rPr>
            </w:pPr>
            <w:r w:rsidRPr="00D70946">
              <w:rPr>
                <w:lang w:eastAsia="zh-CN"/>
              </w:rPr>
              <w:t>0111111’</w:t>
            </w:r>
            <w:r w:rsidRPr="00D70946">
              <w:t>B</w:t>
            </w:r>
          </w:p>
        </w:tc>
        <w:tc>
          <w:tcPr>
            <w:tcW w:w="2015" w:type="dxa"/>
          </w:tcPr>
          <w:p w14:paraId="0CB86D05" w14:textId="77777777" w:rsidR="002B3497" w:rsidRPr="00D70946" w:rsidRDefault="002B3497" w:rsidP="009D4432">
            <w:pPr>
              <w:pStyle w:val="TAL"/>
            </w:pPr>
            <w:r w:rsidRPr="00D70946">
              <w:t>Value 1 means that access attempt is not allowed for the corresponding access identity.</w:t>
            </w:r>
          </w:p>
          <w:p w14:paraId="1A3B2133" w14:textId="77777777" w:rsidR="002B3497" w:rsidRPr="00D70946" w:rsidRDefault="002B3497" w:rsidP="009D4432">
            <w:pPr>
              <w:pStyle w:val="TAL"/>
              <w:rPr>
                <w:lang w:eastAsia="x-none"/>
              </w:rPr>
            </w:pPr>
            <w:r w:rsidRPr="00D70946">
              <w:t xml:space="preserve">The leftmost bit, </w:t>
            </w:r>
            <w:r w:rsidRPr="00D70946">
              <w:rPr>
                <w:rFonts w:eastAsia="Calibri"/>
              </w:rPr>
              <w:t>bit 0 in the bit string corresponds to Access Identity 1.</w:t>
            </w:r>
          </w:p>
        </w:tc>
        <w:tc>
          <w:tcPr>
            <w:tcW w:w="1245" w:type="dxa"/>
          </w:tcPr>
          <w:p w14:paraId="697566D5" w14:textId="77777777" w:rsidR="002B3497" w:rsidRPr="00D70946" w:rsidRDefault="002B3497" w:rsidP="009D4432">
            <w:pPr>
              <w:pStyle w:val="TAL"/>
            </w:pPr>
          </w:p>
        </w:tc>
      </w:tr>
      <w:tr w:rsidR="002B3497" w:rsidRPr="00D70946" w14:paraId="3028CA1B" w14:textId="77777777" w:rsidTr="009E0836">
        <w:tc>
          <w:tcPr>
            <w:tcW w:w="3652" w:type="dxa"/>
            <w:tcBorders>
              <w:bottom w:val="single" w:sz="4" w:space="0" w:color="auto"/>
            </w:tcBorders>
          </w:tcPr>
          <w:p w14:paraId="38EB79A3" w14:textId="77777777" w:rsidR="002B3497" w:rsidRPr="00D70946" w:rsidRDefault="002B3497" w:rsidP="009D4432">
            <w:pPr>
              <w:pStyle w:val="TAL"/>
            </w:pPr>
            <w:r w:rsidRPr="00D70946">
              <w:t xml:space="preserve">      }</w:t>
            </w:r>
          </w:p>
        </w:tc>
        <w:tc>
          <w:tcPr>
            <w:tcW w:w="2835" w:type="dxa"/>
          </w:tcPr>
          <w:p w14:paraId="3CA63CE1" w14:textId="77777777" w:rsidR="002B3497" w:rsidRPr="00D70946" w:rsidRDefault="002B3497" w:rsidP="009D4432">
            <w:pPr>
              <w:pStyle w:val="TAL"/>
              <w:rPr>
                <w:lang w:eastAsia="zh-CN"/>
              </w:rPr>
            </w:pPr>
          </w:p>
        </w:tc>
        <w:tc>
          <w:tcPr>
            <w:tcW w:w="2015" w:type="dxa"/>
          </w:tcPr>
          <w:p w14:paraId="507A5556" w14:textId="77777777" w:rsidR="002B3497" w:rsidRPr="00D70946" w:rsidRDefault="002B3497" w:rsidP="009D4432">
            <w:pPr>
              <w:pStyle w:val="TAL"/>
            </w:pPr>
          </w:p>
        </w:tc>
        <w:tc>
          <w:tcPr>
            <w:tcW w:w="1245" w:type="dxa"/>
          </w:tcPr>
          <w:p w14:paraId="002896AB" w14:textId="77777777" w:rsidR="002B3497" w:rsidRPr="00D70946" w:rsidRDefault="002B3497" w:rsidP="009D4432">
            <w:pPr>
              <w:pStyle w:val="TAL"/>
            </w:pPr>
          </w:p>
        </w:tc>
      </w:tr>
      <w:tr w:rsidR="002B3497" w:rsidRPr="00D70946" w14:paraId="6D5A5FEF" w14:textId="77777777" w:rsidTr="009E0836">
        <w:tc>
          <w:tcPr>
            <w:tcW w:w="3652" w:type="dxa"/>
            <w:tcBorders>
              <w:bottom w:val="single" w:sz="4" w:space="0" w:color="auto"/>
            </w:tcBorders>
          </w:tcPr>
          <w:p w14:paraId="27DE3931" w14:textId="77777777" w:rsidR="002B3497" w:rsidRPr="00D70946" w:rsidRDefault="002B3497" w:rsidP="009D4432">
            <w:pPr>
              <w:pStyle w:val="TAL"/>
            </w:pPr>
            <w:r w:rsidRPr="00D70946">
              <w:t xml:space="preserve">    }</w:t>
            </w:r>
          </w:p>
        </w:tc>
        <w:tc>
          <w:tcPr>
            <w:tcW w:w="2835" w:type="dxa"/>
          </w:tcPr>
          <w:p w14:paraId="1344C453" w14:textId="77777777" w:rsidR="002B3497" w:rsidRPr="00D70946" w:rsidRDefault="002B3497" w:rsidP="009D4432">
            <w:pPr>
              <w:pStyle w:val="TAL"/>
              <w:rPr>
                <w:lang w:eastAsia="zh-CN"/>
              </w:rPr>
            </w:pPr>
          </w:p>
        </w:tc>
        <w:tc>
          <w:tcPr>
            <w:tcW w:w="2015" w:type="dxa"/>
          </w:tcPr>
          <w:p w14:paraId="502C6E7B" w14:textId="77777777" w:rsidR="002B3497" w:rsidRPr="00D70946" w:rsidRDefault="002B3497" w:rsidP="009D4432">
            <w:pPr>
              <w:pStyle w:val="TAL"/>
            </w:pPr>
          </w:p>
        </w:tc>
        <w:tc>
          <w:tcPr>
            <w:tcW w:w="1245" w:type="dxa"/>
          </w:tcPr>
          <w:p w14:paraId="539745B7" w14:textId="77777777" w:rsidR="002B3497" w:rsidRPr="00D70946" w:rsidRDefault="002B3497" w:rsidP="009D4432">
            <w:pPr>
              <w:pStyle w:val="TAL"/>
            </w:pPr>
          </w:p>
        </w:tc>
      </w:tr>
      <w:tr w:rsidR="002B3497" w:rsidRPr="00D70946" w14:paraId="2717625D" w14:textId="77777777" w:rsidTr="004F4805">
        <w:tc>
          <w:tcPr>
            <w:tcW w:w="3652" w:type="dxa"/>
            <w:tcBorders>
              <w:bottom w:val="single" w:sz="4" w:space="0" w:color="auto"/>
            </w:tcBorders>
          </w:tcPr>
          <w:p w14:paraId="3F1F4797" w14:textId="77777777" w:rsidR="002B3497" w:rsidRPr="00D70946" w:rsidRDefault="002B3497" w:rsidP="009D4432">
            <w:pPr>
              <w:pStyle w:val="TAL"/>
            </w:pPr>
            <w:r w:rsidRPr="00D70946">
              <w:t xml:space="preserve">    uac-AccessCategory1-SelectionAssistanceInfo</w:t>
            </w:r>
          </w:p>
        </w:tc>
        <w:tc>
          <w:tcPr>
            <w:tcW w:w="2835" w:type="dxa"/>
          </w:tcPr>
          <w:p w14:paraId="2E0A37C2" w14:textId="77777777" w:rsidR="002B3497" w:rsidRPr="00D70946" w:rsidRDefault="002B3497" w:rsidP="009D4432">
            <w:pPr>
              <w:pStyle w:val="TAL"/>
              <w:rPr>
                <w:lang w:eastAsia="zh-CN"/>
              </w:rPr>
            </w:pPr>
            <w:r w:rsidRPr="00D70946">
              <w:t>Not Present</w:t>
            </w:r>
          </w:p>
        </w:tc>
        <w:tc>
          <w:tcPr>
            <w:tcW w:w="2015" w:type="dxa"/>
          </w:tcPr>
          <w:p w14:paraId="5909E764" w14:textId="77777777" w:rsidR="002B3497" w:rsidRPr="00D70946" w:rsidRDefault="002B3497" w:rsidP="009D4432">
            <w:pPr>
              <w:pStyle w:val="TAL"/>
            </w:pPr>
          </w:p>
        </w:tc>
        <w:tc>
          <w:tcPr>
            <w:tcW w:w="1245" w:type="dxa"/>
          </w:tcPr>
          <w:p w14:paraId="6BFEBFF7" w14:textId="77777777" w:rsidR="002B3497" w:rsidRPr="00D70946" w:rsidRDefault="002B3497" w:rsidP="009D4432">
            <w:pPr>
              <w:pStyle w:val="TAL"/>
            </w:pPr>
          </w:p>
        </w:tc>
      </w:tr>
      <w:tr w:rsidR="002B3497" w:rsidRPr="00D70946" w14:paraId="2FF66196" w14:textId="77777777" w:rsidTr="004F4805">
        <w:tc>
          <w:tcPr>
            <w:tcW w:w="3652" w:type="dxa"/>
          </w:tcPr>
          <w:p w14:paraId="47255889" w14:textId="77777777" w:rsidR="002B3497" w:rsidRPr="00D70946" w:rsidRDefault="002B3497" w:rsidP="009D4432">
            <w:pPr>
              <w:pStyle w:val="TAL"/>
            </w:pPr>
          </w:p>
        </w:tc>
        <w:tc>
          <w:tcPr>
            <w:tcW w:w="2835" w:type="dxa"/>
          </w:tcPr>
          <w:p w14:paraId="7EC255EF" w14:textId="77777777" w:rsidR="002B3497" w:rsidRPr="00D70946" w:rsidRDefault="002B3497" w:rsidP="009D4432">
            <w:pPr>
              <w:pStyle w:val="TAL"/>
            </w:pPr>
          </w:p>
        </w:tc>
        <w:tc>
          <w:tcPr>
            <w:tcW w:w="2015" w:type="dxa"/>
          </w:tcPr>
          <w:p w14:paraId="0067ADAF" w14:textId="77777777" w:rsidR="002B3497" w:rsidRPr="00D70946" w:rsidRDefault="002B3497" w:rsidP="009D4432">
            <w:pPr>
              <w:pStyle w:val="TAL"/>
            </w:pPr>
          </w:p>
        </w:tc>
        <w:tc>
          <w:tcPr>
            <w:tcW w:w="1245" w:type="dxa"/>
          </w:tcPr>
          <w:p w14:paraId="247ECFCB" w14:textId="77777777" w:rsidR="002B3497" w:rsidRPr="00D70946" w:rsidRDefault="002B3497" w:rsidP="009D4432">
            <w:pPr>
              <w:pStyle w:val="TAL"/>
            </w:pPr>
          </w:p>
        </w:tc>
      </w:tr>
      <w:tr w:rsidR="002B3497" w:rsidRPr="00D70946" w14:paraId="770B0A71" w14:textId="77777777" w:rsidTr="004F4805">
        <w:tc>
          <w:tcPr>
            <w:tcW w:w="3652" w:type="dxa"/>
          </w:tcPr>
          <w:p w14:paraId="1A0A7A42" w14:textId="77777777" w:rsidR="002B3497" w:rsidRPr="00D70946" w:rsidRDefault="002B3497" w:rsidP="009D4432">
            <w:pPr>
              <w:pStyle w:val="TAL"/>
            </w:pPr>
            <w:r w:rsidRPr="00D70946">
              <w:t xml:space="preserve">  }</w:t>
            </w:r>
          </w:p>
        </w:tc>
        <w:tc>
          <w:tcPr>
            <w:tcW w:w="2835" w:type="dxa"/>
          </w:tcPr>
          <w:p w14:paraId="1F00E363" w14:textId="77777777" w:rsidR="002B3497" w:rsidRPr="00D70946" w:rsidRDefault="002B3497" w:rsidP="009D4432">
            <w:pPr>
              <w:pStyle w:val="TAL"/>
            </w:pPr>
          </w:p>
        </w:tc>
        <w:tc>
          <w:tcPr>
            <w:tcW w:w="2015" w:type="dxa"/>
          </w:tcPr>
          <w:p w14:paraId="0020034B" w14:textId="77777777" w:rsidR="002B3497" w:rsidRPr="00D70946" w:rsidRDefault="002B3497" w:rsidP="009D4432">
            <w:pPr>
              <w:pStyle w:val="TAL"/>
            </w:pPr>
          </w:p>
        </w:tc>
        <w:tc>
          <w:tcPr>
            <w:tcW w:w="1245" w:type="dxa"/>
          </w:tcPr>
          <w:p w14:paraId="672AFBCE" w14:textId="77777777" w:rsidR="002B3497" w:rsidRPr="00D70946" w:rsidRDefault="002B3497" w:rsidP="009D4432">
            <w:pPr>
              <w:pStyle w:val="TAL"/>
            </w:pPr>
          </w:p>
        </w:tc>
      </w:tr>
      <w:tr w:rsidR="002B3497" w:rsidRPr="00D70946" w14:paraId="200A31D8" w14:textId="77777777" w:rsidTr="004F4805">
        <w:tc>
          <w:tcPr>
            <w:tcW w:w="3652" w:type="dxa"/>
            <w:tcBorders>
              <w:top w:val="single" w:sz="4" w:space="0" w:color="auto"/>
              <w:left w:val="single" w:sz="4" w:space="0" w:color="auto"/>
              <w:bottom w:val="single" w:sz="4" w:space="0" w:color="auto"/>
              <w:right w:val="single" w:sz="4" w:space="0" w:color="auto"/>
            </w:tcBorders>
          </w:tcPr>
          <w:p w14:paraId="7D9C7BE5" w14:textId="77777777" w:rsidR="002B3497" w:rsidRPr="00D70946" w:rsidRDefault="002B3497" w:rsidP="009D4432">
            <w:pPr>
              <w:pStyle w:val="TAL"/>
            </w:pPr>
            <w:r w:rsidRPr="00D70946">
              <w:t xml:space="preserve">  uac-BarringInfo</w:t>
            </w:r>
          </w:p>
        </w:tc>
        <w:tc>
          <w:tcPr>
            <w:tcW w:w="2835" w:type="dxa"/>
            <w:tcBorders>
              <w:top w:val="single" w:sz="4" w:space="0" w:color="auto"/>
              <w:left w:val="single" w:sz="4" w:space="0" w:color="auto"/>
              <w:bottom w:val="single" w:sz="4" w:space="0" w:color="auto"/>
              <w:right w:val="single" w:sz="4" w:space="0" w:color="auto"/>
            </w:tcBorders>
          </w:tcPr>
          <w:p w14:paraId="774A014A" w14:textId="77777777" w:rsidR="002B3497" w:rsidRPr="00D70946" w:rsidRDefault="002B3497" w:rsidP="009D4432">
            <w:pPr>
              <w:pStyle w:val="TAL"/>
              <w:rPr>
                <w:lang w:eastAsia="zh-CN"/>
              </w:rPr>
            </w:pPr>
            <w:r w:rsidRPr="00D70946">
              <w:rPr>
                <w:lang w:eastAsia="zh-CN"/>
              </w:rPr>
              <w:t>Not present</w:t>
            </w:r>
          </w:p>
        </w:tc>
        <w:tc>
          <w:tcPr>
            <w:tcW w:w="2015" w:type="dxa"/>
            <w:tcBorders>
              <w:top w:val="single" w:sz="4" w:space="0" w:color="auto"/>
              <w:left w:val="single" w:sz="4" w:space="0" w:color="auto"/>
              <w:bottom w:val="single" w:sz="4" w:space="0" w:color="auto"/>
              <w:right w:val="single" w:sz="4" w:space="0" w:color="auto"/>
            </w:tcBorders>
          </w:tcPr>
          <w:p w14:paraId="6D2072E2" w14:textId="77777777" w:rsidR="002B3497" w:rsidRPr="00D70946" w:rsidRDefault="002B3497"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0E443D0" w14:textId="4E393414" w:rsidR="002B3497" w:rsidRPr="00D70946" w:rsidRDefault="002B3497" w:rsidP="009D4432">
            <w:pPr>
              <w:pStyle w:val="TAL"/>
              <w:rPr>
                <w:lang w:eastAsia="zh-CN"/>
              </w:rPr>
            </w:pPr>
            <w:r w:rsidRPr="00D70946">
              <w:rPr>
                <w:lang w:eastAsia="zh-CN"/>
              </w:rPr>
              <w:t xml:space="preserve">Step </w:t>
            </w:r>
            <w:r w:rsidR="006650EB" w:rsidRPr="00D70946">
              <w:rPr>
                <w:lang w:eastAsia="zh-CN"/>
              </w:rPr>
              <w:t>10D</w:t>
            </w:r>
          </w:p>
        </w:tc>
      </w:tr>
      <w:tr w:rsidR="002B3497" w:rsidRPr="00D70946" w14:paraId="74ECB180" w14:textId="77777777" w:rsidTr="004F4805">
        <w:tc>
          <w:tcPr>
            <w:tcW w:w="3652" w:type="dxa"/>
          </w:tcPr>
          <w:p w14:paraId="4226F68C" w14:textId="77777777" w:rsidR="002B3497" w:rsidRPr="00D70946" w:rsidRDefault="002B3497" w:rsidP="009D4432">
            <w:pPr>
              <w:pStyle w:val="TAL"/>
            </w:pPr>
            <w:r w:rsidRPr="00D70946">
              <w:t>}</w:t>
            </w:r>
          </w:p>
        </w:tc>
        <w:tc>
          <w:tcPr>
            <w:tcW w:w="2835" w:type="dxa"/>
          </w:tcPr>
          <w:p w14:paraId="6BCD32D9" w14:textId="77777777" w:rsidR="002B3497" w:rsidRPr="00D70946" w:rsidRDefault="002B3497" w:rsidP="009D4432">
            <w:pPr>
              <w:pStyle w:val="TAL"/>
            </w:pPr>
          </w:p>
        </w:tc>
        <w:tc>
          <w:tcPr>
            <w:tcW w:w="2015" w:type="dxa"/>
          </w:tcPr>
          <w:p w14:paraId="3A248E71" w14:textId="77777777" w:rsidR="002B3497" w:rsidRPr="00D70946" w:rsidRDefault="002B3497" w:rsidP="009D4432">
            <w:pPr>
              <w:pStyle w:val="TAL"/>
            </w:pPr>
          </w:p>
        </w:tc>
        <w:tc>
          <w:tcPr>
            <w:tcW w:w="1245" w:type="dxa"/>
          </w:tcPr>
          <w:p w14:paraId="27795633" w14:textId="77777777" w:rsidR="002B3497" w:rsidRPr="00D70946" w:rsidRDefault="002B3497" w:rsidP="009D4432">
            <w:pPr>
              <w:pStyle w:val="TAL"/>
            </w:pPr>
          </w:p>
        </w:tc>
      </w:tr>
    </w:tbl>
    <w:p w14:paraId="37626693" w14:textId="77777777" w:rsidR="00C700AC" w:rsidRPr="00D70946" w:rsidRDefault="00C700AC" w:rsidP="009D4432"/>
    <w:p w14:paraId="5505DE9B" w14:textId="038FC6D9" w:rsidR="00C700AC" w:rsidRPr="00D70946" w:rsidRDefault="00C700AC" w:rsidP="009D4432">
      <w:pPr>
        <w:pStyle w:val="TH"/>
        <w:rPr>
          <w:iCs/>
        </w:rPr>
      </w:pPr>
      <w:r w:rsidRPr="00D70946">
        <w:t xml:space="preserve">Table 11.3.5.3.3-3: </w:t>
      </w:r>
      <w:r w:rsidRPr="00D70946">
        <w:rPr>
          <w:iCs/>
        </w:rPr>
        <w:t>REGISTRATION ACCEPT</w:t>
      </w:r>
      <w:r w:rsidR="00A2636B" w:rsidRPr="00D70946">
        <w:rPr>
          <w:iCs/>
        </w:rPr>
        <w:t xml:space="preserve"> </w:t>
      </w:r>
      <w:r w:rsidRPr="00D70946">
        <w:rPr>
          <w:iCs/>
        </w:rPr>
        <w:t>(</w:t>
      </w:r>
      <w:r w:rsidRPr="00D70946">
        <w:t xml:space="preserve">step </w:t>
      </w:r>
      <w:r w:rsidR="006650EB" w:rsidRPr="00D70946">
        <w:t>11Fa10 and step 11Fb2</w:t>
      </w:r>
      <w:r w:rsidRPr="00D70946">
        <w:t xml:space="preserve">, </w:t>
      </w:r>
      <w:r w:rsidRPr="00D70946">
        <w:rPr>
          <w:lang w:eastAsia="sv-SE"/>
        </w:rPr>
        <w:t xml:space="preserve">Table </w:t>
      </w:r>
      <w:r w:rsidRPr="00D70946">
        <w:t>11.3.5</w:t>
      </w:r>
      <w:r w:rsidRPr="00D70946">
        <w:rPr>
          <w:lang w:eastAsia="zh-CN"/>
        </w:rPr>
        <w:t>.</w:t>
      </w:r>
      <w:r w:rsidRPr="00D70946">
        <w:t>3.2-</w:t>
      </w:r>
      <w:r w:rsidRPr="00D70946">
        <w:rPr>
          <w:lang w:eastAsia="zh-CN"/>
        </w:rPr>
        <w:t>3</w:t>
      </w:r>
      <w:r w:rsidRPr="00D70946">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811"/>
        <w:gridCol w:w="1134"/>
      </w:tblGrid>
      <w:tr w:rsidR="00C700AC" w:rsidRPr="00D70946" w14:paraId="0D5056D4" w14:textId="77777777" w:rsidTr="004F480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5D39CBE7" w14:textId="35BC03A8" w:rsidR="00C700AC" w:rsidRPr="00D70946" w:rsidRDefault="0029409F" w:rsidP="009D4432">
            <w:pPr>
              <w:pStyle w:val="TAL"/>
            </w:pPr>
            <w:r w:rsidRPr="00D70946">
              <w:t>Derivation path: TS 38</w:t>
            </w:r>
            <w:r w:rsidR="00C700AC" w:rsidRPr="00D70946">
              <w:t>.508 [4]</w:t>
            </w:r>
            <w:r w:rsidR="00A2636B" w:rsidRPr="00D70946">
              <w:t>,</w:t>
            </w:r>
            <w:r w:rsidR="00C700AC" w:rsidRPr="00D70946">
              <w:t xml:space="preserve"> Table 4.7.1-7</w:t>
            </w:r>
          </w:p>
        </w:tc>
      </w:tr>
      <w:tr w:rsidR="00C700AC" w:rsidRPr="00D70946" w14:paraId="1DA8FA91" w14:textId="77777777" w:rsidTr="004F4805">
        <w:tblPrEx>
          <w:tblCellMar>
            <w:left w:w="108" w:type="dxa"/>
            <w:right w:w="108" w:type="dxa"/>
          </w:tblCellMar>
        </w:tblPrEx>
        <w:tc>
          <w:tcPr>
            <w:tcW w:w="4535" w:type="dxa"/>
            <w:gridSpan w:val="2"/>
          </w:tcPr>
          <w:p w14:paraId="5E1FCACC" w14:textId="77777777" w:rsidR="00C700AC" w:rsidRPr="00D70946" w:rsidRDefault="00C700AC" w:rsidP="009D4432">
            <w:pPr>
              <w:pStyle w:val="TAH"/>
            </w:pPr>
            <w:r w:rsidRPr="00D70946">
              <w:t>Information Element</w:t>
            </w:r>
          </w:p>
        </w:tc>
        <w:tc>
          <w:tcPr>
            <w:tcW w:w="2267" w:type="dxa"/>
          </w:tcPr>
          <w:p w14:paraId="04B3CE67" w14:textId="77777777" w:rsidR="00C700AC" w:rsidRPr="00D70946" w:rsidRDefault="00C700AC" w:rsidP="009D4432">
            <w:pPr>
              <w:pStyle w:val="TAH"/>
            </w:pPr>
            <w:r w:rsidRPr="00D70946">
              <w:t>Value/remark</w:t>
            </w:r>
          </w:p>
        </w:tc>
        <w:tc>
          <w:tcPr>
            <w:tcW w:w="1811" w:type="dxa"/>
          </w:tcPr>
          <w:p w14:paraId="0101F42D" w14:textId="77777777" w:rsidR="00C700AC" w:rsidRPr="00D70946" w:rsidRDefault="00C700AC" w:rsidP="009D4432">
            <w:pPr>
              <w:pStyle w:val="TAH"/>
            </w:pPr>
            <w:r w:rsidRPr="00D70946">
              <w:t>Comment</w:t>
            </w:r>
          </w:p>
        </w:tc>
        <w:tc>
          <w:tcPr>
            <w:tcW w:w="1134" w:type="dxa"/>
          </w:tcPr>
          <w:p w14:paraId="43012303" w14:textId="77777777" w:rsidR="00C700AC" w:rsidRPr="00D70946" w:rsidRDefault="00C700AC" w:rsidP="009D4432">
            <w:pPr>
              <w:pStyle w:val="TAH"/>
            </w:pPr>
            <w:r w:rsidRPr="00D70946">
              <w:t>Condition</w:t>
            </w:r>
          </w:p>
        </w:tc>
      </w:tr>
      <w:tr w:rsidR="00C700AC" w:rsidRPr="00D70946" w14:paraId="1FCD7485" w14:textId="77777777" w:rsidTr="004F4805">
        <w:tblPrEx>
          <w:tblCellMar>
            <w:left w:w="108" w:type="dxa"/>
            <w:right w:w="108" w:type="dxa"/>
          </w:tblCellMar>
        </w:tblPrEx>
        <w:tc>
          <w:tcPr>
            <w:tcW w:w="4535" w:type="dxa"/>
            <w:gridSpan w:val="2"/>
          </w:tcPr>
          <w:p w14:paraId="76A14EC2" w14:textId="77777777" w:rsidR="00C700AC" w:rsidRPr="00D70946" w:rsidRDefault="00C700AC" w:rsidP="009D4432">
            <w:pPr>
              <w:pStyle w:val="TAL"/>
            </w:pPr>
            <w:r w:rsidRPr="00D70946">
              <w:t>5GS network feature support</w:t>
            </w:r>
          </w:p>
        </w:tc>
        <w:tc>
          <w:tcPr>
            <w:tcW w:w="2267" w:type="dxa"/>
          </w:tcPr>
          <w:p w14:paraId="255770A0" w14:textId="5646875F" w:rsidR="00C700AC" w:rsidRPr="00D70946" w:rsidRDefault="00C700AC" w:rsidP="009D4432">
            <w:pPr>
              <w:pStyle w:val="TAL"/>
            </w:pPr>
            <w:r w:rsidRPr="00D70946">
              <w:t>‘1000 0001 0000 0000</w:t>
            </w:r>
            <w:r w:rsidR="00961683" w:rsidRPr="00D70946">
              <w:t xml:space="preserve"> 0000 0000</w:t>
            </w:r>
            <w:r w:rsidRPr="00D70946">
              <w:t>’B</w:t>
            </w:r>
          </w:p>
        </w:tc>
        <w:tc>
          <w:tcPr>
            <w:tcW w:w="1811" w:type="dxa"/>
          </w:tcPr>
          <w:p w14:paraId="26885F40" w14:textId="77777777" w:rsidR="00C700AC" w:rsidRPr="00D70946" w:rsidRDefault="00C700AC" w:rsidP="009D4432">
            <w:pPr>
              <w:pStyle w:val="TAL"/>
            </w:pPr>
            <w:r w:rsidRPr="00D70946">
              <w:t xml:space="preserve">Access identity 1 valid in </w:t>
            </w:r>
            <w:r w:rsidRPr="00D70946">
              <w:rPr>
                <w:snapToGrid w:val="0"/>
              </w:rPr>
              <w:t>RPLMN or equivalent</w:t>
            </w:r>
            <w:r w:rsidRPr="00D70946">
              <w:t xml:space="preserve"> PLMN. </w:t>
            </w:r>
          </w:p>
          <w:p w14:paraId="58BAEBC5" w14:textId="77777777" w:rsidR="00C700AC" w:rsidRPr="00D70946" w:rsidRDefault="00C700AC" w:rsidP="009D4432">
            <w:pPr>
              <w:pStyle w:val="TAL"/>
            </w:pPr>
            <w:r w:rsidRPr="00D70946">
              <w:t xml:space="preserve">IMS voice over PS session supported over 3GPP access. </w:t>
            </w:r>
          </w:p>
          <w:p w14:paraId="15F3D663" w14:textId="77777777" w:rsidR="00C700AC" w:rsidRPr="00D70946" w:rsidRDefault="00C700AC" w:rsidP="009D4432">
            <w:pPr>
              <w:pStyle w:val="TAL"/>
            </w:pPr>
            <w:r w:rsidRPr="00D70946">
              <w:t xml:space="preserve">All other features set to "not supported" including the </w:t>
            </w:r>
          </w:p>
          <w:p w14:paraId="46744412" w14:textId="77777777" w:rsidR="00C700AC" w:rsidRPr="00D70946" w:rsidRDefault="00C700AC" w:rsidP="009D4432">
            <w:pPr>
              <w:pStyle w:val="TAL"/>
            </w:pPr>
            <w:r w:rsidRPr="00D70946">
              <w:t>'Interworking without N26 interface not supported'.</w:t>
            </w:r>
          </w:p>
        </w:tc>
        <w:tc>
          <w:tcPr>
            <w:tcW w:w="1134" w:type="dxa"/>
          </w:tcPr>
          <w:p w14:paraId="7564318A" w14:textId="77777777" w:rsidR="00C700AC" w:rsidRPr="00D70946" w:rsidRDefault="00C700AC" w:rsidP="009D4432">
            <w:pPr>
              <w:pStyle w:val="TAL"/>
            </w:pPr>
          </w:p>
        </w:tc>
      </w:tr>
    </w:tbl>
    <w:p w14:paraId="27FBCFAF" w14:textId="77777777" w:rsidR="00C700AC" w:rsidRPr="00D70946" w:rsidRDefault="00C700AC" w:rsidP="009D4432"/>
    <w:p w14:paraId="025B3D5A" w14:textId="69D282D0" w:rsidR="00FD3663" w:rsidRPr="00D70946" w:rsidRDefault="00FD3663" w:rsidP="00005800">
      <w:pPr>
        <w:pStyle w:val="Heading3"/>
      </w:pPr>
      <w:r w:rsidRPr="00D70946">
        <w:t>11.3.6</w:t>
      </w:r>
      <w:r w:rsidRPr="00D70946">
        <w:tab/>
        <w:t xml:space="preserve">UAC / Access Identity 2 / New cell not in the country of its HPLMN/EHPLMN </w:t>
      </w:r>
      <w:del w:id="780" w:author="R5-224031" w:date="2022-09-25T13:02:00Z">
        <w:r w:rsidRPr="00D70946" w:rsidDel="00AC56C2">
          <w:delText xml:space="preserve"> </w:delText>
        </w:r>
      </w:del>
      <w:r w:rsidRPr="00D70946">
        <w:t>0% access probability</w:t>
      </w:r>
      <w:ins w:id="781" w:author="R5-224031" w:date="2022-09-25T13:02:00Z">
        <w:r w:rsidR="00AC56C2">
          <w:t xml:space="preserve"> </w:t>
        </w:r>
      </w:ins>
      <w:r w:rsidRPr="00D70946">
        <w:t>/</w:t>
      </w:r>
      <w:ins w:id="782" w:author="R5-224031" w:date="2022-09-25T13:02:00Z">
        <w:r w:rsidR="00AC56C2">
          <w:t xml:space="preserve"> </w:t>
        </w:r>
      </w:ins>
      <w:r w:rsidRPr="00D70946">
        <w:t>MCS indicator / HPLMN/0%/100% accessibility AC7</w:t>
      </w:r>
      <w:ins w:id="783" w:author="R5-224031" w:date="2022-09-25T13:02:00Z">
        <w:r w:rsidR="00AC56C2">
          <w:t xml:space="preserve"> </w:t>
        </w:r>
      </w:ins>
      <w:r w:rsidRPr="00D70946">
        <w:t>/</w:t>
      </w:r>
      <w:ins w:id="784" w:author="R5-224031" w:date="2022-09-25T13:02:00Z">
        <w:r w:rsidR="00AC56C2">
          <w:t xml:space="preserve"> </w:t>
        </w:r>
      </w:ins>
      <w:r w:rsidRPr="00D70946">
        <w:t>RRC_INACTIVE</w:t>
      </w:r>
    </w:p>
    <w:p w14:paraId="014D51D5" w14:textId="77777777" w:rsidR="00FD3663" w:rsidRPr="00D70946" w:rsidRDefault="00FD3663" w:rsidP="00FD3663">
      <w:pPr>
        <w:pStyle w:val="H6"/>
        <w:rPr>
          <w:lang w:eastAsia="zh-CN"/>
        </w:rPr>
      </w:pPr>
      <w:r w:rsidRPr="00D70946">
        <w:rPr>
          <w:lang w:eastAsia="zh-CN"/>
        </w:rPr>
        <w:t>11.3.6.1</w:t>
      </w:r>
      <w:r w:rsidRPr="00D70946">
        <w:rPr>
          <w:lang w:eastAsia="zh-CN"/>
        </w:rPr>
        <w:tab/>
        <w:t>Test Purpose (TP)</w:t>
      </w:r>
    </w:p>
    <w:p w14:paraId="0E490B56" w14:textId="77777777" w:rsidR="00FD3663" w:rsidRPr="00D70946" w:rsidRDefault="00FD3663" w:rsidP="00FD3663">
      <w:pPr>
        <w:pStyle w:val="H6"/>
        <w:rPr>
          <w:lang w:eastAsia="zh-CN"/>
        </w:rPr>
      </w:pPr>
      <w:r w:rsidRPr="00D70946">
        <w:rPr>
          <w:lang w:eastAsia="zh-CN"/>
        </w:rPr>
        <w:t>(1)</w:t>
      </w:r>
    </w:p>
    <w:p w14:paraId="23449A23" w14:textId="77777777" w:rsidR="00FD3663" w:rsidRPr="00D70946" w:rsidRDefault="00FD3663" w:rsidP="00FD3663">
      <w:pPr>
        <w:pStyle w:val="PL"/>
        <w:rPr>
          <w:noProof w:val="0"/>
          <w:lang w:eastAsia="zh-CN"/>
        </w:rPr>
      </w:pPr>
      <w:r w:rsidRPr="00D70946">
        <w:rPr>
          <w:b/>
          <w:bCs/>
          <w:noProof w:val="0"/>
        </w:rPr>
        <w:t>with</w:t>
      </w:r>
      <w:r w:rsidRPr="00D70946">
        <w:rPr>
          <w:noProof w:val="0"/>
          <w:lang w:eastAsia="zh-CN"/>
        </w:rPr>
        <w:t xml:space="preserve"> { UE configured for </w:t>
      </w:r>
      <w:r w:rsidR="00BA0F9C" w:rsidRPr="00D70946">
        <w:rPr>
          <w:noProof w:val="0"/>
          <w:lang w:eastAsia="zh-CN"/>
        </w:rPr>
        <w:t>Access</w:t>
      </w:r>
      <w:r w:rsidRPr="00D70946">
        <w:rPr>
          <w:noProof w:val="0"/>
          <w:lang w:eastAsia="zh-CN"/>
        </w:rPr>
        <w:t xml:space="preserve"> Identity 2 }</w:t>
      </w:r>
    </w:p>
    <w:p w14:paraId="19D9E466" w14:textId="77777777" w:rsidR="00FD3663" w:rsidRPr="00D70946" w:rsidRDefault="00FD3663" w:rsidP="00FD3663">
      <w:pPr>
        <w:pStyle w:val="PL"/>
        <w:rPr>
          <w:noProof w:val="0"/>
          <w:lang w:eastAsia="zh-CN"/>
        </w:rPr>
      </w:pPr>
      <w:r w:rsidRPr="00D70946">
        <w:rPr>
          <w:b/>
          <w:bCs/>
          <w:noProof w:val="0"/>
        </w:rPr>
        <w:t>ensure</w:t>
      </w:r>
      <w:r w:rsidRPr="00D70946">
        <w:rPr>
          <w:noProof w:val="0"/>
          <w:lang w:eastAsia="zh-CN"/>
        </w:rPr>
        <w:t xml:space="preserve"> </w:t>
      </w:r>
      <w:r w:rsidRPr="00D70946">
        <w:rPr>
          <w:b/>
          <w:bCs/>
          <w:noProof w:val="0"/>
        </w:rPr>
        <w:t>that</w:t>
      </w:r>
      <w:r w:rsidRPr="00D70946">
        <w:rPr>
          <w:noProof w:val="0"/>
          <w:lang w:eastAsia="zh-CN"/>
        </w:rPr>
        <w:t xml:space="preserve"> {</w:t>
      </w:r>
    </w:p>
    <w:p w14:paraId="571BE522" w14:textId="3DCC35AB" w:rsidR="00FD3663" w:rsidRPr="00D70946" w:rsidRDefault="00FD3663" w:rsidP="00FD3663">
      <w:pPr>
        <w:pStyle w:val="PL"/>
        <w:rPr>
          <w:noProof w:val="0"/>
          <w:lang w:eastAsia="zh-CN"/>
        </w:rPr>
      </w:pPr>
      <w:r w:rsidRPr="00D70946">
        <w:rPr>
          <w:noProof w:val="0"/>
          <w:lang w:eastAsia="zh-CN"/>
        </w:rPr>
        <w:t xml:space="preserve">  </w:t>
      </w:r>
      <w:r w:rsidRPr="00D70946">
        <w:rPr>
          <w:b/>
          <w:bCs/>
          <w:noProof w:val="0"/>
        </w:rPr>
        <w:t>when</w:t>
      </w:r>
      <w:r w:rsidRPr="00D70946">
        <w:rPr>
          <w:noProof w:val="0"/>
          <w:lang w:eastAsia="zh-CN"/>
        </w:rPr>
        <w:t xml:space="preserve"> { UE moves to a new cell which is not in the country of its HPLMN or in an EHPLMN (if the EHPLMN list is present) having received SIB1 message including UAC set to 0% accessibility for </w:t>
      </w:r>
      <w:r w:rsidR="009237EB" w:rsidRPr="00D70946">
        <w:rPr>
          <w:noProof w:val="0"/>
          <w:lang w:eastAsia="zh-CN"/>
        </w:rPr>
        <w:t xml:space="preserve">Access Category </w:t>
      </w:r>
      <w:r w:rsidR="00C22C48" w:rsidRPr="00D70946">
        <w:rPr>
          <w:noProof w:val="0"/>
          <w:lang w:eastAsia="zh-CN"/>
        </w:rPr>
        <w:t>7</w:t>
      </w:r>
      <w:r w:rsidR="009237EB" w:rsidRPr="00D70946">
        <w:rPr>
          <w:noProof w:val="0"/>
          <w:lang w:eastAsia="zh-CN"/>
        </w:rPr>
        <w:t xml:space="preserve"> and </w:t>
      </w:r>
      <w:r w:rsidRPr="00D70946">
        <w:rPr>
          <w:noProof w:val="0"/>
          <w:lang w:eastAsia="zh-CN"/>
        </w:rPr>
        <w:t>Access Identity 2</w:t>
      </w:r>
      <w:r w:rsidR="009237EB" w:rsidRPr="00D70946">
        <w:rPr>
          <w:noProof w:val="0"/>
        </w:rPr>
        <w:t xml:space="preserve"> </w:t>
      </w:r>
      <w:r w:rsidR="009237EB" w:rsidRPr="00D70946">
        <w:rPr>
          <w:noProof w:val="0"/>
          <w:lang w:eastAsia="zh-CN"/>
        </w:rPr>
        <w:t>is exempted from the access barring check</w:t>
      </w:r>
      <w:r w:rsidRPr="00D70946">
        <w:rPr>
          <w:noProof w:val="0"/>
          <w:lang w:eastAsia="zh-CN"/>
        </w:rPr>
        <w:t xml:space="preserve"> }</w:t>
      </w:r>
    </w:p>
    <w:p w14:paraId="64323F83" w14:textId="01BABF7E" w:rsidR="00FD3663" w:rsidRPr="00D70946" w:rsidRDefault="00FD3663" w:rsidP="00FD3663">
      <w:pPr>
        <w:pStyle w:val="PL"/>
        <w:rPr>
          <w:noProof w:val="0"/>
          <w:lang w:eastAsia="zh-CN"/>
        </w:rPr>
      </w:pPr>
      <w:r w:rsidRPr="00D70946">
        <w:rPr>
          <w:noProof w:val="0"/>
          <w:lang w:eastAsia="zh-CN"/>
        </w:rPr>
        <w:t xml:space="preserve">    </w:t>
      </w:r>
      <w:r w:rsidRPr="00D70946">
        <w:rPr>
          <w:b/>
          <w:bCs/>
          <w:noProof w:val="0"/>
        </w:rPr>
        <w:t>then</w:t>
      </w:r>
      <w:r w:rsidRPr="00D70946">
        <w:rPr>
          <w:noProof w:val="0"/>
          <w:lang w:eastAsia="zh-CN"/>
        </w:rPr>
        <w:t xml:space="preserve"> { UE does not consider Access Identity 2 as valid and</w:t>
      </w:r>
      <w:r w:rsidR="009237EB" w:rsidRPr="00D70946">
        <w:rPr>
          <w:noProof w:val="0"/>
          <w:lang w:eastAsia="zh-CN"/>
        </w:rPr>
        <w:t xml:space="preserve"> does not</w:t>
      </w:r>
      <w:r w:rsidRPr="00D70946">
        <w:rPr>
          <w:noProof w:val="0"/>
          <w:lang w:eastAsia="zh-CN"/>
        </w:rPr>
        <w:t xml:space="preserve"> </w:t>
      </w:r>
      <w:r w:rsidR="00C22C48" w:rsidRPr="00D70946">
        <w:rPr>
          <w:noProof w:val="0"/>
          <w:lang w:eastAsia="zh-CN"/>
        </w:rPr>
        <w:t>initiate RRC connection</w:t>
      </w:r>
      <w:r w:rsidR="009237EB" w:rsidRPr="00D70946">
        <w:rPr>
          <w:noProof w:val="0"/>
        </w:rPr>
        <w:t xml:space="preserve"> </w:t>
      </w:r>
      <w:r w:rsidR="009237EB" w:rsidRPr="00D70946">
        <w:rPr>
          <w:noProof w:val="0"/>
          <w:lang w:eastAsia="zh-CN"/>
        </w:rPr>
        <w:t xml:space="preserve">since Access Identity 0 is not exempted from the access barring check until barring for Access Category </w:t>
      </w:r>
      <w:r w:rsidR="00C22C48" w:rsidRPr="00D70946">
        <w:rPr>
          <w:noProof w:val="0"/>
          <w:lang w:eastAsia="zh-CN"/>
        </w:rPr>
        <w:t>7</w:t>
      </w:r>
      <w:r w:rsidR="009237EB" w:rsidRPr="00D70946">
        <w:rPr>
          <w:noProof w:val="0"/>
          <w:lang w:eastAsia="zh-CN"/>
        </w:rPr>
        <w:t xml:space="preserve"> is removed</w:t>
      </w:r>
      <w:r w:rsidRPr="00D70946">
        <w:rPr>
          <w:noProof w:val="0"/>
          <w:lang w:eastAsia="zh-CN"/>
        </w:rPr>
        <w:t xml:space="preserve"> }</w:t>
      </w:r>
    </w:p>
    <w:p w14:paraId="76BB6F96" w14:textId="77777777" w:rsidR="00FD3663" w:rsidRPr="00D70946" w:rsidRDefault="00FD3663" w:rsidP="00FD3663">
      <w:pPr>
        <w:pStyle w:val="PL"/>
        <w:rPr>
          <w:noProof w:val="0"/>
          <w:lang w:eastAsia="zh-CN"/>
        </w:rPr>
      </w:pPr>
      <w:r w:rsidRPr="00D70946">
        <w:rPr>
          <w:noProof w:val="0"/>
          <w:lang w:eastAsia="zh-CN"/>
        </w:rPr>
        <w:t xml:space="preserve">            }</w:t>
      </w:r>
    </w:p>
    <w:p w14:paraId="0FB4B605" w14:textId="77777777" w:rsidR="00FD3663" w:rsidRPr="00D70946" w:rsidRDefault="00FD3663" w:rsidP="00FD3663">
      <w:pPr>
        <w:pStyle w:val="PL"/>
        <w:rPr>
          <w:rFonts w:ascii="KaiTi_GB2312" w:hAnsi="KaiTi_GB2312"/>
          <w:noProof w:val="0"/>
          <w:lang w:eastAsia="zh-CN"/>
        </w:rPr>
      </w:pPr>
    </w:p>
    <w:p w14:paraId="22B7A048" w14:textId="77777777" w:rsidR="00FD3663" w:rsidRPr="00D70946" w:rsidRDefault="00FD3663" w:rsidP="00FD3663">
      <w:pPr>
        <w:pStyle w:val="H6"/>
        <w:rPr>
          <w:lang w:eastAsia="zh-CN"/>
        </w:rPr>
      </w:pPr>
      <w:r w:rsidRPr="00D70946">
        <w:rPr>
          <w:lang w:eastAsia="zh-CN"/>
        </w:rPr>
        <w:t>(2)</w:t>
      </w:r>
    </w:p>
    <w:p w14:paraId="798CA20D" w14:textId="77777777" w:rsidR="00FD3663" w:rsidRPr="00D70946" w:rsidRDefault="00FD3663" w:rsidP="00FD3663">
      <w:pPr>
        <w:pStyle w:val="PL"/>
        <w:rPr>
          <w:noProof w:val="0"/>
          <w:lang w:eastAsia="zh-CN"/>
        </w:rPr>
      </w:pPr>
      <w:r w:rsidRPr="00D70946">
        <w:rPr>
          <w:b/>
          <w:bCs/>
          <w:noProof w:val="0"/>
        </w:rPr>
        <w:t>with</w:t>
      </w:r>
      <w:r w:rsidRPr="00D70946">
        <w:rPr>
          <w:noProof w:val="0"/>
          <w:lang w:eastAsia="zh-CN"/>
        </w:rPr>
        <w:t xml:space="preserve"> { UE configured for </w:t>
      </w:r>
      <w:r w:rsidR="00BA0F9C" w:rsidRPr="00D70946">
        <w:rPr>
          <w:noProof w:val="0"/>
          <w:lang w:eastAsia="zh-CN"/>
        </w:rPr>
        <w:t>Access</w:t>
      </w:r>
      <w:r w:rsidRPr="00D70946">
        <w:rPr>
          <w:noProof w:val="0"/>
          <w:lang w:eastAsia="zh-CN"/>
        </w:rPr>
        <w:t xml:space="preserve"> Identity 2 }</w:t>
      </w:r>
    </w:p>
    <w:p w14:paraId="2331B9E5" w14:textId="77777777" w:rsidR="00FD3663" w:rsidRPr="00D70946" w:rsidRDefault="00FD3663" w:rsidP="00FD3663">
      <w:pPr>
        <w:pStyle w:val="PL"/>
        <w:rPr>
          <w:noProof w:val="0"/>
          <w:lang w:eastAsia="zh-CN"/>
        </w:rPr>
      </w:pPr>
      <w:r w:rsidRPr="00D70946">
        <w:rPr>
          <w:b/>
          <w:bCs/>
          <w:noProof w:val="0"/>
        </w:rPr>
        <w:t>ensure</w:t>
      </w:r>
      <w:r w:rsidRPr="00D70946">
        <w:rPr>
          <w:noProof w:val="0"/>
          <w:lang w:eastAsia="zh-CN"/>
        </w:rPr>
        <w:t xml:space="preserve"> </w:t>
      </w:r>
      <w:r w:rsidRPr="00D70946">
        <w:rPr>
          <w:b/>
          <w:bCs/>
          <w:noProof w:val="0"/>
        </w:rPr>
        <w:t>that</w:t>
      </w:r>
      <w:r w:rsidRPr="00D70946">
        <w:rPr>
          <w:noProof w:val="0"/>
          <w:lang w:eastAsia="zh-CN"/>
        </w:rPr>
        <w:t xml:space="preserve"> {</w:t>
      </w:r>
    </w:p>
    <w:p w14:paraId="45B552B1" w14:textId="77777777" w:rsidR="00FD3663" w:rsidRPr="00D70946" w:rsidRDefault="00FD3663" w:rsidP="00FD3663">
      <w:pPr>
        <w:pStyle w:val="PL"/>
        <w:rPr>
          <w:noProof w:val="0"/>
          <w:lang w:eastAsia="zh-CN"/>
        </w:rPr>
      </w:pPr>
      <w:r w:rsidRPr="00D70946">
        <w:rPr>
          <w:noProof w:val="0"/>
          <w:lang w:eastAsia="zh-CN"/>
        </w:rPr>
        <w:t xml:space="preserve">  </w:t>
      </w:r>
      <w:r w:rsidRPr="00D70946">
        <w:rPr>
          <w:b/>
          <w:bCs/>
          <w:noProof w:val="0"/>
        </w:rPr>
        <w:t>when</w:t>
      </w:r>
      <w:r w:rsidRPr="00D70946">
        <w:rPr>
          <w:noProof w:val="0"/>
          <w:lang w:eastAsia="zh-CN"/>
        </w:rPr>
        <w:t xml:space="preserve"> { UE moves to a new cell which is not in the country of its HPLMN or in an EHPLMN (if the EHPLMN list is present) but receives the MCS indicator bit of the 5GS network feature support IE in the REGISTRATION ACCEPT message being set to ""Access identity 2 valid"" }</w:t>
      </w:r>
    </w:p>
    <w:p w14:paraId="58323B99" w14:textId="77777777" w:rsidR="00FD3663" w:rsidRPr="00D70946" w:rsidRDefault="00FD3663" w:rsidP="00FD3663">
      <w:pPr>
        <w:pStyle w:val="PL"/>
        <w:rPr>
          <w:noProof w:val="0"/>
          <w:lang w:eastAsia="zh-CN"/>
        </w:rPr>
      </w:pPr>
      <w:r w:rsidRPr="00D70946">
        <w:rPr>
          <w:noProof w:val="0"/>
          <w:lang w:eastAsia="zh-CN"/>
        </w:rPr>
        <w:t xml:space="preserve">    </w:t>
      </w:r>
      <w:r w:rsidRPr="00D70946">
        <w:rPr>
          <w:b/>
          <w:bCs/>
          <w:noProof w:val="0"/>
        </w:rPr>
        <w:t>then</w:t>
      </w:r>
      <w:r w:rsidRPr="00D70946">
        <w:rPr>
          <w:noProof w:val="0"/>
          <w:lang w:eastAsia="zh-CN"/>
        </w:rPr>
        <w:t xml:space="preserve"> { UE does consider Access Identity 2 as valid }</w:t>
      </w:r>
    </w:p>
    <w:p w14:paraId="1A253A9F" w14:textId="77777777" w:rsidR="00FD3663" w:rsidRPr="00D70946" w:rsidRDefault="00FD3663" w:rsidP="00FD3663">
      <w:pPr>
        <w:pStyle w:val="PL"/>
        <w:rPr>
          <w:noProof w:val="0"/>
          <w:lang w:eastAsia="zh-CN"/>
        </w:rPr>
      </w:pPr>
      <w:r w:rsidRPr="00D70946">
        <w:rPr>
          <w:noProof w:val="0"/>
          <w:lang w:eastAsia="zh-CN"/>
        </w:rPr>
        <w:t xml:space="preserve">            }</w:t>
      </w:r>
    </w:p>
    <w:p w14:paraId="214697AB" w14:textId="77777777" w:rsidR="00FD3663" w:rsidRPr="00D70946" w:rsidRDefault="00FD3663" w:rsidP="00FD3663">
      <w:pPr>
        <w:pStyle w:val="PL"/>
        <w:rPr>
          <w:noProof w:val="0"/>
        </w:rPr>
      </w:pPr>
    </w:p>
    <w:p w14:paraId="2C352D8D" w14:textId="77777777" w:rsidR="00FD3663" w:rsidRPr="00D70946" w:rsidRDefault="00FD3663" w:rsidP="00FD3663">
      <w:pPr>
        <w:pStyle w:val="H6"/>
        <w:rPr>
          <w:lang w:eastAsia="zh-CN"/>
        </w:rPr>
      </w:pPr>
      <w:r w:rsidRPr="00D70946">
        <w:rPr>
          <w:lang w:eastAsia="zh-CN"/>
        </w:rPr>
        <w:t>(3)</w:t>
      </w:r>
    </w:p>
    <w:p w14:paraId="0F213711" w14:textId="77777777" w:rsidR="00FD3663" w:rsidRPr="00D70946" w:rsidRDefault="00FD3663" w:rsidP="00FD3663">
      <w:pPr>
        <w:pStyle w:val="PL"/>
        <w:rPr>
          <w:noProof w:val="0"/>
          <w:lang w:eastAsia="zh-CN"/>
        </w:rPr>
      </w:pPr>
      <w:r w:rsidRPr="00D70946">
        <w:rPr>
          <w:b/>
          <w:bCs/>
          <w:noProof w:val="0"/>
        </w:rPr>
        <w:t>with</w:t>
      </w:r>
      <w:r w:rsidRPr="00D70946">
        <w:rPr>
          <w:noProof w:val="0"/>
          <w:lang w:eastAsia="zh-CN"/>
        </w:rPr>
        <w:t xml:space="preserve"> { </w:t>
      </w:r>
      <w:r w:rsidRPr="00D70946">
        <w:rPr>
          <w:noProof w:val="0"/>
        </w:rPr>
        <w:t xml:space="preserve">UE configured for </w:t>
      </w:r>
      <w:r w:rsidR="00BA0F9C" w:rsidRPr="00D70946">
        <w:rPr>
          <w:noProof w:val="0"/>
        </w:rPr>
        <w:t>Access</w:t>
      </w:r>
      <w:r w:rsidRPr="00D70946">
        <w:rPr>
          <w:noProof w:val="0"/>
        </w:rPr>
        <w:t xml:space="preserve"> Identity 2 having received SIB1 containing UAC Info indicating 0% accessibility for Access Category 7 camped in NR RRC_INACTIVE state on HPLMN</w:t>
      </w:r>
      <w:r w:rsidRPr="00D70946">
        <w:rPr>
          <w:noProof w:val="0"/>
          <w:lang w:eastAsia="zh-CN"/>
        </w:rPr>
        <w:t xml:space="preserve"> }</w:t>
      </w:r>
    </w:p>
    <w:p w14:paraId="084A4D8A" w14:textId="77777777" w:rsidR="00FD3663" w:rsidRPr="00D70946" w:rsidRDefault="00FD3663" w:rsidP="00FD3663">
      <w:pPr>
        <w:pStyle w:val="PL"/>
        <w:rPr>
          <w:noProof w:val="0"/>
          <w:lang w:eastAsia="zh-CN"/>
        </w:rPr>
      </w:pPr>
      <w:r w:rsidRPr="00D70946">
        <w:rPr>
          <w:b/>
          <w:bCs/>
          <w:noProof w:val="0"/>
        </w:rPr>
        <w:t>ensure</w:t>
      </w:r>
      <w:r w:rsidRPr="00D70946">
        <w:rPr>
          <w:noProof w:val="0"/>
          <w:lang w:eastAsia="zh-CN"/>
        </w:rPr>
        <w:t xml:space="preserve"> </w:t>
      </w:r>
      <w:r w:rsidRPr="00D70946">
        <w:rPr>
          <w:b/>
          <w:bCs/>
          <w:noProof w:val="0"/>
        </w:rPr>
        <w:t>that</w:t>
      </w:r>
      <w:r w:rsidRPr="00D70946">
        <w:rPr>
          <w:noProof w:val="0"/>
          <w:lang w:eastAsia="zh-CN"/>
        </w:rPr>
        <w:t xml:space="preserve"> {</w:t>
      </w:r>
    </w:p>
    <w:p w14:paraId="258D49C0" w14:textId="77777777" w:rsidR="00FD3663" w:rsidRPr="00D70946" w:rsidRDefault="00FD3663" w:rsidP="00FD3663">
      <w:pPr>
        <w:pStyle w:val="PL"/>
        <w:rPr>
          <w:noProof w:val="0"/>
          <w:lang w:eastAsia="zh-CN"/>
        </w:rPr>
      </w:pPr>
      <w:r w:rsidRPr="00D70946">
        <w:rPr>
          <w:noProof w:val="0"/>
          <w:lang w:eastAsia="zh-CN"/>
        </w:rPr>
        <w:t xml:space="preserve">  </w:t>
      </w:r>
      <w:r w:rsidRPr="00D70946">
        <w:rPr>
          <w:b/>
          <w:bCs/>
          <w:noProof w:val="0"/>
        </w:rPr>
        <w:t>when</w:t>
      </w:r>
      <w:r w:rsidRPr="00D70946">
        <w:rPr>
          <w:noProof w:val="0"/>
          <w:lang w:eastAsia="zh-CN"/>
        </w:rPr>
        <w:t xml:space="preserve"> { </w:t>
      </w:r>
      <w:r w:rsidRPr="00D70946">
        <w:rPr>
          <w:noProof w:val="0"/>
        </w:rPr>
        <w:t>UE attempts to send uplink user data packet for a PDU session with suspended user-plane resources</w:t>
      </w:r>
      <w:r w:rsidRPr="00D70946">
        <w:rPr>
          <w:noProof w:val="0"/>
          <w:lang w:eastAsia="zh-CN"/>
        </w:rPr>
        <w:t xml:space="preserve"> }</w:t>
      </w:r>
    </w:p>
    <w:p w14:paraId="38532171" w14:textId="77777777" w:rsidR="00FD3663" w:rsidRPr="00D70946" w:rsidRDefault="00FD3663" w:rsidP="00FD3663">
      <w:pPr>
        <w:pStyle w:val="PL"/>
        <w:rPr>
          <w:noProof w:val="0"/>
          <w:lang w:eastAsia="zh-CN"/>
        </w:rPr>
      </w:pPr>
      <w:r w:rsidRPr="00D70946">
        <w:rPr>
          <w:noProof w:val="0"/>
          <w:lang w:eastAsia="zh-CN"/>
        </w:rPr>
        <w:t xml:space="preserve">    </w:t>
      </w:r>
      <w:r w:rsidRPr="00D70946">
        <w:rPr>
          <w:b/>
          <w:bCs/>
          <w:noProof w:val="0"/>
        </w:rPr>
        <w:t>then</w:t>
      </w:r>
      <w:r w:rsidRPr="00D70946">
        <w:rPr>
          <w:noProof w:val="0"/>
          <w:lang w:eastAsia="zh-CN"/>
        </w:rPr>
        <w:t xml:space="preserve"> { </w:t>
      </w:r>
      <w:r w:rsidRPr="00D70946">
        <w:rPr>
          <w:noProof w:val="0"/>
        </w:rPr>
        <w:t>UE does not attempt to initiate connection on the NR Cell until barring is alleviated</w:t>
      </w:r>
      <w:r w:rsidRPr="00D70946">
        <w:rPr>
          <w:noProof w:val="0"/>
          <w:lang w:eastAsia="zh-CN"/>
        </w:rPr>
        <w:t xml:space="preserve"> }</w:t>
      </w:r>
    </w:p>
    <w:p w14:paraId="6836CBF5" w14:textId="77777777" w:rsidR="00FD3663" w:rsidRPr="00D70946" w:rsidRDefault="00FD3663" w:rsidP="00FD3663">
      <w:pPr>
        <w:pStyle w:val="PL"/>
        <w:rPr>
          <w:noProof w:val="0"/>
        </w:rPr>
      </w:pPr>
    </w:p>
    <w:p w14:paraId="193B6307" w14:textId="77777777" w:rsidR="00FD3663" w:rsidRPr="00D70946" w:rsidRDefault="00FD3663" w:rsidP="00FD3663">
      <w:pPr>
        <w:pStyle w:val="H6"/>
        <w:rPr>
          <w:lang w:eastAsia="zh-CN"/>
        </w:rPr>
      </w:pPr>
      <w:r w:rsidRPr="00D70946">
        <w:rPr>
          <w:lang w:eastAsia="zh-CN"/>
        </w:rPr>
        <w:t>(4)</w:t>
      </w:r>
    </w:p>
    <w:p w14:paraId="1652C209" w14:textId="77777777" w:rsidR="00FD3663" w:rsidRPr="00D70946" w:rsidRDefault="00FD3663" w:rsidP="00FD3663">
      <w:pPr>
        <w:pStyle w:val="PL"/>
        <w:rPr>
          <w:noProof w:val="0"/>
          <w:lang w:eastAsia="zh-CN"/>
        </w:rPr>
      </w:pPr>
      <w:r w:rsidRPr="00D70946">
        <w:rPr>
          <w:b/>
          <w:bCs/>
          <w:noProof w:val="0"/>
        </w:rPr>
        <w:t>with</w:t>
      </w:r>
      <w:r w:rsidRPr="00D70946">
        <w:rPr>
          <w:noProof w:val="0"/>
          <w:lang w:eastAsia="zh-CN"/>
        </w:rPr>
        <w:t xml:space="preserve"> { </w:t>
      </w:r>
      <w:r w:rsidRPr="00D70946">
        <w:rPr>
          <w:noProof w:val="0"/>
        </w:rPr>
        <w:t xml:space="preserve">UE configured for </w:t>
      </w:r>
      <w:r w:rsidR="00BA0F9C" w:rsidRPr="00D70946">
        <w:rPr>
          <w:noProof w:val="0"/>
        </w:rPr>
        <w:t>Access</w:t>
      </w:r>
      <w:r w:rsidRPr="00D70946">
        <w:rPr>
          <w:noProof w:val="0"/>
        </w:rPr>
        <w:t xml:space="preserve"> Identity 2 having received SIB1 </w:t>
      </w:r>
      <w:r w:rsidR="00BA0F9C" w:rsidRPr="00D70946">
        <w:rPr>
          <w:noProof w:val="0"/>
        </w:rPr>
        <w:t>containing</w:t>
      </w:r>
      <w:r w:rsidRPr="00D70946">
        <w:rPr>
          <w:noProof w:val="0"/>
        </w:rPr>
        <w:t xml:space="preserve"> UAC Info indicating 100% accessibility for Access Category 7 while camped on HPLMN in NR RRC_INACTIVE state</w:t>
      </w:r>
      <w:r w:rsidRPr="00D70946">
        <w:rPr>
          <w:noProof w:val="0"/>
          <w:lang w:eastAsia="zh-CN"/>
        </w:rPr>
        <w:t xml:space="preserve"> }</w:t>
      </w:r>
    </w:p>
    <w:p w14:paraId="7FEA9979" w14:textId="77777777" w:rsidR="00FD3663" w:rsidRPr="00D70946" w:rsidRDefault="00FD3663" w:rsidP="00FD3663">
      <w:pPr>
        <w:pStyle w:val="PL"/>
        <w:rPr>
          <w:noProof w:val="0"/>
          <w:lang w:eastAsia="zh-CN"/>
        </w:rPr>
      </w:pPr>
      <w:r w:rsidRPr="00D70946">
        <w:rPr>
          <w:b/>
          <w:bCs/>
          <w:noProof w:val="0"/>
        </w:rPr>
        <w:t>ensure</w:t>
      </w:r>
      <w:r w:rsidRPr="00D70946">
        <w:rPr>
          <w:noProof w:val="0"/>
          <w:lang w:eastAsia="zh-CN"/>
        </w:rPr>
        <w:t xml:space="preserve"> </w:t>
      </w:r>
      <w:r w:rsidRPr="00D70946">
        <w:rPr>
          <w:b/>
          <w:bCs/>
          <w:noProof w:val="0"/>
        </w:rPr>
        <w:t>that</w:t>
      </w:r>
      <w:r w:rsidRPr="00D70946">
        <w:rPr>
          <w:noProof w:val="0"/>
          <w:lang w:eastAsia="zh-CN"/>
        </w:rPr>
        <w:t xml:space="preserve"> {</w:t>
      </w:r>
    </w:p>
    <w:p w14:paraId="660EBEBA" w14:textId="77777777" w:rsidR="00FD3663" w:rsidRPr="00D70946" w:rsidRDefault="00FD3663" w:rsidP="00FD3663">
      <w:pPr>
        <w:pStyle w:val="PL"/>
        <w:rPr>
          <w:noProof w:val="0"/>
          <w:lang w:eastAsia="zh-CN"/>
        </w:rPr>
      </w:pPr>
      <w:r w:rsidRPr="00D70946">
        <w:rPr>
          <w:noProof w:val="0"/>
          <w:lang w:eastAsia="zh-CN"/>
        </w:rPr>
        <w:t xml:space="preserve">  </w:t>
      </w:r>
      <w:r w:rsidRPr="00D70946">
        <w:rPr>
          <w:b/>
          <w:bCs/>
          <w:noProof w:val="0"/>
        </w:rPr>
        <w:t>when</w:t>
      </w:r>
      <w:r w:rsidRPr="00D70946">
        <w:rPr>
          <w:noProof w:val="0"/>
          <w:lang w:eastAsia="zh-CN"/>
        </w:rPr>
        <w:t xml:space="preserve"> { </w:t>
      </w:r>
      <w:r w:rsidRPr="00D70946">
        <w:rPr>
          <w:noProof w:val="0"/>
        </w:rPr>
        <w:t>UE attempts to send uplink user data packet for a PDU session with suspended user-plane resources</w:t>
      </w:r>
      <w:r w:rsidRPr="00D70946">
        <w:rPr>
          <w:noProof w:val="0"/>
          <w:lang w:eastAsia="zh-CN"/>
        </w:rPr>
        <w:t xml:space="preserve"> }</w:t>
      </w:r>
    </w:p>
    <w:p w14:paraId="5EB7C481" w14:textId="77777777" w:rsidR="00FD3663" w:rsidRPr="00D70946" w:rsidRDefault="00FD3663" w:rsidP="00FD3663">
      <w:pPr>
        <w:pStyle w:val="PL"/>
        <w:rPr>
          <w:noProof w:val="0"/>
          <w:lang w:eastAsia="zh-CN"/>
        </w:rPr>
      </w:pPr>
      <w:r w:rsidRPr="00D70946">
        <w:rPr>
          <w:noProof w:val="0"/>
          <w:lang w:eastAsia="zh-CN"/>
        </w:rPr>
        <w:t xml:space="preserve">    </w:t>
      </w:r>
      <w:r w:rsidRPr="00D70946">
        <w:rPr>
          <w:b/>
          <w:bCs/>
          <w:noProof w:val="0"/>
        </w:rPr>
        <w:t>then</w:t>
      </w:r>
      <w:r w:rsidRPr="00D70946">
        <w:rPr>
          <w:noProof w:val="0"/>
          <w:lang w:eastAsia="zh-CN"/>
        </w:rPr>
        <w:t xml:space="preserve"> { </w:t>
      </w:r>
      <w:r w:rsidRPr="00D70946">
        <w:rPr>
          <w:noProof w:val="0"/>
        </w:rPr>
        <w:t>UE initiates RRC Resume procedure with establishmentCause set to mcs-PriorityAccess</w:t>
      </w:r>
      <w:r w:rsidRPr="00D70946">
        <w:rPr>
          <w:noProof w:val="0"/>
          <w:lang w:eastAsia="zh-CN"/>
        </w:rPr>
        <w:t xml:space="preserve"> }</w:t>
      </w:r>
    </w:p>
    <w:p w14:paraId="4AFA6806" w14:textId="77777777" w:rsidR="00FD3663" w:rsidRPr="00D70946" w:rsidRDefault="003D6518" w:rsidP="00FD3663">
      <w:pPr>
        <w:pStyle w:val="PL"/>
        <w:rPr>
          <w:noProof w:val="0"/>
        </w:rPr>
      </w:pPr>
      <w:r w:rsidRPr="00D70946">
        <w:rPr>
          <w:noProof w:val="0"/>
        </w:rPr>
        <w:t xml:space="preserve">            }</w:t>
      </w:r>
    </w:p>
    <w:p w14:paraId="03757BE2" w14:textId="77777777" w:rsidR="003D6518" w:rsidRPr="00D70946" w:rsidRDefault="003D6518" w:rsidP="00FD3663">
      <w:pPr>
        <w:pStyle w:val="PL"/>
        <w:rPr>
          <w:noProof w:val="0"/>
        </w:rPr>
      </w:pPr>
    </w:p>
    <w:p w14:paraId="4D1E4E70" w14:textId="77777777" w:rsidR="00FD3663" w:rsidRPr="00D70946" w:rsidRDefault="00FD3663" w:rsidP="00FD3663">
      <w:pPr>
        <w:pStyle w:val="H6"/>
        <w:rPr>
          <w:lang w:eastAsia="zh-CN"/>
        </w:rPr>
      </w:pPr>
      <w:r w:rsidRPr="00D70946">
        <w:rPr>
          <w:lang w:eastAsia="zh-CN"/>
        </w:rPr>
        <w:t>11.3.6.2</w:t>
      </w:r>
      <w:r w:rsidRPr="00D70946">
        <w:rPr>
          <w:lang w:eastAsia="zh-CN"/>
        </w:rPr>
        <w:tab/>
        <w:t>Conformance requirements</w:t>
      </w:r>
    </w:p>
    <w:p w14:paraId="1EB40784" w14:textId="77777777" w:rsidR="00FD3663" w:rsidRPr="00D70946" w:rsidRDefault="00FD3663" w:rsidP="009D4432">
      <w:r w:rsidRPr="00D70946">
        <w:t>References: The conformance requirements covered in the present TC are specified in TS 24.501: clause 4.5.2, 4.5.4.1 and 4.5.6 and TS 38.331: clause 5.3.14.1, 5.3.14.2, 5.3.14.4 and 5.3.14.5. Unless otherwise stated these are Rel-15 requirements.</w:t>
      </w:r>
    </w:p>
    <w:p w14:paraId="7B910AD9" w14:textId="77777777" w:rsidR="00FD3663" w:rsidRPr="00D70946" w:rsidRDefault="00FD3663" w:rsidP="009D4432">
      <w:r w:rsidRPr="00D70946">
        <w:t>[TS 24.501, clause 4.5.2]</w:t>
      </w:r>
    </w:p>
    <w:p w14:paraId="065A1402" w14:textId="77777777" w:rsidR="00FD3663" w:rsidRPr="00D70946" w:rsidRDefault="00FD3663" w:rsidP="009D4432">
      <w:pPr>
        <w:rPr>
          <w:snapToGrid w:val="0"/>
        </w:rPr>
      </w:pPr>
      <w:r w:rsidRPr="00D70946">
        <w:rPr>
          <w:snapToGrid w:val="0"/>
        </w:rPr>
        <w:t xml:space="preserve">When the UE needs to initiate an access attempt in one of the events listed in subclause 4.5.1, the UE shall determine one or more access identities from the set of </w:t>
      </w:r>
      <w:r w:rsidRPr="00D70946">
        <w:t xml:space="preserve">standardized access identities, and </w:t>
      </w:r>
      <w:r w:rsidRPr="00D70946">
        <w:rPr>
          <w:snapToGrid w:val="0"/>
        </w:rPr>
        <w:t>one access category from the set of standardized access categories and operator-defined access categories, to be associated with that access attempt.</w:t>
      </w:r>
    </w:p>
    <w:p w14:paraId="48BE36DD" w14:textId="77777777" w:rsidR="00FD3663" w:rsidRPr="00D70946" w:rsidRDefault="00FD3663" w:rsidP="009D4432">
      <w:pPr>
        <w:rPr>
          <w:snapToGrid w:val="0"/>
        </w:rPr>
      </w:pPr>
      <w:r w:rsidRPr="00D70946">
        <w:rPr>
          <w:snapToGrid w:val="0"/>
        </w:rPr>
        <w:t>The set of the access identities applicable for the request is determined by the UE in the following way:</w:t>
      </w:r>
    </w:p>
    <w:p w14:paraId="444BA795" w14:textId="77777777" w:rsidR="00FD3663" w:rsidRPr="00D70946" w:rsidRDefault="00FD3663" w:rsidP="009D4432">
      <w:pPr>
        <w:pStyle w:val="B1"/>
        <w:rPr>
          <w:snapToGrid w:val="0"/>
        </w:rPr>
      </w:pPr>
      <w:r w:rsidRPr="00D70946">
        <w:rPr>
          <w:snapToGrid w:val="0"/>
        </w:rPr>
        <w:t>a)</w:t>
      </w:r>
      <w:r w:rsidRPr="00D70946">
        <w:rPr>
          <w:snapToGrid w:val="0"/>
        </w:rPr>
        <w:tab/>
        <w:t>for each of the access identities 1, 2, 11, 12, 13, 14 and 15</w:t>
      </w:r>
      <w:r w:rsidRPr="00D70946">
        <w:t xml:space="preserve"> in t</w:t>
      </w:r>
      <w:r w:rsidRPr="00D70946">
        <w:rPr>
          <w:snapToGrid w:val="0"/>
        </w:rPr>
        <w:t>able 4.5.2.1, the UE shall check whether the access identity is applicable in the selected PLMN, if a new PLMN is selected, or otherwise if it is applicable in the RPLMN or equivalent PLMN; and</w:t>
      </w:r>
    </w:p>
    <w:p w14:paraId="2568DD2A" w14:textId="77777777" w:rsidR="00FD3663" w:rsidRPr="00D70946" w:rsidRDefault="00FD3663" w:rsidP="009D4432">
      <w:pPr>
        <w:pStyle w:val="B1"/>
        <w:rPr>
          <w:snapToGrid w:val="0"/>
        </w:rPr>
      </w:pPr>
      <w:r w:rsidRPr="00D70946">
        <w:rPr>
          <w:snapToGrid w:val="0"/>
        </w:rPr>
        <w:t>b)</w:t>
      </w:r>
      <w:r w:rsidRPr="00D70946">
        <w:rPr>
          <w:snapToGrid w:val="0"/>
        </w:rPr>
        <w:tab/>
        <w:t>if none of the above access identities is applicable, then access identity 0 is applicable.</w:t>
      </w:r>
    </w:p>
    <w:p w14:paraId="42F96C86" w14:textId="77777777" w:rsidR="00FD3663" w:rsidRPr="00D70946" w:rsidRDefault="00FD3663" w:rsidP="009D4432">
      <w:pPr>
        <w:pStyle w:val="TH"/>
      </w:pPr>
      <w:r w:rsidRPr="00D70946">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FD3663" w:rsidRPr="00D70946" w14:paraId="286855D5" w14:textId="77777777" w:rsidTr="00B96859">
        <w:trPr>
          <w:jc w:val="center"/>
        </w:trPr>
        <w:tc>
          <w:tcPr>
            <w:tcW w:w="2127" w:type="dxa"/>
          </w:tcPr>
          <w:p w14:paraId="75C52977" w14:textId="77777777" w:rsidR="00FD3663" w:rsidRPr="00D70946" w:rsidRDefault="00FD3663" w:rsidP="009D4432">
            <w:pPr>
              <w:pStyle w:val="TAH"/>
            </w:pPr>
            <w:r w:rsidRPr="00D70946">
              <w:t>Access Identity number</w:t>
            </w:r>
          </w:p>
        </w:tc>
        <w:tc>
          <w:tcPr>
            <w:tcW w:w="6761" w:type="dxa"/>
          </w:tcPr>
          <w:p w14:paraId="27D4C3CD" w14:textId="77777777" w:rsidR="00FD3663" w:rsidRPr="00D70946" w:rsidRDefault="00FD3663" w:rsidP="009D4432">
            <w:pPr>
              <w:pStyle w:val="TAH"/>
            </w:pPr>
            <w:r w:rsidRPr="00D70946">
              <w:t>UE configuration</w:t>
            </w:r>
          </w:p>
        </w:tc>
      </w:tr>
      <w:tr w:rsidR="00FD3663" w:rsidRPr="00D70946" w14:paraId="65EC5571" w14:textId="77777777" w:rsidTr="00B96859">
        <w:trPr>
          <w:jc w:val="center"/>
        </w:trPr>
        <w:tc>
          <w:tcPr>
            <w:tcW w:w="2127" w:type="dxa"/>
          </w:tcPr>
          <w:p w14:paraId="45B1955C" w14:textId="77777777" w:rsidR="00FD3663" w:rsidRPr="00D70946" w:rsidRDefault="00FD3663" w:rsidP="009D4432">
            <w:pPr>
              <w:pStyle w:val="TAC"/>
            </w:pPr>
            <w:r w:rsidRPr="00D70946">
              <w:t>0</w:t>
            </w:r>
          </w:p>
        </w:tc>
        <w:tc>
          <w:tcPr>
            <w:tcW w:w="6761" w:type="dxa"/>
          </w:tcPr>
          <w:p w14:paraId="48BBC11D" w14:textId="77777777" w:rsidR="00FD3663" w:rsidRPr="00D70946" w:rsidRDefault="00FD3663" w:rsidP="009D4432">
            <w:pPr>
              <w:pStyle w:val="TAC"/>
            </w:pPr>
            <w:r w:rsidRPr="00D70946">
              <w:t>UE is not configured with any parameters from this table</w:t>
            </w:r>
          </w:p>
        </w:tc>
      </w:tr>
      <w:tr w:rsidR="00FD3663" w:rsidRPr="00D70946" w14:paraId="691328E6" w14:textId="77777777" w:rsidTr="00B96859">
        <w:trPr>
          <w:jc w:val="center"/>
        </w:trPr>
        <w:tc>
          <w:tcPr>
            <w:tcW w:w="2127" w:type="dxa"/>
          </w:tcPr>
          <w:p w14:paraId="3696BD13" w14:textId="77777777" w:rsidR="00FD3663" w:rsidRPr="00D70946" w:rsidRDefault="00FD3663" w:rsidP="009D4432">
            <w:pPr>
              <w:pStyle w:val="TAC"/>
            </w:pPr>
            <w:r w:rsidRPr="00D70946">
              <w:t>1 (NOTE 1)</w:t>
            </w:r>
          </w:p>
        </w:tc>
        <w:tc>
          <w:tcPr>
            <w:tcW w:w="6761" w:type="dxa"/>
          </w:tcPr>
          <w:p w14:paraId="4FE04064" w14:textId="77777777" w:rsidR="00FD3663" w:rsidRPr="00D70946" w:rsidRDefault="00FD3663" w:rsidP="009D4432">
            <w:pPr>
              <w:pStyle w:val="TAC"/>
            </w:pPr>
            <w:r w:rsidRPr="00D70946">
              <w:t>UE is configured for multimedia priority service (MPS).</w:t>
            </w:r>
          </w:p>
        </w:tc>
      </w:tr>
      <w:tr w:rsidR="00FD3663" w:rsidRPr="00D70946" w14:paraId="4ED59522" w14:textId="77777777" w:rsidTr="00B96859">
        <w:trPr>
          <w:jc w:val="center"/>
        </w:trPr>
        <w:tc>
          <w:tcPr>
            <w:tcW w:w="2127" w:type="dxa"/>
          </w:tcPr>
          <w:p w14:paraId="1F14E0F7" w14:textId="77777777" w:rsidR="00FD3663" w:rsidRPr="00D70946" w:rsidRDefault="00FD3663" w:rsidP="009D4432">
            <w:pPr>
              <w:pStyle w:val="TAC"/>
            </w:pPr>
            <w:r w:rsidRPr="00D70946">
              <w:t>2 (NOTE 2)</w:t>
            </w:r>
          </w:p>
        </w:tc>
        <w:tc>
          <w:tcPr>
            <w:tcW w:w="6761" w:type="dxa"/>
          </w:tcPr>
          <w:p w14:paraId="7F071C4C" w14:textId="77777777" w:rsidR="00FD3663" w:rsidRPr="00D70946" w:rsidRDefault="00FD3663" w:rsidP="009D4432">
            <w:pPr>
              <w:pStyle w:val="TAC"/>
            </w:pPr>
            <w:r w:rsidRPr="00D70946">
              <w:t>UE is configured for mission critical service (MCS).</w:t>
            </w:r>
          </w:p>
        </w:tc>
      </w:tr>
      <w:tr w:rsidR="00FD3663" w:rsidRPr="00D70946" w14:paraId="47DA9CFD" w14:textId="77777777" w:rsidTr="00B96859">
        <w:trPr>
          <w:jc w:val="center"/>
        </w:trPr>
        <w:tc>
          <w:tcPr>
            <w:tcW w:w="2127" w:type="dxa"/>
          </w:tcPr>
          <w:p w14:paraId="72C70733" w14:textId="77777777" w:rsidR="00FD3663" w:rsidRPr="00D70946" w:rsidRDefault="00FD3663" w:rsidP="009D4432">
            <w:pPr>
              <w:pStyle w:val="TAC"/>
            </w:pPr>
            <w:r w:rsidRPr="00D70946">
              <w:t>3-10</w:t>
            </w:r>
          </w:p>
        </w:tc>
        <w:tc>
          <w:tcPr>
            <w:tcW w:w="6761" w:type="dxa"/>
          </w:tcPr>
          <w:p w14:paraId="586C252A" w14:textId="77777777" w:rsidR="00FD3663" w:rsidRPr="00D70946" w:rsidRDefault="00FD3663" w:rsidP="009D4432">
            <w:pPr>
              <w:pStyle w:val="TAC"/>
            </w:pPr>
            <w:r w:rsidRPr="00D70946">
              <w:t>Reserved for future use</w:t>
            </w:r>
          </w:p>
        </w:tc>
      </w:tr>
      <w:tr w:rsidR="00FD3663" w:rsidRPr="00D70946" w14:paraId="14BD84BF" w14:textId="77777777" w:rsidTr="00B96859">
        <w:trPr>
          <w:trHeight w:val="252"/>
          <w:jc w:val="center"/>
        </w:trPr>
        <w:tc>
          <w:tcPr>
            <w:tcW w:w="2127" w:type="dxa"/>
          </w:tcPr>
          <w:p w14:paraId="28C582DC" w14:textId="77777777" w:rsidR="00FD3663" w:rsidRPr="00D70946" w:rsidRDefault="00FD3663" w:rsidP="009D4432">
            <w:pPr>
              <w:pStyle w:val="TAC"/>
            </w:pPr>
            <w:r w:rsidRPr="00D70946">
              <w:t>11 (NOTE 3)</w:t>
            </w:r>
          </w:p>
        </w:tc>
        <w:tc>
          <w:tcPr>
            <w:tcW w:w="6761" w:type="dxa"/>
          </w:tcPr>
          <w:p w14:paraId="3C39E972" w14:textId="77777777" w:rsidR="00FD3663" w:rsidRPr="00D70946" w:rsidRDefault="00FD3663" w:rsidP="009D4432">
            <w:pPr>
              <w:pStyle w:val="TAC"/>
            </w:pPr>
            <w:r w:rsidRPr="00D70946">
              <w:t>Access Class 11 is configured in the UE.</w:t>
            </w:r>
          </w:p>
        </w:tc>
      </w:tr>
      <w:tr w:rsidR="00FD3663" w:rsidRPr="00D70946" w14:paraId="6C920EE5" w14:textId="77777777" w:rsidTr="00B96859">
        <w:trPr>
          <w:jc w:val="center"/>
        </w:trPr>
        <w:tc>
          <w:tcPr>
            <w:tcW w:w="2127" w:type="dxa"/>
          </w:tcPr>
          <w:p w14:paraId="459A4E0E" w14:textId="77777777" w:rsidR="00FD3663" w:rsidRPr="00D70946" w:rsidRDefault="00FD3663" w:rsidP="009D4432">
            <w:pPr>
              <w:pStyle w:val="TAC"/>
            </w:pPr>
            <w:r w:rsidRPr="00D70946">
              <w:t>12 (NOTE 3)</w:t>
            </w:r>
          </w:p>
        </w:tc>
        <w:tc>
          <w:tcPr>
            <w:tcW w:w="6761" w:type="dxa"/>
          </w:tcPr>
          <w:p w14:paraId="4BB1518B" w14:textId="77777777" w:rsidR="00FD3663" w:rsidRPr="00D70946" w:rsidRDefault="00FD3663" w:rsidP="009D4432">
            <w:pPr>
              <w:pStyle w:val="TAC"/>
            </w:pPr>
            <w:r w:rsidRPr="00D70946">
              <w:t>Access Class 12 is configured in the UE.</w:t>
            </w:r>
          </w:p>
        </w:tc>
      </w:tr>
      <w:tr w:rsidR="00FD3663" w:rsidRPr="00D70946" w14:paraId="06C8F2A0" w14:textId="77777777" w:rsidTr="00B96859">
        <w:trPr>
          <w:jc w:val="center"/>
        </w:trPr>
        <w:tc>
          <w:tcPr>
            <w:tcW w:w="2127" w:type="dxa"/>
          </w:tcPr>
          <w:p w14:paraId="3A525962" w14:textId="77777777" w:rsidR="00FD3663" w:rsidRPr="00D70946" w:rsidRDefault="00FD3663" w:rsidP="009D4432">
            <w:pPr>
              <w:pStyle w:val="TAC"/>
            </w:pPr>
            <w:r w:rsidRPr="00D70946">
              <w:t>13 (NOTE 3)</w:t>
            </w:r>
          </w:p>
        </w:tc>
        <w:tc>
          <w:tcPr>
            <w:tcW w:w="6761" w:type="dxa"/>
          </w:tcPr>
          <w:p w14:paraId="043BD78D" w14:textId="77777777" w:rsidR="00FD3663" w:rsidRPr="00D70946" w:rsidRDefault="00FD3663" w:rsidP="009D4432">
            <w:pPr>
              <w:pStyle w:val="TAC"/>
            </w:pPr>
            <w:r w:rsidRPr="00D70946">
              <w:t>Access Class 13 is configured in the UE.</w:t>
            </w:r>
          </w:p>
        </w:tc>
      </w:tr>
      <w:tr w:rsidR="00FD3663" w:rsidRPr="00D70946" w14:paraId="6886FA01" w14:textId="77777777" w:rsidTr="00B96859">
        <w:trPr>
          <w:jc w:val="center"/>
        </w:trPr>
        <w:tc>
          <w:tcPr>
            <w:tcW w:w="2127" w:type="dxa"/>
          </w:tcPr>
          <w:p w14:paraId="661092A7" w14:textId="77777777" w:rsidR="00FD3663" w:rsidRPr="00D70946" w:rsidRDefault="00FD3663" w:rsidP="009D4432">
            <w:pPr>
              <w:pStyle w:val="TAC"/>
            </w:pPr>
            <w:r w:rsidRPr="00D70946">
              <w:t>14 (NOTE 3)</w:t>
            </w:r>
          </w:p>
        </w:tc>
        <w:tc>
          <w:tcPr>
            <w:tcW w:w="6761" w:type="dxa"/>
          </w:tcPr>
          <w:p w14:paraId="24D70928" w14:textId="77777777" w:rsidR="00FD3663" w:rsidRPr="00D70946" w:rsidRDefault="00FD3663" w:rsidP="009D4432">
            <w:pPr>
              <w:pStyle w:val="TAC"/>
            </w:pPr>
            <w:r w:rsidRPr="00D70946">
              <w:t>Access Class 14 is configured in the UE.</w:t>
            </w:r>
          </w:p>
        </w:tc>
      </w:tr>
      <w:tr w:rsidR="00FD3663" w:rsidRPr="00D70946" w14:paraId="045C26C1" w14:textId="77777777" w:rsidTr="00B96859">
        <w:trPr>
          <w:jc w:val="center"/>
        </w:trPr>
        <w:tc>
          <w:tcPr>
            <w:tcW w:w="2127" w:type="dxa"/>
          </w:tcPr>
          <w:p w14:paraId="1D31D43A" w14:textId="77777777" w:rsidR="00FD3663" w:rsidRPr="00D70946" w:rsidRDefault="00FD3663" w:rsidP="009D4432">
            <w:pPr>
              <w:pStyle w:val="TAC"/>
            </w:pPr>
            <w:r w:rsidRPr="00D70946">
              <w:t>15 (NOTE 3)</w:t>
            </w:r>
          </w:p>
        </w:tc>
        <w:tc>
          <w:tcPr>
            <w:tcW w:w="6761" w:type="dxa"/>
          </w:tcPr>
          <w:p w14:paraId="1BA78313" w14:textId="77777777" w:rsidR="00FD3663" w:rsidRPr="00D70946" w:rsidRDefault="00FD3663" w:rsidP="009D4432">
            <w:pPr>
              <w:pStyle w:val="TAC"/>
            </w:pPr>
            <w:r w:rsidRPr="00D70946">
              <w:t>Access Class 15 is configured in the UE.</w:t>
            </w:r>
          </w:p>
        </w:tc>
      </w:tr>
      <w:tr w:rsidR="00FD3663" w:rsidRPr="00D70946" w14:paraId="20AF1392" w14:textId="77777777" w:rsidTr="00B96859">
        <w:trPr>
          <w:jc w:val="center"/>
        </w:trPr>
        <w:tc>
          <w:tcPr>
            <w:tcW w:w="8888" w:type="dxa"/>
            <w:gridSpan w:val="2"/>
          </w:tcPr>
          <w:p w14:paraId="5E476C17" w14:textId="77777777" w:rsidR="00FD3663" w:rsidRPr="00D70946" w:rsidRDefault="00FD3663" w:rsidP="009D4432">
            <w:pPr>
              <w:pStyle w:val="TAN"/>
            </w:pPr>
            <w:r w:rsidRPr="00D70946">
              <w:t>NOTE 1:</w:t>
            </w:r>
            <w:r w:rsidRPr="00D70946">
              <w:tab/>
              <w:t>Access identity 1 is valid when:</w:t>
            </w:r>
            <w:r w:rsidRPr="00D70946">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D70946">
              <w:br/>
              <w:t>- the UE receives the 5GS network feature support IE with the MPS indicator bit set to "Access identity 1 valid in RPLMN or equivalent PLMN" from the RPLMN as described in subclause 5.5.1.2.4 and subclause 5.5.1.3.4.</w:t>
            </w:r>
          </w:p>
          <w:p w14:paraId="750A8E1C" w14:textId="77777777" w:rsidR="00FD3663" w:rsidRPr="00D70946" w:rsidRDefault="00FD3663" w:rsidP="009D4432">
            <w:pPr>
              <w:pStyle w:val="TAN"/>
            </w:pPr>
            <w:r w:rsidRPr="00D70946">
              <w:t>NOTE 2:</w:t>
            </w:r>
            <w:r w:rsidRPr="00D70946">
              <w:tab/>
              <w:t>Access identity 2 is used by UEs configured for MCS and is valid when:</w:t>
            </w:r>
            <w:r w:rsidRPr="00D70946">
              <w:br/>
              <w:t>- the USIM file EFUAC_AIC indicates the UE is configured for access identity 2 and the RPLMN is the HPLMN (if the EHPLMN list is not present or is empty) or EHPLMN (if the EHPLMN list is present), or a visited PLMN of the home country (see 3GPP TS 23.122 [5]); or</w:t>
            </w:r>
            <w:r w:rsidRPr="00D70946">
              <w:br/>
              <w:t>- the UE receives the 5GS network feature support IE with the MCS indicator bit set to "Access identity 2 valid in RPLMN or equivalent PLMN" from the RPLMN as described in subclause 5.5.1.2.4 and subclause 5.5.1.3.4.</w:t>
            </w:r>
          </w:p>
          <w:p w14:paraId="30FACD9F" w14:textId="77777777" w:rsidR="00FD3663" w:rsidRPr="00D70946" w:rsidRDefault="00FD3663" w:rsidP="009D4432">
            <w:pPr>
              <w:pStyle w:val="TAN"/>
            </w:pPr>
            <w:r w:rsidRPr="00D70946">
              <w:t>NOTE 3:</w:t>
            </w:r>
            <w:r w:rsidRPr="00D70946">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778E9476" w14:textId="77777777" w:rsidR="00FD3663" w:rsidRPr="00D70946" w:rsidRDefault="00FD3663" w:rsidP="009D4432"/>
    <w:p w14:paraId="33E27D8F" w14:textId="77777777" w:rsidR="00FD3663" w:rsidRPr="00D70946" w:rsidRDefault="00FD3663" w:rsidP="009D4432">
      <w:pPr>
        <w:rPr>
          <w:snapToGrid w:val="0"/>
        </w:rPr>
      </w:pPr>
      <w:r w:rsidRPr="00D70946">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D70946">
        <w:t>set to "Access identity 1 valid in RPLMN or equivalent PLMN".</w:t>
      </w:r>
    </w:p>
    <w:p w14:paraId="12F7B92F" w14:textId="77777777" w:rsidR="00FD3663" w:rsidRPr="00D70946" w:rsidRDefault="00FD3663" w:rsidP="009D4432">
      <w:pPr>
        <w:rPr>
          <w:snapToGrid w:val="0"/>
        </w:rPr>
      </w:pPr>
      <w:r w:rsidRPr="00D70946">
        <w:rPr>
          <w:snapToGrid w:val="0"/>
        </w:rPr>
        <w:t xml:space="preserve">When the UE is in the country of its HPLMN, the </w:t>
      </w:r>
      <w:r w:rsidRPr="00D70946">
        <w:t>contents of the USIM files EF</w:t>
      </w:r>
      <w:r w:rsidRPr="00D70946">
        <w:rPr>
          <w:vertAlign w:val="subscript"/>
        </w:rPr>
        <w:t>UAC_AIC</w:t>
      </w:r>
      <w:r w:rsidRPr="00D70946">
        <w:t xml:space="preserve"> and EF</w:t>
      </w:r>
      <w:r w:rsidRPr="00D70946">
        <w:rPr>
          <w:vertAlign w:val="subscript"/>
        </w:rPr>
        <w:t>ACC</w:t>
      </w:r>
      <w:r w:rsidRPr="00D70946">
        <w:t xml:space="preserve"> as specified in </w:t>
      </w:r>
      <w:r w:rsidRPr="00D70946">
        <w:rPr>
          <w:snapToGrid w:val="0"/>
        </w:rPr>
        <w:t xml:space="preserve">3GPP TS 31.102 [22] and the rules specified </w:t>
      </w:r>
      <w:r w:rsidRPr="00D70946">
        <w:t>in t</w:t>
      </w:r>
      <w:r w:rsidRPr="00D70946">
        <w:rPr>
          <w:snapToGrid w:val="0"/>
        </w:rPr>
        <w:t xml:space="preserve">able 4.5.2.1 are used to determine the applicability of access identity 1 and access classes 11 - 15. When the UE is in the country of its HPLMN, and the USIM file </w:t>
      </w:r>
      <w:r w:rsidRPr="00D70946">
        <w:t>EF</w:t>
      </w:r>
      <w:r w:rsidRPr="00D70946">
        <w:rPr>
          <w:vertAlign w:val="subscript"/>
        </w:rPr>
        <w:t>UAC_AIC</w:t>
      </w:r>
      <w:r w:rsidRPr="00D70946">
        <w:t xml:space="preserve"> does not indicate the UE is configured for access identity 1, </w:t>
      </w:r>
      <w:r w:rsidRPr="00D70946">
        <w:rPr>
          <w:snapToGrid w:val="0"/>
        </w:rPr>
        <w:t>the UE uses the MPS indicator bit of the 5GS network feature support IE in the REGISTRATION ACCEPT message to determine if access identity 1 is valid.</w:t>
      </w:r>
      <w:r w:rsidRPr="00D70946">
        <w:t xml:space="preserve"> </w:t>
      </w:r>
      <w:r w:rsidRPr="00D70946">
        <w:rPr>
          <w:snapToGrid w:val="0"/>
        </w:rPr>
        <w:t xml:space="preserve">When the UE is in the country of its HPLMN, and the USIM file </w:t>
      </w:r>
      <w:r w:rsidRPr="00D70946">
        <w:t>EF</w:t>
      </w:r>
      <w:r w:rsidRPr="00D70946">
        <w:rPr>
          <w:vertAlign w:val="subscript"/>
        </w:rPr>
        <w:t>UAC_AIC</w:t>
      </w:r>
      <w:r w:rsidRPr="00D70946">
        <w:t xml:space="preserve"> indicates the UE is configured for access identity 1, </w:t>
      </w:r>
      <w:r w:rsidRPr="00D70946">
        <w:rPr>
          <w:snapToGrid w:val="0"/>
        </w:rPr>
        <w:t>the MPS indicator bit of the 5GS network feature support IE is not applicable. When the UE is not in the country of its HPLMN,</w:t>
      </w:r>
      <w:r w:rsidRPr="00D70946">
        <w:t xml:space="preserve"> the contents of the USIM files EF</w:t>
      </w:r>
      <w:r w:rsidRPr="00D70946">
        <w:rPr>
          <w:vertAlign w:val="subscript"/>
        </w:rPr>
        <w:t>UAC_AIC</w:t>
      </w:r>
      <w:r w:rsidRPr="00D70946">
        <w:t xml:space="preserve"> and EF</w:t>
      </w:r>
      <w:r w:rsidRPr="00D70946">
        <w:rPr>
          <w:vertAlign w:val="subscript"/>
        </w:rPr>
        <w:t>ACC</w:t>
      </w:r>
      <w:r w:rsidRPr="00D70946">
        <w:t xml:space="preserve"> </w:t>
      </w:r>
      <w:r w:rsidRPr="00D70946">
        <w:rPr>
          <w:snapToGrid w:val="0"/>
        </w:rPr>
        <w:t>are not applicable.</w:t>
      </w:r>
    </w:p>
    <w:p w14:paraId="4487F892" w14:textId="77777777" w:rsidR="00FD3663" w:rsidRPr="00D70946" w:rsidRDefault="00FD3663" w:rsidP="009D4432">
      <w:pPr>
        <w:rPr>
          <w:snapToGrid w:val="0"/>
        </w:rPr>
      </w:pPr>
      <w:r w:rsidRPr="00D70946">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D70946">
        <w:t>set to "Access identity 2 valid in RPLMN or equivalent PLMN".</w:t>
      </w:r>
    </w:p>
    <w:p w14:paraId="2F57D13B" w14:textId="77777777" w:rsidR="00FD3663" w:rsidRPr="00D70946" w:rsidRDefault="00FD3663" w:rsidP="009D4432">
      <w:pPr>
        <w:rPr>
          <w:snapToGrid w:val="0"/>
        </w:rPr>
      </w:pPr>
      <w:r w:rsidRPr="00D70946">
        <w:rPr>
          <w:snapToGrid w:val="0"/>
        </w:rPr>
        <w:t xml:space="preserve">When the UE is in the country of its HPLMN, the </w:t>
      </w:r>
      <w:r w:rsidRPr="00D70946">
        <w:t>contents of the USIM files EF</w:t>
      </w:r>
      <w:r w:rsidRPr="00D70946">
        <w:rPr>
          <w:vertAlign w:val="subscript"/>
        </w:rPr>
        <w:t>UAC_AIC</w:t>
      </w:r>
      <w:r w:rsidRPr="00D70946">
        <w:t xml:space="preserve"> and EF</w:t>
      </w:r>
      <w:r w:rsidRPr="00D70946">
        <w:rPr>
          <w:vertAlign w:val="subscript"/>
        </w:rPr>
        <w:t>ACC</w:t>
      </w:r>
      <w:r w:rsidRPr="00D70946">
        <w:t xml:space="preserve"> as specified in </w:t>
      </w:r>
      <w:r w:rsidRPr="00D70946">
        <w:rPr>
          <w:snapToGrid w:val="0"/>
        </w:rPr>
        <w:t xml:space="preserve">3GPP TS 31.102 [22] and the rules specified </w:t>
      </w:r>
      <w:r w:rsidRPr="00D70946">
        <w:t>in t</w:t>
      </w:r>
      <w:r w:rsidRPr="00D70946">
        <w:rPr>
          <w:snapToGrid w:val="0"/>
        </w:rPr>
        <w:t xml:space="preserve">able 4.5.2.1 are used to determine the applicability of access identity 2 and access classes 11 - 15. When the UE is in the country of its HPLMN, and the USIM file </w:t>
      </w:r>
      <w:r w:rsidRPr="00D70946">
        <w:t>EF</w:t>
      </w:r>
      <w:r w:rsidRPr="00D70946">
        <w:rPr>
          <w:vertAlign w:val="subscript"/>
        </w:rPr>
        <w:t>UAC_AIC</w:t>
      </w:r>
      <w:r w:rsidRPr="00D70946">
        <w:t xml:space="preserve"> does not indicate the UE is configured for access identity 2, </w:t>
      </w:r>
      <w:r w:rsidRPr="00D70946">
        <w:rPr>
          <w:snapToGrid w:val="0"/>
        </w:rPr>
        <w:t>the UE uses the MCS indicator bit of the 5GS network feature support IE in the REGISTRATION ACCEPT message to determine if access identity 2 is valid.</w:t>
      </w:r>
      <w:r w:rsidRPr="00D70946">
        <w:t xml:space="preserve"> </w:t>
      </w:r>
      <w:r w:rsidRPr="00D70946">
        <w:rPr>
          <w:snapToGrid w:val="0"/>
        </w:rPr>
        <w:t xml:space="preserve">When the UE is in the country of its HPLMN, and the USIM file </w:t>
      </w:r>
      <w:r w:rsidRPr="00D70946">
        <w:t>EF</w:t>
      </w:r>
      <w:r w:rsidRPr="00D70946">
        <w:rPr>
          <w:vertAlign w:val="subscript"/>
        </w:rPr>
        <w:t>UAC_AIC</w:t>
      </w:r>
      <w:r w:rsidRPr="00D70946">
        <w:t xml:space="preserve"> indicates the UE is configured for access identity 2, </w:t>
      </w:r>
      <w:r w:rsidRPr="00D70946">
        <w:rPr>
          <w:snapToGrid w:val="0"/>
        </w:rPr>
        <w:t>the MCS indicator bit of the 5GS network feature support IE is not applicable. When the UE is not in the country of its HPLMN,</w:t>
      </w:r>
      <w:r w:rsidRPr="00D70946">
        <w:t xml:space="preserve"> the contents of the USIM files EF</w:t>
      </w:r>
      <w:r w:rsidRPr="00D70946">
        <w:rPr>
          <w:vertAlign w:val="subscript"/>
        </w:rPr>
        <w:t>UAC_AIC</w:t>
      </w:r>
      <w:r w:rsidRPr="00D70946">
        <w:t xml:space="preserve"> and EF</w:t>
      </w:r>
      <w:r w:rsidRPr="00D70946">
        <w:rPr>
          <w:vertAlign w:val="subscript"/>
        </w:rPr>
        <w:t>ACC</w:t>
      </w:r>
      <w:r w:rsidRPr="00D70946">
        <w:t xml:space="preserve"> </w:t>
      </w:r>
      <w:r w:rsidRPr="00D70946">
        <w:rPr>
          <w:snapToGrid w:val="0"/>
        </w:rPr>
        <w:t>are not applicable.</w:t>
      </w:r>
    </w:p>
    <w:p w14:paraId="57029641" w14:textId="77777777" w:rsidR="00FD3663" w:rsidRPr="00D70946" w:rsidRDefault="00FD3663" w:rsidP="009D4432">
      <w:pPr>
        <w:rPr>
          <w:snapToGrid w:val="0"/>
        </w:rPr>
      </w:pPr>
      <w:r w:rsidRPr="00D70946">
        <w:rPr>
          <w:snapToGrid w:val="0"/>
        </w:rPr>
        <w:t>In order to determine the access category applicable for the access attempt, the NAS shall check the rules in table</w:t>
      </w:r>
      <w:r w:rsidRPr="00D70946">
        <w:t> 4.5.2.2</w:t>
      </w:r>
      <w:r w:rsidRPr="00D70946">
        <w:rPr>
          <w:snapToGrid w:val="0"/>
        </w:rPr>
        <w:t>, and use the access category for which there is a match for barring check. If the access attempt matches more than one rule, the access category of the lowest rule number shall be selected.</w:t>
      </w:r>
      <w:r w:rsidRPr="00D70946">
        <w:t xml:space="preserve"> If the access attempt matches more than one operator-defined access category definition, the UE shall select the </w:t>
      </w:r>
      <w:r w:rsidRPr="00D70946">
        <w:rPr>
          <w:snapToGrid w:val="0"/>
        </w:rPr>
        <w:t xml:space="preserve">access category from the </w:t>
      </w:r>
      <w:r w:rsidRPr="00D70946">
        <w:t xml:space="preserve">operator-defined access category definition </w:t>
      </w:r>
      <w:r w:rsidRPr="00D70946">
        <w:rPr>
          <w:snapToGrid w:val="0"/>
        </w:rPr>
        <w:t>with the lowest precedence value (see subclause 4.5.3).</w:t>
      </w:r>
    </w:p>
    <w:p w14:paraId="194B22F1" w14:textId="77777777" w:rsidR="00FD3663" w:rsidRPr="00D70946" w:rsidRDefault="00FD3663" w:rsidP="009D4432">
      <w:pPr>
        <w:pStyle w:val="NO"/>
      </w:pPr>
      <w:r w:rsidRPr="00D70946">
        <w:t>NOTE:</w:t>
      </w:r>
      <w:r w:rsidRPr="00D70946">
        <w:tab/>
        <w:t>The case when an access attempt matches more than one rule includes the case when multiple events trigger an access attempt at the same time.</w:t>
      </w:r>
    </w:p>
    <w:p w14:paraId="72883D88" w14:textId="77777777" w:rsidR="00FD3663" w:rsidRPr="00D70946" w:rsidRDefault="00FD3663" w:rsidP="009D4432">
      <w:pPr>
        <w:pStyle w:val="TH"/>
      </w:pPr>
      <w:r w:rsidRPr="00D70946">
        <w:t>Table 4.5.2.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FD3663" w:rsidRPr="00D70946" w14:paraId="3707166A" w14:textId="77777777" w:rsidTr="00FD3663">
        <w:trPr>
          <w:jc w:val="center"/>
        </w:trPr>
        <w:tc>
          <w:tcPr>
            <w:tcW w:w="1274" w:type="dxa"/>
            <w:shd w:val="clear" w:color="auto" w:fill="D9D9D9"/>
          </w:tcPr>
          <w:p w14:paraId="6FAD7D45" w14:textId="77777777" w:rsidR="00FD3663" w:rsidRPr="00D70946" w:rsidRDefault="00FD3663" w:rsidP="009D4432">
            <w:pPr>
              <w:pStyle w:val="TAH"/>
            </w:pPr>
            <w:r w:rsidRPr="00D70946">
              <w:t>Rule #</w:t>
            </w:r>
          </w:p>
        </w:tc>
        <w:tc>
          <w:tcPr>
            <w:tcW w:w="2268" w:type="dxa"/>
            <w:shd w:val="clear" w:color="auto" w:fill="D9D9D9"/>
          </w:tcPr>
          <w:p w14:paraId="6DABAB70" w14:textId="77777777" w:rsidR="00FD3663" w:rsidRPr="00D70946" w:rsidRDefault="00FD3663" w:rsidP="009D4432">
            <w:pPr>
              <w:pStyle w:val="TAH"/>
            </w:pPr>
            <w:r w:rsidRPr="00D70946">
              <w:t>Type of access attempt</w:t>
            </w:r>
          </w:p>
        </w:tc>
        <w:tc>
          <w:tcPr>
            <w:tcW w:w="3685" w:type="dxa"/>
            <w:shd w:val="clear" w:color="auto" w:fill="D9D9D9"/>
          </w:tcPr>
          <w:p w14:paraId="6DDCCCC3" w14:textId="77777777" w:rsidR="00FD3663" w:rsidRPr="00D70946" w:rsidRDefault="00FD3663" w:rsidP="009D4432">
            <w:pPr>
              <w:pStyle w:val="TAH"/>
            </w:pPr>
            <w:r w:rsidRPr="00D70946">
              <w:t>Requirements to be met</w:t>
            </w:r>
          </w:p>
        </w:tc>
        <w:tc>
          <w:tcPr>
            <w:tcW w:w="1464" w:type="dxa"/>
            <w:shd w:val="clear" w:color="auto" w:fill="D9D9D9"/>
          </w:tcPr>
          <w:p w14:paraId="4AA85664" w14:textId="77777777" w:rsidR="00FD3663" w:rsidRPr="00D70946" w:rsidRDefault="00FD3663" w:rsidP="009D4432">
            <w:pPr>
              <w:pStyle w:val="TAH"/>
            </w:pPr>
            <w:r w:rsidRPr="00D70946">
              <w:t>Access Category</w:t>
            </w:r>
          </w:p>
        </w:tc>
      </w:tr>
      <w:tr w:rsidR="00FD3663" w:rsidRPr="00D70946" w14:paraId="3F5AC784" w14:textId="77777777" w:rsidTr="00FD3663">
        <w:trPr>
          <w:jc w:val="center"/>
        </w:trPr>
        <w:tc>
          <w:tcPr>
            <w:tcW w:w="1274" w:type="dxa"/>
          </w:tcPr>
          <w:p w14:paraId="25F3C36A" w14:textId="77777777" w:rsidR="00FD3663" w:rsidRPr="00D70946" w:rsidRDefault="00FD3663" w:rsidP="009D4432">
            <w:pPr>
              <w:pStyle w:val="TAC"/>
            </w:pPr>
            <w:r w:rsidRPr="00D70946">
              <w:t>1</w:t>
            </w:r>
          </w:p>
        </w:tc>
        <w:tc>
          <w:tcPr>
            <w:tcW w:w="2268" w:type="dxa"/>
          </w:tcPr>
          <w:p w14:paraId="139C8A5C" w14:textId="77777777" w:rsidR="00FD3663" w:rsidRPr="00D70946" w:rsidRDefault="00FD3663" w:rsidP="009D4432">
            <w:pPr>
              <w:pStyle w:val="TAC"/>
            </w:pPr>
            <w:r w:rsidRPr="00D70946">
              <w:t>Response to paging or NOTIFICATION over non-3GPP access;</w:t>
            </w:r>
          </w:p>
          <w:p w14:paraId="77749E85" w14:textId="77777777" w:rsidR="00FD3663" w:rsidRPr="00D70946" w:rsidRDefault="00FD3663" w:rsidP="009D4432">
            <w:pPr>
              <w:pStyle w:val="TAC"/>
            </w:pPr>
            <w:r w:rsidRPr="00D70946">
              <w:t>5GMM connection management procedure initiated for the purpose of transporting an LPP message</w:t>
            </w:r>
          </w:p>
        </w:tc>
        <w:tc>
          <w:tcPr>
            <w:tcW w:w="3685" w:type="dxa"/>
          </w:tcPr>
          <w:p w14:paraId="4FF24FDF" w14:textId="77777777" w:rsidR="00FD3663" w:rsidRPr="00D70946" w:rsidRDefault="00FD3663" w:rsidP="009D4432">
            <w:pPr>
              <w:pStyle w:val="TAL"/>
            </w:pPr>
            <w:r w:rsidRPr="00D70946">
              <w:t>Access attempt is for MT access</w:t>
            </w:r>
          </w:p>
          <w:p w14:paraId="1DEF0C15" w14:textId="77777777" w:rsidR="00FD3663" w:rsidRPr="00D70946" w:rsidRDefault="00FD3663" w:rsidP="009D4432">
            <w:pPr>
              <w:pStyle w:val="TAL"/>
            </w:pPr>
          </w:p>
        </w:tc>
        <w:tc>
          <w:tcPr>
            <w:tcW w:w="1464" w:type="dxa"/>
          </w:tcPr>
          <w:p w14:paraId="76AF54F2" w14:textId="77777777" w:rsidR="00FD3663" w:rsidRPr="00D70946" w:rsidRDefault="00FD3663" w:rsidP="009D4432">
            <w:pPr>
              <w:pStyle w:val="TAC"/>
            </w:pPr>
            <w:r w:rsidRPr="00D70946">
              <w:t>0 (= MT_acc)</w:t>
            </w:r>
            <w:r w:rsidRPr="00D70946">
              <w:br/>
            </w:r>
          </w:p>
        </w:tc>
      </w:tr>
      <w:tr w:rsidR="00FD3663" w:rsidRPr="00D70946" w14:paraId="153000E6" w14:textId="77777777" w:rsidTr="00FD3663">
        <w:trPr>
          <w:jc w:val="center"/>
        </w:trPr>
        <w:tc>
          <w:tcPr>
            <w:tcW w:w="1274" w:type="dxa"/>
          </w:tcPr>
          <w:p w14:paraId="18A4F9AF" w14:textId="77777777" w:rsidR="00FD3663" w:rsidRPr="00D70946" w:rsidRDefault="00FD3663" w:rsidP="009D4432">
            <w:pPr>
              <w:pStyle w:val="TAC"/>
            </w:pPr>
            <w:r w:rsidRPr="00D70946">
              <w:t>2</w:t>
            </w:r>
          </w:p>
        </w:tc>
        <w:tc>
          <w:tcPr>
            <w:tcW w:w="2268" w:type="dxa"/>
          </w:tcPr>
          <w:p w14:paraId="0C0B632D" w14:textId="77777777" w:rsidR="00FD3663" w:rsidRPr="00D70946" w:rsidRDefault="00FD3663" w:rsidP="009D4432">
            <w:pPr>
              <w:pStyle w:val="TAC"/>
            </w:pPr>
            <w:r w:rsidRPr="00D70946">
              <w:t>Emergency</w:t>
            </w:r>
          </w:p>
        </w:tc>
        <w:tc>
          <w:tcPr>
            <w:tcW w:w="3685" w:type="dxa"/>
          </w:tcPr>
          <w:p w14:paraId="2BE87C75" w14:textId="77777777" w:rsidR="00FD3663" w:rsidRPr="00D70946" w:rsidRDefault="00FD3663" w:rsidP="009D4432">
            <w:pPr>
              <w:pStyle w:val="TAL"/>
            </w:pPr>
            <w:r w:rsidRPr="00D70946">
              <w:t>UE is attempting access for an emergency session (NOTE 1, NOTE 2)</w:t>
            </w:r>
          </w:p>
        </w:tc>
        <w:tc>
          <w:tcPr>
            <w:tcW w:w="1464" w:type="dxa"/>
          </w:tcPr>
          <w:p w14:paraId="10FB5672" w14:textId="77777777" w:rsidR="00FD3663" w:rsidRPr="00D70946" w:rsidRDefault="00FD3663" w:rsidP="009D4432">
            <w:pPr>
              <w:pStyle w:val="TAC"/>
            </w:pPr>
            <w:r w:rsidRPr="00D70946">
              <w:t>2 (= emergency)</w:t>
            </w:r>
          </w:p>
        </w:tc>
      </w:tr>
      <w:tr w:rsidR="00FD3663" w:rsidRPr="00D70946" w14:paraId="212B4776" w14:textId="77777777" w:rsidTr="00FD3663">
        <w:trPr>
          <w:jc w:val="center"/>
        </w:trPr>
        <w:tc>
          <w:tcPr>
            <w:tcW w:w="1274" w:type="dxa"/>
          </w:tcPr>
          <w:p w14:paraId="6D9F34D8" w14:textId="77777777" w:rsidR="00FD3663" w:rsidRPr="00D70946" w:rsidRDefault="00FD3663" w:rsidP="009D4432">
            <w:pPr>
              <w:pStyle w:val="TAC"/>
            </w:pPr>
            <w:r w:rsidRPr="00D70946">
              <w:t>3</w:t>
            </w:r>
          </w:p>
        </w:tc>
        <w:tc>
          <w:tcPr>
            <w:tcW w:w="2268" w:type="dxa"/>
          </w:tcPr>
          <w:p w14:paraId="0FBB32A4" w14:textId="77777777" w:rsidR="00FD3663" w:rsidRPr="00D70946" w:rsidRDefault="00FD3663" w:rsidP="009D4432">
            <w:pPr>
              <w:pStyle w:val="TAC"/>
            </w:pPr>
            <w:r w:rsidRPr="00D70946">
              <w:t>Access attempt for operator-defined access category</w:t>
            </w:r>
          </w:p>
        </w:tc>
        <w:tc>
          <w:tcPr>
            <w:tcW w:w="3685" w:type="dxa"/>
          </w:tcPr>
          <w:p w14:paraId="1B926DE9" w14:textId="77777777" w:rsidR="00FD3663" w:rsidRPr="00D70946" w:rsidRDefault="00FD3663" w:rsidP="009D4432">
            <w:pPr>
              <w:pStyle w:val="TAL"/>
            </w:pPr>
            <w:r w:rsidRPr="00D70946">
              <w:t>UE stores operator-defined access category definitions valid in the current PLMN as specified in subclause 4.5.3, and access attempt is matching criteria of an operator-defined access category definition</w:t>
            </w:r>
          </w:p>
        </w:tc>
        <w:tc>
          <w:tcPr>
            <w:tcW w:w="1464" w:type="dxa"/>
          </w:tcPr>
          <w:p w14:paraId="5B8F3D30" w14:textId="77777777" w:rsidR="00FD3663" w:rsidRPr="00D70946" w:rsidRDefault="00FD3663" w:rsidP="009D4432">
            <w:pPr>
              <w:pStyle w:val="TAC"/>
            </w:pPr>
            <w:r w:rsidRPr="00D70946">
              <w:t xml:space="preserve">32-63 </w:t>
            </w:r>
            <w:r w:rsidRPr="00D70946">
              <w:br/>
              <w:t>(= based on operator classification)</w:t>
            </w:r>
          </w:p>
        </w:tc>
      </w:tr>
      <w:tr w:rsidR="00FD3663" w:rsidRPr="00D70946" w14:paraId="6810B66F" w14:textId="77777777" w:rsidTr="00FD3663">
        <w:trPr>
          <w:jc w:val="center"/>
        </w:trPr>
        <w:tc>
          <w:tcPr>
            <w:tcW w:w="1274" w:type="dxa"/>
          </w:tcPr>
          <w:p w14:paraId="1461385C" w14:textId="77777777" w:rsidR="00FD3663" w:rsidRPr="00D70946" w:rsidRDefault="00FD3663" w:rsidP="009D4432">
            <w:pPr>
              <w:pStyle w:val="TAC"/>
            </w:pPr>
            <w:r w:rsidRPr="00D70946">
              <w:t>4</w:t>
            </w:r>
          </w:p>
        </w:tc>
        <w:tc>
          <w:tcPr>
            <w:tcW w:w="2268" w:type="dxa"/>
          </w:tcPr>
          <w:p w14:paraId="70BBE7A1" w14:textId="77777777" w:rsidR="00FD3663" w:rsidRPr="00D70946" w:rsidRDefault="00FD3663" w:rsidP="009D4432">
            <w:pPr>
              <w:pStyle w:val="TAC"/>
            </w:pPr>
            <w:r w:rsidRPr="00D70946">
              <w:t>Access attempt for delay tolerant service</w:t>
            </w:r>
          </w:p>
        </w:tc>
        <w:tc>
          <w:tcPr>
            <w:tcW w:w="3685" w:type="dxa"/>
          </w:tcPr>
          <w:p w14:paraId="73B1ECE4" w14:textId="77777777" w:rsidR="00FD3663" w:rsidRPr="00D70946" w:rsidRDefault="00FD3663" w:rsidP="009D4432">
            <w:pPr>
              <w:pStyle w:val="TAL"/>
            </w:pPr>
            <w:r w:rsidRPr="00D70946">
              <w:t>(a)</w:t>
            </w:r>
            <w:r w:rsidRPr="00D70946">
              <w:tab/>
              <w:t>UE is configured for NAS signalling low priority or UE supporting S1 mode is configured for EAB (see the "ExtendedAccessBarring" leaf of NAS configuration MO in 3GPP TS 24.368 [17] or 3GPP TS 31.102 [22]) where "EAB override" does not apply, and</w:t>
            </w:r>
          </w:p>
          <w:p w14:paraId="0BD9EC21" w14:textId="77777777" w:rsidR="00FD3663" w:rsidRPr="00D70946" w:rsidRDefault="00FD3663" w:rsidP="009D4432">
            <w:pPr>
              <w:pStyle w:val="TAL"/>
            </w:pPr>
            <w:r w:rsidRPr="00D70946">
              <w:t>(b).</w:t>
            </w:r>
            <w:r w:rsidRPr="00D70946">
              <w:tab/>
              <w:t xml:space="preserve">the UE received one of the categories a, b or c as part of the parameters for unified access control in the broadcast system information, and the UE is a member of the broadcasted category in the selected PLMN or RPLMN/equivalent PLMN </w:t>
            </w:r>
          </w:p>
          <w:p w14:paraId="424466DC" w14:textId="77777777" w:rsidR="00FD3663" w:rsidRPr="00D70946" w:rsidRDefault="00FD3663" w:rsidP="009D4432">
            <w:pPr>
              <w:pStyle w:val="TAL"/>
            </w:pPr>
            <w:r w:rsidRPr="00D70946">
              <w:t>(NOTE 3, NOTE 5, NOTE 6, NOTE 7, NOTE 8)</w:t>
            </w:r>
          </w:p>
        </w:tc>
        <w:tc>
          <w:tcPr>
            <w:tcW w:w="1464" w:type="dxa"/>
          </w:tcPr>
          <w:p w14:paraId="552ADA97" w14:textId="77777777" w:rsidR="00FD3663" w:rsidRPr="00D70946" w:rsidRDefault="00FD3663" w:rsidP="009D4432">
            <w:pPr>
              <w:pStyle w:val="TAC"/>
            </w:pPr>
            <w:r w:rsidRPr="00D70946">
              <w:t>1 (= delay tolerant)</w:t>
            </w:r>
          </w:p>
        </w:tc>
      </w:tr>
      <w:tr w:rsidR="00FD3663" w:rsidRPr="00D70946" w14:paraId="72C819B4" w14:textId="77777777" w:rsidTr="00FD3663">
        <w:trPr>
          <w:jc w:val="center"/>
        </w:trPr>
        <w:tc>
          <w:tcPr>
            <w:tcW w:w="1274" w:type="dxa"/>
          </w:tcPr>
          <w:p w14:paraId="6433A986" w14:textId="77777777" w:rsidR="00FD3663" w:rsidRPr="00D70946" w:rsidRDefault="00FD3663" w:rsidP="009D4432">
            <w:pPr>
              <w:pStyle w:val="TAC"/>
            </w:pPr>
            <w:r w:rsidRPr="00D70946">
              <w:t>5</w:t>
            </w:r>
          </w:p>
        </w:tc>
        <w:tc>
          <w:tcPr>
            <w:tcW w:w="2268" w:type="dxa"/>
          </w:tcPr>
          <w:p w14:paraId="2CFB546B" w14:textId="77777777" w:rsidR="00FD3663" w:rsidRPr="00D70946" w:rsidRDefault="00FD3663" w:rsidP="009D4432">
            <w:pPr>
              <w:pStyle w:val="TAC"/>
            </w:pPr>
            <w:r w:rsidRPr="00D70946">
              <w:t>MO MMTel voice call</w:t>
            </w:r>
          </w:p>
        </w:tc>
        <w:tc>
          <w:tcPr>
            <w:tcW w:w="3685" w:type="dxa"/>
          </w:tcPr>
          <w:p w14:paraId="40E26570" w14:textId="77777777" w:rsidR="00FD3663" w:rsidRPr="00D70946" w:rsidRDefault="00FD3663" w:rsidP="009D4432">
            <w:pPr>
              <w:pStyle w:val="TAL"/>
            </w:pPr>
            <w:r w:rsidRPr="00D70946">
              <w:t xml:space="preserve">Access attempt is for MO MMTel voice call </w:t>
            </w:r>
          </w:p>
          <w:p w14:paraId="485A47FD" w14:textId="77777777" w:rsidR="00FD3663" w:rsidRPr="00D70946" w:rsidRDefault="00FD3663" w:rsidP="009D4432">
            <w:pPr>
              <w:pStyle w:val="TAL"/>
            </w:pPr>
            <w:r w:rsidRPr="00D70946">
              <w:t>or for NAS signalling connection recovery during ongoing MO MMTel voice call (NOTE 2)</w:t>
            </w:r>
          </w:p>
        </w:tc>
        <w:tc>
          <w:tcPr>
            <w:tcW w:w="1464" w:type="dxa"/>
          </w:tcPr>
          <w:p w14:paraId="4A8887A1" w14:textId="77777777" w:rsidR="00FD3663" w:rsidRPr="00D70946" w:rsidRDefault="00FD3663" w:rsidP="009D4432">
            <w:pPr>
              <w:pStyle w:val="TAC"/>
            </w:pPr>
            <w:r w:rsidRPr="00D70946">
              <w:t>4 (= MO MMTel voice)</w:t>
            </w:r>
            <w:r w:rsidRPr="00D70946">
              <w:br/>
            </w:r>
          </w:p>
        </w:tc>
      </w:tr>
      <w:tr w:rsidR="00FD3663" w:rsidRPr="00D70946" w14:paraId="55B6EF8B" w14:textId="77777777" w:rsidTr="00FD3663">
        <w:trPr>
          <w:jc w:val="center"/>
        </w:trPr>
        <w:tc>
          <w:tcPr>
            <w:tcW w:w="1274" w:type="dxa"/>
          </w:tcPr>
          <w:p w14:paraId="018F1604" w14:textId="77777777" w:rsidR="00FD3663" w:rsidRPr="00D70946" w:rsidRDefault="00FD3663" w:rsidP="009D4432">
            <w:pPr>
              <w:pStyle w:val="TAC"/>
            </w:pPr>
            <w:r w:rsidRPr="00D70946">
              <w:t>6</w:t>
            </w:r>
          </w:p>
        </w:tc>
        <w:tc>
          <w:tcPr>
            <w:tcW w:w="2268" w:type="dxa"/>
          </w:tcPr>
          <w:p w14:paraId="694C423C" w14:textId="77777777" w:rsidR="00FD3663" w:rsidRPr="00D70946" w:rsidRDefault="00FD3663" w:rsidP="009D4432">
            <w:pPr>
              <w:pStyle w:val="TAC"/>
            </w:pPr>
            <w:r w:rsidRPr="00D70946">
              <w:t>MO MMTel video call</w:t>
            </w:r>
          </w:p>
        </w:tc>
        <w:tc>
          <w:tcPr>
            <w:tcW w:w="3685" w:type="dxa"/>
          </w:tcPr>
          <w:p w14:paraId="2D95ED23" w14:textId="77777777" w:rsidR="00FD3663" w:rsidRPr="00D70946" w:rsidRDefault="00FD3663" w:rsidP="009D4432">
            <w:pPr>
              <w:pStyle w:val="TAL"/>
            </w:pPr>
            <w:r w:rsidRPr="00D70946">
              <w:t xml:space="preserve">Access attempt is for MO MMTel video call </w:t>
            </w:r>
          </w:p>
          <w:p w14:paraId="6BB727E3" w14:textId="77777777" w:rsidR="00FD3663" w:rsidRPr="00D70946" w:rsidRDefault="00FD3663" w:rsidP="009D4432">
            <w:pPr>
              <w:pStyle w:val="TAL"/>
            </w:pPr>
            <w:r w:rsidRPr="00D70946">
              <w:t>or for NAS signalling connection recovery during ongoing MO MMTel video call (NOTE 2)</w:t>
            </w:r>
          </w:p>
        </w:tc>
        <w:tc>
          <w:tcPr>
            <w:tcW w:w="1464" w:type="dxa"/>
          </w:tcPr>
          <w:p w14:paraId="6C8216F0" w14:textId="77777777" w:rsidR="00FD3663" w:rsidRPr="00D70946" w:rsidRDefault="00FD3663" w:rsidP="009D4432">
            <w:pPr>
              <w:pStyle w:val="TAC"/>
            </w:pPr>
            <w:r w:rsidRPr="00D70946">
              <w:t>5 (= MO MMTel video)</w:t>
            </w:r>
            <w:r w:rsidRPr="00D70946">
              <w:br/>
            </w:r>
          </w:p>
        </w:tc>
      </w:tr>
      <w:tr w:rsidR="00FD3663" w:rsidRPr="00D70946" w14:paraId="2719F5F2" w14:textId="77777777" w:rsidTr="00FD3663">
        <w:trPr>
          <w:jc w:val="center"/>
        </w:trPr>
        <w:tc>
          <w:tcPr>
            <w:tcW w:w="1274" w:type="dxa"/>
          </w:tcPr>
          <w:p w14:paraId="66109929" w14:textId="77777777" w:rsidR="00FD3663" w:rsidRPr="00D70946" w:rsidRDefault="00FD3663" w:rsidP="009D4432">
            <w:pPr>
              <w:pStyle w:val="TAC"/>
            </w:pPr>
            <w:r w:rsidRPr="00D70946">
              <w:t>7</w:t>
            </w:r>
          </w:p>
        </w:tc>
        <w:tc>
          <w:tcPr>
            <w:tcW w:w="2268" w:type="dxa"/>
          </w:tcPr>
          <w:p w14:paraId="25D0A8CA" w14:textId="77777777" w:rsidR="00FD3663" w:rsidRPr="00D70946" w:rsidRDefault="00FD3663" w:rsidP="009D4432">
            <w:pPr>
              <w:pStyle w:val="TAC"/>
            </w:pPr>
            <w:r w:rsidRPr="00D70946">
              <w:t>MO SMS over NAS or MO SMSoIP</w:t>
            </w:r>
          </w:p>
        </w:tc>
        <w:tc>
          <w:tcPr>
            <w:tcW w:w="3685" w:type="dxa"/>
          </w:tcPr>
          <w:p w14:paraId="50E820A1" w14:textId="77777777" w:rsidR="00FD3663" w:rsidRPr="00D70946" w:rsidRDefault="00FD3663" w:rsidP="009D4432">
            <w:pPr>
              <w:pStyle w:val="TAL"/>
            </w:pPr>
            <w:r w:rsidRPr="00D70946">
              <w:t>Access attempt is for MO SMS over NAS (NOTE 4) or MO SMS over SMSoIP transfer</w:t>
            </w:r>
          </w:p>
          <w:p w14:paraId="743892C2" w14:textId="77777777" w:rsidR="00FD3663" w:rsidRPr="00D70946" w:rsidRDefault="00FD3663" w:rsidP="009D4432">
            <w:pPr>
              <w:pStyle w:val="TAL"/>
            </w:pPr>
            <w:r w:rsidRPr="00D70946">
              <w:t>or for NAS signalling connection recovery during ongoing MO SMS or SMSoIP transfer (NOTE 2)</w:t>
            </w:r>
          </w:p>
        </w:tc>
        <w:tc>
          <w:tcPr>
            <w:tcW w:w="1464" w:type="dxa"/>
          </w:tcPr>
          <w:p w14:paraId="39630740" w14:textId="77777777" w:rsidR="00FD3663" w:rsidRPr="00D70946" w:rsidRDefault="00FD3663" w:rsidP="009D4432">
            <w:pPr>
              <w:pStyle w:val="TAC"/>
            </w:pPr>
            <w:r w:rsidRPr="00D70946">
              <w:t>6 (= MO SMS and SMSoIP)</w:t>
            </w:r>
            <w:r w:rsidRPr="00D70946">
              <w:br/>
            </w:r>
          </w:p>
        </w:tc>
      </w:tr>
      <w:tr w:rsidR="00FD3663" w:rsidRPr="00D70946" w14:paraId="23718BB6"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29FD1AA2" w14:textId="77777777" w:rsidR="00FD3663" w:rsidRPr="00D70946" w:rsidRDefault="00FD3663" w:rsidP="009D4432">
            <w:pPr>
              <w:pStyle w:val="TAC"/>
            </w:pPr>
            <w:r w:rsidRPr="00D70946">
              <w:t>8</w:t>
            </w:r>
          </w:p>
        </w:tc>
        <w:tc>
          <w:tcPr>
            <w:tcW w:w="2268" w:type="dxa"/>
            <w:tcBorders>
              <w:top w:val="single" w:sz="4" w:space="0" w:color="auto"/>
              <w:left w:val="single" w:sz="4" w:space="0" w:color="auto"/>
              <w:bottom w:val="single" w:sz="4" w:space="0" w:color="auto"/>
              <w:right w:val="single" w:sz="4" w:space="0" w:color="auto"/>
            </w:tcBorders>
          </w:tcPr>
          <w:p w14:paraId="6DF38AE5" w14:textId="77777777" w:rsidR="00FD3663" w:rsidRPr="00D70946" w:rsidRDefault="00FD3663" w:rsidP="009D4432">
            <w:pPr>
              <w:pStyle w:val="TAC"/>
            </w:pPr>
            <w:r w:rsidRPr="00D70946">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33246F6C" w14:textId="77777777" w:rsidR="00FD3663" w:rsidRPr="00D70946" w:rsidRDefault="00FD3663" w:rsidP="009D4432">
            <w:pPr>
              <w:pStyle w:val="TAL"/>
            </w:pPr>
            <w:r w:rsidRPr="00D70946">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17D3625F" w14:textId="77777777" w:rsidR="00FD3663" w:rsidRPr="00D70946" w:rsidRDefault="00FD3663" w:rsidP="009D4432">
            <w:pPr>
              <w:pStyle w:val="TAC"/>
            </w:pPr>
            <w:r w:rsidRPr="00D70946">
              <w:t>3 (= MO_sig)</w:t>
            </w:r>
          </w:p>
        </w:tc>
      </w:tr>
      <w:tr w:rsidR="00FD3663" w:rsidRPr="00D70946" w14:paraId="16F48314"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56099D9B" w14:textId="77777777" w:rsidR="00FD3663" w:rsidRPr="00D70946" w:rsidRDefault="00FD3663" w:rsidP="009D4432">
            <w:pPr>
              <w:pStyle w:val="TAC"/>
            </w:pPr>
            <w:r w:rsidRPr="00D70946">
              <w:t>9</w:t>
            </w:r>
          </w:p>
        </w:tc>
        <w:tc>
          <w:tcPr>
            <w:tcW w:w="2268" w:type="dxa"/>
            <w:tcBorders>
              <w:top w:val="single" w:sz="4" w:space="0" w:color="auto"/>
              <w:left w:val="single" w:sz="4" w:space="0" w:color="auto"/>
              <w:bottom w:val="single" w:sz="4" w:space="0" w:color="auto"/>
              <w:right w:val="single" w:sz="4" w:space="0" w:color="auto"/>
            </w:tcBorders>
          </w:tcPr>
          <w:p w14:paraId="49F03101" w14:textId="77777777" w:rsidR="00FD3663" w:rsidRPr="00D70946" w:rsidRDefault="00FD3663" w:rsidP="009D4432">
            <w:pPr>
              <w:pStyle w:val="TAC"/>
            </w:pPr>
            <w:r w:rsidRPr="00D70946">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1E94CA35" w14:textId="77777777" w:rsidR="00FD3663" w:rsidRPr="00D70946" w:rsidRDefault="00FD3663" w:rsidP="009D4432">
            <w:pPr>
              <w:pStyle w:val="TAL"/>
            </w:pPr>
            <w:r w:rsidRPr="00D70946">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4D1E1ABC" w14:textId="77777777" w:rsidR="00FD3663" w:rsidRPr="00D70946" w:rsidRDefault="00FD3663" w:rsidP="009D4432">
            <w:pPr>
              <w:pStyle w:val="TAC"/>
            </w:pPr>
            <w:r w:rsidRPr="00D70946">
              <w:t>7 (= MO_data)</w:t>
            </w:r>
          </w:p>
        </w:tc>
      </w:tr>
      <w:tr w:rsidR="00FD3663" w:rsidRPr="00D70946" w14:paraId="7B0509BE"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3D555581" w14:textId="77777777" w:rsidR="00FD3663" w:rsidRPr="00D70946" w:rsidRDefault="00FD3663" w:rsidP="009D4432">
            <w:pPr>
              <w:pStyle w:val="TAC"/>
            </w:pPr>
            <w:r w:rsidRPr="00D70946">
              <w:t>10</w:t>
            </w:r>
          </w:p>
        </w:tc>
        <w:tc>
          <w:tcPr>
            <w:tcW w:w="2268" w:type="dxa"/>
            <w:tcBorders>
              <w:top w:val="single" w:sz="4" w:space="0" w:color="auto"/>
              <w:left w:val="single" w:sz="4" w:space="0" w:color="auto"/>
              <w:bottom w:val="single" w:sz="4" w:space="0" w:color="auto"/>
              <w:right w:val="single" w:sz="4" w:space="0" w:color="auto"/>
            </w:tcBorders>
          </w:tcPr>
          <w:p w14:paraId="0DBE1B65" w14:textId="77777777" w:rsidR="00FD3663" w:rsidRPr="00D70946" w:rsidRDefault="00FD3663" w:rsidP="009D4432">
            <w:pPr>
              <w:pStyle w:val="TAC"/>
            </w:pPr>
            <w:r w:rsidRPr="00D70946">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512DA9E3" w14:textId="77777777" w:rsidR="00FD3663" w:rsidRPr="00D70946" w:rsidRDefault="00FD3663" w:rsidP="009D4432">
            <w:pPr>
              <w:pStyle w:val="TAL"/>
            </w:pPr>
            <w:r w:rsidRPr="00D70946">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5FDB4C25" w14:textId="77777777" w:rsidR="00FD3663" w:rsidRPr="00D70946" w:rsidRDefault="00FD3663" w:rsidP="009D4432">
            <w:pPr>
              <w:pStyle w:val="TAC"/>
            </w:pPr>
            <w:r w:rsidRPr="00D70946">
              <w:t>7 (= MO_data)</w:t>
            </w:r>
          </w:p>
        </w:tc>
      </w:tr>
      <w:tr w:rsidR="00FD3663" w:rsidRPr="00D70946" w14:paraId="637FA37A" w14:textId="77777777" w:rsidTr="00FD3663">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0B53CA38" w14:textId="77777777" w:rsidR="00FD3663" w:rsidRPr="00D70946" w:rsidRDefault="00FD3663" w:rsidP="009D4432">
            <w:pPr>
              <w:pStyle w:val="TAN"/>
            </w:pPr>
            <w:r w:rsidRPr="00D70946">
              <w:t>NOTE 1:</w:t>
            </w:r>
            <w:r w:rsidRPr="00D70946">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28817420" w14:textId="77777777" w:rsidR="00FD3663" w:rsidRPr="00D70946" w:rsidRDefault="00FD3663" w:rsidP="009D4432">
            <w:pPr>
              <w:pStyle w:val="TAN"/>
            </w:pPr>
            <w:r w:rsidRPr="00D70946">
              <w:t>NOTE 2:</w:t>
            </w:r>
            <w:r w:rsidRPr="00D70946">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0950C8CB" w14:textId="77777777" w:rsidR="00FD3663" w:rsidRPr="00D70946" w:rsidRDefault="00FD3663" w:rsidP="009D4432">
            <w:pPr>
              <w:pStyle w:val="TAN"/>
            </w:pPr>
            <w:r w:rsidRPr="00D70946">
              <w:t>NOTE 3:</w:t>
            </w:r>
            <w:r w:rsidRPr="00D70946">
              <w:tab/>
              <w:t>If the UE selects a new PLMN, then the selected PLMN is used to check the membership; otherwise the UE uses the RLPMN or a PLMN equivalent to the RPLMN.</w:t>
            </w:r>
          </w:p>
          <w:p w14:paraId="7B33CD10" w14:textId="77777777" w:rsidR="00FD3663" w:rsidRPr="00D70946" w:rsidRDefault="00FD3663" w:rsidP="009D4432">
            <w:pPr>
              <w:pStyle w:val="TAN"/>
            </w:pPr>
            <w:r w:rsidRPr="00D70946">
              <w:t>NOTE 4:</w:t>
            </w:r>
            <w:r w:rsidRPr="00D70946">
              <w:tab/>
              <w:t xml:space="preserve">This includes the 5GMM connection management procedures triggered by the UE-initiated NAS transport procedure for transporting the MO SMS. </w:t>
            </w:r>
          </w:p>
          <w:p w14:paraId="0D4EDD4B" w14:textId="77777777" w:rsidR="00FD3663" w:rsidRPr="00D70946" w:rsidRDefault="00FD3663" w:rsidP="009D4432">
            <w:pPr>
              <w:pStyle w:val="TAN"/>
            </w:pPr>
            <w:r w:rsidRPr="00D70946">
              <w:t>NOTE 5:</w:t>
            </w:r>
            <w:r w:rsidRPr="00D70946">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258C511A" w14:textId="77777777" w:rsidR="00FD3663" w:rsidRPr="00D70946" w:rsidRDefault="00FD3663" w:rsidP="009D4432">
            <w:pPr>
              <w:pStyle w:val="TAN"/>
            </w:pPr>
            <w:r w:rsidRPr="00D70946">
              <w:t>NOTE 6:</w:t>
            </w:r>
            <w:r w:rsidRPr="00D70946">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13101788" w14:textId="77777777" w:rsidR="00FD3663" w:rsidRPr="00D70946" w:rsidRDefault="00FD3663" w:rsidP="009D4432">
            <w:pPr>
              <w:pStyle w:val="TAN"/>
              <w:rPr>
                <w:snapToGrid w:val="0"/>
              </w:rPr>
            </w:pPr>
            <w:r w:rsidRPr="00D70946">
              <w:rPr>
                <w:lang w:eastAsia="ko-KR"/>
              </w:rPr>
              <w:t>NOTE 7:</w:t>
            </w:r>
            <w:r w:rsidRPr="00D70946">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D70946">
              <w:rPr>
                <w:snapToGrid w:val="0"/>
              </w:rPr>
              <w:t xml:space="preserve"> a PDU session that was established with EAB override.</w:t>
            </w:r>
          </w:p>
          <w:p w14:paraId="6B638203" w14:textId="77777777" w:rsidR="00FD3663" w:rsidRPr="00D70946" w:rsidRDefault="00FD3663" w:rsidP="009D4432">
            <w:pPr>
              <w:pStyle w:val="TAN"/>
            </w:pPr>
            <w:r w:rsidRPr="00D70946">
              <w:rPr>
                <w:snapToGrid w:val="0"/>
              </w:rPr>
              <w:t>NOTE 8:</w:t>
            </w:r>
            <w:r w:rsidRPr="00D70946">
              <w:rPr>
                <w:snapToGrid w:val="0"/>
              </w:rPr>
              <w:tab/>
              <w:t>For the definition of categories a, b and c associated with access category 1, see 3GPP TS 22.261 [3]. The categories associated with access category 1 are distinct from the categories a, b and c associated with EAB</w:t>
            </w:r>
            <w:r w:rsidRPr="00D70946" w:rsidDel="006454DE">
              <w:rPr>
                <w:snapToGrid w:val="0"/>
              </w:rPr>
              <w:t xml:space="preserve"> </w:t>
            </w:r>
            <w:r w:rsidRPr="00D70946">
              <w:rPr>
                <w:snapToGrid w:val="0"/>
              </w:rPr>
              <w:t>(see 3GPP TS 22.011 [1A]).</w:t>
            </w:r>
          </w:p>
        </w:tc>
      </w:tr>
    </w:tbl>
    <w:p w14:paraId="32AF58DC" w14:textId="77777777" w:rsidR="00FD3663" w:rsidRPr="00D70946" w:rsidRDefault="00FD3663" w:rsidP="009D4432"/>
    <w:p w14:paraId="0BF0CC16" w14:textId="77777777" w:rsidR="00FD3663" w:rsidRPr="00D70946" w:rsidRDefault="00FD3663" w:rsidP="009D4432">
      <w:r w:rsidRPr="00D70946">
        <w:t>[TS 24.501, clause 4.5.4.1]</w:t>
      </w:r>
    </w:p>
    <w:p w14:paraId="2FD22B81" w14:textId="77777777" w:rsidR="00FD3663" w:rsidRPr="00D70946" w:rsidRDefault="00FD3663" w:rsidP="009D4432">
      <w:r w:rsidRPr="00D70946">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2CDBC097" w14:textId="77777777" w:rsidR="00FD3663" w:rsidRPr="00D70946" w:rsidRDefault="00FD3663" w:rsidP="009D4432">
      <w:pPr>
        <w:pStyle w:val="NO"/>
        <w:rPr>
          <w:lang w:eastAsia="ko-KR"/>
        </w:rPr>
      </w:pPr>
      <w:r w:rsidRPr="00D70946">
        <w:rPr>
          <w:snapToGrid w:val="0"/>
        </w:rPr>
        <w:t>NOTE 1:</w:t>
      </w:r>
      <w:r w:rsidRPr="00D70946">
        <w:rPr>
          <w:snapToGrid w:val="0"/>
        </w:rPr>
        <w:tab/>
      </w:r>
      <w:r w:rsidRPr="00D70946">
        <w:rPr>
          <w:snapToGrid w:val="0"/>
          <w:lang w:eastAsia="ko-KR"/>
        </w:rPr>
        <w:t>The access barring check is performed by the lower layers.</w:t>
      </w:r>
    </w:p>
    <w:p w14:paraId="05783AB3" w14:textId="77777777" w:rsidR="00FD3663" w:rsidRPr="00D70946" w:rsidRDefault="00FD3663" w:rsidP="009D4432">
      <w:pPr>
        <w:pStyle w:val="NO"/>
        <w:rPr>
          <w:lang w:eastAsia="ko-KR"/>
        </w:rPr>
      </w:pPr>
      <w:r w:rsidRPr="00D70946">
        <w:rPr>
          <w:snapToGrid w:val="0"/>
        </w:rPr>
        <w:t>NOTE 2:</w:t>
      </w:r>
      <w:r w:rsidRPr="00D70946">
        <w:rPr>
          <w:snapToGrid w:val="0"/>
        </w:rPr>
        <w:tab/>
        <w:t>As an implementation option, the NAS can provide the RRC establishment cause to the lower layers after being informed by the lower layers that the access attempt is allowed.</w:t>
      </w:r>
    </w:p>
    <w:p w14:paraId="70709055" w14:textId="77777777" w:rsidR="00FD3663" w:rsidRPr="00D70946" w:rsidRDefault="00FD3663" w:rsidP="009D4432">
      <w:r w:rsidRPr="00D70946">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295E0CA2" w14:textId="77777777" w:rsidR="00FD3663" w:rsidRPr="00D70946" w:rsidRDefault="00FD3663" w:rsidP="009D4432">
      <w:pPr>
        <w:pStyle w:val="NO"/>
        <w:rPr>
          <w:snapToGrid w:val="0"/>
        </w:rPr>
      </w:pPr>
      <w:r w:rsidRPr="00D70946">
        <w:rPr>
          <w:snapToGrid w:val="0"/>
        </w:rPr>
        <w:t>NOTE 3:</w:t>
      </w:r>
      <w:r w:rsidRPr="00D70946">
        <w:rPr>
          <w:snapToGrid w:val="0"/>
        </w:rPr>
        <w:tab/>
        <w:t>The UE indicates pending user data for all the respective PDU sessions, even if barring timers are running for some of the corresponding access categories.</w:t>
      </w:r>
    </w:p>
    <w:p w14:paraId="18177128" w14:textId="77777777" w:rsidR="00FD3663" w:rsidRPr="00D70946" w:rsidRDefault="00FD3663" w:rsidP="009D4432">
      <w:r w:rsidRPr="00D70946">
        <w:t>If the lower layers indicate that the access attempt is allowed, the NAS shall initiate the procedure to send the initial NAS message for the access attempt.</w:t>
      </w:r>
    </w:p>
    <w:p w14:paraId="565CB7E3" w14:textId="77777777" w:rsidR="00FD3663" w:rsidRPr="00D70946" w:rsidRDefault="00FD3663" w:rsidP="009D4432">
      <w:r w:rsidRPr="00D70946">
        <w:t>If the lower layers indicate that the access attempt is barred, the NAS shall not initiate the procedure to send the initial NAS message for the access attempt. Additionally:</w:t>
      </w:r>
    </w:p>
    <w:p w14:paraId="3E076DAF" w14:textId="77777777" w:rsidR="00FD3663" w:rsidRPr="00D70946" w:rsidRDefault="00FD3663" w:rsidP="009D4432">
      <w:pPr>
        <w:pStyle w:val="B1"/>
        <w:rPr>
          <w:snapToGrid w:val="0"/>
        </w:rPr>
      </w:pPr>
      <w:r w:rsidRPr="00D70946">
        <w:t>a)</w:t>
      </w:r>
      <w:r w:rsidRPr="00D70946">
        <w:tab/>
        <w:t xml:space="preserve">if the event which triggered the access attempt was </w:t>
      </w:r>
      <w:r w:rsidRPr="00D70946">
        <w:rPr>
          <w:snapToGrid w:val="0"/>
        </w:rPr>
        <w:t>an MO-MMTEL-voice-call-started indication or an MO-MMTEL-video-call-started indication:</w:t>
      </w:r>
    </w:p>
    <w:p w14:paraId="3E07B3D5" w14:textId="77777777" w:rsidR="00FD3663" w:rsidRPr="00D70946" w:rsidRDefault="00FD3663" w:rsidP="009D4432">
      <w:pPr>
        <w:pStyle w:val="B2"/>
        <w:rPr>
          <w:snapToGrid w:val="0"/>
        </w:rPr>
      </w:pPr>
      <w:r w:rsidRPr="00D70946">
        <w:rPr>
          <w:snapToGrid w:val="0"/>
        </w:rPr>
        <w:t>1)</w:t>
      </w:r>
      <w:r w:rsidRPr="00D70946">
        <w:rPr>
          <w:snapToGrid w:val="0"/>
        </w:rPr>
        <w:tab/>
        <w:t xml:space="preserve">if the UE is operating in the single-registration mode and </w:t>
      </w:r>
      <w:r w:rsidRPr="00D70946">
        <w:t>the UE's usage setting is "voice centric"</w:t>
      </w:r>
      <w:r w:rsidRPr="00D70946">
        <w:rPr>
          <w:snapToGrid w:val="0"/>
        </w:rPr>
        <w:t xml:space="preserve">, the UE may attempt to select </w:t>
      </w:r>
      <w:r w:rsidRPr="00D70946">
        <w:t>an E-UTRA cell connected to EPC</w:t>
      </w:r>
      <w:r w:rsidRPr="00D70946">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88AC360" w14:textId="77777777" w:rsidR="00FD3663" w:rsidRPr="00D70946" w:rsidRDefault="00FD3663" w:rsidP="009D4432">
      <w:pPr>
        <w:pStyle w:val="B2"/>
        <w:rPr>
          <w:snapToGrid w:val="0"/>
        </w:rPr>
      </w:pPr>
      <w:r w:rsidRPr="00D70946">
        <w:rPr>
          <w:snapToGrid w:val="0"/>
        </w:rPr>
        <w:t>2)</w:t>
      </w:r>
      <w:r w:rsidRPr="00D70946">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0E762148" w14:textId="77777777" w:rsidR="00FD3663" w:rsidRPr="00D70946" w:rsidRDefault="00FD3663" w:rsidP="009D4432">
      <w:pPr>
        <w:pStyle w:val="B2"/>
      </w:pPr>
      <w:r w:rsidRPr="00D70946">
        <w:rPr>
          <w:snapToGrid w:val="0"/>
        </w:rPr>
        <w:t>3)</w:t>
      </w:r>
      <w:r w:rsidRPr="00D70946">
        <w:rPr>
          <w:snapToGrid w:val="0"/>
        </w:rPr>
        <w:tab/>
        <w:t>otherwise, the NAS shall notify the upper layers that the access attempt is barred. In this case, u</w:t>
      </w:r>
      <w:r w:rsidRPr="00D70946">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64E76DBE" w14:textId="77777777" w:rsidR="00FD3663" w:rsidRPr="00D70946" w:rsidRDefault="00FD3663" w:rsidP="009D4432">
      <w:pPr>
        <w:pStyle w:val="B1"/>
        <w:rPr>
          <w:snapToGrid w:val="0"/>
        </w:rPr>
      </w:pPr>
      <w:r w:rsidRPr="00D70946">
        <w:t>b)</w:t>
      </w:r>
      <w:r w:rsidRPr="00D70946">
        <w:tab/>
        <w:t xml:space="preserve">if the event which triggered the access attempt was </w:t>
      </w:r>
      <w:r w:rsidRPr="00D70946">
        <w:rPr>
          <w:snapToGrid w:val="0"/>
        </w:rPr>
        <w:t>an MO-SMSoIP-attempt-started indication:</w:t>
      </w:r>
    </w:p>
    <w:p w14:paraId="1D6A00C5" w14:textId="77777777" w:rsidR="00FD3663" w:rsidRPr="00D70946" w:rsidRDefault="00FD3663" w:rsidP="009D4432">
      <w:pPr>
        <w:pStyle w:val="B2"/>
        <w:rPr>
          <w:snapToGrid w:val="0"/>
        </w:rPr>
      </w:pPr>
      <w:r w:rsidRPr="00D70946">
        <w:rPr>
          <w:snapToGrid w:val="0"/>
        </w:rPr>
        <w:t>1)</w:t>
      </w:r>
      <w:r w:rsidRPr="00D70946">
        <w:rPr>
          <w:snapToGrid w:val="0"/>
        </w:rPr>
        <w:tab/>
        <w:t xml:space="preserve">if the UE is operating in the single-registration mode, the UE may attempt to select </w:t>
      </w:r>
      <w:r w:rsidRPr="00D70946">
        <w:t>an E-UTRA cell connected to EPC</w:t>
      </w:r>
      <w:r w:rsidRPr="00D70946">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06AC4AE1" w14:textId="77777777" w:rsidR="00FD3663" w:rsidRPr="00D70946" w:rsidRDefault="00FD3663" w:rsidP="009D4432">
      <w:pPr>
        <w:pStyle w:val="B2"/>
        <w:rPr>
          <w:snapToGrid w:val="0"/>
        </w:rPr>
      </w:pPr>
      <w:r w:rsidRPr="00D70946">
        <w:rPr>
          <w:snapToGrid w:val="0"/>
        </w:rPr>
        <w:t>2)</w:t>
      </w:r>
      <w:r w:rsidRPr="00D70946">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AC14DE4" w14:textId="77777777" w:rsidR="00FD3663" w:rsidRPr="00D70946" w:rsidRDefault="00FD3663" w:rsidP="009D4432">
      <w:pPr>
        <w:pStyle w:val="B2"/>
      </w:pPr>
      <w:r w:rsidRPr="00D70946">
        <w:rPr>
          <w:snapToGrid w:val="0"/>
        </w:rPr>
        <w:t>3)</w:t>
      </w:r>
      <w:r w:rsidRPr="00D70946">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04D5E77E" w14:textId="77777777" w:rsidR="00FD3663" w:rsidRPr="00D70946" w:rsidRDefault="00FD3663" w:rsidP="009D4432">
      <w:pPr>
        <w:pStyle w:val="NO"/>
        <w:rPr>
          <w:lang w:eastAsia="ko-KR"/>
        </w:rPr>
      </w:pPr>
      <w:r w:rsidRPr="00D70946">
        <w:rPr>
          <w:snapToGrid w:val="0"/>
        </w:rPr>
        <w:t>NOTE 4:</w:t>
      </w:r>
      <w:r w:rsidRPr="00D70946">
        <w:rPr>
          <w:snapToGrid w:val="0"/>
        </w:rPr>
        <w:tab/>
        <w:t xml:space="preserve">Barring timers, on a per access category basis, are </w:t>
      </w:r>
      <w:r w:rsidRPr="00D70946">
        <w:rPr>
          <w:snapToGrid w:val="0"/>
          <w:lang w:eastAsia="ko-KR"/>
        </w:rPr>
        <w:t>run by the lower layers. At expiry of barring timers, the indication of alleviation of access barring is indicated to the NAS on a per access category basis.</w:t>
      </w:r>
    </w:p>
    <w:p w14:paraId="1D1E8113" w14:textId="77777777" w:rsidR="00FD3663" w:rsidRPr="00D70946" w:rsidRDefault="00FD3663" w:rsidP="009D4432">
      <w:r w:rsidRPr="00D70946">
        <w:t>[TS 24.501, clause 4.5.6]</w:t>
      </w:r>
    </w:p>
    <w:p w14:paraId="364A8780" w14:textId="77777777" w:rsidR="00FD3663" w:rsidRPr="00D70946" w:rsidRDefault="00FD3663" w:rsidP="009D4432">
      <w:pPr>
        <w:rPr>
          <w:snapToGrid w:val="0"/>
          <w:lang w:eastAsia="zh-CN"/>
        </w:rPr>
      </w:pPr>
      <w:r w:rsidRPr="00D70946">
        <w:rPr>
          <w:snapToGrid w:val="0"/>
        </w:rPr>
        <w:t xml:space="preserve">When </w:t>
      </w:r>
      <w:r w:rsidRPr="00D70946">
        <w:rPr>
          <w:snapToGrid w:val="0"/>
          <w:lang w:eastAsia="zh-CN"/>
        </w:rPr>
        <w:t>5G</w:t>
      </w:r>
      <w:r w:rsidRPr="00D70946">
        <w:rPr>
          <w:snapToGrid w:val="0"/>
        </w:rPr>
        <w:t>MM requests the establishment of a NAS-signalling connection</w:t>
      </w:r>
      <w:r w:rsidRPr="00D70946">
        <w:rPr>
          <w:snapToGrid w:val="0"/>
          <w:lang w:eastAsia="zh-CN"/>
        </w:rPr>
        <w:t xml:space="preserve">, </w:t>
      </w:r>
      <w:r w:rsidRPr="00D70946">
        <w:rPr>
          <w:snapToGrid w:val="0"/>
        </w:rPr>
        <w:t>the RRC establishment cause used by the UE shall be selected according to</w:t>
      </w:r>
      <w:r w:rsidRPr="00D70946">
        <w:rPr>
          <w:snapToGrid w:val="0"/>
          <w:lang w:eastAsia="zh-CN"/>
        </w:rPr>
        <w:t xml:space="preserve"> one or more </w:t>
      </w:r>
      <w:r w:rsidRPr="00D70946">
        <w:rPr>
          <w:snapToGrid w:val="0"/>
        </w:rPr>
        <w:t>access identit</w:t>
      </w:r>
      <w:r w:rsidRPr="00D70946">
        <w:rPr>
          <w:snapToGrid w:val="0"/>
          <w:lang w:eastAsia="zh-CN"/>
        </w:rPr>
        <w:t>ies (see subclause</w:t>
      </w:r>
      <w:r w:rsidRPr="00D70946">
        <w:t> </w:t>
      </w:r>
      <w:r w:rsidRPr="00D70946">
        <w:rPr>
          <w:snapToGrid w:val="0"/>
          <w:lang w:eastAsia="zh-CN"/>
        </w:rPr>
        <w:t xml:space="preserve">4.5.2) and the determined </w:t>
      </w:r>
      <w:r w:rsidRPr="00D70946">
        <w:rPr>
          <w:snapToGrid w:val="0"/>
        </w:rPr>
        <w:t>access categor</w:t>
      </w:r>
      <w:r w:rsidRPr="00D70946">
        <w:rPr>
          <w:snapToGrid w:val="0"/>
          <w:lang w:eastAsia="zh-CN"/>
        </w:rPr>
        <w:t xml:space="preserve">y </w:t>
      </w:r>
      <w:r w:rsidRPr="00D70946">
        <w:rPr>
          <w:snapToGrid w:val="0"/>
        </w:rPr>
        <w:t xml:space="preserve">as specified in </w:t>
      </w:r>
      <w:r w:rsidRPr="00D70946">
        <w:rPr>
          <w:lang w:eastAsia="zh-CN"/>
        </w:rPr>
        <w:t>t</w:t>
      </w:r>
      <w:r w:rsidRPr="00D70946">
        <w:t>able 4.5.6.</w:t>
      </w:r>
      <w:r w:rsidRPr="00D70946">
        <w:rPr>
          <w:lang w:eastAsia="zh-CN"/>
        </w:rPr>
        <w:t>1 and t</w:t>
      </w:r>
      <w:r w:rsidRPr="00D70946">
        <w:t>able 4.5.6.</w:t>
      </w:r>
      <w:r w:rsidRPr="00D70946">
        <w:rPr>
          <w:lang w:eastAsia="zh-CN"/>
        </w:rPr>
        <w:t>2</w:t>
      </w:r>
      <w:r w:rsidRPr="00D70946">
        <w:rPr>
          <w:snapToGrid w:val="0"/>
        </w:rPr>
        <w:t xml:space="preserve">. </w:t>
      </w:r>
      <w:r w:rsidRPr="00D70946">
        <w:t>If the determined access category is a</w:t>
      </w:r>
      <w:r w:rsidRPr="00D70946">
        <w:rPr>
          <w:lang w:eastAsia="zh-CN"/>
        </w:rPr>
        <w:t>n</w:t>
      </w:r>
      <w:r w:rsidRPr="00D70946">
        <w:t xml:space="preserve"> operator-defined access category, then </w:t>
      </w:r>
      <w:r w:rsidRPr="00D70946">
        <w:rPr>
          <w:snapToGrid w:val="0"/>
        </w:rPr>
        <w:t>the RRC establishment cause used by the UE</w:t>
      </w:r>
      <w:r w:rsidRPr="00D70946">
        <w:rPr>
          <w:snapToGrid w:val="0"/>
          <w:lang w:eastAsia="zh-CN"/>
        </w:rPr>
        <w:t xml:space="preserve"> shall be selected </w:t>
      </w:r>
      <w:r w:rsidRPr="00D70946">
        <w:rPr>
          <w:snapToGrid w:val="0"/>
        </w:rPr>
        <w:t>according to</w:t>
      </w:r>
      <w:r w:rsidRPr="00D70946">
        <w:rPr>
          <w:snapToGrid w:val="0"/>
          <w:lang w:eastAsia="zh-CN"/>
        </w:rPr>
        <w:t xml:space="preserve"> table</w:t>
      </w:r>
      <w:r w:rsidRPr="00D70946">
        <w:t> </w:t>
      </w:r>
      <w:r w:rsidRPr="00D70946">
        <w:rPr>
          <w:snapToGrid w:val="0"/>
          <w:lang w:eastAsia="zh-CN"/>
        </w:rPr>
        <w:t>4.5.6.1</w:t>
      </w:r>
      <w:r w:rsidRPr="00D70946">
        <w:rPr>
          <w:lang w:eastAsia="zh-CN"/>
        </w:rPr>
        <w:t xml:space="preserve"> and t</w:t>
      </w:r>
      <w:r w:rsidRPr="00D70946">
        <w:t>able 4.5.6.</w:t>
      </w:r>
      <w:r w:rsidRPr="00D70946">
        <w:rPr>
          <w:lang w:eastAsia="zh-CN"/>
        </w:rPr>
        <w:t>2</w:t>
      </w:r>
      <w:r w:rsidRPr="00D70946">
        <w:rPr>
          <w:snapToGrid w:val="0"/>
          <w:lang w:eastAsia="zh-CN"/>
        </w:rPr>
        <w:t xml:space="preserve"> based on one or more </w:t>
      </w:r>
      <w:r w:rsidRPr="00D70946">
        <w:rPr>
          <w:snapToGrid w:val="0"/>
        </w:rPr>
        <w:t>access identit</w:t>
      </w:r>
      <w:r w:rsidRPr="00D70946">
        <w:rPr>
          <w:snapToGrid w:val="0"/>
          <w:lang w:eastAsia="zh-CN"/>
        </w:rPr>
        <w:t>ies (see subclause</w:t>
      </w:r>
      <w:r w:rsidRPr="00D70946">
        <w:t> </w:t>
      </w:r>
      <w:r w:rsidRPr="00D70946">
        <w:rPr>
          <w:snapToGrid w:val="0"/>
          <w:lang w:eastAsia="zh-CN"/>
        </w:rPr>
        <w:t xml:space="preserve">4.5.2) and the </w:t>
      </w:r>
      <w:r w:rsidRPr="00D70946">
        <w:t xml:space="preserve">standardized </w:t>
      </w:r>
      <w:r w:rsidRPr="00D70946">
        <w:rPr>
          <w:snapToGrid w:val="0"/>
        </w:rPr>
        <w:t>access categor</w:t>
      </w:r>
      <w:r w:rsidRPr="00D70946">
        <w:rPr>
          <w:snapToGrid w:val="0"/>
          <w:lang w:eastAsia="zh-CN"/>
        </w:rPr>
        <w:t>y</w:t>
      </w:r>
      <w:r w:rsidRPr="00D70946">
        <w:rPr>
          <w:lang w:eastAsia="zh-CN"/>
        </w:rPr>
        <w:t xml:space="preserve"> determined for the </w:t>
      </w:r>
      <w:r w:rsidRPr="00D70946">
        <w:t>operator-defined access category as described in subclause 4.5.3</w:t>
      </w:r>
      <w:r w:rsidRPr="00D70946">
        <w:rPr>
          <w:snapToGrid w:val="0"/>
          <w:lang w:eastAsia="zh-CN"/>
        </w:rPr>
        <w:t>.</w:t>
      </w:r>
    </w:p>
    <w:p w14:paraId="643D0BEB" w14:textId="77777777" w:rsidR="00FD3663" w:rsidRPr="00D70946" w:rsidRDefault="00FD3663" w:rsidP="009D4432">
      <w:pPr>
        <w:pStyle w:val="TH"/>
      </w:pPr>
      <w:r w:rsidRPr="00D70946">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FD3663" w:rsidRPr="00D70946" w14:paraId="3725D032" w14:textId="77777777" w:rsidTr="00FD3663">
        <w:tc>
          <w:tcPr>
            <w:tcW w:w="3285" w:type="dxa"/>
            <w:shd w:val="clear" w:color="auto" w:fill="auto"/>
          </w:tcPr>
          <w:p w14:paraId="14FF2F15" w14:textId="77777777" w:rsidR="00FD3663" w:rsidRPr="00D70946" w:rsidRDefault="00FD3663" w:rsidP="009D4432">
            <w:pPr>
              <w:rPr>
                <w:lang w:eastAsia="zh-CN"/>
              </w:rPr>
            </w:pPr>
            <w:r w:rsidRPr="00D70946">
              <w:rPr>
                <w:lang w:eastAsia="zh-CN"/>
              </w:rPr>
              <w:t>Access identities</w:t>
            </w:r>
          </w:p>
        </w:tc>
        <w:tc>
          <w:tcPr>
            <w:tcW w:w="3285" w:type="dxa"/>
            <w:shd w:val="clear" w:color="auto" w:fill="auto"/>
          </w:tcPr>
          <w:p w14:paraId="1CBE0402" w14:textId="77777777" w:rsidR="00FD3663" w:rsidRPr="00D70946" w:rsidRDefault="00FD3663" w:rsidP="009D4432">
            <w:pPr>
              <w:rPr>
                <w:lang w:eastAsia="zh-CN"/>
              </w:rPr>
            </w:pPr>
            <w:r w:rsidRPr="00D70946">
              <w:rPr>
                <w:lang w:eastAsia="zh-CN"/>
              </w:rPr>
              <w:t>Access categories</w:t>
            </w:r>
          </w:p>
        </w:tc>
        <w:tc>
          <w:tcPr>
            <w:tcW w:w="3285" w:type="dxa"/>
            <w:shd w:val="clear" w:color="auto" w:fill="auto"/>
          </w:tcPr>
          <w:p w14:paraId="40AC903A" w14:textId="77777777" w:rsidR="00FD3663" w:rsidRPr="00D70946" w:rsidRDefault="00FD3663" w:rsidP="009D4432">
            <w:pPr>
              <w:rPr>
                <w:lang w:eastAsia="zh-CN"/>
              </w:rPr>
            </w:pPr>
            <w:r w:rsidRPr="00D70946">
              <w:rPr>
                <w:lang w:eastAsia="zh-CN"/>
              </w:rPr>
              <w:t>RRC establishment cause is set to</w:t>
            </w:r>
          </w:p>
        </w:tc>
      </w:tr>
      <w:tr w:rsidR="00FD3663" w:rsidRPr="00D70946" w14:paraId="57177827" w14:textId="77777777" w:rsidTr="00FD3663">
        <w:tc>
          <w:tcPr>
            <w:tcW w:w="3285" w:type="dxa"/>
            <w:vMerge w:val="restart"/>
            <w:shd w:val="clear" w:color="auto" w:fill="auto"/>
          </w:tcPr>
          <w:p w14:paraId="40B0E0CF" w14:textId="77777777" w:rsidR="00FD3663" w:rsidRPr="00D70946" w:rsidRDefault="00FD3663" w:rsidP="009D4432">
            <w:pPr>
              <w:pStyle w:val="TAC"/>
              <w:rPr>
                <w:lang w:eastAsia="zh-CN"/>
              </w:rPr>
            </w:pPr>
            <w:r w:rsidRPr="00D70946">
              <w:rPr>
                <w:lang w:eastAsia="zh-CN"/>
              </w:rPr>
              <w:t>0</w:t>
            </w:r>
          </w:p>
        </w:tc>
        <w:tc>
          <w:tcPr>
            <w:tcW w:w="3285" w:type="dxa"/>
            <w:shd w:val="clear" w:color="auto" w:fill="auto"/>
          </w:tcPr>
          <w:p w14:paraId="5CAD4C73" w14:textId="77777777" w:rsidR="00FD3663" w:rsidRPr="00D70946" w:rsidRDefault="00FD3663" w:rsidP="009D4432">
            <w:pPr>
              <w:pStyle w:val="TAC"/>
              <w:rPr>
                <w:lang w:eastAsia="zh-CN"/>
              </w:rPr>
            </w:pPr>
            <w:r w:rsidRPr="00D70946">
              <w:t>0 (= MT_acc)</w:t>
            </w:r>
          </w:p>
        </w:tc>
        <w:tc>
          <w:tcPr>
            <w:tcW w:w="3285" w:type="dxa"/>
            <w:shd w:val="clear" w:color="auto" w:fill="auto"/>
          </w:tcPr>
          <w:p w14:paraId="7F5ABD27" w14:textId="77777777" w:rsidR="00FD3663" w:rsidRPr="00D70946" w:rsidRDefault="00FD3663" w:rsidP="009D4432">
            <w:pPr>
              <w:pStyle w:val="TAC"/>
              <w:rPr>
                <w:lang w:eastAsia="zh-CN"/>
              </w:rPr>
            </w:pPr>
            <w:r w:rsidRPr="00D70946">
              <w:rPr>
                <w:lang w:eastAsia="zh-CN"/>
              </w:rPr>
              <w:t>mt-Access</w:t>
            </w:r>
          </w:p>
        </w:tc>
      </w:tr>
      <w:tr w:rsidR="00FD3663" w:rsidRPr="00D70946" w14:paraId="43AAABF2" w14:textId="77777777" w:rsidTr="00FD3663">
        <w:tc>
          <w:tcPr>
            <w:tcW w:w="3285" w:type="dxa"/>
            <w:vMerge/>
            <w:shd w:val="clear" w:color="auto" w:fill="auto"/>
          </w:tcPr>
          <w:p w14:paraId="3A695B17" w14:textId="77777777" w:rsidR="00FD3663" w:rsidRPr="00D70946" w:rsidRDefault="00FD3663" w:rsidP="009D4432">
            <w:pPr>
              <w:pStyle w:val="TAC"/>
              <w:rPr>
                <w:lang w:eastAsia="zh-CN"/>
              </w:rPr>
            </w:pPr>
          </w:p>
        </w:tc>
        <w:tc>
          <w:tcPr>
            <w:tcW w:w="3285" w:type="dxa"/>
            <w:shd w:val="clear" w:color="auto" w:fill="auto"/>
          </w:tcPr>
          <w:p w14:paraId="76D862E9" w14:textId="77777777" w:rsidR="00FD3663" w:rsidRPr="00D70946" w:rsidRDefault="00FD3663" w:rsidP="009D4432">
            <w:pPr>
              <w:pStyle w:val="TAC"/>
              <w:rPr>
                <w:lang w:eastAsia="zh-CN"/>
              </w:rPr>
            </w:pPr>
            <w:r w:rsidRPr="00D70946">
              <w:t>1 (= delay tolerant)</w:t>
            </w:r>
          </w:p>
        </w:tc>
        <w:tc>
          <w:tcPr>
            <w:tcW w:w="3285" w:type="dxa"/>
            <w:shd w:val="clear" w:color="auto" w:fill="auto"/>
          </w:tcPr>
          <w:p w14:paraId="66577183" w14:textId="77777777" w:rsidR="00FD3663" w:rsidRPr="00D70946" w:rsidRDefault="00FD3663" w:rsidP="009D4432">
            <w:pPr>
              <w:pStyle w:val="TAC"/>
              <w:rPr>
                <w:lang w:eastAsia="zh-CN"/>
              </w:rPr>
            </w:pPr>
            <w:r w:rsidRPr="00D70946">
              <w:t>Not applicable (NOTE 1)</w:t>
            </w:r>
          </w:p>
        </w:tc>
      </w:tr>
      <w:tr w:rsidR="00FD3663" w:rsidRPr="00D70946" w14:paraId="5600B78E" w14:textId="77777777" w:rsidTr="00FD3663">
        <w:tc>
          <w:tcPr>
            <w:tcW w:w="3285" w:type="dxa"/>
            <w:vMerge/>
            <w:shd w:val="clear" w:color="auto" w:fill="auto"/>
          </w:tcPr>
          <w:p w14:paraId="05933856" w14:textId="77777777" w:rsidR="00FD3663" w:rsidRPr="00D70946" w:rsidRDefault="00FD3663" w:rsidP="009D4432">
            <w:pPr>
              <w:pStyle w:val="TAC"/>
              <w:rPr>
                <w:lang w:eastAsia="zh-CN"/>
              </w:rPr>
            </w:pPr>
          </w:p>
        </w:tc>
        <w:tc>
          <w:tcPr>
            <w:tcW w:w="3285" w:type="dxa"/>
            <w:shd w:val="clear" w:color="auto" w:fill="auto"/>
          </w:tcPr>
          <w:p w14:paraId="7BE4F169" w14:textId="77777777" w:rsidR="00FD3663" w:rsidRPr="00D70946" w:rsidRDefault="00FD3663" w:rsidP="009D4432">
            <w:pPr>
              <w:pStyle w:val="TAC"/>
              <w:rPr>
                <w:lang w:eastAsia="zh-CN"/>
              </w:rPr>
            </w:pPr>
            <w:r w:rsidRPr="00D70946">
              <w:t>2 (= emergency)</w:t>
            </w:r>
          </w:p>
        </w:tc>
        <w:tc>
          <w:tcPr>
            <w:tcW w:w="3285" w:type="dxa"/>
            <w:shd w:val="clear" w:color="auto" w:fill="auto"/>
          </w:tcPr>
          <w:p w14:paraId="190E55DD" w14:textId="77777777" w:rsidR="00FD3663" w:rsidRPr="00D70946" w:rsidRDefault="00FD3663" w:rsidP="009D4432">
            <w:pPr>
              <w:pStyle w:val="TAC"/>
              <w:rPr>
                <w:lang w:eastAsia="zh-CN"/>
              </w:rPr>
            </w:pPr>
            <w:r w:rsidRPr="00D70946">
              <w:t>emergency</w:t>
            </w:r>
          </w:p>
        </w:tc>
      </w:tr>
      <w:tr w:rsidR="00FD3663" w:rsidRPr="00D70946" w14:paraId="48EB6C62" w14:textId="77777777" w:rsidTr="00FD3663">
        <w:tc>
          <w:tcPr>
            <w:tcW w:w="3285" w:type="dxa"/>
            <w:vMerge/>
            <w:shd w:val="clear" w:color="auto" w:fill="auto"/>
          </w:tcPr>
          <w:p w14:paraId="748EAC3B" w14:textId="77777777" w:rsidR="00FD3663" w:rsidRPr="00D70946" w:rsidRDefault="00FD3663" w:rsidP="009D4432">
            <w:pPr>
              <w:pStyle w:val="TAC"/>
              <w:rPr>
                <w:lang w:eastAsia="zh-CN"/>
              </w:rPr>
            </w:pPr>
          </w:p>
        </w:tc>
        <w:tc>
          <w:tcPr>
            <w:tcW w:w="3285" w:type="dxa"/>
            <w:shd w:val="clear" w:color="auto" w:fill="auto"/>
          </w:tcPr>
          <w:p w14:paraId="207257FC" w14:textId="77777777" w:rsidR="00FD3663" w:rsidRPr="00D70946" w:rsidRDefault="00FD3663" w:rsidP="009D4432">
            <w:pPr>
              <w:pStyle w:val="TAC"/>
            </w:pPr>
            <w:r w:rsidRPr="00D70946">
              <w:t>3 (= MO_sig)</w:t>
            </w:r>
          </w:p>
        </w:tc>
        <w:tc>
          <w:tcPr>
            <w:tcW w:w="3285" w:type="dxa"/>
            <w:shd w:val="clear" w:color="auto" w:fill="auto"/>
          </w:tcPr>
          <w:p w14:paraId="5DA61E76" w14:textId="77777777" w:rsidR="00FD3663" w:rsidRPr="00D70946" w:rsidRDefault="00FD3663" w:rsidP="009D4432">
            <w:pPr>
              <w:pStyle w:val="TAC"/>
            </w:pPr>
            <w:r w:rsidRPr="00D70946">
              <w:t>mo-Signalling</w:t>
            </w:r>
          </w:p>
        </w:tc>
      </w:tr>
      <w:tr w:rsidR="00FD3663" w:rsidRPr="00D70946" w14:paraId="3DBA6F07" w14:textId="77777777" w:rsidTr="00FD3663">
        <w:trPr>
          <w:trHeight w:val="253"/>
        </w:trPr>
        <w:tc>
          <w:tcPr>
            <w:tcW w:w="3285" w:type="dxa"/>
            <w:vMerge/>
            <w:shd w:val="clear" w:color="auto" w:fill="auto"/>
          </w:tcPr>
          <w:p w14:paraId="0AA9CB70" w14:textId="77777777" w:rsidR="00FD3663" w:rsidRPr="00D70946" w:rsidRDefault="00FD3663" w:rsidP="009D4432">
            <w:pPr>
              <w:pStyle w:val="TAC"/>
              <w:rPr>
                <w:lang w:eastAsia="zh-CN"/>
              </w:rPr>
            </w:pPr>
          </w:p>
        </w:tc>
        <w:tc>
          <w:tcPr>
            <w:tcW w:w="3285" w:type="dxa"/>
            <w:shd w:val="clear" w:color="auto" w:fill="auto"/>
          </w:tcPr>
          <w:p w14:paraId="2EEE4761" w14:textId="77777777" w:rsidR="00FD3663" w:rsidRPr="00D70946" w:rsidRDefault="00FD3663" w:rsidP="009D4432">
            <w:pPr>
              <w:pStyle w:val="TAC"/>
              <w:rPr>
                <w:lang w:eastAsia="zh-CN"/>
              </w:rPr>
            </w:pPr>
            <w:r w:rsidRPr="00D70946">
              <w:t>4 (= MO MMTel voice)</w:t>
            </w:r>
          </w:p>
        </w:tc>
        <w:tc>
          <w:tcPr>
            <w:tcW w:w="3285" w:type="dxa"/>
            <w:shd w:val="clear" w:color="auto" w:fill="auto"/>
          </w:tcPr>
          <w:p w14:paraId="063516DA" w14:textId="77777777" w:rsidR="00FD3663" w:rsidRPr="00D70946" w:rsidRDefault="00FD3663" w:rsidP="009D4432">
            <w:pPr>
              <w:pStyle w:val="TAC"/>
              <w:rPr>
                <w:lang w:eastAsia="zh-CN"/>
              </w:rPr>
            </w:pPr>
            <w:r w:rsidRPr="00D70946">
              <w:t>mo-VoiceCall</w:t>
            </w:r>
          </w:p>
        </w:tc>
      </w:tr>
      <w:tr w:rsidR="00FD3663" w:rsidRPr="00D70946" w14:paraId="64314899" w14:textId="77777777" w:rsidTr="00FD3663">
        <w:trPr>
          <w:trHeight w:val="271"/>
        </w:trPr>
        <w:tc>
          <w:tcPr>
            <w:tcW w:w="3285" w:type="dxa"/>
            <w:vMerge/>
            <w:shd w:val="clear" w:color="auto" w:fill="auto"/>
          </w:tcPr>
          <w:p w14:paraId="34424479" w14:textId="77777777" w:rsidR="00FD3663" w:rsidRPr="00D70946" w:rsidRDefault="00FD3663" w:rsidP="009D4432">
            <w:pPr>
              <w:pStyle w:val="TAC"/>
              <w:rPr>
                <w:lang w:eastAsia="zh-CN"/>
              </w:rPr>
            </w:pPr>
          </w:p>
        </w:tc>
        <w:tc>
          <w:tcPr>
            <w:tcW w:w="3285" w:type="dxa"/>
            <w:shd w:val="clear" w:color="auto" w:fill="auto"/>
          </w:tcPr>
          <w:p w14:paraId="6D49A321" w14:textId="77777777" w:rsidR="00FD3663" w:rsidRPr="00D70946" w:rsidRDefault="00FD3663" w:rsidP="009D4432">
            <w:pPr>
              <w:pStyle w:val="TAC"/>
              <w:rPr>
                <w:lang w:eastAsia="zh-CN"/>
              </w:rPr>
            </w:pPr>
            <w:r w:rsidRPr="00D70946">
              <w:t>5 (= MO MMTel video)</w:t>
            </w:r>
          </w:p>
        </w:tc>
        <w:tc>
          <w:tcPr>
            <w:tcW w:w="3285" w:type="dxa"/>
            <w:shd w:val="clear" w:color="auto" w:fill="auto"/>
          </w:tcPr>
          <w:p w14:paraId="3D042CA3" w14:textId="77777777" w:rsidR="00FD3663" w:rsidRPr="00D70946" w:rsidRDefault="00FD3663" w:rsidP="009D4432">
            <w:pPr>
              <w:pStyle w:val="TAC"/>
              <w:rPr>
                <w:lang w:eastAsia="zh-CN"/>
              </w:rPr>
            </w:pPr>
            <w:r w:rsidRPr="00D70946">
              <w:t>mo-VideoCall</w:t>
            </w:r>
          </w:p>
        </w:tc>
      </w:tr>
      <w:tr w:rsidR="00FD3663" w:rsidRPr="00D70946" w14:paraId="61C4F06E" w14:textId="77777777" w:rsidTr="00FD3663">
        <w:trPr>
          <w:trHeight w:val="275"/>
        </w:trPr>
        <w:tc>
          <w:tcPr>
            <w:tcW w:w="3285" w:type="dxa"/>
            <w:vMerge/>
            <w:shd w:val="clear" w:color="auto" w:fill="auto"/>
          </w:tcPr>
          <w:p w14:paraId="51BAF830" w14:textId="77777777" w:rsidR="00FD3663" w:rsidRPr="00D70946" w:rsidRDefault="00FD3663" w:rsidP="009D4432">
            <w:pPr>
              <w:pStyle w:val="TAC"/>
              <w:rPr>
                <w:lang w:eastAsia="zh-CN"/>
              </w:rPr>
            </w:pPr>
          </w:p>
        </w:tc>
        <w:tc>
          <w:tcPr>
            <w:tcW w:w="3285" w:type="dxa"/>
            <w:shd w:val="clear" w:color="auto" w:fill="auto"/>
          </w:tcPr>
          <w:p w14:paraId="0CD024C7" w14:textId="77777777" w:rsidR="00FD3663" w:rsidRPr="00D70946" w:rsidRDefault="00FD3663" w:rsidP="009D4432">
            <w:pPr>
              <w:pStyle w:val="TAC"/>
              <w:rPr>
                <w:lang w:eastAsia="zh-CN"/>
              </w:rPr>
            </w:pPr>
            <w:r w:rsidRPr="00D70946">
              <w:t>6 (= MO SMS and SMSoIP)</w:t>
            </w:r>
          </w:p>
        </w:tc>
        <w:tc>
          <w:tcPr>
            <w:tcW w:w="3285" w:type="dxa"/>
            <w:shd w:val="clear" w:color="auto" w:fill="auto"/>
          </w:tcPr>
          <w:p w14:paraId="281FA9E1" w14:textId="77777777" w:rsidR="00FD3663" w:rsidRPr="00D70946" w:rsidRDefault="00FD3663" w:rsidP="009D4432">
            <w:pPr>
              <w:pStyle w:val="TAC"/>
              <w:rPr>
                <w:lang w:eastAsia="zh-CN"/>
              </w:rPr>
            </w:pPr>
            <w:r w:rsidRPr="00D70946">
              <w:t>mo-SMS</w:t>
            </w:r>
          </w:p>
        </w:tc>
      </w:tr>
      <w:tr w:rsidR="00FD3663" w:rsidRPr="00D70946" w14:paraId="0E522D46" w14:textId="77777777" w:rsidTr="00FD3663">
        <w:tc>
          <w:tcPr>
            <w:tcW w:w="3285" w:type="dxa"/>
            <w:vMerge/>
            <w:shd w:val="clear" w:color="auto" w:fill="auto"/>
          </w:tcPr>
          <w:p w14:paraId="5B48A80A" w14:textId="77777777" w:rsidR="00FD3663" w:rsidRPr="00D70946" w:rsidRDefault="00FD3663" w:rsidP="009D4432">
            <w:pPr>
              <w:pStyle w:val="TAC"/>
              <w:rPr>
                <w:lang w:eastAsia="zh-CN"/>
              </w:rPr>
            </w:pPr>
          </w:p>
        </w:tc>
        <w:tc>
          <w:tcPr>
            <w:tcW w:w="3285" w:type="dxa"/>
            <w:shd w:val="clear" w:color="auto" w:fill="auto"/>
          </w:tcPr>
          <w:p w14:paraId="0D63800C" w14:textId="77777777" w:rsidR="00FD3663" w:rsidRPr="00D70946" w:rsidRDefault="00FD3663" w:rsidP="009D4432">
            <w:pPr>
              <w:pStyle w:val="TAC"/>
              <w:rPr>
                <w:lang w:eastAsia="zh-CN"/>
              </w:rPr>
            </w:pPr>
            <w:r w:rsidRPr="00D70946">
              <w:t>7 (= MO_data)</w:t>
            </w:r>
          </w:p>
        </w:tc>
        <w:tc>
          <w:tcPr>
            <w:tcW w:w="3285" w:type="dxa"/>
            <w:shd w:val="clear" w:color="auto" w:fill="auto"/>
          </w:tcPr>
          <w:p w14:paraId="3D33FBDD" w14:textId="77777777" w:rsidR="00FD3663" w:rsidRPr="00D70946" w:rsidRDefault="00FD3663" w:rsidP="009D4432">
            <w:pPr>
              <w:pStyle w:val="TAC"/>
              <w:rPr>
                <w:lang w:eastAsia="zh-CN"/>
              </w:rPr>
            </w:pPr>
            <w:r w:rsidRPr="00D70946">
              <w:t>mo-Data</w:t>
            </w:r>
          </w:p>
        </w:tc>
      </w:tr>
      <w:tr w:rsidR="00FD3663" w:rsidRPr="00D70946" w14:paraId="72A9278B" w14:textId="77777777" w:rsidTr="00FD3663">
        <w:tc>
          <w:tcPr>
            <w:tcW w:w="3285" w:type="dxa"/>
            <w:shd w:val="clear" w:color="auto" w:fill="auto"/>
          </w:tcPr>
          <w:p w14:paraId="019F7DB2" w14:textId="77777777" w:rsidR="00FD3663" w:rsidRPr="00D70946" w:rsidRDefault="00FD3663" w:rsidP="009D4432">
            <w:pPr>
              <w:pStyle w:val="TAC"/>
              <w:rPr>
                <w:lang w:eastAsia="zh-CN"/>
              </w:rPr>
            </w:pPr>
            <w:r w:rsidRPr="00D70946">
              <w:rPr>
                <w:lang w:eastAsia="zh-CN"/>
              </w:rPr>
              <w:t>1</w:t>
            </w:r>
          </w:p>
        </w:tc>
        <w:tc>
          <w:tcPr>
            <w:tcW w:w="3285" w:type="dxa"/>
            <w:shd w:val="clear" w:color="auto" w:fill="auto"/>
          </w:tcPr>
          <w:p w14:paraId="5EA5D008" w14:textId="77777777" w:rsidR="00FD3663" w:rsidRPr="00D70946" w:rsidRDefault="00FD3663" w:rsidP="009D4432">
            <w:pPr>
              <w:pStyle w:val="TAC"/>
            </w:pPr>
            <w:r w:rsidRPr="00D70946">
              <w:rPr>
                <w:lang w:eastAsia="zh-CN"/>
              </w:rPr>
              <w:t xml:space="preserve">Any </w:t>
            </w:r>
            <w:r w:rsidRPr="00D70946">
              <w:t>categor</w:t>
            </w:r>
            <w:r w:rsidRPr="00D70946">
              <w:rPr>
                <w:lang w:eastAsia="zh-CN"/>
              </w:rPr>
              <w:t>y</w:t>
            </w:r>
          </w:p>
        </w:tc>
        <w:tc>
          <w:tcPr>
            <w:tcW w:w="3285" w:type="dxa"/>
            <w:shd w:val="clear" w:color="auto" w:fill="auto"/>
          </w:tcPr>
          <w:p w14:paraId="1A2AAFDB" w14:textId="77777777" w:rsidR="00FD3663" w:rsidRPr="00D70946" w:rsidRDefault="00FD3663" w:rsidP="009D4432">
            <w:pPr>
              <w:pStyle w:val="TAC"/>
              <w:rPr>
                <w:lang w:eastAsia="zh-CN"/>
              </w:rPr>
            </w:pPr>
            <w:r w:rsidRPr="00D70946">
              <w:t>mps-PriorityAccess</w:t>
            </w:r>
          </w:p>
        </w:tc>
      </w:tr>
      <w:tr w:rsidR="00FD3663" w:rsidRPr="00D70946" w14:paraId="6D011C51" w14:textId="77777777" w:rsidTr="00FD3663">
        <w:tc>
          <w:tcPr>
            <w:tcW w:w="3285" w:type="dxa"/>
            <w:shd w:val="clear" w:color="auto" w:fill="auto"/>
          </w:tcPr>
          <w:p w14:paraId="5E5EE82B" w14:textId="77777777" w:rsidR="00FD3663" w:rsidRPr="00D70946" w:rsidRDefault="00FD3663" w:rsidP="009D4432">
            <w:pPr>
              <w:pStyle w:val="TAC"/>
              <w:rPr>
                <w:lang w:eastAsia="zh-CN"/>
              </w:rPr>
            </w:pPr>
            <w:r w:rsidRPr="00D70946">
              <w:rPr>
                <w:lang w:eastAsia="zh-CN"/>
              </w:rPr>
              <w:t>2</w:t>
            </w:r>
          </w:p>
        </w:tc>
        <w:tc>
          <w:tcPr>
            <w:tcW w:w="3285" w:type="dxa"/>
            <w:shd w:val="clear" w:color="auto" w:fill="auto"/>
          </w:tcPr>
          <w:p w14:paraId="79FDB061" w14:textId="77777777" w:rsidR="00FD3663" w:rsidRPr="00D70946" w:rsidRDefault="00FD3663" w:rsidP="009D4432">
            <w:pPr>
              <w:pStyle w:val="TAC"/>
            </w:pPr>
            <w:r w:rsidRPr="00D70946">
              <w:rPr>
                <w:lang w:eastAsia="zh-CN"/>
              </w:rPr>
              <w:t xml:space="preserve">Any </w:t>
            </w:r>
            <w:r w:rsidRPr="00D70946">
              <w:t>categor</w:t>
            </w:r>
            <w:r w:rsidRPr="00D70946">
              <w:rPr>
                <w:lang w:eastAsia="zh-CN"/>
              </w:rPr>
              <w:t>y</w:t>
            </w:r>
          </w:p>
        </w:tc>
        <w:tc>
          <w:tcPr>
            <w:tcW w:w="3285" w:type="dxa"/>
            <w:shd w:val="clear" w:color="auto" w:fill="auto"/>
          </w:tcPr>
          <w:p w14:paraId="1464759F" w14:textId="77777777" w:rsidR="00FD3663" w:rsidRPr="00D70946" w:rsidRDefault="00FD3663" w:rsidP="009D4432">
            <w:pPr>
              <w:pStyle w:val="TAC"/>
              <w:rPr>
                <w:lang w:eastAsia="zh-CN"/>
              </w:rPr>
            </w:pPr>
            <w:r w:rsidRPr="00D70946">
              <w:t>mcs-PriorityAccess</w:t>
            </w:r>
          </w:p>
        </w:tc>
      </w:tr>
      <w:tr w:rsidR="00FD3663" w:rsidRPr="00D70946" w14:paraId="338ADE52" w14:textId="77777777" w:rsidTr="00FD3663">
        <w:tc>
          <w:tcPr>
            <w:tcW w:w="3285" w:type="dxa"/>
            <w:shd w:val="clear" w:color="auto" w:fill="auto"/>
          </w:tcPr>
          <w:p w14:paraId="5EA83B2C" w14:textId="77777777" w:rsidR="00FD3663" w:rsidRPr="00D70946" w:rsidRDefault="00FD3663" w:rsidP="009D4432">
            <w:pPr>
              <w:pStyle w:val="TAC"/>
              <w:rPr>
                <w:lang w:eastAsia="zh-CN"/>
              </w:rPr>
            </w:pPr>
            <w:r w:rsidRPr="00D70946">
              <w:rPr>
                <w:lang w:eastAsia="zh-CN"/>
              </w:rPr>
              <w:t>11, 15</w:t>
            </w:r>
          </w:p>
        </w:tc>
        <w:tc>
          <w:tcPr>
            <w:tcW w:w="3285" w:type="dxa"/>
            <w:shd w:val="clear" w:color="auto" w:fill="auto"/>
          </w:tcPr>
          <w:p w14:paraId="76F2E89D" w14:textId="77777777" w:rsidR="00FD3663" w:rsidRPr="00D70946" w:rsidRDefault="00FD3663"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shd w:val="clear" w:color="auto" w:fill="auto"/>
          </w:tcPr>
          <w:p w14:paraId="5FD2C2DF" w14:textId="77777777" w:rsidR="00FD3663" w:rsidRPr="00D70946" w:rsidRDefault="00FD3663" w:rsidP="009D4432">
            <w:pPr>
              <w:pStyle w:val="TAC"/>
              <w:rPr>
                <w:lang w:eastAsia="zh-CN"/>
              </w:rPr>
            </w:pPr>
            <w:r w:rsidRPr="00D70946">
              <w:t>highPriorityAccess</w:t>
            </w:r>
          </w:p>
        </w:tc>
      </w:tr>
      <w:tr w:rsidR="00FD3663" w:rsidRPr="00D70946" w14:paraId="1F880B87" w14:textId="77777777" w:rsidTr="00FD3663">
        <w:tc>
          <w:tcPr>
            <w:tcW w:w="3285" w:type="dxa"/>
            <w:shd w:val="clear" w:color="auto" w:fill="auto"/>
          </w:tcPr>
          <w:p w14:paraId="717FCC8C" w14:textId="77777777" w:rsidR="00FD3663" w:rsidRPr="00D70946" w:rsidRDefault="00FD3663" w:rsidP="009D4432">
            <w:pPr>
              <w:pStyle w:val="TAC"/>
              <w:rPr>
                <w:lang w:eastAsia="zh-CN"/>
              </w:rPr>
            </w:pPr>
            <w:r w:rsidRPr="00D70946">
              <w:rPr>
                <w:lang w:eastAsia="zh-CN"/>
              </w:rPr>
              <w:t>12,13,14,</w:t>
            </w:r>
          </w:p>
        </w:tc>
        <w:tc>
          <w:tcPr>
            <w:tcW w:w="3285" w:type="dxa"/>
            <w:shd w:val="clear" w:color="auto" w:fill="auto"/>
          </w:tcPr>
          <w:p w14:paraId="4ED7121E" w14:textId="77777777" w:rsidR="00FD3663" w:rsidRPr="00D70946" w:rsidRDefault="00FD3663"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shd w:val="clear" w:color="auto" w:fill="auto"/>
          </w:tcPr>
          <w:p w14:paraId="2BDEDB19" w14:textId="77777777" w:rsidR="00FD3663" w:rsidRPr="00D70946" w:rsidRDefault="00FD3663" w:rsidP="009D4432">
            <w:pPr>
              <w:pStyle w:val="TAC"/>
              <w:rPr>
                <w:lang w:eastAsia="zh-CN"/>
              </w:rPr>
            </w:pPr>
            <w:r w:rsidRPr="00D70946">
              <w:t>highPriorityAccess</w:t>
            </w:r>
          </w:p>
        </w:tc>
      </w:tr>
      <w:tr w:rsidR="00FD3663" w:rsidRPr="00D70946" w14:paraId="688FA65C" w14:textId="77777777" w:rsidTr="00FD3663">
        <w:tc>
          <w:tcPr>
            <w:tcW w:w="9855" w:type="dxa"/>
            <w:gridSpan w:val="3"/>
            <w:shd w:val="clear" w:color="auto" w:fill="auto"/>
          </w:tcPr>
          <w:p w14:paraId="412EEB6C" w14:textId="77777777" w:rsidR="00FD3663" w:rsidRPr="00D70946" w:rsidRDefault="00FD3663" w:rsidP="009D4432">
            <w:pPr>
              <w:pStyle w:val="TAN"/>
            </w:pPr>
            <w:r w:rsidRPr="00D70946">
              <w:t>N</w:t>
            </w:r>
            <w:r w:rsidRPr="00D70946">
              <w:rPr>
                <w:lang w:eastAsia="zh-CN"/>
              </w:rPr>
              <w:t>OTE 1</w:t>
            </w:r>
            <w:r w:rsidRPr="00D70946">
              <w:t>:</w:t>
            </w:r>
            <w:r w:rsidRPr="00D70946">
              <w:tab/>
              <w:t>A UE using access category 1 for the access barring check will determine a second access category in the range 3 to 7 that is to be used for determination of the RRC establishment cause. See subclause 4.5.2, table 4.5.2.2, NOTE 6.</w:t>
            </w:r>
          </w:p>
          <w:p w14:paraId="400A5C9C" w14:textId="77777777" w:rsidR="00FD3663" w:rsidRPr="00D70946" w:rsidRDefault="00FD3663" w:rsidP="009D4432">
            <w:pPr>
              <w:pStyle w:val="TAN"/>
              <w:rPr>
                <w:lang w:eastAsia="zh-CN"/>
              </w:rPr>
            </w:pPr>
            <w:r w:rsidRPr="00D70946">
              <w:t>N</w:t>
            </w:r>
            <w:r w:rsidRPr="00D70946">
              <w:rPr>
                <w:lang w:eastAsia="zh-CN"/>
              </w:rPr>
              <w:t>OTE 2</w:t>
            </w:r>
            <w:r w:rsidRPr="00D70946">
              <w:t>:</w:t>
            </w:r>
            <w:r w:rsidRPr="00D70946">
              <w:tab/>
            </w:r>
            <w:r w:rsidRPr="00D70946">
              <w:rPr>
                <w:lang w:eastAsia="zh-CN"/>
              </w:rPr>
              <w:t xml:space="preserve">See </w:t>
            </w:r>
            <w:r w:rsidRPr="00D70946">
              <w:t>subclause 4.5.2, table 4.5.2.1</w:t>
            </w:r>
            <w:r w:rsidRPr="00D70946">
              <w:rPr>
                <w:lang w:eastAsia="zh-CN"/>
              </w:rPr>
              <w:t xml:space="preserve"> for use of the access identities of 0, 1, 2, and 11-15.</w:t>
            </w:r>
          </w:p>
        </w:tc>
      </w:tr>
    </w:tbl>
    <w:p w14:paraId="69EE0185" w14:textId="77777777" w:rsidR="00FD3663" w:rsidRPr="00D70946" w:rsidRDefault="00FD3663" w:rsidP="009D4432"/>
    <w:p w14:paraId="6ABD2CF2" w14:textId="77777777" w:rsidR="00FD3663" w:rsidRPr="00D70946" w:rsidRDefault="00FD3663" w:rsidP="009D4432">
      <w:pPr>
        <w:pStyle w:val="TH"/>
      </w:pPr>
      <w:r w:rsidRPr="00D70946">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FD3663" w:rsidRPr="00D70946" w14:paraId="090D1A9B" w14:textId="77777777" w:rsidTr="00FD3663">
        <w:tc>
          <w:tcPr>
            <w:tcW w:w="3285" w:type="dxa"/>
            <w:shd w:val="clear" w:color="auto" w:fill="auto"/>
          </w:tcPr>
          <w:p w14:paraId="767233C0" w14:textId="77777777" w:rsidR="00FD3663" w:rsidRPr="00D70946" w:rsidRDefault="00FD3663" w:rsidP="009D4432">
            <w:pPr>
              <w:pStyle w:val="TAH"/>
              <w:rPr>
                <w:lang w:eastAsia="zh-CN"/>
              </w:rPr>
            </w:pPr>
            <w:r w:rsidRPr="00D70946">
              <w:rPr>
                <w:lang w:eastAsia="zh-CN"/>
              </w:rPr>
              <w:t>Access identities</w:t>
            </w:r>
          </w:p>
        </w:tc>
        <w:tc>
          <w:tcPr>
            <w:tcW w:w="3285" w:type="dxa"/>
            <w:shd w:val="clear" w:color="auto" w:fill="auto"/>
          </w:tcPr>
          <w:p w14:paraId="163845E9" w14:textId="77777777" w:rsidR="00FD3663" w:rsidRPr="00D70946" w:rsidRDefault="00FD3663" w:rsidP="009D4432">
            <w:pPr>
              <w:pStyle w:val="TAH"/>
              <w:rPr>
                <w:lang w:eastAsia="zh-CN"/>
              </w:rPr>
            </w:pPr>
            <w:r w:rsidRPr="00D70946">
              <w:rPr>
                <w:lang w:eastAsia="zh-CN"/>
              </w:rPr>
              <w:t>Access categories</w:t>
            </w:r>
          </w:p>
        </w:tc>
        <w:tc>
          <w:tcPr>
            <w:tcW w:w="3285" w:type="dxa"/>
            <w:shd w:val="clear" w:color="auto" w:fill="auto"/>
          </w:tcPr>
          <w:p w14:paraId="07DECA8C" w14:textId="77777777" w:rsidR="00FD3663" w:rsidRPr="00D70946" w:rsidRDefault="00FD3663" w:rsidP="009D4432">
            <w:pPr>
              <w:pStyle w:val="TAH"/>
              <w:rPr>
                <w:lang w:eastAsia="zh-CN"/>
              </w:rPr>
            </w:pPr>
            <w:r w:rsidRPr="00D70946">
              <w:rPr>
                <w:lang w:eastAsia="zh-CN"/>
              </w:rPr>
              <w:t>RRC establishment cause is set to</w:t>
            </w:r>
          </w:p>
        </w:tc>
      </w:tr>
      <w:tr w:rsidR="00FD3663" w:rsidRPr="00D70946" w14:paraId="1764808A" w14:textId="77777777" w:rsidTr="00FD3663">
        <w:tc>
          <w:tcPr>
            <w:tcW w:w="3285" w:type="dxa"/>
            <w:vMerge w:val="restart"/>
            <w:shd w:val="clear" w:color="auto" w:fill="auto"/>
          </w:tcPr>
          <w:p w14:paraId="56C25332" w14:textId="77777777" w:rsidR="00FD3663" w:rsidRPr="00D70946" w:rsidRDefault="00FD3663" w:rsidP="009D4432">
            <w:pPr>
              <w:pStyle w:val="TAC"/>
              <w:rPr>
                <w:lang w:eastAsia="zh-CN"/>
              </w:rPr>
            </w:pPr>
            <w:r w:rsidRPr="00D70946">
              <w:rPr>
                <w:lang w:eastAsia="zh-CN"/>
              </w:rPr>
              <w:t>0</w:t>
            </w:r>
          </w:p>
        </w:tc>
        <w:tc>
          <w:tcPr>
            <w:tcW w:w="3285" w:type="dxa"/>
            <w:shd w:val="clear" w:color="auto" w:fill="auto"/>
          </w:tcPr>
          <w:p w14:paraId="77FE896A" w14:textId="77777777" w:rsidR="00FD3663" w:rsidRPr="00D70946" w:rsidRDefault="00FD3663" w:rsidP="009D4432">
            <w:pPr>
              <w:pStyle w:val="TAC"/>
              <w:rPr>
                <w:lang w:eastAsia="zh-CN"/>
              </w:rPr>
            </w:pPr>
            <w:r w:rsidRPr="00D70946">
              <w:t>0 (= MT_acc)</w:t>
            </w:r>
          </w:p>
        </w:tc>
        <w:tc>
          <w:tcPr>
            <w:tcW w:w="3285" w:type="dxa"/>
            <w:shd w:val="clear" w:color="auto" w:fill="auto"/>
          </w:tcPr>
          <w:p w14:paraId="7AEAA90E" w14:textId="77777777" w:rsidR="00FD3663" w:rsidRPr="00D70946" w:rsidRDefault="00FD3663" w:rsidP="009D4432">
            <w:pPr>
              <w:pStyle w:val="TAC"/>
              <w:rPr>
                <w:lang w:eastAsia="zh-CN"/>
              </w:rPr>
            </w:pPr>
            <w:r w:rsidRPr="00D70946">
              <w:rPr>
                <w:lang w:eastAsia="zh-CN"/>
              </w:rPr>
              <w:t>mt-Access</w:t>
            </w:r>
          </w:p>
        </w:tc>
      </w:tr>
      <w:tr w:rsidR="00FD3663" w:rsidRPr="00D70946" w14:paraId="5094BC75" w14:textId="77777777" w:rsidTr="00FD3663">
        <w:tc>
          <w:tcPr>
            <w:tcW w:w="3285" w:type="dxa"/>
            <w:vMerge/>
            <w:shd w:val="clear" w:color="auto" w:fill="auto"/>
          </w:tcPr>
          <w:p w14:paraId="05A3EAC1" w14:textId="77777777" w:rsidR="00FD3663" w:rsidRPr="00D70946" w:rsidRDefault="00FD3663" w:rsidP="009D4432">
            <w:pPr>
              <w:pStyle w:val="TAC"/>
              <w:rPr>
                <w:lang w:eastAsia="zh-CN"/>
              </w:rPr>
            </w:pPr>
          </w:p>
        </w:tc>
        <w:tc>
          <w:tcPr>
            <w:tcW w:w="3285" w:type="dxa"/>
            <w:shd w:val="clear" w:color="auto" w:fill="auto"/>
          </w:tcPr>
          <w:p w14:paraId="7C719F90" w14:textId="77777777" w:rsidR="00FD3663" w:rsidRPr="00D70946" w:rsidRDefault="00FD3663" w:rsidP="009D4432">
            <w:pPr>
              <w:pStyle w:val="TAC"/>
              <w:rPr>
                <w:lang w:eastAsia="zh-CN"/>
              </w:rPr>
            </w:pPr>
            <w:r w:rsidRPr="00D70946">
              <w:t>1 (= delay tolerant)</w:t>
            </w:r>
          </w:p>
        </w:tc>
        <w:tc>
          <w:tcPr>
            <w:tcW w:w="3285" w:type="dxa"/>
            <w:shd w:val="clear" w:color="auto" w:fill="auto"/>
          </w:tcPr>
          <w:p w14:paraId="2E035305" w14:textId="77777777" w:rsidR="00FD3663" w:rsidRPr="00D70946" w:rsidRDefault="00FD3663" w:rsidP="009D4432">
            <w:pPr>
              <w:pStyle w:val="TAC"/>
              <w:rPr>
                <w:lang w:eastAsia="zh-CN"/>
              </w:rPr>
            </w:pPr>
            <w:r w:rsidRPr="00D70946">
              <w:t>Not applicable (NOTE 1)</w:t>
            </w:r>
          </w:p>
        </w:tc>
      </w:tr>
      <w:tr w:rsidR="00FD3663" w:rsidRPr="00D70946" w14:paraId="791CF30F" w14:textId="77777777" w:rsidTr="00FD3663">
        <w:tc>
          <w:tcPr>
            <w:tcW w:w="3285" w:type="dxa"/>
            <w:vMerge/>
            <w:shd w:val="clear" w:color="auto" w:fill="auto"/>
          </w:tcPr>
          <w:p w14:paraId="750EC5F1" w14:textId="77777777" w:rsidR="00FD3663" w:rsidRPr="00D70946" w:rsidRDefault="00FD3663" w:rsidP="009D4432">
            <w:pPr>
              <w:pStyle w:val="TAC"/>
              <w:rPr>
                <w:lang w:eastAsia="zh-CN"/>
              </w:rPr>
            </w:pPr>
          </w:p>
        </w:tc>
        <w:tc>
          <w:tcPr>
            <w:tcW w:w="3285" w:type="dxa"/>
            <w:shd w:val="clear" w:color="auto" w:fill="auto"/>
          </w:tcPr>
          <w:p w14:paraId="52CCAEE7" w14:textId="77777777" w:rsidR="00FD3663" w:rsidRPr="00D70946" w:rsidRDefault="00FD3663" w:rsidP="009D4432">
            <w:pPr>
              <w:pStyle w:val="TAC"/>
              <w:rPr>
                <w:lang w:eastAsia="zh-CN"/>
              </w:rPr>
            </w:pPr>
            <w:r w:rsidRPr="00D70946">
              <w:t>2 (= emergency)</w:t>
            </w:r>
          </w:p>
        </w:tc>
        <w:tc>
          <w:tcPr>
            <w:tcW w:w="3285" w:type="dxa"/>
            <w:shd w:val="clear" w:color="auto" w:fill="auto"/>
          </w:tcPr>
          <w:p w14:paraId="115EB39B" w14:textId="77777777" w:rsidR="00FD3663" w:rsidRPr="00D70946" w:rsidRDefault="00FD3663" w:rsidP="009D4432">
            <w:pPr>
              <w:pStyle w:val="TAC"/>
              <w:rPr>
                <w:lang w:eastAsia="zh-CN"/>
              </w:rPr>
            </w:pPr>
            <w:r w:rsidRPr="00D70946">
              <w:t>emergency</w:t>
            </w:r>
          </w:p>
        </w:tc>
      </w:tr>
      <w:tr w:rsidR="00FD3663" w:rsidRPr="00D70946" w14:paraId="52E81659" w14:textId="77777777" w:rsidTr="00FD3663">
        <w:tc>
          <w:tcPr>
            <w:tcW w:w="3285" w:type="dxa"/>
            <w:vMerge/>
            <w:shd w:val="clear" w:color="auto" w:fill="auto"/>
          </w:tcPr>
          <w:p w14:paraId="66A577AA" w14:textId="77777777" w:rsidR="00FD3663" w:rsidRPr="00D70946" w:rsidRDefault="00FD3663" w:rsidP="009D4432">
            <w:pPr>
              <w:pStyle w:val="TAC"/>
              <w:rPr>
                <w:lang w:eastAsia="zh-CN"/>
              </w:rPr>
            </w:pPr>
          </w:p>
        </w:tc>
        <w:tc>
          <w:tcPr>
            <w:tcW w:w="3285" w:type="dxa"/>
            <w:shd w:val="clear" w:color="auto" w:fill="auto"/>
          </w:tcPr>
          <w:p w14:paraId="74ECA047" w14:textId="77777777" w:rsidR="00FD3663" w:rsidRPr="00D70946" w:rsidRDefault="00FD3663" w:rsidP="009D4432">
            <w:pPr>
              <w:pStyle w:val="TAC"/>
            </w:pPr>
            <w:r w:rsidRPr="00D70946">
              <w:t>3 (= MO_sig)</w:t>
            </w:r>
          </w:p>
        </w:tc>
        <w:tc>
          <w:tcPr>
            <w:tcW w:w="3285" w:type="dxa"/>
            <w:shd w:val="clear" w:color="auto" w:fill="auto"/>
          </w:tcPr>
          <w:p w14:paraId="34CDB6BC" w14:textId="77777777" w:rsidR="00FD3663" w:rsidRPr="00D70946" w:rsidRDefault="00FD3663" w:rsidP="009D4432">
            <w:pPr>
              <w:pStyle w:val="TAC"/>
            </w:pPr>
            <w:r w:rsidRPr="00D70946">
              <w:t>mo-Signalling</w:t>
            </w:r>
          </w:p>
        </w:tc>
      </w:tr>
      <w:tr w:rsidR="00FD3663" w:rsidRPr="00D70946" w14:paraId="50A91860" w14:textId="77777777" w:rsidTr="00FD3663">
        <w:trPr>
          <w:trHeight w:val="253"/>
        </w:trPr>
        <w:tc>
          <w:tcPr>
            <w:tcW w:w="3285" w:type="dxa"/>
            <w:vMerge/>
            <w:shd w:val="clear" w:color="auto" w:fill="auto"/>
          </w:tcPr>
          <w:p w14:paraId="2CAE3C2F" w14:textId="77777777" w:rsidR="00FD3663" w:rsidRPr="00D70946" w:rsidRDefault="00FD3663" w:rsidP="009D4432">
            <w:pPr>
              <w:pStyle w:val="TAC"/>
              <w:rPr>
                <w:lang w:eastAsia="zh-CN"/>
              </w:rPr>
            </w:pPr>
          </w:p>
        </w:tc>
        <w:tc>
          <w:tcPr>
            <w:tcW w:w="3285" w:type="dxa"/>
            <w:shd w:val="clear" w:color="auto" w:fill="auto"/>
          </w:tcPr>
          <w:p w14:paraId="3347A779" w14:textId="77777777" w:rsidR="00FD3663" w:rsidRPr="00D70946" w:rsidRDefault="00FD3663" w:rsidP="009D4432">
            <w:pPr>
              <w:pStyle w:val="TAC"/>
              <w:rPr>
                <w:lang w:eastAsia="zh-CN"/>
              </w:rPr>
            </w:pPr>
            <w:r w:rsidRPr="00D70946">
              <w:t>4 (= MO MMTel voice)</w:t>
            </w:r>
          </w:p>
        </w:tc>
        <w:tc>
          <w:tcPr>
            <w:tcW w:w="3285" w:type="dxa"/>
            <w:shd w:val="clear" w:color="auto" w:fill="auto"/>
          </w:tcPr>
          <w:p w14:paraId="5EF0A2F9" w14:textId="77777777" w:rsidR="00FD3663" w:rsidRPr="00D70946" w:rsidRDefault="00FD3663" w:rsidP="009D4432">
            <w:pPr>
              <w:pStyle w:val="TAC"/>
              <w:rPr>
                <w:lang w:eastAsia="zh-CN"/>
              </w:rPr>
            </w:pPr>
            <w:r w:rsidRPr="00D70946">
              <w:rPr>
                <w:lang w:eastAsia="zh-CN"/>
              </w:rPr>
              <w:t>mo-VoiceCall</w:t>
            </w:r>
          </w:p>
        </w:tc>
      </w:tr>
      <w:tr w:rsidR="00FD3663" w:rsidRPr="00D70946" w14:paraId="3AECF2A4" w14:textId="77777777" w:rsidTr="00FD3663">
        <w:trPr>
          <w:trHeight w:val="271"/>
        </w:trPr>
        <w:tc>
          <w:tcPr>
            <w:tcW w:w="3285" w:type="dxa"/>
            <w:vMerge/>
            <w:shd w:val="clear" w:color="auto" w:fill="auto"/>
          </w:tcPr>
          <w:p w14:paraId="021906A0" w14:textId="77777777" w:rsidR="00FD3663" w:rsidRPr="00D70946" w:rsidRDefault="00FD3663" w:rsidP="009D4432">
            <w:pPr>
              <w:pStyle w:val="TAC"/>
              <w:rPr>
                <w:lang w:eastAsia="zh-CN"/>
              </w:rPr>
            </w:pPr>
          </w:p>
        </w:tc>
        <w:tc>
          <w:tcPr>
            <w:tcW w:w="3285" w:type="dxa"/>
            <w:shd w:val="clear" w:color="auto" w:fill="auto"/>
          </w:tcPr>
          <w:p w14:paraId="151FE33F" w14:textId="77777777" w:rsidR="00FD3663" w:rsidRPr="00D70946" w:rsidRDefault="00FD3663" w:rsidP="009D4432">
            <w:pPr>
              <w:pStyle w:val="TAC"/>
              <w:rPr>
                <w:lang w:eastAsia="zh-CN"/>
              </w:rPr>
            </w:pPr>
            <w:r w:rsidRPr="00D70946">
              <w:t>5 (= MO MMTel video)</w:t>
            </w:r>
          </w:p>
        </w:tc>
        <w:tc>
          <w:tcPr>
            <w:tcW w:w="3285" w:type="dxa"/>
            <w:shd w:val="clear" w:color="auto" w:fill="auto"/>
          </w:tcPr>
          <w:p w14:paraId="035DA76F" w14:textId="77777777" w:rsidR="00FD3663" w:rsidRPr="00D70946" w:rsidRDefault="00FD3663" w:rsidP="009D4432">
            <w:pPr>
              <w:pStyle w:val="TAC"/>
              <w:rPr>
                <w:lang w:eastAsia="zh-CN"/>
              </w:rPr>
            </w:pPr>
            <w:r w:rsidRPr="00D70946">
              <w:rPr>
                <w:lang w:eastAsia="zh-CN"/>
              </w:rPr>
              <w:t>mo-VoiceCall</w:t>
            </w:r>
          </w:p>
        </w:tc>
      </w:tr>
      <w:tr w:rsidR="00FD3663" w:rsidRPr="00D70946" w14:paraId="6A857052" w14:textId="77777777" w:rsidTr="00FD3663">
        <w:trPr>
          <w:trHeight w:val="275"/>
        </w:trPr>
        <w:tc>
          <w:tcPr>
            <w:tcW w:w="3285" w:type="dxa"/>
            <w:vMerge/>
            <w:shd w:val="clear" w:color="auto" w:fill="auto"/>
          </w:tcPr>
          <w:p w14:paraId="2F254297" w14:textId="77777777" w:rsidR="00FD3663" w:rsidRPr="00D70946" w:rsidRDefault="00FD3663" w:rsidP="009D4432">
            <w:pPr>
              <w:pStyle w:val="TAC"/>
              <w:rPr>
                <w:lang w:eastAsia="zh-CN"/>
              </w:rPr>
            </w:pPr>
          </w:p>
        </w:tc>
        <w:tc>
          <w:tcPr>
            <w:tcW w:w="3285" w:type="dxa"/>
            <w:shd w:val="clear" w:color="auto" w:fill="auto"/>
          </w:tcPr>
          <w:p w14:paraId="4378597F" w14:textId="77777777" w:rsidR="00FD3663" w:rsidRPr="00D70946" w:rsidRDefault="00FD3663" w:rsidP="009D4432">
            <w:pPr>
              <w:pStyle w:val="TAC"/>
              <w:rPr>
                <w:lang w:eastAsia="zh-CN"/>
              </w:rPr>
            </w:pPr>
            <w:r w:rsidRPr="00D70946">
              <w:t>6 (= MO SMS and SMSoIP)</w:t>
            </w:r>
          </w:p>
        </w:tc>
        <w:tc>
          <w:tcPr>
            <w:tcW w:w="3285" w:type="dxa"/>
            <w:shd w:val="clear" w:color="auto" w:fill="auto"/>
          </w:tcPr>
          <w:p w14:paraId="7B0E3147" w14:textId="77777777" w:rsidR="00FD3663" w:rsidRPr="00D70946" w:rsidRDefault="00FD3663" w:rsidP="009D4432">
            <w:pPr>
              <w:pStyle w:val="TAC"/>
              <w:rPr>
                <w:lang w:eastAsia="zh-CN"/>
              </w:rPr>
            </w:pPr>
            <w:r w:rsidRPr="00D70946">
              <w:t>mo-Data</w:t>
            </w:r>
          </w:p>
        </w:tc>
      </w:tr>
      <w:tr w:rsidR="00FD3663" w:rsidRPr="00D70946" w14:paraId="1A0D35F8" w14:textId="77777777" w:rsidTr="00FD3663">
        <w:tc>
          <w:tcPr>
            <w:tcW w:w="3285" w:type="dxa"/>
            <w:vMerge/>
            <w:shd w:val="clear" w:color="auto" w:fill="auto"/>
          </w:tcPr>
          <w:p w14:paraId="1C32D9A0" w14:textId="77777777" w:rsidR="00FD3663" w:rsidRPr="00D70946" w:rsidRDefault="00FD3663" w:rsidP="009D4432">
            <w:pPr>
              <w:pStyle w:val="TAC"/>
              <w:rPr>
                <w:lang w:eastAsia="zh-CN"/>
              </w:rPr>
            </w:pPr>
          </w:p>
        </w:tc>
        <w:tc>
          <w:tcPr>
            <w:tcW w:w="3285" w:type="dxa"/>
            <w:shd w:val="clear" w:color="auto" w:fill="auto"/>
          </w:tcPr>
          <w:p w14:paraId="65D38ED0" w14:textId="77777777" w:rsidR="00FD3663" w:rsidRPr="00D70946" w:rsidRDefault="00FD3663" w:rsidP="009D4432">
            <w:pPr>
              <w:pStyle w:val="TAC"/>
              <w:rPr>
                <w:lang w:eastAsia="zh-CN"/>
              </w:rPr>
            </w:pPr>
            <w:r w:rsidRPr="00D70946">
              <w:t>7 (= MO_data)</w:t>
            </w:r>
          </w:p>
        </w:tc>
        <w:tc>
          <w:tcPr>
            <w:tcW w:w="3285" w:type="dxa"/>
            <w:shd w:val="clear" w:color="auto" w:fill="auto"/>
          </w:tcPr>
          <w:p w14:paraId="001AAA8B" w14:textId="77777777" w:rsidR="00FD3663" w:rsidRPr="00D70946" w:rsidRDefault="00FD3663" w:rsidP="009D4432">
            <w:pPr>
              <w:pStyle w:val="TAC"/>
              <w:rPr>
                <w:lang w:eastAsia="zh-CN"/>
              </w:rPr>
            </w:pPr>
            <w:r w:rsidRPr="00D70946">
              <w:t>mo-Data</w:t>
            </w:r>
          </w:p>
        </w:tc>
      </w:tr>
      <w:tr w:rsidR="00FD3663" w:rsidRPr="00D70946" w14:paraId="010E1305" w14:textId="77777777" w:rsidTr="00FD3663">
        <w:tc>
          <w:tcPr>
            <w:tcW w:w="3285" w:type="dxa"/>
            <w:shd w:val="clear" w:color="auto" w:fill="auto"/>
          </w:tcPr>
          <w:p w14:paraId="07DC29AA" w14:textId="77777777" w:rsidR="00FD3663" w:rsidRPr="00D70946" w:rsidRDefault="00FD3663" w:rsidP="009D4432">
            <w:pPr>
              <w:pStyle w:val="TAC"/>
              <w:rPr>
                <w:lang w:eastAsia="zh-CN"/>
              </w:rPr>
            </w:pPr>
            <w:r w:rsidRPr="00D70946">
              <w:rPr>
                <w:lang w:eastAsia="zh-CN"/>
              </w:rPr>
              <w:t>1</w:t>
            </w:r>
          </w:p>
        </w:tc>
        <w:tc>
          <w:tcPr>
            <w:tcW w:w="3285" w:type="dxa"/>
            <w:shd w:val="clear" w:color="auto" w:fill="auto"/>
          </w:tcPr>
          <w:p w14:paraId="243713F1" w14:textId="77777777" w:rsidR="00FD3663" w:rsidRPr="00D70946" w:rsidRDefault="00FD3663" w:rsidP="009D4432">
            <w:pPr>
              <w:pStyle w:val="TAC"/>
            </w:pPr>
            <w:r w:rsidRPr="00D70946">
              <w:rPr>
                <w:lang w:eastAsia="zh-CN"/>
              </w:rPr>
              <w:t xml:space="preserve">Any </w:t>
            </w:r>
            <w:r w:rsidRPr="00D70946">
              <w:t>categor</w:t>
            </w:r>
            <w:r w:rsidRPr="00D70946">
              <w:rPr>
                <w:lang w:eastAsia="zh-CN"/>
              </w:rPr>
              <w:t>y</w:t>
            </w:r>
          </w:p>
        </w:tc>
        <w:tc>
          <w:tcPr>
            <w:tcW w:w="3285" w:type="dxa"/>
            <w:shd w:val="clear" w:color="auto" w:fill="auto"/>
          </w:tcPr>
          <w:p w14:paraId="7004BE86" w14:textId="77777777" w:rsidR="00FD3663" w:rsidRPr="00D70946" w:rsidRDefault="00FD3663" w:rsidP="009D4432">
            <w:pPr>
              <w:pStyle w:val="TAC"/>
              <w:rPr>
                <w:lang w:eastAsia="zh-CN"/>
              </w:rPr>
            </w:pPr>
            <w:r w:rsidRPr="00D70946">
              <w:t>highPriorityAccess</w:t>
            </w:r>
          </w:p>
        </w:tc>
      </w:tr>
      <w:tr w:rsidR="00FD3663" w:rsidRPr="00D70946" w14:paraId="7742B60D" w14:textId="77777777" w:rsidTr="00FD3663">
        <w:tc>
          <w:tcPr>
            <w:tcW w:w="3285" w:type="dxa"/>
            <w:shd w:val="clear" w:color="auto" w:fill="auto"/>
          </w:tcPr>
          <w:p w14:paraId="13FC4F81" w14:textId="77777777" w:rsidR="00FD3663" w:rsidRPr="00D70946" w:rsidRDefault="00FD3663" w:rsidP="009D4432">
            <w:pPr>
              <w:pStyle w:val="TAC"/>
              <w:rPr>
                <w:lang w:eastAsia="zh-CN"/>
              </w:rPr>
            </w:pPr>
            <w:r w:rsidRPr="00D70946">
              <w:rPr>
                <w:lang w:eastAsia="zh-CN"/>
              </w:rPr>
              <w:t>2</w:t>
            </w:r>
          </w:p>
        </w:tc>
        <w:tc>
          <w:tcPr>
            <w:tcW w:w="3285" w:type="dxa"/>
            <w:shd w:val="clear" w:color="auto" w:fill="auto"/>
          </w:tcPr>
          <w:p w14:paraId="5182D38B" w14:textId="77777777" w:rsidR="00FD3663" w:rsidRPr="00D70946" w:rsidRDefault="00FD3663" w:rsidP="009D4432">
            <w:pPr>
              <w:pStyle w:val="TAC"/>
            </w:pPr>
            <w:r w:rsidRPr="00D70946">
              <w:rPr>
                <w:lang w:eastAsia="zh-CN"/>
              </w:rPr>
              <w:t xml:space="preserve">Any </w:t>
            </w:r>
            <w:r w:rsidRPr="00D70946">
              <w:t>categor</w:t>
            </w:r>
            <w:r w:rsidRPr="00D70946">
              <w:rPr>
                <w:lang w:eastAsia="zh-CN"/>
              </w:rPr>
              <w:t>y</w:t>
            </w:r>
          </w:p>
        </w:tc>
        <w:tc>
          <w:tcPr>
            <w:tcW w:w="3285" w:type="dxa"/>
            <w:shd w:val="clear" w:color="auto" w:fill="auto"/>
          </w:tcPr>
          <w:p w14:paraId="22FA4C02" w14:textId="77777777" w:rsidR="00FD3663" w:rsidRPr="00D70946" w:rsidRDefault="00FD3663" w:rsidP="009D4432">
            <w:pPr>
              <w:pStyle w:val="TAC"/>
              <w:rPr>
                <w:lang w:eastAsia="zh-CN"/>
              </w:rPr>
            </w:pPr>
            <w:r w:rsidRPr="00D70946">
              <w:t>highPriorityAccess</w:t>
            </w:r>
          </w:p>
        </w:tc>
      </w:tr>
      <w:tr w:rsidR="00FD3663" w:rsidRPr="00D70946" w14:paraId="28176959" w14:textId="77777777" w:rsidTr="00FD3663">
        <w:tc>
          <w:tcPr>
            <w:tcW w:w="3285" w:type="dxa"/>
            <w:shd w:val="clear" w:color="auto" w:fill="auto"/>
          </w:tcPr>
          <w:p w14:paraId="554EFBF2" w14:textId="77777777" w:rsidR="00FD3663" w:rsidRPr="00D70946" w:rsidRDefault="00FD3663" w:rsidP="009D4432">
            <w:pPr>
              <w:pStyle w:val="TAC"/>
              <w:rPr>
                <w:lang w:eastAsia="zh-CN"/>
              </w:rPr>
            </w:pPr>
            <w:r w:rsidRPr="00D70946">
              <w:rPr>
                <w:lang w:eastAsia="zh-CN"/>
              </w:rPr>
              <w:t>11, 15</w:t>
            </w:r>
          </w:p>
        </w:tc>
        <w:tc>
          <w:tcPr>
            <w:tcW w:w="3285" w:type="dxa"/>
            <w:shd w:val="clear" w:color="auto" w:fill="auto"/>
          </w:tcPr>
          <w:p w14:paraId="52244A0E" w14:textId="77777777" w:rsidR="00FD3663" w:rsidRPr="00D70946" w:rsidRDefault="00FD3663"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shd w:val="clear" w:color="auto" w:fill="auto"/>
          </w:tcPr>
          <w:p w14:paraId="5539DE71" w14:textId="77777777" w:rsidR="00FD3663" w:rsidRPr="00D70946" w:rsidRDefault="00FD3663" w:rsidP="009D4432">
            <w:pPr>
              <w:pStyle w:val="TAC"/>
              <w:rPr>
                <w:lang w:eastAsia="zh-CN"/>
              </w:rPr>
            </w:pPr>
            <w:r w:rsidRPr="00D70946">
              <w:t>highPriorityAccess</w:t>
            </w:r>
          </w:p>
        </w:tc>
      </w:tr>
      <w:tr w:rsidR="00FD3663" w:rsidRPr="00D70946" w14:paraId="0D1551B0" w14:textId="77777777" w:rsidTr="00FD3663">
        <w:tc>
          <w:tcPr>
            <w:tcW w:w="3285" w:type="dxa"/>
            <w:shd w:val="clear" w:color="auto" w:fill="auto"/>
          </w:tcPr>
          <w:p w14:paraId="25313C12" w14:textId="77777777" w:rsidR="00FD3663" w:rsidRPr="00D70946" w:rsidRDefault="00FD3663" w:rsidP="009D4432">
            <w:pPr>
              <w:pStyle w:val="TAC"/>
              <w:rPr>
                <w:lang w:eastAsia="zh-CN"/>
              </w:rPr>
            </w:pPr>
            <w:r w:rsidRPr="00D70946">
              <w:rPr>
                <w:lang w:eastAsia="zh-CN"/>
              </w:rPr>
              <w:t>12,13,14,</w:t>
            </w:r>
          </w:p>
        </w:tc>
        <w:tc>
          <w:tcPr>
            <w:tcW w:w="3285" w:type="dxa"/>
            <w:shd w:val="clear" w:color="auto" w:fill="auto"/>
          </w:tcPr>
          <w:p w14:paraId="6CDA55FA" w14:textId="77777777" w:rsidR="00FD3663" w:rsidRPr="00D70946" w:rsidRDefault="00FD3663"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shd w:val="clear" w:color="auto" w:fill="auto"/>
          </w:tcPr>
          <w:p w14:paraId="0F21570D" w14:textId="77777777" w:rsidR="00FD3663" w:rsidRPr="00D70946" w:rsidRDefault="00FD3663" w:rsidP="009D4432">
            <w:pPr>
              <w:pStyle w:val="TAC"/>
              <w:rPr>
                <w:lang w:eastAsia="zh-CN"/>
              </w:rPr>
            </w:pPr>
            <w:r w:rsidRPr="00D70946">
              <w:t>highPriorityAccess</w:t>
            </w:r>
          </w:p>
        </w:tc>
      </w:tr>
      <w:tr w:rsidR="00FD3663" w:rsidRPr="00D70946" w14:paraId="29254635" w14:textId="77777777" w:rsidTr="00FD3663">
        <w:tc>
          <w:tcPr>
            <w:tcW w:w="9855" w:type="dxa"/>
            <w:gridSpan w:val="3"/>
            <w:shd w:val="clear" w:color="auto" w:fill="auto"/>
          </w:tcPr>
          <w:p w14:paraId="05EB76C0" w14:textId="77777777" w:rsidR="00FD3663" w:rsidRPr="00D70946" w:rsidRDefault="00FD3663" w:rsidP="009D4432">
            <w:pPr>
              <w:pStyle w:val="TAN"/>
            </w:pPr>
            <w:r w:rsidRPr="00D70946">
              <w:t>N</w:t>
            </w:r>
            <w:r w:rsidRPr="00D70946">
              <w:rPr>
                <w:lang w:eastAsia="zh-CN"/>
              </w:rPr>
              <w:t>OTE 1</w:t>
            </w:r>
            <w:r w:rsidRPr="00D70946">
              <w:t>:</w:t>
            </w:r>
            <w:r w:rsidRPr="00D70946">
              <w:tab/>
              <w:t>A UE using access category 1 for the access barring check will determine a second access category in the range 3 to 7 that is to be used for determination of the RRC establishment cause. See subclause 4.5.2, table 4.5.2.2, NOTE 6.</w:t>
            </w:r>
          </w:p>
          <w:p w14:paraId="353764DD" w14:textId="77777777" w:rsidR="00FD3663" w:rsidRPr="00D70946" w:rsidRDefault="00FD3663" w:rsidP="009D4432">
            <w:pPr>
              <w:pStyle w:val="TAN"/>
              <w:rPr>
                <w:lang w:eastAsia="zh-CN"/>
              </w:rPr>
            </w:pPr>
            <w:r w:rsidRPr="00D70946">
              <w:t>N</w:t>
            </w:r>
            <w:r w:rsidRPr="00D70946">
              <w:rPr>
                <w:lang w:eastAsia="zh-CN"/>
              </w:rPr>
              <w:t>OTE 2</w:t>
            </w:r>
            <w:r w:rsidRPr="00D70946">
              <w:t>:</w:t>
            </w:r>
            <w:r w:rsidRPr="00D70946">
              <w:tab/>
            </w:r>
            <w:r w:rsidRPr="00D70946">
              <w:rPr>
                <w:lang w:eastAsia="zh-CN"/>
              </w:rPr>
              <w:t xml:space="preserve">See </w:t>
            </w:r>
            <w:r w:rsidRPr="00D70946">
              <w:t>subclause 4.5.2, table 4.5.2.1</w:t>
            </w:r>
            <w:r w:rsidRPr="00D70946">
              <w:rPr>
                <w:lang w:eastAsia="zh-CN"/>
              </w:rPr>
              <w:t xml:space="preserve"> for use of the access identities of 0, 1, 2, and 11-15.</w:t>
            </w:r>
          </w:p>
        </w:tc>
      </w:tr>
    </w:tbl>
    <w:p w14:paraId="16032384" w14:textId="77777777" w:rsidR="00FD3663" w:rsidRPr="00D70946" w:rsidRDefault="00FD3663" w:rsidP="009D4432">
      <w:pPr>
        <w:rPr>
          <w:snapToGrid w:val="0"/>
          <w:lang w:eastAsia="zh-CN"/>
        </w:rPr>
      </w:pPr>
    </w:p>
    <w:p w14:paraId="117644A4" w14:textId="77777777" w:rsidR="00FD3663" w:rsidRPr="00D70946" w:rsidRDefault="00FD3663" w:rsidP="009D4432">
      <w:r w:rsidRPr="00D70946">
        <w:t>[TS 38.331, clause 5.3.14</w:t>
      </w:r>
      <w:r w:rsidRPr="00D70946">
        <w:rPr>
          <w:lang w:eastAsia="zh-CN"/>
        </w:rPr>
        <w:t>.1</w:t>
      </w:r>
      <w:r w:rsidRPr="00D70946">
        <w:t>]</w:t>
      </w:r>
    </w:p>
    <w:p w14:paraId="0133F836" w14:textId="77777777" w:rsidR="00FD3663" w:rsidRPr="00D70946" w:rsidRDefault="00FD3663" w:rsidP="009D4432">
      <w:r w:rsidRPr="00D70946">
        <w:t>The purpose of this procedure is to perform access barring check for an access attempt associated with a given Access Category and one or more Access Identities upon request from upper layers according</w:t>
      </w:r>
      <w:r w:rsidRPr="00D70946">
        <w:rPr>
          <w:lang w:eastAsia="ko-KR"/>
        </w:rPr>
        <w:t xml:space="preserve"> to TS 24.501 [23]</w:t>
      </w:r>
      <w:r w:rsidRPr="00D70946">
        <w:t xml:space="preserve"> or the RRC layer.</w:t>
      </w:r>
    </w:p>
    <w:p w14:paraId="41C5DEAC" w14:textId="77777777" w:rsidR="00FD3663" w:rsidRPr="00D70946" w:rsidRDefault="00FD3663" w:rsidP="009D4432">
      <w:r w:rsidRPr="00D70946">
        <w:t xml:space="preserve">After a handover resulting in change of PCell in RRC_CONNECTED the UE shall defer access barring checks until it has obtained valid UAC information (from </w:t>
      </w:r>
      <w:r w:rsidRPr="00D70946">
        <w:rPr>
          <w:i/>
        </w:rPr>
        <w:t>SIB1</w:t>
      </w:r>
      <w:r w:rsidRPr="00D70946">
        <w:t>) from the target cell.</w:t>
      </w:r>
    </w:p>
    <w:p w14:paraId="5EFC4905" w14:textId="77777777" w:rsidR="00FD3663" w:rsidRPr="00D70946" w:rsidRDefault="00FD3663" w:rsidP="009D4432">
      <w:r w:rsidRPr="00D70946">
        <w:t>[TS 38.331, clause 5.3.14</w:t>
      </w:r>
      <w:r w:rsidRPr="00D70946">
        <w:rPr>
          <w:lang w:eastAsia="zh-CN"/>
        </w:rPr>
        <w:t>.2</w:t>
      </w:r>
      <w:r w:rsidRPr="00D70946">
        <w:t>]</w:t>
      </w:r>
    </w:p>
    <w:p w14:paraId="0F8A36A3" w14:textId="77777777" w:rsidR="00FD3663" w:rsidRPr="00D70946" w:rsidRDefault="00FD3663" w:rsidP="009D4432">
      <w:r w:rsidRPr="00D70946">
        <w:t>Upon initiation of the procedure, the UE shall:</w:t>
      </w:r>
    </w:p>
    <w:p w14:paraId="445EBB52" w14:textId="77777777" w:rsidR="00FD3663" w:rsidRPr="00D70946" w:rsidRDefault="00FD3663" w:rsidP="009D4432">
      <w:pPr>
        <w:pStyle w:val="B1"/>
        <w:rPr>
          <w:lang w:eastAsia="zh-CN"/>
        </w:rPr>
      </w:pPr>
      <w:r w:rsidRPr="00D70946">
        <w:t>1&gt;</w:t>
      </w:r>
      <w:r w:rsidRPr="00D70946">
        <w:tab/>
        <w:t>if timer T390 is running for the Access Category:</w:t>
      </w:r>
    </w:p>
    <w:p w14:paraId="014503CC" w14:textId="77777777" w:rsidR="00FD3663" w:rsidRPr="00D70946" w:rsidRDefault="00FD3663" w:rsidP="009D4432">
      <w:pPr>
        <w:pStyle w:val="B2"/>
      </w:pPr>
      <w:r w:rsidRPr="00D70946">
        <w:t>2&gt;</w:t>
      </w:r>
      <w:r w:rsidRPr="00D70946">
        <w:tab/>
        <w:t>consider the access attempt as barred;</w:t>
      </w:r>
    </w:p>
    <w:p w14:paraId="4FAF55C4" w14:textId="77777777" w:rsidR="00FD3663" w:rsidRPr="00D70946" w:rsidRDefault="00FD3663" w:rsidP="009D4432">
      <w:pPr>
        <w:pStyle w:val="B1"/>
      </w:pPr>
      <w:r w:rsidRPr="00D70946">
        <w:t>1&gt;</w:t>
      </w:r>
      <w:r w:rsidRPr="00D70946">
        <w:tab/>
        <w:t>else if timer T302 is running and the Access Category is neither '2' nor '0':</w:t>
      </w:r>
    </w:p>
    <w:p w14:paraId="147A23F0" w14:textId="77777777" w:rsidR="00FD3663" w:rsidRPr="00D70946" w:rsidRDefault="00FD3663" w:rsidP="009D4432">
      <w:pPr>
        <w:pStyle w:val="B2"/>
      </w:pPr>
      <w:r w:rsidRPr="00D70946">
        <w:t>2&gt;</w:t>
      </w:r>
      <w:r w:rsidRPr="00D70946">
        <w:tab/>
        <w:t>consider the access attempt as barred;</w:t>
      </w:r>
    </w:p>
    <w:p w14:paraId="2CC16410" w14:textId="77777777" w:rsidR="00FD3663" w:rsidRPr="00D70946" w:rsidRDefault="00FD3663" w:rsidP="009D4432">
      <w:pPr>
        <w:pStyle w:val="B1"/>
      </w:pPr>
      <w:r w:rsidRPr="00D70946">
        <w:t>1&gt;</w:t>
      </w:r>
      <w:r w:rsidRPr="00D70946">
        <w:tab/>
        <w:t>else:</w:t>
      </w:r>
    </w:p>
    <w:p w14:paraId="1228844B" w14:textId="77777777" w:rsidR="00FD3663" w:rsidRPr="00D70946" w:rsidRDefault="00FD3663" w:rsidP="009D4432">
      <w:pPr>
        <w:pStyle w:val="B2"/>
      </w:pPr>
      <w:r w:rsidRPr="00D70946">
        <w:t>2&gt;</w:t>
      </w:r>
      <w:r w:rsidRPr="00D70946">
        <w:tab/>
        <w:t>if the Access Category is '0':</w:t>
      </w:r>
    </w:p>
    <w:p w14:paraId="3767F9DA" w14:textId="77777777" w:rsidR="00FD3663" w:rsidRPr="00D70946" w:rsidRDefault="00FD3663" w:rsidP="009D4432">
      <w:pPr>
        <w:pStyle w:val="B3"/>
      </w:pPr>
      <w:r w:rsidRPr="00D70946">
        <w:t>3&gt;</w:t>
      </w:r>
      <w:r w:rsidRPr="00D70946">
        <w:tab/>
        <w:t>consider the access attempt as allowed;</w:t>
      </w:r>
    </w:p>
    <w:p w14:paraId="2AE8FA69" w14:textId="77777777" w:rsidR="00FD3663" w:rsidRPr="00D70946" w:rsidRDefault="00FD3663" w:rsidP="009D4432">
      <w:pPr>
        <w:pStyle w:val="B2"/>
      </w:pPr>
      <w:r w:rsidRPr="00D70946">
        <w:t>2&gt;</w:t>
      </w:r>
      <w:r w:rsidRPr="00D70946">
        <w:tab/>
        <w:t>else:</w:t>
      </w:r>
    </w:p>
    <w:p w14:paraId="46DB5C4B" w14:textId="77777777" w:rsidR="00FD3663" w:rsidRPr="00D70946" w:rsidRDefault="00FD3663" w:rsidP="009D4432">
      <w:pPr>
        <w:pStyle w:val="B3"/>
      </w:pPr>
      <w:r w:rsidRPr="00D70946">
        <w:t>3&gt;</w:t>
      </w:r>
      <w:r w:rsidRPr="00D70946">
        <w:tab/>
        <w:t xml:space="preserve">if </w:t>
      </w:r>
      <w:r w:rsidRPr="00D70946">
        <w:rPr>
          <w:i/>
          <w:iCs/>
        </w:rPr>
        <w:t>SIB1</w:t>
      </w:r>
      <w:r w:rsidRPr="00D70946">
        <w:t xml:space="preserve"> includes </w:t>
      </w:r>
      <w:r w:rsidRPr="00D70946">
        <w:rPr>
          <w:i/>
        </w:rPr>
        <w:t>uac-BarringPerPLMN-List</w:t>
      </w:r>
      <w:r w:rsidRPr="00D70946">
        <w:t xml:space="preserve"> </w:t>
      </w:r>
      <w:r w:rsidRPr="00D70946">
        <w:rPr>
          <w:lang w:eastAsia="zh-CN"/>
        </w:rPr>
        <w:t xml:space="preserve">and </w:t>
      </w:r>
      <w:r w:rsidRPr="00D70946">
        <w:t xml:space="preserve">the </w:t>
      </w:r>
      <w:r w:rsidRPr="00D70946">
        <w:rPr>
          <w:i/>
        </w:rPr>
        <w:t>uac-BarringPerPLMN-List</w:t>
      </w:r>
      <w:r w:rsidRPr="00D70946">
        <w:t xml:space="preserve"> contains an </w:t>
      </w:r>
      <w:r w:rsidRPr="00D70946">
        <w:rPr>
          <w:i/>
        </w:rPr>
        <w:t>UAC-BarringPerPLMN</w:t>
      </w:r>
      <w:r w:rsidRPr="00D70946">
        <w:t xml:space="preserve"> entry with the </w:t>
      </w:r>
      <w:r w:rsidRPr="00D70946">
        <w:rPr>
          <w:i/>
        </w:rPr>
        <w:t>plmn-IdentityIndex</w:t>
      </w:r>
      <w:r w:rsidRPr="00D70946">
        <w:t xml:space="preserve"> corresponding to the PLMN selected by upper layers (see TS 24.501 [23]):</w:t>
      </w:r>
    </w:p>
    <w:p w14:paraId="68709464" w14:textId="77777777" w:rsidR="00FD3663" w:rsidRPr="00D70946" w:rsidRDefault="00FD3663" w:rsidP="009D4432">
      <w:pPr>
        <w:pStyle w:val="B4"/>
      </w:pPr>
      <w:r w:rsidRPr="00D70946">
        <w:t>4&gt;</w:t>
      </w:r>
      <w:r w:rsidRPr="00D70946">
        <w:tab/>
        <w:t xml:space="preserve">select the </w:t>
      </w:r>
      <w:r w:rsidRPr="00D70946">
        <w:rPr>
          <w:i/>
        </w:rPr>
        <w:t>UAC-BarringPerPLMN</w:t>
      </w:r>
      <w:r w:rsidRPr="00D70946">
        <w:t xml:space="preserve"> entry with the </w:t>
      </w:r>
      <w:r w:rsidRPr="00D70946">
        <w:rPr>
          <w:i/>
        </w:rPr>
        <w:t>plmn-IdentityIndex</w:t>
      </w:r>
      <w:r w:rsidRPr="00D70946">
        <w:t xml:space="preserve"> corresponding to the PLMN selected by upper layers;</w:t>
      </w:r>
    </w:p>
    <w:p w14:paraId="41F9B6CA" w14:textId="77777777" w:rsidR="00FD3663" w:rsidRPr="00D70946" w:rsidRDefault="00FD3663" w:rsidP="009D4432">
      <w:pPr>
        <w:pStyle w:val="B4"/>
        <w:rPr>
          <w:i/>
        </w:rPr>
      </w:pPr>
      <w:r w:rsidRPr="00D70946">
        <w:t>4&gt;</w:t>
      </w:r>
      <w:r w:rsidRPr="00D70946">
        <w:tab/>
        <w:t xml:space="preserve">in the remainder of this procedure, use the selected </w:t>
      </w:r>
      <w:r w:rsidRPr="00D70946">
        <w:rPr>
          <w:i/>
        </w:rPr>
        <w:t>UAC-BarringPerPLMN</w:t>
      </w:r>
      <w:r w:rsidRPr="00D70946">
        <w:t xml:space="preserve"> entry (i.e. presence or absence of access barring parameters in this entry) irrespective of the </w:t>
      </w:r>
      <w:r w:rsidRPr="00D70946">
        <w:rPr>
          <w:i/>
        </w:rPr>
        <w:t>uac-BarringForCommon</w:t>
      </w:r>
      <w:r w:rsidRPr="00D70946">
        <w:t xml:space="preserve"> included in </w:t>
      </w:r>
      <w:r w:rsidRPr="00D70946">
        <w:rPr>
          <w:i/>
        </w:rPr>
        <w:t>SIB1</w:t>
      </w:r>
      <w:r w:rsidRPr="00D70946">
        <w:t>;</w:t>
      </w:r>
    </w:p>
    <w:p w14:paraId="23E643E4" w14:textId="77777777" w:rsidR="00FD3663" w:rsidRPr="00D70946" w:rsidRDefault="00FD3663" w:rsidP="009D4432">
      <w:pPr>
        <w:pStyle w:val="B3"/>
      </w:pPr>
      <w:r w:rsidRPr="00D70946">
        <w:t>3&gt;</w:t>
      </w:r>
      <w:r w:rsidRPr="00D70946">
        <w:tab/>
        <w:t xml:space="preserve">else if SIB1 includes </w:t>
      </w:r>
      <w:r w:rsidRPr="00D70946">
        <w:rPr>
          <w:i/>
        </w:rPr>
        <w:t>uac-BarringForCommon</w:t>
      </w:r>
      <w:r w:rsidRPr="00D70946">
        <w:t>:</w:t>
      </w:r>
    </w:p>
    <w:p w14:paraId="53C759DE" w14:textId="77777777" w:rsidR="00FD3663" w:rsidRPr="00D70946" w:rsidRDefault="00FD3663" w:rsidP="009D4432">
      <w:pPr>
        <w:pStyle w:val="B4"/>
      </w:pPr>
      <w:r w:rsidRPr="00D70946">
        <w:t>4&gt;</w:t>
      </w:r>
      <w:r w:rsidRPr="00D70946">
        <w:tab/>
        <w:t xml:space="preserve">in the remainder of this procedure use the </w:t>
      </w:r>
      <w:r w:rsidRPr="00D70946">
        <w:rPr>
          <w:i/>
        </w:rPr>
        <w:t>uac-BarringForCommon</w:t>
      </w:r>
      <w:r w:rsidRPr="00D70946">
        <w:t xml:space="preserve"> (i.e. presence or absence of these parameters) included in </w:t>
      </w:r>
      <w:r w:rsidRPr="00D70946">
        <w:rPr>
          <w:i/>
        </w:rPr>
        <w:t>SIB1</w:t>
      </w:r>
      <w:r w:rsidRPr="00D70946">
        <w:t>;</w:t>
      </w:r>
    </w:p>
    <w:p w14:paraId="21CF83E6" w14:textId="77777777" w:rsidR="00FD3663" w:rsidRPr="00D70946" w:rsidRDefault="00FD3663" w:rsidP="009D4432">
      <w:pPr>
        <w:pStyle w:val="B3"/>
      </w:pPr>
      <w:r w:rsidRPr="00D70946">
        <w:t>3&gt;</w:t>
      </w:r>
      <w:r w:rsidRPr="00D70946">
        <w:tab/>
        <w:t>else:</w:t>
      </w:r>
    </w:p>
    <w:p w14:paraId="3103D7C3" w14:textId="77777777" w:rsidR="00FD3663" w:rsidRPr="00D70946" w:rsidRDefault="00FD3663" w:rsidP="009D4432">
      <w:pPr>
        <w:pStyle w:val="B4"/>
      </w:pPr>
      <w:r w:rsidRPr="00D70946">
        <w:t>4&gt;</w:t>
      </w:r>
      <w:r w:rsidRPr="00D70946">
        <w:tab/>
        <w:t>consider the access attempt as allowed;</w:t>
      </w:r>
    </w:p>
    <w:p w14:paraId="7B791912" w14:textId="77777777" w:rsidR="00FD3663" w:rsidRPr="00D70946" w:rsidRDefault="00FD3663" w:rsidP="009D4432">
      <w:pPr>
        <w:pStyle w:val="B3"/>
      </w:pPr>
      <w:r w:rsidRPr="00D70946">
        <w:rPr>
          <w:lang w:eastAsia="ko-KR"/>
        </w:rPr>
        <w:t>3&gt;</w:t>
      </w:r>
      <w:r w:rsidRPr="00D70946">
        <w:tab/>
        <w:t>if uac-BarringForCommon is applicable or</w:t>
      </w:r>
      <w:r w:rsidRPr="00D70946">
        <w:rPr>
          <w:lang w:eastAsia="ko-KR"/>
        </w:rPr>
        <w:t xml:space="preserve"> the</w:t>
      </w:r>
      <w:r w:rsidRPr="00D70946">
        <w:t xml:space="preserve"> uac-ACBarringListType indicates that uac-ExplicitACBarringList is used:</w:t>
      </w:r>
    </w:p>
    <w:p w14:paraId="6FC3C172" w14:textId="77777777" w:rsidR="00FD3663" w:rsidRPr="00D70946" w:rsidRDefault="00FD3663" w:rsidP="009D4432">
      <w:pPr>
        <w:pStyle w:val="B4"/>
        <w:rPr>
          <w:lang w:eastAsia="ko-KR"/>
        </w:rPr>
      </w:pPr>
      <w:r w:rsidRPr="00D70946">
        <w:rPr>
          <w:lang w:eastAsia="ko-KR"/>
        </w:rPr>
        <w:t>4&gt;</w:t>
      </w:r>
      <w:r w:rsidRPr="00D70946">
        <w:tab/>
        <w:t>if</w:t>
      </w:r>
      <w:r w:rsidRPr="00D70946">
        <w:rPr>
          <w:lang w:eastAsia="ko-KR"/>
        </w:rPr>
        <w:t xml:space="preserve"> the</w:t>
      </w:r>
      <w:r w:rsidRPr="00D70946">
        <w:t xml:space="preserve"> corresponding </w:t>
      </w:r>
      <w:r w:rsidRPr="00D70946">
        <w:rPr>
          <w:i/>
        </w:rPr>
        <w:t>UAC-BarringPerCatList</w:t>
      </w:r>
      <w:r w:rsidRPr="00D70946">
        <w:t xml:space="preserve"> contains a </w:t>
      </w:r>
      <w:r w:rsidRPr="00D70946">
        <w:rPr>
          <w:i/>
        </w:rPr>
        <w:t xml:space="preserve">UAC-BarringPerCat </w:t>
      </w:r>
      <w:r w:rsidRPr="00D70946">
        <w:t xml:space="preserve">entry corresponding to the </w:t>
      </w:r>
      <w:r w:rsidRPr="00D70946">
        <w:rPr>
          <w:lang w:eastAsia="ko-KR"/>
        </w:rPr>
        <w:t>Access Category</w:t>
      </w:r>
      <w:r w:rsidRPr="00D70946">
        <w:t>:</w:t>
      </w:r>
    </w:p>
    <w:p w14:paraId="43E120A2" w14:textId="77777777" w:rsidR="00FD3663" w:rsidRPr="00D70946" w:rsidRDefault="00FD3663" w:rsidP="009D4432">
      <w:pPr>
        <w:pStyle w:val="B5"/>
        <w:rPr>
          <w:lang w:eastAsia="ko-KR"/>
        </w:rPr>
      </w:pPr>
      <w:r w:rsidRPr="00D70946">
        <w:t>5&gt;</w:t>
      </w:r>
      <w:r w:rsidRPr="00D70946">
        <w:tab/>
      </w:r>
      <w:r w:rsidRPr="00D70946">
        <w:rPr>
          <w:rFonts w:eastAsia="PMingLiU"/>
          <w:lang w:eastAsia="zh-TW"/>
        </w:rPr>
        <w:t>select</w:t>
      </w:r>
      <w:r w:rsidRPr="00D70946">
        <w:t xml:space="preserve"> the </w:t>
      </w:r>
      <w:r w:rsidRPr="00D70946">
        <w:rPr>
          <w:i/>
        </w:rPr>
        <w:t xml:space="preserve">UAC-BarringPerCat </w:t>
      </w:r>
      <w:r w:rsidRPr="00D70946">
        <w:t>entry;</w:t>
      </w:r>
    </w:p>
    <w:p w14:paraId="2EADC82F" w14:textId="77777777" w:rsidR="00FD3663" w:rsidRPr="00D70946" w:rsidRDefault="00FD3663" w:rsidP="009D4432">
      <w:pPr>
        <w:pStyle w:val="B5"/>
      </w:pPr>
      <w:r w:rsidRPr="00D70946">
        <w:rPr>
          <w:lang w:eastAsia="ko-KR"/>
        </w:rPr>
        <w:t>5</w:t>
      </w:r>
      <w:r w:rsidRPr="00D70946">
        <w:t>&gt;</w:t>
      </w:r>
      <w:r w:rsidRPr="00D70946">
        <w:tab/>
        <w:t>if the uac-BarringInfoSetList contains a UAC-BarringInfoSet entry corresponding to the selected uac-barringInfoSetIndex in the UAC-BarringPerCat:</w:t>
      </w:r>
    </w:p>
    <w:p w14:paraId="5BE58B0A" w14:textId="77777777" w:rsidR="00FD3663" w:rsidRPr="00D70946" w:rsidRDefault="00FD3663" w:rsidP="009D4432">
      <w:pPr>
        <w:pStyle w:val="B6"/>
      </w:pPr>
      <w:r w:rsidRPr="00D70946">
        <w:t>6&gt;</w:t>
      </w:r>
      <w:r w:rsidRPr="00D70946">
        <w:tab/>
        <w:t>select the UAC-BarringInfoSet entry;</w:t>
      </w:r>
    </w:p>
    <w:p w14:paraId="1013E1EB" w14:textId="77777777" w:rsidR="00FD3663" w:rsidRPr="00D70946" w:rsidRDefault="00FD3663" w:rsidP="009D4432">
      <w:pPr>
        <w:pStyle w:val="B6"/>
      </w:pPr>
      <w:r w:rsidRPr="00D70946">
        <w:t>6&gt;</w:t>
      </w:r>
      <w:r w:rsidRPr="00D70946">
        <w:tab/>
        <w:t>perform access barring check for the Access Category as specified in 5.3.14.5, using the selected UAC-BarringInfoSet as "UAC barring parameter";</w:t>
      </w:r>
    </w:p>
    <w:p w14:paraId="65CE9B55" w14:textId="77777777" w:rsidR="00FD3663" w:rsidRPr="00D70946" w:rsidRDefault="00FD3663" w:rsidP="009D4432">
      <w:pPr>
        <w:pStyle w:val="B5"/>
      </w:pPr>
      <w:r w:rsidRPr="00D70946">
        <w:rPr>
          <w:lang w:eastAsia="ko-KR"/>
        </w:rPr>
        <w:t>5</w:t>
      </w:r>
      <w:r w:rsidRPr="00D70946">
        <w:t>&gt;</w:t>
      </w:r>
      <w:r w:rsidRPr="00D70946">
        <w:tab/>
        <w:t>else:</w:t>
      </w:r>
    </w:p>
    <w:p w14:paraId="4229F71A" w14:textId="77777777" w:rsidR="00FD3663" w:rsidRPr="00D70946" w:rsidRDefault="00FD3663" w:rsidP="009D4432">
      <w:pPr>
        <w:pStyle w:val="B6"/>
      </w:pPr>
      <w:r w:rsidRPr="00D70946">
        <w:t>6&gt;</w:t>
      </w:r>
      <w:r w:rsidRPr="00D70946">
        <w:tab/>
        <w:t>consider the access attempt as allowed;</w:t>
      </w:r>
    </w:p>
    <w:p w14:paraId="5EF97783" w14:textId="77777777" w:rsidR="00FD3663" w:rsidRPr="00D70946" w:rsidRDefault="00FD3663" w:rsidP="009D4432">
      <w:pPr>
        <w:pStyle w:val="B4"/>
        <w:rPr>
          <w:lang w:eastAsia="ko-KR"/>
        </w:rPr>
      </w:pPr>
      <w:r w:rsidRPr="00D70946">
        <w:rPr>
          <w:lang w:eastAsia="ko-KR"/>
        </w:rPr>
        <w:t>4&gt;</w:t>
      </w:r>
      <w:r w:rsidRPr="00D70946">
        <w:rPr>
          <w:lang w:eastAsia="ko-KR"/>
        </w:rPr>
        <w:tab/>
        <w:t>else:</w:t>
      </w:r>
    </w:p>
    <w:p w14:paraId="236AB8FA" w14:textId="77777777" w:rsidR="00FD3663" w:rsidRPr="00D70946" w:rsidRDefault="00FD3663" w:rsidP="009D4432">
      <w:pPr>
        <w:pStyle w:val="B5"/>
      </w:pPr>
      <w:r w:rsidRPr="00D70946">
        <w:rPr>
          <w:lang w:eastAsia="ko-KR"/>
        </w:rPr>
        <w:t>5&gt;</w:t>
      </w:r>
      <w:r w:rsidRPr="00D70946">
        <w:rPr>
          <w:lang w:eastAsia="ko-KR"/>
        </w:rPr>
        <w:tab/>
        <w:t xml:space="preserve">consider </w:t>
      </w:r>
      <w:r w:rsidRPr="00D70946">
        <w:t>the access attempt as allowed;</w:t>
      </w:r>
    </w:p>
    <w:p w14:paraId="5047273C" w14:textId="77777777" w:rsidR="00FD3663" w:rsidRPr="00D70946" w:rsidRDefault="00FD3663" w:rsidP="009D4432">
      <w:pPr>
        <w:pStyle w:val="B3"/>
      </w:pPr>
      <w:r w:rsidRPr="00D70946">
        <w:t>3&gt;</w:t>
      </w:r>
      <w:r w:rsidRPr="00D70946">
        <w:tab/>
        <w:t>else if the uac-ACBarringListType indicates that uac-ImplicitACBarringList is used:</w:t>
      </w:r>
    </w:p>
    <w:p w14:paraId="54B90F86" w14:textId="77777777" w:rsidR="00FD3663" w:rsidRPr="00D70946" w:rsidRDefault="00FD3663" w:rsidP="009D4432">
      <w:pPr>
        <w:pStyle w:val="B4"/>
      </w:pPr>
      <w:r w:rsidRPr="00D70946">
        <w:t>4&gt;</w:t>
      </w:r>
      <w:r w:rsidRPr="00D70946">
        <w:tab/>
      </w:r>
      <w:r w:rsidRPr="00D70946">
        <w:rPr>
          <w:lang w:eastAsia="ko-KR"/>
        </w:rPr>
        <w:t xml:space="preserve">select the </w:t>
      </w:r>
      <w:r w:rsidRPr="00D70946">
        <w:rPr>
          <w:i/>
          <w:lang w:eastAsia="ko-KR"/>
        </w:rPr>
        <w:t>uac-</w:t>
      </w:r>
      <w:r w:rsidRPr="00D70946">
        <w:rPr>
          <w:i/>
        </w:rPr>
        <w:t>BarringInfoSetIndex</w:t>
      </w:r>
      <w:r w:rsidRPr="00D70946">
        <w:t xml:space="preserve"> corresponding to the Access Category in the </w:t>
      </w:r>
      <w:r w:rsidRPr="00D70946">
        <w:rPr>
          <w:i/>
        </w:rPr>
        <w:t>uac-ImplicitACBarringList</w:t>
      </w:r>
      <w:r w:rsidRPr="00D70946">
        <w:t>;</w:t>
      </w:r>
    </w:p>
    <w:p w14:paraId="5A9562A4" w14:textId="77777777" w:rsidR="00FD3663" w:rsidRPr="00D70946" w:rsidRDefault="00FD3663" w:rsidP="009D4432">
      <w:pPr>
        <w:pStyle w:val="B4"/>
      </w:pPr>
      <w:r w:rsidRPr="00D70946">
        <w:t>4&gt;</w:t>
      </w:r>
      <w:r w:rsidRPr="00D70946">
        <w:tab/>
        <w:t>if the uac-BarringInfoSetList contains the UAC-BarringInfoSet entry corresponding to the selected uac-BarringInfoSetIndex:</w:t>
      </w:r>
    </w:p>
    <w:p w14:paraId="2FF61B0D" w14:textId="77777777" w:rsidR="00FD3663" w:rsidRPr="00D70946" w:rsidRDefault="00FD3663" w:rsidP="009D4432">
      <w:pPr>
        <w:pStyle w:val="B5"/>
      </w:pPr>
      <w:r w:rsidRPr="00D70946">
        <w:t>5&gt;</w:t>
      </w:r>
      <w:r w:rsidRPr="00D70946">
        <w:tab/>
        <w:t xml:space="preserve">select the </w:t>
      </w:r>
      <w:r w:rsidRPr="00D70946">
        <w:rPr>
          <w:i/>
        </w:rPr>
        <w:t>UAC-BarringInfoSet</w:t>
      </w:r>
      <w:r w:rsidRPr="00D70946">
        <w:t xml:space="preserve"> entry;</w:t>
      </w:r>
    </w:p>
    <w:p w14:paraId="0F7883AA" w14:textId="77777777" w:rsidR="00FD3663" w:rsidRPr="00D70946" w:rsidRDefault="00FD3663" w:rsidP="009D4432">
      <w:pPr>
        <w:pStyle w:val="B5"/>
      </w:pPr>
      <w:r w:rsidRPr="00D70946">
        <w:t>5&gt;</w:t>
      </w:r>
      <w:r w:rsidRPr="00D70946">
        <w:tab/>
        <w:t xml:space="preserve">perform access barring check for the Access Category as specified in 5.3.14.5, using the selected </w:t>
      </w:r>
      <w:r w:rsidRPr="00D70946">
        <w:rPr>
          <w:i/>
        </w:rPr>
        <w:t>UAC-BarringInfoSet</w:t>
      </w:r>
      <w:r w:rsidRPr="00D70946">
        <w:t xml:space="preserve"> as "UAC barring parameter";</w:t>
      </w:r>
    </w:p>
    <w:p w14:paraId="1D5FBE3E" w14:textId="77777777" w:rsidR="00FD3663" w:rsidRPr="00D70946" w:rsidRDefault="00FD3663" w:rsidP="009D4432">
      <w:pPr>
        <w:pStyle w:val="B4"/>
      </w:pPr>
      <w:r w:rsidRPr="00D70946">
        <w:t>4&gt;</w:t>
      </w:r>
      <w:r w:rsidRPr="00D70946">
        <w:tab/>
        <w:t>else:</w:t>
      </w:r>
    </w:p>
    <w:p w14:paraId="7D120DD0" w14:textId="77777777" w:rsidR="00FD3663" w:rsidRPr="00D70946" w:rsidRDefault="00FD3663" w:rsidP="009D4432">
      <w:pPr>
        <w:pStyle w:val="B5"/>
      </w:pPr>
      <w:r w:rsidRPr="00D70946">
        <w:t>5&gt;</w:t>
      </w:r>
      <w:r w:rsidRPr="00D70946">
        <w:tab/>
        <w:t>consider</w:t>
      </w:r>
      <w:r w:rsidRPr="00D70946">
        <w:rPr>
          <w:lang w:eastAsia="ko-KR"/>
        </w:rPr>
        <w:t xml:space="preserve"> </w:t>
      </w:r>
      <w:r w:rsidRPr="00D70946">
        <w:t>the access attempt as allowed;</w:t>
      </w:r>
    </w:p>
    <w:p w14:paraId="38A8D4BB" w14:textId="77777777" w:rsidR="00FD3663" w:rsidRPr="00D70946" w:rsidRDefault="00FD3663" w:rsidP="009D4432">
      <w:pPr>
        <w:pStyle w:val="B3"/>
      </w:pPr>
      <w:r w:rsidRPr="00D70946">
        <w:t>3&gt;</w:t>
      </w:r>
      <w:r w:rsidRPr="00D70946">
        <w:tab/>
        <w:t>else:</w:t>
      </w:r>
    </w:p>
    <w:p w14:paraId="3FF5E0A0" w14:textId="77777777" w:rsidR="00FD3663" w:rsidRPr="00D70946" w:rsidRDefault="00FD3663" w:rsidP="009D4432">
      <w:pPr>
        <w:pStyle w:val="B4"/>
      </w:pPr>
      <w:r w:rsidRPr="00D70946">
        <w:t>4&gt;</w:t>
      </w:r>
      <w:r w:rsidRPr="00D70946">
        <w:tab/>
        <w:t>consider the access attempt as allowed;</w:t>
      </w:r>
    </w:p>
    <w:p w14:paraId="56B73A08" w14:textId="77777777" w:rsidR="00FD3663" w:rsidRPr="00D70946" w:rsidRDefault="00FD3663" w:rsidP="009D4432">
      <w:pPr>
        <w:pStyle w:val="B1"/>
      </w:pPr>
      <w:r w:rsidRPr="00D70946">
        <w:rPr>
          <w:lang w:eastAsia="ko-KR"/>
        </w:rPr>
        <w:t>1</w:t>
      </w:r>
      <w:r w:rsidRPr="00D70946">
        <w:t>&gt;</w:t>
      </w:r>
      <w:r w:rsidRPr="00D70946">
        <w:tab/>
        <w:t xml:space="preserve">if the access </w:t>
      </w:r>
      <w:r w:rsidRPr="00D70946">
        <w:rPr>
          <w:rFonts w:eastAsia="PMingLiU"/>
          <w:lang w:eastAsia="zh-TW"/>
        </w:rPr>
        <w:t>barring check was requested</w:t>
      </w:r>
      <w:r w:rsidRPr="00D70946">
        <w:t xml:space="preserve"> by upper layers:</w:t>
      </w:r>
    </w:p>
    <w:p w14:paraId="4E3A31ED" w14:textId="77777777" w:rsidR="00FD3663" w:rsidRPr="00D70946" w:rsidRDefault="00FD3663" w:rsidP="009D4432">
      <w:pPr>
        <w:pStyle w:val="B2"/>
      </w:pPr>
      <w:r w:rsidRPr="00D70946">
        <w:rPr>
          <w:lang w:eastAsia="ko-KR"/>
        </w:rPr>
        <w:t>2</w:t>
      </w:r>
      <w:r w:rsidRPr="00D70946">
        <w:t>&gt;</w:t>
      </w:r>
      <w:r w:rsidRPr="00D70946">
        <w:tab/>
        <w:t>if the access attempt is considered as barred:</w:t>
      </w:r>
    </w:p>
    <w:p w14:paraId="299A35F4" w14:textId="77777777" w:rsidR="00FD3663" w:rsidRPr="00D70946" w:rsidRDefault="00FD3663" w:rsidP="009D4432">
      <w:pPr>
        <w:pStyle w:val="B3"/>
        <w:rPr>
          <w:lang w:eastAsia="zh-TW"/>
        </w:rPr>
      </w:pPr>
      <w:r w:rsidRPr="00D70946">
        <w:rPr>
          <w:lang w:eastAsia="zh-TW"/>
        </w:rPr>
        <w:t>3&gt;</w:t>
      </w:r>
      <w:r w:rsidRPr="00D70946">
        <w:rPr>
          <w:lang w:eastAsia="zh-TW"/>
        </w:rPr>
        <w:tab/>
        <w:t>if timer T302 is running:</w:t>
      </w:r>
    </w:p>
    <w:p w14:paraId="1C1497DA" w14:textId="77777777" w:rsidR="00FD3663" w:rsidRPr="00D70946" w:rsidRDefault="00FD3663" w:rsidP="009D4432">
      <w:pPr>
        <w:pStyle w:val="B4"/>
      </w:pPr>
      <w:r w:rsidRPr="00D70946">
        <w:t>4&gt;</w:t>
      </w:r>
      <w:r w:rsidRPr="00D70946">
        <w:tab/>
        <w:t>inform the upper layer that access barring is applicable for all access categories except categories '0' and '2', upon which the procedure ends;</w:t>
      </w:r>
    </w:p>
    <w:p w14:paraId="5D12413D" w14:textId="77777777" w:rsidR="00FD3663" w:rsidRPr="00D70946" w:rsidRDefault="00FD3663" w:rsidP="009D4432">
      <w:pPr>
        <w:pStyle w:val="B3"/>
      </w:pPr>
      <w:r w:rsidRPr="00D70946">
        <w:t>3&gt;</w:t>
      </w:r>
      <w:r w:rsidRPr="00D70946">
        <w:tab/>
        <w:t>else:</w:t>
      </w:r>
    </w:p>
    <w:p w14:paraId="205DA019" w14:textId="77777777" w:rsidR="00FD3663" w:rsidRPr="00D70946" w:rsidRDefault="00FD3663" w:rsidP="009D4432">
      <w:pPr>
        <w:pStyle w:val="B4"/>
      </w:pPr>
      <w:r w:rsidRPr="00D70946">
        <w:t>4&gt;</w:t>
      </w:r>
      <w:r w:rsidRPr="00D70946">
        <w:tab/>
        <w:t>inform upper layers that the access attempt for the Access Category is barred, upon which the procedure ends;</w:t>
      </w:r>
    </w:p>
    <w:p w14:paraId="42D397E1" w14:textId="77777777" w:rsidR="00FD3663" w:rsidRPr="00D70946" w:rsidRDefault="00FD3663" w:rsidP="009D4432">
      <w:pPr>
        <w:pStyle w:val="B2"/>
        <w:rPr>
          <w:lang w:eastAsia="zh-TW"/>
        </w:rPr>
      </w:pPr>
      <w:r w:rsidRPr="00D70946">
        <w:rPr>
          <w:lang w:eastAsia="zh-TW"/>
        </w:rPr>
        <w:t>2&gt;</w:t>
      </w:r>
      <w:r w:rsidRPr="00D70946">
        <w:rPr>
          <w:lang w:eastAsia="zh-TW"/>
        </w:rPr>
        <w:tab/>
        <w:t>else:</w:t>
      </w:r>
    </w:p>
    <w:p w14:paraId="4A766070" w14:textId="77777777" w:rsidR="00FD3663" w:rsidRPr="00D70946" w:rsidRDefault="00FD3663" w:rsidP="009D4432">
      <w:pPr>
        <w:pStyle w:val="B3"/>
        <w:rPr>
          <w:lang w:eastAsia="zh-TW"/>
        </w:rPr>
      </w:pPr>
      <w:r w:rsidRPr="00D70946">
        <w:rPr>
          <w:lang w:eastAsia="zh-TW"/>
        </w:rPr>
        <w:t>3&gt;</w:t>
      </w:r>
      <w:r w:rsidRPr="00D70946">
        <w:rPr>
          <w:lang w:eastAsia="zh-TW"/>
        </w:rPr>
        <w:tab/>
        <w:t>inform upper layers that the access attempt for the Access Category is allowed, upon which the procedure ends;</w:t>
      </w:r>
    </w:p>
    <w:p w14:paraId="3A5E9064" w14:textId="77777777" w:rsidR="00FD3663" w:rsidRPr="00D70946" w:rsidRDefault="00FD3663" w:rsidP="009D4432">
      <w:pPr>
        <w:pStyle w:val="B1"/>
        <w:rPr>
          <w:lang w:eastAsia="zh-TW"/>
        </w:rPr>
      </w:pPr>
      <w:r w:rsidRPr="00D70946">
        <w:rPr>
          <w:lang w:eastAsia="zh-TW"/>
        </w:rPr>
        <w:t>1&gt;</w:t>
      </w:r>
      <w:r w:rsidRPr="00D70946">
        <w:rPr>
          <w:lang w:eastAsia="zh-TW"/>
        </w:rPr>
        <w:tab/>
        <w:t>else:</w:t>
      </w:r>
    </w:p>
    <w:p w14:paraId="58D60ECA" w14:textId="77777777" w:rsidR="00FD3663" w:rsidRPr="00D70946" w:rsidRDefault="00FD3663" w:rsidP="009D4432">
      <w:pPr>
        <w:pStyle w:val="B2"/>
        <w:rPr>
          <w:lang w:eastAsia="zh-TW"/>
        </w:rPr>
      </w:pPr>
      <w:r w:rsidRPr="00D70946">
        <w:rPr>
          <w:lang w:eastAsia="zh-TW"/>
        </w:rPr>
        <w:t>2&gt;</w:t>
      </w:r>
      <w:r w:rsidRPr="00D70946">
        <w:rPr>
          <w:lang w:eastAsia="zh-TW"/>
        </w:rPr>
        <w:tab/>
        <w:t>the procedure ends.</w:t>
      </w:r>
    </w:p>
    <w:p w14:paraId="270239A5" w14:textId="77777777" w:rsidR="00FD3663" w:rsidRPr="00D70946" w:rsidRDefault="00FD3663" w:rsidP="009D4432">
      <w:r w:rsidRPr="00D70946">
        <w:t>[TS 38.331, clause 5.3.14</w:t>
      </w:r>
      <w:r w:rsidRPr="00D70946">
        <w:rPr>
          <w:lang w:eastAsia="zh-CN"/>
        </w:rPr>
        <w:t>.4</w:t>
      </w:r>
      <w:r w:rsidRPr="00D70946">
        <w:t>]</w:t>
      </w:r>
    </w:p>
    <w:p w14:paraId="1B6A35C0" w14:textId="77777777" w:rsidR="00FD3663" w:rsidRPr="00D70946" w:rsidRDefault="00FD3663" w:rsidP="009D4432">
      <w:pPr>
        <w:rPr>
          <w:rFonts w:eastAsia="Malgun Gothic"/>
        </w:rPr>
      </w:pPr>
      <w:r w:rsidRPr="00D70946">
        <w:t>The UE shall:</w:t>
      </w:r>
    </w:p>
    <w:p w14:paraId="549CD32D" w14:textId="77777777" w:rsidR="00FD3663" w:rsidRPr="00D70946" w:rsidRDefault="00FD3663" w:rsidP="009D4432">
      <w:pPr>
        <w:pStyle w:val="B1"/>
      </w:pPr>
      <w:r w:rsidRPr="00D70946">
        <w:t>1&gt;</w:t>
      </w:r>
      <w:r w:rsidRPr="00D70946">
        <w:tab/>
        <w:t>if timer T302 expires or is stopped, and if timer T390 corresponding to an Access Category is not running; or</w:t>
      </w:r>
    </w:p>
    <w:p w14:paraId="1F5E49AE" w14:textId="77777777" w:rsidR="00FD3663" w:rsidRPr="00D70946" w:rsidRDefault="00FD3663" w:rsidP="009D4432">
      <w:pPr>
        <w:pStyle w:val="B1"/>
      </w:pPr>
      <w:r w:rsidRPr="00D70946">
        <w:t>1&gt;</w:t>
      </w:r>
      <w:r w:rsidRPr="00D70946">
        <w:tab/>
        <w:t>if timer T390 corresponding to an Access Category other than '2' expires or is stopped, and if timer T302 is not running; or</w:t>
      </w:r>
    </w:p>
    <w:p w14:paraId="7F3D5400" w14:textId="77777777" w:rsidR="00FD3663" w:rsidRPr="00D70946" w:rsidRDefault="00FD3663" w:rsidP="009D4432">
      <w:pPr>
        <w:pStyle w:val="B1"/>
      </w:pPr>
      <w:r w:rsidRPr="00D70946">
        <w:t>1&gt;</w:t>
      </w:r>
      <w:r w:rsidRPr="00D70946">
        <w:tab/>
        <w:t>if timer T390 corresponding to the Access Category '2' expires or is stopped:</w:t>
      </w:r>
    </w:p>
    <w:p w14:paraId="6ECC8240" w14:textId="77777777" w:rsidR="00FD3663" w:rsidRPr="00D70946" w:rsidRDefault="00FD3663" w:rsidP="009D4432">
      <w:pPr>
        <w:pStyle w:val="B2"/>
      </w:pPr>
      <w:r w:rsidRPr="00D70946">
        <w:t>2&gt;</w:t>
      </w:r>
      <w:r w:rsidRPr="00D70946">
        <w:tab/>
        <w:t>consider the barring for this Access Category to be alleviated;</w:t>
      </w:r>
    </w:p>
    <w:p w14:paraId="36ADD400" w14:textId="77777777" w:rsidR="00FD3663" w:rsidRPr="00D70946" w:rsidRDefault="00FD3663" w:rsidP="009D4432">
      <w:pPr>
        <w:pStyle w:val="B1"/>
      </w:pPr>
      <w:r w:rsidRPr="00D70946">
        <w:t>1&gt;</w:t>
      </w:r>
      <w:r w:rsidRPr="00D70946">
        <w:tab/>
        <w:t>when barring for an Access Category is considered being alleviated:</w:t>
      </w:r>
    </w:p>
    <w:p w14:paraId="45AADC7E" w14:textId="77777777" w:rsidR="00FD3663" w:rsidRPr="00D70946" w:rsidRDefault="00FD3663" w:rsidP="009D4432">
      <w:pPr>
        <w:pStyle w:val="B2"/>
      </w:pPr>
      <w:r w:rsidRPr="00D70946">
        <w:t>2&gt;</w:t>
      </w:r>
      <w:r w:rsidRPr="00D70946">
        <w:tab/>
        <w:t>if the Access Category was informed to upper layers as barred:</w:t>
      </w:r>
    </w:p>
    <w:p w14:paraId="46D9951B" w14:textId="77777777" w:rsidR="00FD3663" w:rsidRPr="00D70946" w:rsidRDefault="00FD3663" w:rsidP="009D4432">
      <w:pPr>
        <w:pStyle w:val="B3"/>
      </w:pPr>
      <w:r w:rsidRPr="00D70946">
        <w:t>3&gt;</w:t>
      </w:r>
      <w:r w:rsidRPr="00D70946">
        <w:tab/>
        <w:t>inform upper layers about barring alleviation for the Access Category.</w:t>
      </w:r>
    </w:p>
    <w:p w14:paraId="243A03A7" w14:textId="77777777" w:rsidR="00FD3663" w:rsidRPr="00D70946" w:rsidRDefault="00FD3663" w:rsidP="009D4432">
      <w:pPr>
        <w:pStyle w:val="B2"/>
      </w:pPr>
      <w:r w:rsidRPr="00D70946">
        <w:t>2&gt;</w:t>
      </w:r>
      <w:r w:rsidRPr="00D70946">
        <w:tab/>
        <w:t>if barring is alleviated for Access Category '8':</w:t>
      </w:r>
    </w:p>
    <w:p w14:paraId="60AAE526" w14:textId="77777777" w:rsidR="00FD3663" w:rsidRPr="00D70946" w:rsidRDefault="00FD3663" w:rsidP="009D4432">
      <w:pPr>
        <w:pStyle w:val="B3"/>
      </w:pPr>
      <w:r w:rsidRPr="00D70946">
        <w:t>3&gt;</w:t>
      </w:r>
      <w:r w:rsidRPr="00D70946">
        <w:tab/>
        <w:t>perform actions specified in 5.3.13.8;</w:t>
      </w:r>
    </w:p>
    <w:p w14:paraId="1725C796" w14:textId="77777777" w:rsidR="00FD3663" w:rsidRPr="00D70946" w:rsidRDefault="00FD3663" w:rsidP="009D4432">
      <w:r w:rsidRPr="00D70946">
        <w:t>[TS 38.331, clause 5.3.14</w:t>
      </w:r>
      <w:r w:rsidRPr="00D70946">
        <w:rPr>
          <w:lang w:eastAsia="zh-CN"/>
        </w:rPr>
        <w:t>.5</w:t>
      </w:r>
      <w:r w:rsidRPr="00D70946">
        <w:t>]</w:t>
      </w:r>
    </w:p>
    <w:p w14:paraId="1F6684BC" w14:textId="77777777" w:rsidR="00FD3663" w:rsidRPr="00D70946" w:rsidRDefault="00FD3663" w:rsidP="009D4432">
      <w:pPr>
        <w:rPr>
          <w:rFonts w:eastAsia="Malgun Gothic"/>
          <w:lang w:eastAsia="zh-CN"/>
        </w:rPr>
      </w:pPr>
      <w:r w:rsidRPr="00D70946">
        <w:rPr>
          <w:lang w:eastAsia="zh-CN"/>
        </w:rPr>
        <w:t>T</w:t>
      </w:r>
      <w:r w:rsidRPr="00D70946">
        <w:t>he UE shall</w:t>
      </w:r>
      <w:r w:rsidRPr="00D70946">
        <w:rPr>
          <w:lang w:eastAsia="zh-CN"/>
        </w:rPr>
        <w:t>:</w:t>
      </w:r>
    </w:p>
    <w:p w14:paraId="3AFEDF76" w14:textId="77777777" w:rsidR="00FD3663" w:rsidRPr="00D70946" w:rsidRDefault="00FD3663" w:rsidP="009D4432">
      <w:pPr>
        <w:pStyle w:val="B1"/>
      </w:pPr>
      <w:r w:rsidRPr="00D70946">
        <w:t>1&gt;</w:t>
      </w:r>
      <w:r w:rsidRPr="00D70946">
        <w:tab/>
        <w:t>if one or more Access Identities are indicated according to TS 24.501 [23], and</w:t>
      </w:r>
    </w:p>
    <w:p w14:paraId="5ECF906D" w14:textId="77777777" w:rsidR="00FD3663" w:rsidRPr="00D70946" w:rsidRDefault="00FD3663" w:rsidP="009D4432">
      <w:pPr>
        <w:pStyle w:val="B1"/>
      </w:pPr>
      <w:r w:rsidRPr="00D70946">
        <w:t>1&gt;</w:t>
      </w:r>
      <w:r w:rsidRPr="00D70946">
        <w:tab/>
        <w:t xml:space="preserve">if for at least one of these Access Identities the corresponding bit in the </w:t>
      </w:r>
      <w:r w:rsidRPr="00D70946">
        <w:rPr>
          <w:i/>
        </w:rPr>
        <w:t>u</w:t>
      </w:r>
      <w:r w:rsidRPr="00D70946">
        <w:rPr>
          <w:i/>
          <w:iCs/>
        </w:rPr>
        <w:t>ac-BarringForAccessIdentity</w:t>
      </w:r>
      <w:r w:rsidRPr="00D70946">
        <w:t xml:space="preserve"> contained in "UAC barring parameter" is set to </w:t>
      </w:r>
      <w:r w:rsidRPr="00D70946">
        <w:rPr>
          <w:i/>
        </w:rPr>
        <w:t>zero</w:t>
      </w:r>
      <w:r w:rsidRPr="00D70946">
        <w:t>:</w:t>
      </w:r>
    </w:p>
    <w:p w14:paraId="5BE48847" w14:textId="77777777" w:rsidR="00FD3663" w:rsidRPr="00D70946" w:rsidRDefault="00FD3663" w:rsidP="009D4432">
      <w:pPr>
        <w:pStyle w:val="B2"/>
      </w:pPr>
      <w:r w:rsidRPr="00D70946">
        <w:t>2&gt;</w:t>
      </w:r>
      <w:r w:rsidRPr="00D70946">
        <w:tab/>
        <w:t>consider the access attempt as allowed;</w:t>
      </w:r>
    </w:p>
    <w:p w14:paraId="694CEE19" w14:textId="77777777" w:rsidR="00FD3663" w:rsidRPr="00D70946" w:rsidRDefault="00FD3663" w:rsidP="009D4432">
      <w:pPr>
        <w:pStyle w:val="B1"/>
      </w:pPr>
      <w:r w:rsidRPr="00D70946">
        <w:t>1&gt;</w:t>
      </w:r>
      <w:r w:rsidRPr="00D70946">
        <w:tab/>
        <w:t>else:</w:t>
      </w:r>
    </w:p>
    <w:p w14:paraId="47571AE9" w14:textId="77777777" w:rsidR="00FD3663" w:rsidRPr="00D70946" w:rsidRDefault="00FD3663" w:rsidP="009D4432">
      <w:pPr>
        <w:pStyle w:val="B2"/>
      </w:pPr>
      <w:r w:rsidRPr="00D70946">
        <w:t>2&gt;</w:t>
      </w:r>
      <w:r w:rsidRPr="00D70946">
        <w:tab/>
        <w:t>draw a random number '</w:t>
      </w:r>
      <w:r w:rsidRPr="00D70946">
        <w:rPr>
          <w:i/>
        </w:rPr>
        <w:t>rand</w:t>
      </w:r>
      <w:r w:rsidRPr="00D70946">
        <w:t xml:space="preserve">' uniformly distributed in the range: 0 ≤ </w:t>
      </w:r>
      <w:r w:rsidRPr="00D70946">
        <w:rPr>
          <w:i/>
        </w:rPr>
        <w:t>rand</w:t>
      </w:r>
      <w:r w:rsidRPr="00D70946">
        <w:t xml:space="preserve"> &lt; 1;</w:t>
      </w:r>
    </w:p>
    <w:p w14:paraId="73B030B6" w14:textId="77777777" w:rsidR="00FD3663" w:rsidRPr="00D70946" w:rsidRDefault="00FD3663" w:rsidP="009D4432">
      <w:pPr>
        <w:pStyle w:val="B2"/>
      </w:pPr>
      <w:r w:rsidRPr="00D70946">
        <w:t>2&gt;</w:t>
      </w:r>
      <w:r w:rsidRPr="00D70946">
        <w:tab/>
        <w:t>if '</w:t>
      </w:r>
      <w:r w:rsidRPr="00D70946">
        <w:rPr>
          <w:i/>
        </w:rPr>
        <w:t>rand</w:t>
      </w:r>
      <w:r w:rsidRPr="00D70946">
        <w:t xml:space="preserve">' is lower than the value indicated by </w:t>
      </w:r>
      <w:r w:rsidRPr="00D70946">
        <w:rPr>
          <w:i/>
        </w:rPr>
        <w:t>u</w:t>
      </w:r>
      <w:r w:rsidRPr="00D70946">
        <w:rPr>
          <w:i/>
          <w:iCs/>
        </w:rPr>
        <w:t>ac-BarringFactor</w:t>
      </w:r>
      <w:r w:rsidRPr="00D70946">
        <w:t xml:space="preserve"> included in "UAC barring parameter":</w:t>
      </w:r>
    </w:p>
    <w:p w14:paraId="4949AEAD" w14:textId="77777777" w:rsidR="00FD3663" w:rsidRPr="00D70946" w:rsidRDefault="00FD3663" w:rsidP="009D4432">
      <w:pPr>
        <w:pStyle w:val="B3"/>
      </w:pPr>
      <w:r w:rsidRPr="00D70946">
        <w:t>3&gt;</w:t>
      </w:r>
      <w:r w:rsidRPr="00D70946">
        <w:tab/>
        <w:t>consider the access attempt as allowed;</w:t>
      </w:r>
    </w:p>
    <w:p w14:paraId="2ABF06BB" w14:textId="77777777" w:rsidR="00FD3663" w:rsidRPr="00D70946" w:rsidRDefault="00FD3663" w:rsidP="009D4432">
      <w:pPr>
        <w:pStyle w:val="B2"/>
      </w:pPr>
      <w:r w:rsidRPr="00D70946">
        <w:t>2&gt;</w:t>
      </w:r>
      <w:r w:rsidRPr="00D70946">
        <w:tab/>
        <w:t>else:</w:t>
      </w:r>
    </w:p>
    <w:p w14:paraId="7D71EC47" w14:textId="77777777" w:rsidR="00FD3663" w:rsidRPr="00D70946" w:rsidRDefault="00FD3663" w:rsidP="009D4432">
      <w:pPr>
        <w:pStyle w:val="B3"/>
      </w:pPr>
      <w:r w:rsidRPr="00D70946">
        <w:t>3&gt;</w:t>
      </w:r>
      <w:r w:rsidRPr="00D70946">
        <w:tab/>
        <w:t>consider the access attempt as barred;</w:t>
      </w:r>
    </w:p>
    <w:p w14:paraId="1682506A" w14:textId="77777777" w:rsidR="00FD3663" w:rsidRPr="00D70946" w:rsidRDefault="00FD3663" w:rsidP="009D4432">
      <w:pPr>
        <w:pStyle w:val="B1"/>
      </w:pPr>
      <w:r w:rsidRPr="00D70946">
        <w:t>1&gt;</w:t>
      </w:r>
      <w:r w:rsidRPr="00D70946">
        <w:tab/>
        <w:t>if the access attempt is considered as barred:</w:t>
      </w:r>
    </w:p>
    <w:p w14:paraId="2053A649" w14:textId="77777777" w:rsidR="00FD3663" w:rsidRPr="00D70946" w:rsidRDefault="00FD3663" w:rsidP="009D4432">
      <w:pPr>
        <w:pStyle w:val="B2"/>
      </w:pPr>
      <w:r w:rsidRPr="00D70946">
        <w:t>2&gt;</w:t>
      </w:r>
      <w:r w:rsidRPr="00D70946">
        <w:tab/>
        <w:t>draw a random number '</w:t>
      </w:r>
      <w:r w:rsidRPr="00D70946">
        <w:rPr>
          <w:i/>
        </w:rPr>
        <w:t>rand</w:t>
      </w:r>
      <w:r w:rsidRPr="00D70946">
        <w:t xml:space="preserve">' that is uniformly distributed in the range 0 ≤ </w:t>
      </w:r>
      <w:r w:rsidRPr="00D70946">
        <w:rPr>
          <w:i/>
        </w:rPr>
        <w:t>rand</w:t>
      </w:r>
      <w:r w:rsidRPr="00D70946">
        <w:t xml:space="preserve"> &lt; 1;</w:t>
      </w:r>
    </w:p>
    <w:p w14:paraId="441F05B4" w14:textId="77777777" w:rsidR="00FD3663" w:rsidRPr="00D70946" w:rsidRDefault="00FD3663" w:rsidP="009D4432">
      <w:pPr>
        <w:pStyle w:val="B2"/>
      </w:pPr>
      <w:r w:rsidRPr="00D70946">
        <w:t>2&gt;</w:t>
      </w:r>
      <w:r w:rsidRPr="00D70946">
        <w:tab/>
        <w:t xml:space="preserve">start timer T390 for the Access Category with the timer value calculated as follows, using the </w:t>
      </w:r>
      <w:r w:rsidRPr="00D70946">
        <w:rPr>
          <w:i/>
        </w:rPr>
        <w:t>uac-BarringTime</w:t>
      </w:r>
      <w:r w:rsidRPr="00D70946">
        <w:t xml:space="preserve"> included in</w:t>
      </w:r>
      <w:r w:rsidRPr="00D70946">
        <w:rPr>
          <w:i/>
          <w:iCs/>
        </w:rPr>
        <w:t xml:space="preserve"> </w:t>
      </w:r>
      <w:r w:rsidRPr="00D70946">
        <w:t>"AC barring parameter":</w:t>
      </w:r>
    </w:p>
    <w:p w14:paraId="752A934B" w14:textId="77777777" w:rsidR="00FD3663" w:rsidRPr="00D70946" w:rsidRDefault="00FD3663" w:rsidP="009D4432">
      <w:pPr>
        <w:pStyle w:val="B3"/>
      </w:pPr>
      <w:r w:rsidRPr="00D70946">
        <w:tab/>
        <w:t xml:space="preserve">T390 = (0.7+ 0.6 </w:t>
      </w:r>
      <w:r w:rsidRPr="00D70946">
        <w:rPr>
          <w:vertAlign w:val="subscript"/>
        </w:rPr>
        <w:t>*</w:t>
      </w:r>
      <w:r w:rsidRPr="00D70946">
        <w:t xml:space="preserve"> </w:t>
      </w:r>
      <w:r w:rsidRPr="00D70946">
        <w:rPr>
          <w:i/>
        </w:rPr>
        <w:t>rand</w:t>
      </w:r>
      <w:r w:rsidRPr="00D70946">
        <w:t xml:space="preserve">) </w:t>
      </w:r>
      <w:r w:rsidRPr="00D70946">
        <w:rPr>
          <w:vertAlign w:val="subscript"/>
        </w:rPr>
        <w:t>*</w:t>
      </w:r>
      <w:r w:rsidRPr="00D70946">
        <w:t xml:space="preserve"> </w:t>
      </w:r>
      <w:r w:rsidRPr="00D70946">
        <w:rPr>
          <w:i/>
        </w:rPr>
        <w:t>uac-BarringTime.</w:t>
      </w:r>
    </w:p>
    <w:p w14:paraId="7D619A54" w14:textId="77777777" w:rsidR="00FD3663" w:rsidRPr="00D70946" w:rsidRDefault="00FD3663" w:rsidP="00FD3663">
      <w:pPr>
        <w:pStyle w:val="H6"/>
        <w:rPr>
          <w:lang w:eastAsia="zh-CN"/>
        </w:rPr>
      </w:pPr>
      <w:r w:rsidRPr="00D70946">
        <w:rPr>
          <w:lang w:eastAsia="zh-CN"/>
        </w:rPr>
        <w:t>11.3.6.3</w:t>
      </w:r>
      <w:r w:rsidRPr="00D70946">
        <w:rPr>
          <w:lang w:eastAsia="zh-CN"/>
        </w:rPr>
        <w:tab/>
        <w:t>Test description</w:t>
      </w:r>
    </w:p>
    <w:p w14:paraId="246A92E9" w14:textId="77777777" w:rsidR="00FD3663" w:rsidRPr="00D70946" w:rsidRDefault="00FD3663" w:rsidP="00FD3663">
      <w:pPr>
        <w:pStyle w:val="H6"/>
        <w:rPr>
          <w:lang w:eastAsia="zh-CN"/>
        </w:rPr>
      </w:pPr>
      <w:r w:rsidRPr="00D70946">
        <w:rPr>
          <w:lang w:eastAsia="zh-CN"/>
        </w:rPr>
        <w:t>11.3.6.3.1</w:t>
      </w:r>
      <w:r w:rsidRPr="00D70946">
        <w:rPr>
          <w:lang w:eastAsia="zh-CN"/>
        </w:rPr>
        <w:tab/>
        <w:t>Pre-test conditions</w:t>
      </w:r>
    </w:p>
    <w:p w14:paraId="2792BB01" w14:textId="77777777" w:rsidR="00FD3663" w:rsidRPr="00D70946" w:rsidRDefault="00FD3663" w:rsidP="00FD3663">
      <w:pPr>
        <w:pStyle w:val="H6"/>
      </w:pPr>
      <w:r w:rsidRPr="00D70946">
        <w:t>System Simulator:</w:t>
      </w:r>
    </w:p>
    <w:p w14:paraId="431CDE58" w14:textId="404B7562" w:rsidR="00FD3663" w:rsidRPr="00D70946" w:rsidRDefault="00FD3663" w:rsidP="009D4432">
      <w:pPr>
        <w:pStyle w:val="B1"/>
      </w:pPr>
      <w:r w:rsidRPr="00D70946">
        <w:t>-</w:t>
      </w:r>
      <w:r w:rsidRPr="00D70946">
        <w:tab/>
        <w:t>2 NR cells: NR Cell 1 and 12 as specified in TS 38.508-</w:t>
      </w:r>
      <w:r w:rsidR="00F0092C" w:rsidRPr="00D70946">
        <w:t>1 [</w:t>
      </w:r>
      <w:r w:rsidRPr="00D70946">
        <w:t>4] table 4.4.2-3 are configured as shown in Table 11.3.6.3.1–1.</w:t>
      </w:r>
    </w:p>
    <w:p w14:paraId="458AACA9" w14:textId="77777777" w:rsidR="00FD3663" w:rsidRPr="00D70946" w:rsidRDefault="00FD3663" w:rsidP="009D4432">
      <w:pPr>
        <w:pStyle w:val="TH"/>
      </w:pPr>
      <w:r w:rsidRPr="00D70946">
        <w:t>Table 11.3.6.3.1–1: PLMN identifiers</w:t>
      </w:r>
    </w:p>
    <w:tbl>
      <w:tblPr>
        <w:tblW w:w="7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9"/>
        <w:gridCol w:w="1793"/>
        <w:gridCol w:w="1793"/>
        <w:gridCol w:w="1793"/>
      </w:tblGrid>
      <w:tr w:rsidR="00FD3663" w:rsidRPr="00D70946" w14:paraId="33110B55" w14:textId="77777777" w:rsidTr="00FD3663">
        <w:trPr>
          <w:trHeight w:val="56"/>
          <w:jc w:val="center"/>
        </w:trPr>
        <w:tc>
          <w:tcPr>
            <w:tcW w:w="1999" w:type="dxa"/>
            <w:tcBorders>
              <w:top w:val="single" w:sz="4" w:space="0" w:color="auto"/>
              <w:left w:val="single" w:sz="4" w:space="0" w:color="auto"/>
              <w:right w:val="single" w:sz="4" w:space="0" w:color="auto"/>
            </w:tcBorders>
          </w:tcPr>
          <w:p w14:paraId="740EAF4D" w14:textId="77777777" w:rsidR="00FD3663" w:rsidRPr="00D70946" w:rsidRDefault="00FD3663" w:rsidP="009D4432">
            <w:pPr>
              <w:pStyle w:val="TAH"/>
            </w:pPr>
            <w:r w:rsidRPr="00D70946">
              <w:t>NR Cell</w:t>
            </w:r>
          </w:p>
        </w:tc>
        <w:tc>
          <w:tcPr>
            <w:tcW w:w="1793" w:type="dxa"/>
            <w:tcBorders>
              <w:top w:val="single" w:sz="4" w:space="0" w:color="auto"/>
              <w:left w:val="single" w:sz="4" w:space="0" w:color="auto"/>
              <w:right w:val="single" w:sz="4" w:space="0" w:color="auto"/>
            </w:tcBorders>
          </w:tcPr>
          <w:p w14:paraId="726809FE" w14:textId="77777777" w:rsidR="00FD3663" w:rsidRPr="00D70946" w:rsidRDefault="00FD3663" w:rsidP="009D4432">
            <w:pPr>
              <w:pStyle w:val="TAH"/>
            </w:pPr>
            <w:r w:rsidRPr="00D70946">
              <w:t>PLMN names</w:t>
            </w:r>
          </w:p>
        </w:tc>
        <w:tc>
          <w:tcPr>
            <w:tcW w:w="1793" w:type="dxa"/>
            <w:tcBorders>
              <w:top w:val="single" w:sz="4" w:space="0" w:color="auto"/>
              <w:left w:val="single" w:sz="4" w:space="0" w:color="auto"/>
              <w:right w:val="single" w:sz="4" w:space="0" w:color="auto"/>
            </w:tcBorders>
          </w:tcPr>
          <w:p w14:paraId="1C543A34" w14:textId="77777777" w:rsidR="00FD3663" w:rsidRPr="00D70946" w:rsidRDefault="00FD3663" w:rsidP="009D4432">
            <w:pPr>
              <w:pStyle w:val="TAH"/>
            </w:pPr>
            <w:r w:rsidRPr="00D70946">
              <w:t>MCC</w:t>
            </w:r>
          </w:p>
        </w:tc>
        <w:tc>
          <w:tcPr>
            <w:tcW w:w="1793" w:type="dxa"/>
            <w:tcBorders>
              <w:top w:val="single" w:sz="4" w:space="0" w:color="auto"/>
              <w:left w:val="single" w:sz="4" w:space="0" w:color="auto"/>
              <w:right w:val="single" w:sz="4" w:space="0" w:color="auto"/>
            </w:tcBorders>
          </w:tcPr>
          <w:p w14:paraId="6649AA24" w14:textId="77777777" w:rsidR="00FD3663" w:rsidRPr="00D70946" w:rsidRDefault="00FD3663" w:rsidP="009D4432">
            <w:pPr>
              <w:pStyle w:val="TAH"/>
            </w:pPr>
            <w:r w:rsidRPr="00D70946">
              <w:t>MNC</w:t>
            </w:r>
          </w:p>
        </w:tc>
      </w:tr>
      <w:tr w:rsidR="00FD3663" w:rsidRPr="00D70946" w14:paraId="3B06B68F" w14:textId="77777777" w:rsidTr="00FD3663">
        <w:trPr>
          <w:jc w:val="center"/>
        </w:trPr>
        <w:tc>
          <w:tcPr>
            <w:tcW w:w="1999" w:type="dxa"/>
            <w:tcBorders>
              <w:top w:val="single" w:sz="4" w:space="0" w:color="auto"/>
              <w:left w:val="single" w:sz="4" w:space="0" w:color="auto"/>
              <w:bottom w:val="single" w:sz="4" w:space="0" w:color="auto"/>
              <w:right w:val="single" w:sz="4" w:space="0" w:color="auto"/>
            </w:tcBorders>
          </w:tcPr>
          <w:p w14:paraId="2FEC9711" w14:textId="77777777" w:rsidR="00FD3663" w:rsidRPr="00D70946" w:rsidRDefault="00FD3663" w:rsidP="009D4432">
            <w:pPr>
              <w:pStyle w:val="TAC"/>
            </w:pPr>
            <w:r w:rsidRPr="00D70946">
              <w:t>NR Cell 1</w:t>
            </w:r>
          </w:p>
        </w:tc>
        <w:tc>
          <w:tcPr>
            <w:tcW w:w="1793" w:type="dxa"/>
            <w:tcBorders>
              <w:top w:val="single" w:sz="4" w:space="0" w:color="auto"/>
              <w:left w:val="single" w:sz="4" w:space="0" w:color="auto"/>
              <w:bottom w:val="single" w:sz="4" w:space="0" w:color="auto"/>
              <w:right w:val="single" w:sz="4" w:space="0" w:color="auto"/>
            </w:tcBorders>
          </w:tcPr>
          <w:p w14:paraId="226C4331" w14:textId="77777777" w:rsidR="00FD3663" w:rsidRPr="00D70946" w:rsidRDefault="00FD3663" w:rsidP="009D4432">
            <w:pPr>
              <w:pStyle w:val="TAC"/>
            </w:pPr>
            <w:r w:rsidRPr="00D70946">
              <w:t>PLMN1</w:t>
            </w:r>
          </w:p>
        </w:tc>
        <w:tc>
          <w:tcPr>
            <w:tcW w:w="1793" w:type="dxa"/>
            <w:tcBorders>
              <w:top w:val="single" w:sz="4" w:space="0" w:color="auto"/>
              <w:left w:val="single" w:sz="4" w:space="0" w:color="auto"/>
              <w:bottom w:val="single" w:sz="4" w:space="0" w:color="auto"/>
              <w:right w:val="single" w:sz="4" w:space="0" w:color="auto"/>
            </w:tcBorders>
          </w:tcPr>
          <w:p w14:paraId="2E5A6460" w14:textId="77777777" w:rsidR="00FD3663" w:rsidRPr="00D70946" w:rsidRDefault="00FD3663" w:rsidP="009D4432">
            <w:pPr>
              <w:pStyle w:val="TAC"/>
              <w:rPr>
                <w:rFonts w:cs="Arial"/>
              </w:rPr>
            </w:pPr>
            <w:r w:rsidRPr="00D70946">
              <w:t>001</w:t>
            </w:r>
          </w:p>
        </w:tc>
        <w:tc>
          <w:tcPr>
            <w:tcW w:w="1793" w:type="dxa"/>
            <w:tcBorders>
              <w:top w:val="single" w:sz="4" w:space="0" w:color="auto"/>
              <w:left w:val="single" w:sz="4" w:space="0" w:color="auto"/>
              <w:bottom w:val="single" w:sz="4" w:space="0" w:color="auto"/>
              <w:right w:val="single" w:sz="4" w:space="0" w:color="auto"/>
            </w:tcBorders>
          </w:tcPr>
          <w:p w14:paraId="5CC98BD8" w14:textId="77777777" w:rsidR="00FD3663" w:rsidRPr="00D70946" w:rsidRDefault="00FD3663" w:rsidP="009D4432">
            <w:pPr>
              <w:pStyle w:val="TAC"/>
              <w:rPr>
                <w:rFonts w:cs="Arial"/>
              </w:rPr>
            </w:pPr>
            <w:r w:rsidRPr="00D70946">
              <w:t>01</w:t>
            </w:r>
          </w:p>
        </w:tc>
      </w:tr>
      <w:tr w:rsidR="00FD3663" w:rsidRPr="00D70946" w14:paraId="43E51014" w14:textId="77777777" w:rsidTr="00FD3663">
        <w:trPr>
          <w:jc w:val="center"/>
        </w:trPr>
        <w:tc>
          <w:tcPr>
            <w:tcW w:w="1999" w:type="dxa"/>
            <w:tcBorders>
              <w:top w:val="single" w:sz="4" w:space="0" w:color="auto"/>
              <w:left w:val="single" w:sz="4" w:space="0" w:color="auto"/>
              <w:bottom w:val="single" w:sz="4" w:space="0" w:color="auto"/>
              <w:right w:val="single" w:sz="4" w:space="0" w:color="auto"/>
            </w:tcBorders>
          </w:tcPr>
          <w:p w14:paraId="0B9664AB" w14:textId="77777777" w:rsidR="00FD3663" w:rsidRPr="00D70946" w:rsidRDefault="00FD3663" w:rsidP="009D4432">
            <w:pPr>
              <w:pStyle w:val="TAC"/>
            </w:pPr>
            <w:r w:rsidRPr="00D70946">
              <w:t>NR Cell 12</w:t>
            </w:r>
          </w:p>
        </w:tc>
        <w:tc>
          <w:tcPr>
            <w:tcW w:w="1793" w:type="dxa"/>
            <w:tcBorders>
              <w:top w:val="single" w:sz="4" w:space="0" w:color="auto"/>
              <w:left w:val="single" w:sz="4" w:space="0" w:color="auto"/>
              <w:bottom w:val="single" w:sz="4" w:space="0" w:color="auto"/>
              <w:right w:val="single" w:sz="4" w:space="0" w:color="auto"/>
            </w:tcBorders>
          </w:tcPr>
          <w:p w14:paraId="23A0A9FF" w14:textId="77777777" w:rsidR="00FD3663" w:rsidRPr="00D70946" w:rsidRDefault="00FD3663" w:rsidP="009D4432">
            <w:pPr>
              <w:pStyle w:val="TAC"/>
            </w:pPr>
            <w:r w:rsidRPr="00D70946">
              <w:t>PLMN2</w:t>
            </w:r>
          </w:p>
        </w:tc>
        <w:tc>
          <w:tcPr>
            <w:tcW w:w="1793" w:type="dxa"/>
            <w:tcBorders>
              <w:top w:val="single" w:sz="4" w:space="0" w:color="auto"/>
              <w:left w:val="single" w:sz="4" w:space="0" w:color="auto"/>
              <w:bottom w:val="single" w:sz="4" w:space="0" w:color="auto"/>
              <w:right w:val="single" w:sz="4" w:space="0" w:color="auto"/>
            </w:tcBorders>
          </w:tcPr>
          <w:p w14:paraId="65A6661D" w14:textId="77777777" w:rsidR="00FD3663" w:rsidRPr="00D70946" w:rsidRDefault="00FD3663" w:rsidP="009D4432">
            <w:pPr>
              <w:pStyle w:val="TAC"/>
              <w:rPr>
                <w:rFonts w:cs="Arial"/>
              </w:rPr>
            </w:pPr>
            <w:r w:rsidRPr="00D70946">
              <w:t>002</w:t>
            </w:r>
          </w:p>
        </w:tc>
        <w:tc>
          <w:tcPr>
            <w:tcW w:w="1793" w:type="dxa"/>
            <w:tcBorders>
              <w:top w:val="single" w:sz="4" w:space="0" w:color="auto"/>
              <w:left w:val="single" w:sz="4" w:space="0" w:color="auto"/>
              <w:bottom w:val="single" w:sz="4" w:space="0" w:color="auto"/>
              <w:right w:val="single" w:sz="4" w:space="0" w:color="auto"/>
            </w:tcBorders>
          </w:tcPr>
          <w:p w14:paraId="3BA85581" w14:textId="77777777" w:rsidR="00FD3663" w:rsidRPr="00D70946" w:rsidRDefault="00FD3663" w:rsidP="009D4432">
            <w:pPr>
              <w:pStyle w:val="TAC"/>
              <w:rPr>
                <w:rFonts w:cs="Arial"/>
              </w:rPr>
            </w:pPr>
            <w:r w:rsidRPr="00D70946">
              <w:t>11</w:t>
            </w:r>
          </w:p>
        </w:tc>
      </w:tr>
    </w:tbl>
    <w:p w14:paraId="45A69D6A" w14:textId="77777777" w:rsidR="00FD3663" w:rsidRPr="00D70946" w:rsidRDefault="00FD3663" w:rsidP="009D4432">
      <w:pPr>
        <w:rPr>
          <w:snapToGrid w:val="0"/>
          <w:lang w:eastAsia="zh-CN"/>
        </w:rPr>
      </w:pPr>
    </w:p>
    <w:p w14:paraId="23F1D6A8" w14:textId="77777777" w:rsidR="00FD3663" w:rsidRPr="00D70946" w:rsidRDefault="00FD3663" w:rsidP="009D4432">
      <w:pPr>
        <w:pStyle w:val="B1"/>
      </w:pPr>
      <w:r w:rsidRPr="00D70946">
        <w:t>-</w:t>
      </w:r>
      <w:r w:rsidRPr="00D70946">
        <w:tab/>
        <w:t>System information combination NR-1 as defined in TS 38.508-1 [4] Table 4.4.3.1.2-1 is used in NR cells.</w:t>
      </w:r>
    </w:p>
    <w:p w14:paraId="0FC4BB22" w14:textId="77777777" w:rsidR="00FD3663" w:rsidRPr="00D70946" w:rsidRDefault="00FD3663" w:rsidP="00FD3663">
      <w:pPr>
        <w:pStyle w:val="H6"/>
      </w:pPr>
      <w:r w:rsidRPr="00D70946">
        <w:t>UE:</w:t>
      </w:r>
    </w:p>
    <w:p w14:paraId="094BC180" w14:textId="77777777" w:rsidR="00FD3663" w:rsidRPr="00D70946" w:rsidRDefault="00FD3663" w:rsidP="009D4432">
      <w:pPr>
        <w:pStyle w:val="B1"/>
      </w:pPr>
      <w:r w:rsidRPr="00D70946">
        <w:t>-</w:t>
      </w:r>
      <w:r w:rsidRPr="00D70946">
        <w:tab/>
        <w:t>The UE is equipped with a USIM configuration as defined in TS 38.508-1 [4] Table 6.4.1-19.</w:t>
      </w:r>
    </w:p>
    <w:p w14:paraId="3A4AFD2E" w14:textId="77777777" w:rsidR="00FD3663" w:rsidRPr="00D70946" w:rsidRDefault="00FD3663" w:rsidP="00FD3663">
      <w:pPr>
        <w:pStyle w:val="H6"/>
      </w:pPr>
      <w:r w:rsidRPr="00D70946">
        <w:t>Preamble:</w:t>
      </w:r>
    </w:p>
    <w:p w14:paraId="69DF9198" w14:textId="21740E4B" w:rsidR="00FD3663" w:rsidRPr="00D70946" w:rsidRDefault="00FD3663" w:rsidP="009D4432">
      <w:pPr>
        <w:rPr>
          <w:lang w:eastAsia="zh-CN"/>
        </w:rPr>
      </w:pPr>
      <w:r w:rsidRPr="00D70946">
        <w:rPr>
          <w:lang w:eastAsia="zh-CN"/>
        </w:rPr>
        <w:t>-</w:t>
      </w:r>
      <w:r w:rsidRPr="00D70946">
        <w:rPr>
          <w:lang w:eastAsia="zh-CN"/>
        </w:rPr>
        <w:tab/>
        <w:t xml:space="preserve">The UE is in state 1N-A on NR Cell 1(serving cell) according to TS 38.508-1 [4] Table 4.4A.2-1 and using the message condition UE TEST LOOP MODE B </w:t>
      </w:r>
      <w:r w:rsidR="00B7533C" w:rsidRPr="00D70946">
        <w:rPr>
          <w:lang w:eastAsia="zh-CN"/>
        </w:rPr>
        <w:t xml:space="preserve">prepared </w:t>
      </w:r>
      <w:r w:rsidRPr="00D70946">
        <w:rPr>
          <w:lang w:eastAsia="zh-CN"/>
        </w:rPr>
        <w:t>according to TS 38.508-1 [4].</w:t>
      </w:r>
    </w:p>
    <w:p w14:paraId="40E163CA" w14:textId="77777777" w:rsidR="00FD3663" w:rsidRPr="00D70946" w:rsidRDefault="00FD3663" w:rsidP="00FD3663">
      <w:pPr>
        <w:pStyle w:val="H6"/>
        <w:rPr>
          <w:lang w:eastAsia="zh-CN"/>
        </w:rPr>
      </w:pPr>
      <w:r w:rsidRPr="00D70946">
        <w:rPr>
          <w:lang w:eastAsia="zh-CN"/>
        </w:rPr>
        <w:t>11.3.6.3.2</w:t>
      </w:r>
      <w:r w:rsidRPr="00D70946">
        <w:rPr>
          <w:lang w:eastAsia="zh-CN"/>
        </w:rPr>
        <w:tab/>
        <w:t>Test procedure sequence</w:t>
      </w:r>
    </w:p>
    <w:p w14:paraId="21BE019E" w14:textId="77777777" w:rsidR="00FD3663" w:rsidRPr="00D70946" w:rsidRDefault="00FD3663" w:rsidP="009D4432">
      <w:r w:rsidRPr="00D70946">
        <w:t>Table 11.3.6.3.2-1 for FR1 and Table 11.3.6.3.2-2 for FR2 illustrates the downlink power levels and other changing parameters to be applied for the cells at various time instants of the test execution. Row marked "T0" denotes the initial conditions in preamble, while columns marked "T1", "T2" and "T3" are to be applied subsequently in the Main behaviour. The exact instants on which these values shall be applied are described in the texts in this clause.</w:t>
      </w:r>
    </w:p>
    <w:p w14:paraId="1150DDF2" w14:textId="77777777" w:rsidR="00FD3663" w:rsidRPr="00D70946" w:rsidRDefault="00FD3663" w:rsidP="009D4432">
      <w:pPr>
        <w:pStyle w:val="TH"/>
      </w:pPr>
      <w:r w:rsidRPr="00D70946">
        <w:t>Table 11.3.6.3.2-1: Cell configuration changes over time for FR1</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9"/>
        <w:gridCol w:w="1133"/>
        <w:gridCol w:w="1134"/>
        <w:gridCol w:w="992"/>
        <w:gridCol w:w="992"/>
        <w:gridCol w:w="3400"/>
      </w:tblGrid>
      <w:tr w:rsidR="00FD3663" w:rsidRPr="00D70946" w14:paraId="7E5D075E" w14:textId="77777777" w:rsidTr="00FD3663">
        <w:trPr>
          <w:trHeight w:val="270"/>
          <w:jc w:val="center"/>
        </w:trPr>
        <w:tc>
          <w:tcPr>
            <w:tcW w:w="436" w:type="dxa"/>
            <w:shd w:val="clear" w:color="auto" w:fill="auto"/>
          </w:tcPr>
          <w:p w14:paraId="665F54B1" w14:textId="77777777" w:rsidR="00FD3663" w:rsidRPr="00D70946" w:rsidRDefault="00FD3663" w:rsidP="009D4432"/>
        </w:tc>
        <w:tc>
          <w:tcPr>
            <w:tcW w:w="1134" w:type="dxa"/>
            <w:shd w:val="clear" w:color="auto" w:fill="auto"/>
          </w:tcPr>
          <w:p w14:paraId="72410AF3" w14:textId="77777777" w:rsidR="00FD3663" w:rsidRPr="00D70946" w:rsidRDefault="00FD3663" w:rsidP="009D4432">
            <w:r w:rsidRPr="00D70946">
              <w:t>Parameter</w:t>
            </w:r>
          </w:p>
        </w:tc>
        <w:tc>
          <w:tcPr>
            <w:tcW w:w="1134" w:type="dxa"/>
            <w:shd w:val="clear" w:color="auto" w:fill="auto"/>
          </w:tcPr>
          <w:p w14:paraId="444E07C2" w14:textId="77777777" w:rsidR="00FD3663" w:rsidRPr="00D70946" w:rsidRDefault="00FD3663" w:rsidP="009D4432">
            <w:r w:rsidRPr="00D70946">
              <w:t>Unit</w:t>
            </w:r>
          </w:p>
        </w:tc>
        <w:tc>
          <w:tcPr>
            <w:tcW w:w="992" w:type="dxa"/>
            <w:shd w:val="clear" w:color="auto" w:fill="auto"/>
          </w:tcPr>
          <w:p w14:paraId="008C8482" w14:textId="77777777" w:rsidR="00FD3663" w:rsidRPr="00D70946" w:rsidRDefault="00FD3663" w:rsidP="009D4432">
            <w:r w:rsidRPr="00D70946">
              <w:t>NR Cell 1</w:t>
            </w:r>
          </w:p>
        </w:tc>
        <w:tc>
          <w:tcPr>
            <w:tcW w:w="992" w:type="dxa"/>
            <w:shd w:val="clear" w:color="auto" w:fill="auto"/>
          </w:tcPr>
          <w:p w14:paraId="29C41957" w14:textId="77777777" w:rsidR="00FD3663" w:rsidRPr="00D70946" w:rsidRDefault="00FD3663" w:rsidP="009D4432">
            <w:r w:rsidRPr="00D70946">
              <w:t>NR Cell 12</w:t>
            </w:r>
          </w:p>
        </w:tc>
        <w:tc>
          <w:tcPr>
            <w:tcW w:w="3402" w:type="dxa"/>
            <w:shd w:val="clear" w:color="auto" w:fill="auto"/>
          </w:tcPr>
          <w:p w14:paraId="630CD53A" w14:textId="77777777" w:rsidR="00FD3663" w:rsidRPr="00D70946" w:rsidRDefault="00FD3663" w:rsidP="009D4432">
            <w:r w:rsidRPr="00D70946">
              <w:t>Remarks</w:t>
            </w:r>
          </w:p>
        </w:tc>
      </w:tr>
      <w:tr w:rsidR="00FD3663" w:rsidRPr="00D70946" w14:paraId="7A2960B5" w14:textId="77777777" w:rsidTr="00FD3663">
        <w:trPr>
          <w:trHeight w:val="270"/>
          <w:jc w:val="center"/>
        </w:trPr>
        <w:tc>
          <w:tcPr>
            <w:tcW w:w="436" w:type="dxa"/>
            <w:shd w:val="clear" w:color="auto" w:fill="auto"/>
          </w:tcPr>
          <w:p w14:paraId="51F09BE1" w14:textId="77777777" w:rsidR="00FD3663" w:rsidRPr="00D70946" w:rsidRDefault="00FD3663" w:rsidP="009D4432">
            <w:r w:rsidRPr="00D70946">
              <w:t>T0</w:t>
            </w:r>
          </w:p>
        </w:tc>
        <w:tc>
          <w:tcPr>
            <w:tcW w:w="1134" w:type="dxa"/>
            <w:shd w:val="clear" w:color="auto" w:fill="auto"/>
          </w:tcPr>
          <w:p w14:paraId="1698F4F6" w14:textId="77777777" w:rsidR="00FD3663" w:rsidRPr="00D70946" w:rsidRDefault="00FD3663" w:rsidP="009D4432">
            <w:r w:rsidRPr="00D70946">
              <w:t>SS/PBCH</w:t>
            </w:r>
          </w:p>
          <w:p w14:paraId="04FA3C44" w14:textId="77777777" w:rsidR="00FD3663" w:rsidRPr="00D70946" w:rsidRDefault="00FD3663" w:rsidP="009D4432">
            <w:r w:rsidRPr="00D70946">
              <w:t>SSS EPRE</w:t>
            </w:r>
          </w:p>
        </w:tc>
        <w:tc>
          <w:tcPr>
            <w:tcW w:w="1134" w:type="dxa"/>
            <w:shd w:val="clear" w:color="auto" w:fill="auto"/>
          </w:tcPr>
          <w:p w14:paraId="0EE6A757" w14:textId="77777777" w:rsidR="00FD3663" w:rsidRPr="00D70946" w:rsidRDefault="00FD3663" w:rsidP="009D4432">
            <w:r w:rsidRPr="00D70946">
              <w:t>dBm/SCS</w:t>
            </w:r>
          </w:p>
        </w:tc>
        <w:tc>
          <w:tcPr>
            <w:tcW w:w="992" w:type="dxa"/>
            <w:shd w:val="clear" w:color="auto" w:fill="auto"/>
          </w:tcPr>
          <w:p w14:paraId="41AE75A5" w14:textId="77777777" w:rsidR="00FD3663" w:rsidRPr="00D70946" w:rsidRDefault="00FD3663" w:rsidP="009D4432">
            <w:pPr>
              <w:rPr>
                <w:lang w:eastAsia="zh-CN"/>
              </w:rPr>
            </w:pPr>
            <w:r w:rsidRPr="00D70946">
              <w:rPr>
                <w:lang w:eastAsia="zh-CN"/>
              </w:rPr>
              <w:t>-88</w:t>
            </w:r>
          </w:p>
        </w:tc>
        <w:tc>
          <w:tcPr>
            <w:tcW w:w="992" w:type="dxa"/>
            <w:shd w:val="clear" w:color="auto" w:fill="auto"/>
          </w:tcPr>
          <w:p w14:paraId="5CE407E4" w14:textId="77777777" w:rsidR="00FD3663" w:rsidRPr="00D70946" w:rsidRDefault="00FD3663" w:rsidP="009D4432">
            <w:r w:rsidRPr="00D70946">
              <w:rPr>
                <w:lang w:eastAsia="zh-CN"/>
              </w:rPr>
              <w:t>Off</w:t>
            </w:r>
          </w:p>
        </w:tc>
        <w:tc>
          <w:tcPr>
            <w:tcW w:w="3402" w:type="dxa"/>
            <w:shd w:val="clear" w:color="auto" w:fill="auto"/>
          </w:tcPr>
          <w:p w14:paraId="330FA493" w14:textId="77777777" w:rsidR="00FD3663" w:rsidRPr="00D70946" w:rsidRDefault="00FD3663" w:rsidP="009D4432">
            <w:r w:rsidRPr="00D70946">
              <w:t>The power level values are assigned to ensure UE registered on NR Cell 1.</w:t>
            </w:r>
          </w:p>
        </w:tc>
      </w:tr>
      <w:tr w:rsidR="00FD3663" w:rsidRPr="00D70946" w14:paraId="6E29DBCF" w14:textId="77777777" w:rsidTr="00FD3663">
        <w:trPr>
          <w:trHeight w:val="349"/>
          <w:jc w:val="center"/>
        </w:trPr>
        <w:tc>
          <w:tcPr>
            <w:tcW w:w="436" w:type="dxa"/>
            <w:shd w:val="clear" w:color="auto" w:fill="auto"/>
          </w:tcPr>
          <w:p w14:paraId="207000A2" w14:textId="77777777" w:rsidR="00FD3663" w:rsidRPr="00D70946" w:rsidRDefault="00FD3663" w:rsidP="009D4432">
            <w:r w:rsidRPr="00D70946">
              <w:t>T1</w:t>
            </w:r>
          </w:p>
        </w:tc>
        <w:tc>
          <w:tcPr>
            <w:tcW w:w="1134" w:type="dxa"/>
            <w:shd w:val="clear" w:color="auto" w:fill="auto"/>
          </w:tcPr>
          <w:p w14:paraId="03D50A84" w14:textId="77777777" w:rsidR="00FD3663" w:rsidRPr="00D70946" w:rsidRDefault="00FD3663" w:rsidP="009D4432">
            <w:r w:rsidRPr="00D70946">
              <w:t>SS/PBCH</w:t>
            </w:r>
          </w:p>
          <w:p w14:paraId="1F011E41" w14:textId="77777777" w:rsidR="00FD3663" w:rsidRPr="00D70946" w:rsidRDefault="00FD3663" w:rsidP="009D4432">
            <w:r w:rsidRPr="00D70946">
              <w:t>SSS EPRE</w:t>
            </w:r>
          </w:p>
        </w:tc>
        <w:tc>
          <w:tcPr>
            <w:tcW w:w="1134" w:type="dxa"/>
            <w:shd w:val="clear" w:color="auto" w:fill="auto"/>
          </w:tcPr>
          <w:p w14:paraId="08F27537" w14:textId="77777777" w:rsidR="00FD3663" w:rsidRPr="00D70946" w:rsidRDefault="00FD3663" w:rsidP="009D4432">
            <w:r w:rsidRPr="00D70946">
              <w:t>dBm/SCS</w:t>
            </w:r>
          </w:p>
        </w:tc>
        <w:tc>
          <w:tcPr>
            <w:tcW w:w="992" w:type="dxa"/>
            <w:shd w:val="clear" w:color="auto" w:fill="auto"/>
          </w:tcPr>
          <w:p w14:paraId="58876B0A" w14:textId="77777777" w:rsidR="00FD3663" w:rsidRPr="00D70946" w:rsidRDefault="00FD3663" w:rsidP="009D4432">
            <w:r w:rsidRPr="00D70946">
              <w:rPr>
                <w:lang w:eastAsia="zh-CN"/>
              </w:rPr>
              <w:t>Off</w:t>
            </w:r>
          </w:p>
        </w:tc>
        <w:tc>
          <w:tcPr>
            <w:tcW w:w="992" w:type="dxa"/>
            <w:shd w:val="clear" w:color="auto" w:fill="auto"/>
          </w:tcPr>
          <w:p w14:paraId="5E2230FA" w14:textId="77777777" w:rsidR="00FD3663" w:rsidRPr="00D70946" w:rsidRDefault="00FD3663" w:rsidP="009D4432">
            <w:r w:rsidRPr="00D70946">
              <w:rPr>
                <w:lang w:eastAsia="zh-CN"/>
              </w:rPr>
              <w:t>-80</w:t>
            </w:r>
          </w:p>
        </w:tc>
        <w:tc>
          <w:tcPr>
            <w:tcW w:w="3402" w:type="dxa"/>
            <w:shd w:val="clear" w:color="auto" w:fill="auto"/>
          </w:tcPr>
          <w:p w14:paraId="60BDD88F" w14:textId="77777777" w:rsidR="00FD3663" w:rsidRPr="00D70946" w:rsidRDefault="00FD3663" w:rsidP="009D4432">
            <w:r w:rsidRPr="00D70946">
              <w:t>The power level values are assigned to ensure UE registered on NR Cell 12.</w:t>
            </w:r>
          </w:p>
        </w:tc>
      </w:tr>
      <w:tr w:rsidR="00FD3663" w:rsidRPr="00D70946" w14:paraId="2E5CDB0E" w14:textId="77777777" w:rsidTr="00FD3663">
        <w:trPr>
          <w:trHeight w:val="341"/>
          <w:jc w:val="center"/>
        </w:trPr>
        <w:tc>
          <w:tcPr>
            <w:tcW w:w="436" w:type="dxa"/>
            <w:shd w:val="clear" w:color="auto" w:fill="auto"/>
          </w:tcPr>
          <w:p w14:paraId="56E289B0" w14:textId="77777777" w:rsidR="00FD3663" w:rsidRPr="00D70946" w:rsidRDefault="00FD3663" w:rsidP="009D4432">
            <w:r w:rsidRPr="00D70946">
              <w:t>T2</w:t>
            </w:r>
          </w:p>
        </w:tc>
        <w:tc>
          <w:tcPr>
            <w:tcW w:w="1134" w:type="dxa"/>
            <w:shd w:val="clear" w:color="auto" w:fill="auto"/>
          </w:tcPr>
          <w:p w14:paraId="4BC8F795" w14:textId="77777777" w:rsidR="00FD3663" w:rsidRPr="00D70946" w:rsidRDefault="00FD3663" w:rsidP="009D4432">
            <w:r w:rsidRPr="00D70946">
              <w:t>SS/PBCH</w:t>
            </w:r>
          </w:p>
          <w:p w14:paraId="77CEF661" w14:textId="77777777" w:rsidR="00FD3663" w:rsidRPr="00D70946" w:rsidRDefault="00FD3663" w:rsidP="009D4432">
            <w:r w:rsidRPr="00D70946">
              <w:t>SSS EPRE</w:t>
            </w:r>
          </w:p>
        </w:tc>
        <w:tc>
          <w:tcPr>
            <w:tcW w:w="1134" w:type="dxa"/>
            <w:shd w:val="clear" w:color="auto" w:fill="auto"/>
          </w:tcPr>
          <w:p w14:paraId="59CECC9D" w14:textId="77777777" w:rsidR="00FD3663" w:rsidRPr="00D70946" w:rsidRDefault="00FD3663" w:rsidP="009D4432">
            <w:r w:rsidRPr="00D70946">
              <w:t>dBm/SCS</w:t>
            </w:r>
          </w:p>
        </w:tc>
        <w:tc>
          <w:tcPr>
            <w:tcW w:w="992" w:type="dxa"/>
            <w:shd w:val="clear" w:color="auto" w:fill="auto"/>
          </w:tcPr>
          <w:p w14:paraId="6D8C9A18" w14:textId="77777777" w:rsidR="00FD3663" w:rsidRPr="00D70946" w:rsidRDefault="00FD3663" w:rsidP="009D4432">
            <w:r w:rsidRPr="00D70946">
              <w:rPr>
                <w:lang w:eastAsia="zh-CN"/>
              </w:rPr>
              <w:t>-80</w:t>
            </w:r>
          </w:p>
        </w:tc>
        <w:tc>
          <w:tcPr>
            <w:tcW w:w="992" w:type="dxa"/>
            <w:shd w:val="clear" w:color="auto" w:fill="auto"/>
          </w:tcPr>
          <w:p w14:paraId="46007C9C" w14:textId="77777777" w:rsidR="00FD3663" w:rsidRPr="00D70946" w:rsidRDefault="00FD3663" w:rsidP="009D4432">
            <w:r w:rsidRPr="00D70946">
              <w:t>Off</w:t>
            </w:r>
          </w:p>
        </w:tc>
        <w:tc>
          <w:tcPr>
            <w:tcW w:w="3402" w:type="dxa"/>
            <w:shd w:val="clear" w:color="auto" w:fill="auto"/>
          </w:tcPr>
          <w:p w14:paraId="1BB94A1C" w14:textId="77777777" w:rsidR="00FD3663" w:rsidRPr="00D70946" w:rsidRDefault="00FD3663" w:rsidP="009D4432">
            <w:r w:rsidRPr="00D70946">
              <w:t>The power level values are assigned to ensure UE registered on NR Cell 1.</w:t>
            </w:r>
          </w:p>
        </w:tc>
      </w:tr>
      <w:tr w:rsidR="00FD3663" w:rsidRPr="00D70946" w14:paraId="0029FDE5" w14:textId="77777777" w:rsidTr="00FD3663">
        <w:trPr>
          <w:trHeight w:val="255"/>
          <w:jc w:val="center"/>
        </w:trPr>
        <w:tc>
          <w:tcPr>
            <w:tcW w:w="8090" w:type="dxa"/>
            <w:gridSpan w:val="6"/>
            <w:shd w:val="clear" w:color="auto" w:fill="auto"/>
          </w:tcPr>
          <w:p w14:paraId="3B4C7B7B" w14:textId="77777777" w:rsidR="00FD3663" w:rsidRPr="00D70946" w:rsidRDefault="00FD3663" w:rsidP="009D4432">
            <w:pPr>
              <w:rPr>
                <w:lang w:eastAsia="zh-CN"/>
              </w:rPr>
            </w:pPr>
            <w:r w:rsidRPr="00D70946">
              <w:rPr>
                <w:lang w:eastAsia="zh-CN"/>
              </w:rPr>
              <w:t>Note 1:</w:t>
            </w:r>
            <w:r w:rsidRPr="00D70946">
              <w:rPr>
                <w:lang w:eastAsia="zh-CN"/>
              </w:rPr>
              <w:tab/>
              <w:t>Power level “Off” is defined in TS 38.508-1 [4] Table 6.2.2.1-3.</w:t>
            </w:r>
          </w:p>
        </w:tc>
      </w:tr>
    </w:tbl>
    <w:p w14:paraId="65FDF65B" w14:textId="77777777" w:rsidR="00FD3663" w:rsidRPr="00D70946" w:rsidRDefault="00FD3663" w:rsidP="009D4432"/>
    <w:p w14:paraId="5AE0FBCB" w14:textId="77777777" w:rsidR="00FD3663" w:rsidRPr="00D70946" w:rsidRDefault="00FD3663" w:rsidP="009D4432">
      <w:pPr>
        <w:pStyle w:val="TH"/>
      </w:pPr>
      <w:r w:rsidRPr="00D70946">
        <w:t>Table 11.3.6.3.2-2: Cell configuration changes over time for FR2</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9"/>
        <w:gridCol w:w="1133"/>
        <w:gridCol w:w="1134"/>
        <w:gridCol w:w="992"/>
        <w:gridCol w:w="992"/>
        <w:gridCol w:w="3400"/>
      </w:tblGrid>
      <w:tr w:rsidR="00FD3663" w:rsidRPr="00D70946" w14:paraId="0260CEB7" w14:textId="77777777" w:rsidTr="00FD3663">
        <w:trPr>
          <w:trHeight w:val="270"/>
          <w:jc w:val="center"/>
        </w:trPr>
        <w:tc>
          <w:tcPr>
            <w:tcW w:w="436" w:type="dxa"/>
            <w:shd w:val="clear" w:color="auto" w:fill="auto"/>
          </w:tcPr>
          <w:p w14:paraId="042870D8" w14:textId="77777777" w:rsidR="00FD3663" w:rsidRPr="00D70946" w:rsidRDefault="00FD3663" w:rsidP="009D4432"/>
        </w:tc>
        <w:tc>
          <w:tcPr>
            <w:tcW w:w="1134" w:type="dxa"/>
            <w:shd w:val="clear" w:color="auto" w:fill="auto"/>
          </w:tcPr>
          <w:p w14:paraId="1E7DB6A2" w14:textId="77777777" w:rsidR="00FD3663" w:rsidRPr="00D70946" w:rsidRDefault="00FD3663" w:rsidP="009D4432">
            <w:r w:rsidRPr="00D70946">
              <w:t>Parameter</w:t>
            </w:r>
          </w:p>
        </w:tc>
        <w:tc>
          <w:tcPr>
            <w:tcW w:w="1134" w:type="dxa"/>
            <w:shd w:val="clear" w:color="auto" w:fill="auto"/>
          </w:tcPr>
          <w:p w14:paraId="57D4261D" w14:textId="77777777" w:rsidR="00FD3663" w:rsidRPr="00D70946" w:rsidRDefault="00FD3663" w:rsidP="009D4432">
            <w:r w:rsidRPr="00D70946">
              <w:t>Unit</w:t>
            </w:r>
          </w:p>
        </w:tc>
        <w:tc>
          <w:tcPr>
            <w:tcW w:w="992" w:type="dxa"/>
            <w:shd w:val="clear" w:color="auto" w:fill="auto"/>
          </w:tcPr>
          <w:p w14:paraId="00C70865" w14:textId="77777777" w:rsidR="00FD3663" w:rsidRPr="00D70946" w:rsidRDefault="00FD3663" w:rsidP="009D4432">
            <w:r w:rsidRPr="00D70946">
              <w:t>NR Cell 1</w:t>
            </w:r>
          </w:p>
        </w:tc>
        <w:tc>
          <w:tcPr>
            <w:tcW w:w="992" w:type="dxa"/>
            <w:shd w:val="clear" w:color="auto" w:fill="auto"/>
          </w:tcPr>
          <w:p w14:paraId="6E99C6B5" w14:textId="77777777" w:rsidR="00FD3663" w:rsidRPr="00D70946" w:rsidRDefault="00FD3663" w:rsidP="009D4432">
            <w:r w:rsidRPr="00D70946">
              <w:t>NR Cell 12</w:t>
            </w:r>
          </w:p>
        </w:tc>
        <w:tc>
          <w:tcPr>
            <w:tcW w:w="3402" w:type="dxa"/>
            <w:shd w:val="clear" w:color="auto" w:fill="auto"/>
          </w:tcPr>
          <w:p w14:paraId="1C68FA8E" w14:textId="77777777" w:rsidR="00FD3663" w:rsidRPr="00D70946" w:rsidRDefault="00FD3663" w:rsidP="009D4432">
            <w:r w:rsidRPr="00D70946">
              <w:t>Remarks</w:t>
            </w:r>
          </w:p>
        </w:tc>
      </w:tr>
      <w:tr w:rsidR="00FD3663" w:rsidRPr="00D70946" w14:paraId="45C00EAF" w14:textId="77777777" w:rsidTr="00FD3663">
        <w:trPr>
          <w:trHeight w:val="270"/>
          <w:jc w:val="center"/>
        </w:trPr>
        <w:tc>
          <w:tcPr>
            <w:tcW w:w="436" w:type="dxa"/>
            <w:shd w:val="clear" w:color="auto" w:fill="auto"/>
          </w:tcPr>
          <w:p w14:paraId="56E6EDA3" w14:textId="77777777" w:rsidR="00FD3663" w:rsidRPr="00D70946" w:rsidRDefault="00FD3663" w:rsidP="009D4432">
            <w:r w:rsidRPr="00D70946">
              <w:t>T0</w:t>
            </w:r>
          </w:p>
        </w:tc>
        <w:tc>
          <w:tcPr>
            <w:tcW w:w="1134" w:type="dxa"/>
            <w:shd w:val="clear" w:color="auto" w:fill="auto"/>
          </w:tcPr>
          <w:p w14:paraId="74377808" w14:textId="77777777" w:rsidR="00FD3663" w:rsidRPr="00D70946" w:rsidRDefault="00FD3663" w:rsidP="009D4432">
            <w:r w:rsidRPr="00D70946">
              <w:t>SS/PBCH</w:t>
            </w:r>
          </w:p>
          <w:p w14:paraId="0F04B861" w14:textId="77777777" w:rsidR="00FD3663" w:rsidRPr="00D70946" w:rsidRDefault="00FD3663" w:rsidP="009D4432">
            <w:r w:rsidRPr="00D70946">
              <w:t>SSS EPRE</w:t>
            </w:r>
          </w:p>
        </w:tc>
        <w:tc>
          <w:tcPr>
            <w:tcW w:w="1134" w:type="dxa"/>
            <w:shd w:val="clear" w:color="auto" w:fill="auto"/>
          </w:tcPr>
          <w:p w14:paraId="43222340" w14:textId="77777777" w:rsidR="00FD3663" w:rsidRPr="00D70946" w:rsidRDefault="00FD3663" w:rsidP="009D4432">
            <w:r w:rsidRPr="00D70946">
              <w:t>dBm/SCS</w:t>
            </w:r>
          </w:p>
        </w:tc>
        <w:tc>
          <w:tcPr>
            <w:tcW w:w="992" w:type="dxa"/>
            <w:shd w:val="clear" w:color="auto" w:fill="auto"/>
          </w:tcPr>
          <w:p w14:paraId="0FAF2911" w14:textId="77777777" w:rsidR="00FD3663" w:rsidRPr="00D70946" w:rsidRDefault="00FD3663" w:rsidP="009D4432">
            <w:pPr>
              <w:rPr>
                <w:lang w:eastAsia="zh-CN"/>
              </w:rPr>
            </w:pPr>
            <w:r w:rsidRPr="00D70946">
              <w:rPr>
                <w:lang w:eastAsia="zh-CN"/>
              </w:rPr>
              <w:t>FFS</w:t>
            </w:r>
          </w:p>
        </w:tc>
        <w:tc>
          <w:tcPr>
            <w:tcW w:w="992" w:type="dxa"/>
            <w:shd w:val="clear" w:color="auto" w:fill="auto"/>
          </w:tcPr>
          <w:p w14:paraId="4DC72A58" w14:textId="77777777" w:rsidR="00FD3663" w:rsidRPr="00D70946" w:rsidRDefault="00FD3663" w:rsidP="009D4432">
            <w:r w:rsidRPr="00D70946">
              <w:rPr>
                <w:lang w:eastAsia="zh-CN"/>
              </w:rPr>
              <w:t>Off</w:t>
            </w:r>
          </w:p>
        </w:tc>
        <w:tc>
          <w:tcPr>
            <w:tcW w:w="3402" w:type="dxa"/>
            <w:shd w:val="clear" w:color="auto" w:fill="auto"/>
          </w:tcPr>
          <w:p w14:paraId="6CB06282" w14:textId="77777777" w:rsidR="00FD3663" w:rsidRPr="00D70946" w:rsidRDefault="00FD3663" w:rsidP="009D4432">
            <w:r w:rsidRPr="00D70946">
              <w:t>The power level values are assigned to ensure UE registered on NR Cell 1.</w:t>
            </w:r>
          </w:p>
        </w:tc>
      </w:tr>
      <w:tr w:rsidR="00FD3663" w:rsidRPr="00D70946" w14:paraId="5D91F1B9" w14:textId="77777777" w:rsidTr="00FD3663">
        <w:trPr>
          <w:trHeight w:val="349"/>
          <w:jc w:val="center"/>
        </w:trPr>
        <w:tc>
          <w:tcPr>
            <w:tcW w:w="436" w:type="dxa"/>
            <w:shd w:val="clear" w:color="auto" w:fill="auto"/>
          </w:tcPr>
          <w:p w14:paraId="74003A58" w14:textId="77777777" w:rsidR="00FD3663" w:rsidRPr="00D70946" w:rsidRDefault="00FD3663" w:rsidP="009D4432">
            <w:r w:rsidRPr="00D70946">
              <w:t>T1</w:t>
            </w:r>
          </w:p>
        </w:tc>
        <w:tc>
          <w:tcPr>
            <w:tcW w:w="1134" w:type="dxa"/>
            <w:shd w:val="clear" w:color="auto" w:fill="auto"/>
          </w:tcPr>
          <w:p w14:paraId="47CB3BF4" w14:textId="77777777" w:rsidR="00FD3663" w:rsidRPr="00D70946" w:rsidRDefault="00FD3663" w:rsidP="009D4432">
            <w:r w:rsidRPr="00D70946">
              <w:t>SS/PBCH</w:t>
            </w:r>
          </w:p>
          <w:p w14:paraId="5AC7CE64" w14:textId="77777777" w:rsidR="00FD3663" w:rsidRPr="00D70946" w:rsidRDefault="00FD3663" w:rsidP="009D4432">
            <w:r w:rsidRPr="00D70946">
              <w:t>SSS EPRE</w:t>
            </w:r>
          </w:p>
        </w:tc>
        <w:tc>
          <w:tcPr>
            <w:tcW w:w="1134" w:type="dxa"/>
            <w:shd w:val="clear" w:color="auto" w:fill="auto"/>
          </w:tcPr>
          <w:p w14:paraId="3E45A87F" w14:textId="77777777" w:rsidR="00FD3663" w:rsidRPr="00D70946" w:rsidRDefault="00FD3663" w:rsidP="009D4432">
            <w:r w:rsidRPr="00D70946">
              <w:t>dBm/SCS</w:t>
            </w:r>
          </w:p>
        </w:tc>
        <w:tc>
          <w:tcPr>
            <w:tcW w:w="992" w:type="dxa"/>
            <w:shd w:val="clear" w:color="auto" w:fill="auto"/>
          </w:tcPr>
          <w:p w14:paraId="115DE5A2" w14:textId="77777777" w:rsidR="00FD3663" w:rsidRPr="00D70946" w:rsidRDefault="00FD3663" w:rsidP="009D4432">
            <w:r w:rsidRPr="00D70946">
              <w:rPr>
                <w:lang w:eastAsia="zh-CN"/>
              </w:rPr>
              <w:t>Off</w:t>
            </w:r>
          </w:p>
        </w:tc>
        <w:tc>
          <w:tcPr>
            <w:tcW w:w="992" w:type="dxa"/>
            <w:shd w:val="clear" w:color="auto" w:fill="auto"/>
          </w:tcPr>
          <w:p w14:paraId="5A3F34FE" w14:textId="77777777" w:rsidR="00FD3663" w:rsidRPr="00D70946" w:rsidRDefault="00FD3663" w:rsidP="009D4432">
            <w:r w:rsidRPr="00D70946">
              <w:rPr>
                <w:lang w:eastAsia="zh-CN"/>
              </w:rPr>
              <w:t>FFS</w:t>
            </w:r>
          </w:p>
        </w:tc>
        <w:tc>
          <w:tcPr>
            <w:tcW w:w="3402" w:type="dxa"/>
            <w:shd w:val="clear" w:color="auto" w:fill="auto"/>
          </w:tcPr>
          <w:p w14:paraId="45E0D681" w14:textId="77777777" w:rsidR="00FD3663" w:rsidRPr="00D70946" w:rsidRDefault="00FD3663" w:rsidP="009D4432">
            <w:r w:rsidRPr="00D70946">
              <w:t>The power level values are assigned to ensure UE registered on NR Cell 12.</w:t>
            </w:r>
          </w:p>
        </w:tc>
      </w:tr>
      <w:tr w:rsidR="00FD3663" w:rsidRPr="00D70946" w14:paraId="5D6CA628" w14:textId="77777777" w:rsidTr="00FD3663">
        <w:trPr>
          <w:trHeight w:val="341"/>
          <w:jc w:val="center"/>
        </w:trPr>
        <w:tc>
          <w:tcPr>
            <w:tcW w:w="436" w:type="dxa"/>
            <w:shd w:val="clear" w:color="auto" w:fill="auto"/>
          </w:tcPr>
          <w:p w14:paraId="42F31E66" w14:textId="77777777" w:rsidR="00FD3663" w:rsidRPr="00D70946" w:rsidRDefault="00FD3663" w:rsidP="009D4432">
            <w:r w:rsidRPr="00D70946">
              <w:t>T2</w:t>
            </w:r>
          </w:p>
        </w:tc>
        <w:tc>
          <w:tcPr>
            <w:tcW w:w="1134" w:type="dxa"/>
            <w:shd w:val="clear" w:color="auto" w:fill="auto"/>
          </w:tcPr>
          <w:p w14:paraId="03E200E1" w14:textId="77777777" w:rsidR="00FD3663" w:rsidRPr="00D70946" w:rsidRDefault="00FD3663" w:rsidP="009D4432">
            <w:r w:rsidRPr="00D70946">
              <w:t>SS/PBCH</w:t>
            </w:r>
          </w:p>
          <w:p w14:paraId="104878B4" w14:textId="77777777" w:rsidR="00FD3663" w:rsidRPr="00D70946" w:rsidRDefault="00FD3663" w:rsidP="009D4432">
            <w:r w:rsidRPr="00D70946">
              <w:t>SSS EPRE</w:t>
            </w:r>
          </w:p>
        </w:tc>
        <w:tc>
          <w:tcPr>
            <w:tcW w:w="1134" w:type="dxa"/>
            <w:shd w:val="clear" w:color="auto" w:fill="auto"/>
          </w:tcPr>
          <w:p w14:paraId="474B5760" w14:textId="77777777" w:rsidR="00FD3663" w:rsidRPr="00D70946" w:rsidRDefault="00FD3663" w:rsidP="009D4432">
            <w:r w:rsidRPr="00D70946">
              <w:t>dBm/SCS</w:t>
            </w:r>
          </w:p>
        </w:tc>
        <w:tc>
          <w:tcPr>
            <w:tcW w:w="992" w:type="dxa"/>
            <w:shd w:val="clear" w:color="auto" w:fill="auto"/>
          </w:tcPr>
          <w:p w14:paraId="3063CA61" w14:textId="77777777" w:rsidR="00FD3663" w:rsidRPr="00D70946" w:rsidRDefault="00FD3663" w:rsidP="009D4432">
            <w:r w:rsidRPr="00D70946">
              <w:rPr>
                <w:lang w:eastAsia="zh-CN"/>
              </w:rPr>
              <w:t>FFS</w:t>
            </w:r>
          </w:p>
        </w:tc>
        <w:tc>
          <w:tcPr>
            <w:tcW w:w="992" w:type="dxa"/>
            <w:shd w:val="clear" w:color="auto" w:fill="auto"/>
          </w:tcPr>
          <w:p w14:paraId="7F57B02B" w14:textId="77777777" w:rsidR="00FD3663" w:rsidRPr="00D70946" w:rsidRDefault="00FD3663" w:rsidP="009D4432">
            <w:r w:rsidRPr="00D70946">
              <w:t>Off</w:t>
            </w:r>
          </w:p>
        </w:tc>
        <w:tc>
          <w:tcPr>
            <w:tcW w:w="3402" w:type="dxa"/>
            <w:shd w:val="clear" w:color="auto" w:fill="auto"/>
          </w:tcPr>
          <w:p w14:paraId="620E6605" w14:textId="77777777" w:rsidR="00FD3663" w:rsidRPr="00D70946" w:rsidRDefault="00FD3663" w:rsidP="009D4432">
            <w:r w:rsidRPr="00D70946">
              <w:t>The power level values are assigned to ensure UE registered on NR Cell 1.</w:t>
            </w:r>
          </w:p>
        </w:tc>
      </w:tr>
      <w:tr w:rsidR="00FD3663" w:rsidRPr="00D70946" w14:paraId="28C2F1F8" w14:textId="77777777" w:rsidTr="00FD3663">
        <w:trPr>
          <w:trHeight w:val="255"/>
          <w:jc w:val="center"/>
        </w:trPr>
        <w:tc>
          <w:tcPr>
            <w:tcW w:w="8090" w:type="dxa"/>
            <w:gridSpan w:val="6"/>
            <w:shd w:val="clear" w:color="auto" w:fill="auto"/>
          </w:tcPr>
          <w:p w14:paraId="2C2F2C4B" w14:textId="77777777" w:rsidR="00FD3663" w:rsidRPr="00D70946" w:rsidRDefault="00FD3663" w:rsidP="009D4432">
            <w:pPr>
              <w:rPr>
                <w:lang w:eastAsia="zh-CN"/>
              </w:rPr>
            </w:pPr>
            <w:r w:rsidRPr="00D70946">
              <w:rPr>
                <w:lang w:eastAsia="zh-CN"/>
              </w:rPr>
              <w:t>Note 1:</w:t>
            </w:r>
            <w:r w:rsidRPr="00D70946">
              <w:rPr>
                <w:lang w:eastAsia="zh-CN"/>
              </w:rPr>
              <w:tab/>
              <w:t>Power level “Off” is defined in TS 38.508-1 [4] Table 6.2.2.2-2.</w:t>
            </w:r>
          </w:p>
        </w:tc>
      </w:tr>
    </w:tbl>
    <w:p w14:paraId="59C97DD3" w14:textId="77777777" w:rsidR="00FD3663" w:rsidRPr="00D70946" w:rsidRDefault="00FD3663" w:rsidP="009D4432">
      <w:pPr>
        <w:rPr>
          <w:lang w:eastAsia="zh-CN"/>
        </w:rPr>
      </w:pPr>
    </w:p>
    <w:p w14:paraId="21ECF37A" w14:textId="77777777" w:rsidR="00FD3663" w:rsidRPr="00D70946" w:rsidRDefault="00FD3663" w:rsidP="009D4432">
      <w:pPr>
        <w:pStyle w:val="TH"/>
        <w:rPr>
          <w:lang w:eastAsia="sv-SE"/>
        </w:rPr>
      </w:pPr>
      <w:r w:rsidRPr="00D70946">
        <w:rPr>
          <w:lang w:eastAsia="sv-SE"/>
        </w:rPr>
        <w:t xml:space="preserve">Table </w:t>
      </w:r>
      <w:r w:rsidRPr="00D70946">
        <w:t>11.3.6</w:t>
      </w:r>
      <w:r w:rsidRPr="00D70946">
        <w:rPr>
          <w:lang w:eastAsia="zh-CN"/>
        </w:rPr>
        <w:t>.</w:t>
      </w:r>
      <w:r w:rsidRPr="00D70946">
        <w:t>3.2-</w:t>
      </w:r>
      <w:r w:rsidRPr="00D70946">
        <w:rPr>
          <w:lang w:eastAsia="zh-CN"/>
        </w:rPr>
        <w:t>3</w:t>
      </w:r>
      <w:r w:rsidRPr="00D70946">
        <w:rPr>
          <w:lang w:eastAsia="sv-SE"/>
        </w:rPr>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FD3663" w:rsidRPr="00D70946" w14:paraId="6515929E" w14:textId="77777777" w:rsidTr="004150A5">
        <w:tc>
          <w:tcPr>
            <w:tcW w:w="534" w:type="dxa"/>
            <w:tcBorders>
              <w:bottom w:val="nil"/>
            </w:tcBorders>
            <w:shd w:val="clear" w:color="auto" w:fill="auto"/>
          </w:tcPr>
          <w:p w14:paraId="1A455169" w14:textId="77777777" w:rsidR="00FD3663" w:rsidRPr="00D70946" w:rsidRDefault="00FD3663" w:rsidP="009D4432">
            <w:pPr>
              <w:pStyle w:val="TAH"/>
            </w:pPr>
            <w:r w:rsidRPr="00D70946">
              <w:t>St</w:t>
            </w:r>
          </w:p>
        </w:tc>
        <w:tc>
          <w:tcPr>
            <w:tcW w:w="4110" w:type="dxa"/>
            <w:shd w:val="clear" w:color="auto" w:fill="auto"/>
          </w:tcPr>
          <w:p w14:paraId="7050E48F" w14:textId="77777777" w:rsidR="00FD3663" w:rsidRPr="00D70946" w:rsidRDefault="00FD3663" w:rsidP="009D4432">
            <w:pPr>
              <w:pStyle w:val="TAH"/>
            </w:pPr>
            <w:r w:rsidRPr="00D70946">
              <w:t>Procedure</w:t>
            </w:r>
          </w:p>
        </w:tc>
        <w:tc>
          <w:tcPr>
            <w:tcW w:w="3542" w:type="dxa"/>
            <w:gridSpan w:val="2"/>
            <w:shd w:val="clear" w:color="auto" w:fill="auto"/>
          </w:tcPr>
          <w:p w14:paraId="6A5D43B9" w14:textId="77777777" w:rsidR="00FD3663" w:rsidRPr="00D70946" w:rsidRDefault="00FD3663" w:rsidP="009D4432">
            <w:pPr>
              <w:pStyle w:val="TAH"/>
            </w:pPr>
            <w:r w:rsidRPr="00D70946">
              <w:t>Message Sequence</w:t>
            </w:r>
          </w:p>
        </w:tc>
        <w:tc>
          <w:tcPr>
            <w:tcW w:w="567" w:type="dxa"/>
            <w:tcBorders>
              <w:bottom w:val="nil"/>
            </w:tcBorders>
            <w:shd w:val="clear" w:color="auto" w:fill="auto"/>
          </w:tcPr>
          <w:p w14:paraId="16FC0120" w14:textId="77777777" w:rsidR="00FD3663" w:rsidRPr="00D70946" w:rsidRDefault="00FD3663" w:rsidP="009D4432">
            <w:pPr>
              <w:pStyle w:val="TAH"/>
            </w:pPr>
            <w:r w:rsidRPr="00D70946">
              <w:t>TP</w:t>
            </w:r>
          </w:p>
        </w:tc>
        <w:tc>
          <w:tcPr>
            <w:tcW w:w="850" w:type="dxa"/>
            <w:tcBorders>
              <w:bottom w:val="nil"/>
            </w:tcBorders>
            <w:shd w:val="clear" w:color="auto" w:fill="auto"/>
          </w:tcPr>
          <w:p w14:paraId="5CC3F833" w14:textId="77777777" w:rsidR="00FD3663" w:rsidRPr="00D70946" w:rsidRDefault="00FD3663" w:rsidP="009D4432">
            <w:pPr>
              <w:pStyle w:val="TAH"/>
            </w:pPr>
            <w:r w:rsidRPr="00D70946">
              <w:t>Verdict</w:t>
            </w:r>
          </w:p>
        </w:tc>
      </w:tr>
      <w:tr w:rsidR="00FD3663" w:rsidRPr="00D70946" w14:paraId="620CBEF6" w14:textId="77777777" w:rsidTr="004150A5">
        <w:tc>
          <w:tcPr>
            <w:tcW w:w="534" w:type="dxa"/>
            <w:tcBorders>
              <w:top w:val="nil"/>
            </w:tcBorders>
            <w:shd w:val="clear" w:color="auto" w:fill="auto"/>
          </w:tcPr>
          <w:p w14:paraId="07A6AC4A" w14:textId="77777777" w:rsidR="00FD3663" w:rsidRPr="00D70946" w:rsidRDefault="00FD3663" w:rsidP="009D4432">
            <w:pPr>
              <w:pStyle w:val="TAH"/>
            </w:pPr>
          </w:p>
        </w:tc>
        <w:tc>
          <w:tcPr>
            <w:tcW w:w="4110" w:type="dxa"/>
            <w:shd w:val="clear" w:color="auto" w:fill="auto"/>
          </w:tcPr>
          <w:p w14:paraId="202C5426" w14:textId="77777777" w:rsidR="00FD3663" w:rsidRPr="00D70946" w:rsidRDefault="00FD3663" w:rsidP="009D4432">
            <w:pPr>
              <w:pStyle w:val="TAH"/>
            </w:pPr>
          </w:p>
        </w:tc>
        <w:tc>
          <w:tcPr>
            <w:tcW w:w="709" w:type="dxa"/>
            <w:shd w:val="clear" w:color="auto" w:fill="auto"/>
          </w:tcPr>
          <w:p w14:paraId="5FA4F14C" w14:textId="77777777" w:rsidR="00FD3663" w:rsidRPr="00D70946" w:rsidRDefault="00FD3663" w:rsidP="009D4432">
            <w:pPr>
              <w:pStyle w:val="TAH"/>
            </w:pPr>
            <w:r w:rsidRPr="00D70946">
              <w:t>U - S</w:t>
            </w:r>
          </w:p>
        </w:tc>
        <w:tc>
          <w:tcPr>
            <w:tcW w:w="2833" w:type="dxa"/>
            <w:shd w:val="clear" w:color="auto" w:fill="auto"/>
          </w:tcPr>
          <w:p w14:paraId="55C9D2FD" w14:textId="77777777" w:rsidR="00FD3663" w:rsidRPr="00D70946" w:rsidRDefault="00FD3663" w:rsidP="009D4432">
            <w:pPr>
              <w:pStyle w:val="TAH"/>
            </w:pPr>
            <w:r w:rsidRPr="00D70946">
              <w:t>Message</w:t>
            </w:r>
          </w:p>
        </w:tc>
        <w:tc>
          <w:tcPr>
            <w:tcW w:w="567" w:type="dxa"/>
            <w:tcBorders>
              <w:top w:val="nil"/>
            </w:tcBorders>
            <w:shd w:val="clear" w:color="auto" w:fill="auto"/>
          </w:tcPr>
          <w:p w14:paraId="3AB020B5" w14:textId="77777777" w:rsidR="00FD3663" w:rsidRPr="00D70946" w:rsidRDefault="00FD3663" w:rsidP="009D4432">
            <w:pPr>
              <w:pStyle w:val="TAH"/>
            </w:pPr>
          </w:p>
        </w:tc>
        <w:tc>
          <w:tcPr>
            <w:tcW w:w="850" w:type="dxa"/>
            <w:tcBorders>
              <w:top w:val="nil"/>
            </w:tcBorders>
            <w:shd w:val="clear" w:color="auto" w:fill="auto"/>
          </w:tcPr>
          <w:p w14:paraId="11E38FB5" w14:textId="77777777" w:rsidR="00FD3663" w:rsidRPr="00D70946" w:rsidRDefault="00FD3663" w:rsidP="009D4432">
            <w:pPr>
              <w:pStyle w:val="TAH"/>
            </w:pPr>
          </w:p>
        </w:tc>
      </w:tr>
      <w:tr w:rsidR="00FD3663" w:rsidRPr="00D70946" w14:paraId="75B81FB4" w14:textId="77777777" w:rsidTr="004150A5">
        <w:tc>
          <w:tcPr>
            <w:tcW w:w="534" w:type="dxa"/>
            <w:shd w:val="clear" w:color="auto" w:fill="auto"/>
          </w:tcPr>
          <w:p w14:paraId="1E06C3A7" w14:textId="77777777" w:rsidR="00FD3663" w:rsidRPr="00D70946" w:rsidRDefault="00FD3663" w:rsidP="009D4432">
            <w:pPr>
              <w:pStyle w:val="TAC"/>
              <w:rPr>
                <w:lang w:eastAsia="zh-CN"/>
              </w:rPr>
            </w:pPr>
            <w:r w:rsidRPr="00D70946">
              <w:rPr>
                <w:lang w:eastAsia="zh-CN"/>
              </w:rPr>
              <w:t>1</w:t>
            </w:r>
          </w:p>
        </w:tc>
        <w:tc>
          <w:tcPr>
            <w:tcW w:w="4110" w:type="dxa"/>
            <w:shd w:val="clear" w:color="auto" w:fill="auto"/>
          </w:tcPr>
          <w:p w14:paraId="048CA0CF" w14:textId="77777777" w:rsidR="00FD3663" w:rsidRPr="00D70946" w:rsidRDefault="00FD3663" w:rsidP="009D4432">
            <w:pPr>
              <w:pStyle w:val="TAL"/>
            </w:pPr>
            <w:r w:rsidRPr="00D70946">
              <w:t>The SS adjusts the NR Cells power levels according to row "T1" in table 11.3.6.3.2-1/2.</w:t>
            </w:r>
          </w:p>
        </w:tc>
        <w:tc>
          <w:tcPr>
            <w:tcW w:w="709" w:type="dxa"/>
            <w:shd w:val="clear" w:color="auto" w:fill="auto"/>
          </w:tcPr>
          <w:p w14:paraId="2201CF16" w14:textId="77777777" w:rsidR="00FD3663" w:rsidRPr="00D70946" w:rsidRDefault="00FD3663" w:rsidP="009D4432">
            <w:pPr>
              <w:pStyle w:val="TAC"/>
            </w:pPr>
            <w:r w:rsidRPr="00D70946">
              <w:t>-</w:t>
            </w:r>
          </w:p>
        </w:tc>
        <w:tc>
          <w:tcPr>
            <w:tcW w:w="2833" w:type="dxa"/>
            <w:shd w:val="clear" w:color="auto" w:fill="auto"/>
          </w:tcPr>
          <w:p w14:paraId="3A724713" w14:textId="77777777" w:rsidR="00FD3663" w:rsidRPr="00D70946" w:rsidRDefault="00FD3663" w:rsidP="009D4432">
            <w:pPr>
              <w:pStyle w:val="TAL"/>
            </w:pPr>
            <w:r w:rsidRPr="00D70946">
              <w:t>-</w:t>
            </w:r>
          </w:p>
        </w:tc>
        <w:tc>
          <w:tcPr>
            <w:tcW w:w="567" w:type="dxa"/>
            <w:shd w:val="clear" w:color="auto" w:fill="auto"/>
          </w:tcPr>
          <w:p w14:paraId="4D1D73B3" w14:textId="77777777" w:rsidR="00FD3663" w:rsidRPr="00D70946" w:rsidRDefault="00FD3663" w:rsidP="009D4432">
            <w:pPr>
              <w:pStyle w:val="TAC"/>
            </w:pPr>
            <w:r w:rsidRPr="00D70946">
              <w:t>-</w:t>
            </w:r>
          </w:p>
        </w:tc>
        <w:tc>
          <w:tcPr>
            <w:tcW w:w="850" w:type="dxa"/>
            <w:shd w:val="clear" w:color="auto" w:fill="auto"/>
          </w:tcPr>
          <w:p w14:paraId="7DEC8506" w14:textId="77777777" w:rsidR="00FD3663" w:rsidRPr="00D70946" w:rsidRDefault="00FD3663" w:rsidP="009D4432">
            <w:pPr>
              <w:pStyle w:val="TAC"/>
            </w:pPr>
            <w:r w:rsidRPr="00D70946">
              <w:t>-</w:t>
            </w:r>
          </w:p>
        </w:tc>
      </w:tr>
      <w:tr w:rsidR="009237EB" w:rsidRPr="00D70946" w14:paraId="0BE07DC0" w14:textId="77777777" w:rsidTr="004150A5">
        <w:tc>
          <w:tcPr>
            <w:tcW w:w="534" w:type="dxa"/>
            <w:shd w:val="clear" w:color="auto" w:fill="auto"/>
          </w:tcPr>
          <w:p w14:paraId="20570CFB" w14:textId="6D4AEAA2" w:rsidR="009237EB" w:rsidRPr="00D70946" w:rsidRDefault="009237EB" w:rsidP="009D4432">
            <w:pPr>
              <w:pStyle w:val="TAC"/>
              <w:rPr>
                <w:lang w:eastAsia="zh-CN"/>
              </w:rPr>
            </w:pPr>
            <w:r w:rsidRPr="00D70946">
              <w:rPr>
                <w:lang w:eastAsia="zh-CN"/>
              </w:rPr>
              <w:t>1A</w:t>
            </w:r>
          </w:p>
        </w:tc>
        <w:tc>
          <w:tcPr>
            <w:tcW w:w="4110" w:type="dxa"/>
            <w:shd w:val="clear" w:color="auto" w:fill="auto"/>
          </w:tcPr>
          <w:p w14:paraId="4699AED5" w14:textId="5F95D4D7" w:rsidR="009237EB" w:rsidRPr="00D70946" w:rsidRDefault="00C22C48" w:rsidP="009D4432">
            <w:pPr>
              <w:pStyle w:val="TAL"/>
            </w:pPr>
            <w:r w:rsidRPr="00D70946">
              <w:t>Void</w:t>
            </w:r>
          </w:p>
        </w:tc>
        <w:tc>
          <w:tcPr>
            <w:tcW w:w="709" w:type="dxa"/>
            <w:shd w:val="clear" w:color="auto" w:fill="auto"/>
          </w:tcPr>
          <w:p w14:paraId="10D4FD52" w14:textId="12131B0B" w:rsidR="009237EB" w:rsidRPr="00D70946" w:rsidRDefault="009237EB" w:rsidP="009D4432">
            <w:pPr>
              <w:pStyle w:val="TAC"/>
            </w:pPr>
            <w:r w:rsidRPr="00D70946">
              <w:t>-</w:t>
            </w:r>
          </w:p>
        </w:tc>
        <w:tc>
          <w:tcPr>
            <w:tcW w:w="2833" w:type="dxa"/>
            <w:shd w:val="clear" w:color="auto" w:fill="auto"/>
          </w:tcPr>
          <w:p w14:paraId="5606E165" w14:textId="02469273" w:rsidR="009237EB" w:rsidRPr="00D70946" w:rsidRDefault="00C22C48" w:rsidP="009D4432">
            <w:pPr>
              <w:pStyle w:val="TAL"/>
            </w:pPr>
            <w:r w:rsidRPr="00D70946">
              <w:t>-</w:t>
            </w:r>
          </w:p>
        </w:tc>
        <w:tc>
          <w:tcPr>
            <w:tcW w:w="567" w:type="dxa"/>
            <w:shd w:val="clear" w:color="auto" w:fill="auto"/>
          </w:tcPr>
          <w:p w14:paraId="6101B8C8" w14:textId="686D071D" w:rsidR="009237EB" w:rsidRPr="00D70946" w:rsidRDefault="00C22C48" w:rsidP="009D4432">
            <w:pPr>
              <w:pStyle w:val="TAC"/>
            </w:pPr>
            <w:r w:rsidRPr="00D70946">
              <w:t>-</w:t>
            </w:r>
          </w:p>
        </w:tc>
        <w:tc>
          <w:tcPr>
            <w:tcW w:w="850" w:type="dxa"/>
            <w:shd w:val="clear" w:color="auto" w:fill="auto"/>
          </w:tcPr>
          <w:p w14:paraId="1A1AA960" w14:textId="39B6E35C" w:rsidR="009237EB" w:rsidRPr="00D70946" w:rsidRDefault="00C22C48" w:rsidP="009D4432">
            <w:pPr>
              <w:pStyle w:val="TAC"/>
            </w:pPr>
            <w:r w:rsidRPr="00D70946">
              <w:t>-</w:t>
            </w:r>
          </w:p>
        </w:tc>
      </w:tr>
      <w:tr w:rsidR="00C22C48" w:rsidRPr="00D70946" w14:paraId="7D35D44F" w14:textId="77777777" w:rsidTr="004150A5">
        <w:tc>
          <w:tcPr>
            <w:tcW w:w="534" w:type="dxa"/>
            <w:shd w:val="clear" w:color="auto" w:fill="auto"/>
          </w:tcPr>
          <w:p w14:paraId="68686AD1" w14:textId="5BA8185F" w:rsidR="00C22C48" w:rsidRPr="00D70946" w:rsidRDefault="00C22C48" w:rsidP="009D4432">
            <w:pPr>
              <w:pStyle w:val="TAC"/>
              <w:rPr>
                <w:lang w:eastAsia="zh-CN"/>
              </w:rPr>
            </w:pPr>
            <w:r w:rsidRPr="00D70946">
              <w:rPr>
                <w:lang w:eastAsia="zh-CN"/>
              </w:rPr>
              <w:t>1AA</w:t>
            </w:r>
          </w:p>
        </w:tc>
        <w:tc>
          <w:tcPr>
            <w:tcW w:w="4110" w:type="dxa"/>
            <w:shd w:val="clear" w:color="auto" w:fill="auto"/>
          </w:tcPr>
          <w:p w14:paraId="08D6BEB4" w14:textId="7BD33CDA" w:rsidR="00C22C48" w:rsidRPr="00D70946" w:rsidRDefault="00C22C48" w:rsidP="009D4432">
            <w:pPr>
              <w:pStyle w:val="TAL"/>
            </w:pPr>
            <w:r w:rsidRPr="00D70946">
              <w:t xml:space="preserve">Check: Does the UE transmit a </w:t>
            </w:r>
            <w:r w:rsidRPr="00D70946">
              <w:rPr>
                <w:i/>
              </w:rPr>
              <w:t>RRCSetupRequest</w:t>
            </w:r>
            <w:r w:rsidRPr="00D70946">
              <w:t xml:space="preserve"> message on NR cell 12 including the </w:t>
            </w:r>
            <w:r w:rsidRPr="00D70946">
              <w:rPr>
                <w:i/>
              </w:rPr>
              <w:t>establishmentCause</w:t>
            </w:r>
            <w:r w:rsidRPr="00D70946">
              <w:t xml:space="preserve"> which is any value except </w:t>
            </w:r>
            <w:r w:rsidRPr="00D70946">
              <w:rPr>
                <w:i/>
              </w:rPr>
              <w:t>mcs-PriorityAccess</w:t>
            </w:r>
            <w:r w:rsidRPr="00D70946">
              <w:t>?</w:t>
            </w:r>
          </w:p>
        </w:tc>
        <w:tc>
          <w:tcPr>
            <w:tcW w:w="709" w:type="dxa"/>
            <w:shd w:val="clear" w:color="auto" w:fill="auto"/>
          </w:tcPr>
          <w:p w14:paraId="315EACA6" w14:textId="30D4116F" w:rsidR="00C22C48" w:rsidRPr="00D70946" w:rsidRDefault="00C22C48" w:rsidP="009D4432">
            <w:pPr>
              <w:pStyle w:val="TAC"/>
            </w:pPr>
            <w:r w:rsidRPr="00D70946">
              <w:t>--&gt;</w:t>
            </w:r>
          </w:p>
        </w:tc>
        <w:tc>
          <w:tcPr>
            <w:tcW w:w="2833" w:type="dxa"/>
            <w:shd w:val="clear" w:color="auto" w:fill="auto"/>
          </w:tcPr>
          <w:p w14:paraId="18122B0F" w14:textId="189752F7" w:rsidR="00C22C48" w:rsidRPr="00D70946" w:rsidDel="00C22C48" w:rsidRDefault="00C22C48" w:rsidP="009D4432">
            <w:pPr>
              <w:pStyle w:val="TAL"/>
            </w:pPr>
            <w:r w:rsidRPr="00D70946">
              <w:t>NR RRC: RRCSetupRequest</w:t>
            </w:r>
          </w:p>
        </w:tc>
        <w:tc>
          <w:tcPr>
            <w:tcW w:w="567" w:type="dxa"/>
            <w:shd w:val="clear" w:color="auto" w:fill="auto"/>
          </w:tcPr>
          <w:p w14:paraId="0C0A8E42" w14:textId="1564D4DD" w:rsidR="00C22C48" w:rsidRPr="00D70946" w:rsidRDefault="00C22C48" w:rsidP="009D4432">
            <w:pPr>
              <w:pStyle w:val="TAC"/>
            </w:pPr>
            <w:r w:rsidRPr="00D70946">
              <w:t>1</w:t>
            </w:r>
          </w:p>
        </w:tc>
        <w:tc>
          <w:tcPr>
            <w:tcW w:w="850" w:type="dxa"/>
            <w:shd w:val="clear" w:color="auto" w:fill="auto"/>
          </w:tcPr>
          <w:p w14:paraId="0C00291C" w14:textId="31C28B86" w:rsidR="00C22C48" w:rsidRPr="00D70946" w:rsidRDefault="00C22C48" w:rsidP="009D4432">
            <w:pPr>
              <w:pStyle w:val="TAC"/>
            </w:pPr>
            <w:r w:rsidRPr="00D70946">
              <w:t>P</w:t>
            </w:r>
          </w:p>
        </w:tc>
      </w:tr>
      <w:tr w:rsidR="00C22C48" w:rsidRPr="00D70946" w14:paraId="2EF40F0F" w14:textId="77777777" w:rsidTr="004150A5">
        <w:tc>
          <w:tcPr>
            <w:tcW w:w="534" w:type="dxa"/>
            <w:shd w:val="clear" w:color="auto" w:fill="auto"/>
          </w:tcPr>
          <w:p w14:paraId="50CDEC84" w14:textId="64FB7C95" w:rsidR="00C22C48" w:rsidRPr="00D70946" w:rsidRDefault="00C22C48" w:rsidP="009D4432">
            <w:pPr>
              <w:pStyle w:val="TAC"/>
              <w:rPr>
                <w:lang w:eastAsia="zh-CN"/>
              </w:rPr>
            </w:pPr>
            <w:r w:rsidRPr="00D70946">
              <w:rPr>
                <w:lang w:eastAsia="zh-CN"/>
              </w:rPr>
              <w:t>1AB-1AE</w:t>
            </w:r>
          </w:p>
        </w:tc>
        <w:tc>
          <w:tcPr>
            <w:tcW w:w="4110" w:type="dxa"/>
            <w:shd w:val="clear" w:color="auto" w:fill="auto"/>
          </w:tcPr>
          <w:p w14:paraId="06F76750" w14:textId="42E830A0" w:rsidR="00C22C48" w:rsidRPr="00D70946" w:rsidRDefault="00C22C48" w:rsidP="009D4432">
            <w:pPr>
              <w:pStyle w:val="TAL"/>
            </w:pPr>
            <w:r w:rsidRPr="00D70946">
              <w:t xml:space="preserve">Steps 2 to 5 of the mobility registration updating procedure described in TS 38.508-1 [4] Table 4.9.5.2.2-1 are performed on NR Cell 12. </w:t>
            </w:r>
          </w:p>
        </w:tc>
        <w:tc>
          <w:tcPr>
            <w:tcW w:w="709" w:type="dxa"/>
            <w:shd w:val="clear" w:color="auto" w:fill="auto"/>
          </w:tcPr>
          <w:p w14:paraId="5C4315FE" w14:textId="338DE1CC" w:rsidR="00C22C48" w:rsidRPr="00D70946" w:rsidRDefault="00C22C48" w:rsidP="009D4432">
            <w:pPr>
              <w:pStyle w:val="TAC"/>
            </w:pPr>
            <w:r w:rsidRPr="00D70946">
              <w:t>-</w:t>
            </w:r>
          </w:p>
        </w:tc>
        <w:tc>
          <w:tcPr>
            <w:tcW w:w="2833" w:type="dxa"/>
            <w:shd w:val="clear" w:color="auto" w:fill="auto"/>
          </w:tcPr>
          <w:p w14:paraId="14AF9861" w14:textId="0564380E" w:rsidR="00C22C48" w:rsidRPr="00D70946" w:rsidDel="00C22C48" w:rsidRDefault="00C22C48" w:rsidP="009D4432">
            <w:pPr>
              <w:pStyle w:val="TAL"/>
            </w:pPr>
            <w:r w:rsidRPr="00D70946">
              <w:t>-</w:t>
            </w:r>
          </w:p>
        </w:tc>
        <w:tc>
          <w:tcPr>
            <w:tcW w:w="567" w:type="dxa"/>
            <w:shd w:val="clear" w:color="auto" w:fill="auto"/>
          </w:tcPr>
          <w:p w14:paraId="2F757251" w14:textId="236DB301" w:rsidR="00C22C48" w:rsidRPr="00D70946" w:rsidRDefault="00C22C48" w:rsidP="009D4432">
            <w:pPr>
              <w:pStyle w:val="TAC"/>
            </w:pPr>
            <w:r w:rsidRPr="00D70946">
              <w:t>-</w:t>
            </w:r>
          </w:p>
        </w:tc>
        <w:tc>
          <w:tcPr>
            <w:tcW w:w="850" w:type="dxa"/>
            <w:shd w:val="clear" w:color="auto" w:fill="auto"/>
          </w:tcPr>
          <w:p w14:paraId="47AF664A" w14:textId="336A5D5D" w:rsidR="00C22C48" w:rsidRPr="00D70946" w:rsidRDefault="00C22C48" w:rsidP="009D4432">
            <w:pPr>
              <w:pStyle w:val="TAC"/>
            </w:pPr>
            <w:r w:rsidRPr="00D70946">
              <w:t>-</w:t>
            </w:r>
          </w:p>
        </w:tc>
      </w:tr>
      <w:tr w:rsidR="00C22C48" w:rsidRPr="00D70946" w14:paraId="7C988337" w14:textId="77777777" w:rsidTr="004150A5">
        <w:tc>
          <w:tcPr>
            <w:tcW w:w="534" w:type="dxa"/>
            <w:shd w:val="clear" w:color="auto" w:fill="auto"/>
          </w:tcPr>
          <w:p w14:paraId="5190016F" w14:textId="105AC03C" w:rsidR="00C22C48" w:rsidRPr="00D70946" w:rsidRDefault="00C22C48" w:rsidP="009D4432">
            <w:pPr>
              <w:pStyle w:val="TAC"/>
              <w:rPr>
                <w:lang w:eastAsia="zh-CN"/>
              </w:rPr>
            </w:pPr>
            <w:r w:rsidRPr="00D70946">
              <w:rPr>
                <w:lang w:eastAsia="zh-CN"/>
              </w:rPr>
              <w:t>1AF-1AI</w:t>
            </w:r>
          </w:p>
        </w:tc>
        <w:tc>
          <w:tcPr>
            <w:tcW w:w="4110" w:type="dxa"/>
            <w:shd w:val="clear" w:color="auto" w:fill="auto"/>
          </w:tcPr>
          <w:p w14:paraId="1C93D0EC" w14:textId="418CF89C" w:rsidR="00C22C48" w:rsidRPr="00D70946" w:rsidRDefault="00C22C48" w:rsidP="009D4432">
            <w:pPr>
              <w:pStyle w:val="TAL"/>
            </w:pPr>
            <w:r w:rsidRPr="00D70946">
              <w:t>Steps 5 to 8 of the NR RRC_CONNECTED procedure in TS 38.508-1 Table 4.5.4.2-3 are performed.</w:t>
            </w:r>
          </w:p>
        </w:tc>
        <w:tc>
          <w:tcPr>
            <w:tcW w:w="709" w:type="dxa"/>
            <w:shd w:val="clear" w:color="auto" w:fill="auto"/>
          </w:tcPr>
          <w:p w14:paraId="6DC2C027" w14:textId="6B2D9771" w:rsidR="00C22C48" w:rsidRPr="00D70946" w:rsidRDefault="00C22C48" w:rsidP="009D4432">
            <w:pPr>
              <w:pStyle w:val="TAC"/>
            </w:pPr>
            <w:r w:rsidRPr="00D70946">
              <w:t>-</w:t>
            </w:r>
          </w:p>
        </w:tc>
        <w:tc>
          <w:tcPr>
            <w:tcW w:w="2833" w:type="dxa"/>
            <w:shd w:val="clear" w:color="auto" w:fill="auto"/>
          </w:tcPr>
          <w:p w14:paraId="635290E0" w14:textId="59DA496F" w:rsidR="00C22C48" w:rsidRPr="00D70946" w:rsidDel="00C22C48" w:rsidRDefault="00C22C48" w:rsidP="009D4432">
            <w:pPr>
              <w:pStyle w:val="TAL"/>
            </w:pPr>
            <w:r w:rsidRPr="00D70946">
              <w:rPr>
                <w:lang w:eastAsia="zh-CN"/>
              </w:rPr>
              <w:t>-</w:t>
            </w:r>
          </w:p>
        </w:tc>
        <w:tc>
          <w:tcPr>
            <w:tcW w:w="567" w:type="dxa"/>
            <w:shd w:val="clear" w:color="auto" w:fill="auto"/>
          </w:tcPr>
          <w:p w14:paraId="718CD330" w14:textId="7FB322D9" w:rsidR="00C22C48" w:rsidRPr="00D70946" w:rsidRDefault="00C22C48" w:rsidP="009D4432">
            <w:pPr>
              <w:pStyle w:val="TAC"/>
            </w:pPr>
            <w:r w:rsidRPr="00D70946">
              <w:rPr>
                <w:lang w:eastAsia="zh-CN"/>
              </w:rPr>
              <w:t>-</w:t>
            </w:r>
          </w:p>
        </w:tc>
        <w:tc>
          <w:tcPr>
            <w:tcW w:w="850" w:type="dxa"/>
            <w:shd w:val="clear" w:color="auto" w:fill="auto"/>
          </w:tcPr>
          <w:p w14:paraId="428ED545" w14:textId="2062736F" w:rsidR="00C22C48" w:rsidRPr="00D70946" w:rsidRDefault="00C22C48" w:rsidP="009D4432">
            <w:pPr>
              <w:pStyle w:val="TAC"/>
            </w:pPr>
            <w:r w:rsidRPr="00D70946">
              <w:rPr>
                <w:lang w:eastAsia="zh-CN"/>
              </w:rPr>
              <w:t>-</w:t>
            </w:r>
          </w:p>
        </w:tc>
      </w:tr>
      <w:tr w:rsidR="00C22C48" w:rsidRPr="00D70946" w14:paraId="66F50ECB" w14:textId="77777777" w:rsidTr="004150A5">
        <w:tc>
          <w:tcPr>
            <w:tcW w:w="534" w:type="dxa"/>
            <w:shd w:val="clear" w:color="auto" w:fill="auto"/>
          </w:tcPr>
          <w:p w14:paraId="12A52CE1" w14:textId="3873D858" w:rsidR="00C22C48" w:rsidRPr="00D70946" w:rsidRDefault="00C22C48" w:rsidP="009D4432">
            <w:pPr>
              <w:pStyle w:val="TAC"/>
              <w:rPr>
                <w:lang w:eastAsia="zh-CN"/>
              </w:rPr>
            </w:pPr>
            <w:r w:rsidRPr="00D70946">
              <w:rPr>
                <w:lang w:eastAsia="zh-CN"/>
              </w:rPr>
              <w:t>1AJ</w:t>
            </w:r>
          </w:p>
        </w:tc>
        <w:tc>
          <w:tcPr>
            <w:tcW w:w="4110" w:type="dxa"/>
            <w:shd w:val="clear" w:color="auto" w:fill="auto"/>
          </w:tcPr>
          <w:p w14:paraId="65B77F57" w14:textId="51558007" w:rsidR="00C22C48" w:rsidRPr="00D70946" w:rsidRDefault="00C22C48" w:rsidP="009D4432">
            <w:pPr>
              <w:pStyle w:val="TAL"/>
            </w:pPr>
            <w:r w:rsidRPr="00D70946">
              <w:t xml:space="preserve">The SS transmits a CLOSE UE TEST LOOP message. </w:t>
            </w:r>
          </w:p>
        </w:tc>
        <w:tc>
          <w:tcPr>
            <w:tcW w:w="709" w:type="dxa"/>
            <w:shd w:val="clear" w:color="auto" w:fill="auto"/>
          </w:tcPr>
          <w:p w14:paraId="4B9D1102" w14:textId="7B6C0994" w:rsidR="00C22C48" w:rsidRPr="00D70946" w:rsidRDefault="00C22C48" w:rsidP="009D4432">
            <w:pPr>
              <w:pStyle w:val="TAC"/>
            </w:pPr>
            <w:r w:rsidRPr="00D70946">
              <w:t>&lt;--</w:t>
            </w:r>
          </w:p>
        </w:tc>
        <w:tc>
          <w:tcPr>
            <w:tcW w:w="2833" w:type="dxa"/>
            <w:shd w:val="clear" w:color="auto" w:fill="auto"/>
          </w:tcPr>
          <w:p w14:paraId="603C7F60" w14:textId="77777777" w:rsidR="00C22C48" w:rsidRPr="00D70946" w:rsidRDefault="00C22C48">
            <w:pPr>
              <w:pStyle w:val="TAL"/>
              <w:pPrChange w:id="785" w:author="R5-224455" w:date="2022-09-24T23:29:00Z">
                <w:pPr/>
              </w:pPrChange>
            </w:pPr>
            <w:r w:rsidRPr="00D70946">
              <w:t>NR RRC: DLInformationTransfer</w:t>
            </w:r>
          </w:p>
          <w:p w14:paraId="63A262D9" w14:textId="0BEF68B5" w:rsidR="00C22C48" w:rsidRPr="00D70946" w:rsidDel="00C22C48" w:rsidRDefault="00C22C48" w:rsidP="009D4432">
            <w:pPr>
              <w:pStyle w:val="TAL"/>
            </w:pPr>
            <w:r w:rsidRPr="00D70946">
              <w:t>TC: CLOSE UE TEST LOOP</w:t>
            </w:r>
          </w:p>
        </w:tc>
        <w:tc>
          <w:tcPr>
            <w:tcW w:w="567" w:type="dxa"/>
            <w:shd w:val="clear" w:color="auto" w:fill="auto"/>
          </w:tcPr>
          <w:p w14:paraId="67B718F7" w14:textId="1BFB7171" w:rsidR="00C22C48" w:rsidRPr="00D70946" w:rsidRDefault="00C22C48" w:rsidP="009D4432">
            <w:pPr>
              <w:pStyle w:val="TAC"/>
            </w:pPr>
            <w:r w:rsidRPr="00D70946">
              <w:t>-</w:t>
            </w:r>
          </w:p>
        </w:tc>
        <w:tc>
          <w:tcPr>
            <w:tcW w:w="850" w:type="dxa"/>
            <w:shd w:val="clear" w:color="auto" w:fill="auto"/>
          </w:tcPr>
          <w:p w14:paraId="7645986A" w14:textId="440BE840" w:rsidR="00C22C48" w:rsidRPr="00D70946" w:rsidRDefault="00C22C48" w:rsidP="009D4432">
            <w:pPr>
              <w:pStyle w:val="TAC"/>
            </w:pPr>
            <w:r w:rsidRPr="00D70946">
              <w:t>-</w:t>
            </w:r>
          </w:p>
        </w:tc>
      </w:tr>
      <w:tr w:rsidR="00C22C48" w:rsidRPr="00D70946" w14:paraId="2B761998" w14:textId="77777777" w:rsidTr="004150A5">
        <w:tc>
          <w:tcPr>
            <w:tcW w:w="534" w:type="dxa"/>
            <w:shd w:val="clear" w:color="auto" w:fill="auto"/>
          </w:tcPr>
          <w:p w14:paraId="61C4CC40" w14:textId="171173DB" w:rsidR="00C22C48" w:rsidRPr="00D70946" w:rsidRDefault="00C22C48" w:rsidP="009D4432">
            <w:pPr>
              <w:pStyle w:val="TAC"/>
              <w:rPr>
                <w:lang w:eastAsia="zh-CN"/>
              </w:rPr>
            </w:pPr>
            <w:r w:rsidRPr="00D70946">
              <w:rPr>
                <w:lang w:eastAsia="zh-CN"/>
              </w:rPr>
              <w:t>1AK</w:t>
            </w:r>
          </w:p>
        </w:tc>
        <w:tc>
          <w:tcPr>
            <w:tcW w:w="4110" w:type="dxa"/>
            <w:shd w:val="clear" w:color="auto" w:fill="auto"/>
          </w:tcPr>
          <w:p w14:paraId="55DC9E79" w14:textId="0BE9592A" w:rsidR="00C22C48" w:rsidRPr="00D70946" w:rsidRDefault="00C22C48" w:rsidP="009D4432">
            <w:pPr>
              <w:pStyle w:val="TAL"/>
            </w:pPr>
            <w:r w:rsidRPr="00D70946">
              <w:t>The UE transmits a CLOSE UE TEST LOOP COMPLETE message.</w:t>
            </w:r>
          </w:p>
        </w:tc>
        <w:tc>
          <w:tcPr>
            <w:tcW w:w="709" w:type="dxa"/>
            <w:shd w:val="clear" w:color="auto" w:fill="auto"/>
          </w:tcPr>
          <w:p w14:paraId="0BB85F07" w14:textId="4A75A78E" w:rsidR="00C22C48" w:rsidRPr="00D70946" w:rsidRDefault="00C22C48" w:rsidP="009D4432">
            <w:pPr>
              <w:pStyle w:val="TAC"/>
            </w:pPr>
            <w:r w:rsidRPr="00D70946">
              <w:t>--&gt;</w:t>
            </w:r>
          </w:p>
        </w:tc>
        <w:tc>
          <w:tcPr>
            <w:tcW w:w="2833" w:type="dxa"/>
            <w:shd w:val="clear" w:color="auto" w:fill="auto"/>
          </w:tcPr>
          <w:p w14:paraId="17E85000" w14:textId="77777777" w:rsidR="00C22C48" w:rsidRPr="00D70946" w:rsidRDefault="00C22C48">
            <w:pPr>
              <w:pStyle w:val="TAL"/>
              <w:pPrChange w:id="786" w:author="R5-224455" w:date="2022-09-24T23:29:00Z">
                <w:pPr/>
              </w:pPrChange>
            </w:pPr>
            <w:r w:rsidRPr="00D70946">
              <w:t>NR RRC: ULInformationTransfer</w:t>
            </w:r>
          </w:p>
          <w:p w14:paraId="3B224591" w14:textId="4651D263" w:rsidR="00C22C48" w:rsidRPr="00D70946" w:rsidDel="00C22C48" w:rsidRDefault="00C22C48" w:rsidP="009D4432">
            <w:pPr>
              <w:pStyle w:val="TAL"/>
            </w:pPr>
            <w:r w:rsidRPr="00D70946">
              <w:t>TC: CLOSE UE TEST LOOP COMPLETE</w:t>
            </w:r>
          </w:p>
        </w:tc>
        <w:tc>
          <w:tcPr>
            <w:tcW w:w="567" w:type="dxa"/>
            <w:shd w:val="clear" w:color="auto" w:fill="auto"/>
          </w:tcPr>
          <w:p w14:paraId="2CD3A418" w14:textId="5C1A69E7" w:rsidR="00C22C48" w:rsidRPr="00D70946" w:rsidRDefault="00C22C48" w:rsidP="009D4432">
            <w:pPr>
              <w:pStyle w:val="TAC"/>
            </w:pPr>
            <w:r w:rsidRPr="00D70946">
              <w:t>-</w:t>
            </w:r>
          </w:p>
        </w:tc>
        <w:tc>
          <w:tcPr>
            <w:tcW w:w="850" w:type="dxa"/>
            <w:shd w:val="clear" w:color="auto" w:fill="auto"/>
          </w:tcPr>
          <w:p w14:paraId="4E4AED15" w14:textId="320265BB" w:rsidR="00C22C48" w:rsidRPr="00D70946" w:rsidRDefault="00C22C48" w:rsidP="009D4432">
            <w:pPr>
              <w:pStyle w:val="TAC"/>
            </w:pPr>
            <w:r w:rsidRPr="00D70946">
              <w:t>-</w:t>
            </w:r>
          </w:p>
        </w:tc>
      </w:tr>
      <w:tr w:rsidR="00C22C48" w:rsidRPr="00D70946" w14:paraId="2AA3E538" w14:textId="77777777" w:rsidTr="004150A5">
        <w:tc>
          <w:tcPr>
            <w:tcW w:w="534" w:type="dxa"/>
            <w:shd w:val="clear" w:color="auto" w:fill="auto"/>
          </w:tcPr>
          <w:p w14:paraId="5DE910E2" w14:textId="6C2B5DA3" w:rsidR="00C22C48" w:rsidRPr="00D70946" w:rsidRDefault="00C22C48" w:rsidP="009D4432">
            <w:pPr>
              <w:pStyle w:val="TAC"/>
              <w:rPr>
                <w:lang w:eastAsia="zh-CN"/>
              </w:rPr>
            </w:pPr>
            <w:r w:rsidRPr="00D70946">
              <w:rPr>
                <w:lang w:eastAsia="zh-CN"/>
              </w:rPr>
              <w:t>1AL</w:t>
            </w:r>
          </w:p>
        </w:tc>
        <w:tc>
          <w:tcPr>
            <w:tcW w:w="4110" w:type="dxa"/>
            <w:shd w:val="clear" w:color="auto" w:fill="auto"/>
          </w:tcPr>
          <w:p w14:paraId="51398A43" w14:textId="569EE666" w:rsidR="00C22C48" w:rsidRPr="00D70946" w:rsidRDefault="00C22C48" w:rsidP="009D4432">
            <w:pPr>
              <w:pStyle w:val="TAL"/>
            </w:pPr>
            <w:r w:rsidRPr="00D70946">
              <w:t>The SS transmits one IP PDU.</w:t>
            </w:r>
          </w:p>
        </w:tc>
        <w:tc>
          <w:tcPr>
            <w:tcW w:w="709" w:type="dxa"/>
            <w:shd w:val="clear" w:color="auto" w:fill="auto"/>
          </w:tcPr>
          <w:p w14:paraId="277A1637" w14:textId="0F2665CE" w:rsidR="00C22C48" w:rsidRPr="00D70946" w:rsidRDefault="00C22C48" w:rsidP="009D4432">
            <w:pPr>
              <w:pStyle w:val="TAC"/>
            </w:pPr>
            <w:r w:rsidRPr="00D70946">
              <w:t>-</w:t>
            </w:r>
          </w:p>
        </w:tc>
        <w:tc>
          <w:tcPr>
            <w:tcW w:w="2833" w:type="dxa"/>
            <w:shd w:val="clear" w:color="auto" w:fill="auto"/>
          </w:tcPr>
          <w:p w14:paraId="11B308B6" w14:textId="0B1B3C8E" w:rsidR="00C22C48" w:rsidRPr="00D70946" w:rsidDel="00C22C48" w:rsidRDefault="00C22C48" w:rsidP="009D4432">
            <w:pPr>
              <w:pStyle w:val="TAL"/>
            </w:pPr>
            <w:r w:rsidRPr="00D70946">
              <w:t>-</w:t>
            </w:r>
          </w:p>
        </w:tc>
        <w:tc>
          <w:tcPr>
            <w:tcW w:w="567" w:type="dxa"/>
            <w:shd w:val="clear" w:color="auto" w:fill="auto"/>
          </w:tcPr>
          <w:p w14:paraId="1C61E198" w14:textId="1B6B4A90" w:rsidR="00C22C48" w:rsidRPr="00D70946" w:rsidRDefault="00C22C48" w:rsidP="009D4432">
            <w:pPr>
              <w:pStyle w:val="TAC"/>
            </w:pPr>
            <w:r w:rsidRPr="00D70946">
              <w:t>-</w:t>
            </w:r>
          </w:p>
        </w:tc>
        <w:tc>
          <w:tcPr>
            <w:tcW w:w="850" w:type="dxa"/>
            <w:shd w:val="clear" w:color="auto" w:fill="auto"/>
          </w:tcPr>
          <w:p w14:paraId="721855E3" w14:textId="00B1946E" w:rsidR="00C22C48" w:rsidRPr="00D70946" w:rsidRDefault="00C22C48" w:rsidP="009D4432">
            <w:pPr>
              <w:pStyle w:val="TAC"/>
            </w:pPr>
            <w:r w:rsidRPr="00D70946">
              <w:t>-</w:t>
            </w:r>
          </w:p>
        </w:tc>
      </w:tr>
      <w:tr w:rsidR="00C22C48" w:rsidRPr="00D70946" w14:paraId="7CE539F9" w14:textId="77777777" w:rsidTr="004150A5">
        <w:tc>
          <w:tcPr>
            <w:tcW w:w="534" w:type="dxa"/>
            <w:shd w:val="clear" w:color="auto" w:fill="auto"/>
          </w:tcPr>
          <w:p w14:paraId="25700857" w14:textId="4E76CABD" w:rsidR="00C22C48" w:rsidRPr="00D70946" w:rsidRDefault="00C22C48" w:rsidP="009D4432">
            <w:pPr>
              <w:pStyle w:val="TAC"/>
              <w:rPr>
                <w:lang w:eastAsia="zh-CN"/>
              </w:rPr>
            </w:pPr>
            <w:r w:rsidRPr="00D70946">
              <w:rPr>
                <w:lang w:eastAsia="zh-CN"/>
              </w:rPr>
              <w:t>1AM</w:t>
            </w:r>
          </w:p>
        </w:tc>
        <w:tc>
          <w:tcPr>
            <w:tcW w:w="4110" w:type="dxa"/>
            <w:shd w:val="clear" w:color="auto" w:fill="auto"/>
          </w:tcPr>
          <w:p w14:paraId="55FCC97F" w14:textId="1893A6BA" w:rsidR="00C22C48" w:rsidRPr="00D70946" w:rsidRDefault="00C22C48" w:rsidP="009D4432">
            <w:pPr>
              <w:pStyle w:val="TAL"/>
            </w:pPr>
            <w:r w:rsidRPr="00D70946">
              <w:t>The SS transmits an RRCRelease message and move the UE to RRC_IDLE.</w:t>
            </w:r>
          </w:p>
        </w:tc>
        <w:tc>
          <w:tcPr>
            <w:tcW w:w="709" w:type="dxa"/>
            <w:shd w:val="clear" w:color="auto" w:fill="auto"/>
          </w:tcPr>
          <w:p w14:paraId="5DCAE972" w14:textId="2A57EA26" w:rsidR="00C22C48" w:rsidRPr="00D70946" w:rsidRDefault="00C22C48" w:rsidP="009D4432">
            <w:pPr>
              <w:pStyle w:val="TAC"/>
            </w:pPr>
            <w:r w:rsidRPr="00D70946">
              <w:rPr>
                <w:lang w:eastAsia="zh-CN"/>
              </w:rPr>
              <w:t>&lt;--</w:t>
            </w:r>
          </w:p>
        </w:tc>
        <w:tc>
          <w:tcPr>
            <w:tcW w:w="2833" w:type="dxa"/>
            <w:shd w:val="clear" w:color="auto" w:fill="auto"/>
          </w:tcPr>
          <w:p w14:paraId="4C6AB239" w14:textId="6AC06D7A" w:rsidR="00C22C48" w:rsidRPr="00D70946" w:rsidDel="00C22C48" w:rsidRDefault="00C22C48" w:rsidP="009D4432">
            <w:pPr>
              <w:pStyle w:val="TAL"/>
            </w:pPr>
            <w:r w:rsidRPr="00D70946">
              <w:rPr>
                <w:lang w:eastAsia="zh-CN"/>
              </w:rPr>
              <w:t>NR RRC: RRCRelease</w:t>
            </w:r>
          </w:p>
        </w:tc>
        <w:tc>
          <w:tcPr>
            <w:tcW w:w="567" w:type="dxa"/>
            <w:shd w:val="clear" w:color="auto" w:fill="auto"/>
          </w:tcPr>
          <w:p w14:paraId="34441F8E" w14:textId="4E5AE7C0" w:rsidR="00C22C48" w:rsidRPr="00D70946" w:rsidRDefault="00C22C48" w:rsidP="009D4432">
            <w:pPr>
              <w:pStyle w:val="TAC"/>
            </w:pPr>
            <w:r w:rsidRPr="00D70946">
              <w:t>-</w:t>
            </w:r>
          </w:p>
        </w:tc>
        <w:tc>
          <w:tcPr>
            <w:tcW w:w="850" w:type="dxa"/>
            <w:shd w:val="clear" w:color="auto" w:fill="auto"/>
          </w:tcPr>
          <w:p w14:paraId="347B652D" w14:textId="1FB5AC53" w:rsidR="00C22C48" w:rsidRPr="00D70946" w:rsidRDefault="00C22C48" w:rsidP="009D4432">
            <w:pPr>
              <w:pStyle w:val="TAC"/>
            </w:pPr>
            <w:r w:rsidRPr="00D70946">
              <w:t>-</w:t>
            </w:r>
          </w:p>
        </w:tc>
      </w:tr>
      <w:tr w:rsidR="00C22C48" w:rsidRPr="00D70946" w14:paraId="451583AE" w14:textId="77777777" w:rsidTr="004150A5">
        <w:tc>
          <w:tcPr>
            <w:tcW w:w="534" w:type="dxa"/>
            <w:shd w:val="clear" w:color="auto" w:fill="auto"/>
          </w:tcPr>
          <w:p w14:paraId="30875466" w14:textId="17A0BC8E" w:rsidR="00C22C48" w:rsidRPr="00D70946" w:rsidRDefault="00C22C48" w:rsidP="009D4432">
            <w:pPr>
              <w:pStyle w:val="TAC"/>
              <w:rPr>
                <w:lang w:eastAsia="zh-CN"/>
              </w:rPr>
            </w:pPr>
            <w:r w:rsidRPr="00D70946">
              <w:rPr>
                <w:lang w:eastAsia="zh-CN"/>
              </w:rPr>
              <w:t>1AN</w:t>
            </w:r>
          </w:p>
        </w:tc>
        <w:tc>
          <w:tcPr>
            <w:tcW w:w="4110" w:type="dxa"/>
            <w:shd w:val="clear" w:color="auto" w:fill="auto"/>
          </w:tcPr>
          <w:p w14:paraId="52BD93F0" w14:textId="0C6E433E" w:rsidR="00C22C48" w:rsidRPr="00D70946" w:rsidRDefault="00C22C48" w:rsidP="009D4432">
            <w:pPr>
              <w:pStyle w:val="TAL"/>
            </w:pPr>
            <w:r w:rsidRPr="00D70946">
              <w:t>Check: Does the UE transmit an RRCSetupRequest message within 21s on NR Cell 12? (Note 4)</w:t>
            </w:r>
          </w:p>
        </w:tc>
        <w:tc>
          <w:tcPr>
            <w:tcW w:w="709" w:type="dxa"/>
            <w:shd w:val="clear" w:color="auto" w:fill="auto"/>
          </w:tcPr>
          <w:p w14:paraId="4DE13195" w14:textId="7D166914" w:rsidR="00C22C48" w:rsidRPr="00D70946" w:rsidRDefault="00C22C48" w:rsidP="009D4432">
            <w:pPr>
              <w:pStyle w:val="TAC"/>
              <w:rPr>
                <w:lang w:eastAsia="zh-CN"/>
              </w:rPr>
            </w:pPr>
            <w:r w:rsidRPr="00D70946">
              <w:t>--&gt;</w:t>
            </w:r>
          </w:p>
        </w:tc>
        <w:tc>
          <w:tcPr>
            <w:tcW w:w="2833" w:type="dxa"/>
            <w:shd w:val="clear" w:color="auto" w:fill="auto"/>
          </w:tcPr>
          <w:p w14:paraId="53380156" w14:textId="5FCA1003" w:rsidR="00C22C48" w:rsidRPr="00D70946" w:rsidRDefault="00C22C48" w:rsidP="009D4432">
            <w:pPr>
              <w:pStyle w:val="TAL"/>
              <w:rPr>
                <w:lang w:eastAsia="zh-CN"/>
              </w:rPr>
            </w:pPr>
            <w:r w:rsidRPr="00D70946">
              <w:t>NR RRC: RRCSetupRequest</w:t>
            </w:r>
          </w:p>
        </w:tc>
        <w:tc>
          <w:tcPr>
            <w:tcW w:w="567" w:type="dxa"/>
            <w:shd w:val="clear" w:color="auto" w:fill="auto"/>
          </w:tcPr>
          <w:p w14:paraId="269822C6" w14:textId="65D524B8" w:rsidR="00C22C48" w:rsidRPr="00D70946" w:rsidRDefault="00C22C48" w:rsidP="009D4432">
            <w:pPr>
              <w:pStyle w:val="TAC"/>
            </w:pPr>
            <w:r w:rsidRPr="00D70946">
              <w:rPr>
                <w:lang w:eastAsia="zh-CN"/>
              </w:rPr>
              <w:t>1</w:t>
            </w:r>
          </w:p>
        </w:tc>
        <w:tc>
          <w:tcPr>
            <w:tcW w:w="850" w:type="dxa"/>
            <w:shd w:val="clear" w:color="auto" w:fill="auto"/>
          </w:tcPr>
          <w:p w14:paraId="357ADA4D" w14:textId="3CEE9AAF" w:rsidR="00C22C48" w:rsidRPr="00D70946" w:rsidRDefault="00C22C48" w:rsidP="009D4432">
            <w:pPr>
              <w:pStyle w:val="TAC"/>
            </w:pPr>
            <w:r w:rsidRPr="00D70946">
              <w:rPr>
                <w:lang w:eastAsia="zh-CN"/>
              </w:rPr>
              <w:t>F</w:t>
            </w:r>
          </w:p>
        </w:tc>
      </w:tr>
      <w:tr w:rsidR="009237EB" w:rsidRPr="00D70946" w14:paraId="077A8B24" w14:textId="77777777" w:rsidTr="004150A5">
        <w:tc>
          <w:tcPr>
            <w:tcW w:w="534" w:type="dxa"/>
            <w:shd w:val="clear" w:color="auto" w:fill="auto"/>
          </w:tcPr>
          <w:p w14:paraId="75F3867D" w14:textId="1ECDBE1D" w:rsidR="009237EB" w:rsidRPr="00D70946" w:rsidRDefault="009237EB" w:rsidP="009D4432">
            <w:pPr>
              <w:pStyle w:val="TAC"/>
              <w:rPr>
                <w:lang w:eastAsia="zh-CN"/>
              </w:rPr>
            </w:pPr>
            <w:r w:rsidRPr="00D70946">
              <w:rPr>
                <w:lang w:eastAsia="zh-CN"/>
              </w:rPr>
              <w:t>1B</w:t>
            </w:r>
          </w:p>
        </w:tc>
        <w:tc>
          <w:tcPr>
            <w:tcW w:w="4110" w:type="dxa"/>
            <w:shd w:val="clear" w:color="auto" w:fill="auto"/>
          </w:tcPr>
          <w:p w14:paraId="1A7B565C" w14:textId="56031BE7" w:rsidR="009237EB" w:rsidRPr="00D70946" w:rsidRDefault="009237EB" w:rsidP="009D4432">
            <w:pPr>
              <w:pStyle w:val="TAL"/>
            </w:pPr>
            <w:r w:rsidRPr="00D70946">
              <w:t>SS changes SIB1 of NR Cell 12 according to 38.508-1 [4] Table 4.6.1-28 and sends Short Message on PDCCH using P-RNTI.</w:t>
            </w:r>
          </w:p>
        </w:tc>
        <w:tc>
          <w:tcPr>
            <w:tcW w:w="709" w:type="dxa"/>
            <w:shd w:val="clear" w:color="auto" w:fill="auto"/>
          </w:tcPr>
          <w:p w14:paraId="08ACBF19" w14:textId="50523DB1" w:rsidR="009237EB" w:rsidRPr="00D70946" w:rsidRDefault="009237EB" w:rsidP="009D4432">
            <w:pPr>
              <w:pStyle w:val="TAC"/>
            </w:pPr>
            <w:r w:rsidRPr="00D70946">
              <w:rPr>
                <w:lang w:eastAsia="zh-CN"/>
              </w:rPr>
              <w:t>-</w:t>
            </w:r>
          </w:p>
        </w:tc>
        <w:tc>
          <w:tcPr>
            <w:tcW w:w="2833" w:type="dxa"/>
            <w:shd w:val="clear" w:color="auto" w:fill="auto"/>
          </w:tcPr>
          <w:p w14:paraId="662BD3FB" w14:textId="7E1581CB" w:rsidR="009237EB" w:rsidRPr="00D70946" w:rsidRDefault="009237EB" w:rsidP="009D4432">
            <w:pPr>
              <w:pStyle w:val="TAL"/>
            </w:pPr>
            <w:r w:rsidRPr="00D70946">
              <w:rPr>
                <w:lang w:eastAsia="zh-CN"/>
              </w:rPr>
              <w:t>-</w:t>
            </w:r>
          </w:p>
        </w:tc>
        <w:tc>
          <w:tcPr>
            <w:tcW w:w="567" w:type="dxa"/>
            <w:shd w:val="clear" w:color="auto" w:fill="auto"/>
          </w:tcPr>
          <w:p w14:paraId="3A704356" w14:textId="1A21486D" w:rsidR="009237EB" w:rsidRPr="00D70946" w:rsidRDefault="009237EB" w:rsidP="009D4432">
            <w:pPr>
              <w:pStyle w:val="TAC"/>
            </w:pPr>
            <w:r w:rsidRPr="00D70946">
              <w:rPr>
                <w:lang w:eastAsia="zh-CN"/>
              </w:rPr>
              <w:t>-</w:t>
            </w:r>
          </w:p>
        </w:tc>
        <w:tc>
          <w:tcPr>
            <w:tcW w:w="850" w:type="dxa"/>
            <w:shd w:val="clear" w:color="auto" w:fill="auto"/>
          </w:tcPr>
          <w:p w14:paraId="7FD41D72" w14:textId="09E444DC" w:rsidR="009237EB" w:rsidRPr="00D70946" w:rsidRDefault="009237EB" w:rsidP="009D4432">
            <w:pPr>
              <w:pStyle w:val="TAC"/>
            </w:pPr>
            <w:r w:rsidRPr="00D70946">
              <w:rPr>
                <w:lang w:eastAsia="zh-CN"/>
              </w:rPr>
              <w:t>-</w:t>
            </w:r>
          </w:p>
        </w:tc>
      </w:tr>
      <w:tr w:rsidR="00C22C48" w:rsidRPr="00D70946" w14:paraId="55EB5D2B" w14:textId="77777777" w:rsidTr="004150A5">
        <w:tc>
          <w:tcPr>
            <w:tcW w:w="534" w:type="dxa"/>
            <w:shd w:val="clear" w:color="auto" w:fill="auto"/>
          </w:tcPr>
          <w:p w14:paraId="0FA8EF0E" w14:textId="36108B48" w:rsidR="00C22C48" w:rsidRPr="00D70946" w:rsidRDefault="00C22C48" w:rsidP="009D4432">
            <w:pPr>
              <w:pStyle w:val="TAC"/>
              <w:rPr>
                <w:lang w:eastAsia="zh-CN"/>
              </w:rPr>
            </w:pPr>
            <w:r w:rsidRPr="00D70946">
              <w:rPr>
                <w:lang w:eastAsia="zh-CN"/>
              </w:rPr>
              <w:t>1C</w:t>
            </w:r>
          </w:p>
        </w:tc>
        <w:tc>
          <w:tcPr>
            <w:tcW w:w="4110" w:type="dxa"/>
            <w:shd w:val="clear" w:color="auto" w:fill="auto"/>
          </w:tcPr>
          <w:p w14:paraId="50A64431" w14:textId="77777777" w:rsidR="00C22C48" w:rsidRPr="00D70946" w:rsidRDefault="00C22C48" w:rsidP="009D4432">
            <w:pPr>
              <w:pStyle w:val="TAL"/>
              <w:rPr>
                <w:lang w:eastAsia="en-US"/>
              </w:rPr>
            </w:pPr>
            <w:r w:rsidRPr="00D70946">
              <w:t>Start Timer=30 sec. (Note 3)</w:t>
            </w:r>
          </w:p>
          <w:p w14:paraId="5EE79FB6" w14:textId="77777777" w:rsidR="00C22C48" w:rsidRPr="00D70946" w:rsidRDefault="00C22C48" w:rsidP="009D4432">
            <w:pPr>
              <w:pStyle w:val="TAL"/>
            </w:pPr>
          </w:p>
        </w:tc>
        <w:tc>
          <w:tcPr>
            <w:tcW w:w="709" w:type="dxa"/>
            <w:shd w:val="clear" w:color="auto" w:fill="auto"/>
          </w:tcPr>
          <w:p w14:paraId="76E6E8B9" w14:textId="40440D75" w:rsidR="00C22C48" w:rsidRPr="00D70946" w:rsidRDefault="00C22C48" w:rsidP="009D4432">
            <w:pPr>
              <w:pStyle w:val="TAC"/>
              <w:rPr>
                <w:lang w:eastAsia="zh-CN"/>
              </w:rPr>
            </w:pPr>
            <w:r w:rsidRPr="00D70946">
              <w:rPr>
                <w:lang w:eastAsia="zh-CN"/>
              </w:rPr>
              <w:t>-</w:t>
            </w:r>
          </w:p>
        </w:tc>
        <w:tc>
          <w:tcPr>
            <w:tcW w:w="2833" w:type="dxa"/>
            <w:shd w:val="clear" w:color="auto" w:fill="auto"/>
          </w:tcPr>
          <w:p w14:paraId="137AF8B9" w14:textId="5BE52597" w:rsidR="00C22C48" w:rsidRPr="00D70946" w:rsidRDefault="00C22C48" w:rsidP="009D4432">
            <w:pPr>
              <w:pStyle w:val="TAL"/>
              <w:rPr>
                <w:lang w:eastAsia="zh-CN"/>
              </w:rPr>
            </w:pPr>
            <w:r w:rsidRPr="00D70946">
              <w:rPr>
                <w:lang w:eastAsia="zh-CN"/>
              </w:rPr>
              <w:t>-</w:t>
            </w:r>
          </w:p>
        </w:tc>
        <w:tc>
          <w:tcPr>
            <w:tcW w:w="567" w:type="dxa"/>
            <w:shd w:val="clear" w:color="auto" w:fill="auto"/>
          </w:tcPr>
          <w:p w14:paraId="6FA479E4" w14:textId="2BA0C379" w:rsidR="00C22C48" w:rsidRPr="00D70946" w:rsidRDefault="00C22C48" w:rsidP="009D4432">
            <w:pPr>
              <w:pStyle w:val="TAC"/>
              <w:rPr>
                <w:lang w:eastAsia="zh-CN"/>
              </w:rPr>
            </w:pPr>
            <w:r w:rsidRPr="00D70946">
              <w:rPr>
                <w:lang w:eastAsia="zh-CN"/>
              </w:rPr>
              <w:t>-</w:t>
            </w:r>
          </w:p>
        </w:tc>
        <w:tc>
          <w:tcPr>
            <w:tcW w:w="850" w:type="dxa"/>
            <w:shd w:val="clear" w:color="auto" w:fill="auto"/>
          </w:tcPr>
          <w:p w14:paraId="13E511DF" w14:textId="7A049A21" w:rsidR="00C22C48" w:rsidRPr="00D70946" w:rsidRDefault="00C22C48" w:rsidP="009D4432">
            <w:pPr>
              <w:pStyle w:val="TAC"/>
              <w:rPr>
                <w:lang w:eastAsia="zh-CN"/>
              </w:rPr>
            </w:pPr>
            <w:r w:rsidRPr="00D70946">
              <w:rPr>
                <w:lang w:eastAsia="zh-CN"/>
              </w:rPr>
              <w:t>-</w:t>
            </w:r>
          </w:p>
        </w:tc>
      </w:tr>
      <w:tr w:rsidR="00C22C48" w:rsidRPr="00D70946" w14:paraId="7F7464D0" w14:textId="77777777" w:rsidTr="004150A5">
        <w:tc>
          <w:tcPr>
            <w:tcW w:w="534" w:type="dxa"/>
            <w:shd w:val="clear" w:color="auto" w:fill="auto"/>
          </w:tcPr>
          <w:p w14:paraId="44C247F0" w14:textId="31D73484" w:rsidR="00C22C48" w:rsidRPr="00D70946" w:rsidRDefault="00C22C48" w:rsidP="009D4432">
            <w:pPr>
              <w:pStyle w:val="TAC"/>
              <w:rPr>
                <w:lang w:eastAsia="zh-CN"/>
              </w:rPr>
            </w:pPr>
            <w:r w:rsidRPr="00D70946">
              <w:rPr>
                <w:lang w:eastAsia="zh-CN"/>
              </w:rPr>
              <w:t>-</w:t>
            </w:r>
          </w:p>
        </w:tc>
        <w:tc>
          <w:tcPr>
            <w:tcW w:w="4110" w:type="dxa"/>
            <w:shd w:val="clear" w:color="auto" w:fill="auto"/>
          </w:tcPr>
          <w:p w14:paraId="6C4E90B6" w14:textId="5DAC9A49" w:rsidR="00C22C48" w:rsidRPr="00D70946" w:rsidRDefault="00C22C48" w:rsidP="009D4432">
            <w:pPr>
              <w:pStyle w:val="TAL"/>
            </w:pPr>
            <w:r w:rsidRPr="00D70946">
              <w:t>EXCEPTION: Steps 1Da1-1Db16 describe optional behaviour that depends on the UE implementation.</w:t>
            </w:r>
          </w:p>
        </w:tc>
        <w:tc>
          <w:tcPr>
            <w:tcW w:w="709" w:type="dxa"/>
            <w:shd w:val="clear" w:color="auto" w:fill="auto"/>
          </w:tcPr>
          <w:p w14:paraId="1D127DBF" w14:textId="5FDA0E94" w:rsidR="00C22C48" w:rsidRPr="00D70946" w:rsidRDefault="00C22C48" w:rsidP="009D4432">
            <w:pPr>
              <w:pStyle w:val="TAC"/>
              <w:rPr>
                <w:lang w:eastAsia="zh-CN"/>
              </w:rPr>
            </w:pPr>
            <w:r w:rsidRPr="00D70946">
              <w:rPr>
                <w:lang w:eastAsia="zh-CN"/>
              </w:rPr>
              <w:t>-</w:t>
            </w:r>
          </w:p>
        </w:tc>
        <w:tc>
          <w:tcPr>
            <w:tcW w:w="2833" w:type="dxa"/>
            <w:shd w:val="clear" w:color="auto" w:fill="auto"/>
          </w:tcPr>
          <w:p w14:paraId="696EC3F4" w14:textId="5AB4B201" w:rsidR="00C22C48" w:rsidRPr="00D70946" w:rsidRDefault="00C22C48" w:rsidP="009D4432">
            <w:pPr>
              <w:pStyle w:val="TAL"/>
              <w:rPr>
                <w:lang w:eastAsia="zh-CN"/>
              </w:rPr>
            </w:pPr>
            <w:r w:rsidRPr="00D70946">
              <w:rPr>
                <w:lang w:eastAsia="zh-CN"/>
              </w:rPr>
              <w:t>-</w:t>
            </w:r>
          </w:p>
        </w:tc>
        <w:tc>
          <w:tcPr>
            <w:tcW w:w="567" w:type="dxa"/>
            <w:shd w:val="clear" w:color="auto" w:fill="auto"/>
          </w:tcPr>
          <w:p w14:paraId="596050FD" w14:textId="4D111C4A" w:rsidR="00C22C48" w:rsidRPr="00D70946" w:rsidRDefault="00C22C48" w:rsidP="009D4432">
            <w:pPr>
              <w:pStyle w:val="TAC"/>
              <w:rPr>
                <w:lang w:eastAsia="zh-CN"/>
              </w:rPr>
            </w:pPr>
            <w:r w:rsidRPr="00D70946">
              <w:rPr>
                <w:lang w:eastAsia="zh-CN"/>
              </w:rPr>
              <w:t>-</w:t>
            </w:r>
          </w:p>
        </w:tc>
        <w:tc>
          <w:tcPr>
            <w:tcW w:w="850" w:type="dxa"/>
            <w:shd w:val="clear" w:color="auto" w:fill="auto"/>
          </w:tcPr>
          <w:p w14:paraId="5F0FE295" w14:textId="0B95345A" w:rsidR="00C22C48" w:rsidRPr="00D70946" w:rsidRDefault="00C22C48" w:rsidP="009D4432">
            <w:pPr>
              <w:pStyle w:val="TAC"/>
              <w:rPr>
                <w:lang w:eastAsia="zh-CN"/>
              </w:rPr>
            </w:pPr>
            <w:r w:rsidRPr="00D70946">
              <w:rPr>
                <w:lang w:eastAsia="zh-CN"/>
              </w:rPr>
              <w:t>-</w:t>
            </w:r>
          </w:p>
        </w:tc>
      </w:tr>
      <w:tr w:rsidR="00C22C48" w:rsidRPr="00D70946" w14:paraId="2825BA21" w14:textId="77777777" w:rsidTr="004150A5">
        <w:tc>
          <w:tcPr>
            <w:tcW w:w="534" w:type="dxa"/>
            <w:shd w:val="clear" w:color="auto" w:fill="auto"/>
          </w:tcPr>
          <w:p w14:paraId="6ABAB44E" w14:textId="6403F95A" w:rsidR="00C22C48" w:rsidRPr="00D70946" w:rsidRDefault="00C22C48" w:rsidP="009D4432">
            <w:pPr>
              <w:pStyle w:val="TAC"/>
              <w:rPr>
                <w:lang w:eastAsia="zh-CN"/>
              </w:rPr>
            </w:pPr>
            <w:r w:rsidRPr="00D70946">
              <w:rPr>
                <w:lang w:eastAsia="zh-CN"/>
              </w:rPr>
              <w:t>1Da1</w:t>
            </w:r>
          </w:p>
        </w:tc>
        <w:tc>
          <w:tcPr>
            <w:tcW w:w="4110" w:type="dxa"/>
            <w:shd w:val="clear" w:color="auto" w:fill="auto"/>
          </w:tcPr>
          <w:p w14:paraId="17A3FB37" w14:textId="1A22102B" w:rsidR="00C22C48" w:rsidRPr="00D70946" w:rsidRDefault="00C22C48" w:rsidP="009D4432">
            <w:pPr>
              <w:pStyle w:val="TAL"/>
            </w:pPr>
            <w:r w:rsidRPr="00D70946">
              <w:t>Check: Does the UE transmit an RRCSetupRequest message and establishmentCause is set to mo-Data?</w:t>
            </w:r>
          </w:p>
        </w:tc>
        <w:tc>
          <w:tcPr>
            <w:tcW w:w="709" w:type="dxa"/>
            <w:shd w:val="clear" w:color="auto" w:fill="auto"/>
          </w:tcPr>
          <w:p w14:paraId="08E92F85" w14:textId="63B84A40" w:rsidR="00C22C48" w:rsidRPr="00D70946" w:rsidRDefault="00C22C48" w:rsidP="009D4432">
            <w:pPr>
              <w:pStyle w:val="TAC"/>
              <w:rPr>
                <w:lang w:eastAsia="zh-CN"/>
              </w:rPr>
            </w:pPr>
            <w:r w:rsidRPr="00D70946">
              <w:t>--&gt;</w:t>
            </w:r>
          </w:p>
        </w:tc>
        <w:tc>
          <w:tcPr>
            <w:tcW w:w="2833" w:type="dxa"/>
            <w:shd w:val="clear" w:color="auto" w:fill="auto"/>
          </w:tcPr>
          <w:p w14:paraId="74D0C02E" w14:textId="0C3C4283" w:rsidR="00C22C48" w:rsidRPr="00D70946" w:rsidRDefault="00C22C48" w:rsidP="009D4432">
            <w:pPr>
              <w:pStyle w:val="TAL"/>
              <w:rPr>
                <w:lang w:eastAsia="zh-CN"/>
              </w:rPr>
            </w:pPr>
            <w:r w:rsidRPr="00D70946">
              <w:t>NR RRC: RRCSetupRequest</w:t>
            </w:r>
          </w:p>
        </w:tc>
        <w:tc>
          <w:tcPr>
            <w:tcW w:w="567" w:type="dxa"/>
            <w:shd w:val="clear" w:color="auto" w:fill="auto"/>
          </w:tcPr>
          <w:p w14:paraId="07698DC4" w14:textId="1B41D0A6" w:rsidR="00C22C48" w:rsidRPr="00D70946" w:rsidRDefault="00C22C48" w:rsidP="009D4432">
            <w:pPr>
              <w:pStyle w:val="TAC"/>
              <w:rPr>
                <w:lang w:eastAsia="zh-CN"/>
              </w:rPr>
            </w:pPr>
            <w:r w:rsidRPr="00D70946">
              <w:t>1</w:t>
            </w:r>
          </w:p>
        </w:tc>
        <w:tc>
          <w:tcPr>
            <w:tcW w:w="850" w:type="dxa"/>
            <w:shd w:val="clear" w:color="auto" w:fill="auto"/>
          </w:tcPr>
          <w:p w14:paraId="77703ECA" w14:textId="3A43F14B" w:rsidR="00C22C48" w:rsidRPr="00D70946" w:rsidRDefault="00C22C48" w:rsidP="009D4432">
            <w:pPr>
              <w:pStyle w:val="TAC"/>
              <w:rPr>
                <w:lang w:eastAsia="zh-CN"/>
              </w:rPr>
            </w:pPr>
            <w:r w:rsidRPr="00D70946">
              <w:t>P</w:t>
            </w:r>
          </w:p>
        </w:tc>
      </w:tr>
      <w:tr w:rsidR="00C22C48" w:rsidRPr="00D70946" w14:paraId="48DF3801" w14:textId="77777777" w:rsidTr="004150A5">
        <w:tc>
          <w:tcPr>
            <w:tcW w:w="534" w:type="dxa"/>
            <w:shd w:val="clear" w:color="auto" w:fill="auto"/>
          </w:tcPr>
          <w:p w14:paraId="3C26BC0F" w14:textId="3B9707A6" w:rsidR="00C22C48" w:rsidRPr="00D70946" w:rsidRDefault="00C22C48" w:rsidP="009D4432">
            <w:pPr>
              <w:pStyle w:val="TAC"/>
              <w:rPr>
                <w:lang w:eastAsia="zh-CN"/>
              </w:rPr>
            </w:pPr>
            <w:r w:rsidRPr="00D70946">
              <w:rPr>
                <w:lang w:eastAsia="zh-CN"/>
              </w:rPr>
              <w:t>1Da2</w:t>
            </w:r>
          </w:p>
        </w:tc>
        <w:tc>
          <w:tcPr>
            <w:tcW w:w="4110" w:type="dxa"/>
            <w:shd w:val="clear" w:color="auto" w:fill="auto"/>
          </w:tcPr>
          <w:p w14:paraId="35096E81" w14:textId="2B1C19EE" w:rsidR="00C22C48" w:rsidRPr="00D70946" w:rsidRDefault="00C22C48" w:rsidP="009D4432">
            <w:pPr>
              <w:pStyle w:val="TAL"/>
            </w:pPr>
            <w:r w:rsidRPr="00D70946">
              <w:t>Stop Timer=30 sec</w:t>
            </w:r>
          </w:p>
        </w:tc>
        <w:tc>
          <w:tcPr>
            <w:tcW w:w="709" w:type="dxa"/>
            <w:shd w:val="clear" w:color="auto" w:fill="auto"/>
          </w:tcPr>
          <w:p w14:paraId="45E129A6" w14:textId="6D875422" w:rsidR="00C22C48" w:rsidRPr="00D70946" w:rsidRDefault="00C22C48" w:rsidP="009D4432">
            <w:pPr>
              <w:pStyle w:val="TAC"/>
              <w:rPr>
                <w:lang w:eastAsia="zh-CN"/>
              </w:rPr>
            </w:pPr>
            <w:r w:rsidRPr="00D70946">
              <w:rPr>
                <w:lang w:eastAsia="zh-CN"/>
              </w:rPr>
              <w:t>-</w:t>
            </w:r>
          </w:p>
        </w:tc>
        <w:tc>
          <w:tcPr>
            <w:tcW w:w="2833" w:type="dxa"/>
            <w:shd w:val="clear" w:color="auto" w:fill="auto"/>
          </w:tcPr>
          <w:p w14:paraId="6A079686" w14:textId="33E8CC93" w:rsidR="00C22C48" w:rsidRPr="00D70946" w:rsidRDefault="00C22C48" w:rsidP="009D4432">
            <w:pPr>
              <w:pStyle w:val="TAL"/>
              <w:rPr>
                <w:lang w:eastAsia="zh-CN"/>
              </w:rPr>
            </w:pPr>
            <w:r w:rsidRPr="00D70946">
              <w:rPr>
                <w:lang w:eastAsia="zh-CN"/>
              </w:rPr>
              <w:t>-</w:t>
            </w:r>
          </w:p>
        </w:tc>
        <w:tc>
          <w:tcPr>
            <w:tcW w:w="567" w:type="dxa"/>
            <w:shd w:val="clear" w:color="auto" w:fill="auto"/>
          </w:tcPr>
          <w:p w14:paraId="40268EFC" w14:textId="799FF8C7" w:rsidR="00C22C48" w:rsidRPr="00D70946" w:rsidRDefault="00C22C48" w:rsidP="009D4432">
            <w:pPr>
              <w:pStyle w:val="TAC"/>
              <w:rPr>
                <w:lang w:eastAsia="zh-CN"/>
              </w:rPr>
            </w:pPr>
            <w:r w:rsidRPr="00D70946">
              <w:rPr>
                <w:lang w:eastAsia="zh-CN"/>
              </w:rPr>
              <w:t>-</w:t>
            </w:r>
          </w:p>
        </w:tc>
        <w:tc>
          <w:tcPr>
            <w:tcW w:w="850" w:type="dxa"/>
            <w:shd w:val="clear" w:color="auto" w:fill="auto"/>
          </w:tcPr>
          <w:p w14:paraId="22484080" w14:textId="73AEB159" w:rsidR="00C22C48" w:rsidRPr="00D70946" w:rsidRDefault="00C22C48" w:rsidP="009D4432">
            <w:pPr>
              <w:pStyle w:val="TAC"/>
              <w:rPr>
                <w:lang w:eastAsia="zh-CN"/>
              </w:rPr>
            </w:pPr>
            <w:r w:rsidRPr="00D70946">
              <w:rPr>
                <w:lang w:eastAsia="zh-CN"/>
              </w:rPr>
              <w:t>-</w:t>
            </w:r>
          </w:p>
        </w:tc>
      </w:tr>
      <w:tr w:rsidR="00C22C48" w:rsidRPr="00D70946" w14:paraId="1D12786D" w14:textId="77777777" w:rsidTr="004150A5">
        <w:tc>
          <w:tcPr>
            <w:tcW w:w="534" w:type="dxa"/>
            <w:shd w:val="clear" w:color="auto" w:fill="auto"/>
          </w:tcPr>
          <w:p w14:paraId="62DE6885" w14:textId="384F7050" w:rsidR="00C22C48" w:rsidRPr="00D70946" w:rsidRDefault="00C22C48" w:rsidP="009D4432">
            <w:pPr>
              <w:pStyle w:val="TAC"/>
              <w:rPr>
                <w:lang w:eastAsia="zh-CN"/>
              </w:rPr>
            </w:pPr>
            <w:r w:rsidRPr="00D70946">
              <w:rPr>
                <w:lang w:eastAsia="zh-CN"/>
              </w:rPr>
              <w:t>1Db1</w:t>
            </w:r>
          </w:p>
        </w:tc>
        <w:tc>
          <w:tcPr>
            <w:tcW w:w="4110" w:type="dxa"/>
            <w:shd w:val="clear" w:color="auto" w:fill="auto"/>
          </w:tcPr>
          <w:p w14:paraId="095C94A8" w14:textId="0E58C57B" w:rsidR="00C22C48" w:rsidRPr="00D70946" w:rsidRDefault="00C22C48" w:rsidP="009D4432">
            <w:pPr>
              <w:pStyle w:val="TAL"/>
            </w:pPr>
            <w:r w:rsidRPr="00D70946">
              <w:t>Timer=30 sec expires</w:t>
            </w:r>
          </w:p>
        </w:tc>
        <w:tc>
          <w:tcPr>
            <w:tcW w:w="709" w:type="dxa"/>
            <w:shd w:val="clear" w:color="auto" w:fill="auto"/>
          </w:tcPr>
          <w:p w14:paraId="3FBF9872" w14:textId="5FAE39BE" w:rsidR="00C22C48" w:rsidRPr="00D70946" w:rsidRDefault="00C22C48" w:rsidP="009D4432">
            <w:pPr>
              <w:pStyle w:val="TAC"/>
              <w:rPr>
                <w:lang w:eastAsia="zh-CN"/>
              </w:rPr>
            </w:pPr>
            <w:r w:rsidRPr="00D70946">
              <w:rPr>
                <w:lang w:eastAsia="zh-CN"/>
              </w:rPr>
              <w:t>-</w:t>
            </w:r>
          </w:p>
        </w:tc>
        <w:tc>
          <w:tcPr>
            <w:tcW w:w="2833" w:type="dxa"/>
            <w:shd w:val="clear" w:color="auto" w:fill="auto"/>
          </w:tcPr>
          <w:p w14:paraId="344815B9" w14:textId="63956B70" w:rsidR="00C22C48" w:rsidRPr="00D70946" w:rsidRDefault="00C22C48" w:rsidP="009D4432">
            <w:pPr>
              <w:pStyle w:val="TAL"/>
              <w:rPr>
                <w:lang w:eastAsia="zh-CN"/>
              </w:rPr>
            </w:pPr>
            <w:r w:rsidRPr="00D70946">
              <w:rPr>
                <w:lang w:eastAsia="zh-CN"/>
              </w:rPr>
              <w:t>-</w:t>
            </w:r>
          </w:p>
        </w:tc>
        <w:tc>
          <w:tcPr>
            <w:tcW w:w="567" w:type="dxa"/>
            <w:shd w:val="clear" w:color="auto" w:fill="auto"/>
          </w:tcPr>
          <w:p w14:paraId="4C76188C" w14:textId="30D0A340" w:rsidR="00C22C48" w:rsidRPr="00D70946" w:rsidRDefault="00C22C48" w:rsidP="009D4432">
            <w:pPr>
              <w:pStyle w:val="TAC"/>
              <w:rPr>
                <w:lang w:eastAsia="zh-CN"/>
              </w:rPr>
            </w:pPr>
            <w:r w:rsidRPr="00D70946">
              <w:rPr>
                <w:lang w:eastAsia="zh-CN"/>
              </w:rPr>
              <w:t>-</w:t>
            </w:r>
          </w:p>
        </w:tc>
        <w:tc>
          <w:tcPr>
            <w:tcW w:w="850" w:type="dxa"/>
            <w:shd w:val="clear" w:color="auto" w:fill="auto"/>
          </w:tcPr>
          <w:p w14:paraId="6998917E" w14:textId="3DF0E560" w:rsidR="00C22C48" w:rsidRPr="00D70946" w:rsidRDefault="00C22C48" w:rsidP="009D4432">
            <w:pPr>
              <w:pStyle w:val="TAC"/>
              <w:rPr>
                <w:lang w:eastAsia="zh-CN"/>
              </w:rPr>
            </w:pPr>
            <w:r w:rsidRPr="00D70946">
              <w:rPr>
                <w:lang w:eastAsia="zh-CN"/>
              </w:rPr>
              <w:t>-</w:t>
            </w:r>
          </w:p>
        </w:tc>
      </w:tr>
      <w:tr w:rsidR="00C22C48" w:rsidRPr="00D70946" w14:paraId="1B0290C7" w14:textId="77777777" w:rsidTr="004150A5">
        <w:tc>
          <w:tcPr>
            <w:tcW w:w="534" w:type="dxa"/>
            <w:shd w:val="clear" w:color="auto" w:fill="auto"/>
          </w:tcPr>
          <w:p w14:paraId="4D9A6130" w14:textId="5119F284" w:rsidR="00C22C48" w:rsidRPr="00D70946" w:rsidRDefault="00C22C48" w:rsidP="009D4432">
            <w:pPr>
              <w:pStyle w:val="TAC"/>
              <w:rPr>
                <w:lang w:eastAsia="zh-CN"/>
              </w:rPr>
            </w:pPr>
            <w:r w:rsidRPr="00D70946">
              <w:rPr>
                <w:lang w:eastAsia="zh-CN"/>
              </w:rPr>
              <w:t>1Db2-1Db9</w:t>
            </w:r>
          </w:p>
        </w:tc>
        <w:tc>
          <w:tcPr>
            <w:tcW w:w="4110" w:type="dxa"/>
            <w:shd w:val="clear" w:color="auto" w:fill="auto"/>
          </w:tcPr>
          <w:p w14:paraId="6064E2F5" w14:textId="77777777" w:rsidR="00C22C48" w:rsidRPr="00D70946" w:rsidRDefault="00C22C48" w:rsidP="009D4432">
            <w:r w:rsidRPr="00D70946">
              <w:t>Steps 1-8 of the generic procedure for</w:t>
            </w:r>
          </w:p>
          <w:p w14:paraId="1963B7A9" w14:textId="77777777" w:rsidR="00C22C48" w:rsidRPr="00D70946" w:rsidRDefault="00C22C48" w:rsidP="009D4432">
            <w:r w:rsidRPr="00D70946">
              <w:t>NR RRC Connected specified in TS 38.508-1</w:t>
            </w:r>
          </w:p>
          <w:p w14:paraId="368F5AC9" w14:textId="21897C07" w:rsidR="00C22C48" w:rsidRPr="00D70946" w:rsidRDefault="00C22C48" w:rsidP="009D4432">
            <w:pPr>
              <w:pStyle w:val="TAL"/>
            </w:pPr>
            <w:r w:rsidRPr="00D70946">
              <w:t>Table 4.5.4.2-3 are performed.</w:t>
            </w:r>
          </w:p>
        </w:tc>
        <w:tc>
          <w:tcPr>
            <w:tcW w:w="709" w:type="dxa"/>
            <w:shd w:val="clear" w:color="auto" w:fill="auto"/>
          </w:tcPr>
          <w:p w14:paraId="349A9D86" w14:textId="5699E47E" w:rsidR="00C22C48" w:rsidRPr="00D70946" w:rsidRDefault="00C22C48" w:rsidP="009D4432">
            <w:pPr>
              <w:pStyle w:val="TAC"/>
              <w:rPr>
                <w:lang w:eastAsia="zh-CN"/>
              </w:rPr>
            </w:pPr>
            <w:r w:rsidRPr="00D70946">
              <w:rPr>
                <w:lang w:eastAsia="zh-CN"/>
              </w:rPr>
              <w:t>-</w:t>
            </w:r>
          </w:p>
        </w:tc>
        <w:tc>
          <w:tcPr>
            <w:tcW w:w="2833" w:type="dxa"/>
            <w:shd w:val="clear" w:color="auto" w:fill="auto"/>
          </w:tcPr>
          <w:p w14:paraId="2A99E29E" w14:textId="63366FF9" w:rsidR="00C22C48" w:rsidRPr="00D70946" w:rsidRDefault="00C22C48" w:rsidP="009D4432">
            <w:pPr>
              <w:pStyle w:val="TAL"/>
              <w:rPr>
                <w:lang w:eastAsia="zh-CN"/>
              </w:rPr>
            </w:pPr>
            <w:r w:rsidRPr="00D70946">
              <w:rPr>
                <w:lang w:eastAsia="zh-CN"/>
              </w:rPr>
              <w:t>-</w:t>
            </w:r>
          </w:p>
        </w:tc>
        <w:tc>
          <w:tcPr>
            <w:tcW w:w="567" w:type="dxa"/>
            <w:shd w:val="clear" w:color="auto" w:fill="auto"/>
          </w:tcPr>
          <w:p w14:paraId="6C977F11" w14:textId="584E5AF9" w:rsidR="00C22C48" w:rsidRPr="00D70946" w:rsidRDefault="00C22C48" w:rsidP="009D4432">
            <w:pPr>
              <w:pStyle w:val="TAC"/>
              <w:rPr>
                <w:lang w:eastAsia="zh-CN"/>
              </w:rPr>
            </w:pPr>
            <w:r w:rsidRPr="00D70946">
              <w:rPr>
                <w:lang w:eastAsia="zh-CN"/>
              </w:rPr>
              <w:t>-</w:t>
            </w:r>
          </w:p>
        </w:tc>
        <w:tc>
          <w:tcPr>
            <w:tcW w:w="850" w:type="dxa"/>
            <w:shd w:val="clear" w:color="auto" w:fill="auto"/>
          </w:tcPr>
          <w:p w14:paraId="0AF2ADCF" w14:textId="46529571" w:rsidR="00C22C48" w:rsidRPr="00D70946" w:rsidRDefault="00C22C48" w:rsidP="009D4432">
            <w:pPr>
              <w:pStyle w:val="TAC"/>
              <w:rPr>
                <w:lang w:eastAsia="zh-CN"/>
              </w:rPr>
            </w:pPr>
            <w:r w:rsidRPr="00D70946">
              <w:rPr>
                <w:lang w:eastAsia="zh-CN"/>
              </w:rPr>
              <w:t>-</w:t>
            </w:r>
          </w:p>
        </w:tc>
      </w:tr>
      <w:tr w:rsidR="00C22C48" w:rsidRPr="00D70946" w14:paraId="15867649" w14:textId="77777777" w:rsidTr="004150A5">
        <w:tc>
          <w:tcPr>
            <w:tcW w:w="534" w:type="dxa"/>
            <w:shd w:val="clear" w:color="auto" w:fill="auto"/>
          </w:tcPr>
          <w:p w14:paraId="49999900" w14:textId="38131DD3" w:rsidR="00C22C48" w:rsidRPr="00D70946" w:rsidRDefault="00C22C48" w:rsidP="009D4432">
            <w:pPr>
              <w:pStyle w:val="TAC"/>
              <w:rPr>
                <w:lang w:eastAsia="zh-CN"/>
              </w:rPr>
            </w:pPr>
            <w:r w:rsidRPr="00D70946">
              <w:rPr>
                <w:lang w:eastAsia="zh-CN"/>
              </w:rPr>
              <w:t>1Db10</w:t>
            </w:r>
          </w:p>
        </w:tc>
        <w:tc>
          <w:tcPr>
            <w:tcW w:w="4110" w:type="dxa"/>
            <w:shd w:val="clear" w:color="auto" w:fill="auto"/>
          </w:tcPr>
          <w:p w14:paraId="248F683F" w14:textId="57B650A5" w:rsidR="00C22C48" w:rsidRPr="00D70946" w:rsidRDefault="00C22C48" w:rsidP="009D4432">
            <w:pPr>
              <w:pStyle w:val="TAL"/>
            </w:pPr>
            <w:r w:rsidRPr="00D70946">
              <w:t xml:space="preserve">The SS transmits an OPEN UE TEST LOOP message. </w:t>
            </w:r>
          </w:p>
        </w:tc>
        <w:tc>
          <w:tcPr>
            <w:tcW w:w="709" w:type="dxa"/>
            <w:shd w:val="clear" w:color="auto" w:fill="auto"/>
          </w:tcPr>
          <w:p w14:paraId="2C9F0B29" w14:textId="3713B093" w:rsidR="00C22C48" w:rsidRPr="00D70946" w:rsidRDefault="00C22C48" w:rsidP="009D4432">
            <w:pPr>
              <w:pStyle w:val="TAC"/>
              <w:rPr>
                <w:lang w:eastAsia="zh-CN"/>
              </w:rPr>
            </w:pPr>
            <w:r w:rsidRPr="00D70946">
              <w:t>&lt;--</w:t>
            </w:r>
          </w:p>
        </w:tc>
        <w:tc>
          <w:tcPr>
            <w:tcW w:w="2833" w:type="dxa"/>
            <w:shd w:val="clear" w:color="auto" w:fill="auto"/>
          </w:tcPr>
          <w:p w14:paraId="3202FCE4" w14:textId="77777777" w:rsidR="00C22C48" w:rsidRPr="00D70946" w:rsidRDefault="00C22C48">
            <w:pPr>
              <w:pStyle w:val="TAL"/>
              <w:rPr>
                <w:lang w:eastAsia="en-US"/>
              </w:rPr>
              <w:pPrChange w:id="787" w:author="R5-224455" w:date="2022-09-24T23:32:00Z">
                <w:pPr/>
              </w:pPrChange>
            </w:pPr>
            <w:r w:rsidRPr="00D70946">
              <w:t>NR RRC: DLInformationTransfer</w:t>
            </w:r>
          </w:p>
          <w:p w14:paraId="6C7BE84D" w14:textId="37AC8102" w:rsidR="00C22C48" w:rsidRPr="00D70946" w:rsidRDefault="00C22C48" w:rsidP="009D4432">
            <w:pPr>
              <w:pStyle w:val="TAL"/>
              <w:rPr>
                <w:lang w:eastAsia="zh-CN"/>
              </w:rPr>
            </w:pPr>
            <w:r w:rsidRPr="00D70946">
              <w:t>TC: OPEN UE TEST LOOP</w:t>
            </w:r>
          </w:p>
        </w:tc>
        <w:tc>
          <w:tcPr>
            <w:tcW w:w="567" w:type="dxa"/>
            <w:shd w:val="clear" w:color="auto" w:fill="auto"/>
          </w:tcPr>
          <w:p w14:paraId="688BCBF4" w14:textId="3238EEFD" w:rsidR="00C22C48" w:rsidRPr="00D70946" w:rsidRDefault="00C22C48" w:rsidP="009D4432">
            <w:pPr>
              <w:pStyle w:val="TAC"/>
              <w:rPr>
                <w:lang w:eastAsia="zh-CN"/>
              </w:rPr>
            </w:pPr>
            <w:r w:rsidRPr="00D70946">
              <w:t>-</w:t>
            </w:r>
          </w:p>
        </w:tc>
        <w:tc>
          <w:tcPr>
            <w:tcW w:w="850" w:type="dxa"/>
            <w:shd w:val="clear" w:color="auto" w:fill="auto"/>
          </w:tcPr>
          <w:p w14:paraId="561C44C1" w14:textId="0BFB6330" w:rsidR="00C22C48" w:rsidRPr="00D70946" w:rsidRDefault="00C22C48" w:rsidP="009D4432">
            <w:pPr>
              <w:pStyle w:val="TAC"/>
              <w:rPr>
                <w:lang w:eastAsia="zh-CN"/>
              </w:rPr>
            </w:pPr>
            <w:r w:rsidRPr="00D70946">
              <w:t>-</w:t>
            </w:r>
          </w:p>
        </w:tc>
      </w:tr>
      <w:tr w:rsidR="00C22C48" w:rsidRPr="00D70946" w14:paraId="2DBF0023" w14:textId="77777777" w:rsidTr="004150A5">
        <w:tc>
          <w:tcPr>
            <w:tcW w:w="534" w:type="dxa"/>
            <w:shd w:val="clear" w:color="auto" w:fill="auto"/>
          </w:tcPr>
          <w:p w14:paraId="133B8B02" w14:textId="421E38AA" w:rsidR="00C22C48" w:rsidRPr="00D70946" w:rsidRDefault="00C22C48" w:rsidP="009D4432">
            <w:pPr>
              <w:pStyle w:val="TAC"/>
              <w:rPr>
                <w:lang w:eastAsia="zh-CN"/>
              </w:rPr>
            </w:pPr>
            <w:r w:rsidRPr="00D70946">
              <w:rPr>
                <w:lang w:eastAsia="zh-CN"/>
              </w:rPr>
              <w:t>1Db11</w:t>
            </w:r>
          </w:p>
        </w:tc>
        <w:tc>
          <w:tcPr>
            <w:tcW w:w="4110" w:type="dxa"/>
            <w:shd w:val="clear" w:color="auto" w:fill="auto"/>
          </w:tcPr>
          <w:p w14:paraId="6E5099CD" w14:textId="283D6C39" w:rsidR="00C22C48" w:rsidRPr="00D70946" w:rsidRDefault="00C22C48" w:rsidP="009D4432">
            <w:pPr>
              <w:pStyle w:val="TAL"/>
            </w:pPr>
            <w:r w:rsidRPr="00D70946">
              <w:t>The UE transmits an OPEN UE TEST LOOP COMPLETE message.</w:t>
            </w:r>
          </w:p>
        </w:tc>
        <w:tc>
          <w:tcPr>
            <w:tcW w:w="709" w:type="dxa"/>
            <w:shd w:val="clear" w:color="auto" w:fill="auto"/>
          </w:tcPr>
          <w:p w14:paraId="252931A7" w14:textId="215947B1" w:rsidR="00C22C48" w:rsidRPr="00D70946" w:rsidRDefault="00C22C48" w:rsidP="009D4432">
            <w:pPr>
              <w:pStyle w:val="TAC"/>
              <w:rPr>
                <w:lang w:eastAsia="zh-CN"/>
              </w:rPr>
            </w:pPr>
            <w:r w:rsidRPr="00D70946">
              <w:t>--&gt;</w:t>
            </w:r>
          </w:p>
        </w:tc>
        <w:tc>
          <w:tcPr>
            <w:tcW w:w="2833" w:type="dxa"/>
            <w:shd w:val="clear" w:color="auto" w:fill="auto"/>
          </w:tcPr>
          <w:p w14:paraId="170B4401" w14:textId="77777777" w:rsidR="00C22C48" w:rsidRPr="00D70946" w:rsidRDefault="00C22C48">
            <w:pPr>
              <w:pStyle w:val="TAL"/>
              <w:rPr>
                <w:lang w:eastAsia="en-US"/>
              </w:rPr>
              <w:pPrChange w:id="788" w:author="R5-224455" w:date="2022-09-24T23:32:00Z">
                <w:pPr/>
              </w:pPrChange>
            </w:pPr>
            <w:r w:rsidRPr="00D70946">
              <w:t>NR RRC: ULInformationTransfer</w:t>
            </w:r>
          </w:p>
          <w:p w14:paraId="3862A7F7" w14:textId="263CA944" w:rsidR="00C22C48" w:rsidRPr="00D70946" w:rsidRDefault="00C22C48" w:rsidP="009D4432">
            <w:pPr>
              <w:pStyle w:val="TAL"/>
              <w:rPr>
                <w:lang w:eastAsia="zh-CN"/>
              </w:rPr>
            </w:pPr>
            <w:r w:rsidRPr="00D70946">
              <w:t>TC: OPEN UE TEST LOOP COMPLETE</w:t>
            </w:r>
          </w:p>
        </w:tc>
        <w:tc>
          <w:tcPr>
            <w:tcW w:w="567" w:type="dxa"/>
            <w:shd w:val="clear" w:color="auto" w:fill="auto"/>
          </w:tcPr>
          <w:p w14:paraId="3BD26F78" w14:textId="3F2C09AA" w:rsidR="00C22C48" w:rsidRPr="00D70946" w:rsidRDefault="00C22C48" w:rsidP="009D4432">
            <w:pPr>
              <w:pStyle w:val="TAC"/>
              <w:rPr>
                <w:lang w:eastAsia="zh-CN"/>
              </w:rPr>
            </w:pPr>
            <w:r w:rsidRPr="00D70946">
              <w:t>-</w:t>
            </w:r>
          </w:p>
        </w:tc>
        <w:tc>
          <w:tcPr>
            <w:tcW w:w="850" w:type="dxa"/>
            <w:shd w:val="clear" w:color="auto" w:fill="auto"/>
          </w:tcPr>
          <w:p w14:paraId="130B260A" w14:textId="7D2993A9" w:rsidR="00C22C48" w:rsidRPr="00D70946" w:rsidRDefault="00C22C48" w:rsidP="009D4432">
            <w:pPr>
              <w:pStyle w:val="TAC"/>
              <w:rPr>
                <w:lang w:eastAsia="zh-CN"/>
              </w:rPr>
            </w:pPr>
            <w:r w:rsidRPr="00D70946">
              <w:t>-</w:t>
            </w:r>
          </w:p>
        </w:tc>
      </w:tr>
      <w:tr w:rsidR="00C22C48" w:rsidRPr="00D70946" w14:paraId="48167DD2" w14:textId="77777777" w:rsidTr="004150A5">
        <w:tc>
          <w:tcPr>
            <w:tcW w:w="534" w:type="dxa"/>
            <w:shd w:val="clear" w:color="auto" w:fill="auto"/>
          </w:tcPr>
          <w:p w14:paraId="3205E82B" w14:textId="4C28B5C8" w:rsidR="00C22C48" w:rsidRPr="00D70946" w:rsidRDefault="00C22C48" w:rsidP="009D4432">
            <w:pPr>
              <w:pStyle w:val="TAC"/>
              <w:rPr>
                <w:lang w:eastAsia="zh-CN"/>
              </w:rPr>
            </w:pPr>
            <w:r w:rsidRPr="00D70946">
              <w:rPr>
                <w:lang w:eastAsia="zh-CN"/>
              </w:rPr>
              <w:t>1Db12</w:t>
            </w:r>
          </w:p>
        </w:tc>
        <w:tc>
          <w:tcPr>
            <w:tcW w:w="4110" w:type="dxa"/>
            <w:shd w:val="clear" w:color="auto" w:fill="auto"/>
          </w:tcPr>
          <w:p w14:paraId="27A89ACE" w14:textId="37FE717E" w:rsidR="00C22C48" w:rsidRPr="00D70946" w:rsidRDefault="00C22C48" w:rsidP="009D4432">
            <w:pPr>
              <w:pStyle w:val="TAL"/>
            </w:pPr>
            <w:r w:rsidRPr="00D70946">
              <w:t xml:space="preserve">The SS transmits a CLOSE UE TEST LOOP message. </w:t>
            </w:r>
          </w:p>
        </w:tc>
        <w:tc>
          <w:tcPr>
            <w:tcW w:w="709" w:type="dxa"/>
            <w:shd w:val="clear" w:color="auto" w:fill="auto"/>
          </w:tcPr>
          <w:p w14:paraId="0A479ADE" w14:textId="49BDEAEC" w:rsidR="00C22C48" w:rsidRPr="00D70946" w:rsidRDefault="00C22C48" w:rsidP="009D4432">
            <w:pPr>
              <w:pStyle w:val="TAC"/>
              <w:rPr>
                <w:lang w:eastAsia="zh-CN"/>
              </w:rPr>
            </w:pPr>
            <w:r w:rsidRPr="00D70946">
              <w:t>&lt;--</w:t>
            </w:r>
          </w:p>
        </w:tc>
        <w:tc>
          <w:tcPr>
            <w:tcW w:w="2833" w:type="dxa"/>
            <w:shd w:val="clear" w:color="auto" w:fill="auto"/>
          </w:tcPr>
          <w:p w14:paraId="3A5454BF" w14:textId="77777777" w:rsidR="00C22C48" w:rsidRPr="00D70946" w:rsidRDefault="00C22C48">
            <w:pPr>
              <w:pStyle w:val="TAL"/>
              <w:rPr>
                <w:lang w:eastAsia="en-US"/>
              </w:rPr>
              <w:pPrChange w:id="789" w:author="R5-224455" w:date="2022-09-24T23:32:00Z">
                <w:pPr/>
              </w:pPrChange>
            </w:pPr>
            <w:r w:rsidRPr="00D70946">
              <w:t>NR RRC: DLInformationTransfer</w:t>
            </w:r>
          </w:p>
          <w:p w14:paraId="780CFBCE" w14:textId="5043E373" w:rsidR="00C22C48" w:rsidRPr="00D70946" w:rsidRDefault="00C22C48" w:rsidP="009D4432">
            <w:pPr>
              <w:pStyle w:val="TAL"/>
              <w:rPr>
                <w:lang w:eastAsia="zh-CN"/>
              </w:rPr>
            </w:pPr>
            <w:r w:rsidRPr="00D70946">
              <w:t>TC: CLOSE UE TEST LOOP</w:t>
            </w:r>
          </w:p>
        </w:tc>
        <w:tc>
          <w:tcPr>
            <w:tcW w:w="567" w:type="dxa"/>
            <w:shd w:val="clear" w:color="auto" w:fill="auto"/>
          </w:tcPr>
          <w:p w14:paraId="252500C7" w14:textId="6ED1E706" w:rsidR="00C22C48" w:rsidRPr="00D70946" w:rsidRDefault="00C22C48" w:rsidP="009D4432">
            <w:pPr>
              <w:pStyle w:val="TAC"/>
              <w:rPr>
                <w:lang w:eastAsia="zh-CN"/>
              </w:rPr>
            </w:pPr>
            <w:r w:rsidRPr="00D70946">
              <w:t>-</w:t>
            </w:r>
          </w:p>
        </w:tc>
        <w:tc>
          <w:tcPr>
            <w:tcW w:w="850" w:type="dxa"/>
            <w:shd w:val="clear" w:color="auto" w:fill="auto"/>
          </w:tcPr>
          <w:p w14:paraId="179B9E59" w14:textId="4ED6FA1D" w:rsidR="00C22C48" w:rsidRPr="00D70946" w:rsidRDefault="00C22C48" w:rsidP="009D4432">
            <w:pPr>
              <w:pStyle w:val="TAC"/>
              <w:rPr>
                <w:lang w:eastAsia="zh-CN"/>
              </w:rPr>
            </w:pPr>
            <w:r w:rsidRPr="00D70946">
              <w:t>-</w:t>
            </w:r>
          </w:p>
        </w:tc>
      </w:tr>
      <w:tr w:rsidR="00C22C48" w:rsidRPr="00D70946" w14:paraId="7B4C2A81" w14:textId="77777777" w:rsidTr="004150A5">
        <w:tc>
          <w:tcPr>
            <w:tcW w:w="534" w:type="dxa"/>
            <w:shd w:val="clear" w:color="auto" w:fill="auto"/>
          </w:tcPr>
          <w:p w14:paraId="09AD40CB" w14:textId="2375ADC7" w:rsidR="00C22C48" w:rsidRPr="00D70946" w:rsidRDefault="00C22C48" w:rsidP="009D4432">
            <w:pPr>
              <w:pStyle w:val="TAC"/>
              <w:rPr>
                <w:lang w:eastAsia="zh-CN"/>
              </w:rPr>
            </w:pPr>
            <w:r w:rsidRPr="00D70946">
              <w:rPr>
                <w:lang w:eastAsia="zh-CN"/>
              </w:rPr>
              <w:t>1Db13</w:t>
            </w:r>
          </w:p>
        </w:tc>
        <w:tc>
          <w:tcPr>
            <w:tcW w:w="4110" w:type="dxa"/>
            <w:shd w:val="clear" w:color="auto" w:fill="auto"/>
          </w:tcPr>
          <w:p w14:paraId="569B5B8D" w14:textId="18CB2B73" w:rsidR="00C22C48" w:rsidRPr="00D70946" w:rsidRDefault="00C22C48" w:rsidP="009D4432">
            <w:pPr>
              <w:pStyle w:val="TAL"/>
            </w:pPr>
            <w:r w:rsidRPr="00D70946">
              <w:t>The UE transmits a CLOSE UE TEST LOOP COMPLETE message.</w:t>
            </w:r>
          </w:p>
        </w:tc>
        <w:tc>
          <w:tcPr>
            <w:tcW w:w="709" w:type="dxa"/>
            <w:shd w:val="clear" w:color="auto" w:fill="auto"/>
          </w:tcPr>
          <w:p w14:paraId="211405B8" w14:textId="75577B61" w:rsidR="00C22C48" w:rsidRPr="00D70946" w:rsidRDefault="00C22C48" w:rsidP="009D4432">
            <w:pPr>
              <w:pStyle w:val="TAC"/>
              <w:rPr>
                <w:lang w:eastAsia="zh-CN"/>
              </w:rPr>
            </w:pPr>
            <w:r w:rsidRPr="00D70946">
              <w:t>--&gt;</w:t>
            </w:r>
          </w:p>
        </w:tc>
        <w:tc>
          <w:tcPr>
            <w:tcW w:w="2833" w:type="dxa"/>
            <w:shd w:val="clear" w:color="auto" w:fill="auto"/>
          </w:tcPr>
          <w:p w14:paraId="41683ED7" w14:textId="77777777" w:rsidR="00C22C48" w:rsidRPr="00D70946" w:rsidRDefault="00C22C48">
            <w:pPr>
              <w:pStyle w:val="TAL"/>
              <w:rPr>
                <w:lang w:eastAsia="en-US"/>
              </w:rPr>
              <w:pPrChange w:id="790" w:author="R5-224455" w:date="2022-09-24T23:33:00Z">
                <w:pPr/>
              </w:pPrChange>
            </w:pPr>
            <w:r w:rsidRPr="00D70946">
              <w:t>NR RRC: ULInformationTransfer</w:t>
            </w:r>
          </w:p>
          <w:p w14:paraId="182C20FD" w14:textId="573F9A57" w:rsidR="00C22C48" w:rsidRPr="00D70946" w:rsidRDefault="00C22C48" w:rsidP="009D4432">
            <w:pPr>
              <w:pStyle w:val="TAL"/>
              <w:rPr>
                <w:lang w:eastAsia="zh-CN"/>
              </w:rPr>
            </w:pPr>
            <w:r w:rsidRPr="00D70946">
              <w:t>TC: CLOSE UE TEST LOOP COMPLETE</w:t>
            </w:r>
          </w:p>
        </w:tc>
        <w:tc>
          <w:tcPr>
            <w:tcW w:w="567" w:type="dxa"/>
            <w:shd w:val="clear" w:color="auto" w:fill="auto"/>
          </w:tcPr>
          <w:p w14:paraId="6FFA45C6" w14:textId="2A4BC062" w:rsidR="00C22C48" w:rsidRPr="00D70946" w:rsidRDefault="00C22C48" w:rsidP="009D4432">
            <w:pPr>
              <w:pStyle w:val="TAC"/>
              <w:rPr>
                <w:lang w:eastAsia="zh-CN"/>
              </w:rPr>
            </w:pPr>
            <w:r w:rsidRPr="00D70946">
              <w:t>-</w:t>
            </w:r>
          </w:p>
        </w:tc>
        <w:tc>
          <w:tcPr>
            <w:tcW w:w="850" w:type="dxa"/>
            <w:shd w:val="clear" w:color="auto" w:fill="auto"/>
          </w:tcPr>
          <w:p w14:paraId="6F53C226" w14:textId="6CBCA513" w:rsidR="00C22C48" w:rsidRPr="00D70946" w:rsidRDefault="00C22C48" w:rsidP="009D4432">
            <w:pPr>
              <w:pStyle w:val="TAC"/>
              <w:rPr>
                <w:lang w:eastAsia="zh-CN"/>
              </w:rPr>
            </w:pPr>
            <w:r w:rsidRPr="00D70946">
              <w:t>-</w:t>
            </w:r>
          </w:p>
        </w:tc>
      </w:tr>
      <w:tr w:rsidR="00C22C48" w:rsidRPr="00D70946" w14:paraId="51611736" w14:textId="77777777" w:rsidTr="004150A5">
        <w:tc>
          <w:tcPr>
            <w:tcW w:w="534" w:type="dxa"/>
            <w:shd w:val="clear" w:color="auto" w:fill="auto"/>
          </w:tcPr>
          <w:p w14:paraId="4E63FD6D" w14:textId="07CF83FA" w:rsidR="00C22C48" w:rsidRPr="00D70946" w:rsidRDefault="00C22C48" w:rsidP="009D4432">
            <w:pPr>
              <w:pStyle w:val="TAC"/>
              <w:rPr>
                <w:lang w:eastAsia="zh-CN"/>
              </w:rPr>
            </w:pPr>
            <w:r w:rsidRPr="00D70946">
              <w:rPr>
                <w:lang w:eastAsia="zh-CN"/>
              </w:rPr>
              <w:t>1Db14</w:t>
            </w:r>
          </w:p>
        </w:tc>
        <w:tc>
          <w:tcPr>
            <w:tcW w:w="4110" w:type="dxa"/>
            <w:shd w:val="clear" w:color="auto" w:fill="auto"/>
          </w:tcPr>
          <w:p w14:paraId="6CFE20E7" w14:textId="7E8910EE" w:rsidR="00C22C48" w:rsidRPr="00D70946" w:rsidRDefault="00C22C48" w:rsidP="009D4432">
            <w:pPr>
              <w:pStyle w:val="TAL"/>
            </w:pPr>
            <w:r w:rsidRPr="00D70946">
              <w:t>The SS transmits one IP PDU.</w:t>
            </w:r>
          </w:p>
        </w:tc>
        <w:tc>
          <w:tcPr>
            <w:tcW w:w="709" w:type="dxa"/>
            <w:shd w:val="clear" w:color="auto" w:fill="auto"/>
          </w:tcPr>
          <w:p w14:paraId="6C4123BE" w14:textId="2C502208" w:rsidR="00C22C48" w:rsidRPr="00D70946" w:rsidRDefault="00C22C48" w:rsidP="009D4432">
            <w:pPr>
              <w:pStyle w:val="TAC"/>
              <w:rPr>
                <w:lang w:eastAsia="zh-CN"/>
              </w:rPr>
            </w:pPr>
            <w:r w:rsidRPr="00D70946">
              <w:t>-</w:t>
            </w:r>
          </w:p>
        </w:tc>
        <w:tc>
          <w:tcPr>
            <w:tcW w:w="2833" w:type="dxa"/>
            <w:shd w:val="clear" w:color="auto" w:fill="auto"/>
          </w:tcPr>
          <w:p w14:paraId="1A052A89" w14:textId="538FA768" w:rsidR="00C22C48" w:rsidRPr="00D70946" w:rsidRDefault="00C22C48" w:rsidP="009D4432">
            <w:pPr>
              <w:pStyle w:val="TAL"/>
              <w:rPr>
                <w:lang w:eastAsia="zh-CN"/>
              </w:rPr>
            </w:pPr>
            <w:r w:rsidRPr="00D70946">
              <w:t>-</w:t>
            </w:r>
          </w:p>
        </w:tc>
        <w:tc>
          <w:tcPr>
            <w:tcW w:w="567" w:type="dxa"/>
            <w:shd w:val="clear" w:color="auto" w:fill="auto"/>
          </w:tcPr>
          <w:p w14:paraId="533D7CA5" w14:textId="72EDB611" w:rsidR="00C22C48" w:rsidRPr="00D70946" w:rsidRDefault="00C22C48" w:rsidP="009D4432">
            <w:pPr>
              <w:pStyle w:val="TAC"/>
              <w:rPr>
                <w:lang w:eastAsia="zh-CN"/>
              </w:rPr>
            </w:pPr>
            <w:r w:rsidRPr="00D70946">
              <w:t>-</w:t>
            </w:r>
          </w:p>
        </w:tc>
        <w:tc>
          <w:tcPr>
            <w:tcW w:w="850" w:type="dxa"/>
            <w:shd w:val="clear" w:color="auto" w:fill="auto"/>
          </w:tcPr>
          <w:p w14:paraId="78E3AC97" w14:textId="405DCD18" w:rsidR="00C22C48" w:rsidRPr="00D70946" w:rsidRDefault="00C22C48" w:rsidP="009D4432">
            <w:pPr>
              <w:pStyle w:val="TAC"/>
              <w:rPr>
                <w:lang w:eastAsia="zh-CN"/>
              </w:rPr>
            </w:pPr>
            <w:r w:rsidRPr="00D70946">
              <w:t>-</w:t>
            </w:r>
          </w:p>
        </w:tc>
      </w:tr>
      <w:tr w:rsidR="00C22C48" w:rsidRPr="00D70946" w14:paraId="4B40AF29" w14:textId="77777777" w:rsidTr="004150A5">
        <w:tc>
          <w:tcPr>
            <w:tcW w:w="534" w:type="dxa"/>
            <w:shd w:val="clear" w:color="auto" w:fill="auto"/>
          </w:tcPr>
          <w:p w14:paraId="6276044F" w14:textId="5B6DC9D3" w:rsidR="00C22C48" w:rsidRPr="00D70946" w:rsidRDefault="00C22C48" w:rsidP="009D4432">
            <w:pPr>
              <w:pStyle w:val="TAC"/>
              <w:rPr>
                <w:lang w:eastAsia="zh-CN"/>
              </w:rPr>
            </w:pPr>
            <w:r w:rsidRPr="00D70946">
              <w:rPr>
                <w:lang w:eastAsia="zh-CN"/>
              </w:rPr>
              <w:t>1Db15</w:t>
            </w:r>
          </w:p>
        </w:tc>
        <w:tc>
          <w:tcPr>
            <w:tcW w:w="4110" w:type="dxa"/>
            <w:shd w:val="clear" w:color="auto" w:fill="auto"/>
          </w:tcPr>
          <w:p w14:paraId="6490468B" w14:textId="16308390" w:rsidR="00C22C48" w:rsidRPr="00D70946" w:rsidRDefault="00C22C48" w:rsidP="009D4432">
            <w:pPr>
              <w:pStyle w:val="TAL"/>
            </w:pPr>
            <w:r w:rsidRPr="00D70946">
              <w:t xml:space="preserve">The SS transmits an </w:t>
            </w:r>
            <w:r w:rsidRPr="00D70946">
              <w:rPr>
                <w:i/>
              </w:rPr>
              <w:t xml:space="preserve">RRCRelease </w:t>
            </w:r>
            <w:r w:rsidRPr="00D70946">
              <w:t>message and move the UE to RRC_IDLE.</w:t>
            </w:r>
          </w:p>
        </w:tc>
        <w:tc>
          <w:tcPr>
            <w:tcW w:w="709" w:type="dxa"/>
            <w:shd w:val="clear" w:color="auto" w:fill="auto"/>
          </w:tcPr>
          <w:p w14:paraId="0DEF3D15" w14:textId="0797B5D1" w:rsidR="00C22C48" w:rsidRPr="00D70946" w:rsidRDefault="00C22C48" w:rsidP="009D4432">
            <w:pPr>
              <w:pStyle w:val="TAC"/>
              <w:rPr>
                <w:lang w:eastAsia="zh-CN"/>
              </w:rPr>
            </w:pPr>
            <w:r w:rsidRPr="00D70946">
              <w:t>&lt;--</w:t>
            </w:r>
          </w:p>
        </w:tc>
        <w:tc>
          <w:tcPr>
            <w:tcW w:w="2833" w:type="dxa"/>
            <w:shd w:val="clear" w:color="auto" w:fill="auto"/>
          </w:tcPr>
          <w:p w14:paraId="2E070866" w14:textId="08BF9448" w:rsidR="00C22C48" w:rsidRPr="00D70946" w:rsidRDefault="00C22C48" w:rsidP="009D4432">
            <w:pPr>
              <w:pStyle w:val="TAL"/>
              <w:rPr>
                <w:lang w:eastAsia="zh-CN"/>
              </w:rPr>
            </w:pPr>
            <w:r w:rsidRPr="00D70946">
              <w:t>NR RRC: RRCRelease</w:t>
            </w:r>
          </w:p>
        </w:tc>
        <w:tc>
          <w:tcPr>
            <w:tcW w:w="567" w:type="dxa"/>
            <w:shd w:val="clear" w:color="auto" w:fill="auto"/>
          </w:tcPr>
          <w:p w14:paraId="5EDA0C9E" w14:textId="2763F2A0" w:rsidR="00C22C48" w:rsidRPr="00D70946" w:rsidRDefault="00C22C48" w:rsidP="009D4432">
            <w:pPr>
              <w:pStyle w:val="TAC"/>
              <w:rPr>
                <w:lang w:eastAsia="zh-CN"/>
              </w:rPr>
            </w:pPr>
            <w:r w:rsidRPr="00D70946">
              <w:t>-</w:t>
            </w:r>
          </w:p>
        </w:tc>
        <w:tc>
          <w:tcPr>
            <w:tcW w:w="850" w:type="dxa"/>
            <w:shd w:val="clear" w:color="auto" w:fill="auto"/>
          </w:tcPr>
          <w:p w14:paraId="6E22E1E3" w14:textId="2F309625" w:rsidR="00C22C48" w:rsidRPr="00D70946" w:rsidRDefault="00C22C48" w:rsidP="009D4432">
            <w:pPr>
              <w:pStyle w:val="TAC"/>
              <w:rPr>
                <w:lang w:eastAsia="zh-CN"/>
              </w:rPr>
            </w:pPr>
            <w:r w:rsidRPr="00D70946">
              <w:t>-</w:t>
            </w:r>
          </w:p>
        </w:tc>
      </w:tr>
      <w:tr w:rsidR="00C22C48" w:rsidRPr="00D70946" w14:paraId="215C4099" w14:textId="77777777" w:rsidTr="004150A5">
        <w:tc>
          <w:tcPr>
            <w:tcW w:w="534" w:type="dxa"/>
            <w:shd w:val="clear" w:color="auto" w:fill="auto"/>
          </w:tcPr>
          <w:p w14:paraId="4D188C02" w14:textId="7D8EE207" w:rsidR="00C22C48" w:rsidRPr="00D70946" w:rsidRDefault="00C22C48" w:rsidP="009D4432">
            <w:pPr>
              <w:pStyle w:val="TAC"/>
              <w:rPr>
                <w:lang w:eastAsia="zh-CN"/>
              </w:rPr>
            </w:pPr>
            <w:r w:rsidRPr="00D70946">
              <w:rPr>
                <w:lang w:eastAsia="zh-CN"/>
              </w:rPr>
              <w:t>1Db16</w:t>
            </w:r>
          </w:p>
        </w:tc>
        <w:tc>
          <w:tcPr>
            <w:tcW w:w="4110" w:type="dxa"/>
            <w:shd w:val="clear" w:color="auto" w:fill="auto"/>
          </w:tcPr>
          <w:p w14:paraId="41C00C9B" w14:textId="7B320CA1" w:rsidR="00C22C48" w:rsidRPr="00D70946" w:rsidRDefault="00C22C48" w:rsidP="009D4432">
            <w:pPr>
              <w:pStyle w:val="TAL"/>
            </w:pPr>
            <w:r w:rsidRPr="00D70946">
              <w:t>Check: Does the UE transmit an RRCSetupRequest message and establishmentCause is set to mo-Data?</w:t>
            </w:r>
          </w:p>
        </w:tc>
        <w:tc>
          <w:tcPr>
            <w:tcW w:w="709" w:type="dxa"/>
            <w:shd w:val="clear" w:color="auto" w:fill="auto"/>
          </w:tcPr>
          <w:p w14:paraId="7FB07504" w14:textId="1A35535D" w:rsidR="00C22C48" w:rsidRPr="00D70946" w:rsidRDefault="00C22C48" w:rsidP="009D4432">
            <w:pPr>
              <w:pStyle w:val="TAC"/>
              <w:rPr>
                <w:lang w:eastAsia="zh-CN"/>
              </w:rPr>
            </w:pPr>
            <w:r w:rsidRPr="00D70946">
              <w:t>--&gt;</w:t>
            </w:r>
          </w:p>
        </w:tc>
        <w:tc>
          <w:tcPr>
            <w:tcW w:w="2833" w:type="dxa"/>
            <w:shd w:val="clear" w:color="auto" w:fill="auto"/>
          </w:tcPr>
          <w:p w14:paraId="2F860B12" w14:textId="21CC354B" w:rsidR="00C22C48" w:rsidRPr="00D70946" w:rsidRDefault="00C22C48" w:rsidP="009D4432">
            <w:pPr>
              <w:pStyle w:val="TAL"/>
              <w:rPr>
                <w:lang w:eastAsia="zh-CN"/>
              </w:rPr>
            </w:pPr>
            <w:r w:rsidRPr="00D70946">
              <w:t>NR RRC: RRCSetupRequest</w:t>
            </w:r>
          </w:p>
        </w:tc>
        <w:tc>
          <w:tcPr>
            <w:tcW w:w="567" w:type="dxa"/>
            <w:shd w:val="clear" w:color="auto" w:fill="auto"/>
          </w:tcPr>
          <w:p w14:paraId="44638BAE" w14:textId="5B21B326" w:rsidR="00C22C48" w:rsidRPr="00D70946" w:rsidRDefault="00C22C48" w:rsidP="009D4432">
            <w:pPr>
              <w:pStyle w:val="TAC"/>
              <w:rPr>
                <w:lang w:eastAsia="zh-CN"/>
              </w:rPr>
            </w:pPr>
            <w:r w:rsidRPr="00D70946">
              <w:t>1</w:t>
            </w:r>
          </w:p>
        </w:tc>
        <w:tc>
          <w:tcPr>
            <w:tcW w:w="850" w:type="dxa"/>
            <w:shd w:val="clear" w:color="auto" w:fill="auto"/>
          </w:tcPr>
          <w:p w14:paraId="39F25965" w14:textId="2FE3B5CD" w:rsidR="00C22C48" w:rsidRPr="00D70946" w:rsidRDefault="00C22C48" w:rsidP="009D4432">
            <w:pPr>
              <w:pStyle w:val="TAC"/>
              <w:rPr>
                <w:lang w:eastAsia="zh-CN"/>
              </w:rPr>
            </w:pPr>
            <w:r w:rsidRPr="00D70946">
              <w:t>P</w:t>
            </w:r>
          </w:p>
        </w:tc>
      </w:tr>
      <w:tr w:rsidR="00C22C48" w:rsidRPr="00D70946" w14:paraId="2E787F5F" w14:textId="77777777" w:rsidTr="004150A5">
        <w:tc>
          <w:tcPr>
            <w:tcW w:w="534" w:type="dxa"/>
            <w:shd w:val="clear" w:color="auto" w:fill="auto"/>
          </w:tcPr>
          <w:p w14:paraId="142DF774" w14:textId="15FD5F2E" w:rsidR="00C22C48" w:rsidRPr="00D70946" w:rsidRDefault="00C22C48" w:rsidP="009D4432">
            <w:pPr>
              <w:pStyle w:val="TAC"/>
              <w:rPr>
                <w:lang w:eastAsia="zh-CN"/>
              </w:rPr>
            </w:pPr>
            <w:r w:rsidRPr="00D70946">
              <w:rPr>
                <w:lang w:eastAsia="zh-CN"/>
              </w:rPr>
              <w:t>1E-1I</w:t>
            </w:r>
          </w:p>
        </w:tc>
        <w:tc>
          <w:tcPr>
            <w:tcW w:w="4110" w:type="dxa"/>
            <w:shd w:val="clear" w:color="auto" w:fill="auto"/>
          </w:tcPr>
          <w:p w14:paraId="07959853" w14:textId="77777777" w:rsidR="00C22C48" w:rsidRPr="00D70946" w:rsidRDefault="00C22C48" w:rsidP="009D4432">
            <w:r w:rsidRPr="00D70946">
              <w:t>Steps 3-7 of the generic procedure for</w:t>
            </w:r>
          </w:p>
          <w:p w14:paraId="11016526" w14:textId="77777777" w:rsidR="00C22C48" w:rsidRPr="00D70946" w:rsidRDefault="00C22C48" w:rsidP="009D4432">
            <w:r w:rsidRPr="00D70946">
              <w:t>NR RRC Connected specified in TS 38.508-1</w:t>
            </w:r>
          </w:p>
          <w:p w14:paraId="427ACE25" w14:textId="7D9210BB" w:rsidR="00C22C48" w:rsidRPr="00D70946" w:rsidRDefault="00C22C48" w:rsidP="009D4432">
            <w:pPr>
              <w:pStyle w:val="TAL"/>
            </w:pPr>
            <w:r w:rsidRPr="00D70946">
              <w:t>Table 4.5.4.2-3 are performed.</w:t>
            </w:r>
          </w:p>
        </w:tc>
        <w:tc>
          <w:tcPr>
            <w:tcW w:w="709" w:type="dxa"/>
            <w:shd w:val="clear" w:color="auto" w:fill="auto"/>
          </w:tcPr>
          <w:p w14:paraId="7C433356" w14:textId="6F58977E" w:rsidR="00C22C48" w:rsidRPr="00D70946" w:rsidRDefault="00C22C48" w:rsidP="009D4432">
            <w:pPr>
              <w:pStyle w:val="TAC"/>
              <w:rPr>
                <w:lang w:eastAsia="zh-CN"/>
              </w:rPr>
            </w:pPr>
            <w:r w:rsidRPr="00D70946">
              <w:rPr>
                <w:lang w:eastAsia="zh-CN"/>
              </w:rPr>
              <w:t>-</w:t>
            </w:r>
          </w:p>
        </w:tc>
        <w:tc>
          <w:tcPr>
            <w:tcW w:w="2833" w:type="dxa"/>
            <w:shd w:val="clear" w:color="auto" w:fill="auto"/>
          </w:tcPr>
          <w:p w14:paraId="3915588A" w14:textId="2E113653" w:rsidR="00C22C48" w:rsidRPr="00D70946" w:rsidRDefault="00C22C48" w:rsidP="009D4432">
            <w:pPr>
              <w:pStyle w:val="TAL"/>
              <w:rPr>
                <w:lang w:eastAsia="zh-CN"/>
              </w:rPr>
            </w:pPr>
            <w:r w:rsidRPr="00D70946">
              <w:rPr>
                <w:lang w:eastAsia="zh-CN"/>
              </w:rPr>
              <w:t>-</w:t>
            </w:r>
          </w:p>
        </w:tc>
        <w:tc>
          <w:tcPr>
            <w:tcW w:w="567" w:type="dxa"/>
            <w:shd w:val="clear" w:color="auto" w:fill="auto"/>
          </w:tcPr>
          <w:p w14:paraId="02F26800" w14:textId="5D26FDA0" w:rsidR="00C22C48" w:rsidRPr="00D70946" w:rsidRDefault="00C22C48" w:rsidP="009D4432">
            <w:pPr>
              <w:pStyle w:val="TAC"/>
              <w:rPr>
                <w:lang w:eastAsia="zh-CN"/>
              </w:rPr>
            </w:pPr>
            <w:r w:rsidRPr="00D70946">
              <w:rPr>
                <w:lang w:eastAsia="zh-CN"/>
              </w:rPr>
              <w:t>-</w:t>
            </w:r>
          </w:p>
        </w:tc>
        <w:tc>
          <w:tcPr>
            <w:tcW w:w="850" w:type="dxa"/>
            <w:shd w:val="clear" w:color="auto" w:fill="auto"/>
          </w:tcPr>
          <w:p w14:paraId="288C6E84" w14:textId="2326C968" w:rsidR="00C22C48" w:rsidRPr="00D70946" w:rsidRDefault="00C22C48" w:rsidP="009D4432">
            <w:pPr>
              <w:pStyle w:val="TAC"/>
              <w:rPr>
                <w:lang w:eastAsia="zh-CN"/>
              </w:rPr>
            </w:pPr>
            <w:r w:rsidRPr="00D70946">
              <w:rPr>
                <w:lang w:eastAsia="zh-CN"/>
              </w:rPr>
              <w:t>-</w:t>
            </w:r>
          </w:p>
        </w:tc>
      </w:tr>
      <w:tr w:rsidR="00C22C48" w:rsidRPr="00D70946" w14:paraId="6C52C777" w14:textId="77777777" w:rsidTr="004150A5">
        <w:tc>
          <w:tcPr>
            <w:tcW w:w="534" w:type="dxa"/>
            <w:shd w:val="clear" w:color="auto" w:fill="auto"/>
          </w:tcPr>
          <w:p w14:paraId="6D9D0674" w14:textId="5CC68C39" w:rsidR="00C22C48" w:rsidRPr="00D70946" w:rsidRDefault="00C22C48" w:rsidP="009D4432">
            <w:pPr>
              <w:pStyle w:val="TAC"/>
              <w:rPr>
                <w:lang w:eastAsia="zh-CN"/>
              </w:rPr>
            </w:pPr>
            <w:r w:rsidRPr="00D70946">
              <w:rPr>
                <w:lang w:eastAsia="zh-CN"/>
              </w:rPr>
              <w:t>-</w:t>
            </w:r>
          </w:p>
        </w:tc>
        <w:tc>
          <w:tcPr>
            <w:tcW w:w="4110" w:type="dxa"/>
            <w:shd w:val="clear" w:color="auto" w:fill="auto"/>
          </w:tcPr>
          <w:p w14:paraId="3C0D925E" w14:textId="5347EEEA" w:rsidR="00C22C48" w:rsidRPr="00D70946" w:rsidRDefault="00C22C48" w:rsidP="009D4432">
            <w:pPr>
              <w:pStyle w:val="TAL"/>
            </w:pPr>
            <w:r w:rsidRPr="00D70946">
              <w:t>EXCEPTION: Steps 1J and 1K can occur in any order.</w:t>
            </w:r>
          </w:p>
        </w:tc>
        <w:tc>
          <w:tcPr>
            <w:tcW w:w="709" w:type="dxa"/>
            <w:shd w:val="clear" w:color="auto" w:fill="auto"/>
          </w:tcPr>
          <w:p w14:paraId="6FB4EE4C" w14:textId="2A5B812B" w:rsidR="00C22C48" w:rsidRPr="00D70946" w:rsidRDefault="00C22C48" w:rsidP="009D4432">
            <w:pPr>
              <w:pStyle w:val="TAC"/>
              <w:rPr>
                <w:lang w:eastAsia="zh-CN"/>
              </w:rPr>
            </w:pPr>
            <w:r w:rsidRPr="00D70946">
              <w:t>-</w:t>
            </w:r>
          </w:p>
        </w:tc>
        <w:tc>
          <w:tcPr>
            <w:tcW w:w="2833" w:type="dxa"/>
            <w:shd w:val="clear" w:color="auto" w:fill="auto"/>
          </w:tcPr>
          <w:p w14:paraId="0B26C4C3" w14:textId="591C594B" w:rsidR="00C22C48" w:rsidRPr="00D70946" w:rsidRDefault="00C22C48" w:rsidP="009D4432">
            <w:pPr>
              <w:pStyle w:val="TAL"/>
              <w:rPr>
                <w:lang w:eastAsia="zh-CN"/>
              </w:rPr>
            </w:pPr>
            <w:r w:rsidRPr="00D70946">
              <w:t>-</w:t>
            </w:r>
          </w:p>
        </w:tc>
        <w:tc>
          <w:tcPr>
            <w:tcW w:w="567" w:type="dxa"/>
            <w:shd w:val="clear" w:color="auto" w:fill="auto"/>
          </w:tcPr>
          <w:p w14:paraId="695716B9" w14:textId="54FD1976" w:rsidR="00C22C48" w:rsidRPr="00D70946" w:rsidRDefault="00C22C48" w:rsidP="009D4432">
            <w:pPr>
              <w:pStyle w:val="TAC"/>
              <w:rPr>
                <w:lang w:eastAsia="zh-CN"/>
              </w:rPr>
            </w:pPr>
            <w:r w:rsidRPr="00D70946">
              <w:t>-</w:t>
            </w:r>
          </w:p>
        </w:tc>
        <w:tc>
          <w:tcPr>
            <w:tcW w:w="850" w:type="dxa"/>
            <w:shd w:val="clear" w:color="auto" w:fill="auto"/>
          </w:tcPr>
          <w:p w14:paraId="4D0FA5A7" w14:textId="3BFE8A85" w:rsidR="00C22C48" w:rsidRPr="00D70946" w:rsidRDefault="00C22C48" w:rsidP="009D4432">
            <w:pPr>
              <w:pStyle w:val="TAC"/>
              <w:rPr>
                <w:lang w:eastAsia="zh-CN"/>
              </w:rPr>
            </w:pPr>
            <w:r w:rsidRPr="00D70946">
              <w:t>-</w:t>
            </w:r>
          </w:p>
        </w:tc>
      </w:tr>
      <w:tr w:rsidR="00C22C48" w:rsidRPr="00D70946" w14:paraId="1DF76787" w14:textId="77777777" w:rsidTr="004150A5">
        <w:tc>
          <w:tcPr>
            <w:tcW w:w="534" w:type="dxa"/>
            <w:shd w:val="clear" w:color="auto" w:fill="auto"/>
          </w:tcPr>
          <w:p w14:paraId="725E2418" w14:textId="4F1D4113" w:rsidR="00C22C48" w:rsidRPr="00D70946" w:rsidRDefault="00C22C48" w:rsidP="009D4432">
            <w:pPr>
              <w:pStyle w:val="TAC"/>
              <w:rPr>
                <w:lang w:eastAsia="zh-CN"/>
              </w:rPr>
            </w:pPr>
            <w:r w:rsidRPr="00D70946">
              <w:rPr>
                <w:lang w:eastAsia="zh-CN"/>
              </w:rPr>
              <w:t>1J</w:t>
            </w:r>
          </w:p>
        </w:tc>
        <w:tc>
          <w:tcPr>
            <w:tcW w:w="4110" w:type="dxa"/>
            <w:shd w:val="clear" w:color="auto" w:fill="auto"/>
          </w:tcPr>
          <w:p w14:paraId="209BA462" w14:textId="7C35070F" w:rsidR="00C22C48" w:rsidRPr="00D70946" w:rsidRDefault="00C22C48" w:rsidP="009D4432">
            <w:pPr>
              <w:pStyle w:val="TAL"/>
            </w:pPr>
            <w:r w:rsidRPr="00D70946">
              <w:t>The UE transmits an RRCReconfigurationComplete message.</w:t>
            </w:r>
          </w:p>
        </w:tc>
        <w:tc>
          <w:tcPr>
            <w:tcW w:w="709" w:type="dxa"/>
            <w:shd w:val="clear" w:color="auto" w:fill="auto"/>
          </w:tcPr>
          <w:p w14:paraId="0DFDFA3A" w14:textId="18EE0DCC" w:rsidR="00C22C48" w:rsidRPr="00D70946" w:rsidRDefault="00C22C48" w:rsidP="009D4432">
            <w:pPr>
              <w:pStyle w:val="TAC"/>
              <w:rPr>
                <w:lang w:eastAsia="zh-CN"/>
              </w:rPr>
            </w:pPr>
            <w:r w:rsidRPr="00D70946">
              <w:t>--&gt;</w:t>
            </w:r>
          </w:p>
        </w:tc>
        <w:tc>
          <w:tcPr>
            <w:tcW w:w="2833" w:type="dxa"/>
            <w:shd w:val="clear" w:color="auto" w:fill="auto"/>
          </w:tcPr>
          <w:p w14:paraId="63754681" w14:textId="7DF08CE7" w:rsidR="00C22C48" w:rsidRPr="00D70946" w:rsidRDefault="00C22C48" w:rsidP="009D4432">
            <w:pPr>
              <w:pStyle w:val="TAL"/>
              <w:rPr>
                <w:lang w:eastAsia="zh-CN"/>
              </w:rPr>
            </w:pPr>
            <w:r w:rsidRPr="00D70946">
              <w:t xml:space="preserve">NR </w:t>
            </w:r>
            <w:smartTag w:uri="urn:schemas-microsoft-com:office:smarttags" w:element="stockticker">
              <w:r w:rsidRPr="00D70946">
                <w:t>RRC</w:t>
              </w:r>
            </w:smartTag>
            <w:r w:rsidRPr="00D70946">
              <w:t>: RRCReconfigurationComplete</w:t>
            </w:r>
          </w:p>
        </w:tc>
        <w:tc>
          <w:tcPr>
            <w:tcW w:w="567" w:type="dxa"/>
            <w:shd w:val="clear" w:color="auto" w:fill="auto"/>
          </w:tcPr>
          <w:p w14:paraId="251EAEFD" w14:textId="78739B5F" w:rsidR="00C22C48" w:rsidRPr="00D70946" w:rsidRDefault="00C22C48" w:rsidP="009D4432">
            <w:pPr>
              <w:pStyle w:val="TAC"/>
              <w:rPr>
                <w:lang w:eastAsia="zh-CN"/>
              </w:rPr>
            </w:pPr>
            <w:r w:rsidRPr="00D70946">
              <w:t>-</w:t>
            </w:r>
          </w:p>
        </w:tc>
        <w:tc>
          <w:tcPr>
            <w:tcW w:w="850" w:type="dxa"/>
            <w:shd w:val="clear" w:color="auto" w:fill="auto"/>
          </w:tcPr>
          <w:p w14:paraId="252BD782" w14:textId="0CD8C34F" w:rsidR="00C22C48" w:rsidRPr="00D70946" w:rsidRDefault="00C22C48" w:rsidP="009D4432">
            <w:pPr>
              <w:pStyle w:val="TAC"/>
              <w:rPr>
                <w:lang w:eastAsia="zh-CN"/>
              </w:rPr>
            </w:pPr>
            <w:r w:rsidRPr="00D70946">
              <w:t>-</w:t>
            </w:r>
          </w:p>
        </w:tc>
      </w:tr>
      <w:tr w:rsidR="00C22C48" w:rsidRPr="00D70946" w14:paraId="052A18ED" w14:textId="77777777" w:rsidTr="004150A5">
        <w:tc>
          <w:tcPr>
            <w:tcW w:w="534" w:type="dxa"/>
            <w:shd w:val="clear" w:color="auto" w:fill="auto"/>
          </w:tcPr>
          <w:p w14:paraId="0FF62115" w14:textId="70E0D252" w:rsidR="00C22C48" w:rsidRPr="00D70946" w:rsidRDefault="00C22C48" w:rsidP="009D4432">
            <w:pPr>
              <w:pStyle w:val="TAC"/>
              <w:rPr>
                <w:lang w:eastAsia="zh-CN"/>
              </w:rPr>
            </w:pPr>
            <w:r w:rsidRPr="00D70946">
              <w:rPr>
                <w:lang w:eastAsia="zh-CN"/>
              </w:rPr>
              <w:t>1K</w:t>
            </w:r>
          </w:p>
        </w:tc>
        <w:tc>
          <w:tcPr>
            <w:tcW w:w="4110" w:type="dxa"/>
            <w:shd w:val="clear" w:color="auto" w:fill="auto"/>
          </w:tcPr>
          <w:p w14:paraId="705FD654" w14:textId="79915970" w:rsidR="00C22C48" w:rsidRPr="00D70946" w:rsidRDefault="00C22C48" w:rsidP="009D4432">
            <w:pPr>
              <w:pStyle w:val="TAL"/>
            </w:pPr>
            <w:r w:rsidRPr="00D70946">
              <w:rPr>
                <w:lang w:eastAsia="zh-CN"/>
              </w:rPr>
              <w:t>The UE loops back the IP PDU</w:t>
            </w:r>
          </w:p>
        </w:tc>
        <w:tc>
          <w:tcPr>
            <w:tcW w:w="709" w:type="dxa"/>
            <w:shd w:val="clear" w:color="auto" w:fill="auto"/>
          </w:tcPr>
          <w:p w14:paraId="27AE3B18" w14:textId="0B16F379" w:rsidR="00C22C48" w:rsidRPr="00D70946" w:rsidRDefault="00C22C48" w:rsidP="009D4432">
            <w:pPr>
              <w:pStyle w:val="TAC"/>
              <w:rPr>
                <w:lang w:eastAsia="zh-CN"/>
              </w:rPr>
            </w:pPr>
            <w:r w:rsidRPr="00D70946">
              <w:rPr>
                <w:lang w:eastAsia="zh-CN"/>
              </w:rPr>
              <w:t>-</w:t>
            </w:r>
          </w:p>
        </w:tc>
        <w:tc>
          <w:tcPr>
            <w:tcW w:w="2833" w:type="dxa"/>
            <w:shd w:val="clear" w:color="auto" w:fill="auto"/>
          </w:tcPr>
          <w:p w14:paraId="621DD4D1" w14:textId="7D1B3754" w:rsidR="00C22C48" w:rsidRPr="00D70946" w:rsidRDefault="00C22C48" w:rsidP="009D4432">
            <w:pPr>
              <w:pStyle w:val="TAL"/>
              <w:rPr>
                <w:lang w:eastAsia="zh-CN"/>
              </w:rPr>
            </w:pPr>
            <w:r w:rsidRPr="00D70946">
              <w:rPr>
                <w:lang w:eastAsia="zh-CN"/>
              </w:rPr>
              <w:t>-</w:t>
            </w:r>
          </w:p>
        </w:tc>
        <w:tc>
          <w:tcPr>
            <w:tcW w:w="567" w:type="dxa"/>
            <w:shd w:val="clear" w:color="auto" w:fill="auto"/>
          </w:tcPr>
          <w:p w14:paraId="2D7A529C" w14:textId="197D7F5B" w:rsidR="00C22C48" w:rsidRPr="00D70946" w:rsidRDefault="00C22C48" w:rsidP="009D4432">
            <w:pPr>
              <w:pStyle w:val="TAC"/>
              <w:rPr>
                <w:lang w:eastAsia="zh-CN"/>
              </w:rPr>
            </w:pPr>
            <w:r w:rsidRPr="00D70946">
              <w:rPr>
                <w:lang w:eastAsia="zh-CN"/>
              </w:rPr>
              <w:t>-</w:t>
            </w:r>
          </w:p>
        </w:tc>
        <w:tc>
          <w:tcPr>
            <w:tcW w:w="850" w:type="dxa"/>
            <w:shd w:val="clear" w:color="auto" w:fill="auto"/>
          </w:tcPr>
          <w:p w14:paraId="48BFE7BD" w14:textId="4A884E7F" w:rsidR="00C22C48" w:rsidRPr="00D70946" w:rsidRDefault="00C22C48" w:rsidP="009D4432">
            <w:pPr>
              <w:pStyle w:val="TAC"/>
              <w:rPr>
                <w:lang w:eastAsia="zh-CN"/>
              </w:rPr>
            </w:pPr>
            <w:r w:rsidRPr="00D70946">
              <w:rPr>
                <w:lang w:eastAsia="zh-CN"/>
              </w:rPr>
              <w:t>-</w:t>
            </w:r>
          </w:p>
        </w:tc>
      </w:tr>
      <w:tr w:rsidR="00C22C48" w:rsidRPr="00D70946" w14:paraId="385DEBD9" w14:textId="77777777" w:rsidTr="004150A5">
        <w:tc>
          <w:tcPr>
            <w:tcW w:w="534" w:type="dxa"/>
            <w:shd w:val="clear" w:color="auto" w:fill="auto"/>
          </w:tcPr>
          <w:p w14:paraId="265DA381" w14:textId="6A384982" w:rsidR="00C22C48" w:rsidRPr="00D70946" w:rsidRDefault="00C22C48" w:rsidP="009D4432">
            <w:pPr>
              <w:pStyle w:val="TAC"/>
              <w:rPr>
                <w:lang w:eastAsia="zh-CN"/>
              </w:rPr>
            </w:pPr>
            <w:r w:rsidRPr="00D70946">
              <w:rPr>
                <w:lang w:eastAsia="zh-CN"/>
              </w:rPr>
              <w:t>1L</w:t>
            </w:r>
          </w:p>
        </w:tc>
        <w:tc>
          <w:tcPr>
            <w:tcW w:w="4110" w:type="dxa"/>
            <w:shd w:val="clear" w:color="auto" w:fill="auto"/>
          </w:tcPr>
          <w:p w14:paraId="715658E3" w14:textId="0C68E53C" w:rsidR="00C22C48" w:rsidRPr="00D70946" w:rsidRDefault="00C22C48" w:rsidP="009D4432">
            <w:pPr>
              <w:pStyle w:val="TAL"/>
              <w:rPr>
                <w:lang w:eastAsia="zh-CN"/>
              </w:rPr>
            </w:pPr>
            <w:r w:rsidRPr="00D70946">
              <w:t>The UE is switched off by executing generic procedure in Table 4.9.6.3-1 in TS 38.508-1 [4]</w:t>
            </w:r>
          </w:p>
        </w:tc>
        <w:tc>
          <w:tcPr>
            <w:tcW w:w="709" w:type="dxa"/>
            <w:shd w:val="clear" w:color="auto" w:fill="auto"/>
          </w:tcPr>
          <w:p w14:paraId="189CF22E" w14:textId="2F2EDC94" w:rsidR="00C22C48" w:rsidRPr="00D70946" w:rsidRDefault="00C22C48" w:rsidP="009D4432">
            <w:pPr>
              <w:pStyle w:val="TAC"/>
              <w:rPr>
                <w:lang w:eastAsia="zh-CN"/>
              </w:rPr>
            </w:pPr>
            <w:r w:rsidRPr="00D70946">
              <w:rPr>
                <w:lang w:eastAsia="zh-CN"/>
              </w:rPr>
              <w:t>-</w:t>
            </w:r>
          </w:p>
        </w:tc>
        <w:tc>
          <w:tcPr>
            <w:tcW w:w="2833" w:type="dxa"/>
            <w:shd w:val="clear" w:color="auto" w:fill="auto"/>
          </w:tcPr>
          <w:p w14:paraId="58038FF9" w14:textId="33D0F2EE" w:rsidR="00C22C48" w:rsidRPr="00D70946" w:rsidRDefault="00C22C48" w:rsidP="009D4432">
            <w:pPr>
              <w:pStyle w:val="TAL"/>
              <w:rPr>
                <w:lang w:eastAsia="zh-CN"/>
              </w:rPr>
            </w:pPr>
            <w:r w:rsidRPr="00D70946">
              <w:rPr>
                <w:lang w:eastAsia="zh-CN"/>
              </w:rPr>
              <w:t>-</w:t>
            </w:r>
          </w:p>
        </w:tc>
        <w:tc>
          <w:tcPr>
            <w:tcW w:w="567" w:type="dxa"/>
            <w:shd w:val="clear" w:color="auto" w:fill="auto"/>
          </w:tcPr>
          <w:p w14:paraId="1BB72551" w14:textId="72047424" w:rsidR="00C22C48" w:rsidRPr="00D70946" w:rsidRDefault="00C22C48" w:rsidP="009D4432">
            <w:pPr>
              <w:pStyle w:val="TAC"/>
              <w:rPr>
                <w:lang w:eastAsia="zh-CN"/>
              </w:rPr>
            </w:pPr>
            <w:r w:rsidRPr="00D70946">
              <w:rPr>
                <w:lang w:eastAsia="zh-CN"/>
              </w:rPr>
              <w:t>-</w:t>
            </w:r>
          </w:p>
        </w:tc>
        <w:tc>
          <w:tcPr>
            <w:tcW w:w="850" w:type="dxa"/>
            <w:shd w:val="clear" w:color="auto" w:fill="auto"/>
          </w:tcPr>
          <w:p w14:paraId="5C1F5071" w14:textId="2FE8878F" w:rsidR="00C22C48" w:rsidRPr="00D70946" w:rsidRDefault="00C22C48" w:rsidP="009D4432">
            <w:pPr>
              <w:pStyle w:val="TAC"/>
              <w:rPr>
                <w:lang w:eastAsia="zh-CN"/>
              </w:rPr>
            </w:pPr>
            <w:r w:rsidRPr="00D70946">
              <w:rPr>
                <w:lang w:eastAsia="zh-CN"/>
              </w:rPr>
              <w:t>-</w:t>
            </w:r>
          </w:p>
        </w:tc>
      </w:tr>
      <w:tr w:rsidR="00C22C48" w:rsidRPr="00D70946" w14:paraId="3E70FA5B" w14:textId="77777777" w:rsidTr="004150A5">
        <w:tc>
          <w:tcPr>
            <w:tcW w:w="534" w:type="dxa"/>
            <w:shd w:val="clear" w:color="auto" w:fill="auto"/>
          </w:tcPr>
          <w:p w14:paraId="3D70C76B" w14:textId="06A543CE" w:rsidR="00C22C48" w:rsidRPr="00D70946" w:rsidRDefault="00C22C48" w:rsidP="009D4432">
            <w:pPr>
              <w:pStyle w:val="TAC"/>
              <w:rPr>
                <w:lang w:eastAsia="zh-CN"/>
              </w:rPr>
            </w:pPr>
            <w:r w:rsidRPr="00D70946">
              <w:rPr>
                <w:lang w:eastAsia="zh-CN"/>
              </w:rPr>
              <w:t>1M</w:t>
            </w:r>
          </w:p>
        </w:tc>
        <w:tc>
          <w:tcPr>
            <w:tcW w:w="4110" w:type="dxa"/>
            <w:shd w:val="clear" w:color="auto" w:fill="auto"/>
          </w:tcPr>
          <w:p w14:paraId="2A9F276B" w14:textId="0D26FAEC" w:rsidR="00C22C48" w:rsidRPr="00D70946" w:rsidRDefault="00C22C48" w:rsidP="009D4432">
            <w:pPr>
              <w:pStyle w:val="TAL"/>
              <w:rPr>
                <w:lang w:eastAsia="zh-CN"/>
              </w:rPr>
            </w:pPr>
            <w:r w:rsidRPr="00D70946">
              <w:t>The SS adjusts the NR Cells power levels according to row "T2" in table 11.3.6.3.2-1/2.</w:t>
            </w:r>
          </w:p>
        </w:tc>
        <w:tc>
          <w:tcPr>
            <w:tcW w:w="709" w:type="dxa"/>
            <w:shd w:val="clear" w:color="auto" w:fill="auto"/>
          </w:tcPr>
          <w:p w14:paraId="36B7FBA7" w14:textId="2B74F558" w:rsidR="00C22C48" w:rsidRPr="00D70946" w:rsidRDefault="00C22C48" w:rsidP="009D4432">
            <w:pPr>
              <w:pStyle w:val="TAC"/>
              <w:rPr>
                <w:lang w:eastAsia="zh-CN"/>
              </w:rPr>
            </w:pPr>
            <w:r w:rsidRPr="00D70946">
              <w:rPr>
                <w:lang w:eastAsia="zh-CN"/>
              </w:rPr>
              <w:t>-</w:t>
            </w:r>
          </w:p>
        </w:tc>
        <w:tc>
          <w:tcPr>
            <w:tcW w:w="2833" w:type="dxa"/>
            <w:shd w:val="clear" w:color="auto" w:fill="auto"/>
          </w:tcPr>
          <w:p w14:paraId="4B3E0FF5" w14:textId="40F500FE" w:rsidR="00C22C48" w:rsidRPr="00D70946" w:rsidRDefault="00C22C48" w:rsidP="009D4432">
            <w:pPr>
              <w:pStyle w:val="TAL"/>
              <w:rPr>
                <w:lang w:eastAsia="zh-CN"/>
              </w:rPr>
            </w:pPr>
            <w:r w:rsidRPr="00D70946">
              <w:rPr>
                <w:lang w:eastAsia="zh-CN"/>
              </w:rPr>
              <w:t>-</w:t>
            </w:r>
          </w:p>
        </w:tc>
        <w:tc>
          <w:tcPr>
            <w:tcW w:w="567" w:type="dxa"/>
            <w:shd w:val="clear" w:color="auto" w:fill="auto"/>
          </w:tcPr>
          <w:p w14:paraId="26F6FF20" w14:textId="1233E9D1" w:rsidR="00C22C48" w:rsidRPr="00D70946" w:rsidRDefault="00C22C48" w:rsidP="009D4432">
            <w:pPr>
              <w:pStyle w:val="TAC"/>
              <w:rPr>
                <w:lang w:eastAsia="zh-CN"/>
              </w:rPr>
            </w:pPr>
            <w:r w:rsidRPr="00D70946">
              <w:rPr>
                <w:lang w:eastAsia="zh-CN"/>
              </w:rPr>
              <w:t>-</w:t>
            </w:r>
          </w:p>
        </w:tc>
        <w:tc>
          <w:tcPr>
            <w:tcW w:w="850" w:type="dxa"/>
            <w:shd w:val="clear" w:color="auto" w:fill="auto"/>
          </w:tcPr>
          <w:p w14:paraId="6CA62F49" w14:textId="6C9DACB9" w:rsidR="00C22C48" w:rsidRPr="00D70946" w:rsidRDefault="00C22C48" w:rsidP="009D4432">
            <w:pPr>
              <w:pStyle w:val="TAC"/>
              <w:rPr>
                <w:lang w:eastAsia="zh-CN"/>
              </w:rPr>
            </w:pPr>
            <w:r w:rsidRPr="00D70946">
              <w:rPr>
                <w:lang w:eastAsia="zh-CN"/>
              </w:rPr>
              <w:t>-</w:t>
            </w:r>
          </w:p>
        </w:tc>
      </w:tr>
      <w:tr w:rsidR="00C22C48" w:rsidRPr="00D70946" w14:paraId="6B04B654" w14:textId="77777777" w:rsidTr="004150A5">
        <w:tc>
          <w:tcPr>
            <w:tcW w:w="534" w:type="dxa"/>
            <w:shd w:val="clear" w:color="auto" w:fill="auto"/>
          </w:tcPr>
          <w:p w14:paraId="401BADBD" w14:textId="77F81F14" w:rsidR="00C22C48" w:rsidRPr="00D70946" w:rsidRDefault="00C22C48" w:rsidP="009D4432">
            <w:pPr>
              <w:pStyle w:val="TAC"/>
              <w:rPr>
                <w:lang w:eastAsia="zh-CN"/>
              </w:rPr>
            </w:pPr>
            <w:r w:rsidRPr="00D70946">
              <w:rPr>
                <w:lang w:eastAsia="zh-CN"/>
              </w:rPr>
              <w:t>1N</w:t>
            </w:r>
          </w:p>
        </w:tc>
        <w:tc>
          <w:tcPr>
            <w:tcW w:w="4110" w:type="dxa"/>
            <w:shd w:val="clear" w:color="auto" w:fill="auto"/>
          </w:tcPr>
          <w:p w14:paraId="00E4F5D8" w14:textId="04CD356F" w:rsidR="00C22C48" w:rsidRPr="00D70946" w:rsidRDefault="00C22C48" w:rsidP="009D4432">
            <w:pPr>
              <w:pStyle w:val="TAL"/>
              <w:rPr>
                <w:lang w:eastAsia="zh-CN"/>
              </w:rPr>
            </w:pPr>
            <w:r w:rsidRPr="00D70946">
              <w:t xml:space="preserve">The UE is Switched ON. The generic test procedure in TS 38.508-1 [4] Table 4.5.2.2-2 indicate that the UE performs registration on NR Cell </w:t>
            </w:r>
            <w:r w:rsidRPr="00D70946">
              <w:rPr>
                <w:lang w:eastAsia="zh-CN"/>
              </w:rPr>
              <w:t xml:space="preserve">1 with condition </w:t>
            </w:r>
            <w:r w:rsidRPr="00D70946">
              <w:t xml:space="preserve">Test Mode = </w:t>
            </w:r>
            <w:r w:rsidRPr="00D70946">
              <w:rPr>
                <w:i/>
              </w:rPr>
              <w:t>On</w:t>
            </w:r>
            <w:r w:rsidRPr="00D70946">
              <w:rPr>
                <w:lang w:eastAsia="zh-CN"/>
              </w:rPr>
              <w:t>.</w:t>
            </w:r>
          </w:p>
        </w:tc>
        <w:tc>
          <w:tcPr>
            <w:tcW w:w="709" w:type="dxa"/>
            <w:shd w:val="clear" w:color="auto" w:fill="auto"/>
          </w:tcPr>
          <w:p w14:paraId="6AB80C33" w14:textId="4F879DD8" w:rsidR="00C22C48" w:rsidRPr="00D70946" w:rsidRDefault="00C22C48" w:rsidP="009D4432">
            <w:pPr>
              <w:pStyle w:val="TAC"/>
              <w:rPr>
                <w:lang w:eastAsia="zh-CN"/>
              </w:rPr>
            </w:pPr>
            <w:r w:rsidRPr="00D70946">
              <w:rPr>
                <w:lang w:eastAsia="zh-CN"/>
              </w:rPr>
              <w:t>-</w:t>
            </w:r>
          </w:p>
        </w:tc>
        <w:tc>
          <w:tcPr>
            <w:tcW w:w="2833" w:type="dxa"/>
            <w:shd w:val="clear" w:color="auto" w:fill="auto"/>
          </w:tcPr>
          <w:p w14:paraId="31B8EB3A" w14:textId="20BF3BFD" w:rsidR="00C22C48" w:rsidRPr="00D70946" w:rsidRDefault="00C22C48" w:rsidP="009D4432">
            <w:pPr>
              <w:pStyle w:val="TAL"/>
              <w:rPr>
                <w:lang w:eastAsia="zh-CN"/>
              </w:rPr>
            </w:pPr>
            <w:r w:rsidRPr="00D70946">
              <w:rPr>
                <w:lang w:eastAsia="zh-CN"/>
              </w:rPr>
              <w:t>-</w:t>
            </w:r>
          </w:p>
        </w:tc>
        <w:tc>
          <w:tcPr>
            <w:tcW w:w="567" w:type="dxa"/>
            <w:shd w:val="clear" w:color="auto" w:fill="auto"/>
          </w:tcPr>
          <w:p w14:paraId="1E24E830" w14:textId="636D2E8D" w:rsidR="00C22C48" w:rsidRPr="00D70946" w:rsidRDefault="00C22C48" w:rsidP="009D4432">
            <w:pPr>
              <w:pStyle w:val="TAC"/>
              <w:rPr>
                <w:lang w:eastAsia="zh-CN"/>
              </w:rPr>
            </w:pPr>
            <w:r w:rsidRPr="00D70946">
              <w:rPr>
                <w:lang w:eastAsia="zh-CN"/>
              </w:rPr>
              <w:t>-</w:t>
            </w:r>
          </w:p>
        </w:tc>
        <w:tc>
          <w:tcPr>
            <w:tcW w:w="850" w:type="dxa"/>
            <w:shd w:val="clear" w:color="auto" w:fill="auto"/>
          </w:tcPr>
          <w:p w14:paraId="08EC444B" w14:textId="6E9FC8A9" w:rsidR="00C22C48" w:rsidRPr="00D70946" w:rsidRDefault="00C22C48" w:rsidP="009D4432">
            <w:pPr>
              <w:pStyle w:val="TAC"/>
              <w:rPr>
                <w:lang w:eastAsia="zh-CN"/>
              </w:rPr>
            </w:pPr>
            <w:r w:rsidRPr="00D70946">
              <w:rPr>
                <w:lang w:eastAsia="zh-CN"/>
              </w:rPr>
              <w:t>-</w:t>
            </w:r>
          </w:p>
        </w:tc>
      </w:tr>
      <w:tr w:rsidR="00C22C48" w:rsidRPr="00D70946" w14:paraId="4C6C3F9E" w14:textId="77777777" w:rsidTr="004150A5">
        <w:tc>
          <w:tcPr>
            <w:tcW w:w="534" w:type="dxa"/>
            <w:shd w:val="clear" w:color="auto" w:fill="auto"/>
          </w:tcPr>
          <w:p w14:paraId="30BD7D76" w14:textId="02E1FBC0" w:rsidR="00C22C48" w:rsidRPr="00D70946" w:rsidRDefault="00C22C48" w:rsidP="009D4432">
            <w:pPr>
              <w:pStyle w:val="TAC"/>
              <w:rPr>
                <w:lang w:eastAsia="zh-CN"/>
              </w:rPr>
            </w:pPr>
            <w:r w:rsidRPr="00D70946">
              <w:rPr>
                <w:lang w:eastAsia="zh-CN"/>
              </w:rPr>
              <w:t>-</w:t>
            </w:r>
          </w:p>
        </w:tc>
        <w:tc>
          <w:tcPr>
            <w:tcW w:w="4110" w:type="dxa"/>
            <w:shd w:val="clear" w:color="auto" w:fill="auto"/>
          </w:tcPr>
          <w:p w14:paraId="7082D442" w14:textId="3283AE12" w:rsidR="00C22C48" w:rsidRPr="00D70946" w:rsidRDefault="00C22C48" w:rsidP="009D4432">
            <w:pPr>
              <w:pStyle w:val="TAL"/>
              <w:rPr>
                <w:lang w:eastAsia="zh-CN"/>
              </w:rPr>
            </w:pPr>
            <w:r w:rsidRPr="00D70946">
              <w:t>EXCEPTION: Step 1O is performed in p</w:t>
            </w:r>
            <w:r w:rsidRPr="00D70946">
              <w:rPr>
                <w:rFonts w:cs="Arial"/>
              </w:rPr>
              <w:t xml:space="preserve"> pc_noOf_PDUsNewConnection</w:t>
            </w:r>
            <w:r w:rsidRPr="00D70946">
              <w:t xml:space="preserve"> &gt; 0.</w:t>
            </w:r>
          </w:p>
        </w:tc>
        <w:tc>
          <w:tcPr>
            <w:tcW w:w="709" w:type="dxa"/>
            <w:shd w:val="clear" w:color="auto" w:fill="auto"/>
          </w:tcPr>
          <w:p w14:paraId="6615D140" w14:textId="00B9C0A9" w:rsidR="00C22C48" w:rsidRPr="00D70946" w:rsidRDefault="00C22C48" w:rsidP="009D4432">
            <w:pPr>
              <w:pStyle w:val="TAC"/>
              <w:rPr>
                <w:lang w:eastAsia="zh-CN"/>
              </w:rPr>
            </w:pPr>
            <w:r w:rsidRPr="00D70946">
              <w:rPr>
                <w:lang w:eastAsia="zh-CN"/>
              </w:rPr>
              <w:t>-</w:t>
            </w:r>
          </w:p>
        </w:tc>
        <w:tc>
          <w:tcPr>
            <w:tcW w:w="2833" w:type="dxa"/>
            <w:shd w:val="clear" w:color="auto" w:fill="auto"/>
          </w:tcPr>
          <w:p w14:paraId="6E096607" w14:textId="7120CEE3" w:rsidR="00C22C48" w:rsidRPr="00D70946" w:rsidRDefault="00C22C48" w:rsidP="009D4432">
            <w:pPr>
              <w:pStyle w:val="TAL"/>
              <w:rPr>
                <w:lang w:eastAsia="zh-CN"/>
              </w:rPr>
            </w:pPr>
            <w:r w:rsidRPr="00D70946">
              <w:rPr>
                <w:lang w:eastAsia="zh-CN"/>
              </w:rPr>
              <w:t>-</w:t>
            </w:r>
          </w:p>
        </w:tc>
        <w:tc>
          <w:tcPr>
            <w:tcW w:w="567" w:type="dxa"/>
            <w:shd w:val="clear" w:color="auto" w:fill="auto"/>
          </w:tcPr>
          <w:p w14:paraId="799C1C51" w14:textId="12ADBCDA" w:rsidR="00C22C48" w:rsidRPr="00D70946" w:rsidRDefault="00C22C48" w:rsidP="009D4432">
            <w:pPr>
              <w:pStyle w:val="TAC"/>
              <w:rPr>
                <w:lang w:eastAsia="zh-CN"/>
              </w:rPr>
            </w:pPr>
            <w:r w:rsidRPr="00D70946">
              <w:rPr>
                <w:lang w:eastAsia="zh-CN"/>
              </w:rPr>
              <w:t>-</w:t>
            </w:r>
          </w:p>
        </w:tc>
        <w:tc>
          <w:tcPr>
            <w:tcW w:w="850" w:type="dxa"/>
            <w:shd w:val="clear" w:color="auto" w:fill="auto"/>
          </w:tcPr>
          <w:p w14:paraId="74F74057" w14:textId="2E32A2E1" w:rsidR="00C22C48" w:rsidRPr="00D70946" w:rsidRDefault="00C22C48" w:rsidP="009D4432">
            <w:pPr>
              <w:pStyle w:val="TAC"/>
              <w:rPr>
                <w:lang w:eastAsia="zh-CN"/>
              </w:rPr>
            </w:pPr>
            <w:r w:rsidRPr="00D70946">
              <w:rPr>
                <w:lang w:eastAsia="zh-CN"/>
              </w:rPr>
              <w:t>-</w:t>
            </w:r>
          </w:p>
        </w:tc>
      </w:tr>
      <w:tr w:rsidR="00C22C48" w:rsidRPr="00D70946" w14:paraId="435F1F9F" w14:textId="77777777" w:rsidTr="004150A5">
        <w:tc>
          <w:tcPr>
            <w:tcW w:w="534" w:type="dxa"/>
            <w:shd w:val="clear" w:color="auto" w:fill="auto"/>
          </w:tcPr>
          <w:p w14:paraId="191F4155" w14:textId="679F679B" w:rsidR="00C22C48" w:rsidRPr="00D70946" w:rsidRDefault="00C22C48" w:rsidP="009D4432">
            <w:pPr>
              <w:pStyle w:val="TAC"/>
              <w:rPr>
                <w:lang w:eastAsia="zh-CN"/>
              </w:rPr>
            </w:pPr>
            <w:r w:rsidRPr="00D70946">
              <w:rPr>
                <w:lang w:eastAsia="zh-CN"/>
              </w:rPr>
              <w:t>1O</w:t>
            </w:r>
          </w:p>
        </w:tc>
        <w:tc>
          <w:tcPr>
            <w:tcW w:w="4110" w:type="dxa"/>
            <w:shd w:val="clear" w:color="auto" w:fill="auto"/>
          </w:tcPr>
          <w:p w14:paraId="5F1A2448" w14:textId="6956854A" w:rsidR="00C22C48" w:rsidRPr="00D70946" w:rsidRDefault="00C22C48" w:rsidP="009D4432">
            <w:pPr>
              <w:pStyle w:val="TAL"/>
              <w:rPr>
                <w:lang w:eastAsia="zh-CN"/>
              </w:rPr>
            </w:pPr>
            <w:r w:rsidRPr="00D70946">
              <w:t xml:space="preserve">The generic procedure in TS 38.508-1 [4] Table 4.5.2.2-4 for UE-requested PDU session establishment performs registration on NR Cell </w:t>
            </w:r>
            <w:r w:rsidRPr="00D70946">
              <w:rPr>
                <w:lang w:eastAsia="zh-CN"/>
              </w:rPr>
              <w:t>1</w:t>
            </w:r>
            <w:r w:rsidRPr="00D70946">
              <w:t xml:space="preserve"> and then release the RRC Connection.</w:t>
            </w:r>
          </w:p>
        </w:tc>
        <w:tc>
          <w:tcPr>
            <w:tcW w:w="709" w:type="dxa"/>
            <w:shd w:val="clear" w:color="auto" w:fill="auto"/>
          </w:tcPr>
          <w:p w14:paraId="08EEC629" w14:textId="37445BDF" w:rsidR="00C22C48" w:rsidRPr="00D70946" w:rsidRDefault="00C22C48" w:rsidP="009D4432">
            <w:pPr>
              <w:pStyle w:val="TAC"/>
              <w:rPr>
                <w:lang w:eastAsia="zh-CN"/>
              </w:rPr>
            </w:pPr>
            <w:r w:rsidRPr="00D70946">
              <w:rPr>
                <w:lang w:eastAsia="zh-CN"/>
              </w:rPr>
              <w:t>-</w:t>
            </w:r>
          </w:p>
        </w:tc>
        <w:tc>
          <w:tcPr>
            <w:tcW w:w="2833" w:type="dxa"/>
            <w:shd w:val="clear" w:color="auto" w:fill="auto"/>
          </w:tcPr>
          <w:p w14:paraId="4B34CADE" w14:textId="54855ABE" w:rsidR="00C22C48" w:rsidRPr="00D70946" w:rsidRDefault="00C22C48" w:rsidP="009D4432">
            <w:pPr>
              <w:pStyle w:val="TAL"/>
              <w:rPr>
                <w:lang w:eastAsia="zh-CN"/>
              </w:rPr>
            </w:pPr>
            <w:r w:rsidRPr="00D70946">
              <w:rPr>
                <w:lang w:eastAsia="zh-CN"/>
              </w:rPr>
              <w:t>-</w:t>
            </w:r>
          </w:p>
        </w:tc>
        <w:tc>
          <w:tcPr>
            <w:tcW w:w="567" w:type="dxa"/>
            <w:shd w:val="clear" w:color="auto" w:fill="auto"/>
          </w:tcPr>
          <w:p w14:paraId="4357746D" w14:textId="1AF717F9" w:rsidR="00C22C48" w:rsidRPr="00D70946" w:rsidRDefault="00C22C48" w:rsidP="009D4432">
            <w:pPr>
              <w:pStyle w:val="TAC"/>
              <w:rPr>
                <w:lang w:eastAsia="zh-CN"/>
              </w:rPr>
            </w:pPr>
            <w:r w:rsidRPr="00D70946">
              <w:rPr>
                <w:lang w:eastAsia="zh-CN"/>
              </w:rPr>
              <w:t>-</w:t>
            </w:r>
          </w:p>
        </w:tc>
        <w:tc>
          <w:tcPr>
            <w:tcW w:w="850" w:type="dxa"/>
            <w:shd w:val="clear" w:color="auto" w:fill="auto"/>
          </w:tcPr>
          <w:p w14:paraId="0D1A41E8" w14:textId="145F62FB" w:rsidR="00C22C48" w:rsidRPr="00D70946" w:rsidRDefault="00C22C48" w:rsidP="009D4432">
            <w:pPr>
              <w:pStyle w:val="TAC"/>
              <w:rPr>
                <w:lang w:eastAsia="zh-CN"/>
              </w:rPr>
            </w:pPr>
            <w:r w:rsidRPr="00D70946">
              <w:rPr>
                <w:lang w:eastAsia="zh-CN"/>
              </w:rPr>
              <w:t>-</w:t>
            </w:r>
          </w:p>
        </w:tc>
      </w:tr>
      <w:tr w:rsidR="00C22C48" w:rsidRPr="00D70946" w14:paraId="0F40B3AC" w14:textId="77777777" w:rsidTr="004150A5">
        <w:tc>
          <w:tcPr>
            <w:tcW w:w="534" w:type="dxa"/>
            <w:shd w:val="clear" w:color="auto" w:fill="auto"/>
          </w:tcPr>
          <w:p w14:paraId="31E81EE3" w14:textId="2A650184" w:rsidR="00C22C48" w:rsidRPr="00D70946" w:rsidRDefault="00C22C48" w:rsidP="009D4432">
            <w:pPr>
              <w:pStyle w:val="TAC"/>
              <w:rPr>
                <w:lang w:eastAsia="zh-CN"/>
              </w:rPr>
            </w:pPr>
            <w:r w:rsidRPr="00D70946">
              <w:rPr>
                <w:lang w:eastAsia="zh-CN"/>
              </w:rPr>
              <w:t>1P</w:t>
            </w:r>
          </w:p>
        </w:tc>
        <w:tc>
          <w:tcPr>
            <w:tcW w:w="4110" w:type="dxa"/>
            <w:shd w:val="clear" w:color="auto" w:fill="auto"/>
          </w:tcPr>
          <w:p w14:paraId="30F5BE76" w14:textId="7FF7DF9E" w:rsidR="00C22C48" w:rsidRPr="00D70946" w:rsidRDefault="00C22C48" w:rsidP="009D4432">
            <w:pPr>
              <w:pStyle w:val="TAL"/>
              <w:rPr>
                <w:lang w:eastAsia="zh-CN"/>
              </w:rPr>
            </w:pPr>
            <w:r w:rsidRPr="00D70946">
              <w:t>The SS adjusts the NR Cells power levels according to row "T1" in table 11.3.6.3.2-1/2.</w:t>
            </w:r>
          </w:p>
        </w:tc>
        <w:tc>
          <w:tcPr>
            <w:tcW w:w="709" w:type="dxa"/>
            <w:shd w:val="clear" w:color="auto" w:fill="auto"/>
          </w:tcPr>
          <w:p w14:paraId="5E988DBB" w14:textId="634AB937" w:rsidR="00C22C48" w:rsidRPr="00D70946" w:rsidRDefault="00C22C48" w:rsidP="009D4432">
            <w:pPr>
              <w:pStyle w:val="TAC"/>
              <w:rPr>
                <w:lang w:eastAsia="zh-CN"/>
              </w:rPr>
            </w:pPr>
            <w:r w:rsidRPr="00D70946">
              <w:rPr>
                <w:lang w:eastAsia="zh-CN"/>
              </w:rPr>
              <w:t>-</w:t>
            </w:r>
          </w:p>
        </w:tc>
        <w:tc>
          <w:tcPr>
            <w:tcW w:w="2833" w:type="dxa"/>
            <w:shd w:val="clear" w:color="auto" w:fill="auto"/>
          </w:tcPr>
          <w:p w14:paraId="1D82291C" w14:textId="44B066E5" w:rsidR="00C22C48" w:rsidRPr="00D70946" w:rsidRDefault="00C22C48" w:rsidP="009D4432">
            <w:pPr>
              <w:pStyle w:val="TAL"/>
              <w:rPr>
                <w:lang w:eastAsia="zh-CN"/>
              </w:rPr>
            </w:pPr>
            <w:r w:rsidRPr="00D70946">
              <w:rPr>
                <w:lang w:eastAsia="zh-CN"/>
              </w:rPr>
              <w:t>-</w:t>
            </w:r>
          </w:p>
        </w:tc>
        <w:tc>
          <w:tcPr>
            <w:tcW w:w="567" w:type="dxa"/>
            <w:shd w:val="clear" w:color="auto" w:fill="auto"/>
          </w:tcPr>
          <w:p w14:paraId="256FD969" w14:textId="3E6838F5" w:rsidR="00C22C48" w:rsidRPr="00D70946" w:rsidRDefault="00C22C48" w:rsidP="009D4432">
            <w:pPr>
              <w:pStyle w:val="TAC"/>
              <w:rPr>
                <w:lang w:eastAsia="zh-CN"/>
              </w:rPr>
            </w:pPr>
            <w:r w:rsidRPr="00D70946">
              <w:rPr>
                <w:lang w:eastAsia="zh-CN"/>
              </w:rPr>
              <w:t>-</w:t>
            </w:r>
          </w:p>
        </w:tc>
        <w:tc>
          <w:tcPr>
            <w:tcW w:w="850" w:type="dxa"/>
            <w:shd w:val="clear" w:color="auto" w:fill="auto"/>
          </w:tcPr>
          <w:p w14:paraId="4EF45A80" w14:textId="3F5DD9B5" w:rsidR="00C22C48" w:rsidRPr="00D70946" w:rsidRDefault="00C22C48" w:rsidP="009D4432">
            <w:pPr>
              <w:pStyle w:val="TAC"/>
              <w:rPr>
                <w:lang w:eastAsia="zh-CN"/>
              </w:rPr>
            </w:pPr>
            <w:r w:rsidRPr="00D70946">
              <w:rPr>
                <w:lang w:eastAsia="zh-CN"/>
              </w:rPr>
              <w:t>-</w:t>
            </w:r>
          </w:p>
        </w:tc>
      </w:tr>
      <w:tr w:rsidR="009237EB" w:rsidRPr="00D70946" w14:paraId="382B0E06" w14:textId="77777777" w:rsidTr="004150A5">
        <w:tc>
          <w:tcPr>
            <w:tcW w:w="534" w:type="dxa"/>
            <w:shd w:val="clear" w:color="auto" w:fill="auto"/>
          </w:tcPr>
          <w:p w14:paraId="33A52537" w14:textId="77777777" w:rsidR="009237EB" w:rsidRPr="00D70946" w:rsidRDefault="009237EB" w:rsidP="009D4432">
            <w:pPr>
              <w:pStyle w:val="TAC"/>
              <w:rPr>
                <w:lang w:eastAsia="zh-CN"/>
              </w:rPr>
            </w:pPr>
            <w:r w:rsidRPr="00D70946">
              <w:rPr>
                <w:lang w:eastAsia="zh-CN"/>
              </w:rPr>
              <w:t>2</w:t>
            </w:r>
          </w:p>
        </w:tc>
        <w:tc>
          <w:tcPr>
            <w:tcW w:w="4110" w:type="dxa"/>
          </w:tcPr>
          <w:p w14:paraId="61918D50" w14:textId="2E70F5BF" w:rsidR="009237EB" w:rsidRPr="00D70946" w:rsidRDefault="009237EB" w:rsidP="009D4432">
            <w:pPr>
              <w:pStyle w:val="TAL"/>
            </w:pPr>
            <w:r w:rsidRPr="00D70946">
              <w:t xml:space="preserve">Check: Does the UE transmit an </w:t>
            </w:r>
            <w:r w:rsidRPr="00D70946">
              <w:rPr>
                <w:i/>
                <w:iCs/>
              </w:rPr>
              <w:t>RRCSetupRequest</w:t>
            </w:r>
            <w:r w:rsidRPr="00D70946">
              <w:t xml:space="preserve"> message on NR cell 12 including the establishmentCause which is any value except mcs-PriorityAccess.</w:t>
            </w:r>
          </w:p>
          <w:p w14:paraId="27E72A34" w14:textId="607F3B6F" w:rsidR="009237EB" w:rsidRPr="00D70946" w:rsidRDefault="009237EB" w:rsidP="009D4432">
            <w:pPr>
              <w:pStyle w:val="TAL"/>
            </w:pPr>
          </w:p>
        </w:tc>
        <w:tc>
          <w:tcPr>
            <w:tcW w:w="709" w:type="dxa"/>
          </w:tcPr>
          <w:p w14:paraId="6A4AD532" w14:textId="77777777" w:rsidR="009237EB" w:rsidRPr="00D70946" w:rsidRDefault="009237EB" w:rsidP="009D4432">
            <w:pPr>
              <w:pStyle w:val="TAC"/>
            </w:pPr>
            <w:r w:rsidRPr="00D70946">
              <w:t>--&gt;</w:t>
            </w:r>
          </w:p>
        </w:tc>
        <w:tc>
          <w:tcPr>
            <w:tcW w:w="2833" w:type="dxa"/>
          </w:tcPr>
          <w:p w14:paraId="53E1C3DE" w14:textId="77777777" w:rsidR="009237EB" w:rsidRPr="00D70946" w:rsidRDefault="009237EB" w:rsidP="009D4432">
            <w:pPr>
              <w:pStyle w:val="TAL"/>
            </w:pPr>
            <w:r w:rsidRPr="00D70946">
              <w:t>NR RRC: RRCSetupRequest</w:t>
            </w:r>
          </w:p>
        </w:tc>
        <w:tc>
          <w:tcPr>
            <w:tcW w:w="567" w:type="dxa"/>
          </w:tcPr>
          <w:p w14:paraId="1723FA49" w14:textId="77777777" w:rsidR="009237EB" w:rsidRPr="00D70946" w:rsidRDefault="009237EB" w:rsidP="009D4432">
            <w:pPr>
              <w:pStyle w:val="TAC"/>
            </w:pPr>
            <w:r w:rsidRPr="00D70946">
              <w:t>1</w:t>
            </w:r>
          </w:p>
        </w:tc>
        <w:tc>
          <w:tcPr>
            <w:tcW w:w="850" w:type="dxa"/>
          </w:tcPr>
          <w:p w14:paraId="5A4585CE" w14:textId="77777777" w:rsidR="009237EB" w:rsidRPr="00D70946" w:rsidRDefault="009237EB" w:rsidP="009D4432">
            <w:pPr>
              <w:pStyle w:val="TAC"/>
            </w:pPr>
            <w:r w:rsidRPr="00D70946">
              <w:t>P</w:t>
            </w:r>
          </w:p>
        </w:tc>
      </w:tr>
      <w:tr w:rsidR="009237EB" w:rsidRPr="00D70946" w14:paraId="4A818923"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66C5BC04" w14:textId="77777777" w:rsidR="009237EB" w:rsidRPr="00D70946" w:rsidRDefault="009237EB" w:rsidP="009D4432">
            <w:pPr>
              <w:pStyle w:val="TAC"/>
              <w:rPr>
                <w:lang w:eastAsia="zh-CN"/>
              </w:rPr>
            </w:pPr>
            <w:r w:rsidRPr="00D70946">
              <w:rPr>
                <w:lang w:eastAsia="zh-CN"/>
              </w:rPr>
              <w:t>3-6</w:t>
            </w:r>
          </w:p>
        </w:tc>
        <w:tc>
          <w:tcPr>
            <w:tcW w:w="4110" w:type="dxa"/>
            <w:tcBorders>
              <w:top w:val="single" w:sz="4" w:space="0" w:color="auto"/>
              <w:left w:val="single" w:sz="4" w:space="0" w:color="auto"/>
              <w:bottom w:val="single" w:sz="4" w:space="0" w:color="auto"/>
              <w:right w:val="single" w:sz="4" w:space="0" w:color="auto"/>
            </w:tcBorders>
          </w:tcPr>
          <w:p w14:paraId="4ACADC5D" w14:textId="77777777" w:rsidR="009237EB" w:rsidRPr="00D70946" w:rsidRDefault="009237EB" w:rsidP="009D4432">
            <w:pPr>
              <w:pStyle w:val="TAL"/>
            </w:pPr>
            <w:r w:rsidRPr="00D70946">
              <w:t>Steps 2 to 5 of the mobility registration updating procedure described in TS 38.508-1 [4] Table 4.9.5.2.2-1 are performed on NR Cell 12. (Note 1)</w:t>
            </w:r>
          </w:p>
        </w:tc>
        <w:tc>
          <w:tcPr>
            <w:tcW w:w="709" w:type="dxa"/>
            <w:tcBorders>
              <w:top w:val="single" w:sz="4" w:space="0" w:color="auto"/>
              <w:left w:val="single" w:sz="4" w:space="0" w:color="auto"/>
              <w:bottom w:val="single" w:sz="4" w:space="0" w:color="auto"/>
              <w:right w:val="single" w:sz="4" w:space="0" w:color="auto"/>
            </w:tcBorders>
          </w:tcPr>
          <w:p w14:paraId="6374BFBD" w14:textId="77777777" w:rsidR="009237EB" w:rsidRPr="00D70946" w:rsidRDefault="009237EB"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10EC9B57" w14:textId="77777777" w:rsidR="009237EB" w:rsidRPr="00D70946" w:rsidRDefault="009237EB"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60101EBD" w14:textId="77777777" w:rsidR="009237EB" w:rsidRPr="00D70946" w:rsidRDefault="009237E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5781319" w14:textId="77777777" w:rsidR="009237EB" w:rsidRPr="00D70946" w:rsidRDefault="009237EB" w:rsidP="009D4432">
            <w:pPr>
              <w:pStyle w:val="TAC"/>
            </w:pPr>
            <w:r w:rsidRPr="00D70946">
              <w:t>-</w:t>
            </w:r>
          </w:p>
        </w:tc>
      </w:tr>
      <w:tr w:rsidR="009237EB" w:rsidRPr="00D70946" w14:paraId="42DDE583"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6676E27F" w14:textId="77777777" w:rsidR="009237EB" w:rsidRPr="00D70946" w:rsidRDefault="009237EB" w:rsidP="009D4432">
            <w:pPr>
              <w:pStyle w:val="TAC"/>
              <w:rPr>
                <w:lang w:eastAsia="zh-CN"/>
              </w:rPr>
            </w:pPr>
            <w:r w:rsidRPr="00D70946">
              <w:rPr>
                <w:lang w:eastAsia="zh-CN"/>
              </w:rPr>
              <w:t>6A-6D</w:t>
            </w:r>
          </w:p>
        </w:tc>
        <w:tc>
          <w:tcPr>
            <w:tcW w:w="4110" w:type="dxa"/>
            <w:tcBorders>
              <w:top w:val="single" w:sz="4" w:space="0" w:color="auto"/>
              <w:left w:val="single" w:sz="4" w:space="0" w:color="auto"/>
              <w:bottom w:val="single" w:sz="4" w:space="0" w:color="auto"/>
              <w:right w:val="single" w:sz="4" w:space="0" w:color="auto"/>
            </w:tcBorders>
          </w:tcPr>
          <w:p w14:paraId="79DC19B8" w14:textId="77777777" w:rsidR="009237EB" w:rsidRPr="00D70946" w:rsidRDefault="009237EB" w:rsidP="009D4432">
            <w:pPr>
              <w:pStyle w:val="TAL"/>
            </w:pPr>
            <w:r w:rsidRPr="00D70946">
              <w:t>Steps 5 to 8 of the NR RRC_CONNECTED procedure in TS 38.508-1 Table 4.5.4.2-3 are performed.</w:t>
            </w:r>
          </w:p>
        </w:tc>
        <w:tc>
          <w:tcPr>
            <w:tcW w:w="709" w:type="dxa"/>
            <w:tcBorders>
              <w:top w:val="single" w:sz="4" w:space="0" w:color="auto"/>
              <w:left w:val="single" w:sz="4" w:space="0" w:color="auto"/>
              <w:bottom w:val="single" w:sz="4" w:space="0" w:color="auto"/>
              <w:right w:val="single" w:sz="4" w:space="0" w:color="auto"/>
            </w:tcBorders>
          </w:tcPr>
          <w:p w14:paraId="0BD3A427" w14:textId="77777777" w:rsidR="009237EB" w:rsidRPr="00D70946" w:rsidRDefault="009237EB"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514D2CD5" w14:textId="77777777" w:rsidR="009237EB" w:rsidRPr="00D70946" w:rsidRDefault="009237EB" w:rsidP="009D4432">
            <w:pPr>
              <w:pStyle w:val="TAL"/>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8BDB7DB" w14:textId="77777777" w:rsidR="009237EB" w:rsidRPr="00D70946" w:rsidRDefault="009237EB" w:rsidP="009D4432">
            <w:pPr>
              <w:pStyle w:val="TAC"/>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143032E" w14:textId="77777777" w:rsidR="009237EB" w:rsidRPr="00D70946" w:rsidRDefault="009237EB" w:rsidP="009D4432">
            <w:pPr>
              <w:pStyle w:val="TAC"/>
            </w:pPr>
            <w:r w:rsidRPr="00D70946">
              <w:rPr>
                <w:lang w:eastAsia="zh-CN"/>
              </w:rPr>
              <w:t>-</w:t>
            </w:r>
          </w:p>
        </w:tc>
      </w:tr>
      <w:tr w:rsidR="00B7533C" w:rsidRPr="00D70946" w14:paraId="6A671693"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4FEA9B9C" w14:textId="7AE3CD3C" w:rsidR="00B7533C" w:rsidRPr="00D70946" w:rsidRDefault="00B7533C" w:rsidP="009D4432">
            <w:pPr>
              <w:pStyle w:val="TAC"/>
              <w:rPr>
                <w:lang w:eastAsia="zh-CN"/>
              </w:rPr>
            </w:pPr>
            <w:r w:rsidRPr="00D70946">
              <w:rPr>
                <w:lang w:eastAsia="zh-CN"/>
              </w:rPr>
              <w:t>6E</w:t>
            </w:r>
          </w:p>
        </w:tc>
        <w:tc>
          <w:tcPr>
            <w:tcW w:w="4110" w:type="dxa"/>
            <w:tcBorders>
              <w:top w:val="single" w:sz="4" w:space="0" w:color="auto"/>
              <w:left w:val="single" w:sz="4" w:space="0" w:color="auto"/>
              <w:bottom w:val="single" w:sz="4" w:space="0" w:color="auto"/>
              <w:right w:val="single" w:sz="4" w:space="0" w:color="auto"/>
            </w:tcBorders>
          </w:tcPr>
          <w:p w14:paraId="76609AF7" w14:textId="104580BE" w:rsidR="00B7533C" w:rsidRPr="00D70946" w:rsidRDefault="00B7533C" w:rsidP="009D4432">
            <w:pPr>
              <w:pStyle w:val="TAL"/>
            </w:pPr>
            <w:r w:rsidRPr="00D70946">
              <w:t xml:space="preserve">The SS transmits a CLOSE UE TEST LOOP message. </w:t>
            </w:r>
          </w:p>
        </w:tc>
        <w:tc>
          <w:tcPr>
            <w:tcW w:w="709" w:type="dxa"/>
            <w:tcBorders>
              <w:top w:val="single" w:sz="4" w:space="0" w:color="auto"/>
              <w:left w:val="single" w:sz="4" w:space="0" w:color="auto"/>
              <w:bottom w:val="single" w:sz="4" w:space="0" w:color="auto"/>
              <w:right w:val="single" w:sz="4" w:space="0" w:color="auto"/>
            </w:tcBorders>
          </w:tcPr>
          <w:p w14:paraId="7325FA20" w14:textId="5568BBEF" w:rsidR="00B7533C" w:rsidRPr="00D70946" w:rsidRDefault="00B7533C" w:rsidP="009D4432">
            <w:pPr>
              <w:pStyle w:val="TAC"/>
            </w:pPr>
            <w:r w:rsidRPr="00D70946">
              <w:t>&lt;--</w:t>
            </w:r>
          </w:p>
        </w:tc>
        <w:tc>
          <w:tcPr>
            <w:tcW w:w="2833" w:type="dxa"/>
            <w:tcBorders>
              <w:top w:val="single" w:sz="4" w:space="0" w:color="auto"/>
              <w:left w:val="single" w:sz="4" w:space="0" w:color="auto"/>
              <w:bottom w:val="single" w:sz="4" w:space="0" w:color="auto"/>
              <w:right w:val="single" w:sz="4" w:space="0" w:color="auto"/>
            </w:tcBorders>
          </w:tcPr>
          <w:p w14:paraId="2DFEA188" w14:textId="77777777" w:rsidR="00B7533C" w:rsidRPr="00D70946" w:rsidRDefault="00B7533C">
            <w:pPr>
              <w:pStyle w:val="TAL"/>
              <w:pPrChange w:id="791" w:author="R5-224455" w:date="2022-09-24T23:34:00Z">
                <w:pPr/>
              </w:pPrChange>
            </w:pPr>
            <w:r w:rsidRPr="00D70946">
              <w:t>NR RRC: DLInformationTransfer</w:t>
            </w:r>
          </w:p>
          <w:p w14:paraId="12F99C55" w14:textId="1C87B2DA" w:rsidR="00B7533C" w:rsidRPr="00D70946" w:rsidRDefault="00B7533C" w:rsidP="009D4432">
            <w:pPr>
              <w:pStyle w:val="TAL"/>
              <w:rPr>
                <w:lang w:eastAsia="zh-CN"/>
              </w:rPr>
            </w:pPr>
            <w:r w:rsidRPr="00D70946">
              <w:t>TC: CLOSE UE TEST LOOP</w:t>
            </w:r>
          </w:p>
        </w:tc>
        <w:tc>
          <w:tcPr>
            <w:tcW w:w="567" w:type="dxa"/>
            <w:tcBorders>
              <w:top w:val="single" w:sz="4" w:space="0" w:color="auto"/>
              <w:left w:val="single" w:sz="4" w:space="0" w:color="auto"/>
              <w:bottom w:val="single" w:sz="4" w:space="0" w:color="auto"/>
              <w:right w:val="single" w:sz="4" w:space="0" w:color="auto"/>
            </w:tcBorders>
          </w:tcPr>
          <w:p w14:paraId="0CEF225A" w14:textId="1CE523DF" w:rsidR="00B7533C" w:rsidRPr="00D70946" w:rsidRDefault="00B7533C" w:rsidP="009D4432">
            <w:pPr>
              <w:pStyle w:val="TAC"/>
              <w:rPr>
                <w:lang w:eastAsia="zh-CN"/>
              </w:rPr>
            </w:pPr>
            <w:r w:rsidRPr="00D70946">
              <w:t>-</w:t>
            </w:r>
          </w:p>
        </w:tc>
        <w:tc>
          <w:tcPr>
            <w:tcW w:w="850" w:type="dxa"/>
            <w:tcBorders>
              <w:top w:val="single" w:sz="4" w:space="0" w:color="auto"/>
              <w:left w:val="single" w:sz="4" w:space="0" w:color="auto"/>
              <w:bottom w:val="single" w:sz="4" w:space="0" w:color="auto"/>
              <w:right w:val="single" w:sz="4" w:space="0" w:color="auto"/>
            </w:tcBorders>
          </w:tcPr>
          <w:p w14:paraId="4D059662" w14:textId="1D9DF137" w:rsidR="00B7533C" w:rsidRPr="00D70946" w:rsidRDefault="00B7533C" w:rsidP="009D4432">
            <w:pPr>
              <w:pStyle w:val="TAC"/>
              <w:rPr>
                <w:lang w:eastAsia="zh-CN"/>
              </w:rPr>
            </w:pPr>
            <w:r w:rsidRPr="00D70946">
              <w:t>-</w:t>
            </w:r>
          </w:p>
        </w:tc>
      </w:tr>
      <w:tr w:rsidR="00B7533C" w:rsidRPr="00D70946" w14:paraId="61FEF04A"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17B33950" w14:textId="4F3B7E3B" w:rsidR="00B7533C" w:rsidRPr="00D70946" w:rsidRDefault="00B7533C" w:rsidP="009D4432">
            <w:pPr>
              <w:pStyle w:val="TAC"/>
              <w:rPr>
                <w:lang w:eastAsia="zh-CN"/>
              </w:rPr>
            </w:pPr>
            <w:r w:rsidRPr="00D70946">
              <w:rPr>
                <w:lang w:eastAsia="zh-CN"/>
              </w:rPr>
              <w:t>6F</w:t>
            </w:r>
          </w:p>
        </w:tc>
        <w:tc>
          <w:tcPr>
            <w:tcW w:w="4110" w:type="dxa"/>
            <w:tcBorders>
              <w:top w:val="single" w:sz="4" w:space="0" w:color="auto"/>
              <w:left w:val="single" w:sz="4" w:space="0" w:color="auto"/>
              <w:bottom w:val="single" w:sz="4" w:space="0" w:color="auto"/>
              <w:right w:val="single" w:sz="4" w:space="0" w:color="auto"/>
            </w:tcBorders>
          </w:tcPr>
          <w:p w14:paraId="51AA7054" w14:textId="38668091" w:rsidR="00B7533C" w:rsidRPr="00D70946" w:rsidRDefault="00B7533C" w:rsidP="009D4432">
            <w:pPr>
              <w:pStyle w:val="TAL"/>
            </w:pPr>
            <w:r w:rsidRPr="00D70946">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12A41E2F" w14:textId="4F5EFA11" w:rsidR="00B7533C" w:rsidRPr="00D70946" w:rsidRDefault="00B7533C" w:rsidP="009D4432">
            <w:pPr>
              <w:pStyle w:val="TAC"/>
            </w:pPr>
            <w:r w:rsidRPr="00D70946">
              <w:t>--&gt;</w:t>
            </w:r>
          </w:p>
        </w:tc>
        <w:tc>
          <w:tcPr>
            <w:tcW w:w="2833" w:type="dxa"/>
            <w:tcBorders>
              <w:top w:val="single" w:sz="4" w:space="0" w:color="auto"/>
              <w:left w:val="single" w:sz="4" w:space="0" w:color="auto"/>
              <w:bottom w:val="single" w:sz="4" w:space="0" w:color="auto"/>
              <w:right w:val="single" w:sz="4" w:space="0" w:color="auto"/>
            </w:tcBorders>
          </w:tcPr>
          <w:p w14:paraId="09AC2B48" w14:textId="77777777" w:rsidR="00B7533C" w:rsidRPr="00D70946" w:rsidRDefault="00B7533C">
            <w:pPr>
              <w:pStyle w:val="TAL"/>
              <w:pPrChange w:id="792" w:author="R5-224455" w:date="2022-09-24T23:34:00Z">
                <w:pPr/>
              </w:pPrChange>
            </w:pPr>
            <w:r w:rsidRPr="00D70946">
              <w:t>NR RRC: ULInformationTransfer</w:t>
            </w:r>
          </w:p>
          <w:p w14:paraId="3D26B87B" w14:textId="2D05191D" w:rsidR="00B7533C" w:rsidRPr="00D70946" w:rsidRDefault="00B7533C" w:rsidP="009D4432">
            <w:pPr>
              <w:pStyle w:val="TAL"/>
              <w:rPr>
                <w:lang w:eastAsia="zh-CN"/>
              </w:rPr>
            </w:pPr>
            <w:r w:rsidRPr="00D70946">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1180247F" w14:textId="37A12A9A" w:rsidR="00B7533C" w:rsidRPr="00D70946" w:rsidRDefault="00B7533C" w:rsidP="009D4432">
            <w:pPr>
              <w:pStyle w:val="TAC"/>
              <w:rPr>
                <w:lang w:eastAsia="zh-CN"/>
              </w:rPr>
            </w:pPr>
            <w:r w:rsidRPr="00D70946">
              <w:t>-</w:t>
            </w:r>
          </w:p>
        </w:tc>
        <w:tc>
          <w:tcPr>
            <w:tcW w:w="850" w:type="dxa"/>
            <w:tcBorders>
              <w:top w:val="single" w:sz="4" w:space="0" w:color="auto"/>
              <w:left w:val="single" w:sz="4" w:space="0" w:color="auto"/>
              <w:bottom w:val="single" w:sz="4" w:space="0" w:color="auto"/>
              <w:right w:val="single" w:sz="4" w:space="0" w:color="auto"/>
            </w:tcBorders>
          </w:tcPr>
          <w:p w14:paraId="7C04DF7E" w14:textId="3CEC3135" w:rsidR="00B7533C" w:rsidRPr="00D70946" w:rsidRDefault="00B7533C" w:rsidP="009D4432">
            <w:pPr>
              <w:pStyle w:val="TAC"/>
              <w:rPr>
                <w:lang w:eastAsia="zh-CN"/>
              </w:rPr>
            </w:pPr>
            <w:r w:rsidRPr="00D70946">
              <w:t>-</w:t>
            </w:r>
          </w:p>
        </w:tc>
      </w:tr>
      <w:tr w:rsidR="009237EB" w:rsidRPr="00D70946" w14:paraId="1DE065CC"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5BA9859" w14:textId="77777777" w:rsidR="009237EB" w:rsidRPr="00D70946" w:rsidRDefault="009237EB" w:rsidP="009D4432">
            <w:pPr>
              <w:pStyle w:val="TAC"/>
              <w:rPr>
                <w:lang w:eastAsia="zh-CN"/>
              </w:rPr>
            </w:pPr>
            <w:r w:rsidRPr="00D70946">
              <w:rPr>
                <w:lang w:eastAsia="zh-CN"/>
              </w:rPr>
              <w:t>7</w:t>
            </w:r>
          </w:p>
        </w:tc>
        <w:tc>
          <w:tcPr>
            <w:tcW w:w="4110" w:type="dxa"/>
            <w:tcBorders>
              <w:top w:val="single" w:sz="4" w:space="0" w:color="auto"/>
              <w:left w:val="single" w:sz="4" w:space="0" w:color="auto"/>
              <w:bottom w:val="single" w:sz="4" w:space="0" w:color="auto"/>
              <w:right w:val="single" w:sz="4" w:space="0" w:color="auto"/>
            </w:tcBorders>
          </w:tcPr>
          <w:p w14:paraId="72736C4A" w14:textId="77777777" w:rsidR="009237EB" w:rsidRPr="00D70946" w:rsidRDefault="009237EB" w:rsidP="009D4432">
            <w:pPr>
              <w:pStyle w:val="TAL"/>
            </w:pPr>
            <w:r w:rsidRPr="00D70946">
              <w:t>The SS transmits one IP PDU.</w:t>
            </w:r>
          </w:p>
        </w:tc>
        <w:tc>
          <w:tcPr>
            <w:tcW w:w="709" w:type="dxa"/>
            <w:tcBorders>
              <w:top w:val="single" w:sz="4" w:space="0" w:color="auto"/>
              <w:left w:val="single" w:sz="4" w:space="0" w:color="auto"/>
              <w:bottom w:val="single" w:sz="4" w:space="0" w:color="auto"/>
              <w:right w:val="single" w:sz="4" w:space="0" w:color="auto"/>
            </w:tcBorders>
          </w:tcPr>
          <w:p w14:paraId="510E4A8B" w14:textId="77777777" w:rsidR="009237EB" w:rsidRPr="00D70946" w:rsidRDefault="009237EB"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2C4E937C" w14:textId="77777777" w:rsidR="009237EB" w:rsidRPr="00D70946" w:rsidRDefault="009237EB"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5D7CBF7B" w14:textId="77777777" w:rsidR="009237EB" w:rsidRPr="00D70946" w:rsidRDefault="009237E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15CABDCF" w14:textId="77777777" w:rsidR="009237EB" w:rsidRPr="00D70946" w:rsidRDefault="009237EB" w:rsidP="009D4432">
            <w:pPr>
              <w:pStyle w:val="TAC"/>
            </w:pPr>
            <w:r w:rsidRPr="00D70946">
              <w:t>-</w:t>
            </w:r>
          </w:p>
        </w:tc>
      </w:tr>
      <w:tr w:rsidR="009237EB" w:rsidRPr="00D70946" w14:paraId="375D9A3D"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44AE1468" w14:textId="77777777" w:rsidR="009237EB" w:rsidRPr="00D70946" w:rsidRDefault="009237EB" w:rsidP="009D4432">
            <w:pPr>
              <w:pStyle w:val="TAC"/>
              <w:rPr>
                <w:lang w:eastAsia="zh-CN"/>
              </w:rPr>
            </w:pPr>
            <w:r w:rsidRPr="00D70946">
              <w:rPr>
                <w:lang w:eastAsia="zh-CN"/>
              </w:rPr>
              <w:t>8</w:t>
            </w:r>
          </w:p>
        </w:tc>
        <w:tc>
          <w:tcPr>
            <w:tcW w:w="4110" w:type="dxa"/>
            <w:tcBorders>
              <w:top w:val="single" w:sz="4" w:space="0" w:color="auto"/>
              <w:left w:val="single" w:sz="4" w:space="0" w:color="auto"/>
              <w:bottom w:val="single" w:sz="4" w:space="0" w:color="auto"/>
              <w:right w:val="single" w:sz="4" w:space="0" w:color="auto"/>
            </w:tcBorders>
          </w:tcPr>
          <w:p w14:paraId="6551B6B1" w14:textId="77777777" w:rsidR="009237EB" w:rsidRPr="00D70946" w:rsidRDefault="009237EB" w:rsidP="009D4432">
            <w:pPr>
              <w:pStyle w:val="TAL"/>
            </w:pPr>
            <w:r w:rsidRPr="00D70946">
              <w:t xml:space="preserve">The SS transmits an </w:t>
            </w:r>
            <w:r w:rsidRPr="00D70946">
              <w:rPr>
                <w:i/>
              </w:rPr>
              <w:t xml:space="preserve">RRCRelease </w:t>
            </w:r>
            <w:r w:rsidRPr="00D70946">
              <w:t>message and move the UE to RRC_IDLE.</w:t>
            </w:r>
          </w:p>
        </w:tc>
        <w:tc>
          <w:tcPr>
            <w:tcW w:w="709" w:type="dxa"/>
            <w:tcBorders>
              <w:top w:val="single" w:sz="4" w:space="0" w:color="auto"/>
              <w:left w:val="single" w:sz="4" w:space="0" w:color="auto"/>
              <w:bottom w:val="single" w:sz="4" w:space="0" w:color="auto"/>
              <w:right w:val="single" w:sz="4" w:space="0" w:color="auto"/>
            </w:tcBorders>
          </w:tcPr>
          <w:p w14:paraId="0ADA8723" w14:textId="77777777" w:rsidR="009237EB" w:rsidRPr="00D70946" w:rsidRDefault="009237EB" w:rsidP="009D4432">
            <w:pPr>
              <w:pStyle w:val="TAC"/>
            </w:pPr>
            <w:r w:rsidRPr="00D70946">
              <w:t>&lt;--</w:t>
            </w:r>
          </w:p>
        </w:tc>
        <w:tc>
          <w:tcPr>
            <w:tcW w:w="2833" w:type="dxa"/>
            <w:tcBorders>
              <w:top w:val="single" w:sz="4" w:space="0" w:color="auto"/>
              <w:left w:val="single" w:sz="4" w:space="0" w:color="auto"/>
              <w:bottom w:val="single" w:sz="4" w:space="0" w:color="auto"/>
              <w:right w:val="single" w:sz="4" w:space="0" w:color="auto"/>
            </w:tcBorders>
          </w:tcPr>
          <w:p w14:paraId="7C7EED3A" w14:textId="77777777" w:rsidR="009237EB" w:rsidRPr="00D70946" w:rsidRDefault="009237EB" w:rsidP="009D4432">
            <w:pPr>
              <w:pStyle w:val="TAL"/>
            </w:pPr>
            <w:r w:rsidRPr="00D70946">
              <w:t>NR RRC: RRCRelease</w:t>
            </w:r>
          </w:p>
        </w:tc>
        <w:tc>
          <w:tcPr>
            <w:tcW w:w="567" w:type="dxa"/>
            <w:tcBorders>
              <w:top w:val="single" w:sz="4" w:space="0" w:color="auto"/>
              <w:left w:val="single" w:sz="4" w:space="0" w:color="auto"/>
              <w:bottom w:val="single" w:sz="4" w:space="0" w:color="auto"/>
              <w:right w:val="single" w:sz="4" w:space="0" w:color="auto"/>
            </w:tcBorders>
          </w:tcPr>
          <w:p w14:paraId="2C5FCE05" w14:textId="77777777" w:rsidR="009237EB" w:rsidRPr="00D70946" w:rsidRDefault="009237E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726F6AB5" w14:textId="77777777" w:rsidR="009237EB" w:rsidRPr="00D70946" w:rsidRDefault="009237EB" w:rsidP="009D4432">
            <w:pPr>
              <w:pStyle w:val="TAC"/>
            </w:pPr>
            <w:r w:rsidRPr="00D70946">
              <w:t>-</w:t>
            </w:r>
          </w:p>
        </w:tc>
      </w:tr>
      <w:tr w:rsidR="009237EB" w:rsidRPr="00D70946" w14:paraId="4DCA7E6C"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1CF2F300" w14:textId="77777777" w:rsidR="009237EB" w:rsidRPr="00D70946" w:rsidRDefault="009237EB" w:rsidP="009D4432">
            <w:pPr>
              <w:pStyle w:val="TAC"/>
              <w:rPr>
                <w:lang w:eastAsia="zh-CN"/>
              </w:rPr>
            </w:pPr>
            <w:r w:rsidRPr="00D70946">
              <w:rPr>
                <w:lang w:eastAsia="zh-CN"/>
              </w:rPr>
              <w:t>9</w:t>
            </w:r>
          </w:p>
        </w:tc>
        <w:tc>
          <w:tcPr>
            <w:tcW w:w="4110" w:type="dxa"/>
            <w:tcBorders>
              <w:top w:val="single" w:sz="4" w:space="0" w:color="auto"/>
              <w:left w:val="single" w:sz="4" w:space="0" w:color="auto"/>
              <w:bottom w:val="single" w:sz="4" w:space="0" w:color="auto"/>
              <w:right w:val="single" w:sz="4" w:space="0" w:color="auto"/>
            </w:tcBorders>
          </w:tcPr>
          <w:p w14:paraId="2F60FC80" w14:textId="2CFD9D0D" w:rsidR="009237EB" w:rsidRPr="00D70946" w:rsidRDefault="009237EB" w:rsidP="009D4432">
            <w:pPr>
              <w:pStyle w:val="TAL"/>
            </w:pPr>
            <w:r w:rsidRPr="00D70946">
              <w:t xml:space="preserve">Check: Does the UE transmit an </w:t>
            </w:r>
            <w:r w:rsidRPr="00D70946">
              <w:rPr>
                <w:i/>
              </w:rPr>
              <w:t>RRCSetupReques</w:t>
            </w:r>
            <w:r w:rsidRPr="00D70946">
              <w:t xml:space="preserve">t message including </w:t>
            </w:r>
            <w:r w:rsidRPr="00D70946">
              <w:rPr>
                <w:i/>
              </w:rPr>
              <w:t>establishmentCause</w:t>
            </w:r>
            <w:r w:rsidRPr="00D70946">
              <w:t xml:space="preserve"> of </w:t>
            </w:r>
            <w:r w:rsidRPr="00D70946">
              <w:rPr>
                <w:i/>
              </w:rPr>
              <w:t>mcs-PriorityAccess</w:t>
            </w:r>
            <w:r w:rsidRPr="00D70946">
              <w:t xml:space="preserve"> within 10 s?</w:t>
            </w:r>
          </w:p>
        </w:tc>
        <w:tc>
          <w:tcPr>
            <w:tcW w:w="709" w:type="dxa"/>
            <w:tcBorders>
              <w:top w:val="single" w:sz="4" w:space="0" w:color="auto"/>
              <w:left w:val="single" w:sz="4" w:space="0" w:color="auto"/>
              <w:bottom w:val="single" w:sz="4" w:space="0" w:color="auto"/>
              <w:right w:val="single" w:sz="4" w:space="0" w:color="auto"/>
            </w:tcBorders>
          </w:tcPr>
          <w:p w14:paraId="36C38880" w14:textId="77777777" w:rsidR="009237EB" w:rsidRPr="00D70946" w:rsidRDefault="009237EB" w:rsidP="009D4432">
            <w:pPr>
              <w:pStyle w:val="TAC"/>
            </w:pPr>
            <w:r w:rsidRPr="00D70946">
              <w:t>--&gt;</w:t>
            </w:r>
          </w:p>
        </w:tc>
        <w:tc>
          <w:tcPr>
            <w:tcW w:w="2833" w:type="dxa"/>
            <w:tcBorders>
              <w:top w:val="single" w:sz="4" w:space="0" w:color="auto"/>
              <w:left w:val="single" w:sz="4" w:space="0" w:color="auto"/>
              <w:bottom w:val="single" w:sz="4" w:space="0" w:color="auto"/>
              <w:right w:val="single" w:sz="4" w:space="0" w:color="auto"/>
            </w:tcBorders>
          </w:tcPr>
          <w:p w14:paraId="065873B7" w14:textId="77777777" w:rsidR="009237EB" w:rsidRPr="00D70946" w:rsidRDefault="009237EB" w:rsidP="009D4432">
            <w:pPr>
              <w:pStyle w:val="TAL"/>
            </w:pPr>
            <w:r w:rsidRPr="00D70946">
              <w:t>NR RRC: RRCSetupRequest</w:t>
            </w:r>
          </w:p>
        </w:tc>
        <w:tc>
          <w:tcPr>
            <w:tcW w:w="567" w:type="dxa"/>
            <w:tcBorders>
              <w:top w:val="single" w:sz="4" w:space="0" w:color="auto"/>
              <w:left w:val="single" w:sz="4" w:space="0" w:color="auto"/>
              <w:bottom w:val="single" w:sz="4" w:space="0" w:color="auto"/>
              <w:right w:val="single" w:sz="4" w:space="0" w:color="auto"/>
            </w:tcBorders>
          </w:tcPr>
          <w:p w14:paraId="0A5BE576" w14:textId="77777777" w:rsidR="009237EB" w:rsidRPr="00D70946" w:rsidRDefault="009237EB" w:rsidP="009D4432">
            <w:pPr>
              <w:pStyle w:val="TAC"/>
            </w:pPr>
            <w:r w:rsidRPr="00D70946">
              <w:t>2</w:t>
            </w:r>
          </w:p>
        </w:tc>
        <w:tc>
          <w:tcPr>
            <w:tcW w:w="850" w:type="dxa"/>
            <w:tcBorders>
              <w:top w:val="single" w:sz="4" w:space="0" w:color="auto"/>
              <w:left w:val="single" w:sz="4" w:space="0" w:color="auto"/>
              <w:bottom w:val="single" w:sz="4" w:space="0" w:color="auto"/>
              <w:right w:val="single" w:sz="4" w:space="0" w:color="auto"/>
            </w:tcBorders>
          </w:tcPr>
          <w:p w14:paraId="027E9944" w14:textId="77777777" w:rsidR="009237EB" w:rsidRPr="00D70946" w:rsidRDefault="009237EB" w:rsidP="009D4432">
            <w:pPr>
              <w:pStyle w:val="TAC"/>
            </w:pPr>
            <w:r w:rsidRPr="00D70946">
              <w:t>P</w:t>
            </w:r>
          </w:p>
        </w:tc>
      </w:tr>
      <w:tr w:rsidR="009237EB" w:rsidRPr="00D70946" w14:paraId="6EAB5797"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6C60E254" w14:textId="77777777" w:rsidR="009237EB" w:rsidRPr="00D70946" w:rsidRDefault="009237EB" w:rsidP="009D4432">
            <w:pPr>
              <w:pStyle w:val="TAC"/>
              <w:rPr>
                <w:lang w:eastAsia="zh-CN"/>
              </w:rPr>
            </w:pPr>
            <w:r w:rsidRPr="00D70946">
              <w:rPr>
                <w:lang w:eastAsia="zh-CN"/>
              </w:rPr>
              <w:t>10</w:t>
            </w:r>
          </w:p>
        </w:tc>
        <w:tc>
          <w:tcPr>
            <w:tcW w:w="4110" w:type="dxa"/>
            <w:tcBorders>
              <w:top w:val="single" w:sz="4" w:space="0" w:color="auto"/>
              <w:left w:val="single" w:sz="4" w:space="0" w:color="auto"/>
              <w:bottom w:val="single" w:sz="4" w:space="0" w:color="auto"/>
              <w:right w:val="single" w:sz="4" w:space="0" w:color="auto"/>
            </w:tcBorders>
          </w:tcPr>
          <w:p w14:paraId="5BD7B357" w14:textId="77777777" w:rsidR="009237EB" w:rsidRPr="00D70946" w:rsidRDefault="009237EB" w:rsidP="009D4432">
            <w:pPr>
              <w:pStyle w:val="TAL"/>
            </w:pPr>
            <w:r w:rsidRPr="00D70946">
              <w:t xml:space="preserve">SS transmit an </w:t>
            </w:r>
            <w:r w:rsidRPr="00D70946">
              <w:rPr>
                <w:i/>
              </w:rPr>
              <w:t>RRCSetup</w:t>
            </w:r>
            <w:r w:rsidRPr="00D70946">
              <w:t xml:space="preserve"> message.</w:t>
            </w:r>
          </w:p>
        </w:tc>
        <w:tc>
          <w:tcPr>
            <w:tcW w:w="709" w:type="dxa"/>
            <w:tcBorders>
              <w:top w:val="single" w:sz="4" w:space="0" w:color="auto"/>
              <w:left w:val="single" w:sz="4" w:space="0" w:color="auto"/>
              <w:bottom w:val="single" w:sz="4" w:space="0" w:color="auto"/>
              <w:right w:val="single" w:sz="4" w:space="0" w:color="auto"/>
            </w:tcBorders>
          </w:tcPr>
          <w:p w14:paraId="7D07F023" w14:textId="77777777" w:rsidR="009237EB" w:rsidRPr="00D70946" w:rsidRDefault="009237EB" w:rsidP="009D4432">
            <w:pPr>
              <w:pStyle w:val="TAC"/>
            </w:pPr>
            <w:r w:rsidRPr="00D70946">
              <w:t>&lt;--</w:t>
            </w:r>
          </w:p>
        </w:tc>
        <w:tc>
          <w:tcPr>
            <w:tcW w:w="2833" w:type="dxa"/>
            <w:tcBorders>
              <w:top w:val="single" w:sz="4" w:space="0" w:color="auto"/>
              <w:left w:val="single" w:sz="4" w:space="0" w:color="auto"/>
              <w:bottom w:val="single" w:sz="4" w:space="0" w:color="auto"/>
              <w:right w:val="single" w:sz="4" w:space="0" w:color="auto"/>
            </w:tcBorders>
          </w:tcPr>
          <w:p w14:paraId="34945F42" w14:textId="77777777" w:rsidR="009237EB" w:rsidRPr="00D70946" w:rsidRDefault="009237EB" w:rsidP="009D4432">
            <w:pPr>
              <w:pStyle w:val="TAL"/>
            </w:pPr>
            <w:r w:rsidRPr="00D70946">
              <w:t xml:space="preserve">NR RRC: </w:t>
            </w:r>
            <w:r w:rsidRPr="00D70946">
              <w:rPr>
                <w:i/>
              </w:rPr>
              <w:t>RRCSetup</w:t>
            </w:r>
          </w:p>
        </w:tc>
        <w:tc>
          <w:tcPr>
            <w:tcW w:w="567" w:type="dxa"/>
            <w:tcBorders>
              <w:top w:val="single" w:sz="4" w:space="0" w:color="auto"/>
              <w:left w:val="single" w:sz="4" w:space="0" w:color="auto"/>
              <w:bottom w:val="single" w:sz="4" w:space="0" w:color="auto"/>
              <w:right w:val="single" w:sz="4" w:space="0" w:color="auto"/>
            </w:tcBorders>
          </w:tcPr>
          <w:p w14:paraId="3B173A39" w14:textId="77777777" w:rsidR="009237EB" w:rsidRPr="00D70946" w:rsidRDefault="009237E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5216EFB" w14:textId="77777777" w:rsidR="009237EB" w:rsidRPr="00D70946" w:rsidRDefault="009237EB" w:rsidP="009D4432">
            <w:pPr>
              <w:pStyle w:val="TAC"/>
            </w:pPr>
            <w:r w:rsidRPr="00D70946">
              <w:t>-</w:t>
            </w:r>
          </w:p>
        </w:tc>
      </w:tr>
      <w:tr w:rsidR="009237EB" w:rsidRPr="00D70946" w14:paraId="15278AE4"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3E4C35D7" w14:textId="77777777" w:rsidR="009237EB" w:rsidRPr="00D70946" w:rsidRDefault="009237EB" w:rsidP="009D4432">
            <w:pPr>
              <w:pStyle w:val="TAC"/>
              <w:rPr>
                <w:lang w:eastAsia="zh-CN"/>
              </w:rPr>
            </w:pPr>
            <w:r w:rsidRPr="00D70946">
              <w:rPr>
                <w:lang w:eastAsia="zh-CN"/>
              </w:rPr>
              <w:t>11</w:t>
            </w:r>
          </w:p>
        </w:tc>
        <w:tc>
          <w:tcPr>
            <w:tcW w:w="4110" w:type="dxa"/>
            <w:tcBorders>
              <w:top w:val="single" w:sz="4" w:space="0" w:color="auto"/>
              <w:left w:val="single" w:sz="4" w:space="0" w:color="auto"/>
              <w:bottom w:val="single" w:sz="4" w:space="0" w:color="auto"/>
              <w:right w:val="single" w:sz="4" w:space="0" w:color="auto"/>
            </w:tcBorders>
          </w:tcPr>
          <w:p w14:paraId="0CBA47DC" w14:textId="77777777" w:rsidR="009237EB" w:rsidRPr="00D70946" w:rsidRDefault="009237EB" w:rsidP="009D4432">
            <w:pPr>
              <w:pStyle w:val="TAL"/>
            </w:pPr>
            <w:r w:rsidRPr="00D70946">
              <w:t xml:space="preserve">The UE transmits an </w:t>
            </w:r>
            <w:r w:rsidRPr="00D70946">
              <w:rPr>
                <w:i/>
              </w:rPr>
              <w:t>RRCSetupComplete</w:t>
            </w:r>
            <w:r w:rsidRPr="00D70946">
              <w:t xml:space="preserve"> message to confirm the successful completion of the connection establishment.</w:t>
            </w:r>
          </w:p>
        </w:tc>
        <w:tc>
          <w:tcPr>
            <w:tcW w:w="709" w:type="dxa"/>
            <w:tcBorders>
              <w:top w:val="single" w:sz="4" w:space="0" w:color="auto"/>
              <w:left w:val="single" w:sz="4" w:space="0" w:color="auto"/>
              <w:bottom w:val="single" w:sz="4" w:space="0" w:color="auto"/>
              <w:right w:val="single" w:sz="4" w:space="0" w:color="auto"/>
            </w:tcBorders>
          </w:tcPr>
          <w:p w14:paraId="616372B9" w14:textId="77777777" w:rsidR="009237EB" w:rsidRPr="00D70946" w:rsidRDefault="009237EB" w:rsidP="009D4432">
            <w:pPr>
              <w:pStyle w:val="TAC"/>
            </w:pPr>
            <w:r w:rsidRPr="00D70946">
              <w:t>--&gt;</w:t>
            </w:r>
          </w:p>
        </w:tc>
        <w:tc>
          <w:tcPr>
            <w:tcW w:w="2833" w:type="dxa"/>
            <w:tcBorders>
              <w:top w:val="single" w:sz="4" w:space="0" w:color="auto"/>
              <w:left w:val="single" w:sz="4" w:space="0" w:color="auto"/>
              <w:bottom w:val="single" w:sz="4" w:space="0" w:color="auto"/>
              <w:right w:val="single" w:sz="4" w:space="0" w:color="auto"/>
            </w:tcBorders>
          </w:tcPr>
          <w:p w14:paraId="3F351F10" w14:textId="77777777" w:rsidR="009237EB" w:rsidRPr="00D70946" w:rsidRDefault="009237EB" w:rsidP="009D4432">
            <w:pPr>
              <w:pStyle w:val="TAL"/>
            </w:pPr>
            <w:r w:rsidRPr="00D70946">
              <w:t>NR RRC: RRCSetupComplete</w:t>
            </w:r>
          </w:p>
          <w:p w14:paraId="73F58C50" w14:textId="77777777" w:rsidR="009237EB" w:rsidRPr="00D70946" w:rsidRDefault="009237EB" w:rsidP="009D4432">
            <w:pPr>
              <w:pStyle w:val="TAL"/>
            </w:pPr>
            <w:r w:rsidRPr="00D70946">
              <w:t>5GMM: SERVICE REQUEST</w:t>
            </w:r>
          </w:p>
        </w:tc>
        <w:tc>
          <w:tcPr>
            <w:tcW w:w="567" w:type="dxa"/>
            <w:tcBorders>
              <w:top w:val="single" w:sz="4" w:space="0" w:color="auto"/>
              <w:left w:val="single" w:sz="4" w:space="0" w:color="auto"/>
              <w:bottom w:val="single" w:sz="4" w:space="0" w:color="auto"/>
              <w:right w:val="single" w:sz="4" w:space="0" w:color="auto"/>
            </w:tcBorders>
          </w:tcPr>
          <w:p w14:paraId="2E14E1A8" w14:textId="77777777" w:rsidR="009237EB" w:rsidRPr="00D70946" w:rsidRDefault="009237E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7221C8F6" w14:textId="77777777" w:rsidR="009237EB" w:rsidRPr="00D70946" w:rsidRDefault="009237EB" w:rsidP="009D4432">
            <w:pPr>
              <w:pStyle w:val="TAC"/>
            </w:pPr>
            <w:r w:rsidRPr="00D70946">
              <w:t>-</w:t>
            </w:r>
          </w:p>
        </w:tc>
      </w:tr>
      <w:tr w:rsidR="009237EB" w:rsidRPr="00D70946" w14:paraId="3AE8A662"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29081AAE" w14:textId="40947B25" w:rsidR="009237EB" w:rsidRPr="00D70946" w:rsidRDefault="009237EB" w:rsidP="009D4432">
            <w:pPr>
              <w:pStyle w:val="TAC"/>
              <w:rPr>
                <w:lang w:eastAsia="zh-CN"/>
              </w:rPr>
            </w:pPr>
            <w:r w:rsidRPr="00D70946">
              <w:rPr>
                <w:lang w:eastAsia="zh-CN"/>
              </w:rPr>
              <w:t>11A-11</w:t>
            </w:r>
            <w:r w:rsidR="00B7533C" w:rsidRPr="00D70946">
              <w:rPr>
                <w:lang w:eastAsia="zh-CN"/>
              </w:rPr>
              <w:t>C</w:t>
            </w:r>
          </w:p>
        </w:tc>
        <w:tc>
          <w:tcPr>
            <w:tcW w:w="4110" w:type="dxa"/>
            <w:tcBorders>
              <w:top w:val="single" w:sz="4" w:space="0" w:color="auto"/>
              <w:left w:val="single" w:sz="4" w:space="0" w:color="auto"/>
              <w:bottom w:val="single" w:sz="4" w:space="0" w:color="auto"/>
              <w:right w:val="single" w:sz="4" w:space="0" w:color="auto"/>
            </w:tcBorders>
          </w:tcPr>
          <w:p w14:paraId="36F4547C" w14:textId="1B450419" w:rsidR="009237EB" w:rsidRPr="00D70946" w:rsidRDefault="009237EB" w:rsidP="009D4432">
            <w:pPr>
              <w:pStyle w:val="TAL"/>
            </w:pPr>
            <w:r w:rsidRPr="00D70946">
              <w:t xml:space="preserve">Steps 5 to </w:t>
            </w:r>
            <w:r w:rsidR="00B7533C" w:rsidRPr="00D70946">
              <w:t>7</w:t>
            </w:r>
            <w:r w:rsidRPr="00D70946">
              <w:t xml:space="preserve"> of the NR RRC_CONNECTED procedure in TS 38.508-1 Table 4.5.4.2-3 are performed.</w:t>
            </w:r>
          </w:p>
        </w:tc>
        <w:tc>
          <w:tcPr>
            <w:tcW w:w="709" w:type="dxa"/>
            <w:tcBorders>
              <w:top w:val="single" w:sz="4" w:space="0" w:color="auto"/>
              <w:left w:val="single" w:sz="4" w:space="0" w:color="auto"/>
              <w:bottom w:val="single" w:sz="4" w:space="0" w:color="auto"/>
              <w:right w:val="single" w:sz="4" w:space="0" w:color="auto"/>
            </w:tcBorders>
          </w:tcPr>
          <w:p w14:paraId="5659F9A1" w14:textId="77777777" w:rsidR="009237EB" w:rsidRPr="00D70946" w:rsidRDefault="009237EB"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54CA747F" w14:textId="77777777" w:rsidR="009237EB" w:rsidRPr="00D70946" w:rsidRDefault="009237EB"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5E41243" w14:textId="77777777" w:rsidR="009237EB" w:rsidRPr="00D70946" w:rsidRDefault="009237EB"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99D8448" w14:textId="77777777" w:rsidR="009237EB" w:rsidRPr="00D70946" w:rsidRDefault="009237EB" w:rsidP="009D4432">
            <w:pPr>
              <w:pStyle w:val="TAC"/>
              <w:rPr>
                <w:lang w:eastAsia="zh-CN"/>
              </w:rPr>
            </w:pPr>
            <w:r w:rsidRPr="00D70946">
              <w:rPr>
                <w:lang w:eastAsia="zh-CN"/>
              </w:rPr>
              <w:t>-</w:t>
            </w:r>
          </w:p>
        </w:tc>
      </w:tr>
      <w:tr w:rsidR="00B7533C" w:rsidRPr="00D70946" w14:paraId="44810084"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DC23764" w14:textId="536F6C63" w:rsidR="00B7533C" w:rsidRPr="00D70946" w:rsidRDefault="00B7533C" w:rsidP="009D4432">
            <w:pPr>
              <w:pStyle w:val="TAC"/>
              <w:rPr>
                <w:lang w:eastAsia="zh-CN"/>
              </w:rPr>
            </w:pPr>
            <w:r w:rsidRPr="00D70946">
              <w:rPr>
                <w:lang w:eastAsia="zh-CN"/>
              </w:rPr>
              <w:t>-</w:t>
            </w:r>
          </w:p>
        </w:tc>
        <w:tc>
          <w:tcPr>
            <w:tcW w:w="4110" w:type="dxa"/>
            <w:tcBorders>
              <w:top w:val="single" w:sz="4" w:space="0" w:color="auto"/>
              <w:left w:val="single" w:sz="4" w:space="0" w:color="auto"/>
              <w:bottom w:val="single" w:sz="4" w:space="0" w:color="auto"/>
              <w:right w:val="single" w:sz="4" w:space="0" w:color="auto"/>
            </w:tcBorders>
          </w:tcPr>
          <w:p w14:paraId="7ED3DCC7" w14:textId="749DEA01" w:rsidR="00B7533C" w:rsidRPr="00D70946" w:rsidRDefault="00B7533C" w:rsidP="009D4432">
            <w:pPr>
              <w:pStyle w:val="TAL"/>
            </w:pPr>
            <w:r w:rsidRPr="00D70946">
              <w:t>EXCEPTION: Steps 11D and 12 can occur in any order.</w:t>
            </w:r>
          </w:p>
        </w:tc>
        <w:tc>
          <w:tcPr>
            <w:tcW w:w="709" w:type="dxa"/>
            <w:tcBorders>
              <w:top w:val="single" w:sz="4" w:space="0" w:color="auto"/>
              <w:left w:val="single" w:sz="4" w:space="0" w:color="auto"/>
              <w:bottom w:val="single" w:sz="4" w:space="0" w:color="auto"/>
              <w:right w:val="single" w:sz="4" w:space="0" w:color="auto"/>
            </w:tcBorders>
          </w:tcPr>
          <w:p w14:paraId="20C9BC40" w14:textId="6927129C" w:rsidR="00B7533C" w:rsidRPr="00D70946" w:rsidRDefault="00B7533C"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7647A3C3" w14:textId="1B01DA64" w:rsidR="00B7533C" w:rsidRPr="00D70946" w:rsidRDefault="00B7533C" w:rsidP="009D4432">
            <w:pPr>
              <w:pStyle w:val="TAL"/>
              <w:rPr>
                <w:lang w:eastAsia="zh-CN"/>
              </w:rPr>
            </w:pPr>
            <w:r w:rsidRPr="00D70946">
              <w:t>-</w:t>
            </w:r>
          </w:p>
        </w:tc>
        <w:tc>
          <w:tcPr>
            <w:tcW w:w="567" w:type="dxa"/>
            <w:tcBorders>
              <w:top w:val="single" w:sz="4" w:space="0" w:color="auto"/>
              <w:left w:val="single" w:sz="4" w:space="0" w:color="auto"/>
              <w:bottom w:val="single" w:sz="4" w:space="0" w:color="auto"/>
              <w:right w:val="single" w:sz="4" w:space="0" w:color="auto"/>
            </w:tcBorders>
          </w:tcPr>
          <w:p w14:paraId="356258BE" w14:textId="31240180" w:rsidR="00B7533C" w:rsidRPr="00D70946" w:rsidRDefault="00B7533C" w:rsidP="009D4432">
            <w:pPr>
              <w:pStyle w:val="TAC"/>
              <w:rPr>
                <w:lang w:eastAsia="zh-CN"/>
              </w:rPr>
            </w:pPr>
            <w:r w:rsidRPr="00D70946">
              <w:t>-</w:t>
            </w:r>
          </w:p>
        </w:tc>
        <w:tc>
          <w:tcPr>
            <w:tcW w:w="850" w:type="dxa"/>
            <w:tcBorders>
              <w:top w:val="single" w:sz="4" w:space="0" w:color="auto"/>
              <w:left w:val="single" w:sz="4" w:space="0" w:color="auto"/>
              <w:bottom w:val="single" w:sz="4" w:space="0" w:color="auto"/>
              <w:right w:val="single" w:sz="4" w:space="0" w:color="auto"/>
            </w:tcBorders>
          </w:tcPr>
          <w:p w14:paraId="18F32FE4" w14:textId="4D5A56CD" w:rsidR="00B7533C" w:rsidRPr="00D70946" w:rsidRDefault="00B7533C" w:rsidP="009D4432">
            <w:pPr>
              <w:pStyle w:val="TAC"/>
              <w:rPr>
                <w:lang w:eastAsia="zh-CN"/>
              </w:rPr>
            </w:pPr>
            <w:r w:rsidRPr="00D70946">
              <w:t>-</w:t>
            </w:r>
          </w:p>
        </w:tc>
      </w:tr>
      <w:tr w:rsidR="00B7533C" w:rsidRPr="00D70946" w14:paraId="71EDC8AA"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78842EDA" w14:textId="1DC0E55E" w:rsidR="00B7533C" w:rsidRPr="00D70946" w:rsidRDefault="00B7533C" w:rsidP="009D4432">
            <w:pPr>
              <w:pStyle w:val="TAC"/>
              <w:rPr>
                <w:lang w:eastAsia="zh-CN"/>
              </w:rPr>
            </w:pPr>
            <w:r w:rsidRPr="00D70946">
              <w:rPr>
                <w:lang w:eastAsia="zh-CN"/>
              </w:rPr>
              <w:t>11D</w:t>
            </w:r>
          </w:p>
        </w:tc>
        <w:tc>
          <w:tcPr>
            <w:tcW w:w="4110" w:type="dxa"/>
            <w:tcBorders>
              <w:top w:val="single" w:sz="4" w:space="0" w:color="auto"/>
              <w:left w:val="single" w:sz="4" w:space="0" w:color="auto"/>
              <w:bottom w:val="single" w:sz="4" w:space="0" w:color="auto"/>
              <w:right w:val="single" w:sz="4" w:space="0" w:color="auto"/>
            </w:tcBorders>
          </w:tcPr>
          <w:p w14:paraId="02064A66" w14:textId="0C2C1A66" w:rsidR="00B7533C" w:rsidRPr="00D70946" w:rsidRDefault="00B7533C" w:rsidP="009D4432">
            <w:pPr>
              <w:pStyle w:val="TAL"/>
            </w:pPr>
            <w:r w:rsidRPr="00D70946">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4660DF6E" w14:textId="12FD66F7" w:rsidR="00B7533C" w:rsidRPr="00D70946" w:rsidRDefault="00B7533C" w:rsidP="009D4432">
            <w:pPr>
              <w:pStyle w:val="TAC"/>
            </w:pPr>
            <w:r w:rsidRPr="00D70946">
              <w:t>--&gt;</w:t>
            </w:r>
          </w:p>
        </w:tc>
        <w:tc>
          <w:tcPr>
            <w:tcW w:w="2833" w:type="dxa"/>
            <w:tcBorders>
              <w:top w:val="single" w:sz="4" w:space="0" w:color="auto"/>
              <w:left w:val="single" w:sz="4" w:space="0" w:color="auto"/>
              <w:bottom w:val="single" w:sz="4" w:space="0" w:color="auto"/>
              <w:right w:val="single" w:sz="4" w:space="0" w:color="auto"/>
            </w:tcBorders>
          </w:tcPr>
          <w:p w14:paraId="0D685788" w14:textId="1E63D624" w:rsidR="00B7533C" w:rsidRPr="00D70946" w:rsidRDefault="00B7533C" w:rsidP="009D4432">
            <w:pPr>
              <w:pStyle w:val="TAL"/>
              <w:rPr>
                <w:lang w:eastAsia="zh-CN"/>
              </w:rPr>
            </w:pPr>
            <w:r w:rsidRPr="00D70946">
              <w:t xml:space="preserve">NR </w:t>
            </w:r>
            <w:smartTag w:uri="urn:schemas-microsoft-com:office:smarttags" w:element="stockticker">
              <w:r w:rsidRPr="00D70946">
                <w:t>RRC</w:t>
              </w:r>
            </w:smartTag>
            <w:r w:rsidRPr="00D70946">
              <w:t>: RRCReconfigurationComplete</w:t>
            </w:r>
          </w:p>
        </w:tc>
        <w:tc>
          <w:tcPr>
            <w:tcW w:w="567" w:type="dxa"/>
            <w:tcBorders>
              <w:top w:val="single" w:sz="4" w:space="0" w:color="auto"/>
              <w:left w:val="single" w:sz="4" w:space="0" w:color="auto"/>
              <w:bottom w:val="single" w:sz="4" w:space="0" w:color="auto"/>
              <w:right w:val="single" w:sz="4" w:space="0" w:color="auto"/>
            </w:tcBorders>
          </w:tcPr>
          <w:p w14:paraId="76F2BB58" w14:textId="771AF6B2" w:rsidR="00B7533C" w:rsidRPr="00D70946" w:rsidRDefault="00B7533C" w:rsidP="009D4432">
            <w:pPr>
              <w:pStyle w:val="TAC"/>
              <w:rPr>
                <w:lang w:eastAsia="zh-CN"/>
              </w:rPr>
            </w:pPr>
            <w:r w:rsidRPr="00D70946">
              <w:t>-</w:t>
            </w:r>
          </w:p>
        </w:tc>
        <w:tc>
          <w:tcPr>
            <w:tcW w:w="850" w:type="dxa"/>
            <w:tcBorders>
              <w:top w:val="single" w:sz="4" w:space="0" w:color="auto"/>
              <w:left w:val="single" w:sz="4" w:space="0" w:color="auto"/>
              <w:bottom w:val="single" w:sz="4" w:space="0" w:color="auto"/>
              <w:right w:val="single" w:sz="4" w:space="0" w:color="auto"/>
            </w:tcBorders>
          </w:tcPr>
          <w:p w14:paraId="590A0EFC" w14:textId="6076FFC6" w:rsidR="00B7533C" w:rsidRPr="00D70946" w:rsidRDefault="00B7533C" w:rsidP="009D4432">
            <w:pPr>
              <w:pStyle w:val="TAC"/>
              <w:rPr>
                <w:lang w:eastAsia="zh-CN"/>
              </w:rPr>
            </w:pPr>
            <w:r w:rsidRPr="00D70946">
              <w:t>-</w:t>
            </w:r>
          </w:p>
        </w:tc>
      </w:tr>
      <w:tr w:rsidR="009237EB" w:rsidRPr="00D70946" w14:paraId="182E0790"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0A43CA7B" w14:textId="77777777" w:rsidR="009237EB" w:rsidRPr="00D70946" w:rsidRDefault="009237EB" w:rsidP="009D4432">
            <w:pPr>
              <w:pStyle w:val="TAC"/>
              <w:rPr>
                <w:lang w:eastAsia="zh-CN"/>
              </w:rPr>
            </w:pPr>
            <w:r w:rsidRPr="00D70946">
              <w:rPr>
                <w:lang w:eastAsia="zh-CN"/>
              </w:rPr>
              <w:t>12</w:t>
            </w:r>
          </w:p>
        </w:tc>
        <w:tc>
          <w:tcPr>
            <w:tcW w:w="4110" w:type="dxa"/>
            <w:tcBorders>
              <w:top w:val="single" w:sz="4" w:space="0" w:color="auto"/>
              <w:left w:val="single" w:sz="4" w:space="0" w:color="auto"/>
              <w:bottom w:val="single" w:sz="4" w:space="0" w:color="auto"/>
              <w:right w:val="single" w:sz="4" w:space="0" w:color="auto"/>
            </w:tcBorders>
          </w:tcPr>
          <w:p w14:paraId="65BB9218" w14:textId="77777777" w:rsidR="009237EB" w:rsidRPr="00D70946" w:rsidRDefault="009237EB" w:rsidP="009D4432">
            <w:pPr>
              <w:pStyle w:val="TAL"/>
            </w:pPr>
            <w:r w:rsidRPr="00D70946">
              <w:t>The UE loops back the IP PDU.</w:t>
            </w:r>
          </w:p>
        </w:tc>
        <w:tc>
          <w:tcPr>
            <w:tcW w:w="709" w:type="dxa"/>
            <w:tcBorders>
              <w:top w:val="single" w:sz="4" w:space="0" w:color="auto"/>
              <w:left w:val="single" w:sz="4" w:space="0" w:color="auto"/>
              <w:bottom w:val="single" w:sz="4" w:space="0" w:color="auto"/>
              <w:right w:val="single" w:sz="4" w:space="0" w:color="auto"/>
            </w:tcBorders>
          </w:tcPr>
          <w:p w14:paraId="67E09282" w14:textId="77777777" w:rsidR="009237EB" w:rsidRPr="00D70946" w:rsidRDefault="009237EB"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2D6185BB" w14:textId="77777777" w:rsidR="009237EB" w:rsidRPr="00D70946" w:rsidRDefault="009237EB"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11541E1E" w14:textId="77777777" w:rsidR="009237EB" w:rsidRPr="00D70946" w:rsidRDefault="009237E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3142DCD" w14:textId="77777777" w:rsidR="009237EB" w:rsidRPr="00D70946" w:rsidRDefault="009237EB" w:rsidP="009D4432">
            <w:pPr>
              <w:pStyle w:val="TAC"/>
            </w:pPr>
            <w:r w:rsidRPr="00D70946">
              <w:t>-</w:t>
            </w:r>
          </w:p>
        </w:tc>
      </w:tr>
      <w:tr w:rsidR="009237EB" w:rsidRPr="00D70946" w14:paraId="0367D2FB"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38E4DCFB" w14:textId="77777777" w:rsidR="009237EB" w:rsidRPr="00D70946" w:rsidRDefault="009237EB" w:rsidP="009D4432">
            <w:pPr>
              <w:pStyle w:val="TAC"/>
              <w:rPr>
                <w:lang w:eastAsia="zh-CN"/>
              </w:rPr>
            </w:pPr>
            <w:r w:rsidRPr="00D70946">
              <w:rPr>
                <w:lang w:eastAsia="zh-CN"/>
              </w:rPr>
              <w:t>13</w:t>
            </w:r>
          </w:p>
        </w:tc>
        <w:tc>
          <w:tcPr>
            <w:tcW w:w="4110" w:type="dxa"/>
            <w:tcBorders>
              <w:top w:val="single" w:sz="4" w:space="0" w:color="auto"/>
              <w:left w:val="single" w:sz="4" w:space="0" w:color="auto"/>
              <w:bottom w:val="single" w:sz="4" w:space="0" w:color="auto"/>
              <w:right w:val="single" w:sz="4" w:space="0" w:color="auto"/>
            </w:tcBorders>
          </w:tcPr>
          <w:p w14:paraId="3EFE4F77" w14:textId="25533536" w:rsidR="009237EB" w:rsidRPr="00D70946" w:rsidRDefault="00B7533C" w:rsidP="009D4432">
            <w:pPr>
              <w:pStyle w:val="TAL"/>
            </w:pPr>
            <w:r w:rsidRPr="00D70946">
              <w:t>Void</w:t>
            </w:r>
          </w:p>
        </w:tc>
        <w:tc>
          <w:tcPr>
            <w:tcW w:w="709" w:type="dxa"/>
            <w:tcBorders>
              <w:top w:val="single" w:sz="4" w:space="0" w:color="auto"/>
              <w:left w:val="single" w:sz="4" w:space="0" w:color="auto"/>
              <w:bottom w:val="single" w:sz="4" w:space="0" w:color="auto"/>
              <w:right w:val="single" w:sz="4" w:space="0" w:color="auto"/>
            </w:tcBorders>
          </w:tcPr>
          <w:p w14:paraId="3D3B709B" w14:textId="042D1DC8" w:rsidR="009237EB" w:rsidRPr="00D70946" w:rsidRDefault="00B7533C"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2C5BC520" w14:textId="05F261EB" w:rsidR="009237EB" w:rsidRPr="00D70946" w:rsidRDefault="00B7533C"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57A615CB" w14:textId="77777777" w:rsidR="009237EB" w:rsidRPr="00D70946" w:rsidRDefault="009237E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199EFD4B" w14:textId="77777777" w:rsidR="009237EB" w:rsidRPr="00D70946" w:rsidRDefault="009237EB" w:rsidP="009D4432">
            <w:pPr>
              <w:pStyle w:val="TAC"/>
            </w:pPr>
            <w:r w:rsidRPr="00D70946">
              <w:t>-</w:t>
            </w:r>
          </w:p>
        </w:tc>
      </w:tr>
      <w:tr w:rsidR="009237EB" w:rsidRPr="00D70946" w14:paraId="267BB68F"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C822C7C" w14:textId="77777777" w:rsidR="009237EB" w:rsidRPr="00D70946" w:rsidRDefault="009237EB" w:rsidP="009D4432">
            <w:pPr>
              <w:pStyle w:val="TAC"/>
              <w:rPr>
                <w:lang w:eastAsia="zh-CN"/>
              </w:rPr>
            </w:pPr>
            <w:r w:rsidRPr="00D70946">
              <w:rPr>
                <w:lang w:eastAsia="zh-CN"/>
              </w:rPr>
              <w:t>-</w:t>
            </w:r>
          </w:p>
        </w:tc>
        <w:tc>
          <w:tcPr>
            <w:tcW w:w="4110" w:type="dxa"/>
            <w:tcBorders>
              <w:top w:val="single" w:sz="4" w:space="0" w:color="auto"/>
              <w:left w:val="single" w:sz="4" w:space="0" w:color="auto"/>
              <w:bottom w:val="single" w:sz="4" w:space="0" w:color="auto"/>
              <w:right w:val="single" w:sz="4" w:space="0" w:color="auto"/>
            </w:tcBorders>
          </w:tcPr>
          <w:p w14:paraId="08F180FE" w14:textId="7F57EFCD" w:rsidR="009237EB" w:rsidRPr="00D70946" w:rsidRDefault="009237EB" w:rsidP="009D4432">
            <w:pPr>
              <w:pStyle w:val="TAL"/>
            </w:pPr>
            <w:r w:rsidRPr="00D70946">
              <w:t>EXCEPTION: Steps 14a1</w:t>
            </w:r>
            <w:r w:rsidR="00F53459" w:rsidRPr="00D70946">
              <w:t>A1</w:t>
            </w:r>
            <w:r w:rsidRPr="00D70946">
              <w:t>-14a19 describe behaviour that depends on UE configuration; the "lower case letter" identifies a step sequence that takes place if inactiveState is configured</w:t>
            </w:r>
          </w:p>
        </w:tc>
        <w:tc>
          <w:tcPr>
            <w:tcW w:w="709" w:type="dxa"/>
            <w:tcBorders>
              <w:top w:val="single" w:sz="4" w:space="0" w:color="auto"/>
              <w:left w:val="single" w:sz="4" w:space="0" w:color="auto"/>
              <w:bottom w:val="single" w:sz="4" w:space="0" w:color="auto"/>
              <w:right w:val="single" w:sz="4" w:space="0" w:color="auto"/>
            </w:tcBorders>
          </w:tcPr>
          <w:p w14:paraId="33EE51FD" w14:textId="77777777" w:rsidR="009237EB" w:rsidRPr="00D70946" w:rsidRDefault="009237EB"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58CC15D9" w14:textId="77777777" w:rsidR="009237EB" w:rsidRPr="00D70946" w:rsidRDefault="009237EB"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286F15DA" w14:textId="77777777" w:rsidR="009237EB" w:rsidRPr="00D70946" w:rsidRDefault="009237E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48A614E0" w14:textId="77777777" w:rsidR="009237EB" w:rsidRPr="00D70946" w:rsidRDefault="009237EB" w:rsidP="009D4432">
            <w:pPr>
              <w:pStyle w:val="TAC"/>
            </w:pPr>
            <w:r w:rsidRPr="00D70946">
              <w:t>-</w:t>
            </w:r>
          </w:p>
        </w:tc>
      </w:tr>
      <w:tr w:rsidR="00B7533C" w:rsidRPr="00D70946" w14:paraId="7CF0C293"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92A519A" w14:textId="53728CCE" w:rsidR="00B7533C" w:rsidRPr="00D70946" w:rsidRDefault="00B7533C" w:rsidP="009D4432">
            <w:pPr>
              <w:pStyle w:val="TAC"/>
              <w:rPr>
                <w:lang w:eastAsia="zh-CN"/>
              </w:rPr>
            </w:pPr>
            <w:r w:rsidRPr="00D70946">
              <w:rPr>
                <w:lang w:eastAsia="zh-CN"/>
              </w:rPr>
              <w:t>14a1A1</w:t>
            </w:r>
          </w:p>
        </w:tc>
        <w:tc>
          <w:tcPr>
            <w:tcW w:w="4110" w:type="dxa"/>
            <w:tcBorders>
              <w:top w:val="single" w:sz="4" w:space="0" w:color="auto"/>
              <w:left w:val="single" w:sz="4" w:space="0" w:color="auto"/>
              <w:bottom w:val="single" w:sz="4" w:space="0" w:color="auto"/>
              <w:right w:val="single" w:sz="4" w:space="0" w:color="auto"/>
            </w:tcBorders>
          </w:tcPr>
          <w:p w14:paraId="47896400" w14:textId="6C90A0BC" w:rsidR="00B7533C" w:rsidRPr="00D70946" w:rsidRDefault="00B7533C" w:rsidP="009D4432">
            <w:pPr>
              <w:pStyle w:val="TAL"/>
            </w:pPr>
            <w:r w:rsidRPr="00D70946">
              <w:t xml:space="preserve">IF pc_inactiveState THEN the SS transmits an </w:t>
            </w:r>
            <w:r w:rsidRPr="00D70946">
              <w:rPr>
                <w:i/>
              </w:rPr>
              <w:t>RRCRelease</w:t>
            </w:r>
            <w:r w:rsidRPr="00D70946">
              <w:t xml:space="preserve"> message to release RRC connection and move the UE to RRC_IDLE.</w:t>
            </w:r>
          </w:p>
        </w:tc>
        <w:tc>
          <w:tcPr>
            <w:tcW w:w="709" w:type="dxa"/>
            <w:tcBorders>
              <w:top w:val="single" w:sz="4" w:space="0" w:color="auto"/>
              <w:left w:val="single" w:sz="4" w:space="0" w:color="auto"/>
              <w:bottom w:val="single" w:sz="4" w:space="0" w:color="auto"/>
              <w:right w:val="single" w:sz="4" w:space="0" w:color="auto"/>
            </w:tcBorders>
          </w:tcPr>
          <w:p w14:paraId="7CCE32C8" w14:textId="03734DB4" w:rsidR="00B7533C" w:rsidRPr="00D70946" w:rsidRDefault="00B7533C" w:rsidP="009D4432">
            <w:pPr>
              <w:pStyle w:val="TAC"/>
            </w:pPr>
            <w:r w:rsidRPr="00D70946">
              <w:t>&lt;--</w:t>
            </w:r>
          </w:p>
        </w:tc>
        <w:tc>
          <w:tcPr>
            <w:tcW w:w="2833" w:type="dxa"/>
            <w:tcBorders>
              <w:top w:val="single" w:sz="4" w:space="0" w:color="auto"/>
              <w:left w:val="single" w:sz="4" w:space="0" w:color="auto"/>
              <w:bottom w:val="single" w:sz="4" w:space="0" w:color="auto"/>
              <w:right w:val="single" w:sz="4" w:space="0" w:color="auto"/>
            </w:tcBorders>
          </w:tcPr>
          <w:p w14:paraId="0D7F1A3F" w14:textId="79789A2D" w:rsidR="00B7533C" w:rsidRPr="00D70946" w:rsidRDefault="00B7533C" w:rsidP="009D4432">
            <w:pPr>
              <w:pStyle w:val="TAL"/>
            </w:pPr>
            <w:r w:rsidRPr="00D70946">
              <w:t>NR RRC: RRCRelease</w:t>
            </w:r>
          </w:p>
        </w:tc>
        <w:tc>
          <w:tcPr>
            <w:tcW w:w="567" w:type="dxa"/>
            <w:tcBorders>
              <w:top w:val="single" w:sz="4" w:space="0" w:color="auto"/>
              <w:left w:val="single" w:sz="4" w:space="0" w:color="auto"/>
              <w:bottom w:val="single" w:sz="4" w:space="0" w:color="auto"/>
              <w:right w:val="single" w:sz="4" w:space="0" w:color="auto"/>
            </w:tcBorders>
          </w:tcPr>
          <w:p w14:paraId="601E9277" w14:textId="22BF9B7F" w:rsidR="00B7533C" w:rsidRPr="00D70946" w:rsidRDefault="00B7533C"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FE5C62F" w14:textId="2BBD2763" w:rsidR="00B7533C" w:rsidRPr="00D70946" w:rsidRDefault="00B7533C" w:rsidP="009D4432">
            <w:pPr>
              <w:pStyle w:val="TAC"/>
            </w:pPr>
            <w:r w:rsidRPr="00D70946">
              <w:t>-</w:t>
            </w:r>
          </w:p>
        </w:tc>
      </w:tr>
      <w:tr w:rsidR="009237EB" w:rsidRPr="00D70946" w14:paraId="3C815FCD" w14:textId="77777777" w:rsidTr="004150A5">
        <w:tc>
          <w:tcPr>
            <w:tcW w:w="534" w:type="dxa"/>
            <w:shd w:val="clear" w:color="auto" w:fill="auto"/>
          </w:tcPr>
          <w:p w14:paraId="4115AB85" w14:textId="23D9A129" w:rsidR="009237EB" w:rsidRPr="00D70946" w:rsidRDefault="009237EB" w:rsidP="009D4432">
            <w:pPr>
              <w:pStyle w:val="TAC"/>
              <w:rPr>
                <w:lang w:eastAsia="zh-CN"/>
              </w:rPr>
            </w:pPr>
            <w:r w:rsidRPr="00D70946">
              <w:rPr>
                <w:lang w:eastAsia="zh-CN"/>
              </w:rPr>
              <w:t>14a1</w:t>
            </w:r>
            <w:r w:rsidR="00B7533C" w:rsidRPr="00D70946">
              <w:rPr>
                <w:lang w:eastAsia="zh-CN"/>
              </w:rPr>
              <w:t>A2</w:t>
            </w:r>
          </w:p>
        </w:tc>
        <w:tc>
          <w:tcPr>
            <w:tcW w:w="4110" w:type="dxa"/>
          </w:tcPr>
          <w:p w14:paraId="7761D9F7" w14:textId="3EA327EC" w:rsidR="009237EB" w:rsidRPr="00D70946" w:rsidRDefault="00B7533C" w:rsidP="009D4432">
            <w:pPr>
              <w:pStyle w:val="TAL"/>
            </w:pPr>
            <w:r w:rsidRPr="00D70946">
              <w:t>T</w:t>
            </w:r>
            <w:r w:rsidR="009237EB" w:rsidRPr="00D70946">
              <w:t>he SS changes the SIB1 of NR Cell 1 according to Table 11.3.6.3.3-4 to set the uac-BarringInfo and adjusts the NR Cells power levels according to row "T2" in table 11.3.6.3.2-1/2.</w:t>
            </w:r>
          </w:p>
        </w:tc>
        <w:tc>
          <w:tcPr>
            <w:tcW w:w="709" w:type="dxa"/>
          </w:tcPr>
          <w:p w14:paraId="7FF3D1F6" w14:textId="77777777" w:rsidR="009237EB" w:rsidRPr="00D70946" w:rsidRDefault="009237EB" w:rsidP="009D4432">
            <w:pPr>
              <w:pStyle w:val="TAC"/>
            </w:pPr>
            <w:r w:rsidRPr="00D70946">
              <w:t>-</w:t>
            </w:r>
          </w:p>
        </w:tc>
        <w:tc>
          <w:tcPr>
            <w:tcW w:w="2833" w:type="dxa"/>
          </w:tcPr>
          <w:p w14:paraId="47CAC6AC" w14:textId="77777777" w:rsidR="009237EB" w:rsidRPr="00D70946" w:rsidRDefault="009237EB" w:rsidP="009D4432">
            <w:pPr>
              <w:pStyle w:val="TAL"/>
            </w:pPr>
            <w:r w:rsidRPr="00D70946">
              <w:t>-</w:t>
            </w:r>
          </w:p>
        </w:tc>
        <w:tc>
          <w:tcPr>
            <w:tcW w:w="567" w:type="dxa"/>
          </w:tcPr>
          <w:p w14:paraId="49349B83" w14:textId="77777777" w:rsidR="009237EB" w:rsidRPr="00D70946" w:rsidRDefault="009237EB" w:rsidP="009D4432">
            <w:pPr>
              <w:pStyle w:val="TAC"/>
            </w:pPr>
            <w:r w:rsidRPr="00D70946">
              <w:t>-</w:t>
            </w:r>
          </w:p>
        </w:tc>
        <w:tc>
          <w:tcPr>
            <w:tcW w:w="850" w:type="dxa"/>
          </w:tcPr>
          <w:p w14:paraId="023EC111" w14:textId="77777777" w:rsidR="009237EB" w:rsidRPr="00D70946" w:rsidRDefault="009237EB" w:rsidP="009D4432">
            <w:pPr>
              <w:pStyle w:val="TAC"/>
            </w:pPr>
            <w:r w:rsidRPr="00D70946">
              <w:t>-</w:t>
            </w:r>
          </w:p>
        </w:tc>
      </w:tr>
      <w:tr w:rsidR="009237EB" w:rsidRPr="00D70946" w14:paraId="71DBCB05" w14:textId="77777777" w:rsidTr="004150A5">
        <w:tc>
          <w:tcPr>
            <w:tcW w:w="534" w:type="dxa"/>
            <w:shd w:val="clear" w:color="auto" w:fill="auto"/>
          </w:tcPr>
          <w:p w14:paraId="4A44FEE9" w14:textId="4F9FB972" w:rsidR="009237EB" w:rsidRPr="00D70946" w:rsidRDefault="009237EB" w:rsidP="009D4432">
            <w:pPr>
              <w:pStyle w:val="TAC"/>
              <w:rPr>
                <w:lang w:eastAsia="zh-CN"/>
              </w:rPr>
            </w:pPr>
            <w:r w:rsidRPr="00D70946">
              <w:rPr>
                <w:lang w:eastAsia="zh-CN"/>
              </w:rPr>
              <w:t>14a2-14a6</w:t>
            </w:r>
          </w:p>
        </w:tc>
        <w:tc>
          <w:tcPr>
            <w:tcW w:w="4110" w:type="dxa"/>
          </w:tcPr>
          <w:p w14:paraId="53F40D68" w14:textId="77777777" w:rsidR="009237EB" w:rsidRPr="00D70946" w:rsidRDefault="009237EB" w:rsidP="009D4432">
            <w:pPr>
              <w:pStyle w:val="TAL"/>
            </w:pPr>
            <w:r w:rsidRPr="00D70946">
              <w:t>Steps 1 to 5 of the mobility registration updating procedure described in TS 38.508-1 [4] Table 4.9.5.2.2-1 are performed on NR Cell 1. (Note 2)</w:t>
            </w:r>
          </w:p>
        </w:tc>
        <w:tc>
          <w:tcPr>
            <w:tcW w:w="709" w:type="dxa"/>
          </w:tcPr>
          <w:p w14:paraId="54B323AD" w14:textId="77777777" w:rsidR="009237EB" w:rsidRPr="00D70946" w:rsidRDefault="009237EB" w:rsidP="009D4432">
            <w:pPr>
              <w:pStyle w:val="TAC"/>
              <w:rPr>
                <w:lang w:eastAsia="zh-CN"/>
              </w:rPr>
            </w:pPr>
            <w:r w:rsidRPr="00D70946">
              <w:rPr>
                <w:lang w:eastAsia="zh-CN"/>
              </w:rPr>
              <w:t>-</w:t>
            </w:r>
          </w:p>
        </w:tc>
        <w:tc>
          <w:tcPr>
            <w:tcW w:w="2833" w:type="dxa"/>
          </w:tcPr>
          <w:p w14:paraId="776C75F7" w14:textId="77777777" w:rsidR="009237EB" w:rsidRPr="00D70946" w:rsidRDefault="009237EB" w:rsidP="009D4432">
            <w:pPr>
              <w:pStyle w:val="TAL"/>
              <w:rPr>
                <w:lang w:eastAsia="zh-CN"/>
              </w:rPr>
            </w:pPr>
            <w:r w:rsidRPr="00D70946">
              <w:rPr>
                <w:lang w:eastAsia="zh-CN"/>
              </w:rPr>
              <w:t>-</w:t>
            </w:r>
          </w:p>
        </w:tc>
        <w:tc>
          <w:tcPr>
            <w:tcW w:w="567" w:type="dxa"/>
          </w:tcPr>
          <w:p w14:paraId="16F687EF" w14:textId="77777777" w:rsidR="009237EB" w:rsidRPr="00D70946" w:rsidRDefault="009237EB" w:rsidP="009D4432">
            <w:pPr>
              <w:pStyle w:val="TAC"/>
              <w:rPr>
                <w:lang w:eastAsia="zh-CN"/>
              </w:rPr>
            </w:pPr>
            <w:r w:rsidRPr="00D70946">
              <w:rPr>
                <w:lang w:eastAsia="zh-CN"/>
              </w:rPr>
              <w:t>-</w:t>
            </w:r>
          </w:p>
        </w:tc>
        <w:tc>
          <w:tcPr>
            <w:tcW w:w="850" w:type="dxa"/>
          </w:tcPr>
          <w:p w14:paraId="0AC99167" w14:textId="77777777" w:rsidR="009237EB" w:rsidRPr="00D70946" w:rsidRDefault="009237EB" w:rsidP="009D4432">
            <w:pPr>
              <w:pStyle w:val="TAC"/>
              <w:rPr>
                <w:lang w:eastAsia="zh-CN"/>
              </w:rPr>
            </w:pPr>
            <w:r w:rsidRPr="00D70946">
              <w:rPr>
                <w:lang w:eastAsia="zh-CN"/>
              </w:rPr>
              <w:t>-</w:t>
            </w:r>
          </w:p>
        </w:tc>
      </w:tr>
      <w:tr w:rsidR="009237EB" w:rsidRPr="00D70946" w14:paraId="5F0B4118" w14:textId="77777777" w:rsidTr="004150A5">
        <w:tc>
          <w:tcPr>
            <w:tcW w:w="534" w:type="dxa"/>
            <w:shd w:val="clear" w:color="auto" w:fill="auto"/>
          </w:tcPr>
          <w:p w14:paraId="18087E46" w14:textId="0E88FC2D" w:rsidR="009237EB" w:rsidRPr="00D70946" w:rsidRDefault="009237EB" w:rsidP="009D4432">
            <w:pPr>
              <w:pStyle w:val="TAC"/>
              <w:rPr>
                <w:lang w:eastAsia="zh-CN"/>
              </w:rPr>
            </w:pPr>
            <w:r w:rsidRPr="00D70946">
              <w:rPr>
                <w:lang w:eastAsia="zh-CN"/>
              </w:rPr>
              <w:t>14a7-14a10</w:t>
            </w:r>
          </w:p>
        </w:tc>
        <w:tc>
          <w:tcPr>
            <w:tcW w:w="4110" w:type="dxa"/>
          </w:tcPr>
          <w:p w14:paraId="18E0F5DC" w14:textId="77777777" w:rsidR="009237EB" w:rsidRPr="00D70946" w:rsidRDefault="009237EB" w:rsidP="009D4432">
            <w:pPr>
              <w:pStyle w:val="TAL"/>
            </w:pPr>
            <w:r w:rsidRPr="00D70946">
              <w:t>Steps 5 to 8 of the NR RRC_CONNECTED procedure in TS 38.508-1 Table 4.5.4.2-3 are performed.</w:t>
            </w:r>
          </w:p>
        </w:tc>
        <w:tc>
          <w:tcPr>
            <w:tcW w:w="709" w:type="dxa"/>
          </w:tcPr>
          <w:p w14:paraId="0944B5C4" w14:textId="77777777" w:rsidR="009237EB" w:rsidRPr="00D70946" w:rsidRDefault="009237EB" w:rsidP="009D4432">
            <w:pPr>
              <w:pStyle w:val="TAC"/>
              <w:rPr>
                <w:lang w:eastAsia="zh-CN"/>
              </w:rPr>
            </w:pPr>
            <w:r w:rsidRPr="00D70946">
              <w:t>-</w:t>
            </w:r>
          </w:p>
        </w:tc>
        <w:tc>
          <w:tcPr>
            <w:tcW w:w="2833" w:type="dxa"/>
          </w:tcPr>
          <w:p w14:paraId="2BFDE690" w14:textId="77777777" w:rsidR="009237EB" w:rsidRPr="00D70946" w:rsidRDefault="009237EB" w:rsidP="009D4432">
            <w:pPr>
              <w:pStyle w:val="TAL"/>
              <w:rPr>
                <w:lang w:eastAsia="zh-CN"/>
              </w:rPr>
            </w:pPr>
            <w:r w:rsidRPr="00D70946">
              <w:rPr>
                <w:lang w:eastAsia="zh-CN"/>
              </w:rPr>
              <w:t>-</w:t>
            </w:r>
          </w:p>
        </w:tc>
        <w:tc>
          <w:tcPr>
            <w:tcW w:w="567" w:type="dxa"/>
          </w:tcPr>
          <w:p w14:paraId="4682EB4B" w14:textId="77777777" w:rsidR="009237EB" w:rsidRPr="00D70946" w:rsidRDefault="009237EB" w:rsidP="009D4432">
            <w:pPr>
              <w:pStyle w:val="TAC"/>
              <w:rPr>
                <w:lang w:eastAsia="zh-CN"/>
              </w:rPr>
            </w:pPr>
            <w:r w:rsidRPr="00D70946">
              <w:rPr>
                <w:lang w:eastAsia="zh-CN"/>
              </w:rPr>
              <w:t>-</w:t>
            </w:r>
          </w:p>
        </w:tc>
        <w:tc>
          <w:tcPr>
            <w:tcW w:w="850" w:type="dxa"/>
          </w:tcPr>
          <w:p w14:paraId="278972F1" w14:textId="77777777" w:rsidR="009237EB" w:rsidRPr="00D70946" w:rsidRDefault="009237EB" w:rsidP="009D4432">
            <w:pPr>
              <w:pStyle w:val="TAC"/>
              <w:rPr>
                <w:lang w:eastAsia="zh-CN"/>
              </w:rPr>
            </w:pPr>
            <w:r w:rsidRPr="00D70946">
              <w:rPr>
                <w:lang w:eastAsia="zh-CN"/>
              </w:rPr>
              <w:t>-</w:t>
            </w:r>
          </w:p>
        </w:tc>
      </w:tr>
      <w:tr w:rsidR="0078157F" w:rsidRPr="00D70946" w14:paraId="27D36791" w14:textId="77777777" w:rsidTr="004150A5">
        <w:tc>
          <w:tcPr>
            <w:tcW w:w="534" w:type="dxa"/>
            <w:shd w:val="clear" w:color="auto" w:fill="auto"/>
          </w:tcPr>
          <w:p w14:paraId="7D9AE34A" w14:textId="031A2995" w:rsidR="0078157F" w:rsidRPr="00D70946" w:rsidRDefault="0078157F" w:rsidP="009D4432">
            <w:pPr>
              <w:pStyle w:val="TAC"/>
              <w:rPr>
                <w:lang w:eastAsia="zh-CN"/>
              </w:rPr>
            </w:pPr>
            <w:r w:rsidRPr="00D70946">
              <w:rPr>
                <w:lang w:eastAsia="zh-CN"/>
              </w:rPr>
              <w:t>14a10A</w:t>
            </w:r>
          </w:p>
        </w:tc>
        <w:tc>
          <w:tcPr>
            <w:tcW w:w="4110" w:type="dxa"/>
          </w:tcPr>
          <w:p w14:paraId="3A0E8A6A" w14:textId="1DB9F60C" w:rsidR="0078157F" w:rsidRPr="00D70946" w:rsidRDefault="0078157F" w:rsidP="009D4432">
            <w:pPr>
              <w:pStyle w:val="TAL"/>
            </w:pPr>
            <w:r w:rsidRPr="00D70946">
              <w:t xml:space="preserve">The SS transmits an OPEN UE TEST LOOP message. </w:t>
            </w:r>
          </w:p>
        </w:tc>
        <w:tc>
          <w:tcPr>
            <w:tcW w:w="709" w:type="dxa"/>
          </w:tcPr>
          <w:p w14:paraId="5AE0DA26" w14:textId="0220F7B1" w:rsidR="0078157F" w:rsidRPr="00D70946" w:rsidRDefault="0078157F" w:rsidP="009D4432">
            <w:pPr>
              <w:pStyle w:val="TAC"/>
            </w:pPr>
            <w:r w:rsidRPr="00D70946">
              <w:t>&lt;--</w:t>
            </w:r>
          </w:p>
        </w:tc>
        <w:tc>
          <w:tcPr>
            <w:tcW w:w="2833" w:type="dxa"/>
          </w:tcPr>
          <w:p w14:paraId="45CAF6CD" w14:textId="77777777" w:rsidR="0078157F" w:rsidRPr="00D70946" w:rsidRDefault="0078157F">
            <w:pPr>
              <w:pStyle w:val="TAL"/>
              <w:pPrChange w:id="793" w:author="R5-224455" w:date="2022-09-24T23:39:00Z">
                <w:pPr/>
              </w:pPrChange>
            </w:pPr>
            <w:r w:rsidRPr="00D70946">
              <w:t>NR RRC: DLInformationTransfer</w:t>
            </w:r>
          </w:p>
          <w:p w14:paraId="7F1DD53E" w14:textId="166AE47A" w:rsidR="0078157F" w:rsidRPr="00D70946" w:rsidRDefault="0078157F" w:rsidP="009D4432">
            <w:pPr>
              <w:pStyle w:val="TAL"/>
              <w:rPr>
                <w:lang w:eastAsia="zh-CN"/>
              </w:rPr>
            </w:pPr>
            <w:r w:rsidRPr="00D70946">
              <w:t>TC: OPEN UE TEST LOOP</w:t>
            </w:r>
          </w:p>
        </w:tc>
        <w:tc>
          <w:tcPr>
            <w:tcW w:w="567" w:type="dxa"/>
          </w:tcPr>
          <w:p w14:paraId="368AABE0" w14:textId="1DCBEA2C" w:rsidR="0078157F" w:rsidRPr="00D70946" w:rsidRDefault="0078157F" w:rsidP="009D4432">
            <w:pPr>
              <w:pStyle w:val="TAC"/>
              <w:rPr>
                <w:lang w:eastAsia="zh-CN"/>
              </w:rPr>
            </w:pPr>
            <w:r w:rsidRPr="00D70946">
              <w:t>-</w:t>
            </w:r>
          </w:p>
        </w:tc>
        <w:tc>
          <w:tcPr>
            <w:tcW w:w="850" w:type="dxa"/>
          </w:tcPr>
          <w:p w14:paraId="00F09010" w14:textId="32E36942" w:rsidR="0078157F" w:rsidRPr="00D70946" w:rsidRDefault="0078157F" w:rsidP="009D4432">
            <w:pPr>
              <w:pStyle w:val="TAC"/>
              <w:rPr>
                <w:lang w:eastAsia="zh-CN"/>
              </w:rPr>
            </w:pPr>
            <w:r w:rsidRPr="00D70946">
              <w:t>-</w:t>
            </w:r>
          </w:p>
        </w:tc>
      </w:tr>
      <w:tr w:rsidR="0078157F" w:rsidRPr="00D70946" w14:paraId="279757F4" w14:textId="77777777" w:rsidTr="004150A5">
        <w:tc>
          <w:tcPr>
            <w:tcW w:w="534" w:type="dxa"/>
            <w:shd w:val="clear" w:color="auto" w:fill="auto"/>
          </w:tcPr>
          <w:p w14:paraId="4FC52446" w14:textId="5949E98F" w:rsidR="0078157F" w:rsidRPr="00D70946" w:rsidRDefault="0078157F" w:rsidP="009D4432">
            <w:pPr>
              <w:pStyle w:val="TAC"/>
              <w:rPr>
                <w:lang w:eastAsia="zh-CN"/>
              </w:rPr>
            </w:pPr>
            <w:r w:rsidRPr="00D70946">
              <w:rPr>
                <w:lang w:eastAsia="zh-CN"/>
              </w:rPr>
              <w:t>14a10B</w:t>
            </w:r>
          </w:p>
        </w:tc>
        <w:tc>
          <w:tcPr>
            <w:tcW w:w="4110" w:type="dxa"/>
          </w:tcPr>
          <w:p w14:paraId="590D6D71" w14:textId="0391F1F6" w:rsidR="0078157F" w:rsidRPr="00D70946" w:rsidRDefault="0078157F" w:rsidP="009D4432">
            <w:pPr>
              <w:pStyle w:val="TAL"/>
            </w:pPr>
            <w:r w:rsidRPr="00D70946">
              <w:t>The UE transmits an OPEN UE TEST LOOP COMPLETE message.</w:t>
            </w:r>
          </w:p>
        </w:tc>
        <w:tc>
          <w:tcPr>
            <w:tcW w:w="709" w:type="dxa"/>
          </w:tcPr>
          <w:p w14:paraId="732C63FC" w14:textId="10FC2A22" w:rsidR="0078157F" w:rsidRPr="00D70946" w:rsidRDefault="0078157F" w:rsidP="009D4432">
            <w:pPr>
              <w:pStyle w:val="TAC"/>
            </w:pPr>
            <w:r w:rsidRPr="00D70946">
              <w:t>--&gt;</w:t>
            </w:r>
          </w:p>
        </w:tc>
        <w:tc>
          <w:tcPr>
            <w:tcW w:w="2833" w:type="dxa"/>
          </w:tcPr>
          <w:p w14:paraId="34E923EF" w14:textId="77777777" w:rsidR="0078157F" w:rsidRPr="00D70946" w:rsidRDefault="0078157F">
            <w:pPr>
              <w:pStyle w:val="TAL"/>
              <w:pPrChange w:id="794" w:author="R5-224455" w:date="2022-09-24T23:40:00Z">
                <w:pPr/>
              </w:pPrChange>
            </w:pPr>
            <w:r w:rsidRPr="00D70946">
              <w:t>NR RRC: ULInformationTransfer</w:t>
            </w:r>
          </w:p>
          <w:p w14:paraId="0904B5E2" w14:textId="6F144989" w:rsidR="0078157F" w:rsidRPr="00D70946" w:rsidRDefault="0078157F" w:rsidP="009D4432">
            <w:pPr>
              <w:pStyle w:val="TAL"/>
              <w:rPr>
                <w:lang w:eastAsia="zh-CN"/>
              </w:rPr>
            </w:pPr>
            <w:r w:rsidRPr="00D70946">
              <w:t>TC: OPEN UE TEST LOOP COMPLETE</w:t>
            </w:r>
          </w:p>
        </w:tc>
        <w:tc>
          <w:tcPr>
            <w:tcW w:w="567" w:type="dxa"/>
          </w:tcPr>
          <w:p w14:paraId="14C251FB" w14:textId="7855F212" w:rsidR="0078157F" w:rsidRPr="00D70946" w:rsidRDefault="0078157F" w:rsidP="009D4432">
            <w:pPr>
              <w:pStyle w:val="TAC"/>
              <w:rPr>
                <w:lang w:eastAsia="zh-CN"/>
              </w:rPr>
            </w:pPr>
            <w:r w:rsidRPr="00D70946">
              <w:t>-</w:t>
            </w:r>
          </w:p>
        </w:tc>
        <w:tc>
          <w:tcPr>
            <w:tcW w:w="850" w:type="dxa"/>
          </w:tcPr>
          <w:p w14:paraId="7DCFCA78" w14:textId="14348C8F" w:rsidR="0078157F" w:rsidRPr="00D70946" w:rsidRDefault="0078157F" w:rsidP="009D4432">
            <w:pPr>
              <w:pStyle w:val="TAC"/>
              <w:rPr>
                <w:lang w:eastAsia="zh-CN"/>
              </w:rPr>
            </w:pPr>
            <w:r w:rsidRPr="00D70946">
              <w:t>-</w:t>
            </w:r>
          </w:p>
        </w:tc>
      </w:tr>
      <w:tr w:rsidR="0078157F" w:rsidRPr="00D70946" w14:paraId="7FD72D93" w14:textId="77777777" w:rsidTr="004150A5">
        <w:tc>
          <w:tcPr>
            <w:tcW w:w="534" w:type="dxa"/>
            <w:shd w:val="clear" w:color="auto" w:fill="auto"/>
          </w:tcPr>
          <w:p w14:paraId="4B5189FA" w14:textId="3F0112B4" w:rsidR="0078157F" w:rsidRPr="00D70946" w:rsidRDefault="0078157F" w:rsidP="009D4432">
            <w:pPr>
              <w:pStyle w:val="TAC"/>
              <w:rPr>
                <w:lang w:eastAsia="zh-CN"/>
              </w:rPr>
            </w:pPr>
            <w:r w:rsidRPr="00D70946">
              <w:rPr>
                <w:lang w:eastAsia="zh-CN"/>
              </w:rPr>
              <w:t>14a10C</w:t>
            </w:r>
          </w:p>
        </w:tc>
        <w:tc>
          <w:tcPr>
            <w:tcW w:w="4110" w:type="dxa"/>
          </w:tcPr>
          <w:p w14:paraId="122726BF" w14:textId="27376B8B" w:rsidR="0078157F" w:rsidRPr="00D70946" w:rsidRDefault="0078157F" w:rsidP="009D4432">
            <w:pPr>
              <w:pStyle w:val="TAL"/>
            </w:pPr>
            <w:r w:rsidRPr="00D70946">
              <w:t xml:space="preserve">The SS transmits a CLOSE UE TEST LOOP message. </w:t>
            </w:r>
          </w:p>
        </w:tc>
        <w:tc>
          <w:tcPr>
            <w:tcW w:w="709" w:type="dxa"/>
          </w:tcPr>
          <w:p w14:paraId="03062896" w14:textId="14257968" w:rsidR="0078157F" w:rsidRPr="00D70946" w:rsidRDefault="0078157F" w:rsidP="009D4432">
            <w:pPr>
              <w:pStyle w:val="TAC"/>
            </w:pPr>
            <w:r w:rsidRPr="00D70946">
              <w:t>&lt;--</w:t>
            </w:r>
          </w:p>
        </w:tc>
        <w:tc>
          <w:tcPr>
            <w:tcW w:w="2833" w:type="dxa"/>
          </w:tcPr>
          <w:p w14:paraId="7CAF5050" w14:textId="77777777" w:rsidR="0078157F" w:rsidRPr="00D70946" w:rsidRDefault="0078157F">
            <w:pPr>
              <w:pStyle w:val="TAL"/>
              <w:pPrChange w:id="795" w:author="R5-224455" w:date="2022-09-24T23:40:00Z">
                <w:pPr/>
              </w:pPrChange>
            </w:pPr>
            <w:r w:rsidRPr="00D70946">
              <w:t>NR RRC: DLInformationTransfer</w:t>
            </w:r>
          </w:p>
          <w:p w14:paraId="1E4FA2A4" w14:textId="6CA8FC7A" w:rsidR="0078157F" w:rsidRPr="00D70946" w:rsidRDefault="0078157F" w:rsidP="009D4432">
            <w:pPr>
              <w:pStyle w:val="TAL"/>
              <w:rPr>
                <w:lang w:eastAsia="zh-CN"/>
              </w:rPr>
            </w:pPr>
            <w:r w:rsidRPr="00D70946">
              <w:t>TC: CLOSE UE TEST LOOP</w:t>
            </w:r>
          </w:p>
        </w:tc>
        <w:tc>
          <w:tcPr>
            <w:tcW w:w="567" w:type="dxa"/>
          </w:tcPr>
          <w:p w14:paraId="701F1E22" w14:textId="29EAD86C" w:rsidR="0078157F" w:rsidRPr="00D70946" w:rsidRDefault="0078157F" w:rsidP="009D4432">
            <w:pPr>
              <w:pStyle w:val="TAC"/>
              <w:rPr>
                <w:lang w:eastAsia="zh-CN"/>
              </w:rPr>
            </w:pPr>
            <w:r w:rsidRPr="00D70946">
              <w:t>-</w:t>
            </w:r>
          </w:p>
        </w:tc>
        <w:tc>
          <w:tcPr>
            <w:tcW w:w="850" w:type="dxa"/>
          </w:tcPr>
          <w:p w14:paraId="74D3E3CD" w14:textId="317D63B4" w:rsidR="0078157F" w:rsidRPr="00D70946" w:rsidRDefault="0078157F" w:rsidP="009D4432">
            <w:pPr>
              <w:pStyle w:val="TAC"/>
              <w:rPr>
                <w:lang w:eastAsia="zh-CN"/>
              </w:rPr>
            </w:pPr>
            <w:r w:rsidRPr="00D70946">
              <w:t>-</w:t>
            </w:r>
          </w:p>
        </w:tc>
      </w:tr>
      <w:tr w:rsidR="0078157F" w:rsidRPr="00D70946" w14:paraId="61B3865B" w14:textId="77777777" w:rsidTr="004150A5">
        <w:tc>
          <w:tcPr>
            <w:tcW w:w="534" w:type="dxa"/>
            <w:shd w:val="clear" w:color="auto" w:fill="auto"/>
          </w:tcPr>
          <w:p w14:paraId="6216F85C" w14:textId="3266BA45" w:rsidR="0078157F" w:rsidRPr="00D70946" w:rsidRDefault="0078157F" w:rsidP="009D4432">
            <w:pPr>
              <w:pStyle w:val="TAC"/>
              <w:rPr>
                <w:lang w:eastAsia="zh-CN"/>
              </w:rPr>
            </w:pPr>
            <w:r w:rsidRPr="00D70946">
              <w:rPr>
                <w:lang w:eastAsia="zh-CN"/>
              </w:rPr>
              <w:t>14a10D</w:t>
            </w:r>
          </w:p>
        </w:tc>
        <w:tc>
          <w:tcPr>
            <w:tcW w:w="4110" w:type="dxa"/>
          </w:tcPr>
          <w:p w14:paraId="2642D2F1" w14:textId="2A04C6A7" w:rsidR="0078157F" w:rsidRPr="00D70946" w:rsidRDefault="0078157F" w:rsidP="009D4432">
            <w:pPr>
              <w:pStyle w:val="TAL"/>
            </w:pPr>
            <w:r w:rsidRPr="00D70946">
              <w:t>The UE transmits a CLOSE UE TEST LOOP COMPLETE message.</w:t>
            </w:r>
          </w:p>
        </w:tc>
        <w:tc>
          <w:tcPr>
            <w:tcW w:w="709" w:type="dxa"/>
          </w:tcPr>
          <w:p w14:paraId="6CA32224" w14:textId="1445C97D" w:rsidR="0078157F" w:rsidRPr="00D70946" w:rsidRDefault="0078157F" w:rsidP="009D4432">
            <w:pPr>
              <w:pStyle w:val="TAC"/>
            </w:pPr>
            <w:r w:rsidRPr="00D70946">
              <w:t>--&gt;</w:t>
            </w:r>
          </w:p>
        </w:tc>
        <w:tc>
          <w:tcPr>
            <w:tcW w:w="2833" w:type="dxa"/>
          </w:tcPr>
          <w:p w14:paraId="544F8B90" w14:textId="77777777" w:rsidR="0078157F" w:rsidRPr="00D70946" w:rsidRDefault="0078157F">
            <w:pPr>
              <w:pStyle w:val="TAL"/>
              <w:pPrChange w:id="796" w:author="R5-224455" w:date="2022-09-24T23:40:00Z">
                <w:pPr/>
              </w:pPrChange>
            </w:pPr>
            <w:r w:rsidRPr="00D70946">
              <w:t>NR RRC: ULInformationTransfer</w:t>
            </w:r>
          </w:p>
          <w:p w14:paraId="4961C0EE" w14:textId="0AA9F446" w:rsidR="0078157F" w:rsidRPr="00D70946" w:rsidRDefault="0078157F" w:rsidP="009D4432">
            <w:pPr>
              <w:pStyle w:val="TAL"/>
              <w:rPr>
                <w:lang w:eastAsia="zh-CN"/>
              </w:rPr>
            </w:pPr>
            <w:r w:rsidRPr="00D70946">
              <w:t>TC: CLOSE UE TEST LOOP COMPLETE</w:t>
            </w:r>
          </w:p>
        </w:tc>
        <w:tc>
          <w:tcPr>
            <w:tcW w:w="567" w:type="dxa"/>
          </w:tcPr>
          <w:p w14:paraId="46333C0F" w14:textId="350CD68E" w:rsidR="0078157F" w:rsidRPr="00D70946" w:rsidRDefault="0078157F" w:rsidP="009D4432">
            <w:pPr>
              <w:pStyle w:val="TAC"/>
              <w:rPr>
                <w:lang w:eastAsia="zh-CN"/>
              </w:rPr>
            </w:pPr>
            <w:r w:rsidRPr="00D70946">
              <w:t>-</w:t>
            </w:r>
          </w:p>
        </w:tc>
        <w:tc>
          <w:tcPr>
            <w:tcW w:w="850" w:type="dxa"/>
          </w:tcPr>
          <w:p w14:paraId="3693DDDF" w14:textId="488FD71C" w:rsidR="0078157F" w:rsidRPr="00D70946" w:rsidRDefault="0078157F" w:rsidP="009D4432">
            <w:pPr>
              <w:pStyle w:val="TAC"/>
              <w:rPr>
                <w:lang w:eastAsia="zh-CN"/>
              </w:rPr>
            </w:pPr>
            <w:r w:rsidRPr="00D70946">
              <w:t>-</w:t>
            </w:r>
          </w:p>
        </w:tc>
      </w:tr>
      <w:tr w:rsidR="009237EB" w:rsidRPr="00D70946" w14:paraId="7F88E4BF" w14:textId="77777777" w:rsidTr="004150A5">
        <w:tc>
          <w:tcPr>
            <w:tcW w:w="534" w:type="dxa"/>
            <w:shd w:val="clear" w:color="auto" w:fill="auto"/>
          </w:tcPr>
          <w:p w14:paraId="4DCD22BD" w14:textId="383EFD00" w:rsidR="009237EB" w:rsidRPr="00D70946" w:rsidRDefault="009237EB" w:rsidP="009D4432">
            <w:pPr>
              <w:pStyle w:val="TAC"/>
              <w:rPr>
                <w:lang w:eastAsia="zh-CN"/>
              </w:rPr>
            </w:pPr>
            <w:r w:rsidRPr="00D70946">
              <w:rPr>
                <w:lang w:eastAsia="zh-CN"/>
              </w:rPr>
              <w:t>14a11</w:t>
            </w:r>
          </w:p>
        </w:tc>
        <w:tc>
          <w:tcPr>
            <w:tcW w:w="4110" w:type="dxa"/>
          </w:tcPr>
          <w:p w14:paraId="51BA9183" w14:textId="77777777" w:rsidR="009237EB" w:rsidRPr="00D70946" w:rsidRDefault="009237EB" w:rsidP="009D4432">
            <w:pPr>
              <w:pStyle w:val="TAL"/>
            </w:pPr>
            <w:r w:rsidRPr="00D70946">
              <w:t>The SS transmits one IP PDU.</w:t>
            </w:r>
          </w:p>
        </w:tc>
        <w:tc>
          <w:tcPr>
            <w:tcW w:w="709" w:type="dxa"/>
          </w:tcPr>
          <w:p w14:paraId="7D6D3B28" w14:textId="77777777" w:rsidR="009237EB" w:rsidRPr="00D70946" w:rsidRDefault="009237EB" w:rsidP="009D4432">
            <w:pPr>
              <w:pStyle w:val="TAC"/>
              <w:rPr>
                <w:lang w:eastAsia="zh-CN"/>
              </w:rPr>
            </w:pPr>
            <w:r w:rsidRPr="00D70946">
              <w:rPr>
                <w:lang w:eastAsia="zh-CN"/>
              </w:rPr>
              <w:t>-</w:t>
            </w:r>
          </w:p>
        </w:tc>
        <w:tc>
          <w:tcPr>
            <w:tcW w:w="2833" w:type="dxa"/>
          </w:tcPr>
          <w:p w14:paraId="6283754D" w14:textId="77777777" w:rsidR="009237EB" w:rsidRPr="00D70946" w:rsidRDefault="009237EB" w:rsidP="009D4432">
            <w:pPr>
              <w:pStyle w:val="TAL"/>
              <w:rPr>
                <w:lang w:eastAsia="zh-CN"/>
              </w:rPr>
            </w:pPr>
            <w:r w:rsidRPr="00D70946">
              <w:rPr>
                <w:lang w:eastAsia="zh-CN"/>
              </w:rPr>
              <w:t>-</w:t>
            </w:r>
          </w:p>
        </w:tc>
        <w:tc>
          <w:tcPr>
            <w:tcW w:w="567" w:type="dxa"/>
          </w:tcPr>
          <w:p w14:paraId="6837E9E8" w14:textId="77777777" w:rsidR="009237EB" w:rsidRPr="00D70946" w:rsidRDefault="009237EB" w:rsidP="009D4432">
            <w:pPr>
              <w:pStyle w:val="TAC"/>
              <w:rPr>
                <w:lang w:eastAsia="zh-CN"/>
              </w:rPr>
            </w:pPr>
            <w:r w:rsidRPr="00D70946">
              <w:rPr>
                <w:lang w:eastAsia="zh-CN"/>
              </w:rPr>
              <w:t>-</w:t>
            </w:r>
          </w:p>
        </w:tc>
        <w:tc>
          <w:tcPr>
            <w:tcW w:w="850" w:type="dxa"/>
          </w:tcPr>
          <w:p w14:paraId="44154871" w14:textId="77777777" w:rsidR="009237EB" w:rsidRPr="00D70946" w:rsidRDefault="009237EB" w:rsidP="009D4432">
            <w:pPr>
              <w:pStyle w:val="TAC"/>
              <w:rPr>
                <w:lang w:eastAsia="zh-CN"/>
              </w:rPr>
            </w:pPr>
            <w:r w:rsidRPr="00D70946">
              <w:rPr>
                <w:lang w:eastAsia="zh-CN"/>
              </w:rPr>
              <w:t>-</w:t>
            </w:r>
          </w:p>
        </w:tc>
      </w:tr>
      <w:tr w:rsidR="009237EB" w:rsidRPr="00D70946" w14:paraId="7D75E8DC" w14:textId="77777777" w:rsidTr="004150A5">
        <w:trPr>
          <w:trHeight w:val="606"/>
        </w:trPr>
        <w:tc>
          <w:tcPr>
            <w:tcW w:w="534" w:type="dxa"/>
            <w:shd w:val="clear" w:color="auto" w:fill="auto"/>
          </w:tcPr>
          <w:p w14:paraId="41BC8173" w14:textId="637CBABF" w:rsidR="009237EB" w:rsidRPr="00D70946" w:rsidRDefault="009237EB" w:rsidP="009D4432">
            <w:pPr>
              <w:pStyle w:val="TAC"/>
              <w:rPr>
                <w:lang w:eastAsia="zh-CN"/>
              </w:rPr>
            </w:pPr>
            <w:r w:rsidRPr="00D70946">
              <w:rPr>
                <w:lang w:eastAsia="zh-CN"/>
              </w:rPr>
              <w:t>14a12</w:t>
            </w:r>
          </w:p>
        </w:tc>
        <w:tc>
          <w:tcPr>
            <w:tcW w:w="4110" w:type="dxa"/>
          </w:tcPr>
          <w:p w14:paraId="77BF0199" w14:textId="77777777" w:rsidR="009237EB" w:rsidRPr="00D70946" w:rsidRDefault="009237EB" w:rsidP="009D4432">
            <w:pPr>
              <w:pStyle w:val="TAL"/>
            </w:pPr>
            <w:r w:rsidRPr="00D70946">
              <w:t xml:space="preserve">The SS transmits an </w:t>
            </w:r>
            <w:r w:rsidRPr="00D70946">
              <w:rPr>
                <w:i/>
              </w:rPr>
              <w:t>RRCRelease</w:t>
            </w:r>
            <w:r w:rsidRPr="00D70946">
              <w:t xml:space="preserve"> message with suspend configuration and move the UE to RRC_INACTIVE.</w:t>
            </w:r>
          </w:p>
        </w:tc>
        <w:tc>
          <w:tcPr>
            <w:tcW w:w="709" w:type="dxa"/>
          </w:tcPr>
          <w:p w14:paraId="75AD4F34" w14:textId="77777777" w:rsidR="009237EB" w:rsidRPr="00D70946" w:rsidRDefault="009237EB" w:rsidP="009D4432">
            <w:pPr>
              <w:pStyle w:val="TAC"/>
            </w:pPr>
            <w:r w:rsidRPr="00D70946">
              <w:t>&lt;--</w:t>
            </w:r>
          </w:p>
        </w:tc>
        <w:tc>
          <w:tcPr>
            <w:tcW w:w="2833" w:type="dxa"/>
          </w:tcPr>
          <w:p w14:paraId="14C46B37" w14:textId="77777777" w:rsidR="009237EB" w:rsidRPr="00D70946" w:rsidRDefault="009237EB" w:rsidP="009D4432">
            <w:pPr>
              <w:pStyle w:val="TAL"/>
            </w:pPr>
            <w:r w:rsidRPr="00D70946">
              <w:t>NR RRC: RRCRelease</w:t>
            </w:r>
          </w:p>
        </w:tc>
        <w:tc>
          <w:tcPr>
            <w:tcW w:w="567" w:type="dxa"/>
          </w:tcPr>
          <w:p w14:paraId="4E51D10E" w14:textId="77777777" w:rsidR="009237EB" w:rsidRPr="00D70946" w:rsidRDefault="009237EB" w:rsidP="009D4432">
            <w:pPr>
              <w:pStyle w:val="TAC"/>
              <w:rPr>
                <w:lang w:eastAsia="zh-CN"/>
              </w:rPr>
            </w:pPr>
            <w:r w:rsidRPr="00D70946">
              <w:rPr>
                <w:lang w:eastAsia="zh-CN"/>
              </w:rPr>
              <w:t>-</w:t>
            </w:r>
          </w:p>
        </w:tc>
        <w:tc>
          <w:tcPr>
            <w:tcW w:w="850" w:type="dxa"/>
          </w:tcPr>
          <w:p w14:paraId="33CDE924" w14:textId="77777777" w:rsidR="009237EB" w:rsidRPr="00D70946" w:rsidRDefault="009237EB" w:rsidP="009D4432">
            <w:pPr>
              <w:pStyle w:val="TAC"/>
              <w:rPr>
                <w:lang w:eastAsia="zh-CN"/>
              </w:rPr>
            </w:pPr>
            <w:r w:rsidRPr="00D70946">
              <w:rPr>
                <w:lang w:eastAsia="zh-CN"/>
              </w:rPr>
              <w:t>-</w:t>
            </w:r>
          </w:p>
        </w:tc>
      </w:tr>
      <w:tr w:rsidR="009237EB" w:rsidRPr="00D70946" w14:paraId="7F149A03" w14:textId="77777777" w:rsidTr="004150A5">
        <w:tc>
          <w:tcPr>
            <w:tcW w:w="534" w:type="dxa"/>
            <w:shd w:val="clear" w:color="auto" w:fill="auto"/>
          </w:tcPr>
          <w:p w14:paraId="2F733782" w14:textId="431511BF" w:rsidR="009237EB" w:rsidRPr="00D70946" w:rsidRDefault="009237EB" w:rsidP="009D4432">
            <w:pPr>
              <w:pStyle w:val="TAC"/>
              <w:rPr>
                <w:lang w:eastAsia="zh-CN"/>
              </w:rPr>
            </w:pPr>
            <w:r w:rsidRPr="00D70946">
              <w:rPr>
                <w:lang w:eastAsia="zh-CN"/>
              </w:rPr>
              <w:t>14a13</w:t>
            </w:r>
          </w:p>
        </w:tc>
        <w:tc>
          <w:tcPr>
            <w:tcW w:w="4110" w:type="dxa"/>
          </w:tcPr>
          <w:p w14:paraId="72254C2B" w14:textId="383D0DF9" w:rsidR="009237EB" w:rsidRPr="00D70946" w:rsidRDefault="009237EB" w:rsidP="009D4432">
            <w:pPr>
              <w:pStyle w:val="TAL"/>
              <w:rPr>
                <w:i/>
                <w:iCs/>
              </w:rPr>
            </w:pPr>
            <w:r w:rsidRPr="00D70946">
              <w:t xml:space="preserve">Check: Does the UE transmit an </w:t>
            </w:r>
            <w:r w:rsidRPr="00D70946">
              <w:rPr>
                <w:i/>
                <w:iCs/>
              </w:rPr>
              <w:t>RRCResumeRequest</w:t>
            </w:r>
            <w:r w:rsidRPr="00D70946">
              <w:t xml:space="preserve"> message including </w:t>
            </w:r>
            <w:r w:rsidRPr="00D70946">
              <w:rPr>
                <w:i/>
              </w:rPr>
              <w:t>resumeCause</w:t>
            </w:r>
            <w:r w:rsidRPr="00D70946">
              <w:t xml:space="preserve"> of </w:t>
            </w:r>
            <w:r w:rsidRPr="00D70946">
              <w:rPr>
                <w:i/>
              </w:rPr>
              <w:t>mcs-PriorityAccess</w:t>
            </w:r>
            <w:r w:rsidRPr="00D70946">
              <w:t xml:space="preserve"> within 2</w:t>
            </w:r>
            <w:r w:rsidR="00C22C48" w:rsidRPr="00D70946">
              <w:t>1</w:t>
            </w:r>
            <w:r w:rsidRPr="00D70946">
              <w:t xml:space="preserve"> s? (Note 4)</w:t>
            </w:r>
          </w:p>
        </w:tc>
        <w:tc>
          <w:tcPr>
            <w:tcW w:w="709" w:type="dxa"/>
          </w:tcPr>
          <w:p w14:paraId="1BE7F493" w14:textId="77777777" w:rsidR="009237EB" w:rsidRPr="00D70946" w:rsidRDefault="009237EB" w:rsidP="009D4432">
            <w:pPr>
              <w:pStyle w:val="TAC"/>
            </w:pPr>
            <w:r w:rsidRPr="00D70946">
              <w:t>--&gt;</w:t>
            </w:r>
          </w:p>
        </w:tc>
        <w:tc>
          <w:tcPr>
            <w:tcW w:w="2833" w:type="dxa"/>
          </w:tcPr>
          <w:p w14:paraId="2C9E750F" w14:textId="77777777" w:rsidR="009237EB" w:rsidRPr="00D70946" w:rsidRDefault="009237EB" w:rsidP="009D4432">
            <w:pPr>
              <w:pStyle w:val="TAL"/>
            </w:pPr>
            <w:r w:rsidRPr="00D70946">
              <w:t>NR RRC: RRCResumeRequest</w:t>
            </w:r>
          </w:p>
        </w:tc>
        <w:tc>
          <w:tcPr>
            <w:tcW w:w="567" w:type="dxa"/>
          </w:tcPr>
          <w:p w14:paraId="55FD8921" w14:textId="77777777" w:rsidR="009237EB" w:rsidRPr="00D70946" w:rsidRDefault="009237EB" w:rsidP="009D4432">
            <w:pPr>
              <w:pStyle w:val="TAC"/>
            </w:pPr>
            <w:r w:rsidRPr="00D70946">
              <w:t>3</w:t>
            </w:r>
          </w:p>
        </w:tc>
        <w:tc>
          <w:tcPr>
            <w:tcW w:w="850" w:type="dxa"/>
          </w:tcPr>
          <w:p w14:paraId="7A82982B" w14:textId="77777777" w:rsidR="009237EB" w:rsidRPr="00D70946" w:rsidRDefault="009237EB" w:rsidP="009D4432">
            <w:pPr>
              <w:pStyle w:val="TAC"/>
            </w:pPr>
            <w:r w:rsidRPr="00D70946">
              <w:t>F</w:t>
            </w:r>
          </w:p>
        </w:tc>
      </w:tr>
      <w:tr w:rsidR="009237EB" w:rsidRPr="00D70946" w14:paraId="4604F4D9" w14:textId="77777777" w:rsidTr="004150A5">
        <w:tc>
          <w:tcPr>
            <w:tcW w:w="534" w:type="dxa"/>
            <w:shd w:val="clear" w:color="auto" w:fill="auto"/>
          </w:tcPr>
          <w:p w14:paraId="5465509C" w14:textId="1A56967E" w:rsidR="009237EB" w:rsidRPr="00D70946" w:rsidRDefault="009237EB" w:rsidP="009D4432">
            <w:pPr>
              <w:pStyle w:val="TAC"/>
              <w:rPr>
                <w:lang w:eastAsia="zh-CN"/>
              </w:rPr>
            </w:pPr>
            <w:r w:rsidRPr="00D70946">
              <w:rPr>
                <w:lang w:eastAsia="zh-CN"/>
              </w:rPr>
              <w:t>14a14</w:t>
            </w:r>
          </w:p>
        </w:tc>
        <w:tc>
          <w:tcPr>
            <w:tcW w:w="4110" w:type="dxa"/>
            <w:shd w:val="clear" w:color="auto" w:fill="auto"/>
          </w:tcPr>
          <w:p w14:paraId="4DD263B0" w14:textId="6A9E2FAD" w:rsidR="009237EB" w:rsidRPr="00D70946" w:rsidRDefault="009237EB" w:rsidP="009D4432">
            <w:pPr>
              <w:pStyle w:val="TAL"/>
            </w:pPr>
            <w:r w:rsidRPr="00D70946">
              <w:t>SS changes SIB1 according to Table 11.3.6.3.3-6 and the SS notifies the UE of change of System Information on NR Cell 1 by send Short Message on PDCCH using P-RNTI.</w:t>
            </w:r>
          </w:p>
        </w:tc>
        <w:tc>
          <w:tcPr>
            <w:tcW w:w="709" w:type="dxa"/>
            <w:shd w:val="clear" w:color="auto" w:fill="auto"/>
          </w:tcPr>
          <w:p w14:paraId="1B4729D0" w14:textId="77777777" w:rsidR="009237EB" w:rsidRPr="00D70946" w:rsidRDefault="009237EB" w:rsidP="009D4432">
            <w:pPr>
              <w:pStyle w:val="TAC"/>
            </w:pPr>
            <w:r w:rsidRPr="00D70946">
              <w:t>&lt;--</w:t>
            </w:r>
          </w:p>
        </w:tc>
        <w:tc>
          <w:tcPr>
            <w:tcW w:w="2833" w:type="dxa"/>
            <w:shd w:val="clear" w:color="auto" w:fill="auto"/>
          </w:tcPr>
          <w:p w14:paraId="141BBFFF" w14:textId="77777777" w:rsidR="009237EB" w:rsidRPr="00D70946" w:rsidRDefault="009237EB" w:rsidP="009D4432">
            <w:pPr>
              <w:pStyle w:val="TAL"/>
            </w:pPr>
            <w:r w:rsidRPr="00D70946">
              <w:t xml:space="preserve">NR RRC: </w:t>
            </w:r>
            <w:r w:rsidRPr="00D70946">
              <w:rPr>
                <w:i/>
              </w:rPr>
              <w:t>Paging</w:t>
            </w:r>
          </w:p>
        </w:tc>
        <w:tc>
          <w:tcPr>
            <w:tcW w:w="567" w:type="dxa"/>
            <w:shd w:val="clear" w:color="auto" w:fill="auto"/>
          </w:tcPr>
          <w:p w14:paraId="07A14C4B" w14:textId="77777777" w:rsidR="009237EB" w:rsidRPr="00D70946" w:rsidRDefault="009237EB" w:rsidP="009D4432">
            <w:pPr>
              <w:pStyle w:val="TAC"/>
            </w:pPr>
            <w:r w:rsidRPr="00D70946">
              <w:t>-</w:t>
            </w:r>
          </w:p>
        </w:tc>
        <w:tc>
          <w:tcPr>
            <w:tcW w:w="850" w:type="dxa"/>
            <w:shd w:val="clear" w:color="auto" w:fill="auto"/>
          </w:tcPr>
          <w:p w14:paraId="51F884A1" w14:textId="77777777" w:rsidR="009237EB" w:rsidRPr="00D70946" w:rsidRDefault="009237EB" w:rsidP="009D4432">
            <w:pPr>
              <w:pStyle w:val="TAC"/>
            </w:pPr>
            <w:r w:rsidRPr="00D70946">
              <w:t>-</w:t>
            </w:r>
          </w:p>
        </w:tc>
      </w:tr>
      <w:tr w:rsidR="00B7533C" w:rsidRPr="00D70946" w14:paraId="10F571B5" w14:textId="77777777" w:rsidTr="004150A5">
        <w:tc>
          <w:tcPr>
            <w:tcW w:w="534" w:type="dxa"/>
            <w:shd w:val="clear" w:color="auto" w:fill="auto"/>
          </w:tcPr>
          <w:p w14:paraId="36E6FF6E" w14:textId="31FC1556" w:rsidR="00B7533C" w:rsidRPr="00D70946" w:rsidRDefault="00B7533C" w:rsidP="009D4432">
            <w:pPr>
              <w:pStyle w:val="TAC"/>
              <w:rPr>
                <w:lang w:eastAsia="zh-CN"/>
              </w:rPr>
            </w:pPr>
            <w:r w:rsidRPr="00D70946">
              <w:rPr>
                <w:lang w:eastAsia="zh-CN"/>
              </w:rPr>
              <w:t>14a15</w:t>
            </w:r>
          </w:p>
        </w:tc>
        <w:tc>
          <w:tcPr>
            <w:tcW w:w="4110" w:type="dxa"/>
            <w:shd w:val="clear" w:color="auto" w:fill="auto"/>
          </w:tcPr>
          <w:p w14:paraId="2ECB449B" w14:textId="6CA7F0A5" w:rsidR="00B7533C" w:rsidRPr="00D70946" w:rsidRDefault="00B7533C" w:rsidP="009D4432">
            <w:pPr>
              <w:pStyle w:val="TAL"/>
              <w:rPr>
                <w:lang w:eastAsia="en-US"/>
              </w:rPr>
            </w:pPr>
            <w:r w:rsidRPr="00D70946">
              <w:t>Start Timer=30 sec.</w:t>
            </w:r>
            <w:r w:rsidR="00F53459" w:rsidRPr="00D70946">
              <w:t xml:space="preserve"> (Note 3)</w:t>
            </w:r>
          </w:p>
          <w:p w14:paraId="56E1E40B" w14:textId="4713C945" w:rsidR="00B7533C" w:rsidRPr="00D70946" w:rsidRDefault="00B7533C" w:rsidP="009D4432">
            <w:pPr>
              <w:pStyle w:val="TAL"/>
            </w:pPr>
            <w:r w:rsidRPr="00D70946">
              <w:t>NOTE: This is an arbitrary value to wait for UE initiated RRC resume procedure.</w:t>
            </w:r>
          </w:p>
        </w:tc>
        <w:tc>
          <w:tcPr>
            <w:tcW w:w="709" w:type="dxa"/>
            <w:shd w:val="clear" w:color="auto" w:fill="auto"/>
          </w:tcPr>
          <w:p w14:paraId="32F665F8" w14:textId="5D1D4989" w:rsidR="00B7533C" w:rsidRPr="00D70946" w:rsidRDefault="00B7533C" w:rsidP="009D4432">
            <w:pPr>
              <w:pStyle w:val="TAC"/>
            </w:pPr>
            <w:r w:rsidRPr="00D70946">
              <w:t>-</w:t>
            </w:r>
          </w:p>
        </w:tc>
        <w:tc>
          <w:tcPr>
            <w:tcW w:w="2833" w:type="dxa"/>
            <w:shd w:val="clear" w:color="auto" w:fill="auto"/>
          </w:tcPr>
          <w:p w14:paraId="31B2AB1E" w14:textId="479AF512" w:rsidR="00B7533C" w:rsidRPr="00D70946" w:rsidRDefault="00B7533C" w:rsidP="009D4432">
            <w:pPr>
              <w:pStyle w:val="TAL"/>
            </w:pPr>
            <w:r w:rsidRPr="00D70946">
              <w:t>-</w:t>
            </w:r>
          </w:p>
        </w:tc>
        <w:tc>
          <w:tcPr>
            <w:tcW w:w="567" w:type="dxa"/>
            <w:shd w:val="clear" w:color="auto" w:fill="auto"/>
          </w:tcPr>
          <w:p w14:paraId="2E5B7770" w14:textId="1EB88763" w:rsidR="00B7533C" w:rsidRPr="00D70946" w:rsidRDefault="00B7533C" w:rsidP="009D4432">
            <w:pPr>
              <w:pStyle w:val="TAC"/>
            </w:pPr>
            <w:r w:rsidRPr="00D70946">
              <w:t>-</w:t>
            </w:r>
          </w:p>
        </w:tc>
        <w:tc>
          <w:tcPr>
            <w:tcW w:w="850" w:type="dxa"/>
            <w:shd w:val="clear" w:color="auto" w:fill="auto"/>
          </w:tcPr>
          <w:p w14:paraId="0601DFDA" w14:textId="282E9E42" w:rsidR="00B7533C" w:rsidRPr="00D70946" w:rsidRDefault="00B7533C" w:rsidP="009D4432">
            <w:pPr>
              <w:pStyle w:val="TAC"/>
            </w:pPr>
            <w:r w:rsidRPr="00D70946">
              <w:t>-</w:t>
            </w:r>
          </w:p>
        </w:tc>
      </w:tr>
      <w:tr w:rsidR="00B7533C" w:rsidRPr="00D70946" w14:paraId="4457E8B3" w14:textId="77777777" w:rsidTr="004150A5">
        <w:tc>
          <w:tcPr>
            <w:tcW w:w="534" w:type="dxa"/>
            <w:shd w:val="clear" w:color="auto" w:fill="auto"/>
          </w:tcPr>
          <w:p w14:paraId="3B5441D3" w14:textId="1F7A13C9" w:rsidR="00B7533C" w:rsidRPr="00D70946" w:rsidRDefault="00B7533C" w:rsidP="009D4432">
            <w:pPr>
              <w:pStyle w:val="TAC"/>
              <w:rPr>
                <w:lang w:eastAsia="zh-CN"/>
              </w:rPr>
            </w:pPr>
            <w:r w:rsidRPr="00D70946">
              <w:rPr>
                <w:lang w:eastAsia="zh-CN"/>
              </w:rPr>
              <w:t>-</w:t>
            </w:r>
          </w:p>
        </w:tc>
        <w:tc>
          <w:tcPr>
            <w:tcW w:w="4110" w:type="dxa"/>
            <w:shd w:val="clear" w:color="auto" w:fill="auto"/>
          </w:tcPr>
          <w:p w14:paraId="2A6E0F0D" w14:textId="2955B646" w:rsidR="00B7533C" w:rsidRPr="00D70946" w:rsidRDefault="00B7533C" w:rsidP="009D4432">
            <w:pPr>
              <w:pStyle w:val="TAL"/>
            </w:pPr>
            <w:r w:rsidRPr="00D70946">
              <w:t xml:space="preserve">EXCEPTION: Steps </w:t>
            </w:r>
            <w:r w:rsidRPr="00D70946">
              <w:rPr>
                <w:lang w:eastAsia="zh-CN"/>
              </w:rPr>
              <w:t>14a15a1</w:t>
            </w:r>
            <w:r w:rsidRPr="00D70946">
              <w:t>-</w:t>
            </w:r>
            <w:r w:rsidRPr="00D70946">
              <w:rPr>
                <w:lang w:eastAsia="zh-CN"/>
              </w:rPr>
              <w:t>14a15b8</w:t>
            </w:r>
            <w:r w:rsidRPr="00D70946">
              <w:t xml:space="preserve"> describes optional behaviour that depends on the UE implementation.</w:t>
            </w:r>
          </w:p>
        </w:tc>
        <w:tc>
          <w:tcPr>
            <w:tcW w:w="709" w:type="dxa"/>
            <w:shd w:val="clear" w:color="auto" w:fill="auto"/>
          </w:tcPr>
          <w:p w14:paraId="5B441F91" w14:textId="583E745E" w:rsidR="00B7533C" w:rsidRPr="00D70946" w:rsidRDefault="00B7533C" w:rsidP="009D4432">
            <w:pPr>
              <w:pStyle w:val="TAC"/>
            </w:pPr>
            <w:r w:rsidRPr="00D70946">
              <w:t>-</w:t>
            </w:r>
          </w:p>
        </w:tc>
        <w:tc>
          <w:tcPr>
            <w:tcW w:w="2833" w:type="dxa"/>
            <w:shd w:val="clear" w:color="auto" w:fill="auto"/>
          </w:tcPr>
          <w:p w14:paraId="5F7BE034" w14:textId="6F032B4A" w:rsidR="00B7533C" w:rsidRPr="00D70946" w:rsidRDefault="00B7533C" w:rsidP="009D4432">
            <w:pPr>
              <w:pStyle w:val="TAL"/>
            </w:pPr>
            <w:r w:rsidRPr="00D70946">
              <w:t>-</w:t>
            </w:r>
          </w:p>
        </w:tc>
        <w:tc>
          <w:tcPr>
            <w:tcW w:w="567" w:type="dxa"/>
            <w:shd w:val="clear" w:color="auto" w:fill="auto"/>
          </w:tcPr>
          <w:p w14:paraId="2E5525A0" w14:textId="67A09A5C" w:rsidR="00B7533C" w:rsidRPr="00D70946" w:rsidRDefault="00B7533C" w:rsidP="009D4432">
            <w:pPr>
              <w:pStyle w:val="TAC"/>
            </w:pPr>
            <w:r w:rsidRPr="00D70946">
              <w:t>-</w:t>
            </w:r>
          </w:p>
        </w:tc>
        <w:tc>
          <w:tcPr>
            <w:tcW w:w="850" w:type="dxa"/>
            <w:shd w:val="clear" w:color="auto" w:fill="auto"/>
          </w:tcPr>
          <w:p w14:paraId="139132D6" w14:textId="174EAB98" w:rsidR="00B7533C" w:rsidRPr="00D70946" w:rsidRDefault="00B7533C" w:rsidP="009D4432">
            <w:pPr>
              <w:pStyle w:val="TAC"/>
            </w:pPr>
            <w:r w:rsidRPr="00D70946">
              <w:t>-</w:t>
            </w:r>
          </w:p>
        </w:tc>
      </w:tr>
      <w:tr w:rsidR="00B7533C" w:rsidRPr="00D70946" w14:paraId="5F9CA502" w14:textId="77777777" w:rsidTr="004150A5">
        <w:tc>
          <w:tcPr>
            <w:tcW w:w="534" w:type="dxa"/>
            <w:shd w:val="clear" w:color="auto" w:fill="auto"/>
          </w:tcPr>
          <w:p w14:paraId="16B42BFB" w14:textId="40199679" w:rsidR="00B7533C" w:rsidRPr="00D70946" w:rsidRDefault="00B7533C" w:rsidP="009D4432">
            <w:pPr>
              <w:pStyle w:val="TAC"/>
              <w:rPr>
                <w:lang w:eastAsia="zh-CN"/>
              </w:rPr>
            </w:pPr>
            <w:r w:rsidRPr="00D70946">
              <w:rPr>
                <w:lang w:eastAsia="zh-CN"/>
              </w:rPr>
              <w:t>14a15a1</w:t>
            </w:r>
          </w:p>
        </w:tc>
        <w:tc>
          <w:tcPr>
            <w:tcW w:w="4110" w:type="dxa"/>
            <w:shd w:val="clear" w:color="auto" w:fill="auto"/>
          </w:tcPr>
          <w:p w14:paraId="1907EA6B" w14:textId="7C551DF2" w:rsidR="00B7533C" w:rsidRPr="00D70946" w:rsidRDefault="00B7533C" w:rsidP="009D4432">
            <w:pPr>
              <w:pStyle w:val="TAL"/>
            </w:pPr>
            <w:r w:rsidRPr="00D70946">
              <w:t>Check: Does the UE transmit an RRCResumeRequest message including resumeCause of mcs-PriorityAccess?</w:t>
            </w:r>
          </w:p>
        </w:tc>
        <w:tc>
          <w:tcPr>
            <w:tcW w:w="709" w:type="dxa"/>
            <w:shd w:val="clear" w:color="auto" w:fill="auto"/>
          </w:tcPr>
          <w:p w14:paraId="5FB8C11E" w14:textId="3060DA56" w:rsidR="00B7533C" w:rsidRPr="00D70946" w:rsidRDefault="00B7533C" w:rsidP="009D4432">
            <w:pPr>
              <w:pStyle w:val="TAC"/>
            </w:pPr>
            <w:r w:rsidRPr="00D70946">
              <w:t>--&gt;</w:t>
            </w:r>
          </w:p>
        </w:tc>
        <w:tc>
          <w:tcPr>
            <w:tcW w:w="2833" w:type="dxa"/>
            <w:shd w:val="clear" w:color="auto" w:fill="auto"/>
          </w:tcPr>
          <w:p w14:paraId="4DD58938" w14:textId="0EA4D35C" w:rsidR="00B7533C" w:rsidRPr="00D70946" w:rsidRDefault="00B7533C" w:rsidP="009D4432">
            <w:pPr>
              <w:pStyle w:val="TAL"/>
            </w:pPr>
            <w:r w:rsidRPr="00D70946">
              <w:t>NR RRC: RRCResumeRequest</w:t>
            </w:r>
          </w:p>
        </w:tc>
        <w:tc>
          <w:tcPr>
            <w:tcW w:w="567" w:type="dxa"/>
            <w:shd w:val="clear" w:color="auto" w:fill="auto"/>
          </w:tcPr>
          <w:p w14:paraId="13FE03B6" w14:textId="644D3A26" w:rsidR="00B7533C" w:rsidRPr="00D70946" w:rsidRDefault="00B7533C" w:rsidP="009D4432">
            <w:pPr>
              <w:pStyle w:val="TAC"/>
            </w:pPr>
            <w:r w:rsidRPr="00D70946">
              <w:t>4</w:t>
            </w:r>
          </w:p>
        </w:tc>
        <w:tc>
          <w:tcPr>
            <w:tcW w:w="850" w:type="dxa"/>
            <w:shd w:val="clear" w:color="auto" w:fill="auto"/>
          </w:tcPr>
          <w:p w14:paraId="12E112D8" w14:textId="01BCB9D2" w:rsidR="00B7533C" w:rsidRPr="00D70946" w:rsidRDefault="00B7533C" w:rsidP="009D4432">
            <w:pPr>
              <w:pStyle w:val="TAC"/>
            </w:pPr>
            <w:r w:rsidRPr="00D70946">
              <w:t>P</w:t>
            </w:r>
          </w:p>
        </w:tc>
      </w:tr>
      <w:tr w:rsidR="00B7533C" w:rsidRPr="00D70946" w14:paraId="1E0E6711" w14:textId="77777777" w:rsidTr="004150A5">
        <w:tc>
          <w:tcPr>
            <w:tcW w:w="534" w:type="dxa"/>
            <w:shd w:val="clear" w:color="auto" w:fill="auto"/>
          </w:tcPr>
          <w:p w14:paraId="786E76AC" w14:textId="403163FD" w:rsidR="00B7533C" w:rsidRPr="00D70946" w:rsidRDefault="00B7533C" w:rsidP="009D4432">
            <w:pPr>
              <w:pStyle w:val="TAC"/>
              <w:rPr>
                <w:lang w:eastAsia="zh-CN"/>
              </w:rPr>
            </w:pPr>
            <w:r w:rsidRPr="00D70946">
              <w:rPr>
                <w:lang w:eastAsia="zh-CN"/>
              </w:rPr>
              <w:t>14a15a2</w:t>
            </w:r>
          </w:p>
        </w:tc>
        <w:tc>
          <w:tcPr>
            <w:tcW w:w="4110" w:type="dxa"/>
            <w:shd w:val="clear" w:color="auto" w:fill="auto"/>
          </w:tcPr>
          <w:p w14:paraId="40CB8CDC" w14:textId="41D5AB51" w:rsidR="00B7533C" w:rsidRPr="00D70946" w:rsidRDefault="00B7533C" w:rsidP="009D4432">
            <w:pPr>
              <w:pStyle w:val="TAL"/>
            </w:pPr>
            <w:r w:rsidRPr="00D70946">
              <w:t>Stop Timer=30.</w:t>
            </w:r>
          </w:p>
        </w:tc>
        <w:tc>
          <w:tcPr>
            <w:tcW w:w="709" w:type="dxa"/>
            <w:shd w:val="clear" w:color="auto" w:fill="auto"/>
          </w:tcPr>
          <w:p w14:paraId="5BE7AECF" w14:textId="3D1A1B11" w:rsidR="00B7533C" w:rsidRPr="00D70946" w:rsidRDefault="00B7533C" w:rsidP="009D4432">
            <w:pPr>
              <w:pStyle w:val="TAC"/>
            </w:pPr>
            <w:r w:rsidRPr="00D70946">
              <w:t>-</w:t>
            </w:r>
          </w:p>
        </w:tc>
        <w:tc>
          <w:tcPr>
            <w:tcW w:w="2833" w:type="dxa"/>
            <w:shd w:val="clear" w:color="auto" w:fill="auto"/>
          </w:tcPr>
          <w:p w14:paraId="622A21B3" w14:textId="2D8D3072" w:rsidR="00B7533C" w:rsidRPr="00D70946" w:rsidRDefault="00B7533C" w:rsidP="009D4432">
            <w:pPr>
              <w:pStyle w:val="TAL"/>
            </w:pPr>
            <w:r w:rsidRPr="00D70946">
              <w:t>-</w:t>
            </w:r>
          </w:p>
        </w:tc>
        <w:tc>
          <w:tcPr>
            <w:tcW w:w="567" w:type="dxa"/>
            <w:shd w:val="clear" w:color="auto" w:fill="auto"/>
          </w:tcPr>
          <w:p w14:paraId="055BBC74" w14:textId="1C885404" w:rsidR="00B7533C" w:rsidRPr="00D70946" w:rsidRDefault="00B7533C" w:rsidP="009D4432">
            <w:pPr>
              <w:pStyle w:val="TAC"/>
            </w:pPr>
            <w:r w:rsidRPr="00D70946">
              <w:t>-</w:t>
            </w:r>
          </w:p>
        </w:tc>
        <w:tc>
          <w:tcPr>
            <w:tcW w:w="850" w:type="dxa"/>
            <w:shd w:val="clear" w:color="auto" w:fill="auto"/>
          </w:tcPr>
          <w:p w14:paraId="2B595B40" w14:textId="350BE5AF" w:rsidR="00B7533C" w:rsidRPr="00D70946" w:rsidRDefault="00B7533C" w:rsidP="009D4432">
            <w:pPr>
              <w:pStyle w:val="TAC"/>
            </w:pPr>
            <w:r w:rsidRPr="00D70946">
              <w:t>-</w:t>
            </w:r>
          </w:p>
        </w:tc>
      </w:tr>
      <w:tr w:rsidR="00B7533C" w:rsidRPr="00D70946" w14:paraId="08027AF5" w14:textId="77777777" w:rsidTr="004150A5">
        <w:tc>
          <w:tcPr>
            <w:tcW w:w="534" w:type="dxa"/>
            <w:shd w:val="clear" w:color="auto" w:fill="auto"/>
          </w:tcPr>
          <w:p w14:paraId="3F85ED2E" w14:textId="24774850" w:rsidR="00B7533C" w:rsidRPr="00D70946" w:rsidRDefault="00B7533C" w:rsidP="009D4432">
            <w:pPr>
              <w:pStyle w:val="TAC"/>
              <w:rPr>
                <w:lang w:eastAsia="zh-CN"/>
              </w:rPr>
            </w:pPr>
            <w:r w:rsidRPr="00D70946">
              <w:rPr>
                <w:lang w:eastAsia="zh-CN"/>
              </w:rPr>
              <w:t>14a15b1</w:t>
            </w:r>
          </w:p>
        </w:tc>
        <w:tc>
          <w:tcPr>
            <w:tcW w:w="4110" w:type="dxa"/>
            <w:shd w:val="clear" w:color="auto" w:fill="auto"/>
          </w:tcPr>
          <w:p w14:paraId="0FE8C199" w14:textId="0F1DE175" w:rsidR="00B7533C" w:rsidRPr="00D70946" w:rsidRDefault="00B7533C" w:rsidP="009D4432">
            <w:pPr>
              <w:pStyle w:val="TAL"/>
            </w:pPr>
            <w:r w:rsidRPr="00D70946">
              <w:t>Timer=30 sec expires</w:t>
            </w:r>
          </w:p>
        </w:tc>
        <w:tc>
          <w:tcPr>
            <w:tcW w:w="709" w:type="dxa"/>
            <w:shd w:val="clear" w:color="auto" w:fill="auto"/>
          </w:tcPr>
          <w:p w14:paraId="6F57D3C9" w14:textId="085F086B" w:rsidR="00B7533C" w:rsidRPr="00D70946" w:rsidRDefault="00B7533C" w:rsidP="009D4432">
            <w:pPr>
              <w:pStyle w:val="TAC"/>
            </w:pPr>
            <w:r w:rsidRPr="00D70946">
              <w:t>-</w:t>
            </w:r>
          </w:p>
        </w:tc>
        <w:tc>
          <w:tcPr>
            <w:tcW w:w="2833" w:type="dxa"/>
            <w:shd w:val="clear" w:color="auto" w:fill="auto"/>
          </w:tcPr>
          <w:p w14:paraId="1764B19F" w14:textId="40D2AC37" w:rsidR="00B7533C" w:rsidRPr="00D70946" w:rsidRDefault="00B7533C" w:rsidP="009D4432">
            <w:pPr>
              <w:pStyle w:val="TAL"/>
            </w:pPr>
            <w:r w:rsidRPr="00D70946">
              <w:t>-</w:t>
            </w:r>
          </w:p>
        </w:tc>
        <w:tc>
          <w:tcPr>
            <w:tcW w:w="567" w:type="dxa"/>
            <w:shd w:val="clear" w:color="auto" w:fill="auto"/>
          </w:tcPr>
          <w:p w14:paraId="0CFECDF2" w14:textId="6D258E6C" w:rsidR="00B7533C" w:rsidRPr="00D70946" w:rsidRDefault="00B7533C" w:rsidP="009D4432">
            <w:pPr>
              <w:pStyle w:val="TAC"/>
            </w:pPr>
            <w:r w:rsidRPr="00D70946">
              <w:t>-</w:t>
            </w:r>
          </w:p>
        </w:tc>
        <w:tc>
          <w:tcPr>
            <w:tcW w:w="850" w:type="dxa"/>
            <w:shd w:val="clear" w:color="auto" w:fill="auto"/>
          </w:tcPr>
          <w:p w14:paraId="262F84B3" w14:textId="54D5BA45" w:rsidR="00B7533C" w:rsidRPr="00D70946" w:rsidRDefault="00B7533C" w:rsidP="009D4432">
            <w:pPr>
              <w:pStyle w:val="TAC"/>
            </w:pPr>
            <w:r w:rsidRPr="00D70946">
              <w:t>-</w:t>
            </w:r>
          </w:p>
        </w:tc>
      </w:tr>
      <w:tr w:rsidR="00B7533C" w:rsidRPr="00D70946" w14:paraId="43326DDA" w14:textId="77777777" w:rsidTr="004150A5">
        <w:tc>
          <w:tcPr>
            <w:tcW w:w="534" w:type="dxa"/>
            <w:shd w:val="clear" w:color="auto" w:fill="auto"/>
          </w:tcPr>
          <w:p w14:paraId="75B4DF4D" w14:textId="143F6161" w:rsidR="00B7533C" w:rsidRPr="00D70946" w:rsidRDefault="00B7533C" w:rsidP="009D4432">
            <w:pPr>
              <w:pStyle w:val="TAC"/>
              <w:rPr>
                <w:lang w:eastAsia="zh-CN"/>
              </w:rPr>
            </w:pPr>
            <w:r w:rsidRPr="00D70946">
              <w:rPr>
                <w:lang w:eastAsia="zh-CN"/>
              </w:rPr>
              <w:t>14a15b2</w:t>
            </w:r>
          </w:p>
        </w:tc>
        <w:tc>
          <w:tcPr>
            <w:tcW w:w="4110" w:type="dxa"/>
            <w:shd w:val="clear" w:color="auto" w:fill="auto"/>
          </w:tcPr>
          <w:p w14:paraId="36E78FB9" w14:textId="33F157D5" w:rsidR="00B7533C" w:rsidRPr="00D70946" w:rsidRDefault="00B7533C" w:rsidP="009D4432">
            <w:pPr>
              <w:pStyle w:val="TAL"/>
            </w:pPr>
            <w:r w:rsidRPr="00D70946">
              <w:t>The SS transmits a Paging message including a matched identity (correct fullI-RNTI).</w:t>
            </w:r>
          </w:p>
        </w:tc>
        <w:tc>
          <w:tcPr>
            <w:tcW w:w="709" w:type="dxa"/>
            <w:shd w:val="clear" w:color="auto" w:fill="auto"/>
          </w:tcPr>
          <w:p w14:paraId="6C8184B2" w14:textId="4CC35E92" w:rsidR="00B7533C" w:rsidRPr="00D70946" w:rsidRDefault="00B7533C" w:rsidP="009D4432">
            <w:pPr>
              <w:pStyle w:val="TAC"/>
            </w:pPr>
            <w:r w:rsidRPr="00D70946">
              <w:t>&lt;--</w:t>
            </w:r>
          </w:p>
        </w:tc>
        <w:tc>
          <w:tcPr>
            <w:tcW w:w="2833" w:type="dxa"/>
            <w:shd w:val="clear" w:color="auto" w:fill="auto"/>
          </w:tcPr>
          <w:p w14:paraId="3FCC8E5C" w14:textId="7E0FD8DB" w:rsidR="00B7533C" w:rsidRPr="00D70946" w:rsidRDefault="00B7533C" w:rsidP="009D4432">
            <w:pPr>
              <w:pStyle w:val="TAL"/>
            </w:pPr>
            <w:r w:rsidRPr="00D70946">
              <w:t xml:space="preserve">NR </w:t>
            </w:r>
            <w:smartTag w:uri="urn:schemas-microsoft-com:office:smarttags" w:element="stockticker">
              <w:r w:rsidRPr="00D70946">
                <w:t>RRC</w:t>
              </w:r>
            </w:smartTag>
            <w:r w:rsidRPr="00D70946">
              <w:t>: Paging</w:t>
            </w:r>
          </w:p>
        </w:tc>
        <w:tc>
          <w:tcPr>
            <w:tcW w:w="567" w:type="dxa"/>
            <w:shd w:val="clear" w:color="auto" w:fill="auto"/>
          </w:tcPr>
          <w:p w14:paraId="257E3644" w14:textId="40FF5740" w:rsidR="00B7533C" w:rsidRPr="00D70946" w:rsidRDefault="00B7533C" w:rsidP="009D4432">
            <w:pPr>
              <w:pStyle w:val="TAC"/>
            </w:pPr>
            <w:r w:rsidRPr="00D70946">
              <w:t>-</w:t>
            </w:r>
          </w:p>
        </w:tc>
        <w:tc>
          <w:tcPr>
            <w:tcW w:w="850" w:type="dxa"/>
            <w:shd w:val="clear" w:color="auto" w:fill="auto"/>
          </w:tcPr>
          <w:p w14:paraId="75F4962F" w14:textId="1EC2F84F" w:rsidR="00B7533C" w:rsidRPr="00D70946" w:rsidRDefault="00B7533C" w:rsidP="009D4432">
            <w:pPr>
              <w:pStyle w:val="TAC"/>
            </w:pPr>
            <w:r w:rsidRPr="00D70946">
              <w:t>-</w:t>
            </w:r>
          </w:p>
        </w:tc>
      </w:tr>
      <w:tr w:rsidR="00B7533C" w:rsidRPr="00D70946" w14:paraId="47851B40" w14:textId="77777777" w:rsidTr="004150A5">
        <w:tc>
          <w:tcPr>
            <w:tcW w:w="534" w:type="dxa"/>
            <w:shd w:val="clear" w:color="auto" w:fill="auto"/>
          </w:tcPr>
          <w:p w14:paraId="54BE515B" w14:textId="5E877524" w:rsidR="00B7533C" w:rsidRPr="00D70946" w:rsidRDefault="00B7533C" w:rsidP="009D4432">
            <w:pPr>
              <w:pStyle w:val="TAC"/>
              <w:rPr>
                <w:lang w:eastAsia="zh-CN"/>
              </w:rPr>
            </w:pPr>
            <w:r w:rsidRPr="00D70946">
              <w:rPr>
                <w:lang w:eastAsia="zh-CN"/>
              </w:rPr>
              <w:t>14a15b3</w:t>
            </w:r>
          </w:p>
        </w:tc>
        <w:tc>
          <w:tcPr>
            <w:tcW w:w="4110" w:type="dxa"/>
            <w:shd w:val="clear" w:color="auto" w:fill="auto"/>
          </w:tcPr>
          <w:p w14:paraId="2443EB40" w14:textId="3C71D2CC" w:rsidR="00B7533C" w:rsidRPr="00D70946" w:rsidRDefault="00B7533C" w:rsidP="009D4432">
            <w:pPr>
              <w:pStyle w:val="TAL"/>
            </w:pPr>
            <w:r w:rsidRPr="00D70946">
              <w:t>The UE transmit an RRCResumeRequest message.</w:t>
            </w:r>
          </w:p>
        </w:tc>
        <w:tc>
          <w:tcPr>
            <w:tcW w:w="709" w:type="dxa"/>
            <w:shd w:val="clear" w:color="auto" w:fill="auto"/>
          </w:tcPr>
          <w:p w14:paraId="5CA4ABE6" w14:textId="75B0BA84" w:rsidR="00B7533C" w:rsidRPr="00D70946" w:rsidRDefault="00B7533C" w:rsidP="009D4432">
            <w:pPr>
              <w:pStyle w:val="TAC"/>
            </w:pPr>
            <w:r w:rsidRPr="00D70946">
              <w:t>--&gt;</w:t>
            </w:r>
          </w:p>
        </w:tc>
        <w:tc>
          <w:tcPr>
            <w:tcW w:w="2833" w:type="dxa"/>
            <w:shd w:val="clear" w:color="auto" w:fill="auto"/>
          </w:tcPr>
          <w:p w14:paraId="3463727E" w14:textId="17F05510" w:rsidR="00B7533C" w:rsidRPr="00D70946" w:rsidRDefault="00B7533C" w:rsidP="009D4432">
            <w:pPr>
              <w:pStyle w:val="TAL"/>
            </w:pPr>
            <w:r w:rsidRPr="00D70946">
              <w:t xml:space="preserve">NR </w:t>
            </w:r>
            <w:smartTag w:uri="urn:schemas-microsoft-com:office:smarttags" w:element="stockticker">
              <w:r w:rsidRPr="00D70946">
                <w:t>RRC</w:t>
              </w:r>
            </w:smartTag>
            <w:r w:rsidRPr="00D70946">
              <w:t>: RRCResumeRequest</w:t>
            </w:r>
          </w:p>
        </w:tc>
        <w:tc>
          <w:tcPr>
            <w:tcW w:w="567" w:type="dxa"/>
            <w:shd w:val="clear" w:color="auto" w:fill="auto"/>
          </w:tcPr>
          <w:p w14:paraId="662C20BD" w14:textId="77777777" w:rsidR="00B7533C" w:rsidRPr="00D70946" w:rsidRDefault="00B7533C" w:rsidP="009D4432">
            <w:pPr>
              <w:pStyle w:val="TAC"/>
            </w:pPr>
          </w:p>
        </w:tc>
        <w:tc>
          <w:tcPr>
            <w:tcW w:w="850" w:type="dxa"/>
            <w:shd w:val="clear" w:color="auto" w:fill="auto"/>
          </w:tcPr>
          <w:p w14:paraId="45F0F21D" w14:textId="77777777" w:rsidR="00B7533C" w:rsidRPr="00D70946" w:rsidRDefault="00B7533C" w:rsidP="009D4432">
            <w:pPr>
              <w:pStyle w:val="TAC"/>
            </w:pPr>
          </w:p>
        </w:tc>
      </w:tr>
      <w:tr w:rsidR="00B7533C" w:rsidRPr="00D70946" w14:paraId="3FA64698" w14:textId="77777777" w:rsidTr="004150A5">
        <w:tc>
          <w:tcPr>
            <w:tcW w:w="534" w:type="dxa"/>
            <w:shd w:val="clear" w:color="auto" w:fill="auto"/>
          </w:tcPr>
          <w:p w14:paraId="5519BC1E" w14:textId="0DA5DB0B" w:rsidR="00B7533C" w:rsidRPr="00D70946" w:rsidRDefault="00B7533C" w:rsidP="009D4432">
            <w:pPr>
              <w:pStyle w:val="TAC"/>
              <w:rPr>
                <w:lang w:eastAsia="zh-CN"/>
              </w:rPr>
            </w:pPr>
            <w:r w:rsidRPr="00D70946">
              <w:rPr>
                <w:lang w:eastAsia="zh-CN"/>
              </w:rPr>
              <w:t>14a15b4</w:t>
            </w:r>
          </w:p>
        </w:tc>
        <w:tc>
          <w:tcPr>
            <w:tcW w:w="4110" w:type="dxa"/>
            <w:shd w:val="clear" w:color="auto" w:fill="auto"/>
          </w:tcPr>
          <w:p w14:paraId="5752AD0E" w14:textId="55419D96" w:rsidR="00B7533C" w:rsidRPr="00D70946" w:rsidRDefault="00B7533C" w:rsidP="009D4432">
            <w:pPr>
              <w:pStyle w:val="TAL"/>
            </w:pPr>
            <w:r w:rsidRPr="00D70946">
              <w:t>The SS transmits an RRCResume message.</w:t>
            </w:r>
          </w:p>
        </w:tc>
        <w:tc>
          <w:tcPr>
            <w:tcW w:w="709" w:type="dxa"/>
            <w:shd w:val="clear" w:color="auto" w:fill="auto"/>
          </w:tcPr>
          <w:p w14:paraId="19C5C9FB" w14:textId="51475AA2" w:rsidR="00B7533C" w:rsidRPr="00D70946" w:rsidRDefault="00B7533C" w:rsidP="009D4432">
            <w:pPr>
              <w:pStyle w:val="TAC"/>
            </w:pPr>
            <w:r w:rsidRPr="00D70946">
              <w:t>&lt;--</w:t>
            </w:r>
          </w:p>
        </w:tc>
        <w:tc>
          <w:tcPr>
            <w:tcW w:w="2833" w:type="dxa"/>
            <w:shd w:val="clear" w:color="auto" w:fill="auto"/>
          </w:tcPr>
          <w:p w14:paraId="53E25822" w14:textId="396CDC35" w:rsidR="00B7533C" w:rsidRPr="00D70946" w:rsidRDefault="00B7533C" w:rsidP="009D4432">
            <w:pPr>
              <w:pStyle w:val="TAL"/>
            </w:pPr>
            <w:r w:rsidRPr="00D70946">
              <w:t xml:space="preserve">NR </w:t>
            </w:r>
            <w:smartTag w:uri="urn:schemas-microsoft-com:office:smarttags" w:element="stockticker">
              <w:r w:rsidRPr="00D70946">
                <w:t>RRC</w:t>
              </w:r>
            </w:smartTag>
            <w:r w:rsidRPr="00D70946">
              <w:t>: RRCResume</w:t>
            </w:r>
          </w:p>
        </w:tc>
        <w:tc>
          <w:tcPr>
            <w:tcW w:w="567" w:type="dxa"/>
            <w:shd w:val="clear" w:color="auto" w:fill="auto"/>
          </w:tcPr>
          <w:p w14:paraId="2D5BE1CD" w14:textId="2048B18D" w:rsidR="00B7533C" w:rsidRPr="00D70946" w:rsidRDefault="00B7533C" w:rsidP="009D4432">
            <w:pPr>
              <w:pStyle w:val="TAC"/>
            </w:pPr>
            <w:r w:rsidRPr="00D70946">
              <w:t>-</w:t>
            </w:r>
          </w:p>
        </w:tc>
        <w:tc>
          <w:tcPr>
            <w:tcW w:w="850" w:type="dxa"/>
            <w:shd w:val="clear" w:color="auto" w:fill="auto"/>
          </w:tcPr>
          <w:p w14:paraId="38F239F5" w14:textId="1FD02EF7" w:rsidR="00B7533C" w:rsidRPr="00D70946" w:rsidRDefault="00B7533C" w:rsidP="009D4432">
            <w:pPr>
              <w:pStyle w:val="TAC"/>
            </w:pPr>
            <w:r w:rsidRPr="00D70946">
              <w:t>-</w:t>
            </w:r>
          </w:p>
        </w:tc>
      </w:tr>
      <w:tr w:rsidR="00B7533C" w:rsidRPr="00D70946" w14:paraId="33BDFF2D" w14:textId="77777777" w:rsidTr="004150A5">
        <w:tc>
          <w:tcPr>
            <w:tcW w:w="534" w:type="dxa"/>
            <w:shd w:val="clear" w:color="auto" w:fill="auto"/>
          </w:tcPr>
          <w:p w14:paraId="3766879B" w14:textId="2ED0FD3A" w:rsidR="00B7533C" w:rsidRPr="00D70946" w:rsidRDefault="00B7533C" w:rsidP="009D4432">
            <w:pPr>
              <w:pStyle w:val="TAC"/>
              <w:rPr>
                <w:lang w:eastAsia="zh-CN"/>
              </w:rPr>
            </w:pPr>
            <w:r w:rsidRPr="00D70946">
              <w:rPr>
                <w:lang w:eastAsia="zh-CN"/>
              </w:rPr>
              <w:t>14a15b5</w:t>
            </w:r>
          </w:p>
        </w:tc>
        <w:tc>
          <w:tcPr>
            <w:tcW w:w="4110" w:type="dxa"/>
            <w:shd w:val="clear" w:color="auto" w:fill="auto"/>
          </w:tcPr>
          <w:p w14:paraId="736D1734" w14:textId="5B5C6010" w:rsidR="00B7533C" w:rsidRPr="00D70946" w:rsidRDefault="00B7533C" w:rsidP="009D4432">
            <w:pPr>
              <w:pStyle w:val="TAL"/>
            </w:pPr>
            <w:r w:rsidRPr="00D70946">
              <w:t>The UE transmits an RRCResumeComplete message.</w:t>
            </w:r>
          </w:p>
        </w:tc>
        <w:tc>
          <w:tcPr>
            <w:tcW w:w="709" w:type="dxa"/>
            <w:shd w:val="clear" w:color="auto" w:fill="auto"/>
          </w:tcPr>
          <w:p w14:paraId="3B201430" w14:textId="01DE2FFD" w:rsidR="00B7533C" w:rsidRPr="00D70946" w:rsidRDefault="00B7533C" w:rsidP="009D4432">
            <w:pPr>
              <w:pStyle w:val="TAC"/>
            </w:pPr>
            <w:r w:rsidRPr="00D70946">
              <w:t>--&gt;</w:t>
            </w:r>
          </w:p>
        </w:tc>
        <w:tc>
          <w:tcPr>
            <w:tcW w:w="2833" w:type="dxa"/>
            <w:shd w:val="clear" w:color="auto" w:fill="auto"/>
          </w:tcPr>
          <w:p w14:paraId="58B3374C" w14:textId="43E3BF26" w:rsidR="00B7533C" w:rsidRPr="00D70946" w:rsidRDefault="00B7533C" w:rsidP="009D4432">
            <w:pPr>
              <w:pStyle w:val="TAL"/>
            </w:pPr>
            <w:r w:rsidRPr="00D70946">
              <w:t xml:space="preserve">NR </w:t>
            </w:r>
            <w:smartTag w:uri="urn:schemas-microsoft-com:office:smarttags" w:element="stockticker">
              <w:r w:rsidRPr="00D70946">
                <w:t>RRC</w:t>
              </w:r>
            </w:smartTag>
            <w:r w:rsidRPr="00D70946">
              <w:t>: RRCResumeComplete</w:t>
            </w:r>
          </w:p>
        </w:tc>
        <w:tc>
          <w:tcPr>
            <w:tcW w:w="567" w:type="dxa"/>
            <w:shd w:val="clear" w:color="auto" w:fill="auto"/>
          </w:tcPr>
          <w:p w14:paraId="6E5D51D9" w14:textId="1328DE2A" w:rsidR="00B7533C" w:rsidRPr="00D70946" w:rsidRDefault="00B7533C" w:rsidP="009D4432">
            <w:pPr>
              <w:pStyle w:val="TAC"/>
            </w:pPr>
            <w:r w:rsidRPr="00D70946">
              <w:t>-</w:t>
            </w:r>
          </w:p>
        </w:tc>
        <w:tc>
          <w:tcPr>
            <w:tcW w:w="850" w:type="dxa"/>
            <w:shd w:val="clear" w:color="auto" w:fill="auto"/>
          </w:tcPr>
          <w:p w14:paraId="0D19D99C" w14:textId="21DFB512" w:rsidR="00B7533C" w:rsidRPr="00D70946" w:rsidRDefault="00B7533C" w:rsidP="009D4432">
            <w:pPr>
              <w:pStyle w:val="TAC"/>
            </w:pPr>
            <w:r w:rsidRPr="00D70946">
              <w:t>-</w:t>
            </w:r>
          </w:p>
        </w:tc>
      </w:tr>
      <w:tr w:rsidR="0078157F" w:rsidRPr="00D70946" w14:paraId="3FAF4AE7" w14:textId="77777777" w:rsidTr="004150A5">
        <w:tc>
          <w:tcPr>
            <w:tcW w:w="534" w:type="dxa"/>
            <w:shd w:val="clear" w:color="auto" w:fill="auto"/>
          </w:tcPr>
          <w:p w14:paraId="7CE9238E" w14:textId="73D55C77" w:rsidR="0078157F" w:rsidRPr="00D70946" w:rsidRDefault="0078157F" w:rsidP="009D4432">
            <w:pPr>
              <w:pStyle w:val="TAC"/>
              <w:rPr>
                <w:lang w:eastAsia="zh-CN"/>
              </w:rPr>
            </w:pPr>
            <w:r w:rsidRPr="00D70946">
              <w:rPr>
                <w:lang w:eastAsia="zh-CN"/>
              </w:rPr>
              <w:t>14a15b5A</w:t>
            </w:r>
          </w:p>
        </w:tc>
        <w:tc>
          <w:tcPr>
            <w:tcW w:w="4110" w:type="dxa"/>
            <w:shd w:val="clear" w:color="auto" w:fill="auto"/>
          </w:tcPr>
          <w:p w14:paraId="1706072F" w14:textId="5B494853" w:rsidR="0078157F" w:rsidRPr="00D70946" w:rsidRDefault="0078157F" w:rsidP="009D4432">
            <w:pPr>
              <w:pStyle w:val="TAL"/>
            </w:pPr>
            <w:r w:rsidRPr="00D70946">
              <w:t xml:space="preserve">The SS transmits an OPEN UE TEST LOOP message. </w:t>
            </w:r>
          </w:p>
        </w:tc>
        <w:tc>
          <w:tcPr>
            <w:tcW w:w="709" w:type="dxa"/>
            <w:shd w:val="clear" w:color="auto" w:fill="auto"/>
          </w:tcPr>
          <w:p w14:paraId="5D4E4EA5" w14:textId="2568852D" w:rsidR="0078157F" w:rsidRPr="00D70946" w:rsidRDefault="0078157F" w:rsidP="009D4432">
            <w:pPr>
              <w:pStyle w:val="TAC"/>
            </w:pPr>
            <w:r w:rsidRPr="00D70946">
              <w:t>&lt;--</w:t>
            </w:r>
          </w:p>
        </w:tc>
        <w:tc>
          <w:tcPr>
            <w:tcW w:w="2833" w:type="dxa"/>
            <w:shd w:val="clear" w:color="auto" w:fill="auto"/>
          </w:tcPr>
          <w:p w14:paraId="35C9CDD7" w14:textId="77777777" w:rsidR="0078157F" w:rsidRPr="00D70946" w:rsidRDefault="0078157F">
            <w:pPr>
              <w:pStyle w:val="TAL"/>
              <w:pPrChange w:id="797" w:author="R5-224455" w:date="2022-09-25T09:09:00Z">
                <w:pPr/>
              </w:pPrChange>
            </w:pPr>
            <w:r w:rsidRPr="00D70946">
              <w:t>NR RRC: DLInformationTransfer</w:t>
            </w:r>
          </w:p>
          <w:p w14:paraId="202BEF1A" w14:textId="19EA7751" w:rsidR="0078157F" w:rsidRPr="00D70946" w:rsidRDefault="0078157F" w:rsidP="009D4432">
            <w:pPr>
              <w:pStyle w:val="TAL"/>
            </w:pPr>
            <w:r w:rsidRPr="00D70946">
              <w:t>TC: OPEN UE TEST LOOP</w:t>
            </w:r>
          </w:p>
        </w:tc>
        <w:tc>
          <w:tcPr>
            <w:tcW w:w="567" w:type="dxa"/>
            <w:shd w:val="clear" w:color="auto" w:fill="auto"/>
          </w:tcPr>
          <w:p w14:paraId="50808625" w14:textId="52F01978" w:rsidR="0078157F" w:rsidRPr="00D70946" w:rsidRDefault="0078157F" w:rsidP="009D4432">
            <w:pPr>
              <w:pStyle w:val="TAC"/>
            </w:pPr>
            <w:r w:rsidRPr="00D70946">
              <w:t>-</w:t>
            </w:r>
          </w:p>
        </w:tc>
        <w:tc>
          <w:tcPr>
            <w:tcW w:w="850" w:type="dxa"/>
            <w:shd w:val="clear" w:color="auto" w:fill="auto"/>
          </w:tcPr>
          <w:p w14:paraId="6DA72124" w14:textId="600DEF87" w:rsidR="0078157F" w:rsidRPr="00D70946" w:rsidRDefault="0078157F" w:rsidP="009D4432">
            <w:pPr>
              <w:pStyle w:val="TAC"/>
            </w:pPr>
            <w:r w:rsidRPr="00D70946">
              <w:t>-</w:t>
            </w:r>
          </w:p>
        </w:tc>
      </w:tr>
      <w:tr w:rsidR="0078157F" w:rsidRPr="00D70946" w14:paraId="58E5C47E" w14:textId="77777777" w:rsidTr="004150A5">
        <w:tc>
          <w:tcPr>
            <w:tcW w:w="534" w:type="dxa"/>
            <w:shd w:val="clear" w:color="auto" w:fill="auto"/>
          </w:tcPr>
          <w:p w14:paraId="395AC171" w14:textId="11AAED34" w:rsidR="0078157F" w:rsidRPr="00D70946" w:rsidRDefault="0078157F" w:rsidP="009D4432">
            <w:pPr>
              <w:pStyle w:val="TAC"/>
              <w:rPr>
                <w:lang w:eastAsia="zh-CN"/>
              </w:rPr>
            </w:pPr>
            <w:r w:rsidRPr="00D70946">
              <w:rPr>
                <w:lang w:eastAsia="zh-CN"/>
              </w:rPr>
              <w:t>14a15b5B</w:t>
            </w:r>
          </w:p>
        </w:tc>
        <w:tc>
          <w:tcPr>
            <w:tcW w:w="4110" w:type="dxa"/>
            <w:shd w:val="clear" w:color="auto" w:fill="auto"/>
          </w:tcPr>
          <w:p w14:paraId="69BBE8A9" w14:textId="655AB197" w:rsidR="0078157F" w:rsidRPr="00D70946" w:rsidRDefault="0078157F" w:rsidP="009D4432">
            <w:pPr>
              <w:pStyle w:val="TAL"/>
            </w:pPr>
            <w:r w:rsidRPr="00D70946">
              <w:t>The UE transmits an OPEN UE TEST LOOP COMPLETE message.</w:t>
            </w:r>
          </w:p>
        </w:tc>
        <w:tc>
          <w:tcPr>
            <w:tcW w:w="709" w:type="dxa"/>
            <w:shd w:val="clear" w:color="auto" w:fill="auto"/>
          </w:tcPr>
          <w:p w14:paraId="68D988B6" w14:textId="635BD58E" w:rsidR="0078157F" w:rsidRPr="00D70946" w:rsidRDefault="0078157F" w:rsidP="009D4432">
            <w:pPr>
              <w:pStyle w:val="TAC"/>
            </w:pPr>
            <w:r w:rsidRPr="00D70946">
              <w:t>--&gt;</w:t>
            </w:r>
          </w:p>
        </w:tc>
        <w:tc>
          <w:tcPr>
            <w:tcW w:w="2833" w:type="dxa"/>
            <w:shd w:val="clear" w:color="auto" w:fill="auto"/>
          </w:tcPr>
          <w:p w14:paraId="551C9169" w14:textId="77777777" w:rsidR="0078157F" w:rsidRPr="00D70946" w:rsidRDefault="0078157F">
            <w:pPr>
              <w:pStyle w:val="TAL"/>
              <w:pPrChange w:id="798" w:author="R5-224455" w:date="2022-09-25T09:09:00Z">
                <w:pPr/>
              </w:pPrChange>
            </w:pPr>
            <w:r w:rsidRPr="00D70946">
              <w:t>NR RRC: ULInformationTransfer</w:t>
            </w:r>
          </w:p>
          <w:p w14:paraId="7C5EAED7" w14:textId="44034768" w:rsidR="0078157F" w:rsidRPr="00D70946" w:rsidRDefault="0078157F" w:rsidP="009D4432">
            <w:pPr>
              <w:pStyle w:val="TAL"/>
            </w:pPr>
            <w:r w:rsidRPr="00D70946">
              <w:t>TC: OPEN UE TEST LOOP COMPLETE</w:t>
            </w:r>
          </w:p>
        </w:tc>
        <w:tc>
          <w:tcPr>
            <w:tcW w:w="567" w:type="dxa"/>
            <w:shd w:val="clear" w:color="auto" w:fill="auto"/>
          </w:tcPr>
          <w:p w14:paraId="5766708E" w14:textId="4CD72797" w:rsidR="0078157F" w:rsidRPr="00D70946" w:rsidRDefault="0078157F" w:rsidP="009D4432">
            <w:pPr>
              <w:pStyle w:val="TAC"/>
            </w:pPr>
            <w:r w:rsidRPr="00D70946">
              <w:t>-</w:t>
            </w:r>
          </w:p>
        </w:tc>
        <w:tc>
          <w:tcPr>
            <w:tcW w:w="850" w:type="dxa"/>
            <w:shd w:val="clear" w:color="auto" w:fill="auto"/>
          </w:tcPr>
          <w:p w14:paraId="0FF8DA92" w14:textId="75169848" w:rsidR="0078157F" w:rsidRPr="00D70946" w:rsidRDefault="0078157F" w:rsidP="009D4432">
            <w:pPr>
              <w:pStyle w:val="TAC"/>
            </w:pPr>
            <w:r w:rsidRPr="00D70946">
              <w:t>-</w:t>
            </w:r>
          </w:p>
        </w:tc>
      </w:tr>
      <w:tr w:rsidR="0078157F" w:rsidRPr="00D70946" w14:paraId="426BF19E" w14:textId="77777777" w:rsidTr="004150A5">
        <w:tc>
          <w:tcPr>
            <w:tcW w:w="534" w:type="dxa"/>
            <w:shd w:val="clear" w:color="auto" w:fill="auto"/>
          </w:tcPr>
          <w:p w14:paraId="4FA267EC" w14:textId="7EDCE67B" w:rsidR="0078157F" w:rsidRPr="00D70946" w:rsidRDefault="0078157F" w:rsidP="009D4432">
            <w:pPr>
              <w:pStyle w:val="TAC"/>
              <w:rPr>
                <w:lang w:eastAsia="zh-CN"/>
              </w:rPr>
            </w:pPr>
            <w:r w:rsidRPr="00D70946">
              <w:rPr>
                <w:lang w:eastAsia="zh-CN"/>
              </w:rPr>
              <w:t>14a15b5C</w:t>
            </w:r>
          </w:p>
        </w:tc>
        <w:tc>
          <w:tcPr>
            <w:tcW w:w="4110" w:type="dxa"/>
            <w:shd w:val="clear" w:color="auto" w:fill="auto"/>
          </w:tcPr>
          <w:p w14:paraId="2479B3CF" w14:textId="7B830546" w:rsidR="0078157F" w:rsidRPr="00D70946" w:rsidRDefault="0078157F" w:rsidP="009D4432">
            <w:pPr>
              <w:pStyle w:val="TAL"/>
            </w:pPr>
            <w:r w:rsidRPr="00D70946">
              <w:t xml:space="preserve">The SS transmits a CLOSE UE TEST LOOP message. </w:t>
            </w:r>
          </w:p>
        </w:tc>
        <w:tc>
          <w:tcPr>
            <w:tcW w:w="709" w:type="dxa"/>
            <w:shd w:val="clear" w:color="auto" w:fill="auto"/>
          </w:tcPr>
          <w:p w14:paraId="6BF3D554" w14:textId="6C6E53BA" w:rsidR="0078157F" w:rsidRPr="00D70946" w:rsidRDefault="0078157F" w:rsidP="009D4432">
            <w:pPr>
              <w:pStyle w:val="TAC"/>
            </w:pPr>
            <w:r w:rsidRPr="00D70946">
              <w:t>&lt;--</w:t>
            </w:r>
          </w:p>
        </w:tc>
        <w:tc>
          <w:tcPr>
            <w:tcW w:w="2833" w:type="dxa"/>
            <w:shd w:val="clear" w:color="auto" w:fill="auto"/>
          </w:tcPr>
          <w:p w14:paraId="5F8EE5CD" w14:textId="77777777" w:rsidR="0078157F" w:rsidRPr="00D70946" w:rsidRDefault="0078157F">
            <w:pPr>
              <w:pStyle w:val="TAL"/>
              <w:pPrChange w:id="799" w:author="R5-224455" w:date="2022-09-25T09:10:00Z">
                <w:pPr/>
              </w:pPrChange>
            </w:pPr>
            <w:r w:rsidRPr="00D70946">
              <w:t>NR RRC: DLInformationTransfer</w:t>
            </w:r>
          </w:p>
          <w:p w14:paraId="044BDC26" w14:textId="0812E495" w:rsidR="0078157F" w:rsidRPr="00D70946" w:rsidRDefault="0078157F" w:rsidP="009D4432">
            <w:pPr>
              <w:pStyle w:val="TAL"/>
            </w:pPr>
            <w:r w:rsidRPr="00D70946">
              <w:t>TC: CLOSE UE TEST LOOP</w:t>
            </w:r>
          </w:p>
        </w:tc>
        <w:tc>
          <w:tcPr>
            <w:tcW w:w="567" w:type="dxa"/>
            <w:shd w:val="clear" w:color="auto" w:fill="auto"/>
          </w:tcPr>
          <w:p w14:paraId="6D494F2E" w14:textId="57D7EC50" w:rsidR="0078157F" w:rsidRPr="00D70946" w:rsidRDefault="0078157F" w:rsidP="009D4432">
            <w:pPr>
              <w:pStyle w:val="TAC"/>
            </w:pPr>
            <w:r w:rsidRPr="00D70946">
              <w:t>-</w:t>
            </w:r>
          </w:p>
        </w:tc>
        <w:tc>
          <w:tcPr>
            <w:tcW w:w="850" w:type="dxa"/>
            <w:shd w:val="clear" w:color="auto" w:fill="auto"/>
          </w:tcPr>
          <w:p w14:paraId="306F8C73" w14:textId="11919E25" w:rsidR="0078157F" w:rsidRPr="00D70946" w:rsidRDefault="0078157F" w:rsidP="009D4432">
            <w:pPr>
              <w:pStyle w:val="TAC"/>
            </w:pPr>
            <w:r w:rsidRPr="00D70946">
              <w:t>-</w:t>
            </w:r>
          </w:p>
        </w:tc>
      </w:tr>
      <w:tr w:rsidR="0078157F" w:rsidRPr="00D70946" w14:paraId="42583B8E" w14:textId="77777777" w:rsidTr="004150A5">
        <w:tc>
          <w:tcPr>
            <w:tcW w:w="534" w:type="dxa"/>
            <w:shd w:val="clear" w:color="auto" w:fill="auto"/>
          </w:tcPr>
          <w:p w14:paraId="536429E2" w14:textId="1A6CA632" w:rsidR="0078157F" w:rsidRPr="00D70946" w:rsidRDefault="0078157F" w:rsidP="009D4432">
            <w:pPr>
              <w:pStyle w:val="TAC"/>
              <w:rPr>
                <w:lang w:eastAsia="zh-CN"/>
              </w:rPr>
            </w:pPr>
            <w:r w:rsidRPr="00D70946">
              <w:rPr>
                <w:lang w:eastAsia="zh-CN"/>
              </w:rPr>
              <w:t>14a15b5D</w:t>
            </w:r>
          </w:p>
        </w:tc>
        <w:tc>
          <w:tcPr>
            <w:tcW w:w="4110" w:type="dxa"/>
            <w:shd w:val="clear" w:color="auto" w:fill="auto"/>
          </w:tcPr>
          <w:p w14:paraId="44A79C6B" w14:textId="55307AD8" w:rsidR="0078157F" w:rsidRPr="00D70946" w:rsidRDefault="0078157F" w:rsidP="009D4432">
            <w:pPr>
              <w:pStyle w:val="TAL"/>
            </w:pPr>
            <w:r w:rsidRPr="00D70946">
              <w:t>The UE transmits a CLOSE UE TEST LOOP COMPLETE message.</w:t>
            </w:r>
          </w:p>
        </w:tc>
        <w:tc>
          <w:tcPr>
            <w:tcW w:w="709" w:type="dxa"/>
            <w:shd w:val="clear" w:color="auto" w:fill="auto"/>
          </w:tcPr>
          <w:p w14:paraId="6D287C20" w14:textId="3FE59087" w:rsidR="0078157F" w:rsidRPr="00D70946" w:rsidRDefault="0078157F" w:rsidP="009D4432">
            <w:pPr>
              <w:pStyle w:val="TAC"/>
            </w:pPr>
            <w:r w:rsidRPr="00D70946">
              <w:t>--&gt;</w:t>
            </w:r>
          </w:p>
        </w:tc>
        <w:tc>
          <w:tcPr>
            <w:tcW w:w="2833" w:type="dxa"/>
            <w:shd w:val="clear" w:color="auto" w:fill="auto"/>
          </w:tcPr>
          <w:p w14:paraId="64E65FA3" w14:textId="77777777" w:rsidR="0078157F" w:rsidRPr="00D70946" w:rsidRDefault="0078157F">
            <w:pPr>
              <w:pStyle w:val="TAL"/>
              <w:pPrChange w:id="800" w:author="R5-224455" w:date="2022-09-25T09:10:00Z">
                <w:pPr/>
              </w:pPrChange>
            </w:pPr>
            <w:r w:rsidRPr="00D70946">
              <w:t>NR RRC: ULInformationTransfer</w:t>
            </w:r>
          </w:p>
          <w:p w14:paraId="452ECDDD" w14:textId="74EFCCD3" w:rsidR="0078157F" w:rsidRPr="00D70946" w:rsidRDefault="0078157F" w:rsidP="009D4432">
            <w:pPr>
              <w:pStyle w:val="TAL"/>
            </w:pPr>
            <w:r w:rsidRPr="00D70946">
              <w:t>TC: CLOSE UE TEST LOOP COMPLETE</w:t>
            </w:r>
          </w:p>
        </w:tc>
        <w:tc>
          <w:tcPr>
            <w:tcW w:w="567" w:type="dxa"/>
            <w:shd w:val="clear" w:color="auto" w:fill="auto"/>
          </w:tcPr>
          <w:p w14:paraId="2F9C630A" w14:textId="2E91A7F9" w:rsidR="0078157F" w:rsidRPr="00D70946" w:rsidRDefault="0078157F" w:rsidP="009D4432">
            <w:pPr>
              <w:pStyle w:val="TAC"/>
            </w:pPr>
            <w:r w:rsidRPr="00D70946">
              <w:t>-</w:t>
            </w:r>
          </w:p>
        </w:tc>
        <w:tc>
          <w:tcPr>
            <w:tcW w:w="850" w:type="dxa"/>
            <w:shd w:val="clear" w:color="auto" w:fill="auto"/>
          </w:tcPr>
          <w:p w14:paraId="1D90429D" w14:textId="24E5D5E6" w:rsidR="0078157F" w:rsidRPr="00D70946" w:rsidRDefault="0078157F" w:rsidP="009D4432">
            <w:pPr>
              <w:pStyle w:val="TAC"/>
            </w:pPr>
            <w:r w:rsidRPr="00D70946">
              <w:t>-</w:t>
            </w:r>
          </w:p>
        </w:tc>
      </w:tr>
      <w:tr w:rsidR="00B7533C" w:rsidRPr="00D70946" w14:paraId="27959916" w14:textId="77777777" w:rsidTr="004150A5">
        <w:tc>
          <w:tcPr>
            <w:tcW w:w="534" w:type="dxa"/>
            <w:shd w:val="clear" w:color="auto" w:fill="auto"/>
          </w:tcPr>
          <w:p w14:paraId="5A05CC11" w14:textId="228F77CF" w:rsidR="00B7533C" w:rsidRPr="00D70946" w:rsidRDefault="00B7533C" w:rsidP="009D4432">
            <w:pPr>
              <w:pStyle w:val="TAC"/>
              <w:rPr>
                <w:lang w:eastAsia="zh-CN"/>
              </w:rPr>
            </w:pPr>
            <w:r w:rsidRPr="00D70946">
              <w:rPr>
                <w:lang w:eastAsia="zh-CN"/>
              </w:rPr>
              <w:t>14a15b6</w:t>
            </w:r>
          </w:p>
        </w:tc>
        <w:tc>
          <w:tcPr>
            <w:tcW w:w="4110" w:type="dxa"/>
            <w:shd w:val="clear" w:color="auto" w:fill="auto"/>
          </w:tcPr>
          <w:p w14:paraId="2B729B58" w14:textId="0745DCA7" w:rsidR="00B7533C" w:rsidRPr="00D70946" w:rsidRDefault="00B7533C" w:rsidP="009D4432">
            <w:pPr>
              <w:pStyle w:val="TAL"/>
            </w:pPr>
            <w:r w:rsidRPr="00D70946">
              <w:t>The SS transmits one IP PDU.</w:t>
            </w:r>
          </w:p>
        </w:tc>
        <w:tc>
          <w:tcPr>
            <w:tcW w:w="709" w:type="dxa"/>
            <w:shd w:val="clear" w:color="auto" w:fill="auto"/>
          </w:tcPr>
          <w:p w14:paraId="66BE3969" w14:textId="1E2E9F7A" w:rsidR="00B7533C" w:rsidRPr="00D70946" w:rsidRDefault="00B7533C" w:rsidP="009D4432">
            <w:pPr>
              <w:pStyle w:val="TAC"/>
            </w:pPr>
            <w:r w:rsidRPr="00D70946">
              <w:t>-</w:t>
            </w:r>
          </w:p>
        </w:tc>
        <w:tc>
          <w:tcPr>
            <w:tcW w:w="2833" w:type="dxa"/>
            <w:shd w:val="clear" w:color="auto" w:fill="auto"/>
          </w:tcPr>
          <w:p w14:paraId="2AAD650F" w14:textId="7DA8D69F" w:rsidR="00B7533C" w:rsidRPr="00D70946" w:rsidRDefault="00B7533C" w:rsidP="009D4432">
            <w:pPr>
              <w:pStyle w:val="TAL"/>
            </w:pPr>
            <w:r w:rsidRPr="00D70946">
              <w:t>-</w:t>
            </w:r>
          </w:p>
        </w:tc>
        <w:tc>
          <w:tcPr>
            <w:tcW w:w="567" w:type="dxa"/>
            <w:shd w:val="clear" w:color="auto" w:fill="auto"/>
          </w:tcPr>
          <w:p w14:paraId="590ACA36" w14:textId="513E80A8" w:rsidR="00B7533C" w:rsidRPr="00D70946" w:rsidRDefault="00B7533C" w:rsidP="009D4432">
            <w:pPr>
              <w:pStyle w:val="TAC"/>
            </w:pPr>
            <w:r w:rsidRPr="00D70946">
              <w:t>-</w:t>
            </w:r>
          </w:p>
        </w:tc>
        <w:tc>
          <w:tcPr>
            <w:tcW w:w="850" w:type="dxa"/>
            <w:shd w:val="clear" w:color="auto" w:fill="auto"/>
          </w:tcPr>
          <w:p w14:paraId="0DFC6AB0" w14:textId="65DA8046" w:rsidR="00B7533C" w:rsidRPr="00D70946" w:rsidRDefault="00B7533C" w:rsidP="009D4432">
            <w:pPr>
              <w:pStyle w:val="TAC"/>
            </w:pPr>
            <w:r w:rsidRPr="00D70946">
              <w:t>-</w:t>
            </w:r>
          </w:p>
        </w:tc>
      </w:tr>
      <w:tr w:rsidR="00B7533C" w:rsidRPr="00D70946" w14:paraId="13933D3A" w14:textId="77777777" w:rsidTr="004150A5">
        <w:tc>
          <w:tcPr>
            <w:tcW w:w="534" w:type="dxa"/>
            <w:shd w:val="clear" w:color="auto" w:fill="auto"/>
          </w:tcPr>
          <w:p w14:paraId="44599045" w14:textId="74F3FC97" w:rsidR="00B7533C" w:rsidRPr="00D70946" w:rsidRDefault="00B7533C" w:rsidP="009D4432">
            <w:pPr>
              <w:pStyle w:val="TAC"/>
              <w:rPr>
                <w:lang w:eastAsia="zh-CN"/>
              </w:rPr>
            </w:pPr>
            <w:r w:rsidRPr="00D70946">
              <w:rPr>
                <w:lang w:eastAsia="zh-CN"/>
              </w:rPr>
              <w:t>14a15b7</w:t>
            </w:r>
          </w:p>
        </w:tc>
        <w:tc>
          <w:tcPr>
            <w:tcW w:w="4110" w:type="dxa"/>
            <w:shd w:val="clear" w:color="auto" w:fill="auto"/>
          </w:tcPr>
          <w:p w14:paraId="3B00815B" w14:textId="3727AE96" w:rsidR="00B7533C" w:rsidRPr="00D70946" w:rsidRDefault="00B7533C" w:rsidP="009D4432">
            <w:pPr>
              <w:pStyle w:val="TAL"/>
            </w:pPr>
            <w:r w:rsidRPr="00D70946">
              <w:t>The SS transmits an RRCRelease message with suspendConfig IE and move the UE to RRC_Inactive state.</w:t>
            </w:r>
          </w:p>
        </w:tc>
        <w:tc>
          <w:tcPr>
            <w:tcW w:w="709" w:type="dxa"/>
            <w:shd w:val="clear" w:color="auto" w:fill="auto"/>
          </w:tcPr>
          <w:p w14:paraId="1D6F552E" w14:textId="0861841E" w:rsidR="00B7533C" w:rsidRPr="00D70946" w:rsidRDefault="00B7533C" w:rsidP="009D4432">
            <w:pPr>
              <w:pStyle w:val="TAC"/>
            </w:pPr>
            <w:r w:rsidRPr="00D70946">
              <w:t>&lt;--</w:t>
            </w:r>
          </w:p>
        </w:tc>
        <w:tc>
          <w:tcPr>
            <w:tcW w:w="2833" w:type="dxa"/>
            <w:shd w:val="clear" w:color="auto" w:fill="auto"/>
          </w:tcPr>
          <w:p w14:paraId="53238660" w14:textId="20161B49" w:rsidR="00B7533C" w:rsidRPr="00D70946" w:rsidRDefault="00B7533C" w:rsidP="009D4432">
            <w:pPr>
              <w:pStyle w:val="TAL"/>
            </w:pPr>
            <w:r w:rsidRPr="00D70946">
              <w:t>NR RRC: RRCRelease</w:t>
            </w:r>
          </w:p>
        </w:tc>
        <w:tc>
          <w:tcPr>
            <w:tcW w:w="567" w:type="dxa"/>
            <w:shd w:val="clear" w:color="auto" w:fill="auto"/>
          </w:tcPr>
          <w:p w14:paraId="14E6E15A" w14:textId="0B2195B1" w:rsidR="00B7533C" w:rsidRPr="00D70946" w:rsidRDefault="00B7533C" w:rsidP="009D4432">
            <w:pPr>
              <w:pStyle w:val="TAC"/>
            </w:pPr>
            <w:r w:rsidRPr="00D70946">
              <w:t>-</w:t>
            </w:r>
          </w:p>
        </w:tc>
        <w:tc>
          <w:tcPr>
            <w:tcW w:w="850" w:type="dxa"/>
            <w:shd w:val="clear" w:color="auto" w:fill="auto"/>
          </w:tcPr>
          <w:p w14:paraId="785FF051" w14:textId="2278566F" w:rsidR="00B7533C" w:rsidRPr="00D70946" w:rsidRDefault="00B7533C" w:rsidP="009D4432">
            <w:pPr>
              <w:pStyle w:val="TAC"/>
            </w:pPr>
            <w:r w:rsidRPr="00D70946">
              <w:t>-</w:t>
            </w:r>
          </w:p>
        </w:tc>
      </w:tr>
      <w:tr w:rsidR="00B7533C" w:rsidRPr="00D70946" w14:paraId="3E376A9B" w14:textId="77777777" w:rsidTr="004150A5">
        <w:tc>
          <w:tcPr>
            <w:tcW w:w="534" w:type="dxa"/>
            <w:shd w:val="clear" w:color="auto" w:fill="auto"/>
          </w:tcPr>
          <w:p w14:paraId="4731F2F0" w14:textId="4F2E1621" w:rsidR="00B7533C" w:rsidRPr="00D70946" w:rsidRDefault="00B7533C" w:rsidP="009D4432">
            <w:pPr>
              <w:pStyle w:val="TAC"/>
              <w:rPr>
                <w:lang w:eastAsia="zh-CN"/>
              </w:rPr>
            </w:pPr>
            <w:r w:rsidRPr="00D70946">
              <w:rPr>
                <w:lang w:eastAsia="zh-CN"/>
              </w:rPr>
              <w:t>14a15b8</w:t>
            </w:r>
          </w:p>
        </w:tc>
        <w:tc>
          <w:tcPr>
            <w:tcW w:w="4110" w:type="dxa"/>
          </w:tcPr>
          <w:p w14:paraId="6241AD50" w14:textId="5C12CC69" w:rsidR="00B7533C" w:rsidRPr="00D70946" w:rsidRDefault="00B7533C" w:rsidP="009D4432">
            <w:pPr>
              <w:pStyle w:val="TAL"/>
              <w:rPr>
                <w:i/>
                <w:iCs/>
              </w:rPr>
            </w:pPr>
            <w:r w:rsidRPr="00D70946">
              <w:t xml:space="preserve">Check: Does the UE transmit an </w:t>
            </w:r>
            <w:r w:rsidRPr="00D70946">
              <w:rPr>
                <w:i/>
                <w:iCs/>
              </w:rPr>
              <w:t>RRCResumeRequest</w:t>
            </w:r>
            <w:r w:rsidRPr="00D70946">
              <w:t xml:space="preserve"> message including </w:t>
            </w:r>
            <w:r w:rsidRPr="00D70946">
              <w:rPr>
                <w:i/>
              </w:rPr>
              <w:t>resumeCause</w:t>
            </w:r>
            <w:r w:rsidRPr="00D70946">
              <w:t xml:space="preserve"> of </w:t>
            </w:r>
            <w:r w:rsidRPr="00D70946">
              <w:rPr>
                <w:i/>
              </w:rPr>
              <w:t>mcs-PriorityAccess</w:t>
            </w:r>
            <w:r w:rsidRPr="00D70946">
              <w:t>?</w:t>
            </w:r>
          </w:p>
        </w:tc>
        <w:tc>
          <w:tcPr>
            <w:tcW w:w="709" w:type="dxa"/>
          </w:tcPr>
          <w:p w14:paraId="0CA2C4E3" w14:textId="77777777" w:rsidR="00B7533C" w:rsidRPr="00D70946" w:rsidRDefault="00B7533C" w:rsidP="009D4432">
            <w:pPr>
              <w:pStyle w:val="TAC"/>
            </w:pPr>
            <w:r w:rsidRPr="00D70946">
              <w:t>--&gt;</w:t>
            </w:r>
          </w:p>
        </w:tc>
        <w:tc>
          <w:tcPr>
            <w:tcW w:w="2833" w:type="dxa"/>
          </w:tcPr>
          <w:p w14:paraId="5B67DE61" w14:textId="77777777" w:rsidR="00B7533C" w:rsidRPr="00D70946" w:rsidRDefault="00B7533C" w:rsidP="009D4432">
            <w:pPr>
              <w:pStyle w:val="TAL"/>
            </w:pPr>
            <w:r w:rsidRPr="00D70946">
              <w:t>NR RRC: RRCResumeRequest</w:t>
            </w:r>
          </w:p>
        </w:tc>
        <w:tc>
          <w:tcPr>
            <w:tcW w:w="567" w:type="dxa"/>
          </w:tcPr>
          <w:p w14:paraId="3ACB05A2" w14:textId="77777777" w:rsidR="00B7533C" w:rsidRPr="00D70946" w:rsidRDefault="00B7533C" w:rsidP="009D4432">
            <w:pPr>
              <w:pStyle w:val="TAC"/>
            </w:pPr>
            <w:r w:rsidRPr="00D70946">
              <w:t>4</w:t>
            </w:r>
          </w:p>
        </w:tc>
        <w:tc>
          <w:tcPr>
            <w:tcW w:w="850" w:type="dxa"/>
          </w:tcPr>
          <w:p w14:paraId="19A3DBE4" w14:textId="77777777" w:rsidR="00B7533C" w:rsidRPr="00D70946" w:rsidRDefault="00B7533C" w:rsidP="009D4432">
            <w:pPr>
              <w:pStyle w:val="TAC"/>
            </w:pPr>
            <w:r w:rsidRPr="00D70946">
              <w:t>P</w:t>
            </w:r>
          </w:p>
        </w:tc>
      </w:tr>
      <w:tr w:rsidR="009237EB" w:rsidRPr="00D70946" w14:paraId="2CA3BCF1"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6F019FA9" w14:textId="2E190560" w:rsidR="009237EB" w:rsidRPr="00D70946" w:rsidRDefault="009237EB" w:rsidP="009D4432">
            <w:pPr>
              <w:pStyle w:val="TAC"/>
              <w:rPr>
                <w:lang w:eastAsia="zh-CN"/>
              </w:rPr>
            </w:pPr>
            <w:r w:rsidRPr="00D70946">
              <w:rPr>
                <w:lang w:eastAsia="zh-CN"/>
              </w:rPr>
              <w:t>14a16</w:t>
            </w:r>
          </w:p>
        </w:tc>
        <w:tc>
          <w:tcPr>
            <w:tcW w:w="4110" w:type="dxa"/>
            <w:tcBorders>
              <w:top w:val="single" w:sz="4" w:space="0" w:color="auto"/>
              <w:left w:val="single" w:sz="4" w:space="0" w:color="auto"/>
              <w:bottom w:val="single" w:sz="4" w:space="0" w:color="auto"/>
              <w:right w:val="single" w:sz="4" w:space="0" w:color="auto"/>
            </w:tcBorders>
          </w:tcPr>
          <w:p w14:paraId="2C57110E" w14:textId="77777777" w:rsidR="009237EB" w:rsidRPr="00D70946" w:rsidRDefault="009237EB" w:rsidP="009D4432">
            <w:pPr>
              <w:pStyle w:val="TAL"/>
            </w:pPr>
            <w:r w:rsidRPr="00D70946">
              <w:t xml:space="preserve">SS transmit an </w:t>
            </w:r>
            <w:r w:rsidRPr="00D70946">
              <w:rPr>
                <w:i/>
              </w:rPr>
              <w:t>RRCResume</w:t>
            </w:r>
            <w:r w:rsidRPr="00D70946">
              <w:t xml:space="preserve"> message.</w:t>
            </w:r>
          </w:p>
        </w:tc>
        <w:tc>
          <w:tcPr>
            <w:tcW w:w="709" w:type="dxa"/>
            <w:tcBorders>
              <w:top w:val="single" w:sz="4" w:space="0" w:color="auto"/>
              <w:left w:val="single" w:sz="4" w:space="0" w:color="auto"/>
              <w:bottom w:val="single" w:sz="4" w:space="0" w:color="auto"/>
              <w:right w:val="single" w:sz="4" w:space="0" w:color="auto"/>
            </w:tcBorders>
          </w:tcPr>
          <w:p w14:paraId="233606E7" w14:textId="77777777" w:rsidR="009237EB" w:rsidRPr="00D70946" w:rsidRDefault="009237EB" w:rsidP="009D4432">
            <w:pPr>
              <w:pStyle w:val="TAC"/>
            </w:pPr>
            <w:r w:rsidRPr="00D70946">
              <w:t>&lt;--</w:t>
            </w:r>
          </w:p>
        </w:tc>
        <w:tc>
          <w:tcPr>
            <w:tcW w:w="2833" w:type="dxa"/>
            <w:tcBorders>
              <w:top w:val="single" w:sz="4" w:space="0" w:color="auto"/>
              <w:left w:val="single" w:sz="4" w:space="0" w:color="auto"/>
              <w:bottom w:val="single" w:sz="4" w:space="0" w:color="auto"/>
              <w:right w:val="single" w:sz="4" w:space="0" w:color="auto"/>
            </w:tcBorders>
          </w:tcPr>
          <w:p w14:paraId="6AB383F6" w14:textId="77777777" w:rsidR="009237EB" w:rsidRPr="00D70946" w:rsidRDefault="009237EB" w:rsidP="009D4432">
            <w:pPr>
              <w:pStyle w:val="TAL"/>
            </w:pPr>
            <w:r w:rsidRPr="00D70946">
              <w:t>NR RRC: RRC</w:t>
            </w:r>
            <w:r w:rsidRPr="00D70946">
              <w:rPr>
                <w:iCs/>
              </w:rPr>
              <w:t>Resume</w:t>
            </w:r>
          </w:p>
        </w:tc>
        <w:tc>
          <w:tcPr>
            <w:tcW w:w="567" w:type="dxa"/>
            <w:tcBorders>
              <w:top w:val="single" w:sz="4" w:space="0" w:color="auto"/>
              <w:left w:val="single" w:sz="4" w:space="0" w:color="auto"/>
              <w:bottom w:val="single" w:sz="4" w:space="0" w:color="auto"/>
              <w:right w:val="single" w:sz="4" w:space="0" w:color="auto"/>
            </w:tcBorders>
          </w:tcPr>
          <w:p w14:paraId="03DA6F7A" w14:textId="77777777" w:rsidR="009237EB" w:rsidRPr="00D70946" w:rsidRDefault="009237E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DF35F81" w14:textId="77777777" w:rsidR="009237EB" w:rsidRPr="00D70946" w:rsidRDefault="009237EB" w:rsidP="009D4432">
            <w:pPr>
              <w:pStyle w:val="TAC"/>
            </w:pPr>
            <w:r w:rsidRPr="00D70946">
              <w:t>-</w:t>
            </w:r>
          </w:p>
        </w:tc>
      </w:tr>
      <w:tr w:rsidR="00B7533C" w:rsidRPr="00D70946" w14:paraId="441BA078"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45426DB7" w14:textId="377B9668" w:rsidR="00B7533C" w:rsidRPr="00D70946" w:rsidRDefault="00B7533C" w:rsidP="009D4432">
            <w:pPr>
              <w:pStyle w:val="TAC"/>
              <w:rPr>
                <w:lang w:eastAsia="zh-CN"/>
              </w:rPr>
            </w:pPr>
            <w:r w:rsidRPr="00D70946">
              <w:rPr>
                <w:lang w:eastAsia="zh-CN"/>
              </w:rPr>
              <w:t>-</w:t>
            </w:r>
          </w:p>
        </w:tc>
        <w:tc>
          <w:tcPr>
            <w:tcW w:w="4110" w:type="dxa"/>
            <w:tcBorders>
              <w:top w:val="single" w:sz="4" w:space="0" w:color="auto"/>
              <w:left w:val="single" w:sz="4" w:space="0" w:color="auto"/>
              <w:bottom w:val="single" w:sz="4" w:space="0" w:color="auto"/>
              <w:right w:val="single" w:sz="4" w:space="0" w:color="auto"/>
            </w:tcBorders>
          </w:tcPr>
          <w:p w14:paraId="2077DA14" w14:textId="1B45F7D0" w:rsidR="00B7533C" w:rsidRPr="00D70946" w:rsidRDefault="00B7533C" w:rsidP="009D4432">
            <w:pPr>
              <w:pStyle w:val="TAL"/>
            </w:pPr>
            <w:r w:rsidRPr="00D70946">
              <w:t>EXCEPTION: Steps 14a17 and 14a18 can occur in any order.</w:t>
            </w:r>
          </w:p>
        </w:tc>
        <w:tc>
          <w:tcPr>
            <w:tcW w:w="709" w:type="dxa"/>
            <w:tcBorders>
              <w:top w:val="single" w:sz="4" w:space="0" w:color="auto"/>
              <w:left w:val="single" w:sz="4" w:space="0" w:color="auto"/>
              <w:bottom w:val="single" w:sz="4" w:space="0" w:color="auto"/>
              <w:right w:val="single" w:sz="4" w:space="0" w:color="auto"/>
            </w:tcBorders>
          </w:tcPr>
          <w:p w14:paraId="30F5E784" w14:textId="6640ACD8" w:rsidR="00B7533C" w:rsidRPr="00D70946" w:rsidRDefault="00B7533C" w:rsidP="009D4432">
            <w:pPr>
              <w:pStyle w:val="TAC"/>
            </w:pPr>
            <w:r w:rsidRPr="00D70946">
              <w:t>-</w:t>
            </w:r>
          </w:p>
        </w:tc>
        <w:tc>
          <w:tcPr>
            <w:tcW w:w="2833" w:type="dxa"/>
            <w:tcBorders>
              <w:top w:val="single" w:sz="4" w:space="0" w:color="auto"/>
              <w:left w:val="single" w:sz="4" w:space="0" w:color="auto"/>
              <w:bottom w:val="single" w:sz="4" w:space="0" w:color="auto"/>
              <w:right w:val="single" w:sz="4" w:space="0" w:color="auto"/>
            </w:tcBorders>
          </w:tcPr>
          <w:p w14:paraId="64BF79E9" w14:textId="5A33C2D8" w:rsidR="00B7533C" w:rsidRPr="00D70946" w:rsidRDefault="00B7533C"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20B4BA03" w14:textId="0EC6B349" w:rsidR="00B7533C" w:rsidRPr="00D70946" w:rsidRDefault="00B7533C"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5050BAD0" w14:textId="77D8B0B0" w:rsidR="00B7533C" w:rsidRPr="00D70946" w:rsidRDefault="00B7533C" w:rsidP="009D4432">
            <w:pPr>
              <w:pStyle w:val="TAC"/>
            </w:pPr>
            <w:r w:rsidRPr="00D70946">
              <w:t>-</w:t>
            </w:r>
          </w:p>
        </w:tc>
      </w:tr>
      <w:tr w:rsidR="009237EB" w:rsidRPr="00D70946" w14:paraId="4AA09098"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209444BE" w14:textId="10F00028" w:rsidR="009237EB" w:rsidRPr="00D70946" w:rsidRDefault="009237EB" w:rsidP="009D4432">
            <w:pPr>
              <w:pStyle w:val="TAC"/>
              <w:rPr>
                <w:lang w:eastAsia="zh-CN"/>
              </w:rPr>
            </w:pPr>
            <w:r w:rsidRPr="00D70946">
              <w:rPr>
                <w:lang w:eastAsia="zh-CN"/>
              </w:rPr>
              <w:t>14a17</w:t>
            </w:r>
          </w:p>
        </w:tc>
        <w:tc>
          <w:tcPr>
            <w:tcW w:w="4110" w:type="dxa"/>
            <w:tcBorders>
              <w:top w:val="single" w:sz="4" w:space="0" w:color="auto"/>
              <w:left w:val="single" w:sz="4" w:space="0" w:color="auto"/>
              <w:bottom w:val="single" w:sz="4" w:space="0" w:color="auto"/>
              <w:right w:val="single" w:sz="4" w:space="0" w:color="auto"/>
            </w:tcBorders>
          </w:tcPr>
          <w:p w14:paraId="731DE2AB" w14:textId="77777777" w:rsidR="009237EB" w:rsidRPr="00D70946" w:rsidRDefault="009237EB" w:rsidP="009D4432">
            <w:pPr>
              <w:pStyle w:val="TAL"/>
            </w:pPr>
            <w:r w:rsidRPr="00D70946">
              <w:t xml:space="preserve">The UE transmits an </w:t>
            </w:r>
            <w:r w:rsidRPr="00D70946">
              <w:rPr>
                <w:i/>
              </w:rPr>
              <w:t xml:space="preserve">RRCResumeComplete </w:t>
            </w:r>
            <w:r w:rsidRPr="00D70946">
              <w:t>message to confirm the successful completion of the connection establishment.</w:t>
            </w:r>
          </w:p>
        </w:tc>
        <w:tc>
          <w:tcPr>
            <w:tcW w:w="709" w:type="dxa"/>
            <w:tcBorders>
              <w:top w:val="single" w:sz="4" w:space="0" w:color="auto"/>
              <w:left w:val="single" w:sz="4" w:space="0" w:color="auto"/>
              <w:bottom w:val="single" w:sz="4" w:space="0" w:color="auto"/>
              <w:right w:val="single" w:sz="4" w:space="0" w:color="auto"/>
            </w:tcBorders>
          </w:tcPr>
          <w:p w14:paraId="5C8DBC6C" w14:textId="77777777" w:rsidR="009237EB" w:rsidRPr="00D70946" w:rsidRDefault="009237EB" w:rsidP="009D4432">
            <w:pPr>
              <w:pStyle w:val="TAC"/>
            </w:pPr>
            <w:r w:rsidRPr="00D70946">
              <w:t>--&gt;</w:t>
            </w:r>
          </w:p>
        </w:tc>
        <w:tc>
          <w:tcPr>
            <w:tcW w:w="2833" w:type="dxa"/>
            <w:tcBorders>
              <w:top w:val="single" w:sz="4" w:space="0" w:color="auto"/>
              <w:left w:val="single" w:sz="4" w:space="0" w:color="auto"/>
              <w:bottom w:val="single" w:sz="4" w:space="0" w:color="auto"/>
              <w:right w:val="single" w:sz="4" w:space="0" w:color="auto"/>
            </w:tcBorders>
          </w:tcPr>
          <w:p w14:paraId="44825047" w14:textId="77777777" w:rsidR="009237EB" w:rsidRPr="00D70946" w:rsidRDefault="009237EB" w:rsidP="009D4432">
            <w:pPr>
              <w:pStyle w:val="TAL"/>
            </w:pPr>
            <w:r w:rsidRPr="00D70946">
              <w:t>NR RRC: RRC</w:t>
            </w:r>
            <w:r w:rsidRPr="00D70946">
              <w:rPr>
                <w:iCs/>
              </w:rPr>
              <w:t>Resume</w:t>
            </w:r>
            <w:r w:rsidRPr="00D70946">
              <w:t>Complete</w:t>
            </w:r>
          </w:p>
          <w:p w14:paraId="564E93DA" w14:textId="77777777" w:rsidR="009237EB" w:rsidRPr="00D70946" w:rsidRDefault="009237EB"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1F8AE6CB" w14:textId="77777777" w:rsidR="009237EB" w:rsidRPr="00D70946" w:rsidRDefault="009237E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2EC4AFFF" w14:textId="77777777" w:rsidR="009237EB" w:rsidRPr="00D70946" w:rsidRDefault="009237EB" w:rsidP="009D4432">
            <w:pPr>
              <w:pStyle w:val="TAC"/>
            </w:pPr>
            <w:r w:rsidRPr="00D70946">
              <w:t>-</w:t>
            </w:r>
          </w:p>
        </w:tc>
      </w:tr>
      <w:tr w:rsidR="009237EB" w:rsidRPr="00D70946" w14:paraId="70D9D001"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0CD7F196" w14:textId="6242AE8F" w:rsidR="009237EB" w:rsidRPr="00D70946" w:rsidRDefault="009237EB" w:rsidP="009D4432">
            <w:pPr>
              <w:pStyle w:val="TAC"/>
              <w:rPr>
                <w:lang w:eastAsia="zh-CN"/>
              </w:rPr>
            </w:pPr>
            <w:r w:rsidRPr="00D70946">
              <w:rPr>
                <w:lang w:eastAsia="zh-CN"/>
              </w:rPr>
              <w:t>14a18</w:t>
            </w:r>
          </w:p>
        </w:tc>
        <w:tc>
          <w:tcPr>
            <w:tcW w:w="4110" w:type="dxa"/>
            <w:tcBorders>
              <w:top w:val="single" w:sz="4" w:space="0" w:color="auto"/>
              <w:left w:val="single" w:sz="4" w:space="0" w:color="auto"/>
              <w:bottom w:val="single" w:sz="4" w:space="0" w:color="auto"/>
              <w:right w:val="single" w:sz="4" w:space="0" w:color="auto"/>
            </w:tcBorders>
          </w:tcPr>
          <w:p w14:paraId="535BBD37" w14:textId="77777777" w:rsidR="009237EB" w:rsidRPr="00D70946" w:rsidRDefault="009237EB" w:rsidP="009D4432">
            <w:pPr>
              <w:pStyle w:val="TAL"/>
            </w:pPr>
            <w:r w:rsidRPr="00D70946">
              <w:t>The UE loops back the IP PDU.</w:t>
            </w:r>
          </w:p>
        </w:tc>
        <w:tc>
          <w:tcPr>
            <w:tcW w:w="709" w:type="dxa"/>
            <w:tcBorders>
              <w:top w:val="single" w:sz="4" w:space="0" w:color="auto"/>
              <w:left w:val="single" w:sz="4" w:space="0" w:color="auto"/>
              <w:bottom w:val="single" w:sz="4" w:space="0" w:color="auto"/>
              <w:right w:val="single" w:sz="4" w:space="0" w:color="auto"/>
            </w:tcBorders>
          </w:tcPr>
          <w:p w14:paraId="0176C9E4" w14:textId="77777777" w:rsidR="009237EB" w:rsidRPr="00D70946" w:rsidRDefault="009237EB" w:rsidP="009D4432">
            <w:pPr>
              <w:pStyle w:val="TAC"/>
            </w:pPr>
            <w:r w:rsidRPr="00D70946">
              <w:rPr>
                <w:lang w:eastAsia="zh-CN"/>
              </w:rPr>
              <w:t>-</w:t>
            </w:r>
          </w:p>
        </w:tc>
        <w:tc>
          <w:tcPr>
            <w:tcW w:w="2833" w:type="dxa"/>
            <w:tcBorders>
              <w:top w:val="single" w:sz="4" w:space="0" w:color="auto"/>
              <w:left w:val="single" w:sz="4" w:space="0" w:color="auto"/>
              <w:bottom w:val="single" w:sz="4" w:space="0" w:color="auto"/>
              <w:right w:val="single" w:sz="4" w:space="0" w:color="auto"/>
            </w:tcBorders>
          </w:tcPr>
          <w:p w14:paraId="452BDA50" w14:textId="77777777" w:rsidR="009237EB" w:rsidRPr="00D70946" w:rsidRDefault="009237EB" w:rsidP="009D4432">
            <w:pPr>
              <w:pStyle w:val="TAL"/>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E630887" w14:textId="77777777" w:rsidR="009237EB" w:rsidRPr="00D70946" w:rsidRDefault="009237EB" w:rsidP="009D4432">
            <w:pPr>
              <w:pStyle w:val="TAC"/>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84B03B3" w14:textId="77777777" w:rsidR="009237EB" w:rsidRPr="00D70946" w:rsidRDefault="009237EB" w:rsidP="009D4432">
            <w:pPr>
              <w:pStyle w:val="TAC"/>
            </w:pPr>
            <w:r w:rsidRPr="00D70946">
              <w:rPr>
                <w:lang w:eastAsia="zh-CN"/>
              </w:rPr>
              <w:t>-</w:t>
            </w:r>
          </w:p>
        </w:tc>
      </w:tr>
      <w:tr w:rsidR="009237EB" w:rsidRPr="00D70946" w14:paraId="199258CB" w14:textId="77777777" w:rsidTr="004150A5">
        <w:trPr>
          <w:trHeight w:val="606"/>
        </w:trPr>
        <w:tc>
          <w:tcPr>
            <w:tcW w:w="534" w:type="dxa"/>
            <w:shd w:val="clear" w:color="auto" w:fill="auto"/>
          </w:tcPr>
          <w:p w14:paraId="6F0D9871" w14:textId="332F8E59" w:rsidR="009237EB" w:rsidRPr="00D70946" w:rsidRDefault="009237EB" w:rsidP="009D4432">
            <w:pPr>
              <w:pStyle w:val="TAC"/>
              <w:rPr>
                <w:lang w:eastAsia="zh-CN"/>
              </w:rPr>
            </w:pPr>
            <w:r w:rsidRPr="00D70946">
              <w:rPr>
                <w:lang w:eastAsia="zh-CN"/>
              </w:rPr>
              <w:t>14a19</w:t>
            </w:r>
          </w:p>
        </w:tc>
        <w:tc>
          <w:tcPr>
            <w:tcW w:w="4110" w:type="dxa"/>
          </w:tcPr>
          <w:p w14:paraId="779E1E69" w14:textId="2FEEA5A0" w:rsidR="009237EB" w:rsidRPr="00D70946" w:rsidRDefault="009237EB" w:rsidP="009D4432">
            <w:pPr>
              <w:pStyle w:val="TAL"/>
            </w:pPr>
            <w:r w:rsidRPr="00D70946">
              <w:t>Void</w:t>
            </w:r>
          </w:p>
        </w:tc>
        <w:tc>
          <w:tcPr>
            <w:tcW w:w="709" w:type="dxa"/>
          </w:tcPr>
          <w:p w14:paraId="080189A0" w14:textId="7154C5DC" w:rsidR="009237EB" w:rsidRPr="00D70946" w:rsidRDefault="009237EB" w:rsidP="009D4432">
            <w:pPr>
              <w:pStyle w:val="TAC"/>
            </w:pPr>
            <w:r w:rsidRPr="00D70946">
              <w:t>-</w:t>
            </w:r>
          </w:p>
        </w:tc>
        <w:tc>
          <w:tcPr>
            <w:tcW w:w="2833" w:type="dxa"/>
          </w:tcPr>
          <w:p w14:paraId="3E096CC2" w14:textId="596384A5" w:rsidR="009237EB" w:rsidRPr="00D70946" w:rsidRDefault="009237EB" w:rsidP="009D4432">
            <w:pPr>
              <w:pStyle w:val="TAL"/>
            </w:pPr>
            <w:r w:rsidRPr="00D70946">
              <w:t>-</w:t>
            </w:r>
          </w:p>
        </w:tc>
        <w:tc>
          <w:tcPr>
            <w:tcW w:w="567" w:type="dxa"/>
          </w:tcPr>
          <w:p w14:paraId="0A9E19B5" w14:textId="77777777" w:rsidR="009237EB" w:rsidRPr="00D70946" w:rsidRDefault="009237EB" w:rsidP="009D4432">
            <w:pPr>
              <w:pStyle w:val="TAC"/>
              <w:rPr>
                <w:lang w:eastAsia="zh-CN"/>
              </w:rPr>
            </w:pPr>
            <w:r w:rsidRPr="00D70946">
              <w:rPr>
                <w:lang w:eastAsia="zh-CN"/>
              </w:rPr>
              <w:t>-</w:t>
            </w:r>
          </w:p>
        </w:tc>
        <w:tc>
          <w:tcPr>
            <w:tcW w:w="850" w:type="dxa"/>
          </w:tcPr>
          <w:p w14:paraId="6E4CF650" w14:textId="77777777" w:rsidR="009237EB" w:rsidRPr="00D70946" w:rsidRDefault="009237EB" w:rsidP="009D4432">
            <w:pPr>
              <w:pStyle w:val="TAC"/>
              <w:rPr>
                <w:lang w:eastAsia="zh-CN"/>
              </w:rPr>
            </w:pPr>
            <w:r w:rsidRPr="00D70946">
              <w:rPr>
                <w:lang w:eastAsia="zh-CN"/>
              </w:rPr>
              <w:t>-</w:t>
            </w:r>
          </w:p>
        </w:tc>
      </w:tr>
      <w:tr w:rsidR="009237EB" w:rsidRPr="00D70946" w14:paraId="134376A9" w14:textId="77777777" w:rsidTr="004150A5">
        <w:trPr>
          <w:trHeight w:val="606"/>
        </w:trPr>
        <w:tc>
          <w:tcPr>
            <w:tcW w:w="534" w:type="dxa"/>
            <w:shd w:val="clear" w:color="auto" w:fill="auto"/>
          </w:tcPr>
          <w:p w14:paraId="3414DA41" w14:textId="77777777" w:rsidR="009237EB" w:rsidRPr="00D70946" w:rsidRDefault="009237EB" w:rsidP="009D4432">
            <w:pPr>
              <w:pStyle w:val="TAC"/>
              <w:rPr>
                <w:lang w:eastAsia="zh-CN"/>
              </w:rPr>
            </w:pPr>
            <w:r w:rsidRPr="00D70946">
              <w:rPr>
                <w:lang w:eastAsia="zh-CN"/>
              </w:rPr>
              <w:t>15-28</w:t>
            </w:r>
          </w:p>
        </w:tc>
        <w:tc>
          <w:tcPr>
            <w:tcW w:w="4110" w:type="dxa"/>
          </w:tcPr>
          <w:p w14:paraId="1F05CED9" w14:textId="77777777" w:rsidR="009237EB" w:rsidRPr="00D70946" w:rsidRDefault="009237EB" w:rsidP="009D4432">
            <w:pPr>
              <w:pStyle w:val="TAL"/>
            </w:pPr>
            <w:r w:rsidRPr="00D70946">
              <w:t>Void</w:t>
            </w:r>
          </w:p>
        </w:tc>
        <w:tc>
          <w:tcPr>
            <w:tcW w:w="709" w:type="dxa"/>
          </w:tcPr>
          <w:p w14:paraId="3CDD2F80" w14:textId="77777777" w:rsidR="009237EB" w:rsidRPr="00D70946" w:rsidRDefault="009237EB" w:rsidP="009D4432">
            <w:pPr>
              <w:pStyle w:val="TAC"/>
            </w:pPr>
            <w:r w:rsidRPr="00D70946">
              <w:t>-</w:t>
            </w:r>
          </w:p>
        </w:tc>
        <w:tc>
          <w:tcPr>
            <w:tcW w:w="2833" w:type="dxa"/>
          </w:tcPr>
          <w:p w14:paraId="0C742515" w14:textId="77777777" w:rsidR="009237EB" w:rsidRPr="00D70946" w:rsidRDefault="009237EB" w:rsidP="009D4432">
            <w:pPr>
              <w:pStyle w:val="TAL"/>
            </w:pPr>
            <w:r w:rsidRPr="00D70946">
              <w:t>-</w:t>
            </w:r>
          </w:p>
        </w:tc>
        <w:tc>
          <w:tcPr>
            <w:tcW w:w="567" w:type="dxa"/>
          </w:tcPr>
          <w:p w14:paraId="5EBF5977" w14:textId="77777777" w:rsidR="009237EB" w:rsidRPr="00D70946" w:rsidRDefault="009237EB" w:rsidP="009D4432">
            <w:pPr>
              <w:pStyle w:val="TAC"/>
              <w:rPr>
                <w:lang w:eastAsia="zh-CN"/>
              </w:rPr>
            </w:pPr>
            <w:r w:rsidRPr="00D70946">
              <w:rPr>
                <w:lang w:eastAsia="zh-CN"/>
              </w:rPr>
              <w:t>-</w:t>
            </w:r>
          </w:p>
        </w:tc>
        <w:tc>
          <w:tcPr>
            <w:tcW w:w="850" w:type="dxa"/>
          </w:tcPr>
          <w:p w14:paraId="6DD804F7" w14:textId="77777777" w:rsidR="009237EB" w:rsidRPr="00D70946" w:rsidRDefault="009237EB" w:rsidP="009D4432">
            <w:pPr>
              <w:pStyle w:val="TAC"/>
              <w:rPr>
                <w:lang w:eastAsia="zh-CN"/>
              </w:rPr>
            </w:pPr>
            <w:r w:rsidRPr="00D70946">
              <w:rPr>
                <w:lang w:eastAsia="zh-CN"/>
              </w:rPr>
              <w:t>-</w:t>
            </w:r>
          </w:p>
        </w:tc>
      </w:tr>
      <w:tr w:rsidR="009237EB" w:rsidRPr="00D70946" w14:paraId="092B71C9" w14:textId="77777777" w:rsidTr="004150A5">
        <w:tc>
          <w:tcPr>
            <w:tcW w:w="9603" w:type="dxa"/>
            <w:gridSpan w:val="6"/>
            <w:shd w:val="clear" w:color="auto" w:fill="auto"/>
          </w:tcPr>
          <w:p w14:paraId="1E6535CC" w14:textId="77777777" w:rsidR="009237EB" w:rsidRPr="00D70946" w:rsidRDefault="009237EB" w:rsidP="009D4432">
            <w:pPr>
              <w:pStyle w:val="TAN"/>
            </w:pPr>
            <w:r w:rsidRPr="00D70946">
              <w:rPr>
                <w:lang w:eastAsia="zh-CN"/>
              </w:rPr>
              <w:t>Note</w:t>
            </w:r>
            <w:r w:rsidRPr="00D70946">
              <w:t xml:space="preserve"> 1:</w:t>
            </w:r>
            <w:r w:rsidRPr="00D70946">
              <w:tab/>
              <w:t>The SS includes a 5GS network feature support IE in the REGISTRATION ACCEPT message configured as Table 11.3.6.3.3-3.</w:t>
            </w:r>
          </w:p>
          <w:p w14:paraId="2BCD829E" w14:textId="77777777" w:rsidR="009237EB" w:rsidRPr="00D70946" w:rsidRDefault="009237EB" w:rsidP="009D4432">
            <w:pPr>
              <w:pStyle w:val="TAN"/>
              <w:rPr>
                <w:lang w:eastAsia="zh-CN"/>
              </w:rPr>
            </w:pPr>
            <w:r w:rsidRPr="00D70946">
              <w:rPr>
                <w:lang w:eastAsia="zh-CN"/>
              </w:rPr>
              <w:t>Note 2:</w:t>
            </w:r>
            <w:r w:rsidRPr="00D70946">
              <w:rPr>
                <w:lang w:eastAsia="zh-CN"/>
              </w:rPr>
              <w:tab/>
              <w:t>The UE performs registration and the RRC connection is released.</w:t>
            </w:r>
          </w:p>
          <w:p w14:paraId="0618A106" w14:textId="3A3500D4" w:rsidR="009237EB" w:rsidRPr="00D70946" w:rsidRDefault="009237EB" w:rsidP="009D4432">
            <w:pPr>
              <w:pStyle w:val="TAN"/>
              <w:rPr>
                <w:lang w:eastAsia="zh-CN"/>
              </w:rPr>
            </w:pPr>
            <w:r w:rsidRPr="00D70946">
              <w:rPr>
                <w:lang w:eastAsia="zh-CN"/>
              </w:rPr>
              <w:t>Note</w:t>
            </w:r>
            <w:r w:rsidRPr="00D70946">
              <w:t xml:space="preserve"> </w:t>
            </w:r>
            <w:r w:rsidRPr="00D70946">
              <w:rPr>
                <w:lang w:eastAsia="zh-CN"/>
              </w:rPr>
              <w:t>3:</w:t>
            </w:r>
            <w:r w:rsidRPr="00D70946">
              <w:tab/>
              <w:t xml:space="preserve">The wait time 30s is selected to cover (0.7 + 0.6 * </w:t>
            </w:r>
            <w:r w:rsidRPr="00D70946">
              <w:rPr>
                <w:i/>
              </w:rPr>
              <w:t>rand</w:t>
            </w:r>
            <w:r w:rsidRPr="00D70946">
              <w:t>) * uac-BarringTime(16s) = 20.</w:t>
            </w:r>
            <w:r w:rsidR="00C22C48" w:rsidRPr="00D70946">
              <w:t>7</w:t>
            </w:r>
            <w:r w:rsidRPr="00D70946">
              <w:t xml:space="preserve">s + </w:t>
            </w:r>
            <w:ins w:id="801" w:author="R5-224455" w:date="2022-09-25T09:11:00Z">
              <w:r w:rsidR="002B7852">
                <w:t>2</w:t>
              </w:r>
            </w:ins>
            <w:del w:id="802" w:author="R5-224455" w:date="2022-09-25T09:11:00Z">
              <w:r w:rsidRPr="00D70946" w:rsidDel="002B7852">
                <w:delText>1</w:delText>
              </w:r>
            </w:del>
            <w:r w:rsidRPr="00D70946">
              <w:t xml:space="preserve">s (IP PDU delay timer) + 5.12s (modification period) = </w:t>
            </w:r>
            <w:ins w:id="803" w:author="R5-224455" w:date="2022-09-25T09:10:00Z">
              <w:r w:rsidR="002B7852">
                <w:t>27.92s</w:t>
              </w:r>
            </w:ins>
            <w:del w:id="804" w:author="R5-224455" w:date="2022-09-25T09:10:00Z">
              <w:r w:rsidRPr="00D70946" w:rsidDel="002B7852">
                <w:delText>26.92s</w:delText>
              </w:r>
            </w:del>
            <w:r w:rsidRPr="00D70946">
              <w:t xml:space="preserve"> rounded up to 2</w:t>
            </w:r>
            <w:ins w:id="805" w:author="R5-224455" w:date="2022-09-25T09:11:00Z">
              <w:r w:rsidR="002B7852">
                <w:t>8</w:t>
              </w:r>
            </w:ins>
            <w:del w:id="806" w:author="R5-224455" w:date="2022-09-25T09:11:00Z">
              <w:r w:rsidRPr="00D70946" w:rsidDel="002B7852">
                <w:delText>7</w:delText>
              </w:r>
            </w:del>
            <w:r w:rsidRPr="00D70946">
              <w:t>s when ‘</w:t>
            </w:r>
            <w:r w:rsidRPr="00D70946">
              <w:rPr>
                <w:i/>
              </w:rPr>
              <w:t>rand’</w:t>
            </w:r>
            <w:r w:rsidRPr="00D70946">
              <w:t xml:space="preserve"> takes the maximum value of </w:t>
            </w:r>
            <w:r w:rsidR="00C22C48" w:rsidRPr="00D70946">
              <w:t>0.99</w:t>
            </w:r>
            <w:r w:rsidRPr="00D70946">
              <w:t>.</w:t>
            </w:r>
          </w:p>
          <w:p w14:paraId="79E60A70" w14:textId="7D6899B7" w:rsidR="009237EB" w:rsidRPr="00D70946" w:rsidRDefault="009237EB" w:rsidP="009D4432">
            <w:pPr>
              <w:pStyle w:val="TAN"/>
            </w:pPr>
            <w:r w:rsidRPr="00D70946">
              <w:rPr>
                <w:lang w:eastAsia="zh-CN"/>
              </w:rPr>
              <w:t>Note</w:t>
            </w:r>
            <w:r w:rsidRPr="00D70946">
              <w:t xml:space="preserve"> </w:t>
            </w:r>
            <w:r w:rsidRPr="00D70946">
              <w:rPr>
                <w:lang w:eastAsia="zh-CN"/>
              </w:rPr>
              <w:t>4:</w:t>
            </w:r>
            <w:r w:rsidRPr="00D70946">
              <w:tab/>
              <w:t>The wait time 2</w:t>
            </w:r>
            <w:r w:rsidR="00C22C48" w:rsidRPr="00D70946">
              <w:t>1</w:t>
            </w:r>
            <w:r w:rsidRPr="00D70946">
              <w:t xml:space="preserve">s is selected to be </w:t>
            </w:r>
            <w:r w:rsidR="00C22C48" w:rsidRPr="00D70946">
              <w:t xml:space="preserve">more </w:t>
            </w:r>
            <w:r w:rsidRPr="00D70946">
              <w:t xml:space="preserve">than T390 maximum = (0.7 + 0.6 * </w:t>
            </w:r>
            <w:r w:rsidRPr="00D70946">
              <w:rPr>
                <w:i/>
              </w:rPr>
              <w:t>rand</w:t>
            </w:r>
            <w:r w:rsidRPr="00D70946">
              <w:t>) * uac-BarringTime(16s) = 20.</w:t>
            </w:r>
            <w:r w:rsidR="00C22C48" w:rsidRPr="00D70946">
              <w:t>7</w:t>
            </w:r>
            <w:r w:rsidRPr="00D70946">
              <w:t>s when ‘</w:t>
            </w:r>
            <w:r w:rsidRPr="00D70946">
              <w:rPr>
                <w:i/>
              </w:rPr>
              <w:t>rand’</w:t>
            </w:r>
            <w:r w:rsidRPr="00D70946">
              <w:t xml:space="preserve"> takes the maximum value of </w:t>
            </w:r>
            <w:r w:rsidR="00C22C48" w:rsidRPr="00D70946">
              <w:t>0.99</w:t>
            </w:r>
            <w:r w:rsidRPr="00D70946">
              <w:t>.</w:t>
            </w:r>
          </w:p>
        </w:tc>
      </w:tr>
    </w:tbl>
    <w:p w14:paraId="62B8F2AD" w14:textId="77777777" w:rsidR="00FD3663" w:rsidRPr="00D70946" w:rsidRDefault="00FD3663" w:rsidP="009D4432"/>
    <w:p w14:paraId="6C42BBB3" w14:textId="77777777" w:rsidR="00FD3663" w:rsidRPr="00D70946" w:rsidRDefault="00FD3663" w:rsidP="00FD3663">
      <w:pPr>
        <w:pStyle w:val="H6"/>
        <w:rPr>
          <w:lang w:eastAsia="zh-CN"/>
        </w:rPr>
      </w:pPr>
      <w:r w:rsidRPr="00D70946">
        <w:rPr>
          <w:lang w:eastAsia="zh-CN"/>
        </w:rPr>
        <w:t>11.3.6.3.3</w:t>
      </w:r>
      <w:r w:rsidRPr="00D70946">
        <w:rPr>
          <w:lang w:eastAsia="zh-CN"/>
        </w:rPr>
        <w:tab/>
        <w:t>Specific message contents</w:t>
      </w:r>
    </w:p>
    <w:p w14:paraId="5727AE99" w14:textId="29E98B62" w:rsidR="00FD3663" w:rsidRPr="00D70946" w:rsidRDefault="00FD3663" w:rsidP="009D4432">
      <w:pPr>
        <w:pStyle w:val="TH"/>
      </w:pPr>
      <w:r w:rsidRPr="00D70946">
        <w:t xml:space="preserve">Table 11.3.6.3.3-1: </w:t>
      </w:r>
      <w:r w:rsidRPr="00D70946">
        <w:rPr>
          <w:i/>
          <w:iCs/>
        </w:rPr>
        <w:t>SIB1</w:t>
      </w:r>
      <w:r w:rsidRPr="00D70946">
        <w:rPr>
          <w:iCs/>
        </w:rPr>
        <w:t xml:space="preserve"> of NR Cell 12 (</w:t>
      </w:r>
      <w:r w:rsidRPr="00D70946">
        <w:t>preamble</w:t>
      </w:r>
      <w:r w:rsidR="00C22C48" w:rsidRPr="00D7094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FD3663" w:rsidRPr="00D70946" w14:paraId="53691CB7" w14:textId="77777777" w:rsidTr="00FD3663">
        <w:tc>
          <w:tcPr>
            <w:tcW w:w="9747" w:type="dxa"/>
            <w:gridSpan w:val="4"/>
          </w:tcPr>
          <w:p w14:paraId="28620511" w14:textId="77777777" w:rsidR="00FD3663" w:rsidRPr="00D70946" w:rsidRDefault="00FD3663" w:rsidP="009D4432">
            <w:pPr>
              <w:pStyle w:val="TAH"/>
              <w:rPr>
                <w:lang w:eastAsia="zh-CN"/>
              </w:rPr>
            </w:pPr>
            <w:r w:rsidRPr="00D70946">
              <w:t>Derivation Path: TS 38.508-1 [4], Table 4.6.1-28</w:t>
            </w:r>
          </w:p>
        </w:tc>
      </w:tr>
      <w:tr w:rsidR="00FD3663" w:rsidRPr="00D70946" w14:paraId="021F8FD9" w14:textId="77777777" w:rsidTr="00FD3663">
        <w:tc>
          <w:tcPr>
            <w:tcW w:w="3652" w:type="dxa"/>
          </w:tcPr>
          <w:p w14:paraId="027F7386" w14:textId="77777777" w:rsidR="00FD3663" w:rsidRPr="00D70946" w:rsidRDefault="00FD3663" w:rsidP="009D4432">
            <w:pPr>
              <w:pStyle w:val="TAH"/>
            </w:pPr>
            <w:r w:rsidRPr="00D70946">
              <w:t>Information Element</w:t>
            </w:r>
          </w:p>
        </w:tc>
        <w:tc>
          <w:tcPr>
            <w:tcW w:w="2835" w:type="dxa"/>
          </w:tcPr>
          <w:p w14:paraId="6E7F8364" w14:textId="77777777" w:rsidR="00FD3663" w:rsidRPr="00D70946" w:rsidRDefault="00FD3663" w:rsidP="009D4432">
            <w:pPr>
              <w:pStyle w:val="TAH"/>
            </w:pPr>
            <w:r w:rsidRPr="00D70946">
              <w:t>Value/remark</w:t>
            </w:r>
          </w:p>
        </w:tc>
        <w:tc>
          <w:tcPr>
            <w:tcW w:w="2015" w:type="dxa"/>
          </w:tcPr>
          <w:p w14:paraId="2CE07783" w14:textId="77777777" w:rsidR="00FD3663" w:rsidRPr="00D70946" w:rsidRDefault="00FD3663" w:rsidP="009D4432">
            <w:pPr>
              <w:pStyle w:val="TAH"/>
            </w:pPr>
            <w:r w:rsidRPr="00D70946">
              <w:t>Comment</w:t>
            </w:r>
          </w:p>
        </w:tc>
        <w:tc>
          <w:tcPr>
            <w:tcW w:w="1245" w:type="dxa"/>
          </w:tcPr>
          <w:p w14:paraId="3A55A173" w14:textId="77777777" w:rsidR="00FD3663" w:rsidRPr="00D70946" w:rsidRDefault="00FD3663" w:rsidP="009D4432">
            <w:pPr>
              <w:pStyle w:val="TAH"/>
            </w:pPr>
            <w:r w:rsidRPr="00D70946">
              <w:t>Condition</w:t>
            </w:r>
          </w:p>
        </w:tc>
      </w:tr>
      <w:tr w:rsidR="00FD3663" w:rsidRPr="00D70946" w14:paraId="11500A2D" w14:textId="77777777" w:rsidTr="00FD3663">
        <w:tc>
          <w:tcPr>
            <w:tcW w:w="3652" w:type="dxa"/>
            <w:tcBorders>
              <w:top w:val="single" w:sz="4" w:space="0" w:color="auto"/>
              <w:left w:val="single" w:sz="4" w:space="0" w:color="auto"/>
              <w:bottom w:val="single" w:sz="4" w:space="0" w:color="auto"/>
              <w:right w:val="single" w:sz="4" w:space="0" w:color="auto"/>
            </w:tcBorders>
          </w:tcPr>
          <w:p w14:paraId="0FDE2DDC" w14:textId="77777777" w:rsidR="00FD3663" w:rsidRPr="00D70946" w:rsidRDefault="00FD3663" w:rsidP="009D4432">
            <w:pPr>
              <w:pStyle w:val="TAL"/>
            </w:pPr>
            <w:r w:rsidRPr="00D70946">
              <w:t>SIB1 ::= SEQUENCE {</w:t>
            </w:r>
          </w:p>
        </w:tc>
        <w:tc>
          <w:tcPr>
            <w:tcW w:w="2835" w:type="dxa"/>
            <w:tcBorders>
              <w:top w:val="single" w:sz="4" w:space="0" w:color="auto"/>
              <w:left w:val="single" w:sz="4" w:space="0" w:color="auto"/>
              <w:bottom w:val="single" w:sz="4" w:space="0" w:color="auto"/>
              <w:right w:val="single" w:sz="4" w:space="0" w:color="auto"/>
            </w:tcBorders>
          </w:tcPr>
          <w:p w14:paraId="599202FA" w14:textId="77777777" w:rsidR="00FD3663" w:rsidRPr="00D70946" w:rsidRDefault="00FD3663"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51890830" w14:textId="77777777" w:rsidR="00FD3663" w:rsidRPr="00D70946" w:rsidRDefault="00FD366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10BEB56" w14:textId="77777777" w:rsidR="00FD3663" w:rsidRPr="00D70946" w:rsidRDefault="00FD3663" w:rsidP="009D4432">
            <w:pPr>
              <w:pStyle w:val="TAL"/>
            </w:pPr>
          </w:p>
        </w:tc>
      </w:tr>
      <w:tr w:rsidR="00FD3663" w:rsidRPr="00D70946" w14:paraId="0CF5C9AE" w14:textId="77777777" w:rsidTr="00FD3663">
        <w:tc>
          <w:tcPr>
            <w:tcW w:w="3652" w:type="dxa"/>
            <w:tcBorders>
              <w:top w:val="single" w:sz="4" w:space="0" w:color="auto"/>
              <w:left w:val="single" w:sz="4" w:space="0" w:color="auto"/>
              <w:bottom w:val="single" w:sz="4" w:space="0" w:color="auto"/>
              <w:right w:val="single" w:sz="4" w:space="0" w:color="auto"/>
            </w:tcBorders>
          </w:tcPr>
          <w:p w14:paraId="46A32236" w14:textId="77777777" w:rsidR="00FD3663" w:rsidRPr="00D70946" w:rsidRDefault="00FD3663" w:rsidP="009D4432">
            <w:pPr>
              <w:pStyle w:val="TAL"/>
            </w:pPr>
            <w:r w:rsidRPr="00D70946">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7B643E7E" w14:textId="77777777" w:rsidR="00FD3663" w:rsidRPr="00D70946" w:rsidRDefault="00FD3663"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4FBE4F8C" w14:textId="77777777" w:rsidR="00FD3663" w:rsidRPr="00D70946" w:rsidRDefault="00FD366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2FE9DBA" w14:textId="77777777" w:rsidR="00FD3663" w:rsidRPr="00D70946" w:rsidRDefault="00FD3663" w:rsidP="009D4432">
            <w:pPr>
              <w:pStyle w:val="TAL"/>
            </w:pPr>
          </w:p>
        </w:tc>
      </w:tr>
      <w:tr w:rsidR="00FD3663" w:rsidRPr="00D70946" w14:paraId="12C36624" w14:textId="77777777" w:rsidTr="00FD3663">
        <w:tc>
          <w:tcPr>
            <w:tcW w:w="3652" w:type="dxa"/>
            <w:tcBorders>
              <w:bottom w:val="single" w:sz="4" w:space="0" w:color="auto"/>
            </w:tcBorders>
          </w:tcPr>
          <w:p w14:paraId="4C46DB45" w14:textId="77777777" w:rsidR="00FD3663" w:rsidRPr="00D70946" w:rsidRDefault="00FD3663" w:rsidP="009D4432">
            <w:pPr>
              <w:pStyle w:val="TAL"/>
            </w:pPr>
            <w:r w:rsidRPr="00D70946">
              <w:t xml:space="preserve">    uac-BarringForCommon SEQUENCE (SIZE (1..maxAccessCat-1)) OF</w:t>
            </w:r>
            <w:r w:rsidRPr="00D70946">
              <w:rPr>
                <w:lang w:eastAsia="zh-CN"/>
              </w:rPr>
              <w:t xml:space="preserve"> </w:t>
            </w:r>
            <w:r w:rsidR="009E0836" w:rsidRPr="00D70946">
              <w:t>UAC-BarringPerCat</w:t>
            </w:r>
            <w:r w:rsidRPr="00D70946">
              <w:rPr>
                <w:lang w:eastAsia="zh-CN"/>
              </w:rPr>
              <w:t xml:space="preserve"> {</w:t>
            </w:r>
          </w:p>
        </w:tc>
        <w:tc>
          <w:tcPr>
            <w:tcW w:w="2835" w:type="dxa"/>
          </w:tcPr>
          <w:p w14:paraId="5556D5B5" w14:textId="77777777" w:rsidR="00FD3663" w:rsidRPr="00D70946" w:rsidRDefault="009E0836" w:rsidP="009D4432">
            <w:pPr>
              <w:pStyle w:val="TAL"/>
            </w:pPr>
            <w:r w:rsidRPr="00D70946">
              <w:t>1 entry</w:t>
            </w:r>
          </w:p>
        </w:tc>
        <w:tc>
          <w:tcPr>
            <w:tcW w:w="2015" w:type="dxa"/>
          </w:tcPr>
          <w:p w14:paraId="7F517351" w14:textId="77777777" w:rsidR="00FD3663" w:rsidRPr="00D70946" w:rsidRDefault="00FD3663" w:rsidP="009D4432">
            <w:pPr>
              <w:pStyle w:val="TAL"/>
            </w:pPr>
          </w:p>
        </w:tc>
        <w:tc>
          <w:tcPr>
            <w:tcW w:w="1245" w:type="dxa"/>
          </w:tcPr>
          <w:p w14:paraId="72C1E036" w14:textId="77777777" w:rsidR="00FD3663" w:rsidRPr="00D70946" w:rsidRDefault="00FD3663" w:rsidP="009D4432">
            <w:pPr>
              <w:pStyle w:val="TAL"/>
            </w:pPr>
          </w:p>
        </w:tc>
      </w:tr>
      <w:tr w:rsidR="009E0836" w:rsidRPr="00D70946" w14:paraId="2FF417A6" w14:textId="77777777" w:rsidTr="00FD3663">
        <w:tc>
          <w:tcPr>
            <w:tcW w:w="3652" w:type="dxa"/>
            <w:tcBorders>
              <w:bottom w:val="single" w:sz="4" w:space="0" w:color="auto"/>
            </w:tcBorders>
          </w:tcPr>
          <w:p w14:paraId="6D32238E" w14:textId="77777777" w:rsidR="009E0836" w:rsidRPr="00D70946" w:rsidRDefault="009E0836" w:rsidP="009D4432">
            <w:pPr>
              <w:pStyle w:val="TAL"/>
            </w:pPr>
            <w:r w:rsidRPr="00D70946">
              <w:t xml:space="preserve">      UAC-BarringPerCat[1] SEQUENCE {</w:t>
            </w:r>
          </w:p>
        </w:tc>
        <w:tc>
          <w:tcPr>
            <w:tcW w:w="2835" w:type="dxa"/>
          </w:tcPr>
          <w:p w14:paraId="378AEC6F" w14:textId="77777777" w:rsidR="009E0836" w:rsidRPr="00D70946" w:rsidRDefault="009E0836" w:rsidP="009D4432">
            <w:pPr>
              <w:pStyle w:val="TAL"/>
              <w:rPr>
                <w:lang w:eastAsia="zh-CN"/>
              </w:rPr>
            </w:pPr>
          </w:p>
        </w:tc>
        <w:tc>
          <w:tcPr>
            <w:tcW w:w="2015" w:type="dxa"/>
          </w:tcPr>
          <w:p w14:paraId="679D1CE3" w14:textId="77777777" w:rsidR="009E0836" w:rsidRPr="00D70946" w:rsidRDefault="009E0836" w:rsidP="009D4432">
            <w:pPr>
              <w:pStyle w:val="TAL"/>
            </w:pPr>
            <w:r w:rsidRPr="00D70946">
              <w:t>entry 1</w:t>
            </w:r>
          </w:p>
        </w:tc>
        <w:tc>
          <w:tcPr>
            <w:tcW w:w="1245" w:type="dxa"/>
          </w:tcPr>
          <w:p w14:paraId="116A2402" w14:textId="77777777" w:rsidR="009E0836" w:rsidRPr="00D70946" w:rsidRDefault="009E0836" w:rsidP="009D4432">
            <w:pPr>
              <w:pStyle w:val="TAL"/>
            </w:pPr>
          </w:p>
        </w:tc>
      </w:tr>
      <w:tr w:rsidR="009E0836" w:rsidRPr="00D70946" w14:paraId="72E0DED7" w14:textId="77777777" w:rsidTr="00FD3663">
        <w:tc>
          <w:tcPr>
            <w:tcW w:w="3652" w:type="dxa"/>
            <w:tcBorders>
              <w:bottom w:val="single" w:sz="4" w:space="0" w:color="auto"/>
            </w:tcBorders>
          </w:tcPr>
          <w:p w14:paraId="423C1A9D" w14:textId="77777777" w:rsidR="009E0836" w:rsidRPr="00D70946" w:rsidRDefault="009E0836" w:rsidP="009D4432">
            <w:pPr>
              <w:pStyle w:val="TAL"/>
            </w:pPr>
            <w:r w:rsidRPr="00D70946">
              <w:t xml:space="preserve">        accessCategory</w:t>
            </w:r>
          </w:p>
        </w:tc>
        <w:tc>
          <w:tcPr>
            <w:tcW w:w="2835" w:type="dxa"/>
          </w:tcPr>
          <w:p w14:paraId="16D5D4AD" w14:textId="30DDF16D" w:rsidR="009E0836" w:rsidRPr="00D70946" w:rsidRDefault="00C22C48" w:rsidP="009D4432">
            <w:pPr>
              <w:pStyle w:val="TAL"/>
              <w:rPr>
                <w:lang w:eastAsia="zh-CN"/>
              </w:rPr>
            </w:pPr>
            <w:r w:rsidRPr="00D70946">
              <w:rPr>
                <w:lang w:eastAsia="zh-CN"/>
              </w:rPr>
              <w:t>7</w:t>
            </w:r>
          </w:p>
        </w:tc>
        <w:tc>
          <w:tcPr>
            <w:tcW w:w="2015" w:type="dxa"/>
          </w:tcPr>
          <w:p w14:paraId="244CA9F2" w14:textId="4D83A476" w:rsidR="009E0836" w:rsidRPr="00D70946" w:rsidRDefault="009E0836" w:rsidP="009D4432">
            <w:pPr>
              <w:pStyle w:val="TAL"/>
              <w:rPr>
                <w:lang w:eastAsia="x-none"/>
              </w:rPr>
            </w:pPr>
            <w:r w:rsidRPr="00D70946">
              <w:t>(= MO_</w:t>
            </w:r>
            <w:r w:rsidR="00C22C48" w:rsidRPr="00D70946">
              <w:t>data</w:t>
            </w:r>
            <w:r w:rsidRPr="00D70946">
              <w:t>)</w:t>
            </w:r>
          </w:p>
        </w:tc>
        <w:tc>
          <w:tcPr>
            <w:tcW w:w="1245" w:type="dxa"/>
          </w:tcPr>
          <w:p w14:paraId="2C206C20" w14:textId="77777777" w:rsidR="009E0836" w:rsidRPr="00D70946" w:rsidRDefault="009E0836" w:rsidP="009D4432">
            <w:pPr>
              <w:pStyle w:val="TAL"/>
            </w:pPr>
          </w:p>
        </w:tc>
      </w:tr>
      <w:tr w:rsidR="009E0836" w:rsidRPr="00D70946" w14:paraId="70533EA6" w14:textId="77777777" w:rsidTr="00FD3663">
        <w:trPr>
          <w:trHeight w:val="430"/>
        </w:trPr>
        <w:tc>
          <w:tcPr>
            <w:tcW w:w="3652" w:type="dxa"/>
            <w:tcBorders>
              <w:bottom w:val="single" w:sz="4" w:space="0" w:color="auto"/>
            </w:tcBorders>
          </w:tcPr>
          <w:p w14:paraId="37D1C86E" w14:textId="77777777" w:rsidR="009E0836" w:rsidRPr="00D70946" w:rsidRDefault="009E0836" w:rsidP="009D4432">
            <w:pPr>
              <w:pStyle w:val="TAL"/>
              <w:rPr>
                <w:lang w:eastAsia="zh-CN"/>
              </w:rPr>
            </w:pPr>
            <w:r w:rsidRPr="00D70946">
              <w:t xml:space="preserve">        uac-barringInfoSetIndex</w:t>
            </w:r>
          </w:p>
        </w:tc>
        <w:tc>
          <w:tcPr>
            <w:tcW w:w="2835" w:type="dxa"/>
          </w:tcPr>
          <w:p w14:paraId="0602F437" w14:textId="77777777" w:rsidR="009E0836" w:rsidRPr="00D70946" w:rsidRDefault="009E0836" w:rsidP="009D4432">
            <w:pPr>
              <w:pStyle w:val="TAL"/>
              <w:rPr>
                <w:lang w:eastAsia="zh-CN"/>
              </w:rPr>
            </w:pPr>
            <w:r w:rsidRPr="00D70946">
              <w:rPr>
                <w:lang w:eastAsia="zh-CN"/>
              </w:rPr>
              <w:t>1</w:t>
            </w:r>
          </w:p>
        </w:tc>
        <w:tc>
          <w:tcPr>
            <w:tcW w:w="2015" w:type="dxa"/>
          </w:tcPr>
          <w:p w14:paraId="3A5F83B3" w14:textId="77777777" w:rsidR="009E0836" w:rsidRPr="00D70946" w:rsidRDefault="009E0836" w:rsidP="009D4432">
            <w:pPr>
              <w:pStyle w:val="TAL"/>
            </w:pPr>
            <w:r w:rsidRPr="00D70946">
              <w:t>Value 1 corresponds to the first entry in uac-BarringInfoSetList</w:t>
            </w:r>
          </w:p>
        </w:tc>
        <w:tc>
          <w:tcPr>
            <w:tcW w:w="1245" w:type="dxa"/>
          </w:tcPr>
          <w:p w14:paraId="7D4C39D3" w14:textId="77777777" w:rsidR="009E0836" w:rsidRPr="00D70946" w:rsidRDefault="009E0836" w:rsidP="009D4432">
            <w:pPr>
              <w:pStyle w:val="TAL"/>
            </w:pPr>
          </w:p>
        </w:tc>
      </w:tr>
      <w:tr w:rsidR="009E0836" w:rsidRPr="00D70946" w14:paraId="2035842D" w14:textId="77777777" w:rsidTr="009E0836">
        <w:tc>
          <w:tcPr>
            <w:tcW w:w="3652" w:type="dxa"/>
            <w:tcBorders>
              <w:bottom w:val="single" w:sz="4" w:space="0" w:color="auto"/>
            </w:tcBorders>
          </w:tcPr>
          <w:p w14:paraId="44974ED4" w14:textId="77777777" w:rsidR="009E0836" w:rsidRPr="00D70946" w:rsidRDefault="009E0836" w:rsidP="009D4432">
            <w:pPr>
              <w:pStyle w:val="TAL"/>
            </w:pPr>
            <w:r w:rsidRPr="00D70946">
              <w:t xml:space="preserve">      }</w:t>
            </w:r>
          </w:p>
        </w:tc>
        <w:tc>
          <w:tcPr>
            <w:tcW w:w="2835" w:type="dxa"/>
          </w:tcPr>
          <w:p w14:paraId="7BB803D6" w14:textId="77777777" w:rsidR="009E0836" w:rsidRPr="00D70946" w:rsidRDefault="009E0836" w:rsidP="009D4432">
            <w:pPr>
              <w:pStyle w:val="TAL"/>
              <w:rPr>
                <w:lang w:eastAsia="zh-CN"/>
              </w:rPr>
            </w:pPr>
          </w:p>
        </w:tc>
        <w:tc>
          <w:tcPr>
            <w:tcW w:w="2015" w:type="dxa"/>
          </w:tcPr>
          <w:p w14:paraId="5D782D5D" w14:textId="77777777" w:rsidR="009E0836" w:rsidRPr="00D70946" w:rsidRDefault="009E0836" w:rsidP="009D4432">
            <w:pPr>
              <w:pStyle w:val="TAL"/>
            </w:pPr>
          </w:p>
        </w:tc>
        <w:tc>
          <w:tcPr>
            <w:tcW w:w="1245" w:type="dxa"/>
          </w:tcPr>
          <w:p w14:paraId="6671361A" w14:textId="77777777" w:rsidR="009E0836" w:rsidRPr="00D70946" w:rsidRDefault="009E0836" w:rsidP="009D4432">
            <w:pPr>
              <w:pStyle w:val="TAL"/>
            </w:pPr>
          </w:p>
        </w:tc>
      </w:tr>
      <w:tr w:rsidR="009E0836" w:rsidRPr="00D70946" w14:paraId="17349208" w14:textId="77777777" w:rsidTr="00FD3663">
        <w:tc>
          <w:tcPr>
            <w:tcW w:w="3652" w:type="dxa"/>
            <w:tcBorders>
              <w:bottom w:val="single" w:sz="4" w:space="0" w:color="auto"/>
            </w:tcBorders>
          </w:tcPr>
          <w:p w14:paraId="401C6812" w14:textId="77777777" w:rsidR="009E0836" w:rsidRPr="00D70946" w:rsidRDefault="009E0836" w:rsidP="009D4432">
            <w:pPr>
              <w:pStyle w:val="TAL"/>
            </w:pPr>
            <w:r w:rsidRPr="00D70946">
              <w:t xml:space="preserve">    }</w:t>
            </w:r>
          </w:p>
        </w:tc>
        <w:tc>
          <w:tcPr>
            <w:tcW w:w="2835" w:type="dxa"/>
          </w:tcPr>
          <w:p w14:paraId="1CD15D72" w14:textId="77777777" w:rsidR="009E0836" w:rsidRPr="00D70946" w:rsidRDefault="009E0836" w:rsidP="009D4432">
            <w:pPr>
              <w:pStyle w:val="TAL"/>
              <w:rPr>
                <w:lang w:eastAsia="zh-CN"/>
              </w:rPr>
            </w:pPr>
          </w:p>
        </w:tc>
        <w:tc>
          <w:tcPr>
            <w:tcW w:w="2015" w:type="dxa"/>
          </w:tcPr>
          <w:p w14:paraId="26FAAF43" w14:textId="77777777" w:rsidR="009E0836" w:rsidRPr="00D70946" w:rsidRDefault="009E0836" w:rsidP="009D4432">
            <w:pPr>
              <w:pStyle w:val="TAL"/>
            </w:pPr>
          </w:p>
        </w:tc>
        <w:tc>
          <w:tcPr>
            <w:tcW w:w="1245" w:type="dxa"/>
          </w:tcPr>
          <w:p w14:paraId="7A2276CD" w14:textId="77777777" w:rsidR="009E0836" w:rsidRPr="00D70946" w:rsidRDefault="009E0836" w:rsidP="009D4432">
            <w:pPr>
              <w:pStyle w:val="TAL"/>
            </w:pPr>
          </w:p>
        </w:tc>
      </w:tr>
      <w:tr w:rsidR="009E0836" w:rsidRPr="00D70946" w14:paraId="4C280234" w14:textId="77777777" w:rsidTr="00FD3663">
        <w:tc>
          <w:tcPr>
            <w:tcW w:w="3652" w:type="dxa"/>
            <w:tcBorders>
              <w:bottom w:val="single" w:sz="4" w:space="0" w:color="auto"/>
            </w:tcBorders>
          </w:tcPr>
          <w:p w14:paraId="56D3049D" w14:textId="77777777" w:rsidR="009E0836" w:rsidRPr="00D70946" w:rsidRDefault="009E0836" w:rsidP="009D4432">
            <w:pPr>
              <w:pStyle w:val="TAL"/>
            </w:pPr>
            <w:r w:rsidRPr="00D70946">
              <w:t xml:space="preserve">    uac-BarringPerPLMN-List</w:t>
            </w:r>
          </w:p>
        </w:tc>
        <w:tc>
          <w:tcPr>
            <w:tcW w:w="2835" w:type="dxa"/>
          </w:tcPr>
          <w:p w14:paraId="7864CE5A" w14:textId="77777777" w:rsidR="009E0836" w:rsidRPr="00D70946" w:rsidRDefault="009E0836" w:rsidP="009D4432">
            <w:pPr>
              <w:pStyle w:val="TAL"/>
              <w:rPr>
                <w:lang w:eastAsia="zh-CN"/>
              </w:rPr>
            </w:pPr>
            <w:r w:rsidRPr="00D70946">
              <w:rPr>
                <w:lang w:eastAsia="zh-CN"/>
              </w:rPr>
              <w:t>Not present</w:t>
            </w:r>
          </w:p>
        </w:tc>
        <w:tc>
          <w:tcPr>
            <w:tcW w:w="2015" w:type="dxa"/>
          </w:tcPr>
          <w:p w14:paraId="4E4D524C" w14:textId="77777777" w:rsidR="009E0836" w:rsidRPr="00D70946" w:rsidRDefault="009E0836" w:rsidP="009D4432">
            <w:pPr>
              <w:pStyle w:val="TAL"/>
            </w:pPr>
          </w:p>
        </w:tc>
        <w:tc>
          <w:tcPr>
            <w:tcW w:w="1245" w:type="dxa"/>
          </w:tcPr>
          <w:p w14:paraId="075B1457" w14:textId="77777777" w:rsidR="009E0836" w:rsidRPr="00D70946" w:rsidRDefault="009E0836" w:rsidP="009D4432">
            <w:pPr>
              <w:pStyle w:val="TAL"/>
            </w:pPr>
          </w:p>
        </w:tc>
      </w:tr>
      <w:tr w:rsidR="009E0836" w:rsidRPr="00D70946" w14:paraId="0E744D0C" w14:textId="77777777" w:rsidTr="00FD3663">
        <w:tc>
          <w:tcPr>
            <w:tcW w:w="3652" w:type="dxa"/>
            <w:tcBorders>
              <w:bottom w:val="single" w:sz="4" w:space="0" w:color="auto"/>
            </w:tcBorders>
          </w:tcPr>
          <w:p w14:paraId="35E9725D" w14:textId="77777777" w:rsidR="009E0836" w:rsidRPr="00D70946" w:rsidRDefault="009E0836" w:rsidP="009D4432">
            <w:pPr>
              <w:pStyle w:val="TAL"/>
            </w:pPr>
            <w:r w:rsidRPr="00D70946">
              <w:t xml:space="preserve">    uac-BarringInfoSetList SEQUENCE (SIZE(1..maxBarringInfoSet)) OF UAC-BarringInfoSet {</w:t>
            </w:r>
          </w:p>
        </w:tc>
        <w:tc>
          <w:tcPr>
            <w:tcW w:w="2835" w:type="dxa"/>
          </w:tcPr>
          <w:p w14:paraId="57D51BB9" w14:textId="77777777" w:rsidR="009E0836" w:rsidRPr="00D70946" w:rsidRDefault="009E0836" w:rsidP="009D4432">
            <w:pPr>
              <w:pStyle w:val="TAL"/>
              <w:rPr>
                <w:lang w:eastAsia="zh-CN"/>
              </w:rPr>
            </w:pPr>
            <w:r w:rsidRPr="00D70946">
              <w:rPr>
                <w:lang w:eastAsia="zh-CN"/>
              </w:rPr>
              <w:t>1 entry</w:t>
            </w:r>
          </w:p>
        </w:tc>
        <w:tc>
          <w:tcPr>
            <w:tcW w:w="2015" w:type="dxa"/>
          </w:tcPr>
          <w:p w14:paraId="25955C0E" w14:textId="77777777" w:rsidR="009E0836" w:rsidRPr="00D70946" w:rsidRDefault="009E0836" w:rsidP="009D4432">
            <w:pPr>
              <w:pStyle w:val="TAL"/>
            </w:pPr>
          </w:p>
        </w:tc>
        <w:tc>
          <w:tcPr>
            <w:tcW w:w="1245" w:type="dxa"/>
          </w:tcPr>
          <w:p w14:paraId="6DF94260" w14:textId="77777777" w:rsidR="009E0836" w:rsidRPr="00D70946" w:rsidRDefault="009E0836" w:rsidP="009D4432">
            <w:pPr>
              <w:pStyle w:val="TAL"/>
            </w:pPr>
          </w:p>
        </w:tc>
      </w:tr>
      <w:tr w:rsidR="009E0836" w:rsidRPr="00D70946" w14:paraId="0C2DB9EA" w14:textId="77777777" w:rsidTr="00FD3663">
        <w:tc>
          <w:tcPr>
            <w:tcW w:w="3652" w:type="dxa"/>
            <w:tcBorders>
              <w:bottom w:val="single" w:sz="4" w:space="0" w:color="auto"/>
            </w:tcBorders>
          </w:tcPr>
          <w:p w14:paraId="1EBC75B1" w14:textId="77777777" w:rsidR="009E0836" w:rsidRPr="00D70946" w:rsidRDefault="009E0836" w:rsidP="009D4432">
            <w:pPr>
              <w:pStyle w:val="TAL"/>
            </w:pPr>
            <w:r w:rsidRPr="00D70946">
              <w:t xml:space="preserve">      UAC-BarringInfoSet[1] SEQUENCE {</w:t>
            </w:r>
          </w:p>
        </w:tc>
        <w:tc>
          <w:tcPr>
            <w:tcW w:w="2835" w:type="dxa"/>
          </w:tcPr>
          <w:p w14:paraId="3EFBC0D9" w14:textId="77777777" w:rsidR="009E0836" w:rsidRPr="00D70946" w:rsidRDefault="009E0836" w:rsidP="009D4432">
            <w:pPr>
              <w:pStyle w:val="TAL"/>
            </w:pPr>
          </w:p>
        </w:tc>
        <w:tc>
          <w:tcPr>
            <w:tcW w:w="2015" w:type="dxa"/>
          </w:tcPr>
          <w:p w14:paraId="5B220B7D" w14:textId="77777777" w:rsidR="009E0836" w:rsidRPr="00D70946" w:rsidRDefault="009E0836" w:rsidP="009D4432">
            <w:pPr>
              <w:pStyle w:val="TAL"/>
            </w:pPr>
            <w:r w:rsidRPr="00D70946">
              <w:t>entry 1</w:t>
            </w:r>
          </w:p>
        </w:tc>
        <w:tc>
          <w:tcPr>
            <w:tcW w:w="1245" w:type="dxa"/>
          </w:tcPr>
          <w:p w14:paraId="441F9F44" w14:textId="77777777" w:rsidR="009E0836" w:rsidRPr="00D70946" w:rsidRDefault="009E0836" w:rsidP="009D4432">
            <w:pPr>
              <w:pStyle w:val="TAL"/>
            </w:pPr>
          </w:p>
        </w:tc>
      </w:tr>
      <w:tr w:rsidR="009E0836" w:rsidRPr="00D70946" w14:paraId="2D8C98F2" w14:textId="77777777" w:rsidTr="00FD3663">
        <w:tc>
          <w:tcPr>
            <w:tcW w:w="3652" w:type="dxa"/>
            <w:tcBorders>
              <w:bottom w:val="single" w:sz="4" w:space="0" w:color="auto"/>
            </w:tcBorders>
          </w:tcPr>
          <w:p w14:paraId="5142010D" w14:textId="77777777" w:rsidR="009E0836" w:rsidRPr="00D70946" w:rsidRDefault="009E0836" w:rsidP="009D4432">
            <w:pPr>
              <w:pStyle w:val="TAL"/>
            </w:pPr>
            <w:r w:rsidRPr="00D70946">
              <w:t xml:space="preserve">        uac-BarringFactor</w:t>
            </w:r>
          </w:p>
        </w:tc>
        <w:tc>
          <w:tcPr>
            <w:tcW w:w="2835" w:type="dxa"/>
          </w:tcPr>
          <w:p w14:paraId="6C2F2EA8" w14:textId="77777777" w:rsidR="009E0836" w:rsidRPr="00D70946" w:rsidRDefault="009E0836" w:rsidP="009D4432">
            <w:pPr>
              <w:pStyle w:val="TAL"/>
              <w:rPr>
                <w:lang w:eastAsia="zh-CN"/>
              </w:rPr>
            </w:pPr>
            <w:r w:rsidRPr="00D70946">
              <w:t>p00</w:t>
            </w:r>
          </w:p>
        </w:tc>
        <w:tc>
          <w:tcPr>
            <w:tcW w:w="2015" w:type="dxa"/>
          </w:tcPr>
          <w:p w14:paraId="691DC230" w14:textId="77777777" w:rsidR="009E0836" w:rsidRPr="00D70946" w:rsidRDefault="009E0836" w:rsidP="009D4432">
            <w:pPr>
              <w:pStyle w:val="TAL"/>
              <w:rPr>
                <w:lang w:eastAsia="x-none"/>
              </w:rPr>
            </w:pPr>
            <w:r w:rsidRPr="00D70946">
              <w:t>0% access probability</w:t>
            </w:r>
          </w:p>
        </w:tc>
        <w:tc>
          <w:tcPr>
            <w:tcW w:w="1245" w:type="dxa"/>
          </w:tcPr>
          <w:p w14:paraId="35AF9FA7" w14:textId="77777777" w:rsidR="009E0836" w:rsidRPr="00D70946" w:rsidRDefault="009E0836" w:rsidP="009D4432">
            <w:pPr>
              <w:pStyle w:val="TAL"/>
            </w:pPr>
          </w:p>
        </w:tc>
      </w:tr>
      <w:tr w:rsidR="009E0836" w:rsidRPr="00D70946" w14:paraId="14ABF28D" w14:textId="77777777" w:rsidTr="00FD3663">
        <w:tc>
          <w:tcPr>
            <w:tcW w:w="3652" w:type="dxa"/>
            <w:tcBorders>
              <w:bottom w:val="single" w:sz="4" w:space="0" w:color="auto"/>
            </w:tcBorders>
          </w:tcPr>
          <w:p w14:paraId="05D43623" w14:textId="77777777" w:rsidR="009E0836" w:rsidRPr="00D70946" w:rsidRDefault="009E0836" w:rsidP="009D4432">
            <w:pPr>
              <w:pStyle w:val="TAL"/>
            </w:pPr>
            <w:r w:rsidRPr="00D70946">
              <w:t xml:space="preserve">        uac-BarringTime</w:t>
            </w:r>
          </w:p>
        </w:tc>
        <w:tc>
          <w:tcPr>
            <w:tcW w:w="2835" w:type="dxa"/>
          </w:tcPr>
          <w:p w14:paraId="392D955D" w14:textId="77777777" w:rsidR="009E0836" w:rsidRPr="00D70946" w:rsidRDefault="009E0836" w:rsidP="009D4432">
            <w:pPr>
              <w:pStyle w:val="TAL"/>
              <w:rPr>
                <w:lang w:eastAsia="zh-CN"/>
              </w:rPr>
            </w:pPr>
            <w:r w:rsidRPr="00D70946">
              <w:rPr>
                <w:lang w:eastAsia="zh-CN"/>
              </w:rPr>
              <w:t>s16</w:t>
            </w:r>
          </w:p>
        </w:tc>
        <w:tc>
          <w:tcPr>
            <w:tcW w:w="2015" w:type="dxa"/>
          </w:tcPr>
          <w:p w14:paraId="24C7D08D" w14:textId="77777777" w:rsidR="009E0836" w:rsidRPr="00D70946" w:rsidRDefault="009E0836" w:rsidP="009D4432">
            <w:pPr>
              <w:pStyle w:val="TAL"/>
              <w:rPr>
                <w:lang w:eastAsia="zh-CN"/>
              </w:rPr>
            </w:pPr>
            <w:r w:rsidRPr="00D70946">
              <w:rPr>
                <w:lang w:eastAsia="zh-CN"/>
              </w:rPr>
              <w:t>16 s</w:t>
            </w:r>
          </w:p>
        </w:tc>
        <w:tc>
          <w:tcPr>
            <w:tcW w:w="1245" w:type="dxa"/>
          </w:tcPr>
          <w:p w14:paraId="20987ACE" w14:textId="77777777" w:rsidR="009E0836" w:rsidRPr="00D70946" w:rsidRDefault="009E0836" w:rsidP="009D4432">
            <w:pPr>
              <w:pStyle w:val="TAL"/>
            </w:pPr>
          </w:p>
        </w:tc>
      </w:tr>
      <w:tr w:rsidR="009E0836" w:rsidRPr="00D70946" w14:paraId="1113F168" w14:textId="77777777" w:rsidTr="00FD3663">
        <w:tc>
          <w:tcPr>
            <w:tcW w:w="3652" w:type="dxa"/>
            <w:tcBorders>
              <w:bottom w:val="single" w:sz="4" w:space="0" w:color="auto"/>
            </w:tcBorders>
          </w:tcPr>
          <w:p w14:paraId="2384CA2A" w14:textId="77777777" w:rsidR="009E0836" w:rsidRPr="00D70946" w:rsidRDefault="009E0836" w:rsidP="009D4432">
            <w:pPr>
              <w:pStyle w:val="TAL"/>
            </w:pPr>
            <w:r w:rsidRPr="00D70946">
              <w:t xml:space="preserve">        uac-BarringForAccessIdentity</w:t>
            </w:r>
          </w:p>
        </w:tc>
        <w:tc>
          <w:tcPr>
            <w:tcW w:w="2835" w:type="dxa"/>
          </w:tcPr>
          <w:p w14:paraId="384C76EA" w14:textId="37EE51A6" w:rsidR="009E0836" w:rsidRPr="00D70946" w:rsidRDefault="009237EB" w:rsidP="009D4432">
            <w:pPr>
              <w:pStyle w:val="TAL"/>
              <w:rPr>
                <w:lang w:eastAsia="zh-CN"/>
              </w:rPr>
            </w:pPr>
            <w:r w:rsidRPr="00D70946">
              <w:rPr>
                <w:lang w:eastAsia="zh-CN"/>
              </w:rPr>
              <w:t>‘1011111’B</w:t>
            </w:r>
          </w:p>
        </w:tc>
        <w:tc>
          <w:tcPr>
            <w:tcW w:w="2015" w:type="dxa"/>
          </w:tcPr>
          <w:p w14:paraId="687AB7B0" w14:textId="77777777" w:rsidR="009E0836" w:rsidRPr="00D70946" w:rsidRDefault="009E0836" w:rsidP="009D4432">
            <w:pPr>
              <w:pStyle w:val="TAL"/>
            </w:pPr>
            <w:r w:rsidRPr="00D70946">
              <w:t>Value 1 means that access attempt is not allowed for the corresponding access identity.</w:t>
            </w:r>
          </w:p>
          <w:p w14:paraId="46E5BC1F" w14:textId="77777777" w:rsidR="009E0836" w:rsidRPr="00D70946" w:rsidRDefault="009E0836" w:rsidP="009D4432">
            <w:pPr>
              <w:pStyle w:val="TAL"/>
              <w:rPr>
                <w:lang w:eastAsia="x-none"/>
              </w:rPr>
            </w:pPr>
            <w:r w:rsidRPr="00D70946">
              <w:t xml:space="preserve">The leftmost bit, </w:t>
            </w:r>
            <w:r w:rsidRPr="00D70946">
              <w:rPr>
                <w:rFonts w:eastAsia="Calibri"/>
              </w:rPr>
              <w:t>bit 0 in the bit string corresponds to Access Identity 1.</w:t>
            </w:r>
          </w:p>
        </w:tc>
        <w:tc>
          <w:tcPr>
            <w:tcW w:w="1245" w:type="dxa"/>
          </w:tcPr>
          <w:p w14:paraId="766EBB4A" w14:textId="77777777" w:rsidR="009E0836" w:rsidRPr="00D70946" w:rsidRDefault="009E0836" w:rsidP="009D4432">
            <w:pPr>
              <w:pStyle w:val="TAL"/>
            </w:pPr>
          </w:p>
        </w:tc>
      </w:tr>
      <w:tr w:rsidR="009E0836" w:rsidRPr="00D70946" w14:paraId="12B27491" w14:textId="77777777" w:rsidTr="009E0836">
        <w:tc>
          <w:tcPr>
            <w:tcW w:w="3652" w:type="dxa"/>
            <w:tcBorders>
              <w:bottom w:val="single" w:sz="4" w:space="0" w:color="auto"/>
            </w:tcBorders>
          </w:tcPr>
          <w:p w14:paraId="4520EF6F" w14:textId="77777777" w:rsidR="009E0836" w:rsidRPr="00D70946" w:rsidRDefault="009E0836" w:rsidP="009D4432">
            <w:pPr>
              <w:pStyle w:val="TAL"/>
            </w:pPr>
            <w:r w:rsidRPr="00D70946">
              <w:t xml:space="preserve">      }</w:t>
            </w:r>
          </w:p>
        </w:tc>
        <w:tc>
          <w:tcPr>
            <w:tcW w:w="2835" w:type="dxa"/>
          </w:tcPr>
          <w:p w14:paraId="1B8E4833" w14:textId="77777777" w:rsidR="009E0836" w:rsidRPr="00D70946" w:rsidRDefault="009E0836" w:rsidP="009D4432">
            <w:pPr>
              <w:pStyle w:val="TAL"/>
              <w:rPr>
                <w:lang w:eastAsia="zh-CN"/>
              </w:rPr>
            </w:pPr>
          </w:p>
        </w:tc>
        <w:tc>
          <w:tcPr>
            <w:tcW w:w="2015" w:type="dxa"/>
          </w:tcPr>
          <w:p w14:paraId="3C747BF5" w14:textId="77777777" w:rsidR="009E0836" w:rsidRPr="00D70946" w:rsidRDefault="009E0836" w:rsidP="009D4432">
            <w:pPr>
              <w:pStyle w:val="TAL"/>
            </w:pPr>
          </w:p>
        </w:tc>
        <w:tc>
          <w:tcPr>
            <w:tcW w:w="1245" w:type="dxa"/>
          </w:tcPr>
          <w:p w14:paraId="5BC43F04" w14:textId="77777777" w:rsidR="009E0836" w:rsidRPr="00D70946" w:rsidRDefault="009E0836" w:rsidP="009D4432">
            <w:pPr>
              <w:pStyle w:val="TAL"/>
            </w:pPr>
          </w:p>
        </w:tc>
      </w:tr>
      <w:tr w:rsidR="009E0836" w:rsidRPr="00D70946" w14:paraId="173082A5" w14:textId="77777777" w:rsidTr="00FD3663">
        <w:tc>
          <w:tcPr>
            <w:tcW w:w="3652" w:type="dxa"/>
            <w:tcBorders>
              <w:bottom w:val="single" w:sz="4" w:space="0" w:color="auto"/>
            </w:tcBorders>
          </w:tcPr>
          <w:p w14:paraId="632E98AB" w14:textId="77777777" w:rsidR="009E0836" w:rsidRPr="00D70946" w:rsidRDefault="009E0836" w:rsidP="009D4432">
            <w:pPr>
              <w:pStyle w:val="TAL"/>
            </w:pPr>
            <w:r w:rsidRPr="00D70946">
              <w:t xml:space="preserve">    }</w:t>
            </w:r>
          </w:p>
        </w:tc>
        <w:tc>
          <w:tcPr>
            <w:tcW w:w="2835" w:type="dxa"/>
          </w:tcPr>
          <w:p w14:paraId="0DA3C898" w14:textId="77777777" w:rsidR="009E0836" w:rsidRPr="00D70946" w:rsidRDefault="009E0836" w:rsidP="009D4432">
            <w:pPr>
              <w:pStyle w:val="TAL"/>
              <w:rPr>
                <w:lang w:eastAsia="zh-CN"/>
              </w:rPr>
            </w:pPr>
          </w:p>
        </w:tc>
        <w:tc>
          <w:tcPr>
            <w:tcW w:w="2015" w:type="dxa"/>
          </w:tcPr>
          <w:p w14:paraId="5F5314FB" w14:textId="77777777" w:rsidR="009E0836" w:rsidRPr="00D70946" w:rsidRDefault="009E0836" w:rsidP="009D4432">
            <w:pPr>
              <w:pStyle w:val="TAL"/>
            </w:pPr>
          </w:p>
        </w:tc>
        <w:tc>
          <w:tcPr>
            <w:tcW w:w="1245" w:type="dxa"/>
          </w:tcPr>
          <w:p w14:paraId="1158D001" w14:textId="77777777" w:rsidR="009E0836" w:rsidRPr="00D70946" w:rsidRDefault="009E0836" w:rsidP="009D4432">
            <w:pPr>
              <w:pStyle w:val="TAL"/>
            </w:pPr>
          </w:p>
        </w:tc>
      </w:tr>
      <w:tr w:rsidR="009E0836" w:rsidRPr="00D70946" w14:paraId="06425715" w14:textId="77777777" w:rsidTr="00FD3663">
        <w:tc>
          <w:tcPr>
            <w:tcW w:w="3652" w:type="dxa"/>
            <w:tcBorders>
              <w:bottom w:val="single" w:sz="4" w:space="0" w:color="auto"/>
            </w:tcBorders>
          </w:tcPr>
          <w:p w14:paraId="3B10A3F9" w14:textId="77777777" w:rsidR="009E0836" w:rsidRPr="00D70946" w:rsidRDefault="009E0836" w:rsidP="009D4432">
            <w:pPr>
              <w:pStyle w:val="TAL"/>
            </w:pPr>
            <w:r w:rsidRPr="00D70946">
              <w:t xml:space="preserve">    uac-AccessCategory1-SelectionAssistanceInfo</w:t>
            </w:r>
          </w:p>
        </w:tc>
        <w:tc>
          <w:tcPr>
            <w:tcW w:w="2835" w:type="dxa"/>
          </w:tcPr>
          <w:p w14:paraId="086F4B7F" w14:textId="77777777" w:rsidR="009E0836" w:rsidRPr="00D70946" w:rsidRDefault="009E0836" w:rsidP="009D4432">
            <w:pPr>
              <w:pStyle w:val="TAL"/>
              <w:rPr>
                <w:lang w:eastAsia="zh-CN"/>
              </w:rPr>
            </w:pPr>
            <w:r w:rsidRPr="00D70946">
              <w:rPr>
                <w:lang w:eastAsia="zh-CN"/>
              </w:rPr>
              <w:t>Not present</w:t>
            </w:r>
          </w:p>
        </w:tc>
        <w:tc>
          <w:tcPr>
            <w:tcW w:w="2015" w:type="dxa"/>
          </w:tcPr>
          <w:p w14:paraId="30AFF7EB" w14:textId="77777777" w:rsidR="009E0836" w:rsidRPr="00D70946" w:rsidRDefault="009E0836" w:rsidP="009D4432">
            <w:pPr>
              <w:pStyle w:val="TAL"/>
            </w:pPr>
          </w:p>
        </w:tc>
        <w:tc>
          <w:tcPr>
            <w:tcW w:w="1245" w:type="dxa"/>
          </w:tcPr>
          <w:p w14:paraId="69C6AF5C" w14:textId="77777777" w:rsidR="009E0836" w:rsidRPr="00D70946" w:rsidRDefault="009E0836" w:rsidP="009D4432">
            <w:pPr>
              <w:pStyle w:val="TAL"/>
            </w:pPr>
          </w:p>
        </w:tc>
      </w:tr>
      <w:tr w:rsidR="009E0836" w:rsidRPr="00D70946" w14:paraId="0C01DE0E" w14:textId="77777777" w:rsidTr="00FD3663">
        <w:tc>
          <w:tcPr>
            <w:tcW w:w="3652" w:type="dxa"/>
          </w:tcPr>
          <w:p w14:paraId="3A13815E" w14:textId="77777777" w:rsidR="009E0836" w:rsidRPr="00D70946" w:rsidRDefault="009E0836" w:rsidP="009D4432">
            <w:pPr>
              <w:pStyle w:val="TAL"/>
            </w:pPr>
            <w:r w:rsidRPr="00D70946">
              <w:t xml:space="preserve">  }</w:t>
            </w:r>
          </w:p>
        </w:tc>
        <w:tc>
          <w:tcPr>
            <w:tcW w:w="2835" w:type="dxa"/>
          </w:tcPr>
          <w:p w14:paraId="1956CA98" w14:textId="77777777" w:rsidR="009E0836" w:rsidRPr="00D70946" w:rsidRDefault="009E0836" w:rsidP="009D4432">
            <w:pPr>
              <w:pStyle w:val="TAL"/>
            </w:pPr>
          </w:p>
        </w:tc>
        <w:tc>
          <w:tcPr>
            <w:tcW w:w="2015" w:type="dxa"/>
          </w:tcPr>
          <w:p w14:paraId="31A6DBB9" w14:textId="77777777" w:rsidR="009E0836" w:rsidRPr="00D70946" w:rsidRDefault="009E0836" w:rsidP="009D4432">
            <w:pPr>
              <w:pStyle w:val="TAL"/>
            </w:pPr>
          </w:p>
        </w:tc>
        <w:tc>
          <w:tcPr>
            <w:tcW w:w="1245" w:type="dxa"/>
          </w:tcPr>
          <w:p w14:paraId="69480C04" w14:textId="77777777" w:rsidR="009E0836" w:rsidRPr="00D70946" w:rsidRDefault="009E0836" w:rsidP="009D4432">
            <w:pPr>
              <w:pStyle w:val="TAL"/>
            </w:pPr>
          </w:p>
        </w:tc>
      </w:tr>
      <w:tr w:rsidR="009E0836" w:rsidRPr="00D70946" w14:paraId="75EF6E01" w14:textId="77777777" w:rsidTr="00FD3663">
        <w:tc>
          <w:tcPr>
            <w:tcW w:w="3652" w:type="dxa"/>
          </w:tcPr>
          <w:p w14:paraId="3EB08871" w14:textId="77777777" w:rsidR="009E0836" w:rsidRPr="00D70946" w:rsidRDefault="009E0836" w:rsidP="009D4432">
            <w:pPr>
              <w:pStyle w:val="TAL"/>
            </w:pPr>
            <w:r w:rsidRPr="00D70946">
              <w:t>}</w:t>
            </w:r>
          </w:p>
        </w:tc>
        <w:tc>
          <w:tcPr>
            <w:tcW w:w="2835" w:type="dxa"/>
          </w:tcPr>
          <w:p w14:paraId="156F2A39" w14:textId="77777777" w:rsidR="009E0836" w:rsidRPr="00D70946" w:rsidRDefault="009E0836" w:rsidP="009D4432">
            <w:pPr>
              <w:pStyle w:val="TAL"/>
            </w:pPr>
          </w:p>
        </w:tc>
        <w:tc>
          <w:tcPr>
            <w:tcW w:w="2015" w:type="dxa"/>
          </w:tcPr>
          <w:p w14:paraId="64B39802" w14:textId="77777777" w:rsidR="009E0836" w:rsidRPr="00D70946" w:rsidRDefault="009E0836" w:rsidP="009D4432">
            <w:pPr>
              <w:pStyle w:val="TAL"/>
            </w:pPr>
          </w:p>
        </w:tc>
        <w:tc>
          <w:tcPr>
            <w:tcW w:w="1245" w:type="dxa"/>
          </w:tcPr>
          <w:p w14:paraId="58DB739F" w14:textId="77777777" w:rsidR="009E0836" w:rsidRPr="00D70946" w:rsidRDefault="009E0836" w:rsidP="009D4432">
            <w:pPr>
              <w:pStyle w:val="TAL"/>
            </w:pPr>
          </w:p>
        </w:tc>
      </w:tr>
    </w:tbl>
    <w:p w14:paraId="7D5C14FF" w14:textId="77777777" w:rsidR="00FD3663" w:rsidRPr="00D70946" w:rsidRDefault="00FD3663" w:rsidP="009D4432"/>
    <w:p w14:paraId="509E658F" w14:textId="3CDB26CA" w:rsidR="00FD3663" w:rsidRPr="00D70946" w:rsidRDefault="00FD3663" w:rsidP="009D4432">
      <w:pPr>
        <w:pStyle w:val="TH"/>
      </w:pPr>
      <w:r w:rsidRPr="00D70946">
        <w:t xml:space="preserve">Table 11.3.6.3.3-2: </w:t>
      </w:r>
      <w:r w:rsidRPr="00D70946">
        <w:rPr>
          <w:i/>
        </w:rPr>
        <w:t xml:space="preserve">RRCSetupRequest </w:t>
      </w:r>
      <w:r w:rsidRPr="00D70946">
        <w:rPr>
          <w:iCs/>
        </w:rPr>
        <w:t>(</w:t>
      </w:r>
      <w:r w:rsidR="00C22C48" w:rsidRPr="00D70946">
        <w:rPr>
          <w:iCs/>
        </w:rPr>
        <w:t xml:space="preserve">step1AA, </w:t>
      </w:r>
      <w:r w:rsidRPr="00D70946">
        <w:t xml:space="preserve">step 2 and step 9, </w:t>
      </w:r>
      <w:r w:rsidRPr="00D70946">
        <w:rPr>
          <w:lang w:eastAsia="sv-SE"/>
        </w:rPr>
        <w:t xml:space="preserve">Table </w:t>
      </w:r>
      <w:r w:rsidRPr="00D70946">
        <w:t>11.3.6</w:t>
      </w:r>
      <w:r w:rsidRPr="00D70946">
        <w:rPr>
          <w:lang w:eastAsia="zh-CN"/>
        </w:rPr>
        <w:t>.</w:t>
      </w:r>
      <w:r w:rsidRPr="00D70946">
        <w:t>3.2-</w:t>
      </w:r>
      <w:r w:rsidRPr="00D70946">
        <w:rPr>
          <w:lang w:eastAsia="zh-CN"/>
        </w:rPr>
        <w:t>3</w:t>
      </w:r>
      <w:r w:rsidRPr="00D70946">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D3663" w:rsidRPr="00D70946" w14:paraId="2642219B" w14:textId="77777777" w:rsidTr="00FD3663">
        <w:trPr>
          <w:gridBefore w:val="1"/>
          <w:wBefore w:w="9" w:type="dxa"/>
        </w:trPr>
        <w:tc>
          <w:tcPr>
            <w:tcW w:w="9738" w:type="dxa"/>
            <w:gridSpan w:val="4"/>
          </w:tcPr>
          <w:p w14:paraId="67AB0094" w14:textId="77777777" w:rsidR="00FD3663" w:rsidRPr="00D70946" w:rsidRDefault="00FD3663">
            <w:pPr>
              <w:pStyle w:val="TAL"/>
              <w:pPrChange w:id="807" w:author="R5-224455" w:date="2022-09-25T09:12:00Z">
                <w:pPr/>
              </w:pPrChange>
            </w:pPr>
            <w:r w:rsidRPr="00D70946">
              <w:t>Derivation Path: TS 38.508-1 [4], Table 4.6.1-23:</w:t>
            </w:r>
          </w:p>
        </w:tc>
      </w:tr>
      <w:tr w:rsidR="00FD3663" w:rsidRPr="00D70946" w14:paraId="6F098408" w14:textId="77777777" w:rsidTr="00FD3663">
        <w:tblPrEx>
          <w:tblCellMar>
            <w:left w:w="108" w:type="dxa"/>
            <w:right w:w="108" w:type="dxa"/>
          </w:tblCellMar>
        </w:tblPrEx>
        <w:tc>
          <w:tcPr>
            <w:tcW w:w="4535" w:type="dxa"/>
            <w:gridSpan w:val="2"/>
          </w:tcPr>
          <w:p w14:paraId="52100A1B" w14:textId="77777777" w:rsidR="00FD3663" w:rsidRPr="00D70946" w:rsidRDefault="00FD3663">
            <w:pPr>
              <w:pStyle w:val="TAH"/>
              <w:pPrChange w:id="808" w:author="R5-224455" w:date="2022-09-25T09:13:00Z">
                <w:pPr/>
              </w:pPrChange>
            </w:pPr>
            <w:r w:rsidRPr="00D70946">
              <w:t>Information Element</w:t>
            </w:r>
          </w:p>
        </w:tc>
        <w:tc>
          <w:tcPr>
            <w:tcW w:w="2267" w:type="dxa"/>
          </w:tcPr>
          <w:p w14:paraId="4C607CA2" w14:textId="77777777" w:rsidR="00FD3663" w:rsidRPr="00D70946" w:rsidRDefault="00FD3663">
            <w:pPr>
              <w:pStyle w:val="TAH"/>
              <w:pPrChange w:id="809" w:author="R5-224455" w:date="2022-09-25T09:13:00Z">
                <w:pPr/>
              </w:pPrChange>
            </w:pPr>
            <w:r w:rsidRPr="00D70946">
              <w:t>Value/remark</w:t>
            </w:r>
          </w:p>
        </w:tc>
        <w:tc>
          <w:tcPr>
            <w:tcW w:w="1700" w:type="dxa"/>
          </w:tcPr>
          <w:p w14:paraId="2C9A2FFD" w14:textId="77777777" w:rsidR="00FD3663" w:rsidRPr="00D70946" w:rsidRDefault="00FD3663">
            <w:pPr>
              <w:pStyle w:val="TAH"/>
              <w:pPrChange w:id="810" w:author="R5-224455" w:date="2022-09-25T09:13:00Z">
                <w:pPr/>
              </w:pPrChange>
            </w:pPr>
            <w:r w:rsidRPr="00D70946">
              <w:t>Comment</w:t>
            </w:r>
          </w:p>
        </w:tc>
        <w:tc>
          <w:tcPr>
            <w:tcW w:w="1245" w:type="dxa"/>
          </w:tcPr>
          <w:p w14:paraId="322FCE49" w14:textId="77777777" w:rsidR="00FD3663" w:rsidRPr="00D70946" w:rsidRDefault="00FD3663">
            <w:pPr>
              <w:pStyle w:val="TAH"/>
              <w:pPrChange w:id="811" w:author="R5-224455" w:date="2022-09-25T09:13:00Z">
                <w:pPr/>
              </w:pPrChange>
            </w:pPr>
            <w:r w:rsidRPr="00D70946">
              <w:t>Condition</w:t>
            </w:r>
          </w:p>
        </w:tc>
      </w:tr>
      <w:tr w:rsidR="00FD3663" w:rsidRPr="00D70946" w14:paraId="2E922F8B" w14:textId="77777777" w:rsidTr="00FD3663">
        <w:tblPrEx>
          <w:tblCellMar>
            <w:left w:w="108" w:type="dxa"/>
            <w:right w:w="108" w:type="dxa"/>
          </w:tblCellMar>
        </w:tblPrEx>
        <w:tc>
          <w:tcPr>
            <w:tcW w:w="4535" w:type="dxa"/>
            <w:gridSpan w:val="2"/>
          </w:tcPr>
          <w:p w14:paraId="5B1B2BFA" w14:textId="77777777" w:rsidR="00FD3663" w:rsidRPr="00D70946" w:rsidRDefault="00FD3663">
            <w:pPr>
              <w:pStyle w:val="TAL"/>
              <w:pPrChange w:id="812" w:author="R5-224455" w:date="2022-09-25T09:12:00Z">
                <w:pPr/>
              </w:pPrChange>
            </w:pPr>
            <w:r w:rsidRPr="00D70946">
              <w:t>RRCSetupRequest ::= SEQUENCE {</w:t>
            </w:r>
          </w:p>
        </w:tc>
        <w:tc>
          <w:tcPr>
            <w:tcW w:w="2267" w:type="dxa"/>
          </w:tcPr>
          <w:p w14:paraId="3C730670" w14:textId="77777777" w:rsidR="00FD3663" w:rsidRPr="00D70946" w:rsidRDefault="00FD3663">
            <w:pPr>
              <w:pStyle w:val="TAL"/>
              <w:pPrChange w:id="813" w:author="R5-224455" w:date="2022-09-25T09:12:00Z">
                <w:pPr/>
              </w:pPrChange>
            </w:pPr>
          </w:p>
        </w:tc>
        <w:tc>
          <w:tcPr>
            <w:tcW w:w="1700" w:type="dxa"/>
          </w:tcPr>
          <w:p w14:paraId="23CAD0C1" w14:textId="77777777" w:rsidR="00FD3663" w:rsidRPr="00D70946" w:rsidRDefault="00FD3663">
            <w:pPr>
              <w:pStyle w:val="TAL"/>
              <w:pPrChange w:id="814" w:author="R5-224455" w:date="2022-09-25T09:12:00Z">
                <w:pPr/>
              </w:pPrChange>
            </w:pPr>
          </w:p>
        </w:tc>
        <w:tc>
          <w:tcPr>
            <w:tcW w:w="1245" w:type="dxa"/>
          </w:tcPr>
          <w:p w14:paraId="36B73C54" w14:textId="77777777" w:rsidR="00FD3663" w:rsidRPr="00D70946" w:rsidRDefault="00FD3663">
            <w:pPr>
              <w:pStyle w:val="TAL"/>
              <w:pPrChange w:id="815" w:author="R5-224455" w:date="2022-09-25T09:12:00Z">
                <w:pPr/>
              </w:pPrChange>
            </w:pPr>
          </w:p>
        </w:tc>
      </w:tr>
      <w:tr w:rsidR="00FD3663" w:rsidRPr="00D70946" w14:paraId="239C0F41" w14:textId="77777777" w:rsidTr="00FD3663">
        <w:tblPrEx>
          <w:tblCellMar>
            <w:left w:w="108" w:type="dxa"/>
            <w:right w:w="108" w:type="dxa"/>
          </w:tblCellMar>
        </w:tblPrEx>
        <w:tc>
          <w:tcPr>
            <w:tcW w:w="4535" w:type="dxa"/>
            <w:gridSpan w:val="2"/>
            <w:tcBorders>
              <w:bottom w:val="single" w:sz="4" w:space="0" w:color="auto"/>
            </w:tcBorders>
          </w:tcPr>
          <w:p w14:paraId="3936B6D9" w14:textId="77777777" w:rsidR="00FD3663" w:rsidRPr="00D70946" w:rsidRDefault="00FD3663">
            <w:pPr>
              <w:pStyle w:val="TAL"/>
              <w:pPrChange w:id="816" w:author="R5-224455" w:date="2022-09-25T09:12:00Z">
                <w:pPr/>
              </w:pPrChange>
            </w:pPr>
            <w:r w:rsidRPr="00D70946">
              <w:t xml:space="preserve">  rrcSetupRequest SEQUENCE {</w:t>
            </w:r>
          </w:p>
        </w:tc>
        <w:tc>
          <w:tcPr>
            <w:tcW w:w="2267" w:type="dxa"/>
          </w:tcPr>
          <w:p w14:paraId="03116406" w14:textId="77777777" w:rsidR="00FD3663" w:rsidRPr="00D70946" w:rsidRDefault="00FD3663">
            <w:pPr>
              <w:pStyle w:val="TAL"/>
              <w:pPrChange w:id="817" w:author="R5-224455" w:date="2022-09-25T09:12:00Z">
                <w:pPr/>
              </w:pPrChange>
            </w:pPr>
          </w:p>
        </w:tc>
        <w:tc>
          <w:tcPr>
            <w:tcW w:w="1700" w:type="dxa"/>
          </w:tcPr>
          <w:p w14:paraId="4D36EEB4" w14:textId="77777777" w:rsidR="00FD3663" w:rsidRPr="00D70946" w:rsidRDefault="00FD3663">
            <w:pPr>
              <w:pStyle w:val="TAL"/>
              <w:pPrChange w:id="818" w:author="R5-224455" w:date="2022-09-25T09:12:00Z">
                <w:pPr/>
              </w:pPrChange>
            </w:pPr>
          </w:p>
        </w:tc>
        <w:tc>
          <w:tcPr>
            <w:tcW w:w="1245" w:type="dxa"/>
          </w:tcPr>
          <w:p w14:paraId="4F7055E5" w14:textId="77777777" w:rsidR="00FD3663" w:rsidRPr="00D70946" w:rsidRDefault="00FD3663">
            <w:pPr>
              <w:pStyle w:val="TAL"/>
              <w:pPrChange w:id="819" w:author="R5-224455" w:date="2022-09-25T09:12:00Z">
                <w:pPr/>
              </w:pPrChange>
            </w:pPr>
          </w:p>
        </w:tc>
      </w:tr>
      <w:tr w:rsidR="00FD3663" w:rsidRPr="00D70946" w14:paraId="4C463563" w14:textId="77777777" w:rsidTr="00FD3663">
        <w:tblPrEx>
          <w:tblCellMar>
            <w:left w:w="108" w:type="dxa"/>
            <w:right w:w="108" w:type="dxa"/>
          </w:tblCellMar>
        </w:tblPrEx>
        <w:tc>
          <w:tcPr>
            <w:tcW w:w="4535" w:type="dxa"/>
            <w:gridSpan w:val="2"/>
            <w:tcBorders>
              <w:bottom w:val="nil"/>
            </w:tcBorders>
          </w:tcPr>
          <w:p w14:paraId="3501FB05" w14:textId="77777777" w:rsidR="00FD3663" w:rsidRPr="00D70946" w:rsidRDefault="00FD3663">
            <w:pPr>
              <w:pStyle w:val="TAL"/>
              <w:pPrChange w:id="820" w:author="R5-224455" w:date="2022-09-25T09:12:00Z">
                <w:pPr/>
              </w:pPrChange>
            </w:pPr>
            <w:r w:rsidRPr="00D70946">
              <w:t xml:space="preserve">    establishmentCause</w:t>
            </w:r>
          </w:p>
        </w:tc>
        <w:tc>
          <w:tcPr>
            <w:tcW w:w="2267" w:type="dxa"/>
          </w:tcPr>
          <w:p w14:paraId="2807B075" w14:textId="77777777" w:rsidR="00FD3663" w:rsidRPr="00D70946" w:rsidRDefault="00FD3663">
            <w:pPr>
              <w:pStyle w:val="TAL"/>
              <w:pPrChange w:id="821" w:author="R5-224455" w:date="2022-09-25T09:12:00Z">
                <w:pPr/>
              </w:pPrChange>
            </w:pPr>
            <w:r w:rsidRPr="00D70946">
              <w:t>Any allowed value other than mcs-PriorityAccess</w:t>
            </w:r>
          </w:p>
        </w:tc>
        <w:tc>
          <w:tcPr>
            <w:tcW w:w="1700" w:type="dxa"/>
          </w:tcPr>
          <w:p w14:paraId="4A09307A" w14:textId="77777777" w:rsidR="00FD3663" w:rsidRPr="00D70946" w:rsidRDefault="00FD3663">
            <w:pPr>
              <w:pStyle w:val="TAL"/>
              <w:pPrChange w:id="822" w:author="R5-224455" w:date="2022-09-25T09:12:00Z">
                <w:pPr/>
              </w:pPrChange>
            </w:pPr>
          </w:p>
        </w:tc>
        <w:tc>
          <w:tcPr>
            <w:tcW w:w="1245" w:type="dxa"/>
          </w:tcPr>
          <w:p w14:paraId="5D958618" w14:textId="4196C720" w:rsidR="00FD3663" w:rsidRPr="00D70946" w:rsidRDefault="00FD3663">
            <w:pPr>
              <w:pStyle w:val="TAL"/>
              <w:rPr>
                <w:lang w:eastAsia="zh-CN"/>
              </w:rPr>
              <w:pPrChange w:id="823" w:author="R5-224455" w:date="2022-09-25T09:12:00Z">
                <w:pPr/>
              </w:pPrChange>
            </w:pPr>
            <w:r w:rsidRPr="00D70946">
              <w:rPr>
                <w:lang w:eastAsia="zh-CN"/>
              </w:rPr>
              <w:t>Step 2</w:t>
            </w:r>
            <w:r w:rsidR="00C22C48" w:rsidRPr="00D70946">
              <w:rPr>
                <w:lang w:eastAsia="zh-CN"/>
              </w:rPr>
              <w:t>, Step 1AA</w:t>
            </w:r>
          </w:p>
        </w:tc>
      </w:tr>
      <w:tr w:rsidR="00FD3663" w:rsidRPr="00D70946" w14:paraId="096FC563" w14:textId="77777777" w:rsidTr="00FD3663">
        <w:tblPrEx>
          <w:tblCellMar>
            <w:left w:w="108" w:type="dxa"/>
            <w:right w:w="108" w:type="dxa"/>
          </w:tblCellMar>
        </w:tblPrEx>
        <w:tc>
          <w:tcPr>
            <w:tcW w:w="4535" w:type="dxa"/>
            <w:gridSpan w:val="2"/>
            <w:tcBorders>
              <w:top w:val="nil"/>
            </w:tcBorders>
          </w:tcPr>
          <w:p w14:paraId="3C7AFBAB" w14:textId="77777777" w:rsidR="00FD3663" w:rsidRPr="00D70946" w:rsidRDefault="00FD3663">
            <w:pPr>
              <w:pStyle w:val="TAL"/>
              <w:pPrChange w:id="824" w:author="R5-224455" w:date="2022-09-25T09:12:00Z">
                <w:pPr/>
              </w:pPrChange>
            </w:pPr>
          </w:p>
        </w:tc>
        <w:tc>
          <w:tcPr>
            <w:tcW w:w="2267" w:type="dxa"/>
          </w:tcPr>
          <w:p w14:paraId="5515ADC1" w14:textId="77777777" w:rsidR="00FD3663" w:rsidRPr="00D70946" w:rsidRDefault="00FD3663">
            <w:pPr>
              <w:pStyle w:val="TAL"/>
              <w:pPrChange w:id="825" w:author="R5-224455" w:date="2022-09-25T09:12:00Z">
                <w:pPr/>
              </w:pPrChange>
            </w:pPr>
            <w:r w:rsidRPr="00D70946">
              <w:t>mcs-PriorityAccess</w:t>
            </w:r>
          </w:p>
        </w:tc>
        <w:tc>
          <w:tcPr>
            <w:tcW w:w="1700" w:type="dxa"/>
          </w:tcPr>
          <w:p w14:paraId="3BB7AEC3" w14:textId="77777777" w:rsidR="00FD3663" w:rsidRPr="00D70946" w:rsidRDefault="00FD3663">
            <w:pPr>
              <w:pStyle w:val="TAL"/>
              <w:pPrChange w:id="826" w:author="R5-224455" w:date="2022-09-25T09:12:00Z">
                <w:pPr/>
              </w:pPrChange>
            </w:pPr>
          </w:p>
        </w:tc>
        <w:tc>
          <w:tcPr>
            <w:tcW w:w="1245" w:type="dxa"/>
          </w:tcPr>
          <w:p w14:paraId="10B84D07" w14:textId="77777777" w:rsidR="00FD3663" w:rsidRPr="00D70946" w:rsidRDefault="00FD3663">
            <w:pPr>
              <w:pStyle w:val="TAL"/>
              <w:rPr>
                <w:lang w:eastAsia="zh-CN"/>
              </w:rPr>
              <w:pPrChange w:id="827" w:author="R5-224455" w:date="2022-09-25T09:12:00Z">
                <w:pPr/>
              </w:pPrChange>
            </w:pPr>
            <w:r w:rsidRPr="00D70946">
              <w:rPr>
                <w:lang w:eastAsia="zh-CN"/>
              </w:rPr>
              <w:t>Step 9</w:t>
            </w:r>
          </w:p>
        </w:tc>
      </w:tr>
      <w:tr w:rsidR="00FD3663" w:rsidRPr="00D70946" w14:paraId="55FBEA11" w14:textId="77777777" w:rsidTr="00FD3663">
        <w:tblPrEx>
          <w:tblCellMar>
            <w:left w:w="108" w:type="dxa"/>
            <w:right w:w="108" w:type="dxa"/>
          </w:tblCellMar>
        </w:tblPrEx>
        <w:tc>
          <w:tcPr>
            <w:tcW w:w="4535" w:type="dxa"/>
            <w:gridSpan w:val="2"/>
          </w:tcPr>
          <w:p w14:paraId="1FF41127" w14:textId="77777777" w:rsidR="00FD3663" w:rsidRPr="00D70946" w:rsidRDefault="00FD3663">
            <w:pPr>
              <w:pStyle w:val="TAL"/>
              <w:pPrChange w:id="828" w:author="R5-224455" w:date="2022-09-25T09:12:00Z">
                <w:pPr/>
              </w:pPrChange>
            </w:pPr>
            <w:r w:rsidRPr="00D70946">
              <w:t xml:space="preserve">  }</w:t>
            </w:r>
          </w:p>
        </w:tc>
        <w:tc>
          <w:tcPr>
            <w:tcW w:w="2267" w:type="dxa"/>
          </w:tcPr>
          <w:p w14:paraId="7142C2C2" w14:textId="77777777" w:rsidR="00FD3663" w:rsidRPr="00D70946" w:rsidRDefault="00FD3663">
            <w:pPr>
              <w:pStyle w:val="TAL"/>
              <w:pPrChange w:id="829" w:author="R5-224455" w:date="2022-09-25T09:12:00Z">
                <w:pPr/>
              </w:pPrChange>
            </w:pPr>
          </w:p>
        </w:tc>
        <w:tc>
          <w:tcPr>
            <w:tcW w:w="1700" w:type="dxa"/>
          </w:tcPr>
          <w:p w14:paraId="29367228" w14:textId="77777777" w:rsidR="00FD3663" w:rsidRPr="00D70946" w:rsidRDefault="00FD3663">
            <w:pPr>
              <w:pStyle w:val="TAL"/>
              <w:pPrChange w:id="830" w:author="R5-224455" w:date="2022-09-25T09:12:00Z">
                <w:pPr/>
              </w:pPrChange>
            </w:pPr>
          </w:p>
        </w:tc>
        <w:tc>
          <w:tcPr>
            <w:tcW w:w="1245" w:type="dxa"/>
          </w:tcPr>
          <w:p w14:paraId="28C62EBE" w14:textId="77777777" w:rsidR="00FD3663" w:rsidRPr="00D70946" w:rsidRDefault="00FD3663">
            <w:pPr>
              <w:pStyle w:val="TAL"/>
              <w:pPrChange w:id="831" w:author="R5-224455" w:date="2022-09-25T09:12:00Z">
                <w:pPr/>
              </w:pPrChange>
            </w:pPr>
          </w:p>
        </w:tc>
      </w:tr>
      <w:tr w:rsidR="00FD3663" w:rsidRPr="00D70946" w14:paraId="753B0B0D" w14:textId="77777777" w:rsidTr="00FD3663">
        <w:tblPrEx>
          <w:tblCellMar>
            <w:left w:w="108" w:type="dxa"/>
            <w:right w:w="108" w:type="dxa"/>
          </w:tblCellMar>
        </w:tblPrEx>
        <w:tc>
          <w:tcPr>
            <w:tcW w:w="4535" w:type="dxa"/>
            <w:gridSpan w:val="2"/>
          </w:tcPr>
          <w:p w14:paraId="3C4F6D1C" w14:textId="77777777" w:rsidR="00FD3663" w:rsidRPr="00D70946" w:rsidRDefault="00FD3663">
            <w:pPr>
              <w:pStyle w:val="TAL"/>
              <w:pPrChange w:id="832" w:author="R5-224455" w:date="2022-09-25T09:12:00Z">
                <w:pPr/>
              </w:pPrChange>
            </w:pPr>
            <w:r w:rsidRPr="00D70946">
              <w:t>}</w:t>
            </w:r>
          </w:p>
        </w:tc>
        <w:tc>
          <w:tcPr>
            <w:tcW w:w="2267" w:type="dxa"/>
          </w:tcPr>
          <w:p w14:paraId="4E19AA55" w14:textId="77777777" w:rsidR="00FD3663" w:rsidRPr="00D70946" w:rsidRDefault="00FD3663">
            <w:pPr>
              <w:pStyle w:val="TAL"/>
              <w:pPrChange w:id="833" w:author="R5-224455" w:date="2022-09-25T09:12:00Z">
                <w:pPr/>
              </w:pPrChange>
            </w:pPr>
          </w:p>
        </w:tc>
        <w:tc>
          <w:tcPr>
            <w:tcW w:w="1700" w:type="dxa"/>
          </w:tcPr>
          <w:p w14:paraId="49A84C94" w14:textId="77777777" w:rsidR="00FD3663" w:rsidRPr="00D70946" w:rsidRDefault="00FD3663">
            <w:pPr>
              <w:pStyle w:val="TAL"/>
              <w:pPrChange w:id="834" w:author="R5-224455" w:date="2022-09-25T09:12:00Z">
                <w:pPr/>
              </w:pPrChange>
            </w:pPr>
          </w:p>
        </w:tc>
        <w:tc>
          <w:tcPr>
            <w:tcW w:w="1245" w:type="dxa"/>
          </w:tcPr>
          <w:p w14:paraId="588EB177" w14:textId="77777777" w:rsidR="00FD3663" w:rsidRPr="00D70946" w:rsidRDefault="00FD3663">
            <w:pPr>
              <w:pStyle w:val="TAL"/>
              <w:pPrChange w:id="835" w:author="R5-224455" w:date="2022-09-25T09:12:00Z">
                <w:pPr/>
              </w:pPrChange>
            </w:pPr>
          </w:p>
        </w:tc>
      </w:tr>
    </w:tbl>
    <w:p w14:paraId="7523F658" w14:textId="77777777" w:rsidR="00FD3663" w:rsidRPr="00D70946" w:rsidRDefault="00FD3663" w:rsidP="009D4432"/>
    <w:p w14:paraId="7FAE7B49" w14:textId="77777777" w:rsidR="00FD3663" w:rsidRPr="00D70946" w:rsidRDefault="00FD3663" w:rsidP="009D4432">
      <w:pPr>
        <w:pStyle w:val="TH"/>
        <w:rPr>
          <w:iCs/>
        </w:rPr>
      </w:pPr>
      <w:r w:rsidRPr="00D70946">
        <w:t xml:space="preserve">Table 11.3.6.3.3-3: </w:t>
      </w:r>
      <w:r w:rsidRPr="00D70946">
        <w:rPr>
          <w:iCs/>
        </w:rPr>
        <w:t>REGISTRATION ACCEPT(</w:t>
      </w:r>
      <w:r w:rsidRPr="00D70946">
        <w:t xml:space="preserve">step 5, </w:t>
      </w:r>
      <w:r w:rsidRPr="00D70946">
        <w:rPr>
          <w:lang w:eastAsia="sv-SE"/>
        </w:rPr>
        <w:t xml:space="preserve">Table </w:t>
      </w:r>
      <w:r w:rsidRPr="00D70946">
        <w:t>11.3.6</w:t>
      </w:r>
      <w:r w:rsidRPr="00D70946">
        <w:rPr>
          <w:lang w:eastAsia="zh-CN"/>
        </w:rPr>
        <w:t>.</w:t>
      </w:r>
      <w:r w:rsidRPr="00D70946">
        <w:t>3.2-</w:t>
      </w:r>
      <w:r w:rsidRPr="00D70946">
        <w:rPr>
          <w:lang w:eastAsia="zh-CN"/>
        </w:rPr>
        <w:t>3</w:t>
      </w:r>
      <w:r w:rsidRPr="00D70946">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811"/>
        <w:gridCol w:w="1134"/>
      </w:tblGrid>
      <w:tr w:rsidR="00FD3663" w:rsidRPr="00D70946" w14:paraId="565F4CEB" w14:textId="77777777" w:rsidTr="00FD3663">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63BCA052" w14:textId="77777777" w:rsidR="00FD3663" w:rsidRPr="00D70946" w:rsidRDefault="0029409F" w:rsidP="009D4432">
            <w:pPr>
              <w:pStyle w:val="TAL"/>
            </w:pPr>
            <w:r w:rsidRPr="00D70946">
              <w:t>Derivation path: TS 38</w:t>
            </w:r>
            <w:r w:rsidR="00FD3663" w:rsidRPr="00D70946">
              <w:t>.508 [4] Table 4.7.1-7</w:t>
            </w:r>
          </w:p>
        </w:tc>
      </w:tr>
      <w:tr w:rsidR="00FD3663" w:rsidRPr="00D70946" w14:paraId="332E3575" w14:textId="77777777" w:rsidTr="00FD3663">
        <w:tblPrEx>
          <w:tblCellMar>
            <w:left w:w="108" w:type="dxa"/>
            <w:right w:w="108" w:type="dxa"/>
          </w:tblCellMar>
        </w:tblPrEx>
        <w:tc>
          <w:tcPr>
            <w:tcW w:w="4535" w:type="dxa"/>
            <w:gridSpan w:val="2"/>
          </w:tcPr>
          <w:p w14:paraId="2116B920" w14:textId="77777777" w:rsidR="00FD3663" w:rsidRPr="00D70946" w:rsidRDefault="00FD3663" w:rsidP="009D4432">
            <w:pPr>
              <w:pStyle w:val="TAH"/>
            </w:pPr>
            <w:r w:rsidRPr="00D70946">
              <w:t>Information Element</w:t>
            </w:r>
          </w:p>
        </w:tc>
        <w:tc>
          <w:tcPr>
            <w:tcW w:w="2267" w:type="dxa"/>
          </w:tcPr>
          <w:p w14:paraId="7FC8CDB9" w14:textId="77777777" w:rsidR="00FD3663" w:rsidRPr="00D70946" w:rsidRDefault="00FD3663" w:rsidP="009D4432">
            <w:pPr>
              <w:pStyle w:val="TAH"/>
            </w:pPr>
            <w:r w:rsidRPr="00D70946">
              <w:t>Value/remark</w:t>
            </w:r>
          </w:p>
        </w:tc>
        <w:tc>
          <w:tcPr>
            <w:tcW w:w="1811" w:type="dxa"/>
          </w:tcPr>
          <w:p w14:paraId="55892EE3" w14:textId="77777777" w:rsidR="00FD3663" w:rsidRPr="00D70946" w:rsidRDefault="00FD3663" w:rsidP="009D4432">
            <w:pPr>
              <w:pStyle w:val="TAH"/>
            </w:pPr>
            <w:r w:rsidRPr="00D70946">
              <w:t>Comment</w:t>
            </w:r>
          </w:p>
        </w:tc>
        <w:tc>
          <w:tcPr>
            <w:tcW w:w="1134" w:type="dxa"/>
          </w:tcPr>
          <w:p w14:paraId="0AD89DE6" w14:textId="77777777" w:rsidR="00FD3663" w:rsidRPr="00D70946" w:rsidRDefault="00FD3663" w:rsidP="009D4432">
            <w:pPr>
              <w:pStyle w:val="TAH"/>
            </w:pPr>
            <w:r w:rsidRPr="00D70946">
              <w:t>Condition</w:t>
            </w:r>
          </w:p>
        </w:tc>
      </w:tr>
      <w:tr w:rsidR="00FD3663" w:rsidRPr="00D70946" w14:paraId="7E4BABC2" w14:textId="77777777" w:rsidTr="00FD3663">
        <w:tblPrEx>
          <w:tblCellMar>
            <w:left w:w="108" w:type="dxa"/>
            <w:right w:w="108" w:type="dxa"/>
          </w:tblCellMar>
        </w:tblPrEx>
        <w:tc>
          <w:tcPr>
            <w:tcW w:w="4535" w:type="dxa"/>
            <w:gridSpan w:val="2"/>
          </w:tcPr>
          <w:p w14:paraId="0EC58620" w14:textId="77777777" w:rsidR="00FD3663" w:rsidRPr="00D70946" w:rsidRDefault="00FD3663" w:rsidP="009D4432">
            <w:pPr>
              <w:pStyle w:val="TAL"/>
            </w:pPr>
            <w:r w:rsidRPr="00D70946">
              <w:t>5GS network feature support</w:t>
            </w:r>
          </w:p>
        </w:tc>
        <w:tc>
          <w:tcPr>
            <w:tcW w:w="2267" w:type="dxa"/>
          </w:tcPr>
          <w:p w14:paraId="4AB72B14" w14:textId="77777777" w:rsidR="00FD3663" w:rsidRPr="00D70946" w:rsidRDefault="00FD3663" w:rsidP="009D4432">
            <w:pPr>
              <w:pStyle w:val="TAL"/>
            </w:pPr>
            <w:r w:rsidRPr="00D70946">
              <w:t>‘0000 0001 0000 0010’B</w:t>
            </w:r>
          </w:p>
        </w:tc>
        <w:tc>
          <w:tcPr>
            <w:tcW w:w="1811" w:type="dxa"/>
          </w:tcPr>
          <w:p w14:paraId="6FFC739B" w14:textId="77777777" w:rsidR="00FD3663" w:rsidRPr="00D70946" w:rsidRDefault="00FD3663" w:rsidP="009D4432">
            <w:pPr>
              <w:pStyle w:val="TAL"/>
            </w:pPr>
            <w:r w:rsidRPr="00D70946">
              <w:t xml:space="preserve">Access identity 2 valid in </w:t>
            </w:r>
            <w:r w:rsidRPr="00D70946">
              <w:rPr>
                <w:snapToGrid w:val="0"/>
              </w:rPr>
              <w:t>RPLMN or equivalent</w:t>
            </w:r>
            <w:r w:rsidRPr="00D70946">
              <w:t xml:space="preserve"> PLMN. </w:t>
            </w:r>
          </w:p>
          <w:p w14:paraId="42EBFD3D" w14:textId="77777777" w:rsidR="00FD3663" w:rsidRPr="00D70946" w:rsidRDefault="00FD3663" w:rsidP="009D4432">
            <w:pPr>
              <w:pStyle w:val="TAL"/>
            </w:pPr>
            <w:r w:rsidRPr="00D70946">
              <w:t xml:space="preserve">IMS voice over PS session supported over 3GPP access. </w:t>
            </w:r>
          </w:p>
          <w:p w14:paraId="725EF7C8" w14:textId="77777777" w:rsidR="00FD3663" w:rsidRPr="00D70946" w:rsidRDefault="00FD3663" w:rsidP="009D4432">
            <w:pPr>
              <w:pStyle w:val="TAL"/>
            </w:pPr>
            <w:r w:rsidRPr="00D70946">
              <w:t xml:space="preserve">All other features set to "not supported" including the </w:t>
            </w:r>
          </w:p>
          <w:p w14:paraId="40549FB4" w14:textId="77777777" w:rsidR="00FD3663" w:rsidRPr="00D70946" w:rsidRDefault="00FD3663" w:rsidP="009D4432">
            <w:pPr>
              <w:pStyle w:val="TAL"/>
            </w:pPr>
            <w:r w:rsidRPr="00D70946">
              <w:t>'Interworking without N26 interface not supported'.</w:t>
            </w:r>
          </w:p>
        </w:tc>
        <w:tc>
          <w:tcPr>
            <w:tcW w:w="1134" w:type="dxa"/>
          </w:tcPr>
          <w:p w14:paraId="097F9389" w14:textId="77777777" w:rsidR="00FD3663" w:rsidRPr="00D70946" w:rsidRDefault="00FD3663" w:rsidP="009D4432">
            <w:pPr>
              <w:pStyle w:val="TAL"/>
            </w:pPr>
          </w:p>
        </w:tc>
      </w:tr>
    </w:tbl>
    <w:p w14:paraId="38092C23" w14:textId="77777777" w:rsidR="002F4316" w:rsidRPr="00D70946" w:rsidRDefault="002F4316" w:rsidP="009D4432"/>
    <w:p w14:paraId="52EEFB87" w14:textId="4DC8EF71" w:rsidR="002F4316" w:rsidRPr="00D70946" w:rsidRDefault="002F4316" w:rsidP="009D4432">
      <w:pPr>
        <w:pStyle w:val="TH"/>
      </w:pPr>
      <w:r w:rsidRPr="00D70946">
        <w:t>Table 11.3.6.3.3-3</w:t>
      </w:r>
      <w:r w:rsidR="00F53459" w:rsidRPr="00D70946">
        <w:t>A</w:t>
      </w:r>
      <w:r w:rsidRPr="00D70946">
        <w:t xml:space="preserve">: </w:t>
      </w:r>
      <w:r w:rsidRPr="00D70946">
        <w:rPr>
          <w:i/>
          <w:iCs/>
        </w:rPr>
        <w:t>RRCReconfiguration</w:t>
      </w:r>
      <w:r w:rsidRPr="00D70946">
        <w:t xml:space="preserve"> (step 6C and step 1</w:t>
      </w:r>
      <w:r w:rsidR="009E1A43" w:rsidRPr="00D70946">
        <w:t>4a9</w:t>
      </w:r>
      <w:r w:rsidRPr="00D70946">
        <w:t xml:space="preserve"> in Table 11.3.6.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4316" w:rsidRPr="00D70946" w14:paraId="31CC5EE3" w14:textId="77777777" w:rsidTr="00B9749D">
        <w:trPr>
          <w:trHeight w:val="184"/>
        </w:trPr>
        <w:tc>
          <w:tcPr>
            <w:tcW w:w="9747" w:type="dxa"/>
            <w:gridSpan w:val="4"/>
          </w:tcPr>
          <w:p w14:paraId="35344874" w14:textId="77777777" w:rsidR="002F4316" w:rsidRPr="00D70946" w:rsidRDefault="0029409F" w:rsidP="009D4432">
            <w:pPr>
              <w:pStyle w:val="TAH"/>
            </w:pPr>
            <w:r w:rsidRPr="00D70946">
              <w:t>Derivation path: TS 38</w:t>
            </w:r>
            <w:r w:rsidR="002F4316" w:rsidRPr="00D70946">
              <w:t>.508-1 [4], Table 4.6.1-1</w:t>
            </w:r>
            <w:r w:rsidR="002F4316" w:rsidRPr="00D70946">
              <w:rPr>
                <w:lang w:eastAsia="zh-CN"/>
              </w:rPr>
              <w:t>3</w:t>
            </w:r>
            <w:r w:rsidR="002F4316" w:rsidRPr="00D70946">
              <w:t xml:space="preserve"> condition NR and SRB2 and DRB1</w:t>
            </w:r>
          </w:p>
        </w:tc>
      </w:tr>
      <w:tr w:rsidR="002F4316" w:rsidRPr="00D70946" w14:paraId="057112BE" w14:textId="77777777" w:rsidTr="00B9749D">
        <w:tc>
          <w:tcPr>
            <w:tcW w:w="4535" w:type="dxa"/>
          </w:tcPr>
          <w:p w14:paraId="0860EEA7" w14:textId="77777777" w:rsidR="002F4316" w:rsidRPr="00D70946" w:rsidRDefault="002F4316" w:rsidP="009D4432">
            <w:pPr>
              <w:pStyle w:val="TAH"/>
            </w:pPr>
            <w:r w:rsidRPr="00D70946">
              <w:t>Information Element</w:t>
            </w:r>
          </w:p>
        </w:tc>
        <w:tc>
          <w:tcPr>
            <w:tcW w:w="2267" w:type="dxa"/>
          </w:tcPr>
          <w:p w14:paraId="09B03B63" w14:textId="77777777" w:rsidR="002F4316" w:rsidRPr="00D70946" w:rsidRDefault="002F4316" w:rsidP="009D4432">
            <w:pPr>
              <w:pStyle w:val="TAH"/>
            </w:pPr>
            <w:r w:rsidRPr="00D70946">
              <w:t>Value/remark</w:t>
            </w:r>
          </w:p>
        </w:tc>
        <w:tc>
          <w:tcPr>
            <w:tcW w:w="1700" w:type="dxa"/>
          </w:tcPr>
          <w:p w14:paraId="48E2F9B7" w14:textId="77777777" w:rsidR="002F4316" w:rsidRPr="00D70946" w:rsidRDefault="002F4316" w:rsidP="009D4432">
            <w:pPr>
              <w:pStyle w:val="TAH"/>
            </w:pPr>
            <w:r w:rsidRPr="00D70946">
              <w:t>Comment</w:t>
            </w:r>
          </w:p>
        </w:tc>
        <w:tc>
          <w:tcPr>
            <w:tcW w:w="1245" w:type="dxa"/>
          </w:tcPr>
          <w:p w14:paraId="4692B686" w14:textId="77777777" w:rsidR="002F4316" w:rsidRPr="00D70946" w:rsidRDefault="002F4316" w:rsidP="009D4432">
            <w:pPr>
              <w:pStyle w:val="TAH"/>
            </w:pPr>
            <w:r w:rsidRPr="00D70946">
              <w:t>Condition</w:t>
            </w:r>
          </w:p>
        </w:tc>
      </w:tr>
      <w:tr w:rsidR="002F4316" w:rsidRPr="00D70946" w14:paraId="2CC3E95F" w14:textId="77777777" w:rsidTr="00B9749D">
        <w:tc>
          <w:tcPr>
            <w:tcW w:w="4535" w:type="dxa"/>
          </w:tcPr>
          <w:p w14:paraId="5DE8B141" w14:textId="77777777" w:rsidR="002F4316" w:rsidRPr="00D70946" w:rsidRDefault="002F4316" w:rsidP="009D4432">
            <w:pPr>
              <w:pStyle w:val="TAL"/>
            </w:pPr>
            <w:r w:rsidRPr="00D70946">
              <w:t>RRCReconfiguration ::= SEQUENCE {</w:t>
            </w:r>
          </w:p>
        </w:tc>
        <w:tc>
          <w:tcPr>
            <w:tcW w:w="2267" w:type="dxa"/>
          </w:tcPr>
          <w:p w14:paraId="42E4E73A" w14:textId="77777777" w:rsidR="002F4316" w:rsidRPr="00D70946" w:rsidRDefault="002F4316" w:rsidP="009D4432">
            <w:pPr>
              <w:pStyle w:val="TAL"/>
            </w:pPr>
          </w:p>
        </w:tc>
        <w:tc>
          <w:tcPr>
            <w:tcW w:w="1700" w:type="dxa"/>
          </w:tcPr>
          <w:p w14:paraId="62876307" w14:textId="77777777" w:rsidR="002F4316" w:rsidRPr="00D70946" w:rsidRDefault="002F4316" w:rsidP="009D4432">
            <w:pPr>
              <w:pStyle w:val="TAL"/>
            </w:pPr>
          </w:p>
        </w:tc>
        <w:tc>
          <w:tcPr>
            <w:tcW w:w="1245" w:type="dxa"/>
          </w:tcPr>
          <w:p w14:paraId="7EEEDDE7" w14:textId="77777777" w:rsidR="002F4316" w:rsidRPr="00D70946" w:rsidRDefault="002F4316" w:rsidP="009D4432">
            <w:pPr>
              <w:pStyle w:val="TAL"/>
            </w:pPr>
          </w:p>
        </w:tc>
      </w:tr>
      <w:tr w:rsidR="002F4316" w:rsidRPr="00D70946" w14:paraId="25225F45" w14:textId="77777777" w:rsidTr="00B9749D">
        <w:tc>
          <w:tcPr>
            <w:tcW w:w="4535" w:type="dxa"/>
          </w:tcPr>
          <w:p w14:paraId="72DC9E20" w14:textId="77777777" w:rsidR="002F4316" w:rsidRPr="00D70946" w:rsidRDefault="002F4316" w:rsidP="009D4432">
            <w:pPr>
              <w:pStyle w:val="TAL"/>
            </w:pPr>
            <w:r w:rsidRPr="00D70946">
              <w:t xml:space="preserve"> </w:t>
            </w:r>
            <w:r w:rsidR="00D90429" w:rsidRPr="00D70946">
              <w:t xml:space="preserve"> </w:t>
            </w:r>
            <w:r w:rsidRPr="00D70946">
              <w:t>dedicatedNAS-MessageList</w:t>
            </w:r>
          </w:p>
        </w:tc>
        <w:tc>
          <w:tcPr>
            <w:tcW w:w="2267" w:type="dxa"/>
          </w:tcPr>
          <w:p w14:paraId="14AB2FCF" w14:textId="77777777" w:rsidR="002F4316" w:rsidRPr="00D70946" w:rsidRDefault="002F4316" w:rsidP="009D4432">
            <w:pPr>
              <w:pStyle w:val="TAL"/>
            </w:pPr>
            <w:r w:rsidRPr="00D70946">
              <w:t>Not present</w:t>
            </w:r>
          </w:p>
        </w:tc>
        <w:tc>
          <w:tcPr>
            <w:tcW w:w="1700" w:type="dxa"/>
          </w:tcPr>
          <w:p w14:paraId="0655C72F" w14:textId="77777777" w:rsidR="002F4316" w:rsidRPr="00D70946" w:rsidRDefault="002F4316" w:rsidP="009D4432">
            <w:pPr>
              <w:pStyle w:val="TAL"/>
            </w:pPr>
          </w:p>
        </w:tc>
        <w:tc>
          <w:tcPr>
            <w:tcW w:w="1245" w:type="dxa"/>
          </w:tcPr>
          <w:p w14:paraId="23C70548" w14:textId="77777777" w:rsidR="002F4316" w:rsidRPr="00D70946" w:rsidRDefault="002F4316" w:rsidP="009D4432">
            <w:pPr>
              <w:pStyle w:val="TAL"/>
            </w:pPr>
          </w:p>
        </w:tc>
      </w:tr>
      <w:tr w:rsidR="002F4316" w:rsidRPr="00D70946" w14:paraId="4CA7BE36" w14:textId="77777777" w:rsidTr="00B9749D">
        <w:tc>
          <w:tcPr>
            <w:tcW w:w="4535" w:type="dxa"/>
          </w:tcPr>
          <w:p w14:paraId="32AD91D0" w14:textId="77777777" w:rsidR="002F4316" w:rsidRPr="00D70946" w:rsidRDefault="002F4316" w:rsidP="009D4432">
            <w:pPr>
              <w:pStyle w:val="TAL"/>
            </w:pPr>
            <w:r w:rsidRPr="00D70946">
              <w:t>}</w:t>
            </w:r>
          </w:p>
        </w:tc>
        <w:tc>
          <w:tcPr>
            <w:tcW w:w="2267" w:type="dxa"/>
          </w:tcPr>
          <w:p w14:paraId="47BFB7CC" w14:textId="77777777" w:rsidR="002F4316" w:rsidRPr="00D70946" w:rsidRDefault="002F4316" w:rsidP="009D4432">
            <w:pPr>
              <w:pStyle w:val="TAL"/>
            </w:pPr>
          </w:p>
        </w:tc>
        <w:tc>
          <w:tcPr>
            <w:tcW w:w="1700" w:type="dxa"/>
          </w:tcPr>
          <w:p w14:paraId="20FAE1C8" w14:textId="77777777" w:rsidR="002F4316" w:rsidRPr="00D70946" w:rsidRDefault="002F4316" w:rsidP="009D4432">
            <w:pPr>
              <w:pStyle w:val="TAL"/>
            </w:pPr>
          </w:p>
        </w:tc>
        <w:tc>
          <w:tcPr>
            <w:tcW w:w="1245" w:type="dxa"/>
          </w:tcPr>
          <w:p w14:paraId="53B472DF" w14:textId="77777777" w:rsidR="002F4316" w:rsidRPr="00D70946" w:rsidRDefault="002F4316" w:rsidP="009D4432">
            <w:pPr>
              <w:pStyle w:val="TAL"/>
            </w:pPr>
          </w:p>
        </w:tc>
      </w:tr>
    </w:tbl>
    <w:p w14:paraId="16DC751B" w14:textId="77777777" w:rsidR="00B7533C" w:rsidRPr="00D70946" w:rsidRDefault="00B7533C" w:rsidP="009D4432"/>
    <w:p w14:paraId="2285489A" w14:textId="3096A33C" w:rsidR="00B7533C" w:rsidRPr="00D70946" w:rsidRDefault="00B7533C" w:rsidP="009D4432">
      <w:pPr>
        <w:pStyle w:val="TH"/>
      </w:pPr>
      <w:r w:rsidRPr="00D70946">
        <w:t>Table 11. 3.6.3.3-3</w:t>
      </w:r>
      <w:r w:rsidR="00F53459" w:rsidRPr="00D70946">
        <w:t>B</w:t>
      </w:r>
      <w:r w:rsidRPr="00D70946">
        <w:t>: SERVICE REQUEST (preamble and step 11 in Table 11.3.6.3.2-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B7533C" w:rsidRPr="00D70946" w14:paraId="04E8D50F" w14:textId="77777777" w:rsidTr="00F53459">
        <w:tc>
          <w:tcPr>
            <w:tcW w:w="9630" w:type="dxa"/>
            <w:gridSpan w:val="4"/>
            <w:tcBorders>
              <w:top w:val="single" w:sz="4" w:space="0" w:color="auto"/>
              <w:left w:val="single" w:sz="4" w:space="0" w:color="auto"/>
              <w:bottom w:val="single" w:sz="4" w:space="0" w:color="auto"/>
              <w:right w:val="single" w:sz="4" w:space="0" w:color="auto"/>
            </w:tcBorders>
            <w:hideMark/>
          </w:tcPr>
          <w:p w14:paraId="6E3F13D5" w14:textId="77777777" w:rsidR="00B7533C" w:rsidRPr="00D70946" w:rsidRDefault="00B7533C" w:rsidP="009D4432">
            <w:pPr>
              <w:pStyle w:val="TAL"/>
            </w:pPr>
            <w:r w:rsidRPr="00D70946">
              <w:t>Derivation path: TS 38.508-1 [4] Table 4.7.1-16</w:t>
            </w:r>
          </w:p>
        </w:tc>
      </w:tr>
      <w:tr w:rsidR="00B7533C" w:rsidRPr="00D70946" w14:paraId="0B8DC8A5" w14:textId="77777777" w:rsidTr="00F53459">
        <w:tc>
          <w:tcPr>
            <w:tcW w:w="4532" w:type="dxa"/>
            <w:tcBorders>
              <w:top w:val="single" w:sz="4" w:space="0" w:color="auto"/>
              <w:left w:val="single" w:sz="4" w:space="0" w:color="auto"/>
              <w:bottom w:val="single" w:sz="4" w:space="0" w:color="auto"/>
              <w:right w:val="single" w:sz="4" w:space="0" w:color="auto"/>
            </w:tcBorders>
            <w:hideMark/>
          </w:tcPr>
          <w:p w14:paraId="73424B88" w14:textId="77777777" w:rsidR="00B7533C" w:rsidRPr="00D70946" w:rsidRDefault="00B7533C" w:rsidP="009D4432">
            <w:pPr>
              <w:pStyle w:val="TAH"/>
            </w:pPr>
            <w:r w:rsidRPr="00D70946">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51588B41" w14:textId="77777777" w:rsidR="00B7533C" w:rsidRPr="00D70946" w:rsidRDefault="00B7533C" w:rsidP="009D4432">
            <w:pPr>
              <w:pStyle w:val="TAH"/>
            </w:pPr>
            <w:r w:rsidRPr="00D70946">
              <w:t>Value/Remark</w:t>
            </w:r>
          </w:p>
        </w:tc>
        <w:tc>
          <w:tcPr>
            <w:tcW w:w="1699" w:type="dxa"/>
            <w:tcBorders>
              <w:top w:val="single" w:sz="4" w:space="0" w:color="auto"/>
              <w:left w:val="single" w:sz="4" w:space="0" w:color="auto"/>
              <w:bottom w:val="single" w:sz="4" w:space="0" w:color="auto"/>
              <w:right w:val="single" w:sz="4" w:space="0" w:color="auto"/>
            </w:tcBorders>
            <w:hideMark/>
          </w:tcPr>
          <w:p w14:paraId="4CE3175A" w14:textId="77777777" w:rsidR="00B7533C" w:rsidRPr="00D70946" w:rsidRDefault="00B7533C" w:rsidP="009D4432">
            <w:pPr>
              <w:pStyle w:val="TAH"/>
            </w:pPr>
            <w:r w:rsidRPr="00D70946">
              <w:t>Comment</w:t>
            </w:r>
          </w:p>
        </w:tc>
        <w:tc>
          <w:tcPr>
            <w:tcW w:w="1134" w:type="dxa"/>
            <w:tcBorders>
              <w:top w:val="single" w:sz="4" w:space="0" w:color="auto"/>
              <w:left w:val="single" w:sz="4" w:space="0" w:color="auto"/>
              <w:bottom w:val="single" w:sz="4" w:space="0" w:color="auto"/>
              <w:right w:val="single" w:sz="4" w:space="0" w:color="auto"/>
            </w:tcBorders>
            <w:hideMark/>
          </w:tcPr>
          <w:p w14:paraId="3F03B043" w14:textId="77777777" w:rsidR="00B7533C" w:rsidRPr="00D70946" w:rsidRDefault="00B7533C" w:rsidP="009D4432">
            <w:pPr>
              <w:pStyle w:val="TAH"/>
            </w:pPr>
            <w:r w:rsidRPr="00D70946">
              <w:t>Condition</w:t>
            </w:r>
          </w:p>
        </w:tc>
      </w:tr>
      <w:tr w:rsidR="00B7533C" w:rsidRPr="00D70946" w14:paraId="0F40ABD1" w14:textId="77777777" w:rsidTr="00F53459">
        <w:tc>
          <w:tcPr>
            <w:tcW w:w="4532" w:type="dxa"/>
            <w:tcBorders>
              <w:top w:val="single" w:sz="4" w:space="0" w:color="auto"/>
              <w:left w:val="single" w:sz="4" w:space="0" w:color="auto"/>
              <w:bottom w:val="single" w:sz="4" w:space="0" w:color="auto"/>
              <w:right w:val="single" w:sz="4" w:space="0" w:color="auto"/>
            </w:tcBorders>
            <w:hideMark/>
          </w:tcPr>
          <w:p w14:paraId="59570E4C" w14:textId="77777777" w:rsidR="00B7533C" w:rsidRPr="00D70946" w:rsidRDefault="00B7533C" w:rsidP="009D4432">
            <w:pPr>
              <w:pStyle w:val="TAL"/>
            </w:pPr>
            <w:r w:rsidRPr="00D70946">
              <w:t>Service type</w:t>
            </w:r>
          </w:p>
        </w:tc>
        <w:tc>
          <w:tcPr>
            <w:tcW w:w="2265" w:type="dxa"/>
            <w:tcBorders>
              <w:top w:val="single" w:sz="4" w:space="0" w:color="auto"/>
              <w:left w:val="single" w:sz="4" w:space="0" w:color="auto"/>
              <w:bottom w:val="single" w:sz="4" w:space="0" w:color="auto"/>
              <w:right w:val="single" w:sz="4" w:space="0" w:color="auto"/>
            </w:tcBorders>
            <w:hideMark/>
          </w:tcPr>
          <w:p w14:paraId="7BCC67D3" w14:textId="77777777" w:rsidR="00B7533C" w:rsidRPr="00D70946" w:rsidRDefault="00B7533C" w:rsidP="009D4432">
            <w:pPr>
              <w:pStyle w:val="TAL"/>
            </w:pPr>
            <w:r w:rsidRPr="00D70946">
              <w:t>‘0101’B</w:t>
            </w:r>
          </w:p>
        </w:tc>
        <w:tc>
          <w:tcPr>
            <w:tcW w:w="1699" w:type="dxa"/>
            <w:tcBorders>
              <w:top w:val="single" w:sz="4" w:space="0" w:color="auto"/>
              <w:left w:val="single" w:sz="4" w:space="0" w:color="auto"/>
              <w:bottom w:val="single" w:sz="4" w:space="0" w:color="auto"/>
              <w:right w:val="single" w:sz="4" w:space="0" w:color="auto"/>
            </w:tcBorders>
            <w:hideMark/>
          </w:tcPr>
          <w:p w14:paraId="6BB81145" w14:textId="77777777" w:rsidR="00B7533C" w:rsidRPr="00D70946" w:rsidRDefault="00B7533C" w:rsidP="009D4432">
            <w:pPr>
              <w:pStyle w:val="TAL"/>
            </w:pPr>
            <w:r w:rsidRPr="00D70946">
              <w:t>high priority access</w:t>
            </w:r>
          </w:p>
        </w:tc>
        <w:tc>
          <w:tcPr>
            <w:tcW w:w="1134" w:type="dxa"/>
            <w:tcBorders>
              <w:top w:val="single" w:sz="4" w:space="0" w:color="auto"/>
              <w:left w:val="single" w:sz="4" w:space="0" w:color="auto"/>
              <w:bottom w:val="single" w:sz="4" w:space="0" w:color="auto"/>
              <w:right w:val="single" w:sz="4" w:space="0" w:color="auto"/>
            </w:tcBorders>
          </w:tcPr>
          <w:p w14:paraId="0F7B7B95" w14:textId="77777777" w:rsidR="00B7533C" w:rsidRPr="00D70946" w:rsidRDefault="00B7533C" w:rsidP="009D4432">
            <w:pPr>
              <w:pStyle w:val="TAL"/>
            </w:pPr>
          </w:p>
        </w:tc>
      </w:tr>
    </w:tbl>
    <w:p w14:paraId="2CBA74C3" w14:textId="77777777" w:rsidR="00F53459" w:rsidRPr="00D70946" w:rsidRDefault="00F53459" w:rsidP="009D4432"/>
    <w:p w14:paraId="081E2C7E" w14:textId="0F5ABFCD" w:rsidR="00F53459" w:rsidRPr="00D70946" w:rsidRDefault="00F53459" w:rsidP="009D4432">
      <w:pPr>
        <w:pStyle w:val="TH"/>
      </w:pPr>
      <w:r w:rsidRPr="00D70946">
        <w:t>Table 11. 3.6.3.3-3C: CLOSE UE TEST LOOP (</w:t>
      </w:r>
      <w:r w:rsidR="00C22C48" w:rsidRPr="00D70946">
        <w:t xml:space="preserve">step1AJ, step 1Db12, </w:t>
      </w:r>
      <w:r w:rsidRPr="00D70946">
        <w:t>step 6E,</w:t>
      </w:r>
      <w:r w:rsidR="00C22C48" w:rsidRPr="00D70946">
        <w:t xml:space="preserve"> step 14a10C and step 14a15b15C</w:t>
      </w:r>
      <w:r w:rsidRPr="00D70946">
        <w:t xml:space="preserve"> Table 11.3.6.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F53459" w:rsidRPr="00D70946" w14:paraId="2055B05D" w14:textId="77777777" w:rsidTr="00F53459">
        <w:tc>
          <w:tcPr>
            <w:tcW w:w="9635" w:type="dxa"/>
            <w:gridSpan w:val="4"/>
            <w:tcBorders>
              <w:top w:val="single" w:sz="4" w:space="0" w:color="000000"/>
              <w:left w:val="single" w:sz="4" w:space="0" w:color="000000"/>
              <w:bottom w:val="single" w:sz="4" w:space="0" w:color="000000"/>
              <w:right w:val="single" w:sz="4" w:space="0" w:color="000000"/>
            </w:tcBorders>
            <w:hideMark/>
          </w:tcPr>
          <w:p w14:paraId="089D947A" w14:textId="77777777" w:rsidR="00F53459" w:rsidRPr="00D70946" w:rsidRDefault="00F53459" w:rsidP="009D4432">
            <w:pPr>
              <w:pStyle w:val="TAL"/>
            </w:pPr>
            <w:r w:rsidRPr="00D70946">
              <w:t>Derivation Path: TS 36.508 [7], Table 4.7A-3, condition UE TEST LOOP MODE B</w:t>
            </w:r>
          </w:p>
        </w:tc>
      </w:tr>
      <w:tr w:rsidR="00F53459" w:rsidRPr="00D70946" w14:paraId="2BF67E37" w14:textId="77777777" w:rsidTr="00F53459">
        <w:tc>
          <w:tcPr>
            <w:tcW w:w="4535" w:type="dxa"/>
            <w:tcBorders>
              <w:top w:val="single" w:sz="4" w:space="0" w:color="000000"/>
              <w:left w:val="single" w:sz="4" w:space="0" w:color="000000"/>
              <w:bottom w:val="single" w:sz="4" w:space="0" w:color="000000"/>
              <w:right w:val="single" w:sz="4" w:space="0" w:color="000000"/>
            </w:tcBorders>
            <w:hideMark/>
          </w:tcPr>
          <w:p w14:paraId="125BA16D" w14:textId="77777777" w:rsidR="00F53459" w:rsidRPr="00D70946" w:rsidRDefault="00F53459" w:rsidP="009D4432">
            <w:pPr>
              <w:pStyle w:val="TAH"/>
            </w:pPr>
            <w:r w:rsidRPr="00D70946">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04C8A91" w14:textId="77777777" w:rsidR="00F53459" w:rsidRPr="00D70946" w:rsidRDefault="00F53459" w:rsidP="009D4432">
            <w:pPr>
              <w:pStyle w:val="TAH"/>
            </w:pPr>
            <w:r w:rsidRPr="00D70946">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36CD0D0" w14:textId="77777777" w:rsidR="00F53459" w:rsidRPr="00D70946" w:rsidRDefault="00F53459" w:rsidP="009D4432">
            <w:pPr>
              <w:pStyle w:val="TAH"/>
            </w:pPr>
            <w:r w:rsidRPr="00D70946">
              <w:t>Comment</w:t>
            </w:r>
          </w:p>
        </w:tc>
        <w:tc>
          <w:tcPr>
            <w:tcW w:w="1133" w:type="dxa"/>
            <w:tcBorders>
              <w:top w:val="single" w:sz="4" w:space="0" w:color="000000"/>
              <w:left w:val="single" w:sz="4" w:space="0" w:color="000000"/>
              <w:bottom w:val="single" w:sz="4" w:space="0" w:color="000000"/>
              <w:right w:val="single" w:sz="4" w:space="0" w:color="000000"/>
            </w:tcBorders>
            <w:hideMark/>
          </w:tcPr>
          <w:p w14:paraId="3093AA3C" w14:textId="77777777" w:rsidR="00F53459" w:rsidRPr="00D70946" w:rsidRDefault="00F53459" w:rsidP="009D4432">
            <w:pPr>
              <w:pStyle w:val="TAH"/>
            </w:pPr>
            <w:r w:rsidRPr="00D70946">
              <w:t>Condition</w:t>
            </w:r>
          </w:p>
        </w:tc>
      </w:tr>
      <w:tr w:rsidR="00F53459" w:rsidRPr="00D70946" w14:paraId="77123D26" w14:textId="77777777" w:rsidTr="00F53459">
        <w:tc>
          <w:tcPr>
            <w:tcW w:w="4535" w:type="dxa"/>
            <w:tcBorders>
              <w:top w:val="single" w:sz="4" w:space="0" w:color="000000"/>
              <w:left w:val="single" w:sz="4" w:space="0" w:color="000000"/>
              <w:bottom w:val="single" w:sz="4" w:space="0" w:color="000000"/>
              <w:right w:val="single" w:sz="4" w:space="0" w:color="000000"/>
            </w:tcBorders>
            <w:hideMark/>
          </w:tcPr>
          <w:p w14:paraId="2A54C339" w14:textId="77777777" w:rsidR="00F53459" w:rsidRPr="00D70946" w:rsidRDefault="00F53459" w:rsidP="009D4432">
            <w:pPr>
              <w:pStyle w:val="TAL"/>
            </w:pPr>
            <w:r w:rsidRPr="00D70946">
              <w:t>UE test loop mode B LB setup</w:t>
            </w:r>
          </w:p>
        </w:tc>
        <w:tc>
          <w:tcPr>
            <w:tcW w:w="2267" w:type="dxa"/>
            <w:tcBorders>
              <w:top w:val="single" w:sz="4" w:space="0" w:color="000000"/>
              <w:left w:val="single" w:sz="4" w:space="0" w:color="000000"/>
              <w:bottom w:val="single" w:sz="4" w:space="0" w:color="000000"/>
              <w:right w:val="single" w:sz="4" w:space="0" w:color="000000"/>
            </w:tcBorders>
          </w:tcPr>
          <w:p w14:paraId="10D220E0" w14:textId="77777777" w:rsidR="00F53459" w:rsidRPr="00D70946" w:rsidRDefault="00F53459"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843E992" w14:textId="77777777" w:rsidR="00F53459" w:rsidRPr="00D70946" w:rsidRDefault="00F53459"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06468B9" w14:textId="77777777" w:rsidR="00F53459" w:rsidRPr="00D70946" w:rsidRDefault="00F53459" w:rsidP="009D4432">
            <w:pPr>
              <w:pStyle w:val="TAL"/>
            </w:pPr>
          </w:p>
        </w:tc>
      </w:tr>
      <w:tr w:rsidR="00F53459" w:rsidRPr="00D70946" w14:paraId="2E4917B9" w14:textId="77777777" w:rsidTr="00F53459">
        <w:tc>
          <w:tcPr>
            <w:tcW w:w="4535" w:type="dxa"/>
            <w:tcBorders>
              <w:top w:val="single" w:sz="4" w:space="0" w:color="000000"/>
              <w:left w:val="single" w:sz="4" w:space="0" w:color="000000"/>
              <w:bottom w:val="single" w:sz="4" w:space="0" w:color="000000"/>
              <w:right w:val="single" w:sz="4" w:space="0" w:color="000000"/>
            </w:tcBorders>
            <w:hideMark/>
          </w:tcPr>
          <w:p w14:paraId="11C0C0A3" w14:textId="77777777" w:rsidR="00F53459" w:rsidRPr="00D70946" w:rsidRDefault="00F53459" w:rsidP="009D4432">
            <w:pPr>
              <w:pStyle w:val="TAL"/>
            </w:pPr>
            <w:r w:rsidRPr="00D70946">
              <w:t xml:space="preserve">  IP PDU delay</w:t>
            </w:r>
          </w:p>
        </w:tc>
        <w:tc>
          <w:tcPr>
            <w:tcW w:w="2267" w:type="dxa"/>
            <w:tcBorders>
              <w:top w:val="single" w:sz="4" w:space="0" w:color="000000"/>
              <w:left w:val="single" w:sz="4" w:space="0" w:color="000000"/>
              <w:bottom w:val="single" w:sz="4" w:space="0" w:color="000000"/>
              <w:right w:val="single" w:sz="4" w:space="0" w:color="000000"/>
            </w:tcBorders>
            <w:hideMark/>
          </w:tcPr>
          <w:p w14:paraId="2AAADAFF" w14:textId="77777777" w:rsidR="00F53459" w:rsidRPr="00D70946" w:rsidRDefault="00F53459" w:rsidP="009D4432">
            <w:pPr>
              <w:pStyle w:val="TAL"/>
            </w:pPr>
            <w:r w:rsidRPr="00D70946">
              <w:t>'0000 0010'B</w:t>
            </w:r>
          </w:p>
        </w:tc>
        <w:tc>
          <w:tcPr>
            <w:tcW w:w="1700" w:type="dxa"/>
            <w:tcBorders>
              <w:top w:val="single" w:sz="4" w:space="0" w:color="000000"/>
              <w:left w:val="single" w:sz="4" w:space="0" w:color="000000"/>
              <w:bottom w:val="single" w:sz="4" w:space="0" w:color="000000"/>
              <w:right w:val="single" w:sz="4" w:space="0" w:color="000000"/>
            </w:tcBorders>
            <w:hideMark/>
          </w:tcPr>
          <w:p w14:paraId="77A041CC" w14:textId="77777777" w:rsidR="00F53459" w:rsidRPr="00D70946" w:rsidRDefault="00F53459" w:rsidP="009D4432">
            <w:pPr>
              <w:pStyle w:val="TAL"/>
            </w:pPr>
            <w:r w:rsidRPr="00D70946">
              <w:t>2 seconds</w:t>
            </w:r>
          </w:p>
        </w:tc>
        <w:tc>
          <w:tcPr>
            <w:tcW w:w="1133" w:type="dxa"/>
            <w:tcBorders>
              <w:top w:val="single" w:sz="4" w:space="0" w:color="000000"/>
              <w:left w:val="single" w:sz="4" w:space="0" w:color="000000"/>
              <w:bottom w:val="single" w:sz="4" w:space="0" w:color="000000"/>
              <w:right w:val="single" w:sz="4" w:space="0" w:color="000000"/>
            </w:tcBorders>
          </w:tcPr>
          <w:p w14:paraId="5A093528" w14:textId="77777777" w:rsidR="00F53459" w:rsidRPr="00D70946" w:rsidRDefault="00F53459" w:rsidP="009D4432">
            <w:pPr>
              <w:pStyle w:val="TAL"/>
            </w:pPr>
          </w:p>
        </w:tc>
      </w:tr>
    </w:tbl>
    <w:p w14:paraId="5A38F85B" w14:textId="77777777" w:rsidR="00FD3663" w:rsidRPr="00D70946" w:rsidRDefault="00FD3663" w:rsidP="009D4432"/>
    <w:p w14:paraId="569C939F" w14:textId="1E00FED4" w:rsidR="00FD3663" w:rsidRPr="00D70946" w:rsidRDefault="00FD3663" w:rsidP="009D4432">
      <w:pPr>
        <w:pStyle w:val="TH"/>
      </w:pPr>
      <w:r w:rsidRPr="00D70946">
        <w:t xml:space="preserve">Table 11.3.6.3.3-4: </w:t>
      </w:r>
      <w:r w:rsidRPr="00D70946">
        <w:rPr>
          <w:i/>
          <w:iCs/>
        </w:rPr>
        <w:t>SIB1</w:t>
      </w:r>
      <w:r w:rsidRPr="00D70946">
        <w:rPr>
          <w:iCs/>
        </w:rPr>
        <w:t xml:space="preserve"> of NR Cell 1 (</w:t>
      </w:r>
      <w:r w:rsidRPr="00D70946">
        <w:t>step 14</w:t>
      </w:r>
      <w:r w:rsidR="009E1A43" w:rsidRPr="00D70946">
        <w:t>a1</w:t>
      </w:r>
      <w:r w:rsidR="00B7533C" w:rsidRPr="00D70946">
        <w:t>A</w:t>
      </w:r>
      <w:r w:rsidR="00F53459" w:rsidRPr="00D70946">
        <w:t>2</w:t>
      </w:r>
      <w:r w:rsidRPr="00D70946">
        <w:t xml:space="preserve">, </w:t>
      </w:r>
      <w:r w:rsidRPr="00D70946">
        <w:rPr>
          <w:lang w:eastAsia="sv-SE"/>
        </w:rPr>
        <w:t xml:space="preserve">Table </w:t>
      </w:r>
      <w:r w:rsidRPr="00D70946">
        <w:t>11.3.6</w:t>
      </w:r>
      <w:r w:rsidRPr="00D70946">
        <w:rPr>
          <w:lang w:eastAsia="zh-CN"/>
        </w:rPr>
        <w:t>.</w:t>
      </w:r>
      <w:r w:rsidRPr="00D70946">
        <w:t>3.2-</w:t>
      </w:r>
      <w:r w:rsidRPr="00D70946">
        <w:rPr>
          <w:lang w:eastAsia="zh-CN"/>
        </w:rPr>
        <w:t>3</w:t>
      </w:r>
      <w:r w:rsidRPr="00D70946">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FD3663" w:rsidRPr="00D70946" w14:paraId="33A03B52" w14:textId="77777777" w:rsidTr="00FD3663">
        <w:tc>
          <w:tcPr>
            <w:tcW w:w="9747" w:type="dxa"/>
            <w:gridSpan w:val="4"/>
          </w:tcPr>
          <w:p w14:paraId="4FD82F6D" w14:textId="77777777" w:rsidR="00FD3663" w:rsidRPr="00D70946" w:rsidRDefault="00FD3663" w:rsidP="009D4432">
            <w:pPr>
              <w:pStyle w:val="TAH"/>
              <w:rPr>
                <w:lang w:eastAsia="zh-CN"/>
              </w:rPr>
            </w:pPr>
            <w:r w:rsidRPr="00D70946">
              <w:t>Derivation Path: TS 38.508-1 [4], Table 4.6.1-28</w:t>
            </w:r>
          </w:p>
        </w:tc>
      </w:tr>
      <w:tr w:rsidR="00FD3663" w:rsidRPr="00D70946" w14:paraId="13B0E295" w14:textId="77777777" w:rsidTr="00FD3663">
        <w:tc>
          <w:tcPr>
            <w:tcW w:w="3652" w:type="dxa"/>
          </w:tcPr>
          <w:p w14:paraId="251080A6" w14:textId="77777777" w:rsidR="00FD3663" w:rsidRPr="00D70946" w:rsidRDefault="00FD3663" w:rsidP="009D4432">
            <w:pPr>
              <w:pStyle w:val="TAH"/>
            </w:pPr>
            <w:r w:rsidRPr="00D70946">
              <w:tab/>
              <w:t>Information Element</w:t>
            </w:r>
            <w:r w:rsidRPr="00D70946">
              <w:tab/>
            </w:r>
          </w:p>
        </w:tc>
        <w:tc>
          <w:tcPr>
            <w:tcW w:w="2835" w:type="dxa"/>
          </w:tcPr>
          <w:p w14:paraId="05241B34" w14:textId="77777777" w:rsidR="00FD3663" w:rsidRPr="00D70946" w:rsidRDefault="00FD3663" w:rsidP="009D4432">
            <w:pPr>
              <w:pStyle w:val="TAH"/>
            </w:pPr>
            <w:r w:rsidRPr="00D70946">
              <w:t>Value/remark</w:t>
            </w:r>
          </w:p>
        </w:tc>
        <w:tc>
          <w:tcPr>
            <w:tcW w:w="2015" w:type="dxa"/>
          </w:tcPr>
          <w:p w14:paraId="55344486" w14:textId="77777777" w:rsidR="00FD3663" w:rsidRPr="00D70946" w:rsidRDefault="00FD3663" w:rsidP="009D4432">
            <w:pPr>
              <w:pStyle w:val="TAH"/>
            </w:pPr>
            <w:r w:rsidRPr="00D70946">
              <w:t>Comment</w:t>
            </w:r>
          </w:p>
        </w:tc>
        <w:tc>
          <w:tcPr>
            <w:tcW w:w="1245" w:type="dxa"/>
          </w:tcPr>
          <w:p w14:paraId="5135B014" w14:textId="77777777" w:rsidR="00FD3663" w:rsidRPr="00D70946" w:rsidRDefault="00FD3663" w:rsidP="009D4432">
            <w:pPr>
              <w:pStyle w:val="TAH"/>
            </w:pPr>
            <w:r w:rsidRPr="00D70946">
              <w:t>Condition</w:t>
            </w:r>
          </w:p>
        </w:tc>
      </w:tr>
      <w:tr w:rsidR="00FD3663" w:rsidRPr="00D70946" w14:paraId="1EE0D331" w14:textId="77777777" w:rsidTr="00FD3663">
        <w:tc>
          <w:tcPr>
            <w:tcW w:w="3652" w:type="dxa"/>
            <w:tcBorders>
              <w:top w:val="single" w:sz="4" w:space="0" w:color="auto"/>
              <w:left w:val="single" w:sz="4" w:space="0" w:color="auto"/>
              <w:bottom w:val="single" w:sz="4" w:space="0" w:color="auto"/>
              <w:right w:val="single" w:sz="4" w:space="0" w:color="auto"/>
            </w:tcBorders>
          </w:tcPr>
          <w:p w14:paraId="03F13683" w14:textId="77777777" w:rsidR="00FD3663" w:rsidRPr="00D70946" w:rsidRDefault="00FD3663" w:rsidP="009D4432">
            <w:pPr>
              <w:pStyle w:val="TAL"/>
            </w:pPr>
            <w:r w:rsidRPr="00D70946">
              <w:t>SIB1 ::= SEQUENCE {</w:t>
            </w:r>
          </w:p>
        </w:tc>
        <w:tc>
          <w:tcPr>
            <w:tcW w:w="2835" w:type="dxa"/>
            <w:tcBorders>
              <w:top w:val="single" w:sz="4" w:space="0" w:color="auto"/>
              <w:left w:val="single" w:sz="4" w:space="0" w:color="auto"/>
              <w:bottom w:val="single" w:sz="4" w:space="0" w:color="auto"/>
              <w:right w:val="single" w:sz="4" w:space="0" w:color="auto"/>
            </w:tcBorders>
          </w:tcPr>
          <w:p w14:paraId="57C504E6" w14:textId="77777777" w:rsidR="00FD3663" w:rsidRPr="00D70946" w:rsidRDefault="00FD3663"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3C59C612" w14:textId="77777777" w:rsidR="00FD3663" w:rsidRPr="00D70946" w:rsidRDefault="00FD366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106433" w14:textId="77777777" w:rsidR="00FD3663" w:rsidRPr="00D70946" w:rsidRDefault="00FD3663" w:rsidP="009D4432">
            <w:pPr>
              <w:pStyle w:val="TAL"/>
            </w:pPr>
          </w:p>
        </w:tc>
      </w:tr>
      <w:tr w:rsidR="00FD3663" w:rsidRPr="00D70946" w14:paraId="04449E01" w14:textId="77777777" w:rsidTr="00FD3663">
        <w:tc>
          <w:tcPr>
            <w:tcW w:w="3652" w:type="dxa"/>
            <w:tcBorders>
              <w:top w:val="single" w:sz="4" w:space="0" w:color="auto"/>
              <w:left w:val="single" w:sz="4" w:space="0" w:color="auto"/>
              <w:bottom w:val="single" w:sz="4" w:space="0" w:color="auto"/>
              <w:right w:val="single" w:sz="4" w:space="0" w:color="auto"/>
            </w:tcBorders>
          </w:tcPr>
          <w:p w14:paraId="3212D066" w14:textId="77777777" w:rsidR="00FD3663" w:rsidRPr="00D70946" w:rsidRDefault="00FD3663" w:rsidP="009D4432">
            <w:pPr>
              <w:pStyle w:val="TAL"/>
            </w:pPr>
            <w:r w:rsidRPr="00D70946">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16D1AB7B" w14:textId="77777777" w:rsidR="00FD3663" w:rsidRPr="00D70946" w:rsidRDefault="00FD3663"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04AC39AC" w14:textId="77777777" w:rsidR="00FD3663" w:rsidRPr="00D70946" w:rsidRDefault="00FD366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E2D207F" w14:textId="77777777" w:rsidR="00FD3663" w:rsidRPr="00D70946" w:rsidRDefault="00FD3663" w:rsidP="009D4432">
            <w:pPr>
              <w:pStyle w:val="TAL"/>
            </w:pPr>
          </w:p>
        </w:tc>
      </w:tr>
      <w:tr w:rsidR="00FD3663" w:rsidRPr="00D70946" w14:paraId="378DA076" w14:textId="77777777" w:rsidTr="00FD3663">
        <w:tc>
          <w:tcPr>
            <w:tcW w:w="3652" w:type="dxa"/>
            <w:tcBorders>
              <w:bottom w:val="single" w:sz="4" w:space="0" w:color="auto"/>
            </w:tcBorders>
          </w:tcPr>
          <w:p w14:paraId="576E3520" w14:textId="77777777" w:rsidR="00FD3663" w:rsidRPr="00D70946" w:rsidRDefault="00FD3663" w:rsidP="009D4432">
            <w:pPr>
              <w:pStyle w:val="TAL"/>
            </w:pPr>
            <w:r w:rsidRPr="00D70946">
              <w:t xml:space="preserve">    uac-BarringForCommon SEQUENCE (SIZE (1..maxAccessCat-1)) OF</w:t>
            </w:r>
            <w:r w:rsidRPr="00D70946">
              <w:rPr>
                <w:lang w:eastAsia="zh-CN"/>
              </w:rPr>
              <w:t xml:space="preserve"> </w:t>
            </w:r>
            <w:r w:rsidR="00340DA9" w:rsidRPr="00D70946">
              <w:t>UAC-BarringPerCat</w:t>
            </w:r>
            <w:r w:rsidRPr="00D70946">
              <w:rPr>
                <w:lang w:eastAsia="zh-CN"/>
              </w:rPr>
              <w:t xml:space="preserve"> {</w:t>
            </w:r>
          </w:p>
        </w:tc>
        <w:tc>
          <w:tcPr>
            <w:tcW w:w="2835" w:type="dxa"/>
          </w:tcPr>
          <w:p w14:paraId="39F8DF46" w14:textId="77777777" w:rsidR="00FD3663" w:rsidRPr="00D70946" w:rsidRDefault="00340DA9" w:rsidP="009D4432">
            <w:pPr>
              <w:pStyle w:val="TAL"/>
            </w:pPr>
            <w:r w:rsidRPr="00D70946">
              <w:t>1 entry</w:t>
            </w:r>
          </w:p>
        </w:tc>
        <w:tc>
          <w:tcPr>
            <w:tcW w:w="2015" w:type="dxa"/>
          </w:tcPr>
          <w:p w14:paraId="1B9A4152" w14:textId="77777777" w:rsidR="00FD3663" w:rsidRPr="00D70946" w:rsidRDefault="00FD3663" w:rsidP="009D4432">
            <w:pPr>
              <w:pStyle w:val="TAL"/>
            </w:pPr>
          </w:p>
        </w:tc>
        <w:tc>
          <w:tcPr>
            <w:tcW w:w="1245" w:type="dxa"/>
          </w:tcPr>
          <w:p w14:paraId="07C8A5CF" w14:textId="77777777" w:rsidR="00FD3663" w:rsidRPr="00D70946" w:rsidRDefault="00FD3663" w:rsidP="009D4432">
            <w:pPr>
              <w:pStyle w:val="TAL"/>
            </w:pPr>
          </w:p>
        </w:tc>
      </w:tr>
      <w:tr w:rsidR="00340DA9" w:rsidRPr="00D70946" w14:paraId="4B90F0AC" w14:textId="77777777" w:rsidTr="00FD3663">
        <w:tc>
          <w:tcPr>
            <w:tcW w:w="3652" w:type="dxa"/>
            <w:tcBorders>
              <w:bottom w:val="single" w:sz="4" w:space="0" w:color="auto"/>
            </w:tcBorders>
          </w:tcPr>
          <w:p w14:paraId="4F51936D" w14:textId="77777777" w:rsidR="00340DA9" w:rsidRPr="00D70946" w:rsidRDefault="00340DA9" w:rsidP="009D4432">
            <w:pPr>
              <w:pStyle w:val="TAL"/>
            </w:pPr>
            <w:r w:rsidRPr="00D70946">
              <w:t xml:space="preserve">      UAC-BarringPerCat[1] SEQUENCE {</w:t>
            </w:r>
          </w:p>
        </w:tc>
        <w:tc>
          <w:tcPr>
            <w:tcW w:w="2835" w:type="dxa"/>
          </w:tcPr>
          <w:p w14:paraId="07919E28" w14:textId="77777777" w:rsidR="00340DA9" w:rsidRPr="00D70946" w:rsidRDefault="00340DA9" w:rsidP="009D4432">
            <w:pPr>
              <w:pStyle w:val="TAL"/>
              <w:rPr>
                <w:lang w:eastAsia="zh-CN"/>
              </w:rPr>
            </w:pPr>
          </w:p>
        </w:tc>
        <w:tc>
          <w:tcPr>
            <w:tcW w:w="2015" w:type="dxa"/>
          </w:tcPr>
          <w:p w14:paraId="786D2B09" w14:textId="77777777" w:rsidR="00340DA9" w:rsidRPr="00D70946" w:rsidRDefault="00340DA9" w:rsidP="009D4432">
            <w:pPr>
              <w:pStyle w:val="TAL"/>
            </w:pPr>
            <w:r w:rsidRPr="00D70946">
              <w:t>entry 1</w:t>
            </w:r>
          </w:p>
        </w:tc>
        <w:tc>
          <w:tcPr>
            <w:tcW w:w="1245" w:type="dxa"/>
          </w:tcPr>
          <w:p w14:paraId="0F18F58E" w14:textId="77777777" w:rsidR="00340DA9" w:rsidRPr="00D70946" w:rsidRDefault="00340DA9" w:rsidP="009D4432">
            <w:pPr>
              <w:pStyle w:val="TAL"/>
            </w:pPr>
          </w:p>
        </w:tc>
      </w:tr>
      <w:tr w:rsidR="00340DA9" w:rsidRPr="00D70946" w14:paraId="31D9560A" w14:textId="77777777" w:rsidTr="00FD3663">
        <w:tc>
          <w:tcPr>
            <w:tcW w:w="3652" w:type="dxa"/>
            <w:tcBorders>
              <w:bottom w:val="single" w:sz="4" w:space="0" w:color="auto"/>
            </w:tcBorders>
          </w:tcPr>
          <w:p w14:paraId="126DD725" w14:textId="77777777" w:rsidR="00340DA9" w:rsidRPr="00D70946" w:rsidRDefault="00340DA9" w:rsidP="009D4432">
            <w:pPr>
              <w:pStyle w:val="TAL"/>
            </w:pPr>
            <w:r w:rsidRPr="00D70946">
              <w:t xml:space="preserve">        accessCategory</w:t>
            </w:r>
          </w:p>
        </w:tc>
        <w:tc>
          <w:tcPr>
            <w:tcW w:w="2835" w:type="dxa"/>
          </w:tcPr>
          <w:p w14:paraId="1AE3660F" w14:textId="77777777" w:rsidR="00340DA9" w:rsidRPr="00D70946" w:rsidRDefault="00340DA9" w:rsidP="009D4432">
            <w:pPr>
              <w:pStyle w:val="TAL"/>
              <w:rPr>
                <w:lang w:eastAsia="zh-CN"/>
              </w:rPr>
            </w:pPr>
            <w:r w:rsidRPr="00D70946">
              <w:rPr>
                <w:lang w:eastAsia="zh-CN"/>
              </w:rPr>
              <w:t>7</w:t>
            </w:r>
          </w:p>
        </w:tc>
        <w:tc>
          <w:tcPr>
            <w:tcW w:w="2015" w:type="dxa"/>
          </w:tcPr>
          <w:p w14:paraId="20CF0918" w14:textId="77777777" w:rsidR="00340DA9" w:rsidRPr="00D70946" w:rsidRDefault="00340DA9" w:rsidP="009D4432">
            <w:pPr>
              <w:pStyle w:val="TAL"/>
              <w:rPr>
                <w:lang w:eastAsia="x-none"/>
              </w:rPr>
            </w:pPr>
            <w:r w:rsidRPr="00D70946">
              <w:t>(= MO_data)</w:t>
            </w:r>
          </w:p>
        </w:tc>
        <w:tc>
          <w:tcPr>
            <w:tcW w:w="1245" w:type="dxa"/>
          </w:tcPr>
          <w:p w14:paraId="419CA7AC" w14:textId="77777777" w:rsidR="00340DA9" w:rsidRPr="00D70946" w:rsidRDefault="00340DA9" w:rsidP="009D4432">
            <w:pPr>
              <w:pStyle w:val="TAL"/>
            </w:pPr>
          </w:p>
        </w:tc>
      </w:tr>
      <w:tr w:rsidR="00340DA9" w:rsidRPr="00D70946" w14:paraId="4D610477" w14:textId="77777777" w:rsidTr="00FD3663">
        <w:tc>
          <w:tcPr>
            <w:tcW w:w="3652" w:type="dxa"/>
            <w:tcBorders>
              <w:bottom w:val="single" w:sz="4" w:space="0" w:color="auto"/>
            </w:tcBorders>
          </w:tcPr>
          <w:p w14:paraId="79C68E54" w14:textId="77777777" w:rsidR="00340DA9" w:rsidRPr="00D70946" w:rsidRDefault="00340DA9" w:rsidP="009D4432">
            <w:pPr>
              <w:pStyle w:val="TAL"/>
              <w:rPr>
                <w:lang w:eastAsia="zh-CN"/>
              </w:rPr>
            </w:pPr>
            <w:r w:rsidRPr="00D70946">
              <w:t xml:space="preserve">        uac-barringInfoSetIndex</w:t>
            </w:r>
          </w:p>
        </w:tc>
        <w:tc>
          <w:tcPr>
            <w:tcW w:w="2835" w:type="dxa"/>
          </w:tcPr>
          <w:p w14:paraId="514F1E68" w14:textId="77777777" w:rsidR="00340DA9" w:rsidRPr="00D70946" w:rsidRDefault="00340DA9" w:rsidP="009D4432">
            <w:pPr>
              <w:pStyle w:val="TAL"/>
              <w:rPr>
                <w:lang w:eastAsia="zh-CN"/>
              </w:rPr>
            </w:pPr>
            <w:r w:rsidRPr="00D70946">
              <w:rPr>
                <w:lang w:eastAsia="zh-CN"/>
              </w:rPr>
              <w:t>1</w:t>
            </w:r>
          </w:p>
        </w:tc>
        <w:tc>
          <w:tcPr>
            <w:tcW w:w="2015" w:type="dxa"/>
          </w:tcPr>
          <w:p w14:paraId="634E5937" w14:textId="77777777" w:rsidR="00340DA9" w:rsidRPr="00D70946" w:rsidRDefault="00340DA9" w:rsidP="009D4432">
            <w:pPr>
              <w:pStyle w:val="TAL"/>
            </w:pPr>
            <w:r w:rsidRPr="00D70946">
              <w:t>Value 1 corresponds to the first entry in uac-BarringInfoSetList</w:t>
            </w:r>
          </w:p>
        </w:tc>
        <w:tc>
          <w:tcPr>
            <w:tcW w:w="1245" w:type="dxa"/>
          </w:tcPr>
          <w:p w14:paraId="4FC1803A" w14:textId="77777777" w:rsidR="00340DA9" w:rsidRPr="00D70946" w:rsidRDefault="00340DA9" w:rsidP="009D4432">
            <w:pPr>
              <w:pStyle w:val="TAL"/>
            </w:pPr>
          </w:p>
        </w:tc>
      </w:tr>
      <w:tr w:rsidR="00340DA9" w:rsidRPr="00D70946" w14:paraId="0539B0D6" w14:textId="77777777" w:rsidTr="0029409F">
        <w:tc>
          <w:tcPr>
            <w:tcW w:w="3652" w:type="dxa"/>
            <w:tcBorders>
              <w:bottom w:val="single" w:sz="4" w:space="0" w:color="auto"/>
            </w:tcBorders>
          </w:tcPr>
          <w:p w14:paraId="1DF52971" w14:textId="77777777" w:rsidR="00340DA9" w:rsidRPr="00D70946" w:rsidRDefault="00340DA9" w:rsidP="009D4432">
            <w:pPr>
              <w:pStyle w:val="TAL"/>
            </w:pPr>
            <w:r w:rsidRPr="00D70946">
              <w:t xml:space="preserve">      }</w:t>
            </w:r>
          </w:p>
        </w:tc>
        <w:tc>
          <w:tcPr>
            <w:tcW w:w="2835" w:type="dxa"/>
          </w:tcPr>
          <w:p w14:paraId="61439037" w14:textId="77777777" w:rsidR="00340DA9" w:rsidRPr="00D70946" w:rsidRDefault="00340DA9" w:rsidP="009D4432">
            <w:pPr>
              <w:pStyle w:val="TAL"/>
              <w:rPr>
                <w:lang w:eastAsia="zh-CN"/>
              </w:rPr>
            </w:pPr>
          </w:p>
        </w:tc>
        <w:tc>
          <w:tcPr>
            <w:tcW w:w="2015" w:type="dxa"/>
          </w:tcPr>
          <w:p w14:paraId="780088B6" w14:textId="77777777" w:rsidR="00340DA9" w:rsidRPr="00D70946" w:rsidRDefault="00340DA9" w:rsidP="009D4432">
            <w:pPr>
              <w:pStyle w:val="TAL"/>
            </w:pPr>
          </w:p>
        </w:tc>
        <w:tc>
          <w:tcPr>
            <w:tcW w:w="1245" w:type="dxa"/>
          </w:tcPr>
          <w:p w14:paraId="47899C30" w14:textId="77777777" w:rsidR="00340DA9" w:rsidRPr="00D70946" w:rsidRDefault="00340DA9" w:rsidP="009D4432">
            <w:pPr>
              <w:pStyle w:val="TAL"/>
            </w:pPr>
          </w:p>
        </w:tc>
      </w:tr>
      <w:tr w:rsidR="00340DA9" w:rsidRPr="00D70946" w14:paraId="5D4A4BC8" w14:textId="77777777" w:rsidTr="00FD3663">
        <w:tc>
          <w:tcPr>
            <w:tcW w:w="3652" w:type="dxa"/>
            <w:tcBorders>
              <w:bottom w:val="single" w:sz="4" w:space="0" w:color="auto"/>
            </w:tcBorders>
          </w:tcPr>
          <w:p w14:paraId="1141BB97" w14:textId="77777777" w:rsidR="00340DA9" w:rsidRPr="00D70946" w:rsidRDefault="00340DA9" w:rsidP="009D4432">
            <w:pPr>
              <w:pStyle w:val="TAL"/>
            </w:pPr>
            <w:r w:rsidRPr="00D70946">
              <w:t xml:space="preserve">    }</w:t>
            </w:r>
          </w:p>
        </w:tc>
        <w:tc>
          <w:tcPr>
            <w:tcW w:w="2835" w:type="dxa"/>
          </w:tcPr>
          <w:p w14:paraId="21C64C06" w14:textId="77777777" w:rsidR="00340DA9" w:rsidRPr="00D70946" w:rsidRDefault="00340DA9" w:rsidP="009D4432">
            <w:pPr>
              <w:pStyle w:val="TAL"/>
              <w:rPr>
                <w:lang w:eastAsia="zh-CN"/>
              </w:rPr>
            </w:pPr>
          </w:p>
        </w:tc>
        <w:tc>
          <w:tcPr>
            <w:tcW w:w="2015" w:type="dxa"/>
          </w:tcPr>
          <w:p w14:paraId="4F5F568C" w14:textId="77777777" w:rsidR="00340DA9" w:rsidRPr="00D70946" w:rsidRDefault="00340DA9" w:rsidP="009D4432">
            <w:pPr>
              <w:pStyle w:val="TAL"/>
            </w:pPr>
          </w:p>
        </w:tc>
        <w:tc>
          <w:tcPr>
            <w:tcW w:w="1245" w:type="dxa"/>
          </w:tcPr>
          <w:p w14:paraId="178826EF" w14:textId="77777777" w:rsidR="00340DA9" w:rsidRPr="00D70946" w:rsidRDefault="00340DA9" w:rsidP="009D4432">
            <w:pPr>
              <w:pStyle w:val="TAL"/>
            </w:pPr>
          </w:p>
        </w:tc>
      </w:tr>
      <w:tr w:rsidR="00340DA9" w:rsidRPr="00D70946" w14:paraId="322FF56E" w14:textId="77777777" w:rsidTr="00FD3663">
        <w:tc>
          <w:tcPr>
            <w:tcW w:w="3652" w:type="dxa"/>
            <w:tcBorders>
              <w:bottom w:val="single" w:sz="4" w:space="0" w:color="auto"/>
            </w:tcBorders>
          </w:tcPr>
          <w:p w14:paraId="064A10E6" w14:textId="77777777" w:rsidR="00340DA9" w:rsidRPr="00D70946" w:rsidRDefault="00340DA9" w:rsidP="009D4432">
            <w:pPr>
              <w:pStyle w:val="TAL"/>
            </w:pPr>
            <w:r w:rsidRPr="00D70946">
              <w:t xml:space="preserve">    uac-BarringPerPLMN-List</w:t>
            </w:r>
          </w:p>
        </w:tc>
        <w:tc>
          <w:tcPr>
            <w:tcW w:w="2835" w:type="dxa"/>
          </w:tcPr>
          <w:p w14:paraId="627707D7" w14:textId="77777777" w:rsidR="00340DA9" w:rsidRPr="00D70946" w:rsidRDefault="00340DA9" w:rsidP="009D4432">
            <w:pPr>
              <w:pStyle w:val="TAL"/>
              <w:rPr>
                <w:lang w:eastAsia="zh-CN"/>
              </w:rPr>
            </w:pPr>
            <w:r w:rsidRPr="00D70946">
              <w:rPr>
                <w:lang w:eastAsia="zh-CN"/>
              </w:rPr>
              <w:t>Not present</w:t>
            </w:r>
          </w:p>
        </w:tc>
        <w:tc>
          <w:tcPr>
            <w:tcW w:w="2015" w:type="dxa"/>
          </w:tcPr>
          <w:p w14:paraId="0B74BD78" w14:textId="77777777" w:rsidR="00340DA9" w:rsidRPr="00D70946" w:rsidRDefault="00340DA9" w:rsidP="009D4432">
            <w:pPr>
              <w:pStyle w:val="TAL"/>
            </w:pPr>
          </w:p>
        </w:tc>
        <w:tc>
          <w:tcPr>
            <w:tcW w:w="1245" w:type="dxa"/>
          </w:tcPr>
          <w:p w14:paraId="18954976" w14:textId="77777777" w:rsidR="00340DA9" w:rsidRPr="00D70946" w:rsidRDefault="00340DA9" w:rsidP="009D4432">
            <w:pPr>
              <w:pStyle w:val="TAL"/>
            </w:pPr>
          </w:p>
        </w:tc>
      </w:tr>
      <w:tr w:rsidR="00340DA9" w:rsidRPr="00D70946" w14:paraId="30C94DC7" w14:textId="77777777" w:rsidTr="00FD3663">
        <w:tc>
          <w:tcPr>
            <w:tcW w:w="3652" w:type="dxa"/>
            <w:tcBorders>
              <w:bottom w:val="single" w:sz="4" w:space="0" w:color="auto"/>
            </w:tcBorders>
          </w:tcPr>
          <w:p w14:paraId="74E75453" w14:textId="77777777" w:rsidR="00340DA9" w:rsidRPr="00D70946" w:rsidRDefault="00340DA9" w:rsidP="009D4432">
            <w:pPr>
              <w:pStyle w:val="TAL"/>
            </w:pPr>
            <w:r w:rsidRPr="00D70946">
              <w:t xml:space="preserve">    uac-BarringInfoSetList SEQUENCE (SIZE(1..maxBarringInfoSet)) OF SEQUENCE {</w:t>
            </w:r>
          </w:p>
        </w:tc>
        <w:tc>
          <w:tcPr>
            <w:tcW w:w="2835" w:type="dxa"/>
          </w:tcPr>
          <w:p w14:paraId="699AEC69" w14:textId="77777777" w:rsidR="00340DA9" w:rsidRPr="00D70946" w:rsidRDefault="00340DA9" w:rsidP="009D4432">
            <w:pPr>
              <w:pStyle w:val="TAL"/>
              <w:rPr>
                <w:lang w:eastAsia="zh-CN"/>
              </w:rPr>
            </w:pPr>
            <w:r w:rsidRPr="00D70946">
              <w:rPr>
                <w:lang w:eastAsia="zh-CN"/>
              </w:rPr>
              <w:t>1 entry</w:t>
            </w:r>
          </w:p>
        </w:tc>
        <w:tc>
          <w:tcPr>
            <w:tcW w:w="2015" w:type="dxa"/>
          </w:tcPr>
          <w:p w14:paraId="776C6683" w14:textId="77777777" w:rsidR="00340DA9" w:rsidRPr="00D70946" w:rsidRDefault="00340DA9" w:rsidP="009D4432">
            <w:pPr>
              <w:pStyle w:val="TAL"/>
            </w:pPr>
          </w:p>
        </w:tc>
        <w:tc>
          <w:tcPr>
            <w:tcW w:w="1245" w:type="dxa"/>
          </w:tcPr>
          <w:p w14:paraId="14A59EC9" w14:textId="77777777" w:rsidR="00340DA9" w:rsidRPr="00D70946" w:rsidRDefault="00340DA9" w:rsidP="009D4432">
            <w:pPr>
              <w:pStyle w:val="TAL"/>
            </w:pPr>
          </w:p>
        </w:tc>
      </w:tr>
      <w:tr w:rsidR="00340DA9" w:rsidRPr="00D70946" w14:paraId="43E6C002" w14:textId="77777777" w:rsidTr="00FD3663">
        <w:tc>
          <w:tcPr>
            <w:tcW w:w="3652" w:type="dxa"/>
            <w:tcBorders>
              <w:bottom w:val="single" w:sz="4" w:space="0" w:color="auto"/>
            </w:tcBorders>
          </w:tcPr>
          <w:p w14:paraId="35B98D15" w14:textId="77777777" w:rsidR="00340DA9" w:rsidRPr="00D70946" w:rsidRDefault="00340DA9" w:rsidP="009D4432">
            <w:pPr>
              <w:pStyle w:val="TAL"/>
            </w:pPr>
            <w:r w:rsidRPr="00D70946">
              <w:t xml:space="preserve">      UAC-BarringInfoSet[1] SEQUENCE {</w:t>
            </w:r>
          </w:p>
        </w:tc>
        <w:tc>
          <w:tcPr>
            <w:tcW w:w="2835" w:type="dxa"/>
          </w:tcPr>
          <w:p w14:paraId="2A66248A" w14:textId="77777777" w:rsidR="00340DA9" w:rsidRPr="00D70946" w:rsidRDefault="00340DA9" w:rsidP="009D4432">
            <w:pPr>
              <w:pStyle w:val="TAL"/>
            </w:pPr>
          </w:p>
        </w:tc>
        <w:tc>
          <w:tcPr>
            <w:tcW w:w="2015" w:type="dxa"/>
          </w:tcPr>
          <w:p w14:paraId="2B9487AB" w14:textId="77777777" w:rsidR="00340DA9" w:rsidRPr="00D70946" w:rsidRDefault="00340DA9" w:rsidP="009D4432">
            <w:pPr>
              <w:pStyle w:val="TAL"/>
            </w:pPr>
            <w:r w:rsidRPr="00D70946">
              <w:t>entry 1</w:t>
            </w:r>
          </w:p>
        </w:tc>
        <w:tc>
          <w:tcPr>
            <w:tcW w:w="1245" w:type="dxa"/>
          </w:tcPr>
          <w:p w14:paraId="7C25742C" w14:textId="77777777" w:rsidR="00340DA9" w:rsidRPr="00D70946" w:rsidRDefault="00340DA9" w:rsidP="009D4432">
            <w:pPr>
              <w:pStyle w:val="TAL"/>
            </w:pPr>
          </w:p>
        </w:tc>
      </w:tr>
      <w:tr w:rsidR="00340DA9" w:rsidRPr="00D70946" w14:paraId="3E6C7069" w14:textId="77777777" w:rsidTr="00FD3663">
        <w:tc>
          <w:tcPr>
            <w:tcW w:w="3652" w:type="dxa"/>
            <w:tcBorders>
              <w:bottom w:val="single" w:sz="4" w:space="0" w:color="auto"/>
            </w:tcBorders>
          </w:tcPr>
          <w:p w14:paraId="0660E8AB" w14:textId="77777777" w:rsidR="00340DA9" w:rsidRPr="00D70946" w:rsidRDefault="00340DA9" w:rsidP="009D4432">
            <w:pPr>
              <w:pStyle w:val="TAL"/>
            </w:pPr>
            <w:r w:rsidRPr="00D70946">
              <w:t xml:space="preserve">        uac-BarringFactor</w:t>
            </w:r>
          </w:p>
        </w:tc>
        <w:tc>
          <w:tcPr>
            <w:tcW w:w="2835" w:type="dxa"/>
          </w:tcPr>
          <w:p w14:paraId="4ECA96BA" w14:textId="77777777" w:rsidR="00340DA9" w:rsidRPr="00D70946" w:rsidRDefault="00340DA9" w:rsidP="009D4432">
            <w:pPr>
              <w:pStyle w:val="TAL"/>
              <w:rPr>
                <w:lang w:eastAsia="zh-CN"/>
              </w:rPr>
            </w:pPr>
            <w:r w:rsidRPr="00D70946">
              <w:t>P00</w:t>
            </w:r>
          </w:p>
        </w:tc>
        <w:tc>
          <w:tcPr>
            <w:tcW w:w="2015" w:type="dxa"/>
          </w:tcPr>
          <w:p w14:paraId="4D0536A9" w14:textId="77777777" w:rsidR="00340DA9" w:rsidRPr="00D70946" w:rsidRDefault="00340DA9" w:rsidP="009D4432">
            <w:pPr>
              <w:pStyle w:val="TAL"/>
              <w:rPr>
                <w:lang w:eastAsia="x-none"/>
              </w:rPr>
            </w:pPr>
            <w:r w:rsidRPr="00D70946">
              <w:t>0% access probability</w:t>
            </w:r>
          </w:p>
        </w:tc>
        <w:tc>
          <w:tcPr>
            <w:tcW w:w="1245" w:type="dxa"/>
          </w:tcPr>
          <w:p w14:paraId="5C0ECA1C" w14:textId="77777777" w:rsidR="00340DA9" w:rsidRPr="00D70946" w:rsidRDefault="00340DA9" w:rsidP="009D4432">
            <w:pPr>
              <w:pStyle w:val="TAL"/>
            </w:pPr>
          </w:p>
        </w:tc>
      </w:tr>
      <w:tr w:rsidR="00340DA9" w:rsidRPr="00D70946" w14:paraId="5E5A5EDD" w14:textId="77777777" w:rsidTr="00FD3663">
        <w:tc>
          <w:tcPr>
            <w:tcW w:w="3652" w:type="dxa"/>
            <w:tcBorders>
              <w:bottom w:val="single" w:sz="4" w:space="0" w:color="auto"/>
            </w:tcBorders>
          </w:tcPr>
          <w:p w14:paraId="6121369F" w14:textId="77777777" w:rsidR="00340DA9" w:rsidRPr="00D70946" w:rsidRDefault="00340DA9" w:rsidP="009D4432">
            <w:pPr>
              <w:pStyle w:val="TAL"/>
            </w:pPr>
            <w:r w:rsidRPr="00D70946">
              <w:t xml:space="preserve">        uac-BarringTime</w:t>
            </w:r>
          </w:p>
        </w:tc>
        <w:tc>
          <w:tcPr>
            <w:tcW w:w="2835" w:type="dxa"/>
          </w:tcPr>
          <w:p w14:paraId="523960BB" w14:textId="77777777" w:rsidR="00340DA9" w:rsidRPr="00D70946" w:rsidRDefault="00340DA9" w:rsidP="009D4432">
            <w:pPr>
              <w:pStyle w:val="TAL"/>
              <w:rPr>
                <w:lang w:eastAsia="zh-CN"/>
              </w:rPr>
            </w:pPr>
            <w:r w:rsidRPr="00D70946">
              <w:rPr>
                <w:lang w:eastAsia="zh-CN"/>
              </w:rPr>
              <w:t>s16</w:t>
            </w:r>
          </w:p>
        </w:tc>
        <w:tc>
          <w:tcPr>
            <w:tcW w:w="2015" w:type="dxa"/>
          </w:tcPr>
          <w:p w14:paraId="7E40C025" w14:textId="77777777" w:rsidR="00340DA9" w:rsidRPr="00D70946" w:rsidRDefault="00340DA9" w:rsidP="009D4432">
            <w:pPr>
              <w:pStyle w:val="TAL"/>
              <w:rPr>
                <w:lang w:eastAsia="zh-CN"/>
              </w:rPr>
            </w:pPr>
            <w:r w:rsidRPr="00D70946">
              <w:rPr>
                <w:lang w:eastAsia="zh-CN"/>
              </w:rPr>
              <w:t>16 s</w:t>
            </w:r>
          </w:p>
        </w:tc>
        <w:tc>
          <w:tcPr>
            <w:tcW w:w="1245" w:type="dxa"/>
          </w:tcPr>
          <w:p w14:paraId="15183FF5" w14:textId="77777777" w:rsidR="00340DA9" w:rsidRPr="00D70946" w:rsidRDefault="00340DA9" w:rsidP="009D4432">
            <w:pPr>
              <w:pStyle w:val="TAL"/>
            </w:pPr>
          </w:p>
        </w:tc>
      </w:tr>
      <w:tr w:rsidR="00340DA9" w:rsidRPr="00D70946" w14:paraId="114DAD3F" w14:textId="77777777" w:rsidTr="00FD3663">
        <w:tc>
          <w:tcPr>
            <w:tcW w:w="3652" w:type="dxa"/>
            <w:tcBorders>
              <w:bottom w:val="single" w:sz="4" w:space="0" w:color="auto"/>
            </w:tcBorders>
          </w:tcPr>
          <w:p w14:paraId="4BF61B5A" w14:textId="77777777" w:rsidR="00340DA9" w:rsidRPr="00D70946" w:rsidRDefault="00340DA9" w:rsidP="009D4432">
            <w:pPr>
              <w:pStyle w:val="TAL"/>
            </w:pPr>
            <w:r w:rsidRPr="00D70946">
              <w:t xml:space="preserve">        uac-BarringForAccessIdentity</w:t>
            </w:r>
          </w:p>
        </w:tc>
        <w:tc>
          <w:tcPr>
            <w:tcW w:w="2835" w:type="dxa"/>
          </w:tcPr>
          <w:p w14:paraId="3B842815" w14:textId="77777777" w:rsidR="00340DA9" w:rsidRPr="00D70946" w:rsidRDefault="00340DA9" w:rsidP="009D4432">
            <w:pPr>
              <w:pStyle w:val="TAL"/>
              <w:rPr>
                <w:lang w:eastAsia="zh-CN"/>
              </w:rPr>
            </w:pPr>
            <w:r w:rsidRPr="00D70946">
              <w:rPr>
                <w:lang w:eastAsia="zh-CN"/>
              </w:rPr>
              <w:t>1111111</w:t>
            </w:r>
          </w:p>
        </w:tc>
        <w:tc>
          <w:tcPr>
            <w:tcW w:w="2015" w:type="dxa"/>
          </w:tcPr>
          <w:p w14:paraId="5802860B" w14:textId="77777777" w:rsidR="00340DA9" w:rsidRPr="00D70946" w:rsidRDefault="00340DA9" w:rsidP="009D4432">
            <w:pPr>
              <w:pStyle w:val="TAL"/>
            </w:pPr>
            <w:r w:rsidRPr="00D70946">
              <w:t>Value 1 means that access attempt is not allowed for the corresponding access identity.</w:t>
            </w:r>
          </w:p>
          <w:p w14:paraId="73DD3AB8" w14:textId="77777777" w:rsidR="00340DA9" w:rsidRPr="00D70946" w:rsidRDefault="00340DA9" w:rsidP="009D4432">
            <w:pPr>
              <w:pStyle w:val="TAL"/>
              <w:rPr>
                <w:lang w:eastAsia="x-none"/>
              </w:rPr>
            </w:pPr>
            <w:r w:rsidRPr="00D70946">
              <w:t xml:space="preserve">The leftmost bit, </w:t>
            </w:r>
            <w:r w:rsidRPr="00D70946">
              <w:rPr>
                <w:rFonts w:eastAsia="Calibri"/>
              </w:rPr>
              <w:t>bit 0 in the bit string corresponds to Access Identity 1.</w:t>
            </w:r>
          </w:p>
        </w:tc>
        <w:tc>
          <w:tcPr>
            <w:tcW w:w="1245" w:type="dxa"/>
          </w:tcPr>
          <w:p w14:paraId="0922A62C" w14:textId="77777777" w:rsidR="00340DA9" w:rsidRPr="00D70946" w:rsidRDefault="00340DA9" w:rsidP="009D4432">
            <w:pPr>
              <w:pStyle w:val="TAL"/>
            </w:pPr>
          </w:p>
        </w:tc>
      </w:tr>
      <w:tr w:rsidR="00340DA9" w:rsidRPr="00D70946" w14:paraId="3AD51870" w14:textId="77777777" w:rsidTr="0029409F">
        <w:tc>
          <w:tcPr>
            <w:tcW w:w="3652" w:type="dxa"/>
            <w:tcBorders>
              <w:bottom w:val="single" w:sz="4" w:space="0" w:color="auto"/>
            </w:tcBorders>
          </w:tcPr>
          <w:p w14:paraId="6BFBF365" w14:textId="77777777" w:rsidR="00340DA9" w:rsidRPr="00D70946" w:rsidRDefault="00340DA9" w:rsidP="009D4432">
            <w:pPr>
              <w:pStyle w:val="TAL"/>
            </w:pPr>
            <w:r w:rsidRPr="00D70946">
              <w:t xml:space="preserve">      }</w:t>
            </w:r>
          </w:p>
        </w:tc>
        <w:tc>
          <w:tcPr>
            <w:tcW w:w="2835" w:type="dxa"/>
          </w:tcPr>
          <w:p w14:paraId="3BB55BA8" w14:textId="77777777" w:rsidR="00340DA9" w:rsidRPr="00D70946" w:rsidRDefault="00340DA9" w:rsidP="009D4432">
            <w:pPr>
              <w:pStyle w:val="TAL"/>
              <w:rPr>
                <w:lang w:eastAsia="zh-CN"/>
              </w:rPr>
            </w:pPr>
          </w:p>
        </w:tc>
        <w:tc>
          <w:tcPr>
            <w:tcW w:w="2015" w:type="dxa"/>
          </w:tcPr>
          <w:p w14:paraId="378A2083" w14:textId="77777777" w:rsidR="00340DA9" w:rsidRPr="00D70946" w:rsidRDefault="00340DA9" w:rsidP="009D4432">
            <w:pPr>
              <w:pStyle w:val="TAL"/>
            </w:pPr>
          </w:p>
        </w:tc>
        <w:tc>
          <w:tcPr>
            <w:tcW w:w="1245" w:type="dxa"/>
          </w:tcPr>
          <w:p w14:paraId="490E0B52" w14:textId="77777777" w:rsidR="00340DA9" w:rsidRPr="00D70946" w:rsidRDefault="00340DA9" w:rsidP="009D4432">
            <w:pPr>
              <w:pStyle w:val="TAL"/>
            </w:pPr>
          </w:p>
        </w:tc>
      </w:tr>
      <w:tr w:rsidR="00340DA9" w:rsidRPr="00D70946" w14:paraId="4E35B4C7" w14:textId="77777777" w:rsidTr="00FD3663">
        <w:tc>
          <w:tcPr>
            <w:tcW w:w="3652" w:type="dxa"/>
            <w:tcBorders>
              <w:bottom w:val="single" w:sz="4" w:space="0" w:color="auto"/>
            </w:tcBorders>
          </w:tcPr>
          <w:p w14:paraId="1C175DC0" w14:textId="77777777" w:rsidR="00340DA9" w:rsidRPr="00D70946" w:rsidRDefault="00340DA9" w:rsidP="009D4432">
            <w:pPr>
              <w:pStyle w:val="TAL"/>
            </w:pPr>
            <w:r w:rsidRPr="00D70946">
              <w:t xml:space="preserve">    }</w:t>
            </w:r>
          </w:p>
        </w:tc>
        <w:tc>
          <w:tcPr>
            <w:tcW w:w="2835" w:type="dxa"/>
          </w:tcPr>
          <w:p w14:paraId="47745927" w14:textId="77777777" w:rsidR="00340DA9" w:rsidRPr="00D70946" w:rsidRDefault="00340DA9" w:rsidP="009D4432">
            <w:pPr>
              <w:pStyle w:val="TAL"/>
              <w:rPr>
                <w:lang w:eastAsia="zh-CN"/>
              </w:rPr>
            </w:pPr>
          </w:p>
        </w:tc>
        <w:tc>
          <w:tcPr>
            <w:tcW w:w="2015" w:type="dxa"/>
          </w:tcPr>
          <w:p w14:paraId="558D152B" w14:textId="77777777" w:rsidR="00340DA9" w:rsidRPr="00D70946" w:rsidRDefault="00340DA9" w:rsidP="009D4432">
            <w:pPr>
              <w:pStyle w:val="TAL"/>
            </w:pPr>
          </w:p>
        </w:tc>
        <w:tc>
          <w:tcPr>
            <w:tcW w:w="1245" w:type="dxa"/>
          </w:tcPr>
          <w:p w14:paraId="2071F0F5" w14:textId="77777777" w:rsidR="00340DA9" w:rsidRPr="00D70946" w:rsidRDefault="00340DA9" w:rsidP="009D4432">
            <w:pPr>
              <w:pStyle w:val="TAL"/>
            </w:pPr>
          </w:p>
        </w:tc>
      </w:tr>
      <w:tr w:rsidR="00340DA9" w:rsidRPr="00D70946" w14:paraId="213E090A" w14:textId="77777777" w:rsidTr="00FD3663">
        <w:tc>
          <w:tcPr>
            <w:tcW w:w="3652" w:type="dxa"/>
            <w:tcBorders>
              <w:bottom w:val="single" w:sz="4" w:space="0" w:color="auto"/>
            </w:tcBorders>
          </w:tcPr>
          <w:p w14:paraId="7D6524F5" w14:textId="77777777" w:rsidR="00340DA9" w:rsidRPr="00D70946" w:rsidRDefault="00340DA9" w:rsidP="009D4432">
            <w:pPr>
              <w:pStyle w:val="TAL"/>
            </w:pPr>
            <w:r w:rsidRPr="00D70946">
              <w:t xml:space="preserve">    uac-AccessCategory1-SelectionAssistanceInfo</w:t>
            </w:r>
          </w:p>
        </w:tc>
        <w:tc>
          <w:tcPr>
            <w:tcW w:w="2835" w:type="dxa"/>
          </w:tcPr>
          <w:p w14:paraId="2C47D613" w14:textId="77777777" w:rsidR="00340DA9" w:rsidRPr="00D70946" w:rsidRDefault="00340DA9" w:rsidP="009D4432">
            <w:pPr>
              <w:pStyle w:val="TAL"/>
              <w:rPr>
                <w:lang w:eastAsia="zh-CN"/>
              </w:rPr>
            </w:pPr>
            <w:r w:rsidRPr="00D70946">
              <w:rPr>
                <w:lang w:eastAsia="zh-CN"/>
              </w:rPr>
              <w:t>Not present</w:t>
            </w:r>
          </w:p>
        </w:tc>
        <w:tc>
          <w:tcPr>
            <w:tcW w:w="2015" w:type="dxa"/>
          </w:tcPr>
          <w:p w14:paraId="5AEC4F2C" w14:textId="77777777" w:rsidR="00340DA9" w:rsidRPr="00D70946" w:rsidRDefault="00340DA9" w:rsidP="009D4432">
            <w:pPr>
              <w:pStyle w:val="TAL"/>
            </w:pPr>
          </w:p>
        </w:tc>
        <w:tc>
          <w:tcPr>
            <w:tcW w:w="1245" w:type="dxa"/>
          </w:tcPr>
          <w:p w14:paraId="36A634A2" w14:textId="77777777" w:rsidR="00340DA9" w:rsidRPr="00D70946" w:rsidRDefault="00340DA9" w:rsidP="009D4432">
            <w:pPr>
              <w:pStyle w:val="TAL"/>
            </w:pPr>
          </w:p>
        </w:tc>
      </w:tr>
      <w:tr w:rsidR="00340DA9" w:rsidRPr="00D70946" w14:paraId="37B17171" w14:textId="77777777" w:rsidTr="00FD3663">
        <w:tc>
          <w:tcPr>
            <w:tcW w:w="3652" w:type="dxa"/>
          </w:tcPr>
          <w:p w14:paraId="63ED8478" w14:textId="77777777" w:rsidR="00340DA9" w:rsidRPr="00D70946" w:rsidRDefault="00340DA9" w:rsidP="009D4432">
            <w:pPr>
              <w:pStyle w:val="TAL"/>
            </w:pPr>
            <w:r w:rsidRPr="00D70946">
              <w:t xml:space="preserve">  }</w:t>
            </w:r>
          </w:p>
        </w:tc>
        <w:tc>
          <w:tcPr>
            <w:tcW w:w="2835" w:type="dxa"/>
          </w:tcPr>
          <w:p w14:paraId="29FFE682" w14:textId="77777777" w:rsidR="00340DA9" w:rsidRPr="00D70946" w:rsidRDefault="00340DA9" w:rsidP="009D4432">
            <w:pPr>
              <w:pStyle w:val="TAL"/>
            </w:pPr>
          </w:p>
        </w:tc>
        <w:tc>
          <w:tcPr>
            <w:tcW w:w="2015" w:type="dxa"/>
          </w:tcPr>
          <w:p w14:paraId="593AC6D1" w14:textId="77777777" w:rsidR="00340DA9" w:rsidRPr="00D70946" w:rsidRDefault="00340DA9" w:rsidP="009D4432">
            <w:pPr>
              <w:pStyle w:val="TAL"/>
            </w:pPr>
          </w:p>
        </w:tc>
        <w:tc>
          <w:tcPr>
            <w:tcW w:w="1245" w:type="dxa"/>
          </w:tcPr>
          <w:p w14:paraId="3EEA259B" w14:textId="77777777" w:rsidR="00340DA9" w:rsidRPr="00D70946" w:rsidRDefault="00340DA9" w:rsidP="009D4432">
            <w:pPr>
              <w:pStyle w:val="TAL"/>
            </w:pPr>
          </w:p>
        </w:tc>
      </w:tr>
      <w:tr w:rsidR="00340DA9" w:rsidRPr="00D70946" w14:paraId="0F4164CB" w14:textId="77777777" w:rsidTr="00FD3663">
        <w:tc>
          <w:tcPr>
            <w:tcW w:w="3652" w:type="dxa"/>
          </w:tcPr>
          <w:p w14:paraId="2D59D67E" w14:textId="77777777" w:rsidR="00340DA9" w:rsidRPr="00D70946" w:rsidRDefault="00340DA9" w:rsidP="009D4432">
            <w:pPr>
              <w:pStyle w:val="TAL"/>
            </w:pPr>
            <w:r w:rsidRPr="00D70946">
              <w:t>}</w:t>
            </w:r>
          </w:p>
        </w:tc>
        <w:tc>
          <w:tcPr>
            <w:tcW w:w="2835" w:type="dxa"/>
          </w:tcPr>
          <w:p w14:paraId="6A865C77" w14:textId="77777777" w:rsidR="00340DA9" w:rsidRPr="00D70946" w:rsidRDefault="00340DA9" w:rsidP="009D4432">
            <w:pPr>
              <w:pStyle w:val="TAL"/>
            </w:pPr>
          </w:p>
        </w:tc>
        <w:tc>
          <w:tcPr>
            <w:tcW w:w="2015" w:type="dxa"/>
          </w:tcPr>
          <w:p w14:paraId="3F962004" w14:textId="77777777" w:rsidR="00340DA9" w:rsidRPr="00D70946" w:rsidRDefault="00340DA9" w:rsidP="009D4432">
            <w:pPr>
              <w:pStyle w:val="TAL"/>
            </w:pPr>
          </w:p>
        </w:tc>
        <w:tc>
          <w:tcPr>
            <w:tcW w:w="1245" w:type="dxa"/>
          </w:tcPr>
          <w:p w14:paraId="7D570AAC" w14:textId="77777777" w:rsidR="00340DA9" w:rsidRPr="00D70946" w:rsidRDefault="00340DA9" w:rsidP="009D4432">
            <w:pPr>
              <w:pStyle w:val="TAL"/>
            </w:pPr>
          </w:p>
        </w:tc>
      </w:tr>
    </w:tbl>
    <w:p w14:paraId="5AC48068" w14:textId="77777777" w:rsidR="00FD3663" w:rsidRPr="00D70946" w:rsidRDefault="00FD3663" w:rsidP="009D4432"/>
    <w:p w14:paraId="3F7F0C9E" w14:textId="3CAF7CAA" w:rsidR="00FD3663" w:rsidRPr="00D70946" w:rsidRDefault="00FD3663" w:rsidP="009D4432">
      <w:pPr>
        <w:pStyle w:val="TH"/>
        <w:rPr>
          <w:i/>
        </w:rPr>
      </w:pPr>
      <w:r w:rsidRPr="00D70946">
        <w:t xml:space="preserve">Table 11.3.6.3.3-5: </w:t>
      </w:r>
      <w:r w:rsidRPr="00D70946">
        <w:rPr>
          <w:i/>
        </w:rPr>
        <w:t xml:space="preserve">RRCResumeRequest </w:t>
      </w:r>
      <w:r w:rsidRPr="00D70946">
        <w:rPr>
          <w:iCs/>
        </w:rPr>
        <w:t>(</w:t>
      </w:r>
      <w:r w:rsidRPr="00D70946">
        <w:t xml:space="preserve">step </w:t>
      </w:r>
      <w:r w:rsidR="009E1A43" w:rsidRPr="00D70946">
        <w:t>14a13</w:t>
      </w:r>
      <w:r w:rsidR="00B7533C" w:rsidRPr="00D70946">
        <w:rPr>
          <w:lang w:eastAsia="zh-CN"/>
        </w:rPr>
        <w:t xml:space="preserve">, </w:t>
      </w:r>
      <w:r w:rsidR="00F53459" w:rsidRPr="00D70946">
        <w:rPr>
          <w:lang w:eastAsia="zh-CN"/>
        </w:rPr>
        <w:t xml:space="preserve">14a15a1, </w:t>
      </w:r>
      <w:r w:rsidR="00B7533C" w:rsidRPr="00D70946">
        <w:rPr>
          <w:lang w:eastAsia="zh-CN"/>
        </w:rPr>
        <w:t>14a15b3</w:t>
      </w:r>
      <w:r w:rsidRPr="00D70946">
        <w:t xml:space="preserve"> and step </w:t>
      </w:r>
      <w:r w:rsidR="009E1A43" w:rsidRPr="00D70946">
        <w:t>1</w:t>
      </w:r>
      <w:r w:rsidRPr="00D70946">
        <w:t>4</w:t>
      </w:r>
      <w:r w:rsidR="009E1A43" w:rsidRPr="00D70946">
        <w:t>a15</w:t>
      </w:r>
      <w:r w:rsidR="00F53459" w:rsidRPr="00D70946">
        <w:rPr>
          <w:lang w:eastAsia="zh-CN"/>
        </w:rPr>
        <w:t>b8</w:t>
      </w:r>
      <w:r w:rsidRPr="00D70946">
        <w:t xml:space="preserve">, </w:t>
      </w:r>
      <w:r w:rsidRPr="00D70946">
        <w:rPr>
          <w:lang w:eastAsia="sv-SE"/>
        </w:rPr>
        <w:t xml:space="preserve">Table </w:t>
      </w:r>
      <w:r w:rsidRPr="00D70946">
        <w:t>11.3.6</w:t>
      </w:r>
      <w:r w:rsidRPr="00D70946">
        <w:rPr>
          <w:lang w:eastAsia="zh-CN"/>
        </w:rPr>
        <w:t>.</w:t>
      </w:r>
      <w:r w:rsidRPr="00D70946">
        <w:t>3.2-</w:t>
      </w:r>
      <w:r w:rsidRPr="00D70946">
        <w:rPr>
          <w:lang w:eastAsia="zh-CN"/>
        </w:rPr>
        <w:t>3</w:t>
      </w:r>
      <w:r w:rsidRPr="00D70946">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D3663" w:rsidRPr="00D70946" w14:paraId="7E7A2766" w14:textId="77777777" w:rsidTr="00FD3663">
        <w:trPr>
          <w:gridBefore w:val="1"/>
          <w:wBefore w:w="9" w:type="dxa"/>
        </w:trPr>
        <w:tc>
          <w:tcPr>
            <w:tcW w:w="9738" w:type="dxa"/>
            <w:gridSpan w:val="4"/>
          </w:tcPr>
          <w:p w14:paraId="0813E663" w14:textId="77777777" w:rsidR="00FD3663" w:rsidRPr="00D70946" w:rsidRDefault="00FD3663" w:rsidP="009D4432">
            <w:pPr>
              <w:pStyle w:val="TAL"/>
            </w:pPr>
            <w:r w:rsidRPr="00D70946">
              <w:t>Derivation Path: TS 38.508-1 [4], Table 4.6.1-19:</w:t>
            </w:r>
          </w:p>
        </w:tc>
      </w:tr>
      <w:tr w:rsidR="00FD3663" w:rsidRPr="00D70946" w14:paraId="7DCA9FE4" w14:textId="77777777" w:rsidTr="00FD3663">
        <w:tblPrEx>
          <w:tblCellMar>
            <w:left w:w="108" w:type="dxa"/>
            <w:right w:w="108" w:type="dxa"/>
          </w:tblCellMar>
        </w:tblPrEx>
        <w:tc>
          <w:tcPr>
            <w:tcW w:w="4535" w:type="dxa"/>
            <w:gridSpan w:val="2"/>
          </w:tcPr>
          <w:p w14:paraId="2F46602D" w14:textId="77777777" w:rsidR="00FD3663" w:rsidRPr="00D70946" w:rsidRDefault="00FD3663" w:rsidP="009D4432">
            <w:pPr>
              <w:pStyle w:val="TAH"/>
            </w:pPr>
            <w:r w:rsidRPr="00D70946">
              <w:t>Information Element</w:t>
            </w:r>
          </w:p>
        </w:tc>
        <w:tc>
          <w:tcPr>
            <w:tcW w:w="2267" w:type="dxa"/>
          </w:tcPr>
          <w:p w14:paraId="39E47C62" w14:textId="77777777" w:rsidR="00FD3663" w:rsidRPr="00D70946" w:rsidRDefault="00FD3663" w:rsidP="009D4432">
            <w:pPr>
              <w:pStyle w:val="TAH"/>
            </w:pPr>
            <w:r w:rsidRPr="00D70946">
              <w:t>Value/remark</w:t>
            </w:r>
          </w:p>
        </w:tc>
        <w:tc>
          <w:tcPr>
            <w:tcW w:w="1700" w:type="dxa"/>
          </w:tcPr>
          <w:p w14:paraId="0D8493DF" w14:textId="77777777" w:rsidR="00FD3663" w:rsidRPr="00D70946" w:rsidRDefault="00FD3663" w:rsidP="009D4432">
            <w:pPr>
              <w:pStyle w:val="TAH"/>
            </w:pPr>
            <w:r w:rsidRPr="00D70946">
              <w:t>Comment</w:t>
            </w:r>
          </w:p>
        </w:tc>
        <w:tc>
          <w:tcPr>
            <w:tcW w:w="1245" w:type="dxa"/>
          </w:tcPr>
          <w:p w14:paraId="32298471" w14:textId="77777777" w:rsidR="00FD3663" w:rsidRPr="00D70946" w:rsidRDefault="00FD3663" w:rsidP="009D4432">
            <w:pPr>
              <w:pStyle w:val="TAH"/>
            </w:pPr>
            <w:r w:rsidRPr="00D70946">
              <w:t>Condition</w:t>
            </w:r>
          </w:p>
        </w:tc>
      </w:tr>
      <w:tr w:rsidR="00FD3663" w:rsidRPr="00D70946" w14:paraId="0C772F3D" w14:textId="77777777" w:rsidTr="00FD3663">
        <w:tblPrEx>
          <w:tblCellMar>
            <w:left w:w="108" w:type="dxa"/>
            <w:right w:w="108" w:type="dxa"/>
          </w:tblCellMar>
        </w:tblPrEx>
        <w:tc>
          <w:tcPr>
            <w:tcW w:w="4535" w:type="dxa"/>
            <w:gridSpan w:val="2"/>
          </w:tcPr>
          <w:p w14:paraId="6164DA8C" w14:textId="77777777" w:rsidR="00FD3663" w:rsidRPr="00D70946" w:rsidRDefault="00FD3663" w:rsidP="009D4432">
            <w:pPr>
              <w:pStyle w:val="TAL"/>
            </w:pPr>
            <w:r w:rsidRPr="00D70946">
              <w:t>RRCResumeRequest ::= SEQUENCE {</w:t>
            </w:r>
          </w:p>
        </w:tc>
        <w:tc>
          <w:tcPr>
            <w:tcW w:w="2267" w:type="dxa"/>
          </w:tcPr>
          <w:p w14:paraId="75211C46" w14:textId="77777777" w:rsidR="00FD3663" w:rsidRPr="00D70946" w:rsidRDefault="00FD3663" w:rsidP="009D4432">
            <w:pPr>
              <w:pStyle w:val="TAL"/>
            </w:pPr>
          </w:p>
        </w:tc>
        <w:tc>
          <w:tcPr>
            <w:tcW w:w="1700" w:type="dxa"/>
          </w:tcPr>
          <w:p w14:paraId="1246AD75" w14:textId="77777777" w:rsidR="00FD3663" w:rsidRPr="00D70946" w:rsidRDefault="00FD3663" w:rsidP="009D4432">
            <w:pPr>
              <w:pStyle w:val="TAL"/>
            </w:pPr>
          </w:p>
        </w:tc>
        <w:tc>
          <w:tcPr>
            <w:tcW w:w="1245" w:type="dxa"/>
          </w:tcPr>
          <w:p w14:paraId="3C791714" w14:textId="77777777" w:rsidR="00FD3663" w:rsidRPr="00D70946" w:rsidRDefault="00FD3663" w:rsidP="009D4432">
            <w:pPr>
              <w:pStyle w:val="TAL"/>
            </w:pPr>
          </w:p>
        </w:tc>
      </w:tr>
      <w:tr w:rsidR="00FD3663" w:rsidRPr="00D70946" w14:paraId="555E0915" w14:textId="77777777" w:rsidTr="00FD3663">
        <w:tblPrEx>
          <w:tblCellMar>
            <w:left w:w="108" w:type="dxa"/>
            <w:right w:w="108" w:type="dxa"/>
          </w:tblCellMar>
        </w:tblPrEx>
        <w:tc>
          <w:tcPr>
            <w:tcW w:w="4535" w:type="dxa"/>
            <w:gridSpan w:val="2"/>
          </w:tcPr>
          <w:p w14:paraId="535BE9E3" w14:textId="77777777" w:rsidR="00FD3663" w:rsidRPr="00D70946" w:rsidRDefault="00FD3663" w:rsidP="009D4432">
            <w:pPr>
              <w:pStyle w:val="TAL"/>
            </w:pPr>
            <w:r w:rsidRPr="00D70946">
              <w:t xml:space="preserve">  rrcResumeRequest SEQUENCE {</w:t>
            </w:r>
          </w:p>
        </w:tc>
        <w:tc>
          <w:tcPr>
            <w:tcW w:w="2267" w:type="dxa"/>
          </w:tcPr>
          <w:p w14:paraId="0828822F" w14:textId="77777777" w:rsidR="00FD3663" w:rsidRPr="00D70946" w:rsidRDefault="00FD3663" w:rsidP="009D4432">
            <w:pPr>
              <w:pStyle w:val="TAL"/>
            </w:pPr>
          </w:p>
        </w:tc>
        <w:tc>
          <w:tcPr>
            <w:tcW w:w="1700" w:type="dxa"/>
          </w:tcPr>
          <w:p w14:paraId="1516FAF3" w14:textId="77777777" w:rsidR="00FD3663" w:rsidRPr="00D70946" w:rsidRDefault="00FD3663" w:rsidP="009D4432">
            <w:pPr>
              <w:pStyle w:val="TAL"/>
            </w:pPr>
          </w:p>
        </w:tc>
        <w:tc>
          <w:tcPr>
            <w:tcW w:w="1245" w:type="dxa"/>
          </w:tcPr>
          <w:p w14:paraId="2DA606C2" w14:textId="77777777" w:rsidR="00FD3663" w:rsidRPr="00D70946" w:rsidRDefault="00FD3663" w:rsidP="009D4432">
            <w:pPr>
              <w:pStyle w:val="TAL"/>
            </w:pPr>
          </w:p>
        </w:tc>
      </w:tr>
      <w:tr w:rsidR="00FD3663" w:rsidRPr="00D70946" w14:paraId="69017140" w14:textId="77777777" w:rsidTr="00FD3663">
        <w:tblPrEx>
          <w:tblCellMar>
            <w:left w:w="108" w:type="dxa"/>
            <w:right w:w="108" w:type="dxa"/>
          </w:tblCellMar>
        </w:tblPrEx>
        <w:tc>
          <w:tcPr>
            <w:tcW w:w="4535" w:type="dxa"/>
            <w:gridSpan w:val="2"/>
          </w:tcPr>
          <w:p w14:paraId="138F44D8" w14:textId="77777777" w:rsidR="00FD3663" w:rsidRPr="00D70946" w:rsidRDefault="00FD3663" w:rsidP="009D4432">
            <w:pPr>
              <w:pStyle w:val="TAL"/>
            </w:pPr>
            <w:r w:rsidRPr="00D70946">
              <w:t xml:space="preserve">    resumeCause</w:t>
            </w:r>
          </w:p>
        </w:tc>
        <w:tc>
          <w:tcPr>
            <w:tcW w:w="2267" w:type="dxa"/>
          </w:tcPr>
          <w:p w14:paraId="7A50E09E" w14:textId="77777777" w:rsidR="00FD3663" w:rsidRPr="00D70946" w:rsidDel="007833AD" w:rsidRDefault="00FD3663" w:rsidP="009D4432">
            <w:pPr>
              <w:pStyle w:val="TAL"/>
            </w:pPr>
            <w:r w:rsidRPr="00D70946">
              <w:t>mcs-PriorityAccess</w:t>
            </w:r>
          </w:p>
        </w:tc>
        <w:tc>
          <w:tcPr>
            <w:tcW w:w="1700" w:type="dxa"/>
          </w:tcPr>
          <w:p w14:paraId="0BC5F88D" w14:textId="77777777" w:rsidR="00FD3663" w:rsidRPr="00D70946" w:rsidRDefault="00FD3663" w:rsidP="009D4432">
            <w:pPr>
              <w:pStyle w:val="TAL"/>
            </w:pPr>
          </w:p>
        </w:tc>
        <w:tc>
          <w:tcPr>
            <w:tcW w:w="1245" w:type="dxa"/>
          </w:tcPr>
          <w:p w14:paraId="44DCE31C" w14:textId="77777777" w:rsidR="00FD3663" w:rsidRPr="00D70946" w:rsidRDefault="00FD3663" w:rsidP="009D4432">
            <w:pPr>
              <w:pStyle w:val="TAL"/>
            </w:pPr>
          </w:p>
        </w:tc>
      </w:tr>
      <w:tr w:rsidR="00FD3663" w:rsidRPr="00D70946" w14:paraId="785681F4" w14:textId="77777777" w:rsidTr="00FD3663">
        <w:tblPrEx>
          <w:tblCellMar>
            <w:left w:w="108" w:type="dxa"/>
            <w:right w:w="108" w:type="dxa"/>
          </w:tblCellMar>
        </w:tblPrEx>
        <w:tc>
          <w:tcPr>
            <w:tcW w:w="4535" w:type="dxa"/>
            <w:gridSpan w:val="2"/>
          </w:tcPr>
          <w:p w14:paraId="77629A69" w14:textId="77777777" w:rsidR="00FD3663" w:rsidRPr="00D70946" w:rsidRDefault="00FD3663" w:rsidP="009D4432">
            <w:pPr>
              <w:pStyle w:val="TAL"/>
            </w:pPr>
            <w:r w:rsidRPr="00D70946">
              <w:t xml:space="preserve">  }</w:t>
            </w:r>
          </w:p>
        </w:tc>
        <w:tc>
          <w:tcPr>
            <w:tcW w:w="2267" w:type="dxa"/>
          </w:tcPr>
          <w:p w14:paraId="1CCA9925" w14:textId="77777777" w:rsidR="00FD3663" w:rsidRPr="00D70946" w:rsidDel="007833AD" w:rsidRDefault="00FD3663" w:rsidP="009D4432">
            <w:pPr>
              <w:pStyle w:val="TAL"/>
            </w:pPr>
          </w:p>
        </w:tc>
        <w:tc>
          <w:tcPr>
            <w:tcW w:w="1700" w:type="dxa"/>
          </w:tcPr>
          <w:p w14:paraId="2361E29B" w14:textId="77777777" w:rsidR="00FD3663" w:rsidRPr="00D70946" w:rsidRDefault="00FD3663" w:rsidP="009D4432">
            <w:pPr>
              <w:pStyle w:val="TAL"/>
            </w:pPr>
          </w:p>
        </w:tc>
        <w:tc>
          <w:tcPr>
            <w:tcW w:w="1245" w:type="dxa"/>
          </w:tcPr>
          <w:p w14:paraId="7D3F16B1" w14:textId="77777777" w:rsidR="00FD3663" w:rsidRPr="00D70946" w:rsidRDefault="00FD3663" w:rsidP="009D4432">
            <w:pPr>
              <w:pStyle w:val="TAL"/>
            </w:pPr>
          </w:p>
        </w:tc>
      </w:tr>
      <w:tr w:rsidR="00FD3663" w:rsidRPr="00D70946" w14:paraId="0BC9A130" w14:textId="77777777" w:rsidTr="00FD3663">
        <w:tblPrEx>
          <w:tblCellMar>
            <w:left w:w="108" w:type="dxa"/>
            <w:right w:w="108" w:type="dxa"/>
          </w:tblCellMar>
        </w:tblPrEx>
        <w:tc>
          <w:tcPr>
            <w:tcW w:w="4535" w:type="dxa"/>
            <w:gridSpan w:val="2"/>
          </w:tcPr>
          <w:p w14:paraId="29C45F02" w14:textId="77777777" w:rsidR="00FD3663" w:rsidRPr="00D70946" w:rsidRDefault="00FD3663" w:rsidP="009D4432">
            <w:pPr>
              <w:pStyle w:val="TAL"/>
            </w:pPr>
            <w:r w:rsidRPr="00D70946">
              <w:t>}</w:t>
            </w:r>
          </w:p>
        </w:tc>
        <w:tc>
          <w:tcPr>
            <w:tcW w:w="2267" w:type="dxa"/>
          </w:tcPr>
          <w:p w14:paraId="6D7DA2D2" w14:textId="77777777" w:rsidR="00FD3663" w:rsidRPr="00D70946" w:rsidRDefault="00FD3663" w:rsidP="009D4432">
            <w:pPr>
              <w:pStyle w:val="TAL"/>
            </w:pPr>
          </w:p>
        </w:tc>
        <w:tc>
          <w:tcPr>
            <w:tcW w:w="1700" w:type="dxa"/>
          </w:tcPr>
          <w:p w14:paraId="07DC3CFE" w14:textId="77777777" w:rsidR="00FD3663" w:rsidRPr="00D70946" w:rsidRDefault="00FD3663" w:rsidP="009D4432">
            <w:pPr>
              <w:pStyle w:val="TAL"/>
            </w:pPr>
          </w:p>
        </w:tc>
        <w:tc>
          <w:tcPr>
            <w:tcW w:w="1245" w:type="dxa"/>
          </w:tcPr>
          <w:p w14:paraId="271C8290" w14:textId="77777777" w:rsidR="00FD3663" w:rsidRPr="00D70946" w:rsidRDefault="00FD3663" w:rsidP="009D4432">
            <w:pPr>
              <w:pStyle w:val="TAL"/>
            </w:pPr>
          </w:p>
        </w:tc>
      </w:tr>
    </w:tbl>
    <w:p w14:paraId="51395DDE" w14:textId="77777777" w:rsidR="00FD3663" w:rsidRPr="00D70946" w:rsidRDefault="00FD3663" w:rsidP="009D4432"/>
    <w:p w14:paraId="20D2E6AA" w14:textId="4CD03329" w:rsidR="00FD3663" w:rsidRPr="00D70946" w:rsidRDefault="00FD3663" w:rsidP="009D4432">
      <w:pPr>
        <w:pStyle w:val="TH"/>
      </w:pPr>
      <w:r w:rsidRPr="00D70946">
        <w:t xml:space="preserve">Table 11.3.6.3.3-6: </w:t>
      </w:r>
      <w:r w:rsidRPr="00D70946">
        <w:rPr>
          <w:i/>
          <w:iCs/>
        </w:rPr>
        <w:t>SIB1</w:t>
      </w:r>
      <w:r w:rsidRPr="00D70946">
        <w:rPr>
          <w:iCs/>
        </w:rPr>
        <w:t xml:space="preserve"> of NR Cell 1 (</w:t>
      </w:r>
      <w:r w:rsidRPr="00D70946">
        <w:t xml:space="preserve">step </w:t>
      </w:r>
      <w:r w:rsidR="009E1A43" w:rsidRPr="00D70946">
        <w:t>14a14</w:t>
      </w:r>
      <w:r w:rsidRPr="00D70946">
        <w:t xml:space="preserve">, </w:t>
      </w:r>
      <w:r w:rsidRPr="00D70946">
        <w:rPr>
          <w:lang w:eastAsia="sv-SE"/>
        </w:rPr>
        <w:t xml:space="preserve">Table </w:t>
      </w:r>
      <w:r w:rsidRPr="00D70946">
        <w:t>11.3.6</w:t>
      </w:r>
      <w:r w:rsidRPr="00D70946">
        <w:rPr>
          <w:lang w:eastAsia="zh-CN"/>
        </w:rPr>
        <w:t>.</w:t>
      </w:r>
      <w:r w:rsidRPr="00D70946">
        <w:t>3.2-</w:t>
      </w:r>
      <w:r w:rsidRPr="00D70946">
        <w:rPr>
          <w:lang w:eastAsia="zh-CN"/>
        </w:rPr>
        <w:t>3</w:t>
      </w:r>
      <w:r w:rsidRPr="00D70946">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FD3663" w:rsidRPr="00D70946" w14:paraId="3A900A39" w14:textId="77777777" w:rsidTr="00FD3663">
        <w:tc>
          <w:tcPr>
            <w:tcW w:w="9747" w:type="dxa"/>
            <w:gridSpan w:val="4"/>
          </w:tcPr>
          <w:p w14:paraId="55E7D981" w14:textId="77777777" w:rsidR="00FD3663" w:rsidRPr="00D70946" w:rsidRDefault="00FD3663" w:rsidP="009D4432">
            <w:pPr>
              <w:pStyle w:val="TAH"/>
              <w:rPr>
                <w:lang w:eastAsia="zh-CN"/>
              </w:rPr>
            </w:pPr>
            <w:r w:rsidRPr="00D70946">
              <w:t>Derivation Path: TS 38.508-1 [4], Table 4.6.1-28</w:t>
            </w:r>
          </w:p>
        </w:tc>
      </w:tr>
      <w:tr w:rsidR="00FD3663" w:rsidRPr="00D70946" w14:paraId="2A804F82" w14:textId="77777777" w:rsidTr="00FD3663">
        <w:tc>
          <w:tcPr>
            <w:tcW w:w="3652" w:type="dxa"/>
          </w:tcPr>
          <w:p w14:paraId="42E4F6D0" w14:textId="5A2B60AF" w:rsidR="00FD3663" w:rsidRPr="00D70946" w:rsidRDefault="00FD3663" w:rsidP="009D4432">
            <w:pPr>
              <w:pStyle w:val="TAH"/>
            </w:pPr>
            <w:r w:rsidRPr="00D70946">
              <w:t>Information Element</w:t>
            </w:r>
          </w:p>
        </w:tc>
        <w:tc>
          <w:tcPr>
            <w:tcW w:w="2835" w:type="dxa"/>
          </w:tcPr>
          <w:p w14:paraId="64DD55B0" w14:textId="77777777" w:rsidR="00FD3663" w:rsidRPr="00D70946" w:rsidRDefault="00FD3663" w:rsidP="009D4432">
            <w:pPr>
              <w:pStyle w:val="TAH"/>
            </w:pPr>
            <w:r w:rsidRPr="00D70946">
              <w:t>Value/remark</w:t>
            </w:r>
          </w:p>
        </w:tc>
        <w:tc>
          <w:tcPr>
            <w:tcW w:w="2015" w:type="dxa"/>
          </w:tcPr>
          <w:p w14:paraId="1A2D2FC2" w14:textId="77777777" w:rsidR="00FD3663" w:rsidRPr="00D70946" w:rsidRDefault="00FD3663" w:rsidP="009D4432">
            <w:pPr>
              <w:pStyle w:val="TAH"/>
            </w:pPr>
            <w:r w:rsidRPr="00D70946">
              <w:t>Comment</w:t>
            </w:r>
          </w:p>
        </w:tc>
        <w:tc>
          <w:tcPr>
            <w:tcW w:w="1245" w:type="dxa"/>
          </w:tcPr>
          <w:p w14:paraId="528DF1C1" w14:textId="77777777" w:rsidR="00FD3663" w:rsidRPr="00D70946" w:rsidRDefault="00FD3663" w:rsidP="009D4432">
            <w:pPr>
              <w:pStyle w:val="TAH"/>
            </w:pPr>
            <w:r w:rsidRPr="00D70946">
              <w:t>Condition</w:t>
            </w:r>
          </w:p>
        </w:tc>
      </w:tr>
      <w:tr w:rsidR="00FD3663" w:rsidRPr="00D70946" w14:paraId="468BEB33" w14:textId="77777777" w:rsidTr="00FD3663">
        <w:tc>
          <w:tcPr>
            <w:tcW w:w="3652" w:type="dxa"/>
            <w:tcBorders>
              <w:top w:val="single" w:sz="4" w:space="0" w:color="auto"/>
              <w:left w:val="single" w:sz="4" w:space="0" w:color="auto"/>
              <w:bottom w:val="single" w:sz="4" w:space="0" w:color="auto"/>
              <w:right w:val="single" w:sz="4" w:space="0" w:color="auto"/>
            </w:tcBorders>
          </w:tcPr>
          <w:p w14:paraId="1776F244" w14:textId="77777777" w:rsidR="00FD3663" w:rsidRPr="00D70946" w:rsidRDefault="00FD3663" w:rsidP="009D4432">
            <w:pPr>
              <w:pStyle w:val="TAL"/>
            </w:pPr>
            <w:r w:rsidRPr="00D70946">
              <w:t>SIB1 ::= SEQUENCE {</w:t>
            </w:r>
          </w:p>
        </w:tc>
        <w:tc>
          <w:tcPr>
            <w:tcW w:w="2835" w:type="dxa"/>
            <w:tcBorders>
              <w:top w:val="single" w:sz="4" w:space="0" w:color="auto"/>
              <w:left w:val="single" w:sz="4" w:space="0" w:color="auto"/>
              <w:bottom w:val="single" w:sz="4" w:space="0" w:color="auto"/>
              <w:right w:val="single" w:sz="4" w:space="0" w:color="auto"/>
            </w:tcBorders>
          </w:tcPr>
          <w:p w14:paraId="4938CB7B" w14:textId="77777777" w:rsidR="00FD3663" w:rsidRPr="00D70946" w:rsidRDefault="00FD3663"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22E3110A" w14:textId="77777777" w:rsidR="00FD3663" w:rsidRPr="00D70946" w:rsidRDefault="00FD366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C1180EC" w14:textId="77777777" w:rsidR="00FD3663" w:rsidRPr="00D70946" w:rsidRDefault="00FD3663" w:rsidP="009D4432">
            <w:pPr>
              <w:pStyle w:val="TAL"/>
            </w:pPr>
          </w:p>
        </w:tc>
      </w:tr>
      <w:tr w:rsidR="00FD3663" w:rsidRPr="00D70946" w14:paraId="3D6213E4" w14:textId="77777777" w:rsidTr="00FD3663">
        <w:tc>
          <w:tcPr>
            <w:tcW w:w="3652" w:type="dxa"/>
          </w:tcPr>
          <w:p w14:paraId="00CADAF9" w14:textId="77777777" w:rsidR="00FD3663" w:rsidRPr="00D70946" w:rsidRDefault="00FD3663" w:rsidP="009D4432">
            <w:pPr>
              <w:pStyle w:val="TAL"/>
            </w:pPr>
            <w:r w:rsidRPr="00D70946">
              <w:t xml:space="preserve">  uac-BarringInfo</w:t>
            </w:r>
          </w:p>
        </w:tc>
        <w:tc>
          <w:tcPr>
            <w:tcW w:w="2835" w:type="dxa"/>
          </w:tcPr>
          <w:p w14:paraId="013F34F6" w14:textId="77777777" w:rsidR="00FD3663" w:rsidRPr="00D70946" w:rsidRDefault="00FD3663" w:rsidP="009D4432">
            <w:pPr>
              <w:pStyle w:val="TAL"/>
            </w:pPr>
            <w:r w:rsidRPr="00D70946">
              <w:t>Not present</w:t>
            </w:r>
          </w:p>
        </w:tc>
        <w:tc>
          <w:tcPr>
            <w:tcW w:w="2015" w:type="dxa"/>
          </w:tcPr>
          <w:p w14:paraId="70DF852D" w14:textId="77777777" w:rsidR="00FD3663" w:rsidRPr="00D70946" w:rsidRDefault="00FD3663" w:rsidP="009D4432">
            <w:pPr>
              <w:pStyle w:val="TAL"/>
            </w:pPr>
          </w:p>
        </w:tc>
        <w:tc>
          <w:tcPr>
            <w:tcW w:w="1245" w:type="dxa"/>
          </w:tcPr>
          <w:p w14:paraId="4A050372" w14:textId="77777777" w:rsidR="00FD3663" w:rsidRPr="00D70946" w:rsidRDefault="00FD3663" w:rsidP="009D4432">
            <w:pPr>
              <w:pStyle w:val="TAL"/>
            </w:pPr>
          </w:p>
        </w:tc>
      </w:tr>
      <w:tr w:rsidR="00FD3663" w:rsidRPr="00D70946" w14:paraId="55DB760B" w14:textId="77777777" w:rsidTr="00FD3663">
        <w:tc>
          <w:tcPr>
            <w:tcW w:w="3652" w:type="dxa"/>
          </w:tcPr>
          <w:p w14:paraId="76A1E5BF" w14:textId="77777777" w:rsidR="00FD3663" w:rsidRPr="00D70946" w:rsidRDefault="00FD3663" w:rsidP="009D4432">
            <w:pPr>
              <w:pStyle w:val="TAL"/>
            </w:pPr>
            <w:r w:rsidRPr="00D70946">
              <w:t>}</w:t>
            </w:r>
          </w:p>
        </w:tc>
        <w:tc>
          <w:tcPr>
            <w:tcW w:w="2835" w:type="dxa"/>
          </w:tcPr>
          <w:p w14:paraId="3BF7BB03" w14:textId="77777777" w:rsidR="00FD3663" w:rsidRPr="00D70946" w:rsidRDefault="00FD3663" w:rsidP="009D4432">
            <w:pPr>
              <w:pStyle w:val="TAL"/>
            </w:pPr>
          </w:p>
        </w:tc>
        <w:tc>
          <w:tcPr>
            <w:tcW w:w="2015" w:type="dxa"/>
          </w:tcPr>
          <w:p w14:paraId="29CE27DA" w14:textId="77777777" w:rsidR="00FD3663" w:rsidRPr="00D70946" w:rsidRDefault="00FD3663" w:rsidP="009D4432">
            <w:pPr>
              <w:pStyle w:val="TAL"/>
            </w:pPr>
          </w:p>
        </w:tc>
        <w:tc>
          <w:tcPr>
            <w:tcW w:w="1245" w:type="dxa"/>
          </w:tcPr>
          <w:p w14:paraId="64DB8DCA" w14:textId="77777777" w:rsidR="00FD3663" w:rsidRPr="00D70946" w:rsidRDefault="00FD3663" w:rsidP="009D4432">
            <w:pPr>
              <w:pStyle w:val="TAL"/>
            </w:pPr>
          </w:p>
        </w:tc>
      </w:tr>
    </w:tbl>
    <w:p w14:paraId="7CAC9705" w14:textId="77777777" w:rsidR="009237EB" w:rsidRPr="00D70946" w:rsidRDefault="009237EB" w:rsidP="009D4432"/>
    <w:p w14:paraId="102E871D" w14:textId="6F83E6ED" w:rsidR="00C700AC" w:rsidRPr="00AC56C2" w:rsidRDefault="00C700AC" w:rsidP="00C700AC">
      <w:pPr>
        <w:pStyle w:val="Heading3"/>
        <w:rPr>
          <w:rPrChange w:id="836" w:author="R5-224031" w:date="2022-09-25T13:03:00Z">
            <w:rPr>
              <w:b/>
              <w:bCs/>
            </w:rPr>
          </w:rPrChange>
        </w:rPr>
      </w:pPr>
      <w:r w:rsidRPr="00D70946">
        <w:t>11.3.7</w:t>
      </w:r>
      <w:r w:rsidRPr="00D70946">
        <w:tab/>
        <w:t xml:space="preserve">UAC / Access Identity 11..15 / High </w:t>
      </w:r>
      <w:ins w:id="837" w:author="R5-224031" w:date="2022-09-25T13:03:00Z">
        <w:r w:rsidR="00AC56C2">
          <w:t>p</w:t>
        </w:r>
      </w:ins>
      <w:del w:id="838" w:author="R5-224031" w:date="2022-09-25T13:03:00Z">
        <w:r w:rsidRPr="00D70946" w:rsidDel="00AC56C2">
          <w:delText>P</w:delText>
        </w:r>
      </w:del>
      <w:r w:rsidRPr="00D70946">
        <w:t xml:space="preserve">riority </w:t>
      </w:r>
      <w:ins w:id="839" w:author="R5-224031" w:date="2022-09-25T13:03:00Z">
        <w:r w:rsidR="00AC56C2">
          <w:t>a</w:t>
        </w:r>
      </w:ins>
      <w:del w:id="840" w:author="R5-224031" w:date="2022-09-25T13:03:00Z">
        <w:r w:rsidRPr="00D70946" w:rsidDel="00AC56C2">
          <w:delText>A</w:delText>
        </w:r>
      </w:del>
      <w:r w:rsidRPr="00D70946">
        <w:t>ccess / HPLMN/0% accessibility AC2</w:t>
      </w:r>
      <w:ins w:id="841" w:author="R5-224031" w:date="2022-09-25T13:03:00Z">
        <w:r w:rsidR="00AC56C2">
          <w:t xml:space="preserve"> </w:t>
        </w:r>
      </w:ins>
      <w:r w:rsidRPr="00D70946">
        <w:t>/</w:t>
      </w:r>
      <w:ins w:id="842" w:author="R5-224031" w:date="2022-09-25T13:03:00Z">
        <w:r w:rsidR="00AC56C2">
          <w:t xml:space="preserve"> </w:t>
        </w:r>
      </w:ins>
      <w:r w:rsidRPr="00D70946">
        <w:t>Emergency call</w:t>
      </w:r>
    </w:p>
    <w:p w14:paraId="64022D6A" w14:textId="77777777" w:rsidR="00C700AC" w:rsidRPr="00D70946" w:rsidRDefault="00C700AC" w:rsidP="00C700AC">
      <w:pPr>
        <w:pStyle w:val="H6"/>
      </w:pPr>
      <w:r w:rsidRPr="00D70946">
        <w:t>11.3.7.1</w:t>
      </w:r>
      <w:r w:rsidRPr="00D70946">
        <w:tab/>
        <w:t>Test Purpose (TP)</w:t>
      </w:r>
    </w:p>
    <w:p w14:paraId="42951918" w14:textId="77777777" w:rsidR="00C700AC" w:rsidRPr="00D70946" w:rsidRDefault="00C700AC" w:rsidP="00C700AC">
      <w:pPr>
        <w:pStyle w:val="H6"/>
      </w:pPr>
      <w:r w:rsidRPr="00D70946">
        <w:t>(1)</w:t>
      </w:r>
    </w:p>
    <w:p w14:paraId="6CF08289" w14:textId="77777777" w:rsidR="00C700AC" w:rsidRPr="00D70946" w:rsidRDefault="00C700AC" w:rsidP="00C700AC">
      <w:pPr>
        <w:pStyle w:val="PL"/>
        <w:rPr>
          <w:noProof w:val="0"/>
        </w:rPr>
      </w:pPr>
      <w:r w:rsidRPr="00D70946">
        <w:rPr>
          <w:b/>
          <w:noProof w:val="0"/>
        </w:rPr>
        <w:t>with</w:t>
      </w:r>
      <w:r w:rsidRPr="00D70946">
        <w:rPr>
          <w:noProof w:val="0"/>
        </w:rPr>
        <w:t xml:space="preserve"> { UE configured for </w:t>
      </w:r>
      <w:r w:rsidR="00B96859" w:rsidRPr="00D70946">
        <w:rPr>
          <w:noProof w:val="0"/>
        </w:rPr>
        <w:t>Access</w:t>
      </w:r>
      <w:r w:rsidRPr="00D70946">
        <w:rPr>
          <w:noProof w:val="0"/>
        </w:rPr>
        <w:t xml:space="preserve"> Identity 11..15 having received SIB1 containing UAC Info indicating 0% accessibility for Access Category 2 camped in NR RRC_IDLE state on HPLMN }</w:t>
      </w:r>
    </w:p>
    <w:p w14:paraId="61CCB349" w14:textId="77777777" w:rsidR="00C700AC" w:rsidRPr="00D70946" w:rsidRDefault="00C700AC" w:rsidP="00C700AC">
      <w:pPr>
        <w:pStyle w:val="PL"/>
        <w:rPr>
          <w:noProof w:val="0"/>
        </w:rPr>
      </w:pPr>
      <w:r w:rsidRPr="00D70946">
        <w:rPr>
          <w:b/>
          <w:noProof w:val="0"/>
        </w:rPr>
        <w:t>ensure that</w:t>
      </w:r>
      <w:r w:rsidRPr="00D70946">
        <w:rPr>
          <w:noProof w:val="0"/>
        </w:rPr>
        <w:t xml:space="preserve"> {</w:t>
      </w:r>
    </w:p>
    <w:p w14:paraId="0506D88E" w14:textId="77777777" w:rsidR="00C700AC" w:rsidRPr="00D70946" w:rsidRDefault="00C700AC" w:rsidP="00C700AC">
      <w:pPr>
        <w:pStyle w:val="PL"/>
        <w:rPr>
          <w:noProof w:val="0"/>
        </w:rPr>
      </w:pPr>
      <w:r w:rsidRPr="00D70946">
        <w:rPr>
          <w:noProof w:val="0"/>
        </w:rPr>
        <w:t xml:space="preserve">  </w:t>
      </w:r>
      <w:r w:rsidRPr="00D70946">
        <w:rPr>
          <w:b/>
          <w:noProof w:val="0"/>
        </w:rPr>
        <w:t>when</w:t>
      </w:r>
      <w:r w:rsidRPr="00D70946">
        <w:rPr>
          <w:noProof w:val="0"/>
        </w:rPr>
        <w:t xml:space="preserve"> { User initiates MO emergency call }</w:t>
      </w:r>
    </w:p>
    <w:p w14:paraId="72AE7BAD" w14:textId="77777777" w:rsidR="00C700AC" w:rsidRPr="00D70946" w:rsidRDefault="00C700AC" w:rsidP="00C700AC">
      <w:pPr>
        <w:pStyle w:val="PL"/>
        <w:rPr>
          <w:noProof w:val="0"/>
        </w:rPr>
      </w:pPr>
      <w:r w:rsidRPr="00D70946">
        <w:rPr>
          <w:noProof w:val="0"/>
        </w:rPr>
        <w:t xml:space="preserve">    </w:t>
      </w:r>
      <w:r w:rsidRPr="00D70946">
        <w:rPr>
          <w:b/>
          <w:noProof w:val="0"/>
        </w:rPr>
        <w:t>then</w:t>
      </w:r>
      <w:r w:rsidRPr="00D70946">
        <w:rPr>
          <w:noProof w:val="0"/>
        </w:rPr>
        <w:t xml:space="preserve"> { UE does not initiate emergency call on NR Cell }</w:t>
      </w:r>
    </w:p>
    <w:p w14:paraId="2ACB8F9D" w14:textId="77777777" w:rsidR="00C700AC" w:rsidRPr="00D70946" w:rsidRDefault="00C700AC" w:rsidP="00C700AC">
      <w:pPr>
        <w:pStyle w:val="PL"/>
        <w:rPr>
          <w:noProof w:val="0"/>
          <w:lang w:eastAsia="zh-CN"/>
        </w:rPr>
      </w:pPr>
      <w:r w:rsidRPr="00D70946">
        <w:rPr>
          <w:noProof w:val="0"/>
        </w:rPr>
        <w:t xml:space="preserve">            }</w:t>
      </w:r>
    </w:p>
    <w:p w14:paraId="5E5145F0" w14:textId="77777777" w:rsidR="00C700AC" w:rsidRPr="00D70946" w:rsidRDefault="00C700AC" w:rsidP="00C700AC">
      <w:pPr>
        <w:pStyle w:val="PL"/>
        <w:rPr>
          <w:noProof w:val="0"/>
          <w:lang w:eastAsia="zh-CN"/>
        </w:rPr>
      </w:pPr>
    </w:p>
    <w:p w14:paraId="6EF4E219" w14:textId="77777777" w:rsidR="00C700AC" w:rsidRPr="00D70946" w:rsidRDefault="00C700AC" w:rsidP="00C700AC">
      <w:pPr>
        <w:pStyle w:val="H6"/>
      </w:pPr>
      <w:r w:rsidRPr="00D70946">
        <w:rPr>
          <w:lang w:eastAsia="zh-CN"/>
        </w:rPr>
        <w:t>11.3.7</w:t>
      </w:r>
      <w:r w:rsidRPr="00D70946">
        <w:t>.2</w:t>
      </w:r>
      <w:r w:rsidRPr="00D70946">
        <w:tab/>
        <w:t>Conformance requirements</w:t>
      </w:r>
    </w:p>
    <w:p w14:paraId="4392D816" w14:textId="77777777" w:rsidR="00C700AC" w:rsidRPr="00D70946" w:rsidRDefault="00C700AC" w:rsidP="009D4432">
      <w:r w:rsidRPr="00D70946">
        <w:t>References: The conformance requirements covered in the present TC are specified in: TS 24.501 clause 4.5.2, 4.5.4.1</w:t>
      </w:r>
      <w:r w:rsidRPr="00D70946">
        <w:rPr>
          <w:lang w:eastAsia="zh-CN"/>
        </w:rPr>
        <w:t xml:space="preserve"> and 4.5.6</w:t>
      </w:r>
      <w:r w:rsidRPr="00D70946">
        <w:t>, TS 38.331 clause 5.3.14.2, 5.3.14.4 and 5.3.14.5, TS 22.101 clause 10.1.1.</w:t>
      </w:r>
      <w:r w:rsidRPr="00D70946">
        <w:rPr>
          <w:lang w:eastAsia="zh-CN"/>
        </w:rPr>
        <w:t xml:space="preserve"> </w:t>
      </w:r>
      <w:r w:rsidRPr="00D70946">
        <w:t>Unless otherwise stated these are Rel-15 requirements.</w:t>
      </w:r>
    </w:p>
    <w:p w14:paraId="73789955" w14:textId="77777777" w:rsidR="00C700AC" w:rsidRPr="00D70946" w:rsidRDefault="00C700AC" w:rsidP="009D4432">
      <w:r w:rsidRPr="00D70946">
        <w:t>[TS 24.501, clause 4.5.2]</w:t>
      </w:r>
    </w:p>
    <w:p w14:paraId="749F4DCF" w14:textId="77777777" w:rsidR="00C700AC" w:rsidRPr="00D70946" w:rsidRDefault="00C700AC" w:rsidP="009D4432">
      <w:pPr>
        <w:rPr>
          <w:snapToGrid w:val="0"/>
        </w:rPr>
      </w:pPr>
      <w:r w:rsidRPr="00D70946">
        <w:rPr>
          <w:snapToGrid w:val="0"/>
        </w:rPr>
        <w:t xml:space="preserve">When the UE needs to initiate an access attempt in one of the events listed in subclause 4.5.1, the UE shall determine one or more access identities from the set of </w:t>
      </w:r>
      <w:r w:rsidRPr="00D70946">
        <w:t xml:space="preserve">standardized access identities, and </w:t>
      </w:r>
      <w:r w:rsidRPr="00D70946">
        <w:rPr>
          <w:snapToGrid w:val="0"/>
        </w:rPr>
        <w:t>one access category from the set of standardized access categories and operator-defined access categories, to be associated with that access attempt.</w:t>
      </w:r>
    </w:p>
    <w:p w14:paraId="1E78E8D3" w14:textId="77777777" w:rsidR="00C700AC" w:rsidRPr="00D70946" w:rsidRDefault="00C700AC" w:rsidP="009D4432">
      <w:pPr>
        <w:rPr>
          <w:snapToGrid w:val="0"/>
        </w:rPr>
      </w:pPr>
      <w:r w:rsidRPr="00D70946">
        <w:rPr>
          <w:snapToGrid w:val="0"/>
        </w:rPr>
        <w:t>The set of the access identities applicable for the request is determined by the UE in the following way:</w:t>
      </w:r>
    </w:p>
    <w:p w14:paraId="1F88AC6A" w14:textId="77777777" w:rsidR="00C700AC" w:rsidRPr="00D70946" w:rsidRDefault="00C700AC" w:rsidP="009D4432">
      <w:pPr>
        <w:pStyle w:val="B1"/>
        <w:rPr>
          <w:snapToGrid w:val="0"/>
        </w:rPr>
      </w:pPr>
      <w:r w:rsidRPr="00D70946">
        <w:rPr>
          <w:snapToGrid w:val="0"/>
        </w:rPr>
        <w:t>a)</w:t>
      </w:r>
      <w:r w:rsidRPr="00D70946">
        <w:rPr>
          <w:snapToGrid w:val="0"/>
        </w:rPr>
        <w:tab/>
        <w:t>for each of the access identities 1, 2, 11, 12, 13, 14 and 15</w:t>
      </w:r>
      <w:r w:rsidRPr="00D70946">
        <w:t xml:space="preserve"> in t</w:t>
      </w:r>
      <w:r w:rsidRPr="00D70946">
        <w:rPr>
          <w:snapToGrid w:val="0"/>
        </w:rPr>
        <w:t>able 4.5.2.1, the UE shall check whether the access identity is applicable in the selected PLMN, if a new PLMN is selected, or otherwise if it is applicable in the RPLMN or equivalent PLMN; and</w:t>
      </w:r>
    </w:p>
    <w:p w14:paraId="594B161A" w14:textId="77777777" w:rsidR="00C700AC" w:rsidRPr="00D70946" w:rsidRDefault="00C700AC" w:rsidP="009D4432">
      <w:pPr>
        <w:pStyle w:val="B1"/>
        <w:rPr>
          <w:snapToGrid w:val="0"/>
        </w:rPr>
      </w:pPr>
      <w:r w:rsidRPr="00D70946">
        <w:rPr>
          <w:snapToGrid w:val="0"/>
        </w:rPr>
        <w:t>b)</w:t>
      </w:r>
      <w:r w:rsidRPr="00D70946">
        <w:rPr>
          <w:snapToGrid w:val="0"/>
        </w:rPr>
        <w:tab/>
        <w:t>if none of the above access identities is applicable, then access identity 0 is applicable.</w:t>
      </w:r>
    </w:p>
    <w:p w14:paraId="309BDB1B" w14:textId="77777777" w:rsidR="00C700AC" w:rsidRPr="00D70946" w:rsidRDefault="00C700AC" w:rsidP="009D4432">
      <w:pPr>
        <w:pStyle w:val="TH"/>
      </w:pPr>
      <w:r w:rsidRPr="00D70946">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C700AC" w:rsidRPr="00D70946" w14:paraId="04E8A6BB" w14:textId="77777777" w:rsidTr="00580AAB">
        <w:trPr>
          <w:jc w:val="center"/>
        </w:trPr>
        <w:tc>
          <w:tcPr>
            <w:tcW w:w="2127" w:type="dxa"/>
          </w:tcPr>
          <w:p w14:paraId="663177B8" w14:textId="77777777" w:rsidR="00C700AC" w:rsidRPr="00D70946" w:rsidRDefault="00C700AC" w:rsidP="009D4432">
            <w:pPr>
              <w:pStyle w:val="TAH"/>
            </w:pPr>
            <w:r w:rsidRPr="00D70946">
              <w:t>Access Identity number</w:t>
            </w:r>
          </w:p>
        </w:tc>
        <w:tc>
          <w:tcPr>
            <w:tcW w:w="6761" w:type="dxa"/>
          </w:tcPr>
          <w:p w14:paraId="12CAB0AD" w14:textId="77777777" w:rsidR="00C700AC" w:rsidRPr="00D70946" w:rsidRDefault="00C700AC" w:rsidP="009D4432">
            <w:pPr>
              <w:pStyle w:val="TAH"/>
            </w:pPr>
            <w:r w:rsidRPr="00D70946">
              <w:t>UE configuration</w:t>
            </w:r>
          </w:p>
        </w:tc>
      </w:tr>
      <w:tr w:rsidR="00C700AC" w:rsidRPr="00D70946" w14:paraId="520391D9" w14:textId="77777777" w:rsidTr="00580AAB">
        <w:trPr>
          <w:jc w:val="center"/>
        </w:trPr>
        <w:tc>
          <w:tcPr>
            <w:tcW w:w="2127" w:type="dxa"/>
          </w:tcPr>
          <w:p w14:paraId="6C510B27" w14:textId="77777777" w:rsidR="00C700AC" w:rsidRPr="00D70946" w:rsidRDefault="00C700AC" w:rsidP="009D4432">
            <w:pPr>
              <w:pStyle w:val="TAC"/>
            </w:pPr>
            <w:r w:rsidRPr="00D70946">
              <w:t>0</w:t>
            </w:r>
          </w:p>
        </w:tc>
        <w:tc>
          <w:tcPr>
            <w:tcW w:w="6761" w:type="dxa"/>
          </w:tcPr>
          <w:p w14:paraId="7C25D259" w14:textId="77777777" w:rsidR="00C700AC" w:rsidRPr="00D70946" w:rsidRDefault="00C700AC" w:rsidP="009D4432">
            <w:pPr>
              <w:pStyle w:val="TAC"/>
            </w:pPr>
            <w:r w:rsidRPr="00D70946">
              <w:t>UE is not configured with any parameters from this table</w:t>
            </w:r>
          </w:p>
        </w:tc>
      </w:tr>
      <w:tr w:rsidR="00C700AC" w:rsidRPr="00D70946" w14:paraId="6A6E6892" w14:textId="77777777" w:rsidTr="00580AAB">
        <w:trPr>
          <w:jc w:val="center"/>
        </w:trPr>
        <w:tc>
          <w:tcPr>
            <w:tcW w:w="2127" w:type="dxa"/>
          </w:tcPr>
          <w:p w14:paraId="6DFF12DD" w14:textId="77777777" w:rsidR="00C700AC" w:rsidRPr="00D70946" w:rsidRDefault="00C700AC" w:rsidP="009D4432">
            <w:pPr>
              <w:pStyle w:val="TAC"/>
            </w:pPr>
            <w:r w:rsidRPr="00D70946">
              <w:t>1 (NOTE 1)</w:t>
            </w:r>
          </w:p>
        </w:tc>
        <w:tc>
          <w:tcPr>
            <w:tcW w:w="6761" w:type="dxa"/>
          </w:tcPr>
          <w:p w14:paraId="6D838ABD" w14:textId="77777777" w:rsidR="00C700AC" w:rsidRPr="00D70946" w:rsidRDefault="00C700AC" w:rsidP="009D4432">
            <w:pPr>
              <w:pStyle w:val="TAC"/>
            </w:pPr>
            <w:r w:rsidRPr="00D70946">
              <w:t>UE is configured for multimedia priority service (MPS).</w:t>
            </w:r>
          </w:p>
        </w:tc>
      </w:tr>
      <w:tr w:rsidR="00C700AC" w:rsidRPr="00D70946" w14:paraId="352C348E" w14:textId="77777777" w:rsidTr="00580AAB">
        <w:trPr>
          <w:jc w:val="center"/>
        </w:trPr>
        <w:tc>
          <w:tcPr>
            <w:tcW w:w="2127" w:type="dxa"/>
          </w:tcPr>
          <w:p w14:paraId="28AEA93E" w14:textId="77777777" w:rsidR="00C700AC" w:rsidRPr="00D70946" w:rsidRDefault="00C700AC" w:rsidP="009D4432">
            <w:pPr>
              <w:pStyle w:val="TAC"/>
            </w:pPr>
            <w:r w:rsidRPr="00D70946">
              <w:t>2 (NOTE 2)</w:t>
            </w:r>
          </w:p>
        </w:tc>
        <w:tc>
          <w:tcPr>
            <w:tcW w:w="6761" w:type="dxa"/>
          </w:tcPr>
          <w:p w14:paraId="4F9F8132" w14:textId="77777777" w:rsidR="00C700AC" w:rsidRPr="00D70946" w:rsidRDefault="00C700AC" w:rsidP="009D4432">
            <w:pPr>
              <w:pStyle w:val="TAC"/>
            </w:pPr>
            <w:r w:rsidRPr="00D70946">
              <w:t>UE is configured for mission critical service (MCS).</w:t>
            </w:r>
          </w:p>
        </w:tc>
      </w:tr>
      <w:tr w:rsidR="00C700AC" w:rsidRPr="00D70946" w14:paraId="117C2B7B" w14:textId="77777777" w:rsidTr="00580AAB">
        <w:trPr>
          <w:jc w:val="center"/>
        </w:trPr>
        <w:tc>
          <w:tcPr>
            <w:tcW w:w="2127" w:type="dxa"/>
          </w:tcPr>
          <w:p w14:paraId="7BE8F9CF" w14:textId="77777777" w:rsidR="00C700AC" w:rsidRPr="00D70946" w:rsidRDefault="00C700AC" w:rsidP="009D4432">
            <w:pPr>
              <w:pStyle w:val="TAC"/>
            </w:pPr>
            <w:r w:rsidRPr="00D70946">
              <w:t>3-10</w:t>
            </w:r>
          </w:p>
        </w:tc>
        <w:tc>
          <w:tcPr>
            <w:tcW w:w="6761" w:type="dxa"/>
          </w:tcPr>
          <w:p w14:paraId="33C46C51" w14:textId="77777777" w:rsidR="00C700AC" w:rsidRPr="00D70946" w:rsidRDefault="00C700AC" w:rsidP="009D4432">
            <w:pPr>
              <w:pStyle w:val="TAC"/>
            </w:pPr>
            <w:r w:rsidRPr="00D70946">
              <w:t>Reserved for future use</w:t>
            </w:r>
          </w:p>
        </w:tc>
      </w:tr>
      <w:tr w:rsidR="00C700AC" w:rsidRPr="00D70946" w14:paraId="3E89D49F" w14:textId="77777777" w:rsidTr="00580AAB">
        <w:trPr>
          <w:trHeight w:val="252"/>
          <w:jc w:val="center"/>
        </w:trPr>
        <w:tc>
          <w:tcPr>
            <w:tcW w:w="2127" w:type="dxa"/>
          </w:tcPr>
          <w:p w14:paraId="639CCF2B" w14:textId="77777777" w:rsidR="00C700AC" w:rsidRPr="00D70946" w:rsidRDefault="00C700AC" w:rsidP="009D4432">
            <w:pPr>
              <w:pStyle w:val="TAC"/>
            </w:pPr>
            <w:r w:rsidRPr="00D70946">
              <w:t>11 (NOTE 3)</w:t>
            </w:r>
          </w:p>
        </w:tc>
        <w:tc>
          <w:tcPr>
            <w:tcW w:w="6761" w:type="dxa"/>
          </w:tcPr>
          <w:p w14:paraId="11C49B63" w14:textId="77777777" w:rsidR="00C700AC" w:rsidRPr="00D70946" w:rsidRDefault="00C700AC" w:rsidP="009D4432">
            <w:pPr>
              <w:pStyle w:val="TAC"/>
            </w:pPr>
            <w:r w:rsidRPr="00D70946">
              <w:t>Access Class 11 is configured in the UE.</w:t>
            </w:r>
          </w:p>
        </w:tc>
      </w:tr>
      <w:tr w:rsidR="00C700AC" w:rsidRPr="00D70946" w14:paraId="48E5C377" w14:textId="77777777" w:rsidTr="00580AAB">
        <w:trPr>
          <w:jc w:val="center"/>
        </w:trPr>
        <w:tc>
          <w:tcPr>
            <w:tcW w:w="2127" w:type="dxa"/>
          </w:tcPr>
          <w:p w14:paraId="48AE9F51" w14:textId="77777777" w:rsidR="00C700AC" w:rsidRPr="00D70946" w:rsidRDefault="00C700AC" w:rsidP="009D4432">
            <w:pPr>
              <w:pStyle w:val="TAC"/>
            </w:pPr>
            <w:r w:rsidRPr="00D70946">
              <w:t>12 (NOTE 3)</w:t>
            </w:r>
          </w:p>
        </w:tc>
        <w:tc>
          <w:tcPr>
            <w:tcW w:w="6761" w:type="dxa"/>
          </w:tcPr>
          <w:p w14:paraId="6E22D22C" w14:textId="77777777" w:rsidR="00C700AC" w:rsidRPr="00D70946" w:rsidRDefault="00C700AC" w:rsidP="009D4432">
            <w:pPr>
              <w:pStyle w:val="TAC"/>
            </w:pPr>
            <w:r w:rsidRPr="00D70946">
              <w:t>Access Class 12 is configured in the UE.</w:t>
            </w:r>
          </w:p>
        </w:tc>
      </w:tr>
      <w:tr w:rsidR="00C700AC" w:rsidRPr="00D70946" w14:paraId="2EFE1D4C" w14:textId="77777777" w:rsidTr="00580AAB">
        <w:trPr>
          <w:jc w:val="center"/>
        </w:trPr>
        <w:tc>
          <w:tcPr>
            <w:tcW w:w="2127" w:type="dxa"/>
          </w:tcPr>
          <w:p w14:paraId="31889236" w14:textId="77777777" w:rsidR="00C700AC" w:rsidRPr="00D70946" w:rsidRDefault="00C700AC" w:rsidP="009D4432">
            <w:pPr>
              <w:pStyle w:val="TAC"/>
            </w:pPr>
            <w:r w:rsidRPr="00D70946">
              <w:t>13 (NOTE 3)</w:t>
            </w:r>
          </w:p>
        </w:tc>
        <w:tc>
          <w:tcPr>
            <w:tcW w:w="6761" w:type="dxa"/>
          </w:tcPr>
          <w:p w14:paraId="5F5DDD42" w14:textId="77777777" w:rsidR="00C700AC" w:rsidRPr="00D70946" w:rsidRDefault="00C700AC" w:rsidP="009D4432">
            <w:pPr>
              <w:pStyle w:val="TAC"/>
            </w:pPr>
            <w:r w:rsidRPr="00D70946">
              <w:t>Access Class 13 is configured in the UE.</w:t>
            </w:r>
          </w:p>
        </w:tc>
      </w:tr>
      <w:tr w:rsidR="00C700AC" w:rsidRPr="00D70946" w14:paraId="7E27A282" w14:textId="77777777" w:rsidTr="00580AAB">
        <w:trPr>
          <w:jc w:val="center"/>
        </w:trPr>
        <w:tc>
          <w:tcPr>
            <w:tcW w:w="2127" w:type="dxa"/>
          </w:tcPr>
          <w:p w14:paraId="65B6AACC" w14:textId="77777777" w:rsidR="00C700AC" w:rsidRPr="00D70946" w:rsidRDefault="00C700AC" w:rsidP="009D4432">
            <w:pPr>
              <w:pStyle w:val="TAC"/>
            </w:pPr>
            <w:r w:rsidRPr="00D70946">
              <w:t>14 (NOTE 3)</w:t>
            </w:r>
          </w:p>
        </w:tc>
        <w:tc>
          <w:tcPr>
            <w:tcW w:w="6761" w:type="dxa"/>
          </w:tcPr>
          <w:p w14:paraId="2BC34B2C" w14:textId="77777777" w:rsidR="00C700AC" w:rsidRPr="00D70946" w:rsidRDefault="00C700AC" w:rsidP="009D4432">
            <w:pPr>
              <w:pStyle w:val="TAC"/>
            </w:pPr>
            <w:r w:rsidRPr="00D70946">
              <w:t>Access Class 14 is configured in the UE.</w:t>
            </w:r>
          </w:p>
        </w:tc>
      </w:tr>
      <w:tr w:rsidR="00C700AC" w:rsidRPr="00D70946" w14:paraId="7B1490DC" w14:textId="77777777" w:rsidTr="00580AAB">
        <w:trPr>
          <w:jc w:val="center"/>
        </w:trPr>
        <w:tc>
          <w:tcPr>
            <w:tcW w:w="2127" w:type="dxa"/>
          </w:tcPr>
          <w:p w14:paraId="51925906" w14:textId="77777777" w:rsidR="00C700AC" w:rsidRPr="00D70946" w:rsidRDefault="00C700AC" w:rsidP="009D4432">
            <w:pPr>
              <w:pStyle w:val="TAC"/>
            </w:pPr>
            <w:r w:rsidRPr="00D70946">
              <w:t>15 (NOTE 3)</w:t>
            </w:r>
          </w:p>
        </w:tc>
        <w:tc>
          <w:tcPr>
            <w:tcW w:w="6761" w:type="dxa"/>
          </w:tcPr>
          <w:p w14:paraId="766E287F" w14:textId="77777777" w:rsidR="00C700AC" w:rsidRPr="00D70946" w:rsidRDefault="00C700AC" w:rsidP="009D4432">
            <w:pPr>
              <w:pStyle w:val="TAC"/>
            </w:pPr>
            <w:r w:rsidRPr="00D70946">
              <w:t>Access Class 15 is configured in the UE.</w:t>
            </w:r>
          </w:p>
        </w:tc>
      </w:tr>
      <w:tr w:rsidR="00C700AC" w:rsidRPr="00D70946" w14:paraId="63D6149A" w14:textId="77777777" w:rsidTr="00580AAB">
        <w:trPr>
          <w:jc w:val="center"/>
        </w:trPr>
        <w:tc>
          <w:tcPr>
            <w:tcW w:w="8888" w:type="dxa"/>
            <w:gridSpan w:val="2"/>
          </w:tcPr>
          <w:p w14:paraId="5F064A85" w14:textId="77777777" w:rsidR="00C700AC" w:rsidRPr="00D70946" w:rsidRDefault="00C700AC" w:rsidP="009D4432">
            <w:pPr>
              <w:pStyle w:val="TAN"/>
            </w:pPr>
            <w:r w:rsidRPr="00D70946">
              <w:t>NOTE 1:</w:t>
            </w:r>
            <w:r w:rsidRPr="00D70946">
              <w:tab/>
              <w:t>Access identity 1 is valid when:</w:t>
            </w:r>
            <w:r w:rsidRPr="00D70946">
              <w:br/>
              <w:t>- the USIM file EF</w:t>
            </w:r>
            <w:r w:rsidRPr="00D70946">
              <w:rPr>
                <w:vertAlign w:val="subscript"/>
              </w:rPr>
              <w:t>UAC_AIC</w:t>
            </w:r>
            <w:r w:rsidRPr="00D70946">
              <w:t xml:space="preserve"> indicates the UE is configured for access identity 1 and the selected PLMN, if a new PLMN is selected, or RPLMN is the HPLMN (if the EHPLMN list is not present or is empty) or EHPLMN (if the EHPLMN list is present), or a visited PLMN of the home country (see the definition of home country in 3GPP TS 24.301 [15]); or</w:t>
            </w:r>
            <w:r w:rsidRPr="00D70946">
              <w:br/>
              <w:t>- the UE receives the 5GS network feature support IE with the MPS indicator bit set to "Access identity 1 valid" from the RPLMN as described in subclause 5.5.1.2.4 and subclause 5.5.1.3.4.</w:t>
            </w:r>
          </w:p>
          <w:p w14:paraId="0F65C13D" w14:textId="77777777" w:rsidR="00C700AC" w:rsidRPr="00D70946" w:rsidRDefault="00C700AC" w:rsidP="009D4432">
            <w:pPr>
              <w:pStyle w:val="TAN"/>
            </w:pPr>
            <w:r w:rsidRPr="00D70946">
              <w:t>NOTE 2:</w:t>
            </w:r>
            <w:r w:rsidRPr="00D70946">
              <w:tab/>
              <w:t>Access identity 2 is used by UEs configured for MCS and is valid when:</w:t>
            </w:r>
            <w:r w:rsidRPr="00D70946">
              <w:br/>
              <w:t>- the USIM file EF</w:t>
            </w:r>
            <w:r w:rsidRPr="00D70946">
              <w:rPr>
                <w:vertAlign w:val="subscript"/>
              </w:rPr>
              <w:t>UAC_AIC</w:t>
            </w:r>
            <w:r w:rsidRPr="00D70946">
              <w:t xml:space="preserve"> indicates the UE is configured for access identity 2 and the selected PLMN, if a new PLMN is selected, or RPLMN is the HPLMN (if the EHPLMN list is not present or is empty) or EHPLMN (if the EHPLMN list is present), or a visited PLMN of the home country (see 3GPP TS 23.122 [5]); or</w:t>
            </w:r>
            <w:r w:rsidRPr="00D70946">
              <w:br/>
              <w:t>- the UE receives the 5GS network feature support IE with the MCS indicator bit set to "Access identity 2 valid" from the RPLMN as described in subclause 5.5.1.2.4 and subclause 5.5.1.3.4.</w:t>
            </w:r>
          </w:p>
          <w:p w14:paraId="4DB2EA5F" w14:textId="77777777" w:rsidR="00C700AC" w:rsidRPr="00D70946" w:rsidRDefault="00C700AC" w:rsidP="009D4432">
            <w:pPr>
              <w:pStyle w:val="TAN"/>
            </w:pPr>
            <w:r w:rsidRPr="00D70946">
              <w:t>NOTE 3:</w:t>
            </w:r>
            <w:r w:rsidRPr="00D70946">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26E14CD6" w14:textId="77777777" w:rsidR="00C700AC" w:rsidRPr="00D70946" w:rsidRDefault="00C700AC" w:rsidP="009D4432"/>
    <w:p w14:paraId="2C4D6F02" w14:textId="77777777" w:rsidR="00C700AC" w:rsidRPr="00D70946" w:rsidRDefault="00C700AC" w:rsidP="009D4432">
      <w:pPr>
        <w:rPr>
          <w:snapToGrid w:val="0"/>
        </w:rPr>
      </w:pPr>
      <w:r w:rsidRPr="00D70946">
        <w:rPr>
          <w:snapToGrid w:val="0"/>
        </w:rPr>
        <w:t>…</w:t>
      </w:r>
    </w:p>
    <w:p w14:paraId="31A85B39" w14:textId="77777777" w:rsidR="00C700AC" w:rsidRPr="00D70946" w:rsidRDefault="00C700AC" w:rsidP="009D4432">
      <w:pPr>
        <w:rPr>
          <w:snapToGrid w:val="0"/>
        </w:rPr>
      </w:pPr>
      <w:r w:rsidRPr="00D70946">
        <w:rPr>
          <w:snapToGrid w:val="0"/>
        </w:rPr>
        <w:t>In order to determine the access category applicable for the access attempt, the NAS shall check the rules in table</w:t>
      </w:r>
      <w:r w:rsidRPr="00D70946">
        <w:t> 4.5.2.2</w:t>
      </w:r>
      <w:r w:rsidRPr="00D70946">
        <w:rPr>
          <w:snapToGrid w:val="0"/>
        </w:rPr>
        <w:t>, and use the access category for which there is a match for barring check. If the access attempt matches more than one rule, the access category of the lowest rule number shall be selected.</w:t>
      </w:r>
      <w:r w:rsidRPr="00D70946">
        <w:t xml:space="preserve"> If the access attempt matches more than one operator-defined access category definition, the UE shall select the </w:t>
      </w:r>
      <w:r w:rsidRPr="00D70946">
        <w:rPr>
          <w:snapToGrid w:val="0"/>
        </w:rPr>
        <w:t xml:space="preserve">access category from the </w:t>
      </w:r>
      <w:r w:rsidRPr="00D70946">
        <w:t xml:space="preserve">operator-defined access category definition </w:t>
      </w:r>
      <w:r w:rsidRPr="00D70946">
        <w:rPr>
          <w:snapToGrid w:val="0"/>
        </w:rPr>
        <w:t>with the lowest precedence value (see subclause 4.5.3).</w:t>
      </w:r>
    </w:p>
    <w:p w14:paraId="22C055BA" w14:textId="77777777" w:rsidR="00C700AC" w:rsidRPr="00D70946" w:rsidRDefault="00C700AC" w:rsidP="009D4432">
      <w:pPr>
        <w:pStyle w:val="NO"/>
      </w:pPr>
      <w:r w:rsidRPr="00D70946">
        <w:t>NOTE:</w:t>
      </w:r>
      <w:r w:rsidRPr="00D70946">
        <w:tab/>
        <w:t>The case when an access attempt matches more than one rule includes the case when multiple events trigger an access attempt at the same time.</w:t>
      </w:r>
    </w:p>
    <w:p w14:paraId="47A58701" w14:textId="77777777" w:rsidR="00C700AC" w:rsidRPr="00D70946" w:rsidRDefault="00C700AC" w:rsidP="009D4432">
      <w:pPr>
        <w:pStyle w:val="TH"/>
      </w:pPr>
      <w:r w:rsidRPr="00D70946">
        <w:t>Table 4.5.2.2: Mapping 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
        <w:gridCol w:w="1241"/>
        <w:gridCol w:w="33"/>
        <w:gridCol w:w="2235"/>
        <w:gridCol w:w="33"/>
        <w:gridCol w:w="3652"/>
        <w:gridCol w:w="33"/>
        <w:gridCol w:w="1431"/>
        <w:gridCol w:w="33"/>
      </w:tblGrid>
      <w:tr w:rsidR="00C700AC" w:rsidRPr="00D70946" w14:paraId="2BF95372" w14:textId="77777777" w:rsidTr="004F4805">
        <w:trPr>
          <w:gridAfter w:val="1"/>
          <w:wAfter w:w="33" w:type="dxa"/>
          <w:jc w:val="center"/>
        </w:trPr>
        <w:tc>
          <w:tcPr>
            <w:tcW w:w="1274" w:type="dxa"/>
            <w:gridSpan w:val="2"/>
            <w:shd w:val="clear" w:color="auto" w:fill="D9D9D9"/>
          </w:tcPr>
          <w:p w14:paraId="34390150" w14:textId="77777777" w:rsidR="00C700AC" w:rsidRPr="00D70946" w:rsidRDefault="00C700AC" w:rsidP="009D4432">
            <w:pPr>
              <w:pStyle w:val="TAH"/>
            </w:pPr>
            <w:r w:rsidRPr="00D70946">
              <w:t>Rule #</w:t>
            </w:r>
          </w:p>
        </w:tc>
        <w:tc>
          <w:tcPr>
            <w:tcW w:w="2268" w:type="dxa"/>
            <w:gridSpan w:val="2"/>
            <w:shd w:val="clear" w:color="auto" w:fill="D9D9D9"/>
          </w:tcPr>
          <w:p w14:paraId="09F42CA3" w14:textId="77777777" w:rsidR="00C700AC" w:rsidRPr="00D70946" w:rsidRDefault="00C700AC" w:rsidP="009D4432">
            <w:pPr>
              <w:pStyle w:val="TAH"/>
            </w:pPr>
            <w:r w:rsidRPr="00D70946">
              <w:t>Type of access attempt</w:t>
            </w:r>
          </w:p>
        </w:tc>
        <w:tc>
          <w:tcPr>
            <w:tcW w:w="3685" w:type="dxa"/>
            <w:gridSpan w:val="2"/>
            <w:shd w:val="clear" w:color="auto" w:fill="D9D9D9"/>
          </w:tcPr>
          <w:p w14:paraId="77612322" w14:textId="77777777" w:rsidR="00C700AC" w:rsidRPr="00D70946" w:rsidRDefault="00C700AC" w:rsidP="009D4432">
            <w:pPr>
              <w:pStyle w:val="TAH"/>
            </w:pPr>
            <w:r w:rsidRPr="00D70946">
              <w:t>Requirements to be met</w:t>
            </w:r>
          </w:p>
        </w:tc>
        <w:tc>
          <w:tcPr>
            <w:tcW w:w="1464" w:type="dxa"/>
            <w:gridSpan w:val="2"/>
            <w:shd w:val="clear" w:color="auto" w:fill="D9D9D9"/>
          </w:tcPr>
          <w:p w14:paraId="648DB8D9" w14:textId="77777777" w:rsidR="00C700AC" w:rsidRPr="00D70946" w:rsidRDefault="00C700AC" w:rsidP="009D4432">
            <w:pPr>
              <w:pStyle w:val="TAH"/>
            </w:pPr>
            <w:r w:rsidRPr="00D70946">
              <w:t>Access Category</w:t>
            </w:r>
          </w:p>
        </w:tc>
      </w:tr>
      <w:tr w:rsidR="00C700AC" w:rsidRPr="00D70946" w14:paraId="4058492A" w14:textId="77777777" w:rsidTr="004F4805">
        <w:trPr>
          <w:gridAfter w:val="1"/>
          <w:wAfter w:w="33" w:type="dxa"/>
          <w:jc w:val="center"/>
        </w:trPr>
        <w:tc>
          <w:tcPr>
            <w:tcW w:w="1274" w:type="dxa"/>
            <w:gridSpan w:val="2"/>
          </w:tcPr>
          <w:p w14:paraId="1703047F" w14:textId="77777777" w:rsidR="00C700AC" w:rsidRPr="00D70946" w:rsidRDefault="00C700AC" w:rsidP="009D4432">
            <w:pPr>
              <w:pStyle w:val="TAC"/>
            </w:pPr>
            <w:r w:rsidRPr="00D70946">
              <w:t>1</w:t>
            </w:r>
          </w:p>
        </w:tc>
        <w:tc>
          <w:tcPr>
            <w:tcW w:w="2268" w:type="dxa"/>
            <w:gridSpan w:val="2"/>
          </w:tcPr>
          <w:p w14:paraId="69D04BEF" w14:textId="77777777" w:rsidR="00C700AC" w:rsidRPr="00D70946" w:rsidRDefault="00C700AC" w:rsidP="009D4432">
            <w:pPr>
              <w:pStyle w:val="TAC"/>
            </w:pPr>
            <w:r w:rsidRPr="00D70946">
              <w:t>Response to paging or NOTIFICATION over non-3GPP access;</w:t>
            </w:r>
          </w:p>
          <w:p w14:paraId="76FDFAD2" w14:textId="77777777" w:rsidR="00C700AC" w:rsidRPr="00D70946" w:rsidRDefault="00C700AC" w:rsidP="009D4432">
            <w:pPr>
              <w:pStyle w:val="TAC"/>
            </w:pPr>
            <w:r w:rsidRPr="00D70946">
              <w:t>5GMM connection management procedure initiated for the purpose of transporting an LPP message without an ongoing 5GC-MO-LR procedure;</w:t>
            </w:r>
          </w:p>
          <w:p w14:paraId="088C32D1" w14:textId="77777777" w:rsidR="00C700AC" w:rsidRPr="00D70946" w:rsidRDefault="00C700AC" w:rsidP="009D4432">
            <w:pPr>
              <w:pStyle w:val="TAC"/>
            </w:pPr>
            <w:r w:rsidRPr="00D70946">
              <w:t>Access attempt to handover of ongoing MMTEL voice call, MMTEL video call or SMSoIP from non-3GPP access</w:t>
            </w:r>
          </w:p>
        </w:tc>
        <w:tc>
          <w:tcPr>
            <w:tcW w:w="3685" w:type="dxa"/>
            <w:gridSpan w:val="2"/>
          </w:tcPr>
          <w:p w14:paraId="0A143A3A" w14:textId="4D2902B3" w:rsidR="00C700AC" w:rsidRPr="00D70946" w:rsidRDefault="00C700AC" w:rsidP="009D4432">
            <w:pPr>
              <w:pStyle w:val="TAL"/>
            </w:pPr>
            <w:r w:rsidRPr="00D70946">
              <w:t>Access attempt is for MT access, or handover of ongoing MMTEL voice call, MMTEL video call or SMSoIP from non-3GPP access</w:t>
            </w:r>
          </w:p>
        </w:tc>
        <w:tc>
          <w:tcPr>
            <w:tcW w:w="1464" w:type="dxa"/>
            <w:gridSpan w:val="2"/>
          </w:tcPr>
          <w:p w14:paraId="450A89E1" w14:textId="395960CC" w:rsidR="00C700AC" w:rsidRPr="00D70946" w:rsidRDefault="00C700AC" w:rsidP="009D4432">
            <w:pPr>
              <w:pStyle w:val="TAC"/>
            </w:pPr>
            <w:r w:rsidRPr="00D70946">
              <w:t>0 (= MT_acc)</w:t>
            </w:r>
          </w:p>
        </w:tc>
      </w:tr>
      <w:tr w:rsidR="00C700AC" w:rsidRPr="00D70946" w14:paraId="1BD2E3A4" w14:textId="77777777" w:rsidTr="004F4805">
        <w:trPr>
          <w:gridAfter w:val="1"/>
          <w:wAfter w:w="33" w:type="dxa"/>
          <w:jc w:val="center"/>
        </w:trPr>
        <w:tc>
          <w:tcPr>
            <w:tcW w:w="1274" w:type="dxa"/>
            <w:gridSpan w:val="2"/>
          </w:tcPr>
          <w:p w14:paraId="15FBB497" w14:textId="77777777" w:rsidR="00C700AC" w:rsidRPr="00D70946" w:rsidRDefault="00C700AC" w:rsidP="009D4432">
            <w:pPr>
              <w:pStyle w:val="TAC"/>
            </w:pPr>
            <w:r w:rsidRPr="00D70946">
              <w:t>2</w:t>
            </w:r>
          </w:p>
        </w:tc>
        <w:tc>
          <w:tcPr>
            <w:tcW w:w="2268" w:type="dxa"/>
            <w:gridSpan w:val="2"/>
          </w:tcPr>
          <w:p w14:paraId="744BC0A5" w14:textId="77777777" w:rsidR="00C700AC" w:rsidRPr="00D70946" w:rsidRDefault="00C700AC" w:rsidP="009D4432">
            <w:pPr>
              <w:pStyle w:val="TAC"/>
            </w:pPr>
            <w:r w:rsidRPr="00D70946">
              <w:t>Emergency</w:t>
            </w:r>
          </w:p>
        </w:tc>
        <w:tc>
          <w:tcPr>
            <w:tcW w:w="3685" w:type="dxa"/>
            <w:gridSpan w:val="2"/>
          </w:tcPr>
          <w:p w14:paraId="192A7833" w14:textId="77777777" w:rsidR="00C700AC" w:rsidRPr="00D70946" w:rsidRDefault="00C700AC" w:rsidP="009D4432">
            <w:pPr>
              <w:pStyle w:val="TAL"/>
            </w:pPr>
            <w:r w:rsidRPr="00D70946">
              <w:t>UE is attempting access for an emergency session (NOTE 1, NOTE 2)</w:t>
            </w:r>
          </w:p>
        </w:tc>
        <w:tc>
          <w:tcPr>
            <w:tcW w:w="1464" w:type="dxa"/>
            <w:gridSpan w:val="2"/>
          </w:tcPr>
          <w:p w14:paraId="0D51F28E" w14:textId="77777777" w:rsidR="00C700AC" w:rsidRPr="00D70946" w:rsidRDefault="00C700AC" w:rsidP="009D4432">
            <w:pPr>
              <w:pStyle w:val="TAC"/>
            </w:pPr>
            <w:r w:rsidRPr="00D70946">
              <w:t>2 (= emergency)</w:t>
            </w:r>
          </w:p>
        </w:tc>
      </w:tr>
      <w:tr w:rsidR="00C700AC" w:rsidRPr="00D70946" w14:paraId="611ACD98" w14:textId="77777777" w:rsidTr="004F4805">
        <w:trPr>
          <w:gridAfter w:val="1"/>
          <w:wAfter w:w="33" w:type="dxa"/>
          <w:jc w:val="center"/>
        </w:trPr>
        <w:tc>
          <w:tcPr>
            <w:tcW w:w="1274" w:type="dxa"/>
            <w:gridSpan w:val="2"/>
          </w:tcPr>
          <w:p w14:paraId="0473CAF2" w14:textId="77777777" w:rsidR="00C700AC" w:rsidRPr="00D70946" w:rsidRDefault="00C700AC" w:rsidP="009D4432">
            <w:pPr>
              <w:pStyle w:val="TAC"/>
            </w:pPr>
            <w:r w:rsidRPr="00D70946">
              <w:t>3</w:t>
            </w:r>
          </w:p>
        </w:tc>
        <w:tc>
          <w:tcPr>
            <w:tcW w:w="2268" w:type="dxa"/>
            <w:gridSpan w:val="2"/>
          </w:tcPr>
          <w:p w14:paraId="693D5A83" w14:textId="77777777" w:rsidR="00C700AC" w:rsidRPr="00D70946" w:rsidRDefault="00C700AC" w:rsidP="009D4432">
            <w:pPr>
              <w:pStyle w:val="TAC"/>
            </w:pPr>
            <w:r w:rsidRPr="00D70946">
              <w:t>Access attempt for operator-defined access category</w:t>
            </w:r>
          </w:p>
        </w:tc>
        <w:tc>
          <w:tcPr>
            <w:tcW w:w="3685" w:type="dxa"/>
            <w:gridSpan w:val="2"/>
          </w:tcPr>
          <w:p w14:paraId="71C6410F" w14:textId="77777777" w:rsidR="00C700AC" w:rsidRPr="00D70946" w:rsidRDefault="00C700AC" w:rsidP="009D4432">
            <w:pPr>
              <w:pStyle w:val="TAL"/>
            </w:pPr>
            <w:r w:rsidRPr="00D70946">
              <w:t>UE stores operator-defined access category definitions valid in the current PLMN as specified in subclause 4.5.3, and access attempt is matching criteria of an operator-defined access category definition</w:t>
            </w:r>
          </w:p>
        </w:tc>
        <w:tc>
          <w:tcPr>
            <w:tcW w:w="1464" w:type="dxa"/>
            <w:gridSpan w:val="2"/>
          </w:tcPr>
          <w:p w14:paraId="5DBAC4BF" w14:textId="77777777" w:rsidR="00C700AC" w:rsidRPr="00D70946" w:rsidRDefault="00C700AC" w:rsidP="009D4432">
            <w:pPr>
              <w:pStyle w:val="TAC"/>
            </w:pPr>
            <w:r w:rsidRPr="00D70946">
              <w:t xml:space="preserve">32-63 </w:t>
            </w:r>
            <w:r w:rsidRPr="00D70946">
              <w:br/>
              <w:t>(= based on operator classification)</w:t>
            </w:r>
          </w:p>
        </w:tc>
      </w:tr>
      <w:tr w:rsidR="00C700AC" w:rsidRPr="00D70946" w14:paraId="1E091806" w14:textId="77777777" w:rsidTr="004F4805">
        <w:trPr>
          <w:gridAfter w:val="1"/>
          <w:wAfter w:w="33" w:type="dxa"/>
          <w:jc w:val="center"/>
        </w:trPr>
        <w:tc>
          <w:tcPr>
            <w:tcW w:w="1274" w:type="dxa"/>
            <w:gridSpan w:val="2"/>
          </w:tcPr>
          <w:p w14:paraId="5C4E23DF" w14:textId="77777777" w:rsidR="00C700AC" w:rsidRPr="00D70946" w:rsidRDefault="00C700AC" w:rsidP="009D4432">
            <w:pPr>
              <w:pStyle w:val="TAC"/>
            </w:pPr>
            <w:r w:rsidRPr="00D70946">
              <w:t>4</w:t>
            </w:r>
          </w:p>
        </w:tc>
        <w:tc>
          <w:tcPr>
            <w:tcW w:w="2268" w:type="dxa"/>
            <w:gridSpan w:val="2"/>
          </w:tcPr>
          <w:p w14:paraId="3CC3122E" w14:textId="77777777" w:rsidR="00C700AC" w:rsidRPr="00D70946" w:rsidRDefault="00C700AC" w:rsidP="009D4432">
            <w:pPr>
              <w:pStyle w:val="TAC"/>
            </w:pPr>
            <w:r w:rsidRPr="00D70946">
              <w:t>Access attempt for delay tolerant service</w:t>
            </w:r>
          </w:p>
        </w:tc>
        <w:tc>
          <w:tcPr>
            <w:tcW w:w="3685" w:type="dxa"/>
            <w:gridSpan w:val="2"/>
          </w:tcPr>
          <w:p w14:paraId="229D4555" w14:textId="77777777" w:rsidR="00C700AC" w:rsidRPr="00D70946" w:rsidRDefault="00C700AC" w:rsidP="009D4432">
            <w:pPr>
              <w:pStyle w:val="TAL"/>
            </w:pPr>
            <w:r w:rsidRPr="00D70946">
              <w:t>(a)</w:t>
            </w:r>
            <w:r w:rsidRPr="00D70946">
              <w:tab/>
              <w:t>UE is configured for NAS signalling low priority or UE supporting S1 mode is configured for EAB (see the "ExtendedAccessBarring" leaf of NAS configuration MO in 3GPP TS 24.368 [17] or 3GPP TS 31.102 [22]) where "EAB override" does not apply, and</w:t>
            </w:r>
          </w:p>
          <w:p w14:paraId="06798076" w14:textId="34E34ECC" w:rsidR="00C700AC" w:rsidRPr="00D70946" w:rsidRDefault="00C700AC" w:rsidP="009D4432">
            <w:pPr>
              <w:pStyle w:val="TAL"/>
            </w:pPr>
            <w:r w:rsidRPr="00D70946">
              <w:t>(b):</w:t>
            </w:r>
            <w:r w:rsidRPr="00D70946">
              <w:tab/>
              <w:t>the UE received one of the categories a, b or c as part of the parameters for unified access control in the broadcast system information, and the UE is a member of the broadcasted category in the selected PLMN or RPLMN/equivalent PLMN</w:t>
            </w:r>
          </w:p>
          <w:p w14:paraId="7E41D347" w14:textId="77777777" w:rsidR="00C700AC" w:rsidRPr="00D70946" w:rsidRDefault="00C700AC" w:rsidP="009D4432">
            <w:pPr>
              <w:pStyle w:val="TAL"/>
            </w:pPr>
            <w:r w:rsidRPr="00D70946">
              <w:t>(NOTE 3, NOTE 5, NOTE 6, NOTE 7, NOTE 8)</w:t>
            </w:r>
          </w:p>
        </w:tc>
        <w:tc>
          <w:tcPr>
            <w:tcW w:w="1464" w:type="dxa"/>
            <w:gridSpan w:val="2"/>
          </w:tcPr>
          <w:p w14:paraId="3E5355A3" w14:textId="77777777" w:rsidR="00C700AC" w:rsidRPr="00D70946" w:rsidRDefault="00C700AC" w:rsidP="009D4432">
            <w:pPr>
              <w:pStyle w:val="TAC"/>
            </w:pPr>
            <w:r w:rsidRPr="00D70946">
              <w:t>1 (= delay tolerant)</w:t>
            </w:r>
          </w:p>
        </w:tc>
      </w:tr>
      <w:tr w:rsidR="00C700AC" w:rsidRPr="00D70946" w14:paraId="1F33906F" w14:textId="77777777" w:rsidTr="004F4805">
        <w:trPr>
          <w:gridBefore w:val="1"/>
          <w:wBefore w:w="33" w:type="dxa"/>
          <w:jc w:val="center"/>
        </w:trPr>
        <w:tc>
          <w:tcPr>
            <w:tcW w:w="1274" w:type="dxa"/>
            <w:gridSpan w:val="2"/>
          </w:tcPr>
          <w:p w14:paraId="5DEB4E6F" w14:textId="77777777" w:rsidR="00C700AC" w:rsidRPr="00D70946" w:rsidRDefault="00C700AC" w:rsidP="009D4432">
            <w:pPr>
              <w:pStyle w:val="TAC"/>
            </w:pPr>
            <w:r w:rsidRPr="00D70946">
              <w:t>4.1</w:t>
            </w:r>
          </w:p>
        </w:tc>
        <w:tc>
          <w:tcPr>
            <w:tcW w:w="2268" w:type="dxa"/>
            <w:gridSpan w:val="2"/>
          </w:tcPr>
          <w:p w14:paraId="272CD144" w14:textId="77777777" w:rsidR="00C700AC" w:rsidRPr="00D70946" w:rsidRDefault="00C700AC" w:rsidP="009D4432">
            <w:pPr>
              <w:pStyle w:val="TAC"/>
            </w:pPr>
            <w:r w:rsidRPr="00D70946">
              <w:t>MO IMS registration related signalling</w:t>
            </w:r>
          </w:p>
        </w:tc>
        <w:tc>
          <w:tcPr>
            <w:tcW w:w="3685" w:type="dxa"/>
            <w:gridSpan w:val="2"/>
          </w:tcPr>
          <w:p w14:paraId="7D64E87A" w14:textId="77777777" w:rsidR="00C700AC" w:rsidRPr="00D70946" w:rsidRDefault="00C700AC" w:rsidP="009D4432">
            <w:pPr>
              <w:pStyle w:val="TAL"/>
            </w:pPr>
            <w:r w:rsidRPr="00D70946">
              <w:t>Access attempt is for MO IMS registration related signalling (e.g. IMS initial registration, re-registration, subscription refresh)</w:t>
            </w:r>
          </w:p>
          <w:p w14:paraId="23379B2A" w14:textId="77777777" w:rsidR="00C700AC" w:rsidRPr="00D70946" w:rsidRDefault="00C700AC" w:rsidP="009D4432">
            <w:pPr>
              <w:pStyle w:val="TAL"/>
            </w:pPr>
            <w:r w:rsidRPr="00D70946">
              <w:t>or for NAS signalling connection recovery during ongoing procedure for MO IMS registration related signalling (NOTE 2a)</w:t>
            </w:r>
          </w:p>
        </w:tc>
        <w:tc>
          <w:tcPr>
            <w:tcW w:w="1464" w:type="dxa"/>
            <w:gridSpan w:val="2"/>
          </w:tcPr>
          <w:p w14:paraId="27486410" w14:textId="77777777" w:rsidR="00C700AC" w:rsidRPr="00D70946" w:rsidRDefault="00C700AC" w:rsidP="009D4432">
            <w:pPr>
              <w:pStyle w:val="TAC"/>
            </w:pPr>
            <w:r w:rsidRPr="00D70946">
              <w:t>9 (= MO IMS registration related signalling)</w:t>
            </w:r>
          </w:p>
        </w:tc>
      </w:tr>
      <w:tr w:rsidR="00C700AC" w:rsidRPr="00D70946" w14:paraId="3D1ADCEA" w14:textId="77777777" w:rsidTr="004F4805">
        <w:trPr>
          <w:gridAfter w:val="1"/>
          <w:wAfter w:w="33" w:type="dxa"/>
          <w:jc w:val="center"/>
        </w:trPr>
        <w:tc>
          <w:tcPr>
            <w:tcW w:w="1274" w:type="dxa"/>
            <w:gridSpan w:val="2"/>
          </w:tcPr>
          <w:p w14:paraId="1838A4E7" w14:textId="77777777" w:rsidR="00C700AC" w:rsidRPr="00D70946" w:rsidRDefault="00C700AC" w:rsidP="009D4432">
            <w:pPr>
              <w:pStyle w:val="TAC"/>
            </w:pPr>
            <w:r w:rsidRPr="00D70946">
              <w:t>5</w:t>
            </w:r>
          </w:p>
        </w:tc>
        <w:tc>
          <w:tcPr>
            <w:tcW w:w="2268" w:type="dxa"/>
            <w:gridSpan w:val="2"/>
          </w:tcPr>
          <w:p w14:paraId="501AFCB2" w14:textId="77777777" w:rsidR="00C700AC" w:rsidRPr="00D70946" w:rsidRDefault="00C700AC" w:rsidP="009D4432">
            <w:pPr>
              <w:pStyle w:val="TAC"/>
            </w:pPr>
            <w:r w:rsidRPr="00D70946">
              <w:t>MO MMTel voice call</w:t>
            </w:r>
          </w:p>
        </w:tc>
        <w:tc>
          <w:tcPr>
            <w:tcW w:w="3685" w:type="dxa"/>
            <w:gridSpan w:val="2"/>
          </w:tcPr>
          <w:p w14:paraId="365D1D25" w14:textId="77777777" w:rsidR="00C700AC" w:rsidRPr="00D70946" w:rsidRDefault="00C700AC" w:rsidP="009D4432">
            <w:pPr>
              <w:pStyle w:val="TAL"/>
            </w:pPr>
            <w:r w:rsidRPr="00D70946">
              <w:t xml:space="preserve">Access attempt is for MO MMTel voice call </w:t>
            </w:r>
          </w:p>
          <w:p w14:paraId="2D33DE2C" w14:textId="77777777" w:rsidR="00C700AC" w:rsidRPr="00D70946" w:rsidRDefault="00C700AC" w:rsidP="009D4432">
            <w:pPr>
              <w:pStyle w:val="TAL"/>
            </w:pPr>
            <w:r w:rsidRPr="00D70946">
              <w:t>or for NAS signalling connection recovery during ongoing MO MMTel voice call (NOTE 2)</w:t>
            </w:r>
          </w:p>
        </w:tc>
        <w:tc>
          <w:tcPr>
            <w:tcW w:w="1464" w:type="dxa"/>
            <w:gridSpan w:val="2"/>
          </w:tcPr>
          <w:p w14:paraId="39DF0DA2" w14:textId="0F52B60A" w:rsidR="00C700AC" w:rsidRPr="00D70946" w:rsidRDefault="00C700AC" w:rsidP="009D4432">
            <w:pPr>
              <w:pStyle w:val="TAC"/>
            </w:pPr>
            <w:r w:rsidRPr="00D70946">
              <w:t>4 (= MO MMTel voice)</w:t>
            </w:r>
          </w:p>
        </w:tc>
      </w:tr>
      <w:tr w:rsidR="00C700AC" w:rsidRPr="00D70946" w14:paraId="45C3612C" w14:textId="77777777" w:rsidTr="004F4805">
        <w:trPr>
          <w:gridAfter w:val="1"/>
          <w:wAfter w:w="33" w:type="dxa"/>
          <w:jc w:val="center"/>
        </w:trPr>
        <w:tc>
          <w:tcPr>
            <w:tcW w:w="1274" w:type="dxa"/>
            <w:gridSpan w:val="2"/>
          </w:tcPr>
          <w:p w14:paraId="4A99C769" w14:textId="77777777" w:rsidR="00C700AC" w:rsidRPr="00D70946" w:rsidRDefault="00C700AC" w:rsidP="009D4432">
            <w:pPr>
              <w:pStyle w:val="TAC"/>
            </w:pPr>
            <w:r w:rsidRPr="00D70946">
              <w:t>6</w:t>
            </w:r>
          </w:p>
        </w:tc>
        <w:tc>
          <w:tcPr>
            <w:tcW w:w="2268" w:type="dxa"/>
            <w:gridSpan w:val="2"/>
          </w:tcPr>
          <w:p w14:paraId="0883EF26" w14:textId="77777777" w:rsidR="00C700AC" w:rsidRPr="00D70946" w:rsidRDefault="00C700AC" w:rsidP="009D4432">
            <w:pPr>
              <w:pStyle w:val="TAC"/>
            </w:pPr>
            <w:r w:rsidRPr="00D70946">
              <w:t>MO MMTel video call</w:t>
            </w:r>
          </w:p>
        </w:tc>
        <w:tc>
          <w:tcPr>
            <w:tcW w:w="3685" w:type="dxa"/>
            <w:gridSpan w:val="2"/>
          </w:tcPr>
          <w:p w14:paraId="487A3CC7" w14:textId="77777777" w:rsidR="00C700AC" w:rsidRPr="00D70946" w:rsidRDefault="00C700AC" w:rsidP="009D4432">
            <w:pPr>
              <w:pStyle w:val="TAL"/>
            </w:pPr>
            <w:r w:rsidRPr="00D70946">
              <w:t xml:space="preserve">Access attempt is for MO MMTel video call </w:t>
            </w:r>
          </w:p>
          <w:p w14:paraId="147A6C12" w14:textId="77777777" w:rsidR="00C700AC" w:rsidRPr="00D70946" w:rsidRDefault="00C700AC" w:rsidP="009D4432">
            <w:pPr>
              <w:pStyle w:val="TAL"/>
            </w:pPr>
            <w:r w:rsidRPr="00D70946">
              <w:t>or for NAS signalling connection recovery during ongoing MO MMTel video call (NOTE 2)</w:t>
            </w:r>
          </w:p>
        </w:tc>
        <w:tc>
          <w:tcPr>
            <w:tcW w:w="1464" w:type="dxa"/>
            <w:gridSpan w:val="2"/>
          </w:tcPr>
          <w:p w14:paraId="3790B6D9" w14:textId="731E4D82" w:rsidR="00C700AC" w:rsidRPr="00D70946" w:rsidRDefault="00C700AC" w:rsidP="009D4432">
            <w:pPr>
              <w:pStyle w:val="TAC"/>
            </w:pPr>
            <w:r w:rsidRPr="00D70946">
              <w:t>5 (= MO MMTel video)</w:t>
            </w:r>
          </w:p>
        </w:tc>
      </w:tr>
      <w:tr w:rsidR="00C700AC" w:rsidRPr="00D70946" w14:paraId="3A6B1CC3" w14:textId="77777777" w:rsidTr="004F4805">
        <w:trPr>
          <w:gridAfter w:val="1"/>
          <w:wAfter w:w="33" w:type="dxa"/>
          <w:jc w:val="center"/>
        </w:trPr>
        <w:tc>
          <w:tcPr>
            <w:tcW w:w="1274" w:type="dxa"/>
            <w:gridSpan w:val="2"/>
          </w:tcPr>
          <w:p w14:paraId="7373B39E" w14:textId="77777777" w:rsidR="00C700AC" w:rsidRPr="00D70946" w:rsidRDefault="00C700AC" w:rsidP="009D4432">
            <w:pPr>
              <w:pStyle w:val="TAC"/>
            </w:pPr>
            <w:r w:rsidRPr="00D70946">
              <w:t>7</w:t>
            </w:r>
          </w:p>
        </w:tc>
        <w:tc>
          <w:tcPr>
            <w:tcW w:w="2268" w:type="dxa"/>
            <w:gridSpan w:val="2"/>
          </w:tcPr>
          <w:p w14:paraId="38BE9E0C" w14:textId="77777777" w:rsidR="00C700AC" w:rsidRPr="00D70946" w:rsidRDefault="00C700AC" w:rsidP="009D4432">
            <w:pPr>
              <w:pStyle w:val="TAC"/>
            </w:pPr>
            <w:r w:rsidRPr="00D70946">
              <w:t>MO SMS over NAS or MO SMSoIP</w:t>
            </w:r>
          </w:p>
        </w:tc>
        <w:tc>
          <w:tcPr>
            <w:tcW w:w="3685" w:type="dxa"/>
            <w:gridSpan w:val="2"/>
          </w:tcPr>
          <w:p w14:paraId="03C210B3" w14:textId="77777777" w:rsidR="00C700AC" w:rsidRPr="00D70946" w:rsidRDefault="00C700AC" w:rsidP="009D4432">
            <w:pPr>
              <w:pStyle w:val="TAL"/>
            </w:pPr>
            <w:r w:rsidRPr="00D70946">
              <w:t>Access attempt is for MO SMS over NAS (NOTE 4) or MO SMS over SMSoIP transfer</w:t>
            </w:r>
          </w:p>
          <w:p w14:paraId="47074A71" w14:textId="77777777" w:rsidR="00C700AC" w:rsidRPr="00D70946" w:rsidRDefault="00C700AC" w:rsidP="009D4432">
            <w:pPr>
              <w:pStyle w:val="TAL"/>
            </w:pPr>
            <w:r w:rsidRPr="00D70946">
              <w:t>or for NAS signalling connection recovery during ongoing MO SMS or SMSoIP transfer (NOTE 2)</w:t>
            </w:r>
          </w:p>
        </w:tc>
        <w:tc>
          <w:tcPr>
            <w:tcW w:w="1464" w:type="dxa"/>
            <w:gridSpan w:val="2"/>
          </w:tcPr>
          <w:p w14:paraId="7DBF995A" w14:textId="6C90770D" w:rsidR="00C700AC" w:rsidRPr="00D70946" w:rsidRDefault="00C700AC" w:rsidP="009D4432">
            <w:pPr>
              <w:pStyle w:val="TAC"/>
            </w:pPr>
            <w:r w:rsidRPr="00D70946">
              <w:t>6 (= MO SMS and SMSoIP)</w:t>
            </w:r>
          </w:p>
        </w:tc>
      </w:tr>
      <w:tr w:rsidR="00C700AC" w:rsidRPr="00D70946" w14:paraId="25E0545F" w14:textId="77777777" w:rsidTr="004F4805">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3A3B437A" w14:textId="77777777" w:rsidR="00C700AC" w:rsidRPr="00D70946" w:rsidRDefault="00C700AC" w:rsidP="009D4432">
            <w:pPr>
              <w:pStyle w:val="TAC"/>
            </w:pPr>
            <w:r w:rsidRPr="00D70946">
              <w:t>8</w:t>
            </w:r>
          </w:p>
        </w:tc>
        <w:tc>
          <w:tcPr>
            <w:tcW w:w="2268" w:type="dxa"/>
            <w:gridSpan w:val="2"/>
            <w:tcBorders>
              <w:top w:val="single" w:sz="4" w:space="0" w:color="auto"/>
              <w:left w:val="single" w:sz="4" w:space="0" w:color="auto"/>
              <w:bottom w:val="single" w:sz="4" w:space="0" w:color="auto"/>
              <w:right w:val="single" w:sz="4" w:space="0" w:color="auto"/>
            </w:tcBorders>
          </w:tcPr>
          <w:p w14:paraId="0E98629C" w14:textId="77777777" w:rsidR="00C700AC" w:rsidRPr="00D70946" w:rsidRDefault="00C700AC" w:rsidP="009D4432">
            <w:pPr>
              <w:pStyle w:val="TAC"/>
            </w:pPr>
            <w:r w:rsidRPr="00D70946">
              <w:t>UE NAS initiated 5GMM specific procedures</w:t>
            </w:r>
          </w:p>
        </w:tc>
        <w:tc>
          <w:tcPr>
            <w:tcW w:w="3685" w:type="dxa"/>
            <w:gridSpan w:val="2"/>
            <w:tcBorders>
              <w:top w:val="single" w:sz="4" w:space="0" w:color="auto"/>
              <w:left w:val="single" w:sz="4" w:space="0" w:color="auto"/>
              <w:bottom w:val="single" w:sz="4" w:space="0" w:color="auto"/>
              <w:right w:val="single" w:sz="4" w:space="0" w:color="auto"/>
            </w:tcBorders>
          </w:tcPr>
          <w:p w14:paraId="070BB27F" w14:textId="77777777" w:rsidR="00C700AC" w:rsidRPr="00D70946" w:rsidRDefault="00C700AC" w:rsidP="009D4432">
            <w:pPr>
              <w:pStyle w:val="TAL"/>
            </w:pPr>
            <w:r w:rsidRPr="00D70946">
              <w:t>Access attempt is for MO signalling</w:t>
            </w:r>
          </w:p>
        </w:tc>
        <w:tc>
          <w:tcPr>
            <w:tcW w:w="1464" w:type="dxa"/>
            <w:gridSpan w:val="2"/>
            <w:tcBorders>
              <w:top w:val="single" w:sz="4" w:space="0" w:color="auto"/>
              <w:left w:val="single" w:sz="4" w:space="0" w:color="auto"/>
              <w:bottom w:val="single" w:sz="4" w:space="0" w:color="auto"/>
              <w:right w:val="single" w:sz="4" w:space="0" w:color="auto"/>
            </w:tcBorders>
          </w:tcPr>
          <w:p w14:paraId="66CB71F9" w14:textId="77777777" w:rsidR="00C700AC" w:rsidRPr="00D70946" w:rsidRDefault="00C700AC" w:rsidP="009D4432">
            <w:pPr>
              <w:pStyle w:val="TAC"/>
            </w:pPr>
            <w:r w:rsidRPr="00D70946">
              <w:t>3 (= MO_sig)</w:t>
            </w:r>
          </w:p>
        </w:tc>
      </w:tr>
      <w:tr w:rsidR="00C700AC" w:rsidRPr="00D70946" w14:paraId="33305E10" w14:textId="77777777" w:rsidTr="004F4805">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2A117E1B" w14:textId="77777777" w:rsidR="00C700AC" w:rsidRPr="00D70946" w:rsidRDefault="00C700AC" w:rsidP="009D4432">
            <w:pPr>
              <w:pStyle w:val="TAC"/>
            </w:pPr>
            <w:r w:rsidRPr="00D70946">
              <w:t>8.1</w:t>
            </w:r>
          </w:p>
        </w:tc>
        <w:tc>
          <w:tcPr>
            <w:tcW w:w="2268" w:type="dxa"/>
            <w:gridSpan w:val="2"/>
            <w:tcBorders>
              <w:top w:val="single" w:sz="4" w:space="0" w:color="auto"/>
              <w:left w:val="single" w:sz="4" w:space="0" w:color="auto"/>
              <w:bottom w:val="single" w:sz="4" w:space="0" w:color="auto"/>
              <w:right w:val="single" w:sz="4" w:space="0" w:color="auto"/>
            </w:tcBorders>
          </w:tcPr>
          <w:p w14:paraId="7C1F911F" w14:textId="77777777" w:rsidR="00C700AC" w:rsidRPr="00D70946" w:rsidRDefault="00C700AC" w:rsidP="009D4432">
            <w:pPr>
              <w:pStyle w:val="TAC"/>
            </w:pPr>
            <w:r w:rsidRPr="00D70946">
              <w:t>Mobile originated location request</w:t>
            </w:r>
          </w:p>
        </w:tc>
        <w:tc>
          <w:tcPr>
            <w:tcW w:w="3685" w:type="dxa"/>
            <w:gridSpan w:val="2"/>
            <w:tcBorders>
              <w:top w:val="single" w:sz="4" w:space="0" w:color="auto"/>
              <w:left w:val="single" w:sz="4" w:space="0" w:color="auto"/>
              <w:bottom w:val="single" w:sz="4" w:space="0" w:color="auto"/>
              <w:right w:val="single" w:sz="4" w:space="0" w:color="auto"/>
            </w:tcBorders>
          </w:tcPr>
          <w:p w14:paraId="620F3EC2" w14:textId="77777777" w:rsidR="00C700AC" w:rsidRPr="00D70946" w:rsidRDefault="00C700AC" w:rsidP="009D4432">
            <w:pPr>
              <w:pStyle w:val="TAL"/>
            </w:pPr>
            <w:r w:rsidRPr="00D70946">
              <w:t>Access attempt is for mobile originated location request (NOTE 9)</w:t>
            </w:r>
          </w:p>
        </w:tc>
        <w:tc>
          <w:tcPr>
            <w:tcW w:w="1464" w:type="dxa"/>
            <w:gridSpan w:val="2"/>
            <w:tcBorders>
              <w:top w:val="single" w:sz="4" w:space="0" w:color="auto"/>
              <w:left w:val="single" w:sz="4" w:space="0" w:color="auto"/>
              <w:bottom w:val="single" w:sz="4" w:space="0" w:color="auto"/>
              <w:right w:val="single" w:sz="4" w:space="0" w:color="auto"/>
            </w:tcBorders>
          </w:tcPr>
          <w:p w14:paraId="7DE772E9" w14:textId="77777777" w:rsidR="00C700AC" w:rsidRPr="00D70946" w:rsidRDefault="00C700AC" w:rsidP="009D4432">
            <w:pPr>
              <w:pStyle w:val="TAC"/>
            </w:pPr>
            <w:r w:rsidRPr="00D70946">
              <w:t>3 (= MO_sig)</w:t>
            </w:r>
          </w:p>
        </w:tc>
      </w:tr>
      <w:tr w:rsidR="00C700AC" w:rsidRPr="00D70946" w14:paraId="5A4BB221" w14:textId="77777777" w:rsidTr="004F4805">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61956ABF" w14:textId="77777777" w:rsidR="00C700AC" w:rsidRPr="00D70946" w:rsidRDefault="00C700AC" w:rsidP="009D4432">
            <w:pPr>
              <w:pStyle w:val="TAC"/>
            </w:pPr>
            <w:r w:rsidRPr="00D70946">
              <w:t>8.2</w:t>
            </w:r>
          </w:p>
        </w:tc>
        <w:tc>
          <w:tcPr>
            <w:tcW w:w="2268" w:type="dxa"/>
            <w:gridSpan w:val="2"/>
            <w:tcBorders>
              <w:top w:val="single" w:sz="4" w:space="0" w:color="auto"/>
              <w:left w:val="single" w:sz="4" w:space="0" w:color="auto"/>
              <w:bottom w:val="single" w:sz="4" w:space="0" w:color="auto"/>
              <w:right w:val="single" w:sz="4" w:space="0" w:color="auto"/>
            </w:tcBorders>
          </w:tcPr>
          <w:p w14:paraId="3C2D008C" w14:textId="77777777" w:rsidR="00C700AC" w:rsidRPr="00D70946" w:rsidRDefault="00C700AC" w:rsidP="009D4432">
            <w:pPr>
              <w:pStyle w:val="TAC"/>
            </w:pPr>
            <w:r w:rsidRPr="00D70946">
              <w:t>Mobile originated signalling transaction towards the PCF</w:t>
            </w:r>
          </w:p>
        </w:tc>
        <w:tc>
          <w:tcPr>
            <w:tcW w:w="3685" w:type="dxa"/>
            <w:gridSpan w:val="2"/>
            <w:tcBorders>
              <w:top w:val="single" w:sz="4" w:space="0" w:color="auto"/>
              <w:left w:val="single" w:sz="4" w:space="0" w:color="auto"/>
              <w:bottom w:val="single" w:sz="4" w:space="0" w:color="auto"/>
              <w:right w:val="single" w:sz="4" w:space="0" w:color="auto"/>
            </w:tcBorders>
          </w:tcPr>
          <w:p w14:paraId="257AC890" w14:textId="77777777" w:rsidR="00C700AC" w:rsidRPr="00D70946" w:rsidRDefault="00C700AC" w:rsidP="009D4432">
            <w:pPr>
              <w:pStyle w:val="TAL"/>
            </w:pPr>
            <w:r w:rsidRPr="00D70946">
              <w:t>Access attempt is for mobile originated signalling transaction towards the PCF (NOTE 10)</w:t>
            </w:r>
          </w:p>
        </w:tc>
        <w:tc>
          <w:tcPr>
            <w:tcW w:w="1464" w:type="dxa"/>
            <w:gridSpan w:val="2"/>
            <w:tcBorders>
              <w:top w:val="single" w:sz="4" w:space="0" w:color="auto"/>
              <w:left w:val="single" w:sz="4" w:space="0" w:color="auto"/>
              <w:bottom w:val="single" w:sz="4" w:space="0" w:color="auto"/>
              <w:right w:val="single" w:sz="4" w:space="0" w:color="auto"/>
            </w:tcBorders>
          </w:tcPr>
          <w:p w14:paraId="726CFDA6" w14:textId="77777777" w:rsidR="00C700AC" w:rsidRPr="00D70946" w:rsidRDefault="00C700AC" w:rsidP="009D4432">
            <w:pPr>
              <w:pStyle w:val="TAC"/>
            </w:pPr>
            <w:r w:rsidRPr="00D70946">
              <w:t>3 (= MO_sig)</w:t>
            </w:r>
          </w:p>
        </w:tc>
      </w:tr>
      <w:tr w:rsidR="00C700AC" w:rsidRPr="00D70946" w14:paraId="5FDC46EA" w14:textId="77777777" w:rsidTr="004F4805">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24FD7A53" w14:textId="77777777" w:rsidR="00C700AC" w:rsidRPr="00D70946" w:rsidRDefault="00C700AC" w:rsidP="009D4432">
            <w:pPr>
              <w:pStyle w:val="TAC"/>
            </w:pPr>
            <w:r w:rsidRPr="00D70946">
              <w:t>9</w:t>
            </w:r>
          </w:p>
        </w:tc>
        <w:tc>
          <w:tcPr>
            <w:tcW w:w="2268" w:type="dxa"/>
            <w:gridSpan w:val="2"/>
            <w:tcBorders>
              <w:top w:val="single" w:sz="4" w:space="0" w:color="auto"/>
              <w:left w:val="single" w:sz="4" w:space="0" w:color="auto"/>
              <w:bottom w:val="single" w:sz="4" w:space="0" w:color="auto"/>
              <w:right w:val="single" w:sz="4" w:space="0" w:color="auto"/>
            </w:tcBorders>
          </w:tcPr>
          <w:p w14:paraId="2B4A8FEE" w14:textId="77777777" w:rsidR="00C700AC" w:rsidRPr="00D70946" w:rsidRDefault="00C700AC" w:rsidP="009D4432">
            <w:pPr>
              <w:pStyle w:val="TAC"/>
            </w:pPr>
            <w:r w:rsidRPr="00D70946">
              <w:t>UE NAS initiated 5GMM connection management procedure or 5GMM NAS transport procedure</w:t>
            </w:r>
          </w:p>
        </w:tc>
        <w:tc>
          <w:tcPr>
            <w:tcW w:w="3685" w:type="dxa"/>
            <w:gridSpan w:val="2"/>
            <w:tcBorders>
              <w:top w:val="single" w:sz="4" w:space="0" w:color="auto"/>
              <w:left w:val="single" w:sz="4" w:space="0" w:color="auto"/>
              <w:bottom w:val="single" w:sz="4" w:space="0" w:color="auto"/>
              <w:right w:val="single" w:sz="4" w:space="0" w:color="auto"/>
            </w:tcBorders>
          </w:tcPr>
          <w:p w14:paraId="668065C4" w14:textId="77777777" w:rsidR="00C700AC" w:rsidRPr="00D70946" w:rsidRDefault="00C700AC" w:rsidP="009D4432">
            <w:pPr>
              <w:pStyle w:val="TAL"/>
            </w:pPr>
            <w:r w:rsidRPr="00D70946">
              <w:t>Access attempt is for MO data</w:t>
            </w:r>
          </w:p>
        </w:tc>
        <w:tc>
          <w:tcPr>
            <w:tcW w:w="1464" w:type="dxa"/>
            <w:gridSpan w:val="2"/>
            <w:tcBorders>
              <w:top w:val="single" w:sz="4" w:space="0" w:color="auto"/>
              <w:left w:val="single" w:sz="4" w:space="0" w:color="auto"/>
              <w:bottom w:val="single" w:sz="4" w:space="0" w:color="auto"/>
              <w:right w:val="single" w:sz="4" w:space="0" w:color="auto"/>
            </w:tcBorders>
          </w:tcPr>
          <w:p w14:paraId="66CCF4E8" w14:textId="77777777" w:rsidR="00C700AC" w:rsidRPr="00D70946" w:rsidRDefault="00C700AC" w:rsidP="009D4432">
            <w:pPr>
              <w:pStyle w:val="TAC"/>
            </w:pPr>
            <w:r w:rsidRPr="00D70946">
              <w:t>7 (= MO_data)</w:t>
            </w:r>
          </w:p>
        </w:tc>
      </w:tr>
      <w:tr w:rsidR="00C700AC" w:rsidRPr="00D70946" w14:paraId="4676A9B7" w14:textId="77777777" w:rsidTr="004F4805">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209968A9" w14:textId="77777777" w:rsidR="00C700AC" w:rsidRPr="00D70946" w:rsidRDefault="00C700AC" w:rsidP="009D4432">
            <w:pPr>
              <w:pStyle w:val="TAC"/>
            </w:pPr>
            <w:r w:rsidRPr="00D70946">
              <w:t>10</w:t>
            </w:r>
          </w:p>
        </w:tc>
        <w:tc>
          <w:tcPr>
            <w:tcW w:w="2268" w:type="dxa"/>
            <w:gridSpan w:val="2"/>
            <w:tcBorders>
              <w:top w:val="single" w:sz="4" w:space="0" w:color="auto"/>
              <w:left w:val="single" w:sz="4" w:space="0" w:color="auto"/>
              <w:bottom w:val="single" w:sz="4" w:space="0" w:color="auto"/>
              <w:right w:val="single" w:sz="4" w:space="0" w:color="auto"/>
            </w:tcBorders>
          </w:tcPr>
          <w:p w14:paraId="3850D338" w14:textId="77777777" w:rsidR="00C700AC" w:rsidRPr="00D70946" w:rsidRDefault="00C700AC" w:rsidP="009D4432">
            <w:pPr>
              <w:pStyle w:val="TAC"/>
            </w:pPr>
            <w:r w:rsidRPr="00D70946">
              <w:t>An uplink user data packet is to be sent for a PDU session with suspended user-plane resources</w:t>
            </w:r>
          </w:p>
        </w:tc>
        <w:tc>
          <w:tcPr>
            <w:tcW w:w="3685" w:type="dxa"/>
            <w:gridSpan w:val="2"/>
            <w:tcBorders>
              <w:top w:val="single" w:sz="4" w:space="0" w:color="auto"/>
              <w:left w:val="single" w:sz="4" w:space="0" w:color="auto"/>
              <w:bottom w:val="single" w:sz="4" w:space="0" w:color="auto"/>
              <w:right w:val="single" w:sz="4" w:space="0" w:color="auto"/>
            </w:tcBorders>
          </w:tcPr>
          <w:p w14:paraId="0FC3CB30" w14:textId="77777777" w:rsidR="00C700AC" w:rsidRPr="00D70946" w:rsidRDefault="00C700AC" w:rsidP="009D4432">
            <w:pPr>
              <w:pStyle w:val="TAL"/>
            </w:pPr>
            <w:r w:rsidRPr="00D70946">
              <w:t>No further requirement is to be met</w:t>
            </w:r>
          </w:p>
        </w:tc>
        <w:tc>
          <w:tcPr>
            <w:tcW w:w="1464" w:type="dxa"/>
            <w:gridSpan w:val="2"/>
            <w:tcBorders>
              <w:top w:val="single" w:sz="4" w:space="0" w:color="auto"/>
              <w:left w:val="single" w:sz="4" w:space="0" w:color="auto"/>
              <w:bottom w:val="single" w:sz="4" w:space="0" w:color="auto"/>
              <w:right w:val="single" w:sz="4" w:space="0" w:color="auto"/>
            </w:tcBorders>
          </w:tcPr>
          <w:p w14:paraId="65569A9F" w14:textId="77777777" w:rsidR="00C700AC" w:rsidRPr="00D70946" w:rsidRDefault="00C700AC" w:rsidP="009D4432">
            <w:pPr>
              <w:pStyle w:val="TAC"/>
            </w:pPr>
            <w:r w:rsidRPr="00D70946">
              <w:t>7 (= MO_data)</w:t>
            </w:r>
          </w:p>
        </w:tc>
      </w:tr>
      <w:tr w:rsidR="00C700AC" w:rsidRPr="00D70946" w14:paraId="4AFF24C7" w14:textId="77777777" w:rsidTr="004F4805">
        <w:trPr>
          <w:gridAfter w:val="1"/>
          <w:wAfter w:w="33" w:type="dxa"/>
          <w:jc w:val="center"/>
        </w:trPr>
        <w:tc>
          <w:tcPr>
            <w:tcW w:w="8691" w:type="dxa"/>
            <w:gridSpan w:val="8"/>
            <w:tcBorders>
              <w:top w:val="single" w:sz="4" w:space="0" w:color="auto"/>
              <w:left w:val="single" w:sz="4" w:space="0" w:color="auto"/>
              <w:bottom w:val="single" w:sz="4" w:space="0" w:color="auto"/>
              <w:right w:val="single" w:sz="4" w:space="0" w:color="auto"/>
            </w:tcBorders>
          </w:tcPr>
          <w:p w14:paraId="5159B728" w14:textId="77777777" w:rsidR="00C700AC" w:rsidRPr="00D70946" w:rsidRDefault="00C700AC" w:rsidP="009D4432">
            <w:pPr>
              <w:pStyle w:val="TAN"/>
            </w:pPr>
            <w:r w:rsidRPr="00D70946">
              <w:t>NOTE 1:</w:t>
            </w:r>
            <w:r w:rsidRPr="00D70946">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w:t>
            </w:r>
          </w:p>
          <w:p w14:paraId="79D46606" w14:textId="77777777" w:rsidR="00C700AC" w:rsidRPr="00D70946" w:rsidRDefault="00C700AC" w:rsidP="009D4432">
            <w:pPr>
              <w:pStyle w:val="TAN"/>
            </w:pPr>
            <w:r w:rsidRPr="00D70946">
              <w:t>NOTE 2:</w:t>
            </w:r>
            <w:r w:rsidRPr="00D70946">
              <w:tab/>
              <w:t>Access for the purpose of NAS signalling connection recovery during an ongoing service as defined in subclause</w:t>
            </w:r>
            <w:r w:rsidRPr="00D70946">
              <w:rPr>
                <w:snapToGrid w:val="0"/>
              </w:rPr>
              <w:t> 4.5.5</w:t>
            </w:r>
            <w:r w:rsidRPr="00D70946">
              <w:t>, or for the purpose of NAS signalling connection establishment following fallback indication from lower layers during an ongoing service as defined in subclause</w:t>
            </w:r>
            <w:r w:rsidRPr="00D70946">
              <w:rPr>
                <w:snapToGrid w:val="0"/>
              </w:rPr>
              <w:t> 4.5.5</w:t>
            </w:r>
            <w:r w:rsidRPr="00D70946">
              <w:t>, is mapped to the access category of the ongoing service in order to derive an RRC establishment cause, but barring checks will be skipped for this access attempt.</w:t>
            </w:r>
          </w:p>
          <w:p w14:paraId="645AF4FB" w14:textId="7D340D41" w:rsidR="00C700AC" w:rsidRPr="00D70946" w:rsidRDefault="00C700AC" w:rsidP="009D4432">
            <w:pPr>
              <w:pStyle w:val="TAN"/>
            </w:pPr>
            <w:r w:rsidRPr="00D70946">
              <w:t>NOTE 2a:</w:t>
            </w:r>
            <w:r w:rsidRPr="00D70946">
              <w:tab/>
              <w:t>Access for the purpose of NAS signalling connection recovery during an ongoing procedure for MO IMS registration related signalling as defined in subclause</w:t>
            </w:r>
            <w:r w:rsidRPr="00D70946">
              <w:rPr>
                <w:snapToGrid w:val="0"/>
              </w:rPr>
              <w:t> 4.5.5</w:t>
            </w:r>
            <w:r w:rsidRPr="00D70946">
              <w:t>, or for the purpose of NAS signalling connection establishment following fallback indication from lower layers during an ongoing procedure for MO IMS registration related signalling as defined in subclause</w:t>
            </w:r>
            <w:r w:rsidRPr="00D70946">
              <w:rPr>
                <w:snapToGrid w:val="0"/>
              </w:rPr>
              <w:t> 4.5.5</w:t>
            </w:r>
            <w:r w:rsidRPr="00D70946">
              <w:t>, is mapped to the access category of the MO IMS registration related signalling in order to derive an RRC establishment cause, but barring checks will be skipped for this access attempt.</w:t>
            </w:r>
          </w:p>
          <w:p w14:paraId="10752451" w14:textId="77777777" w:rsidR="00C700AC" w:rsidRPr="00D70946" w:rsidRDefault="00C700AC" w:rsidP="009D4432">
            <w:pPr>
              <w:pStyle w:val="TAN"/>
            </w:pPr>
            <w:r w:rsidRPr="00D70946">
              <w:t>NOTE 3:</w:t>
            </w:r>
            <w:r w:rsidRPr="00D70946">
              <w:tab/>
              <w:t>If the UE selects a new PLMN, then the selected PLMN is used to check the membership; otherwise the UE uses the RLPMN or a PLMN equivalent to the RPLMN.</w:t>
            </w:r>
          </w:p>
          <w:p w14:paraId="78FEF6D0" w14:textId="77777777" w:rsidR="00C700AC" w:rsidRPr="00D70946" w:rsidRDefault="00C700AC" w:rsidP="009D4432">
            <w:pPr>
              <w:pStyle w:val="TAN"/>
            </w:pPr>
            <w:r w:rsidRPr="00D70946">
              <w:t>NOTE 4:</w:t>
            </w:r>
            <w:r w:rsidRPr="00D70946">
              <w:tab/>
              <w:t xml:space="preserve">This includes the 5GMM connection management procedures triggered by the UE-initiated NAS transport procedure for transporting the MO SMS. </w:t>
            </w:r>
          </w:p>
          <w:p w14:paraId="684F7D06" w14:textId="77777777" w:rsidR="00C700AC" w:rsidRPr="00D70946" w:rsidRDefault="00C700AC" w:rsidP="009D4432">
            <w:pPr>
              <w:pStyle w:val="TAN"/>
            </w:pPr>
            <w:r w:rsidRPr="00D70946">
              <w:t>NOTE 5:</w:t>
            </w:r>
            <w:r w:rsidRPr="00D70946">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4C7C4BEF" w14:textId="77777777" w:rsidR="00C700AC" w:rsidRPr="00D70946" w:rsidRDefault="00C700AC" w:rsidP="009D4432">
            <w:pPr>
              <w:pStyle w:val="TAN"/>
            </w:pPr>
            <w:r w:rsidRPr="00D70946">
              <w:t>NOTE 6:</w:t>
            </w:r>
            <w:r w:rsidRPr="00D70946">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779FA39" w14:textId="77777777" w:rsidR="00C700AC" w:rsidRPr="00D70946" w:rsidRDefault="00C700AC" w:rsidP="009D4432">
            <w:pPr>
              <w:pStyle w:val="TAN"/>
              <w:rPr>
                <w:snapToGrid w:val="0"/>
              </w:rPr>
            </w:pPr>
            <w:r w:rsidRPr="00D70946">
              <w:rPr>
                <w:lang w:eastAsia="ko-KR"/>
              </w:rPr>
              <w:t>NOTE 7:</w:t>
            </w:r>
            <w:r w:rsidRPr="00D70946">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D70946">
              <w:rPr>
                <w:snapToGrid w:val="0"/>
              </w:rPr>
              <w:t xml:space="preserve"> a PDU session that was established with EAB override.</w:t>
            </w:r>
          </w:p>
          <w:p w14:paraId="7D8133D8" w14:textId="77777777" w:rsidR="00C700AC" w:rsidRPr="00D70946" w:rsidRDefault="00C700AC" w:rsidP="009D4432">
            <w:pPr>
              <w:pStyle w:val="TAN"/>
              <w:rPr>
                <w:snapToGrid w:val="0"/>
              </w:rPr>
            </w:pPr>
            <w:r w:rsidRPr="00D70946">
              <w:rPr>
                <w:snapToGrid w:val="0"/>
              </w:rPr>
              <w:t>NOTE 8:</w:t>
            </w:r>
            <w:r w:rsidRPr="00D70946">
              <w:rPr>
                <w:snapToGrid w:val="0"/>
              </w:rPr>
              <w:tab/>
              <w:t>For the definition of categories a, b and c associated with access category 1, see 3GPP TS 22.261 [3]. The categories associated with access category 1 are distinct from the categories a, b and c associated with EAB</w:t>
            </w:r>
            <w:r w:rsidRPr="00D70946" w:rsidDel="006454DE">
              <w:rPr>
                <w:snapToGrid w:val="0"/>
              </w:rPr>
              <w:t xml:space="preserve"> </w:t>
            </w:r>
            <w:r w:rsidRPr="00D70946">
              <w:rPr>
                <w:snapToGrid w:val="0"/>
              </w:rPr>
              <w:t>(see 3GPP TS 22.011 [1A]).</w:t>
            </w:r>
          </w:p>
          <w:p w14:paraId="60AEEF2F" w14:textId="77777777" w:rsidR="00C700AC" w:rsidRPr="00D70946" w:rsidRDefault="00C700AC" w:rsidP="009D4432">
            <w:pPr>
              <w:pStyle w:val="TAN"/>
              <w:rPr>
                <w:snapToGrid w:val="0"/>
              </w:rPr>
            </w:pPr>
            <w:r w:rsidRPr="00D70946">
              <w:rPr>
                <w:lang w:eastAsia="ko-KR"/>
              </w:rPr>
              <w:t>NOTE</w:t>
            </w:r>
            <w:r w:rsidRPr="00D70946">
              <w:t> 9:</w:t>
            </w:r>
            <w:r w:rsidRPr="00D70946">
              <w:rPr>
                <w:snapToGrid w:val="0"/>
              </w:rPr>
              <w:tab/>
              <w:t>This includes:</w:t>
            </w:r>
            <w:r w:rsidRPr="00D70946">
              <w:rPr>
                <w:snapToGrid w:val="0"/>
              </w:rPr>
              <w:br/>
              <w:t>a)</w:t>
            </w:r>
            <w:r w:rsidRPr="00D70946">
              <w:rPr>
                <w:snapToGrid w:val="0"/>
              </w:rPr>
              <w:tab/>
            </w:r>
            <w:bookmarkStart w:id="843" w:name="_Hlk12960951"/>
            <w:r w:rsidRPr="00D70946">
              <w:rPr>
                <w:snapToGrid w:val="0"/>
              </w:rPr>
              <w:t>the UE-initiated NAS transport procedure</w:t>
            </w:r>
            <w:bookmarkEnd w:id="843"/>
            <w:r w:rsidRPr="00D70946">
              <w:rPr>
                <w:snapToGrid w:val="0"/>
              </w:rPr>
              <w:t xml:space="preserve"> for transporting a mobile originated location</w:t>
            </w:r>
            <w:r w:rsidR="00A24559" w:rsidRPr="00D70946">
              <w:rPr>
                <w:snapToGrid w:val="0"/>
              </w:rPr>
              <w:t xml:space="preserve"> </w:t>
            </w:r>
            <w:r w:rsidRPr="00D70946">
              <w:t>request;</w:t>
            </w:r>
            <w:r w:rsidRPr="00D70946">
              <w:rPr>
                <w:snapToGrid w:val="0"/>
              </w:rPr>
              <w:br/>
              <w:t>b)</w:t>
            </w:r>
            <w:r w:rsidRPr="00D70946">
              <w:rPr>
                <w:snapToGrid w:val="0"/>
              </w:rPr>
              <w:tab/>
              <w:t>the 5GMM connection management procedure triggered by a) above; and</w:t>
            </w:r>
            <w:r w:rsidRPr="00D70946">
              <w:rPr>
                <w:snapToGrid w:val="0"/>
              </w:rPr>
              <w:br/>
              <w:t>c)</w:t>
            </w:r>
            <w:r w:rsidRPr="00D70946">
              <w:rPr>
                <w:snapToGrid w:val="0"/>
              </w:rPr>
              <w:tab/>
            </w:r>
            <w:r w:rsidRPr="00D70946">
              <w:t>NAS signalling connection recovery during an ongoing 5GC-MO-LR procedure</w:t>
            </w:r>
            <w:r w:rsidRPr="00D70946">
              <w:rPr>
                <w:snapToGrid w:val="0"/>
              </w:rPr>
              <w:t>.</w:t>
            </w:r>
          </w:p>
          <w:p w14:paraId="321AD8E2" w14:textId="77777777" w:rsidR="00C700AC" w:rsidRPr="00D70946" w:rsidRDefault="00C700AC" w:rsidP="009D4432">
            <w:pPr>
              <w:pStyle w:val="TAN"/>
            </w:pPr>
            <w:r w:rsidRPr="00D70946">
              <w:rPr>
                <w:lang w:eastAsia="ko-KR"/>
              </w:rPr>
              <w:t>NOTE</w:t>
            </w:r>
            <w:r w:rsidRPr="00D70946">
              <w:t> 10:</w:t>
            </w:r>
            <w:r w:rsidRPr="00D70946">
              <w:rPr>
                <w:snapToGrid w:val="0"/>
              </w:rPr>
              <w:tab/>
              <w:t>This includes:</w:t>
            </w:r>
            <w:r w:rsidRPr="00D70946">
              <w:rPr>
                <w:snapToGrid w:val="0"/>
              </w:rPr>
              <w:br/>
              <w:t>a)</w:t>
            </w:r>
            <w:r w:rsidRPr="00D70946">
              <w:rPr>
                <w:snapToGrid w:val="0"/>
              </w:rPr>
              <w:tab/>
              <w:t>the UE-initiated NAS transport procedure for transporting a mobile originated signalling</w:t>
            </w:r>
            <w:r w:rsidRPr="00D70946">
              <w:br/>
            </w:r>
            <w:r w:rsidRPr="00D70946">
              <w:rPr>
                <w:snapToGrid w:val="0"/>
              </w:rPr>
              <w:tab/>
            </w:r>
            <w:r w:rsidRPr="00D70946">
              <w:rPr>
                <w:snapToGrid w:val="0"/>
              </w:rPr>
              <w:tab/>
            </w:r>
            <w:r w:rsidRPr="00D70946">
              <w:t>transaction towards the PCF;</w:t>
            </w:r>
            <w:r w:rsidRPr="00D70946">
              <w:rPr>
                <w:snapToGrid w:val="0"/>
              </w:rPr>
              <w:br/>
              <w:t>b)</w:t>
            </w:r>
            <w:r w:rsidRPr="00D70946">
              <w:rPr>
                <w:snapToGrid w:val="0"/>
              </w:rPr>
              <w:tab/>
              <w:t>the 5GMM connection management procedure triggered by a) above; and</w:t>
            </w:r>
            <w:r w:rsidRPr="00D70946">
              <w:rPr>
                <w:snapToGrid w:val="0"/>
              </w:rPr>
              <w:br/>
              <w:t>c)</w:t>
            </w:r>
            <w:r w:rsidRPr="00D70946">
              <w:rPr>
                <w:snapToGrid w:val="0"/>
              </w:rPr>
              <w:tab/>
            </w:r>
            <w:r w:rsidRPr="00D70946">
              <w:t>NAS signalling connection recovery during an ongoing UE triggered V2X policy provisioning</w:t>
            </w:r>
            <w:r w:rsidR="00A24559" w:rsidRPr="00D70946">
              <w:t xml:space="preserve"> </w:t>
            </w:r>
            <w:r w:rsidRPr="00D70946">
              <w:t>procedure.</w:t>
            </w:r>
          </w:p>
        </w:tc>
      </w:tr>
    </w:tbl>
    <w:p w14:paraId="3932B57E" w14:textId="77777777" w:rsidR="00C700AC" w:rsidRPr="00D70946" w:rsidRDefault="00C700AC" w:rsidP="009D4432"/>
    <w:p w14:paraId="69697C63" w14:textId="77777777" w:rsidR="00C700AC" w:rsidRPr="00D70946" w:rsidRDefault="00C700AC" w:rsidP="009D4432">
      <w:r w:rsidRPr="00D70946">
        <w:t>[TS 24.501, clause 4.5.4.1]</w:t>
      </w:r>
    </w:p>
    <w:p w14:paraId="0ED5C519" w14:textId="77777777" w:rsidR="00C700AC" w:rsidRPr="00D70946" w:rsidRDefault="00C700AC" w:rsidP="009D4432">
      <w:r w:rsidRPr="00D70946">
        <w:t>When the UE is in 5GMM-IDLE mode</w:t>
      </w:r>
      <w:r w:rsidRPr="00D70946">
        <w:rPr>
          <w:lang w:eastAsia="zh-CN"/>
        </w:rPr>
        <w:t xml:space="preserve"> or 5G</w:t>
      </w:r>
      <w:r w:rsidRPr="00D70946">
        <w:t>MM-IDLE mode with suspend indication, upon receiving a request from the upper layers for an access attempt, the NAS shall categorize the access attempt into access identities and an access category following:</w:t>
      </w:r>
    </w:p>
    <w:p w14:paraId="39F70F79" w14:textId="77777777" w:rsidR="00C700AC" w:rsidRPr="00D70946" w:rsidRDefault="00C700AC" w:rsidP="009D4432">
      <w:pPr>
        <w:pStyle w:val="B1"/>
      </w:pPr>
      <w:r w:rsidRPr="00D70946">
        <w:t>a)</w:t>
      </w:r>
      <w:r w:rsidRPr="00D70946">
        <w:tab/>
        <w:t>subclause 4.5.2, table 4.5.2.1 and table 4.5.2.2, and subclause 4.5.3, if the UE is not operating in SNPN access mode; or</w:t>
      </w:r>
    </w:p>
    <w:p w14:paraId="5619620F" w14:textId="77777777" w:rsidR="00C700AC" w:rsidRPr="00D70946" w:rsidRDefault="00C700AC" w:rsidP="009D4432">
      <w:pPr>
        <w:pStyle w:val="B1"/>
      </w:pPr>
      <w:r w:rsidRPr="00D70946">
        <w:t>b)</w:t>
      </w:r>
      <w:r w:rsidRPr="00D70946">
        <w:tab/>
        <w:t>subclause 4.5.2A, table 4.5.2A.1 and table 4.5.2A.2, and subclause 4.5.3, if the UE is operating in SNPN access mode,</w:t>
      </w:r>
    </w:p>
    <w:p w14:paraId="26D3AFC5" w14:textId="77777777" w:rsidR="00C700AC" w:rsidRPr="00D70946" w:rsidRDefault="00C700AC" w:rsidP="009D4432">
      <w:pPr>
        <w:pStyle w:val="B1"/>
      </w:pPr>
      <w:r w:rsidRPr="00D70946">
        <w:t>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220AD5A3" w14:textId="77777777" w:rsidR="00C700AC" w:rsidRPr="00D70946" w:rsidRDefault="00C700AC" w:rsidP="009D4432">
      <w:pPr>
        <w:pStyle w:val="NO"/>
        <w:rPr>
          <w:lang w:eastAsia="ko-KR"/>
        </w:rPr>
      </w:pPr>
      <w:r w:rsidRPr="00D70946">
        <w:rPr>
          <w:snapToGrid w:val="0"/>
        </w:rPr>
        <w:t>NOTE 1:</w:t>
      </w:r>
      <w:r w:rsidRPr="00D70946">
        <w:rPr>
          <w:snapToGrid w:val="0"/>
        </w:rPr>
        <w:tab/>
      </w:r>
      <w:r w:rsidRPr="00D70946">
        <w:rPr>
          <w:snapToGrid w:val="0"/>
          <w:lang w:eastAsia="ko-KR"/>
        </w:rPr>
        <w:t>The access barring check is performed by the lower layers.</w:t>
      </w:r>
    </w:p>
    <w:p w14:paraId="14B2831E" w14:textId="77777777" w:rsidR="00C700AC" w:rsidRPr="00D70946" w:rsidRDefault="00C700AC" w:rsidP="009D4432">
      <w:pPr>
        <w:pStyle w:val="NO"/>
        <w:rPr>
          <w:lang w:eastAsia="ko-KR"/>
        </w:rPr>
      </w:pPr>
      <w:r w:rsidRPr="00D70946">
        <w:rPr>
          <w:snapToGrid w:val="0"/>
        </w:rPr>
        <w:t>NOTE 2:</w:t>
      </w:r>
      <w:r w:rsidRPr="00D70946">
        <w:rPr>
          <w:snapToGrid w:val="0"/>
        </w:rPr>
        <w:tab/>
        <w:t>As an implementation option, the NAS can provide the RRC establishment cause to the lower layers after being informed by the lower layers that the access attempt is allowed.</w:t>
      </w:r>
    </w:p>
    <w:p w14:paraId="1F5CD285" w14:textId="77777777" w:rsidR="00C700AC" w:rsidRPr="00D70946" w:rsidRDefault="00C700AC" w:rsidP="009D4432">
      <w:r w:rsidRPr="00D70946">
        <w:t>…</w:t>
      </w:r>
    </w:p>
    <w:p w14:paraId="4704E9C5" w14:textId="77777777" w:rsidR="00C700AC" w:rsidRPr="00D70946" w:rsidRDefault="00C700AC" w:rsidP="009D4432">
      <w:r w:rsidRPr="00D70946">
        <w:t>If the lower layers indicate that the access attempt is barred, the NAS shall not initiate the procedure to send the initial NAS message for the access attempt. Additionally:</w:t>
      </w:r>
    </w:p>
    <w:p w14:paraId="2288FFE9" w14:textId="77777777" w:rsidR="00C700AC" w:rsidRPr="00D70946" w:rsidRDefault="00C700AC" w:rsidP="009D4432">
      <w:pPr>
        <w:pStyle w:val="B1"/>
        <w:rPr>
          <w:lang w:eastAsia="zh-CN"/>
        </w:rPr>
      </w:pPr>
      <w:r w:rsidRPr="00D70946">
        <w:t>…</w:t>
      </w:r>
    </w:p>
    <w:p w14:paraId="7CCE6336" w14:textId="77777777" w:rsidR="00C700AC" w:rsidRPr="00D70946" w:rsidRDefault="00C700AC" w:rsidP="009D4432">
      <w:r w:rsidRPr="00D70946">
        <w:t>[TS 38.331, clause 5.3.14.2]</w:t>
      </w:r>
    </w:p>
    <w:p w14:paraId="14C0F918" w14:textId="77777777" w:rsidR="00C700AC" w:rsidRPr="00D70946" w:rsidRDefault="00C700AC" w:rsidP="009D4432">
      <w:r w:rsidRPr="00D70946">
        <w:t>Upon initiation of the procedure, the UE shall:</w:t>
      </w:r>
    </w:p>
    <w:p w14:paraId="4A20C58A" w14:textId="77777777" w:rsidR="00C700AC" w:rsidRPr="00D70946" w:rsidRDefault="00C700AC" w:rsidP="009D4432">
      <w:pPr>
        <w:pStyle w:val="B1"/>
      </w:pPr>
      <w:r w:rsidRPr="00D70946">
        <w:t>…</w:t>
      </w:r>
    </w:p>
    <w:p w14:paraId="66472555" w14:textId="77777777" w:rsidR="00C700AC" w:rsidRPr="00D70946" w:rsidRDefault="00C700AC" w:rsidP="009D4432">
      <w:pPr>
        <w:pStyle w:val="B1"/>
      </w:pPr>
      <w:r w:rsidRPr="00D70946">
        <w:t>1&gt;</w:t>
      </w:r>
      <w:r w:rsidRPr="00D70946">
        <w:tab/>
        <w:t>else:</w:t>
      </w:r>
    </w:p>
    <w:p w14:paraId="527024CA" w14:textId="77777777" w:rsidR="00C700AC" w:rsidRPr="00D70946" w:rsidRDefault="00C700AC" w:rsidP="009D4432">
      <w:pPr>
        <w:pStyle w:val="B2"/>
      </w:pPr>
      <w:r w:rsidRPr="00D70946">
        <w:t>2&gt;</w:t>
      </w:r>
      <w:r w:rsidRPr="00D70946">
        <w:tab/>
        <w:t>if the Access Category is '0':</w:t>
      </w:r>
    </w:p>
    <w:p w14:paraId="33403D57" w14:textId="77777777" w:rsidR="00C700AC" w:rsidRPr="00D70946" w:rsidRDefault="00C700AC" w:rsidP="009D4432">
      <w:pPr>
        <w:pStyle w:val="B3"/>
      </w:pPr>
      <w:r w:rsidRPr="00D70946">
        <w:t>3&gt;</w:t>
      </w:r>
      <w:r w:rsidRPr="00D70946">
        <w:tab/>
        <w:t>consider the access attempt as allowed;</w:t>
      </w:r>
    </w:p>
    <w:p w14:paraId="427DF1EC" w14:textId="77777777" w:rsidR="00C700AC" w:rsidRPr="00D70946" w:rsidRDefault="00C700AC" w:rsidP="009D4432">
      <w:pPr>
        <w:pStyle w:val="B2"/>
      </w:pPr>
      <w:r w:rsidRPr="00D70946">
        <w:t>2&gt;</w:t>
      </w:r>
      <w:r w:rsidRPr="00D70946">
        <w:tab/>
        <w:t>else:</w:t>
      </w:r>
    </w:p>
    <w:p w14:paraId="74B6B0DD" w14:textId="77777777" w:rsidR="00C700AC" w:rsidRPr="00D70946" w:rsidRDefault="00C700AC" w:rsidP="009D4432">
      <w:pPr>
        <w:pStyle w:val="B3"/>
      </w:pPr>
      <w:r w:rsidRPr="00D70946">
        <w:t>3&gt;</w:t>
      </w:r>
      <w:r w:rsidRPr="00D70946">
        <w:tab/>
        <w:t xml:space="preserve">if </w:t>
      </w:r>
      <w:r w:rsidRPr="00D70946">
        <w:rPr>
          <w:i/>
          <w:iCs/>
        </w:rPr>
        <w:t>SIB1</w:t>
      </w:r>
      <w:r w:rsidRPr="00D70946">
        <w:t xml:space="preserve"> includes </w:t>
      </w:r>
      <w:r w:rsidRPr="00D70946">
        <w:rPr>
          <w:i/>
        </w:rPr>
        <w:t>uac-BarringPerPLMN-List</w:t>
      </w:r>
      <w:r w:rsidRPr="00D70946">
        <w:t xml:space="preserve"> </w:t>
      </w:r>
      <w:r w:rsidRPr="00D70946">
        <w:rPr>
          <w:lang w:eastAsia="zh-CN"/>
        </w:rPr>
        <w:t xml:space="preserve">and </w:t>
      </w:r>
      <w:r w:rsidRPr="00D70946">
        <w:t xml:space="preserve">the </w:t>
      </w:r>
      <w:r w:rsidRPr="00D70946">
        <w:rPr>
          <w:i/>
        </w:rPr>
        <w:t>uac-BarringPerPLMN-List</w:t>
      </w:r>
      <w:r w:rsidRPr="00D70946">
        <w:t xml:space="preserve"> contains an </w:t>
      </w:r>
      <w:r w:rsidRPr="00D70946">
        <w:rPr>
          <w:i/>
        </w:rPr>
        <w:t>UAC-BarringPerPLMN</w:t>
      </w:r>
      <w:r w:rsidRPr="00D70946">
        <w:t xml:space="preserve"> entry with the </w:t>
      </w:r>
      <w:r w:rsidRPr="00D70946">
        <w:rPr>
          <w:i/>
        </w:rPr>
        <w:t>plmn-IdentityIndex</w:t>
      </w:r>
      <w:r w:rsidRPr="00D70946">
        <w:t xml:space="preserve"> corresponding to the PLMN or SNPN selected by upper layers (see TS 24.501 [23]):</w:t>
      </w:r>
    </w:p>
    <w:p w14:paraId="1FAC0F17" w14:textId="77777777" w:rsidR="00C700AC" w:rsidRPr="00D70946" w:rsidRDefault="00C700AC" w:rsidP="009D4432">
      <w:pPr>
        <w:pStyle w:val="B4"/>
      </w:pPr>
      <w:r w:rsidRPr="00D70946">
        <w:t>4&gt;</w:t>
      </w:r>
      <w:r w:rsidRPr="00D70946">
        <w:tab/>
        <w:t xml:space="preserve">select the </w:t>
      </w:r>
      <w:r w:rsidRPr="00D70946">
        <w:rPr>
          <w:i/>
        </w:rPr>
        <w:t>UAC-BarringPerPLMN</w:t>
      </w:r>
      <w:r w:rsidRPr="00D70946">
        <w:t xml:space="preserve"> entry with the </w:t>
      </w:r>
      <w:r w:rsidRPr="00D70946">
        <w:rPr>
          <w:i/>
        </w:rPr>
        <w:t>plmn-IdentityIndex</w:t>
      </w:r>
      <w:r w:rsidRPr="00D70946">
        <w:t xml:space="preserve"> corresponding to the PLMN or to the SNPN selected by upper layers;</w:t>
      </w:r>
    </w:p>
    <w:p w14:paraId="26CBA220" w14:textId="77777777" w:rsidR="00C700AC" w:rsidRPr="00D70946" w:rsidRDefault="00C700AC" w:rsidP="009D4432">
      <w:pPr>
        <w:pStyle w:val="B4"/>
        <w:rPr>
          <w:i/>
        </w:rPr>
      </w:pPr>
      <w:r w:rsidRPr="00D70946">
        <w:t>4&gt;</w:t>
      </w:r>
      <w:r w:rsidRPr="00D70946">
        <w:tab/>
        <w:t xml:space="preserve">in the remainder of this procedure, use the selected </w:t>
      </w:r>
      <w:r w:rsidRPr="00D70946">
        <w:rPr>
          <w:i/>
        </w:rPr>
        <w:t>UAC-BarringPerPLMN</w:t>
      </w:r>
      <w:r w:rsidRPr="00D70946">
        <w:t xml:space="preserve"> entry (i.e. presence or absence of access barring parameters in this entry) irrespective of the </w:t>
      </w:r>
      <w:r w:rsidRPr="00D70946">
        <w:rPr>
          <w:i/>
        </w:rPr>
        <w:t>uac-BarringForCommon</w:t>
      </w:r>
      <w:r w:rsidRPr="00D70946">
        <w:t xml:space="preserve"> included in </w:t>
      </w:r>
      <w:r w:rsidRPr="00D70946">
        <w:rPr>
          <w:i/>
        </w:rPr>
        <w:t>SIB1</w:t>
      </w:r>
      <w:r w:rsidRPr="00D70946">
        <w:t>;</w:t>
      </w:r>
    </w:p>
    <w:p w14:paraId="6D176503" w14:textId="77777777" w:rsidR="00C700AC" w:rsidRPr="00D70946" w:rsidRDefault="00C700AC" w:rsidP="009D4432">
      <w:pPr>
        <w:pStyle w:val="B3"/>
      </w:pPr>
      <w:r w:rsidRPr="00D70946">
        <w:t>3&gt;</w:t>
      </w:r>
      <w:r w:rsidRPr="00D70946">
        <w:tab/>
        <w:t xml:space="preserve">else if SIB1 includes </w:t>
      </w:r>
      <w:r w:rsidRPr="00D70946">
        <w:rPr>
          <w:i/>
        </w:rPr>
        <w:t>uac-BarringForCommon</w:t>
      </w:r>
      <w:r w:rsidRPr="00D70946">
        <w:t>:</w:t>
      </w:r>
    </w:p>
    <w:p w14:paraId="358B178E" w14:textId="77777777" w:rsidR="00C700AC" w:rsidRPr="00D70946" w:rsidRDefault="00C700AC" w:rsidP="009D4432">
      <w:pPr>
        <w:pStyle w:val="B4"/>
      </w:pPr>
      <w:r w:rsidRPr="00D70946">
        <w:t>4&gt;</w:t>
      </w:r>
      <w:r w:rsidRPr="00D70946">
        <w:tab/>
        <w:t xml:space="preserve">in the remainder of this procedure use the </w:t>
      </w:r>
      <w:r w:rsidRPr="00D70946">
        <w:rPr>
          <w:i/>
        </w:rPr>
        <w:t>uac-BarringForCommon</w:t>
      </w:r>
      <w:r w:rsidRPr="00D70946">
        <w:t xml:space="preserve"> (i.e. presence or absence of these parameters) included in </w:t>
      </w:r>
      <w:r w:rsidRPr="00D70946">
        <w:rPr>
          <w:i/>
        </w:rPr>
        <w:t>SIB1</w:t>
      </w:r>
      <w:r w:rsidRPr="00D70946">
        <w:t>;</w:t>
      </w:r>
    </w:p>
    <w:p w14:paraId="341378FB" w14:textId="77777777" w:rsidR="00C700AC" w:rsidRPr="00D70946" w:rsidRDefault="00C700AC" w:rsidP="009D4432">
      <w:pPr>
        <w:pStyle w:val="B3"/>
      </w:pPr>
      <w:r w:rsidRPr="00D70946">
        <w:t>3&gt;</w:t>
      </w:r>
      <w:r w:rsidRPr="00D70946">
        <w:tab/>
        <w:t>else:</w:t>
      </w:r>
    </w:p>
    <w:p w14:paraId="6A14F937" w14:textId="77777777" w:rsidR="00C700AC" w:rsidRPr="00D70946" w:rsidRDefault="00C700AC" w:rsidP="009D4432">
      <w:pPr>
        <w:pStyle w:val="B4"/>
      </w:pPr>
      <w:r w:rsidRPr="00D70946">
        <w:t>4&gt;</w:t>
      </w:r>
      <w:r w:rsidRPr="00D70946">
        <w:tab/>
        <w:t>consider the access attempt as allowed;</w:t>
      </w:r>
    </w:p>
    <w:p w14:paraId="41A9B07C" w14:textId="77777777" w:rsidR="00C700AC" w:rsidRPr="00D70946" w:rsidRDefault="00C700AC" w:rsidP="009D4432">
      <w:pPr>
        <w:pStyle w:val="B3"/>
      </w:pPr>
      <w:r w:rsidRPr="00D70946">
        <w:rPr>
          <w:lang w:eastAsia="ko-KR"/>
        </w:rPr>
        <w:t>3&gt;</w:t>
      </w:r>
      <w:r w:rsidRPr="00D70946">
        <w:tab/>
        <w:t>if uac-BarringForCommon is applicable or</w:t>
      </w:r>
      <w:r w:rsidRPr="00D70946">
        <w:rPr>
          <w:lang w:eastAsia="ko-KR"/>
        </w:rPr>
        <w:t xml:space="preserve"> the</w:t>
      </w:r>
      <w:r w:rsidRPr="00D70946">
        <w:t xml:space="preserve"> uac-ACBarringListType indicates that uac-ExplicitACBarringList is used:</w:t>
      </w:r>
    </w:p>
    <w:p w14:paraId="25E46867" w14:textId="77777777" w:rsidR="00C700AC" w:rsidRPr="00D70946" w:rsidRDefault="00C700AC" w:rsidP="009D4432">
      <w:pPr>
        <w:pStyle w:val="B4"/>
        <w:rPr>
          <w:lang w:eastAsia="ko-KR"/>
        </w:rPr>
      </w:pPr>
      <w:r w:rsidRPr="00D70946">
        <w:rPr>
          <w:lang w:eastAsia="ko-KR"/>
        </w:rPr>
        <w:t>4&gt;</w:t>
      </w:r>
      <w:r w:rsidRPr="00D70946">
        <w:tab/>
        <w:t>if</w:t>
      </w:r>
      <w:r w:rsidRPr="00D70946">
        <w:rPr>
          <w:lang w:eastAsia="ko-KR"/>
        </w:rPr>
        <w:t xml:space="preserve"> the</w:t>
      </w:r>
      <w:r w:rsidRPr="00D70946">
        <w:t xml:space="preserve"> corresponding </w:t>
      </w:r>
      <w:r w:rsidRPr="00D70946">
        <w:rPr>
          <w:i/>
        </w:rPr>
        <w:t>UAC-BarringPerCatList</w:t>
      </w:r>
      <w:r w:rsidRPr="00D70946">
        <w:t xml:space="preserve"> contains a </w:t>
      </w:r>
      <w:r w:rsidRPr="00D70946">
        <w:rPr>
          <w:i/>
        </w:rPr>
        <w:t xml:space="preserve">UAC-BarringPerCat </w:t>
      </w:r>
      <w:r w:rsidRPr="00D70946">
        <w:t xml:space="preserve">entry corresponding to the </w:t>
      </w:r>
      <w:r w:rsidRPr="00D70946">
        <w:rPr>
          <w:lang w:eastAsia="ko-KR"/>
        </w:rPr>
        <w:t>Access Category</w:t>
      </w:r>
      <w:r w:rsidRPr="00D70946">
        <w:t>:</w:t>
      </w:r>
    </w:p>
    <w:p w14:paraId="46860BB6" w14:textId="77777777" w:rsidR="00C700AC" w:rsidRPr="00D70946" w:rsidRDefault="00C700AC" w:rsidP="009D4432">
      <w:pPr>
        <w:pStyle w:val="B5"/>
        <w:rPr>
          <w:lang w:eastAsia="ko-KR"/>
        </w:rPr>
      </w:pPr>
      <w:r w:rsidRPr="00D70946">
        <w:t>5&gt;</w:t>
      </w:r>
      <w:r w:rsidRPr="00D70946">
        <w:tab/>
      </w:r>
      <w:r w:rsidRPr="00D70946">
        <w:rPr>
          <w:rFonts w:eastAsia="PMingLiU"/>
          <w:lang w:eastAsia="zh-TW"/>
        </w:rPr>
        <w:t>select</w:t>
      </w:r>
      <w:r w:rsidRPr="00D70946">
        <w:t xml:space="preserve"> the </w:t>
      </w:r>
      <w:r w:rsidRPr="00D70946">
        <w:rPr>
          <w:i/>
        </w:rPr>
        <w:t xml:space="preserve">UAC-BarringPerCat </w:t>
      </w:r>
      <w:r w:rsidRPr="00D70946">
        <w:t>entry;</w:t>
      </w:r>
    </w:p>
    <w:p w14:paraId="1F7C2C39" w14:textId="77777777" w:rsidR="00C700AC" w:rsidRPr="00D70946" w:rsidRDefault="00C700AC" w:rsidP="009D4432">
      <w:pPr>
        <w:pStyle w:val="B5"/>
      </w:pPr>
      <w:r w:rsidRPr="00D70946">
        <w:rPr>
          <w:lang w:eastAsia="ko-KR"/>
        </w:rPr>
        <w:t>5</w:t>
      </w:r>
      <w:r w:rsidRPr="00D70946">
        <w:t>&gt;</w:t>
      </w:r>
      <w:r w:rsidRPr="00D70946">
        <w:tab/>
        <w:t>if the uac-BarringInfoSetList contains a UAC-BarringInfoSet entry corresponding to the selected uac-barringInfoSetIndex in the UAC-BarringPerCat:</w:t>
      </w:r>
    </w:p>
    <w:p w14:paraId="79B937C8" w14:textId="77777777" w:rsidR="00C700AC" w:rsidRPr="00D70946" w:rsidRDefault="00C700AC" w:rsidP="009D4432">
      <w:pPr>
        <w:pStyle w:val="B6"/>
      </w:pPr>
      <w:r w:rsidRPr="00D70946">
        <w:t>6&gt;</w:t>
      </w:r>
      <w:r w:rsidRPr="00D70946">
        <w:tab/>
        <w:t xml:space="preserve">select the </w:t>
      </w:r>
      <w:r w:rsidRPr="00D70946">
        <w:rPr>
          <w:i/>
        </w:rPr>
        <w:t>UAC-BarringInfoSet</w:t>
      </w:r>
      <w:r w:rsidRPr="00D70946">
        <w:t xml:space="preserve"> entry;</w:t>
      </w:r>
    </w:p>
    <w:p w14:paraId="519DF2E2" w14:textId="77777777" w:rsidR="00C700AC" w:rsidRPr="00D70946" w:rsidRDefault="00C700AC" w:rsidP="009D4432">
      <w:pPr>
        <w:pStyle w:val="B6"/>
      </w:pPr>
      <w:r w:rsidRPr="00D70946">
        <w:t>6&gt;</w:t>
      </w:r>
      <w:r w:rsidRPr="00D70946">
        <w:tab/>
        <w:t xml:space="preserve">perform access barring check for the Access Category as specified in 5.3.14.5, using the selected </w:t>
      </w:r>
      <w:r w:rsidRPr="00D70946">
        <w:rPr>
          <w:i/>
        </w:rPr>
        <w:t>UAC-BarringInfoSet</w:t>
      </w:r>
      <w:r w:rsidRPr="00D70946">
        <w:t xml:space="preserve"> as "UAC barring parameter";</w:t>
      </w:r>
    </w:p>
    <w:p w14:paraId="337BB26D" w14:textId="77777777" w:rsidR="00C700AC" w:rsidRPr="00D70946" w:rsidRDefault="00C700AC" w:rsidP="009D4432">
      <w:pPr>
        <w:pStyle w:val="B5"/>
      </w:pPr>
      <w:r w:rsidRPr="00D70946">
        <w:rPr>
          <w:lang w:eastAsia="ko-KR"/>
        </w:rPr>
        <w:t>5</w:t>
      </w:r>
      <w:r w:rsidRPr="00D70946">
        <w:t>&gt;</w:t>
      </w:r>
      <w:r w:rsidRPr="00D70946">
        <w:tab/>
        <w:t>else:</w:t>
      </w:r>
    </w:p>
    <w:p w14:paraId="2B78CFC6" w14:textId="77777777" w:rsidR="00C700AC" w:rsidRPr="00D70946" w:rsidRDefault="00C700AC" w:rsidP="009D4432">
      <w:pPr>
        <w:pStyle w:val="B6"/>
      </w:pPr>
      <w:r w:rsidRPr="00D70946">
        <w:t>6&gt;</w:t>
      </w:r>
      <w:r w:rsidRPr="00D70946">
        <w:tab/>
        <w:t>consider</w:t>
      </w:r>
      <w:r w:rsidRPr="00D70946">
        <w:rPr>
          <w:lang w:eastAsia="ko-KR"/>
        </w:rPr>
        <w:t xml:space="preserve"> </w:t>
      </w:r>
      <w:r w:rsidRPr="00D70946">
        <w:t>the access attempt as allowed;</w:t>
      </w:r>
    </w:p>
    <w:p w14:paraId="54C7A00B" w14:textId="77777777" w:rsidR="00C700AC" w:rsidRPr="00D70946" w:rsidRDefault="00C700AC" w:rsidP="009D4432">
      <w:pPr>
        <w:pStyle w:val="B4"/>
        <w:rPr>
          <w:lang w:eastAsia="ko-KR"/>
        </w:rPr>
      </w:pPr>
      <w:r w:rsidRPr="00D70946">
        <w:rPr>
          <w:lang w:eastAsia="ko-KR"/>
        </w:rPr>
        <w:t>4&gt;</w:t>
      </w:r>
      <w:r w:rsidRPr="00D70946">
        <w:rPr>
          <w:lang w:eastAsia="ko-KR"/>
        </w:rPr>
        <w:tab/>
        <w:t>else:</w:t>
      </w:r>
    </w:p>
    <w:p w14:paraId="095399EB" w14:textId="77777777" w:rsidR="00C700AC" w:rsidRPr="00D70946" w:rsidRDefault="00C700AC" w:rsidP="009D4432">
      <w:pPr>
        <w:pStyle w:val="B5"/>
      </w:pPr>
      <w:r w:rsidRPr="00D70946">
        <w:rPr>
          <w:lang w:eastAsia="ko-KR"/>
        </w:rPr>
        <w:t>5&gt;</w:t>
      </w:r>
      <w:r w:rsidRPr="00D70946">
        <w:rPr>
          <w:lang w:eastAsia="ko-KR"/>
        </w:rPr>
        <w:tab/>
        <w:t xml:space="preserve">consider </w:t>
      </w:r>
      <w:r w:rsidRPr="00D70946">
        <w:t>the access attempt as allowed;</w:t>
      </w:r>
    </w:p>
    <w:p w14:paraId="674490A1" w14:textId="77777777" w:rsidR="00C700AC" w:rsidRPr="00D70946" w:rsidRDefault="00C700AC" w:rsidP="009D4432">
      <w:pPr>
        <w:pStyle w:val="B3"/>
      </w:pPr>
      <w:r w:rsidRPr="00D70946">
        <w:t>3&gt;</w:t>
      </w:r>
      <w:r w:rsidRPr="00D70946">
        <w:tab/>
        <w:t>else if the uac-ACBarringListType indicates that uac-ImplicitACBarringList is used:</w:t>
      </w:r>
    </w:p>
    <w:p w14:paraId="4C6D5C89" w14:textId="77777777" w:rsidR="00C700AC" w:rsidRPr="00D70946" w:rsidRDefault="00C700AC" w:rsidP="009D4432">
      <w:pPr>
        <w:pStyle w:val="B4"/>
      </w:pPr>
      <w:r w:rsidRPr="00D70946">
        <w:t>4&gt;</w:t>
      </w:r>
      <w:r w:rsidRPr="00D70946">
        <w:tab/>
      </w:r>
      <w:r w:rsidRPr="00D70946">
        <w:rPr>
          <w:lang w:eastAsia="ko-KR"/>
        </w:rPr>
        <w:t xml:space="preserve">select the </w:t>
      </w:r>
      <w:r w:rsidRPr="00D70946">
        <w:rPr>
          <w:i/>
          <w:lang w:eastAsia="ko-KR"/>
        </w:rPr>
        <w:t>uac-</w:t>
      </w:r>
      <w:r w:rsidRPr="00D70946">
        <w:rPr>
          <w:i/>
        </w:rPr>
        <w:t>BarringInfoSetIndex</w:t>
      </w:r>
      <w:r w:rsidRPr="00D70946">
        <w:t xml:space="preserve"> corresponding to the Access Category in the </w:t>
      </w:r>
      <w:r w:rsidRPr="00D70946">
        <w:rPr>
          <w:i/>
        </w:rPr>
        <w:t>uac-ImplicitACBarringList</w:t>
      </w:r>
      <w:r w:rsidRPr="00D70946">
        <w:t>;</w:t>
      </w:r>
    </w:p>
    <w:p w14:paraId="1A83CAC4" w14:textId="77777777" w:rsidR="00C700AC" w:rsidRPr="00D70946" w:rsidRDefault="00C700AC" w:rsidP="009D4432">
      <w:pPr>
        <w:pStyle w:val="B4"/>
      </w:pPr>
      <w:r w:rsidRPr="00D70946">
        <w:t>4&gt;</w:t>
      </w:r>
      <w:r w:rsidRPr="00D70946">
        <w:tab/>
        <w:t>if the uac-BarringInfoSetList contains the UAC-BarringInfoSet entry corresponding to the selected uac-BarringInfoSetIndex:</w:t>
      </w:r>
    </w:p>
    <w:p w14:paraId="4D067042" w14:textId="77777777" w:rsidR="00C700AC" w:rsidRPr="00D70946" w:rsidRDefault="00C700AC" w:rsidP="009D4432">
      <w:pPr>
        <w:pStyle w:val="B5"/>
      </w:pPr>
      <w:r w:rsidRPr="00D70946">
        <w:t>5&gt;</w:t>
      </w:r>
      <w:r w:rsidRPr="00D70946">
        <w:tab/>
        <w:t xml:space="preserve">select the </w:t>
      </w:r>
      <w:r w:rsidRPr="00D70946">
        <w:rPr>
          <w:i/>
        </w:rPr>
        <w:t>UAC-BarringInfoSet</w:t>
      </w:r>
      <w:r w:rsidRPr="00D70946">
        <w:t xml:space="preserve"> entry;</w:t>
      </w:r>
    </w:p>
    <w:p w14:paraId="0B0D7084" w14:textId="77777777" w:rsidR="00C700AC" w:rsidRPr="00D70946" w:rsidRDefault="00C700AC" w:rsidP="009D4432">
      <w:pPr>
        <w:pStyle w:val="B5"/>
      </w:pPr>
      <w:r w:rsidRPr="00D70946">
        <w:t>5&gt;</w:t>
      </w:r>
      <w:r w:rsidRPr="00D70946">
        <w:tab/>
        <w:t xml:space="preserve">perform access barring check for the Access Category as specified in 5.3.14.5, using the selected </w:t>
      </w:r>
      <w:r w:rsidRPr="00D70946">
        <w:rPr>
          <w:i/>
        </w:rPr>
        <w:t>UAC-BarringInfoSet</w:t>
      </w:r>
      <w:r w:rsidRPr="00D70946">
        <w:t xml:space="preserve"> as "UAC barring parameter";</w:t>
      </w:r>
    </w:p>
    <w:p w14:paraId="1DA237F2" w14:textId="77777777" w:rsidR="00C700AC" w:rsidRPr="00D70946" w:rsidRDefault="00C700AC" w:rsidP="009D4432">
      <w:pPr>
        <w:pStyle w:val="B4"/>
      </w:pPr>
      <w:r w:rsidRPr="00D70946">
        <w:t>4&gt;</w:t>
      </w:r>
      <w:r w:rsidRPr="00D70946">
        <w:tab/>
        <w:t>else:</w:t>
      </w:r>
    </w:p>
    <w:p w14:paraId="7348F708" w14:textId="77777777" w:rsidR="00C700AC" w:rsidRPr="00D70946" w:rsidRDefault="00C700AC" w:rsidP="009D4432">
      <w:pPr>
        <w:pStyle w:val="B5"/>
      </w:pPr>
      <w:r w:rsidRPr="00D70946">
        <w:t>5&gt;</w:t>
      </w:r>
      <w:r w:rsidRPr="00D70946">
        <w:tab/>
        <w:t>consider</w:t>
      </w:r>
      <w:r w:rsidRPr="00D70946">
        <w:rPr>
          <w:lang w:eastAsia="ko-KR"/>
        </w:rPr>
        <w:t xml:space="preserve"> </w:t>
      </w:r>
      <w:r w:rsidRPr="00D70946">
        <w:t>the access attempt as allowed;</w:t>
      </w:r>
    </w:p>
    <w:p w14:paraId="5139EFFB" w14:textId="77777777" w:rsidR="00C700AC" w:rsidRPr="00D70946" w:rsidRDefault="00C700AC" w:rsidP="009D4432">
      <w:pPr>
        <w:pStyle w:val="B3"/>
      </w:pPr>
      <w:r w:rsidRPr="00D70946">
        <w:t>3&gt;</w:t>
      </w:r>
      <w:r w:rsidRPr="00D70946">
        <w:tab/>
        <w:t>else:</w:t>
      </w:r>
    </w:p>
    <w:p w14:paraId="36B8569D" w14:textId="77777777" w:rsidR="00C700AC" w:rsidRPr="00D70946" w:rsidRDefault="00C700AC" w:rsidP="009D4432">
      <w:pPr>
        <w:pStyle w:val="B4"/>
      </w:pPr>
      <w:r w:rsidRPr="00D70946">
        <w:t>4&gt;</w:t>
      </w:r>
      <w:r w:rsidRPr="00D70946">
        <w:tab/>
        <w:t>consider the access attempt as allowed;</w:t>
      </w:r>
    </w:p>
    <w:p w14:paraId="58DF8420" w14:textId="77777777" w:rsidR="00C700AC" w:rsidRPr="00D70946" w:rsidRDefault="00C700AC" w:rsidP="009D4432">
      <w:pPr>
        <w:pStyle w:val="B1"/>
      </w:pPr>
      <w:r w:rsidRPr="00D70946">
        <w:rPr>
          <w:lang w:eastAsia="ko-KR"/>
        </w:rPr>
        <w:t>1</w:t>
      </w:r>
      <w:r w:rsidRPr="00D70946">
        <w:t>&gt;</w:t>
      </w:r>
      <w:r w:rsidRPr="00D70946">
        <w:tab/>
        <w:t xml:space="preserve">if the access </w:t>
      </w:r>
      <w:r w:rsidRPr="00D70946">
        <w:rPr>
          <w:rFonts w:eastAsia="PMingLiU"/>
          <w:lang w:eastAsia="zh-TW"/>
        </w:rPr>
        <w:t>barring check was requested</w:t>
      </w:r>
      <w:r w:rsidRPr="00D70946">
        <w:t xml:space="preserve"> by upper layers:</w:t>
      </w:r>
    </w:p>
    <w:p w14:paraId="11DC9738" w14:textId="77777777" w:rsidR="00C700AC" w:rsidRPr="00D70946" w:rsidRDefault="00C700AC" w:rsidP="009D4432">
      <w:pPr>
        <w:pStyle w:val="B2"/>
      </w:pPr>
      <w:r w:rsidRPr="00D70946">
        <w:rPr>
          <w:lang w:eastAsia="ko-KR"/>
        </w:rPr>
        <w:t>2</w:t>
      </w:r>
      <w:r w:rsidRPr="00D70946">
        <w:t>&gt;</w:t>
      </w:r>
      <w:r w:rsidRPr="00D70946">
        <w:tab/>
        <w:t>if the access attempt is considered as barred:</w:t>
      </w:r>
    </w:p>
    <w:p w14:paraId="56A1FFC8" w14:textId="77777777" w:rsidR="00C700AC" w:rsidRPr="00D70946" w:rsidRDefault="00C700AC" w:rsidP="009D4432">
      <w:pPr>
        <w:pStyle w:val="B3"/>
      </w:pPr>
      <w:r w:rsidRPr="00D70946">
        <w:rPr>
          <w:lang w:eastAsia="zh-TW"/>
        </w:rPr>
        <w:t>…</w:t>
      </w:r>
    </w:p>
    <w:p w14:paraId="1FDE7D97" w14:textId="77777777" w:rsidR="00C700AC" w:rsidRPr="00D70946" w:rsidRDefault="00C700AC" w:rsidP="009D4432">
      <w:pPr>
        <w:pStyle w:val="B3"/>
      </w:pPr>
      <w:r w:rsidRPr="00D70946">
        <w:t>3&gt;</w:t>
      </w:r>
      <w:r w:rsidRPr="00D70946">
        <w:tab/>
        <w:t>else:</w:t>
      </w:r>
    </w:p>
    <w:p w14:paraId="3584CCD8" w14:textId="77777777" w:rsidR="00C700AC" w:rsidRPr="00D70946" w:rsidRDefault="00C700AC" w:rsidP="009D4432">
      <w:pPr>
        <w:pStyle w:val="B4"/>
      </w:pPr>
      <w:r w:rsidRPr="00D70946">
        <w:t>4&gt;</w:t>
      </w:r>
      <w:r w:rsidRPr="00D70946">
        <w:tab/>
        <w:t>inform upper layers that the access attempt for the Access Category is barred, upon which the procedure ends;</w:t>
      </w:r>
    </w:p>
    <w:p w14:paraId="42B33CC8" w14:textId="77777777" w:rsidR="00C700AC" w:rsidRPr="00D70946" w:rsidRDefault="00C700AC" w:rsidP="009D4432">
      <w:pPr>
        <w:pStyle w:val="B2"/>
        <w:rPr>
          <w:lang w:eastAsia="zh-TW"/>
        </w:rPr>
      </w:pPr>
      <w:r w:rsidRPr="00D70946">
        <w:rPr>
          <w:lang w:eastAsia="zh-TW"/>
        </w:rPr>
        <w:t>2&gt;</w:t>
      </w:r>
      <w:r w:rsidRPr="00D70946">
        <w:rPr>
          <w:lang w:eastAsia="zh-TW"/>
        </w:rPr>
        <w:tab/>
        <w:t>else:</w:t>
      </w:r>
    </w:p>
    <w:p w14:paraId="712F94FA" w14:textId="77777777" w:rsidR="00C700AC" w:rsidRPr="00D70946" w:rsidRDefault="00C700AC" w:rsidP="009D4432">
      <w:pPr>
        <w:pStyle w:val="B3"/>
        <w:rPr>
          <w:lang w:eastAsia="zh-TW"/>
        </w:rPr>
      </w:pPr>
      <w:r w:rsidRPr="00D70946">
        <w:rPr>
          <w:lang w:eastAsia="zh-TW"/>
        </w:rPr>
        <w:t>3&gt;</w:t>
      </w:r>
      <w:r w:rsidRPr="00D70946">
        <w:rPr>
          <w:lang w:eastAsia="zh-TW"/>
        </w:rPr>
        <w:tab/>
        <w:t>inform upper layers that the access attempt for the Access Category is allowed, upon which the procedure ends;</w:t>
      </w:r>
    </w:p>
    <w:p w14:paraId="4973303C" w14:textId="77777777" w:rsidR="00C700AC" w:rsidRPr="00D70946" w:rsidRDefault="00C700AC" w:rsidP="009D4432">
      <w:pPr>
        <w:pStyle w:val="B1"/>
        <w:rPr>
          <w:lang w:eastAsia="zh-TW"/>
        </w:rPr>
      </w:pPr>
      <w:r w:rsidRPr="00D70946">
        <w:rPr>
          <w:lang w:eastAsia="zh-TW"/>
        </w:rPr>
        <w:t>1&gt;</w:t>
      </w:r>
      <w:r w:rsidRPr="00D70946">
        <w:rPr>
          <w:lang w:eastAsia="zh-TW"/>
        </w:rPr>
        <w:tab/>
        <w:t>else:</w:t>
      </w:r>
    </w:p>
    <w:p w14:paraId="630E398C" w14:textId="77777777" w:rsidR="00C700AC" w:rsidRPr="00D70946" w:rsidRDefault="00C700AC" w:rsidP="009D4432">
      <w:pPr>
        <w:pStyle w:val="b21"/>
        <w:rPr>
          <w:lang w:eastAsia="zh-CN"/>
        </w:rPr>
      </w:pPr>
      <w:r w:rsidRPr="00D70946">
        <w:t>2&gt;</w:t>
      </w:r>
      <w:r w:rsidRPr="00D70946">
        <w:tab/>
        <w:t>the procedure ends.</w:t>
      </w:r>
    </w:p>
    <w:p w14:paraId="33C2A233" w14:textId="77777777" w:rsidR="00C700AC" w:rsidRPr="00D70946" w:rsidRDefault="00C700AC" w:rsidP="009D4432">
      <w:r w:rsidRPr="00D70946">
        <w:t>[TS 38.331, clause 5.3.14.5]</w:t>
      </w:r>
    </w:p>
    <w:p w14:paraId="4CD55F69" w14:textId="77777777" w:rsidR="00C700AC" w:rsidRPr="00D70946" w:rsidRDefault="00C700AC" w:rsidP="009D4432">
      <w:pPr>
        <w:rPr>
          <w:rFonts w:eastAsia="Malgun Gothic"/>
        </w:rPr>
      </w:pPr>
      <w:r w:rsidRPr="00D70946">
        <w:t>The UE shall:</w:t>
      </w:r>
    </w:p>
    <w:p w14:paraId="30BA13AA" w14:textId="77777777" w:rsidR="00C700AC" w:rsidRPr="00D70946" w:rsidRDefault="00C700AC" w:rsidP="009D4432">
      <w:pPr>
        <w:pStyle w:val="B1"/>
      </w:pPr>
      <w:r w:rsidRPr="00D70946">
        <w:t>1&gt;</w:t>
      </w:r>
      <w:r w:rsidRPr="00D70946">
        <w:tab/>
        <w:t>if one or more Access Identities are indicated according to TS 24.501 [23], and</w:t>
      </w:r>
    </w:p>
    <w:p w14:paraId="6D913666" w14:textId="77777777" w:rsidR="00C700AC" w:rsidRPr="00D70946" w:rsidRDefault="00C700AC" w:rsidP="009D4432">
      <w:pPr>
        <w:pStyle w:val="B1"/>
      </w:pPr>
      <w:r w:rsidRPr="00D70946">
        <w:t>1&gt;</w:t>
      </w:r>
      <w:r w:rsidRPr="00D70946">
        <w:tab/>
        <w:t xml:space="preserve">if for at least one of these Access Identities the corresponding bit in the </w:t>
      </w:r>
      <w:r w:rsidRPr="00D70946">
        <w:rPr>
          <w:i/>
        </w:rPr>
        <w:t>u</w:t>
      </w:r>
      <w:r w:rsidRPr="00D70946">
        <w:rPr>
          <w:i/>
          <w:iCs/>
        </w:rPr>
        <w:t>ac-BarringForAccessIdentity</w:t>
      </w:r>
      <w:r w:rsidRPr="00D70946">
        <w:t xml:space="preserve"> contained in "UAC barring parameter" is set to </w:t>
      </w:r>
      <w:r w:rsidRPr="00D70946">
        <w:rPr>
          <w:i/>
        </w:rPr>
        <w:t>zero</w:t>
      </w:r>
      <w:r w:rsidRPr="00D70946">
        <w:t>:</w:t>
      </w:r>
    </w:p>
    <w:p w14:paraId="76E0D87E" w14:textId="77777777" w:rsidR="00C700AC" w:rsidRPr="00D70946" w:rsidRDefault="00C700AC" w:rsidP="009D4432">
      <w:pPr>
        <w:pStyle w:val="B2"/>
      </w:pPr>
      <w:r w:rsidRPr="00D70946">
        <w:t>2&gt;</w:t>
      </w:r>
      <w:r w:rsidRPr="00D70946">
        <w:tab/>
        <w:t>consider the access attempt as allowed;</w:t>
      </w:r>
    </w:p>
    <w:p w14:paraId="2ADE5A47" w14:textId="77777777" w:rsidR="00C700AC" w:rsidRPr="00D70946" w:rsidRDefault="00C700AC" w:rsidP="009D4432">
      <w:pPr>
        <w:pStyle w:val="B1"/>
      </w:pPr>
      <w:r w:rsidRPr="00D70946">
        <w:t>1&gt;</w:t>
      </w:r>
      <w:r w:rsidRPr="00D70946">
        <w:tab/>
        <w:t>else:</w:t>
      </w:r>
    </w:p>
    <w:p w14:paraId="2F3A1D0D" w14:textId="77777777" w:rsidR="00C700AC" w:rsidRPr="00D70946" w:rsidRDefault="00C700AC" w:rsidP="009D4432">
      <w:pPr>
        <w:pStyle w:val="B2"/>
      </w:pPr>
      <w:r w:rsidRPr="00D70946">
        <w:t>2&gt;</w:t>
      </w:r>
      <w:r w:rsidRPr="00D70946">
        <w:tab/>
        <w:t>draw a random number '</w:t>
      </w:r>
      <w:r w:rsidRPr="00D70946">
        <w:rPr>
          <w:i/>
        </w:rPr>
        <w:t>rand</w:t>
      </w:r>
      <w:r w:rsidRPr="00D70946">
        <w:t xml:space="preserve">' uniformly distributed in the range: 0 ≤ </w:t>
      </w:r>
      <w:r w:rsidRPr="00D70946">
        <w:rPr>
          <w:i/>
        </w:rPr>
        <w:t>rand</w:t>
      </w:r>
      <w:r w:rsidRPr="00D70946">
        <w:t xml:space="preserve"> &lt; 1;</w:t>
      </w:r>
    </w:p>
    <w:p w14:paraId="63794B98" w14:textId="77777777" w:rsidR="00C700AC" w:rsidRPr="00D70946" w:rsidRDefault="00C700AC" w:rsidP="009D4432">
      <w:pPr>
        <w:pStyle w:val="B2"/>
      </w:pPr>
      <w:r w:rsidRPr="00D70946">
        <w:t>2&gt;</w:t>
      </w:r>
      <w:r w:rsidRPr="00D70946">
        <w:tab/>
        <w:t>if '</w:t>
      </w:r>
      <w:r w:rsidRPr="00D70946">
        <w:rPr>
          <w:i/>
        </w:rPr>
        <w:t>rand</w:t>
      </w:r>
      <w:r w:rsidRPr="00D70946">
        <w:t xml:space="preserve">' is lower than the value indicated by </w:t>
      </w:r>
      <w:r w:rsidRPr="00D70946">
        <w:rPr>
          <w:i/>
        </w:rPr>
        <w:t>u</w:t>
      </w:r>
      <w:r w:rsidRPr="00D70946">
        <w:rPr>
          <w:i/>
          <w:iCs/>
        </w:rPr>
        <w:t>ac-BarringFactor</w:t>
      </w:r>
      <w:r w:rsidRPr="00D70946">
        <w:t xml:space="preserve"> included in "UAC barring parameter":</w:t>
      </w:r>
    </w:p>
    <w:p w14:paraId="3F55F82F" w14:textId="77777777" w:rsidR="00C700AC" w:rsidRPr="00D70946" w:rsidRDefault="00C700AC" w:rsidP="009D4432">
      <w:pPr>
        <w:pStyle w:val="B3"/>
      </w:pPr>
      <w:r w:rsidRPr="00D70946">
        <w:t>3&gt;</w:t>
      </w:r>
      <w:r w:rsidRPr="00D70946">
        <w:tab/>
        <w:t>consider the access attempt as allowed;</w:t>
      </w:r>
    </w:p>
    <w:p w14:paraId="601F077A" w14:textId="77777777" w:rsidR="00C700AC" w:rsidRPr="00D70946" w:rsidRDefault="00C700AC" w:rsidP="009D4432">
      <w:pPr>
        <w:pStyle w:val="B2"/>
      </w:pPr>
      <w:r w:rsidRPr="00D70946">
        <w:t>2&gt;</w:t>
      </w:r>
      <w:r w:rsidRPr="00D70946">
        <w:tab/>
        <w:t>else:</w:t>
      </w:r>
    </w:p>
    <w:p w14:paraId="216EBC72" w14:textId="77777777" w:rsidR="00C700AC" w:rsidRPr="00D70946" w:rsidRDefault="00C700AC" w:rsidP="009D4432">
      <w:pPr>
        <w:pStyle w:val="B3"/>
      </w:pPr>
      <w:r w:rsidRPr="00D70946">
        <w:t>3&gt;</w:t>
      </w:r>
      <w:r w:rsidRPr="00D70946">
        <w:tab/>
        <w:t>consider the access attempt as barred;</w:t>
      </w:r>
    </w:p>
    <w:p w14:paraId="3040352F" w14:textId="77777777" w:rsidR="00C700AC" w:rsidRPr="00D70946" w:rsidRDefault="00C700AC" w:rsidP="009D4432">
      <w:pPr>
        <w:pStyle w:val="B1"/>
      </w:pPr>
      <w:r w:rsidRPr="00D70946">
        <w:t>1&gt;</w:t>
      </w:r>
      <w:r w:rsidRPr="00D70946">
        <w:tab/>
        <w:t>if the access attempt is considered as barred:</w:t>
      </w:r>
    </w:p>
    <w:p w14:paraId="2A4528C3" w14:textId="77777777" w:rsidR="00C700AC" w:rsidRPr="00D70946" w:rsidRDefault="00C700AC" w:rsidP="009D4432">
      <w:pPr>
        <w:pStyle w:val="B2"/>
      </w:pPr>
      <w:r w:rsidRPr="00D70946">
        <w:t>2&gt;</w:t>
      </w:r>
      <w:r w:rsidRPr="00D70946">
        <w:tab/>
        <w:t>draw a random number '</w:t>
      </w:r>
      <w:r w:rsidRPr="00D70946">
        <w:rPr>
          <w:i/>
        </w:rPr>
        <w:t>rand</w:t>
      </w:r>
      <w:r w:rsidRPr="00D70946">
        <w:t xml:space="preserve">' that is uniformly distributed in the range 0 ≤ </w:t>
      </w:r>
      <w:r w:rsidRPr="00D70946">
        <w:rPr>
          <w:i/>
        </w:rPr>
        <w:t>rand</w:t>
      </w:r>
      <w:r w:rsidRPr="00D70946">
        <w:t xml:space="preserve"> &lt; 1;</w:t>
      </w:r>
    </w:p>
    <w:p w14:paraId="3A398EC4" w14:textId="77777777" w:rsidR="00C700AC" w:rsidRPr="00D70946" w:rsidRDefault="00C700AC" w:rsidP="009D4432">
      <w:pPr>
        <w:pStyle w:val="B2"/>
      </w:pPr>
      <w:r w:rsidRPr="00D70946">
        <w:t>2&gt;</w:t>
      </w:r>
      <w:r w:rsidRPr="00D70946">
        <w:tab/>
        <w:t xml:space="preserve">start timer T390 for the Access Category with the timer value calculated as follows, using the </w:t>
      </w:r>
      <w:r w:rsidRPr="00D70946">
        <w:rPr>
          <w:i/>
        </w:rPr>
        <w:t>uac-BarringTime</w:t>
      </w:r>
      <w:r w:rsidRPr="00D70946">
        <w:t xml:space="preserve"> included in</w:t>
      </w:r>
      <w:r w:rsidRPr="00D70946">
        <w:rPr>
          <w:i/>
          <w:iCs/>
        </w:rPr>
        <w:t xml:space="preserve"> </w:t>
      </w:r>
      <w:r w:rsidRPr="00D70946">
        <w:t>"AC barring parameter":</w:t>
      </w:r>
    </w:p>
    <w:p w14:paraId="4D26CB72" w14:textId="77777777" w:rsidR="00C700AC" w:rsidRPr="00D70946" w:rsidRDefault="00C700AC" w:rsidP="009D4432">
      <w:pPr>
        <w:pStyle w:val="B3"/>
        <w:rPr>
          <w:i/>
        </w:rPr>
      </w:pPr>
      <w:r w:rsidRPr="00D70946">
        <w:tab/>
        <w:t xml:space="preserve">T390 = (0.7+ 0.6 </w:t>
      </w:r>
      <w:r w:rsidRPr="00D70946">
        <w:rPr>
          <w:vertAlign w:val="subscript"/>
        </w:rPr>
        <w:t>*</w:t>
      </w:r>
      <w:r w:rsidRPr="00D70946">
        <w:t xml:space="preserve"> </w:t>
      </w:r>
      <w:r w:rsidRPr="00D70946">
        <w:rPr>
          <w:i/>
        </w:rPr>
        <w:t>rand</w:t>
      </w:r>
      <w:r w:rsidRPr="00D70946">
        <w:t xml:space="preserve">) </w:t>
      </w:r>
      <w:r w:rsidRPr="00D70946">
        <w:rPr>
          <w:vertAlign w:val="subscript"/>
        </w:rPr>
        <w:t>*</w:t>
      </w:r>
      <w:r w:rsidRPr="00D70946">
        <w:t xml:space="preserve"> </w:t>
      </w:r>
      <w:r w:rsidRPr="00D70946">
        <w:rPr>
          <w:i/>
        </w:rPr>
        <w:t>uac-BarringTime.</w:t>
      </w:r>
    </w:p>
    <w:p w14:paraId="6457B0E0" w14:textId="77777777" w:rsidR="00C700AC" w:rsidRPr="00D70946" w:rsidRDefault="00C700AC" w:rsidP="009D4432">
      <w:r w:rsidRPr="00D70946">
        <w:t>[TS 22.101, subclause 10.1.1]</w:t>
      </w:r>
    </w:p>
    <w:p w14:paraId="132960C3" w14:textId="77777777" w:rsidR="00C700AC" w:rsidRPr="00D70946" w:rsidRDefault="00C700AC" w:rsidP="009D4432">
      <w:pPr>
        <w:rPr>
          <w:lang w:eastAsia="ar-SA"/>
        </w:rPr>
      </w:pPr>
      <w:r w:rsidRPr="00D70946">
        <w:rPr>
          <w:lang w:eastAsia="ar-SA"/>
        </w:rPr>
        <w:t>The ME shall identify a</w:t>
      </w:r>
      <w:r w:rsidRPr="00D70946">
        <w:rPr>
          <w:rFonts w:eastAsia="MS Mincho"/>
          <w:lang w:eastAsia="ar-SA"/>
        </w:rPr>
        <w:t>n emergency</w:t>
      </w:r>
      <w:r w:rsidRPr="00D70946">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3571D515" w14:textId="77777777" w:rsidR="00C700AC" w:rsidRPr="00D70946" w:rsidRDefault="00C700AC" w:rsidP="009D4432">
      <w:pPr>
        <w:pStyle w:val="B3"/>
        <w:rPr>
          <w:i/>
          <w:lang w:eastAsia="zh-CN"/>
        </w:rPr>
      </w:pPr>
      <w:r w:rsidRPr="00D70946">
        <w:rPr>
          <w:rFonts w:eastAsia="MS Mincho"/>
          <w:lang w:eastAsia="ar-SA"/>
        </w:rPr>
        <w:t>a)</w:t>
      </w:r>
      <w:r w:rsidRPr="00D70946">
        <w:rPr>
          <w:rFonts w:eastAsia="MS Mincho"/>
          <w:lang w:eastAsia="ar-SA"/>
        </w:rPr>
        <w:tab/>
        <w:t>112 and 911 shall always be available. These numbers shall be stored on the ME.</w:t>
      </w:r>
    </w:p>
    <w:p w14:paraId="6B0861F7" w14:textId="77777777" w:rsidR="00C700AC" w:rsidRPr="00D70946" w:rsidRDefault="00C700AC" w:rsidP="00C700AC">
      <w:pPr>
        <w:pStyle w:val="H6"/>
        <w:rPr>
          <w:lang w:eastAsia="zh-CN"/>
        </w:rPr>
      </w:pPr>
      <w:r w:rsidRPr="00D70946">
        <w:rPr>
          <w:lang w:eastAsia="zh-CN"/>
        </w:rPr>
        <w:t>11.3.7</w:t>
      </w:r>
      <w:r w:rsidRPr="00D70946">
        <w:t>.</w:t>
      </w:r>
      <w:r w:rsidRPr="00D70946">
        <w:rPr>
          <w:lang w:eastAsia="zh-CN"/>
        </w:rPr>
        <w:t>3</w:t>
      </w:r>
      <w:r w:rsidRPr="00D70946">
        <w:tab/>
        <w:t>Test description</w:t>
      </w:r>
    </w:p>
    <w:p w14:paraId="3BA32AAE" w14:textId="77777777" w:rsidR="00C700AC" w:rsidRPr="00D70946" w:rsidRDefault="00C700AC" w:rsidP="00C700AC">
      <w:pPr>
        <w:pStyle w:val="H6"/>
        <w:rPr>
          <w:lang w:eastAsia="zh-CN"/>
        </w:rPr>
      </w:pPr>
      <w:r w:rsidRPr="00D70946">
        <w:rPr>
          <w:lang w:eastAsia="zh-CN"/>
        </w:rPr>
        <w:t>11.3.7.3.1</w:t>
      </w:r>
      <w:r w:rsidRPr="00D70946">
        <w:tab/>
        <w:t>Pre-test conditions</w:t>
      </w:r>
    </w:p>
    <w:p w14:paraId="7DA9290D" w14:textId="77777777" w:rsidR="00C700AC" w:rsidRPr="00D70946" w:rsidRDefault="00C700AC" w:rsidP="00C700AC">
      <w:pPr>
        <w:pStyle w:val="H6"/>
        <w:rPr>
          <w:lang w:eastAsia="zh-CN"/>
        </w:rPr>
      </w:pPr>
      <w:r w:rsidRPr="00D70946">
        <w:t>System Simulator:</w:t>
      </w:r>
    </w:p>
    <w:p w14:paraId="5D98E1BD" w14:textId="77777777" w:rsidR="00C700AC" w:rsidRPr="00D70946" w:rsidRDefault="00C700AC" w:rsidP="009D4432">
      <w:pPr>
        <w:pStyle w:val="B1"/>
      </w:pPr>
      <w:r w:rsidRPr="00D70946">
        <w:t>-</w:t>
      </w:r>
      <w:r w:rsidRPr="00D70946">
        <w:tab/>
        <w:t>NR Cell 1</w:t>
      </w:r>
    </w:p>
    <w:p w14:paraId="4D18FFFA" w14:textId="77777777" w:rsidR="00C700AC" w:rsidRPr="00D70946" w:rsidRDefault="00C700AC" w:rsidP="009D4432">
      <w:pPr>
        <w:pStyle w:val="B1"/>
      </w:pPr>
      <w:r w:rsidRPr="00D70946">
        <w:t>-</w:t>
      </w:r>
      <w:r w:rsidRPr="00D70946">
        <w:tab/>
        <w:t xml:space="preserve">NR Cell 1 as defined in TS 38.508-1 [4] Table 4.4.2-3 is configured as per table 11.3.7.3.1-1(PLMN1 is the HPLMN). System information combination NR-1 as defined in TS 38.508-1 [4], subclause 4.4.3.1.2. </w:t>
      </w:r>
    </w:p>
    <w:p w14:paraId="5320FE60" w14:textId="77777777" w:rsidR="00C700AC" w:rsidRPr="00D70946" w:rsidRDefault="00C700AC" w:rsidP="009D4432">
      <w:pPr>
        <w:pStyle w:val="TH"/>
      </w:pPr>
      <w:r w:rsidRPr="00D70946">
        <w:t>Table 11.3.7.3.1-1: PLMN identifiers</w:t>
      </w:r>
    </w:p>
    <w:tbl>
      <w:tblPr>
        <w:tblW w:w="7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9"/>
        <w:gridCol w:w="1793"/>
        <w:gridCol w:w="1793"/>
        <w:gridCol w:w="1793"/>
      </w:tblGrid>
      <w:tr w:rsidR="00C700AC" w:rsidRPr="00D70946" w14:paraId="7CCB0414" w14:textId="77777777" w:rsidTr="004F4805">
        <w:trPr>
          <w:trHeight w:val="56"/>
          <w:jc w:val="center"/>
        </w:trPr>
        <w:tc>
          <w:tcPr>
            <w:tcW w:w="1999" w:type="dxa"/>
            <w:tcBorders>
              <w:top w:val="single" w:sz="4" w:space="0" w:color="auto"/>
              <w:left w:val="single" w:sz="4" w:space="0" w:color="auto"/>
              <w:right w:val="single" w:sz="4" w:space="0" w:color="auto"/>
            </w:tcBorders>
          </w:tcPr>
          <w:p w14:paraId="33CB7993" w14:textId="77777777" w:rsidR="00C700AC" w:rsidRPr="00D70946" w:rsidRDefault="00C700AC" w:rsidP="009D4432">
            <w:pPr>
              <w:pStyle w:val="TAH"/>
            </w:pPr>
            <w:r w:rsidRPr="00D70946">
              <w:t>NR Cell</w:t>
            </w:r>
          </w:p>
        </w:tc>
        <w:tc>
          <w:tcPr>
            <w:tcW w:w="1793" w:type="dxa"/>
            <w:tcBorders>
              <w:top w:val="single" w:sz="4" w:space="0" w:color="auto"/>
              <w:left w:val="single" w:sz="4" w:space="0" w:color="auto"/>
              <w:right w:val="single" w:sz="4" w:space="0" w:color="auto"/>
            </w:tcBorders>
          </w:tcPr>
          <w:p w14:paraId="2003C7EF" w14:textId="77777777" w:rsidR="00C700AC" w:rsidRPr="00D70946" w:rsidRDefault="00C700AC" w:rsidP="009D4432">
            <w:pPr>
              <w:pStyle w:val="TAH"/>
            </w:pPr>
            <w:r w:rsidRPr="00D70946">
              <w:t>PLMN names</w:t>
            </w:r>
          </w:p>
        </w:tc>
        <w:tc>
          <w:tcPr>
            <w:tcW w:w="1793" w:type="dxa"/>
            <w:tcBorders>
              <w:top w:val="single" w:sz="4" w:space="0" w:color="auto"/>
              <w:left w:val="single" w:sz="4" w:space="0" w:color="auto"/>
              <w:right w:val="single" w:sz="4" w:space="0" w:color="auto"/>
            </w:tcBorders>
          </w:tcPr>
          <w:p w14:paraId="4C19D2E5" w14:textId="77777777" w:rsidR="00C700AC" w:rsidRPr="00D70946" w:rsidRDefault="00C700AC" w:rsidP="009D4432">
            <w:pPr>
              <w:pStyle w:val="TAH"/>
            </w:pPr>
            <w:r w:rsidRPr="00D70946">
              <w:t>MCC</w:t>
            </w:r>
          </w:p>
        </w:tc>
        <w:tc>
          <w:tcPr>
            <w:tcW w:w="1793" w:type="dxa"/>
            <w:tcBorders>
              <w:top w:val="single" w:sz="4" w:space="0" w:color="auto"/>
              <w:left w:val="single" w:sz="4" w:space="0" w:color="auto"/>
              <w:right w:val="single" w:sz="4" w:space="0" w:color="auto"/>
            </w:tcBorders>
          </w:tcPr>
          <w:p w14:paraId="15BC8871" w14:textId="77777777" w:rsidR="00C700AC" w:rsidRPr="00D70946" w:rsidRDefault="00C700AC" w:rsidP="009D4432">
            <w:pPr>
              <w:pStyle w:val="TAH"/>
            </w:pPr>
            <w:r w:rsidRPr="00D70946">
              <w:t>MNC</w:t>
            </w:r>
          </w:p>
        </w:tc>
      </w:tr>
      <w:tr w:rsidR="00C700AC" w:rsidRPr="00D70946" w14:paraId="1D775E09" w14:textId="77777777" w:rsidTr="004F4805">
        <w:trPr>
          <w:jc w:val="center"/>
        </w:trPr>
        <w:tc>
          <w:tcPr>
            <w:tcW w:w="1999" w:type="dxa"/>
            <w:tcBorders>
              <w:top w:val="single" w:sz="4" w:space="0" w:color="auto"/>
              <w:left w:val="single" w:sz="4" w:space="0" w:color="auto"/>
              <w:bottom w:val="single" w:sz="4" w:space="0" w:color="auto"/>
              <w:right w:val="single" w:sz="4" w:space="0" w:color="auto"/>
            </w:tcBorders>
          </w:tcPr>
          <w:p w14:paraId="136879D7" w14:textId="77777777" w:rsidR="00C700AC" w:rsidRPr="00D70946" w:rsidRDefault="00C700AC" w:rsidP="009D4432">
            <w:pPr>
              <w:pStyle w:val="TAC"/>
            </w:pPr>
            <w:r w:rsidRPr="00D70946">
              <w:t>NR Cell 1</w:t>
            </w:r>
          </w:p>
        </w:tc>
        <w:tc>
          <w:tcPr>
            <w:tcW w:w="1793" w:type="dxa"/>
            <w:tcBorders>
              <w:top w:val="single" w:sz="4" w:space="0" w:color="auto"/>
              <w:left w:val="single" w:sz="4" w:space="0" w:color="auto"/>
              <w:bottom w:val="single" w:sz="4" w:space="0" w:color="auto"/>
              <w:right w:val="single" w:sz="4" w:space="0" w:color="auto"/>
            </w:tcBorders>
          </w:tcPr>
          <w:p w14:paraId="2A16E946" w14:textId="77777777" w:rsidR="00C700AC" w:rsidRPr="00D70946" w:rsidRDefault="00C700AC" w:rsidP="009D4432">
            <w:pPr>
              <w:pStyle w:val="TAC"/>
            </w:pPr>
            <w:r w:rsidRPr="00D70946">
              <w:t>PLMN1</w:t>
            </w:r>
          </w:p>
        </w:tc>
        <w:tc>
          <w:tcPr>
            <w:tcW w:w="1793" w:type="dxa"/>
            <w:tcBorders>
              <w:top w:val="single" w:sz="4" w:space="0" w:color="auto"/>
              <w:left w:val="single" w:sz="4" w:space="0" w:color="auto"/>
              <w:bottom w:val="single" w:sz="4" w:space="0" w:color="auto"/>
              <w:right w:val="single" w:sz="4" w:space="0" w:color="auto"/>
            </w:tcBorders>
          </w:tcPr>
          <w:p w14:paraId="4BFFF6CC" w14:textId="77777777" w:rsidR="00C700AC" w:rsidRPr="00D70946" w:rsidRDefault="00C700AC" w:rsidP="009D4432">
            <w:pPr>
              <w:pStyle w:val="TAC"/>
              <w:rPr>
                <w:rFonts w:cs="Arial"/>
              </w:rPr>
            </w:pPr>
            <w:r w:rsidRPr="00D70946">
              <w:t>001</w:t>
            </w:r>
          </w:p>
        </w:tc>
        <w:tc>
          <w:tcPr>
            <w:tcW w:w="1793" w:type="dxa"/>
            <w:tcBorders>
              <w:top w:val="single" w:sz="4" w:space="0" w:color="auto"/>
              <w:left w:val="single" w:sz="4" w:space="0" w:color="auto"/>
              <w:bottom w:val="single" w:sz="4" w:space="0" w:color="auto"/>
              <w:right w:val="single" w:sz="4" w:space="0" w:color="auto"/>
            </w:tcBorders>
          </w:tcPr>
          <w:p w14:paraId="35ABDE2E" w14:textId="77777777" w:rsidR="00C700AC" w:rsidRPr="00D70946" w:rsidRDefault="00C700AC" w:rsidP="009D4432">
            <w:pPr>
              <w:pStyle w:val="TAC"/>
              <w:rPr>
                <w:rFonts w:cs="Arial"/>
              </w:rPr>
            </w:pPr>
            <w:r w:rsidRPr="00D70946">
              <w:t>01</w:t>
            </w:r>
          </w:p>
        </w:tc>
      </w:tr>
    </w:tbl>
    <w:p w14:paraId="075F3226" w14:textId="77777777" w:rsidR="00C700AC" w:rsidRPr="00D70946" w:rsidRDefault="00C700AC" w:rsidP="00C700AC">
      <w:pPr>
        <w:pStyle w:val="H6"/>
      </w:pPr>
      <w:r w:rsidRPr="00D70946">
        <w:t>UE:</w:t>
      </w:r>
    </w:p>
    <w:p w14:paraId="6A139C17" w14:textId="77777777" w:rsidR="00C700AC" w:rsidRPr="00D70946" w:rsidRDefault="00C700AC" w:rsidP="009D4432">
      <w:pPr>
        <w:pStyle w:val="B1"/>
      </w:pPr>
      <w:r w:rsidRPr="00D70946">
        <w:t>-</w:t>
      </w:r>
      <w:r w:rsidRPr="00D70946">
        <w:tab/>
        <w:t>The UE is equipped with a USIM configuration as defined in TS 38.508-1 [4] Table 6.4.1-17.</w:t>
      </w:r>
    </w:p>
    <w:p w14:paraId="0D5818B7" w14:textId="77777777" w:rsidR="00C700AC" w:rsidRPr="00D70946" w:rsidRDefault="00C700AC" w:rsidP="00C700AC">
      <w:pPr>
        <w:pStyle w:val="H6"/>
      </w:pPr>
      <w:r w:rsidRPr="00D70946">
        <w:t>Preamble:</w:t>
      </w:r>
    </w:p>
    <w:p w14:paraId="07B8EFB6" w14:textId="77777777" w:rsidR="00C700AC" w:rsidRPr="00D70946" w:rsidRDefault="00C700AC" w:rsidP="009D4432">
      <w:pPr>
        <w:pStyle w:val="B1"/>
      </w:pPr>
      <w:r w:rsidRPr="00D70946">
        <w:t>-</w:t>
      </w:r>
      <w:r w:rsidRPr="00D70946">
        <w:tab/>
        <w:t>The UE is brought to state 1N-A, RRC_IDLE Connectivity (NR), in accordance with the procedure described in TS 38.508-1 [4], Table 4.5.2.2-2.</w:t>
      </w:r>
    </w:p>
    <w:p w14:paraId="5CD0DAAE" w14:textId="77777777" w:rsidR="00C700AC" w:rsidRPr="00D70946" w:rsidRDefault="00C700AC" w:rsidP="00C700AC">
      <w:pPr>
        <w:pStyle w:val="H6"/>
      </w:pPr>
      <w:r w:rsidRPr="00D70946">
        <w:rPr>
          <w:lang w:eastAsia="zh-CN"/>
        </w:rPr>
        <w:t>11.3.7.3.2</w:t>
      </w:r>
      <w:r w:rsidRPr="00D70946">
        <w:tab/>
        <w:t>Test procedure sequence</w:t>
      </w:r>
    </w:p>
    <w:p w14:paraId="53621C94" w14:textId="77777777" w:rsidR="00C700AC" w:rsidRPr="00D70946" w:rsidRDefault="00C700AC" w:rsidP="009D4432">
      <w:pPr>
        <w:pStyle w:val="TH"/>
      </w:pPr>
      <w:r w:rsidRPr="00D70946">
        <w:t xml:space="preserve">Table </w:t>
      </w:r>
      <w:r w:rsidRPr="00D70946">
        <w:rPr>
          <w:lang w:eastAsia="zh-CN"/>
        </w:rPr>
        <w:t>11.3.7.3.2</w:t>
      </w:r>
      <w:r w:rsidRPr="00D70946">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C700AC" w:rsidRPr="00D70946" w14:paraId="17FD4576" w14:textId="77777777" w:rsidTr="004150A5">
        <w:tc>
          <w:tcPr>
            <w:tcW w:w="534" w:type="dxa"/>
            <w:tcBorders>
              <w:bottom w:val="nil"/>
            </w:tcBorders>
          </w:tcPr>
          <w:p w14:paraId="75EF2BA9" w14:textId="77777777" w:rsidR="00C700AC" w:rsidRPr="00D70946" w:rsidRDefault="00C700AC" w:rsidP="009D4432">
            <w:pPr>
              <w:pStyle w:val="TAH"/>
            </w:pPr>
            <w:r w:rsidRPr="00D70946">
              <w:t>St</w:t>
            </w:r>
          </w:p>
        </w:tc>
        <w:tc>
          <w:tcPr>
            <w:tcW w:w="3968" w:type="dxa"/>
          </w:tcPr>
          <w:p w14:paraId="736AE0B0" w14:textId="77777777" w:rsidR="00C700AC" w:rsidRPr="00D70946" w:rsidRDefault="00C700AC" w:rsidP="009D4432">
            <w:pPr>
              <w:pStyle w:val="TAH"/>
            </w:pPr>
            <w:r w:rsidRPr="00D70946">
              <w:t>Procedure</w:t>
            </w:r>
          </w:p>
        </w:tc>
        <w:tc>
          <w:tcPr>
            <w:tcW w:w="3684" w:type="dxa"/>
            <w:gridSpan w:val="2"/>
          </w:tcPr>
          <w:p w14:paraId="663AA829" w14:textId="77777777" w:rsidR="00C700AC" w:rsidRPr="00D70946" w:rsidRDefault="00C700AC" w:rsidP="009D4432">
            <w:pPr>
              <w:pStyle w:val="TAH"/>
            </w:pPr>
            <w:r w:rsidRPr="00D70946">
              <w:t>Message Sequence</w:t>
            </w:r>
          </w:p>
        </w:tc>
        <w:tc>
          <w:tcPr>
            <w:tcW w:w="567" w:type="dxa"/>
            <w:tcBorders>
              <w:bottom w:val="nil"/>
            </w:tcBorders>
          </w:tcPr>
          <w:p w14:paraId="73522035" w14:textId="77777777" w:rsidR="00C700AC" w:rsidRPr="00D70946" w:rsidRDefault="00C700AC" w:rsidP="009D4432">
            <w:pPr>
              <w:pStyle w:val="TAH"/>
            </w:pPr>
            <w:r w:rsidRPr="00D70946">
              <w:t>TP</w:t>
            </w:r>
          </w:p>
        </w:tc>
        <w:tc>
          <w:tcPr>
            <w:tcW w:w="850" w:type="dxa"/>
            <w:tcBorders>
              <w:bottom w:val="nil"/>
            </w:tcBorders>
          </w:tcPr>
          <w:p w14:paraId="30AA8000" w14:textId="77777777" w:rsidR="00C700AC" w:rsidRPr="00D70946" w:rsidRDefault="00C700AC" w:rsidP="009D4432">
            <w:pPr>
              <w:pStyle w:val="TAH"/>
            </w:pPr>
            <w:r w:rsidRPr="00D70946">
              <w:t>Verdict</w:t>
            </w:r>
          </w:p>
        </w:tc>
      </w:tr>
      <w:tr w:rsidR="00C700AC" w:rsidRPr="00D70946" w14:paraId="1A4A29F6" w14:textId="77777777" w:rsidTr="004150A5">
        <w:tc>
          <w:tcPr>
            <w:tcW w:w="534" w:type="dxa"/>
            <w:tcBorders>
              <w:top w:val="nil"/>
            </w:tcBorders>
          </w:tcPr>
          <w:p w14:paraId="6A5E81F4" w14:textId="77777777" w:rsidR="00C700AC" w:rsidRPr="00D70946" w:rsidRDefault="00C700AC" w:rsidP="009D4432">
            <w:pPr>
              <w:pStyle w:val="TAH"/>
            </w:pPr>
          </w:p>
        </w:tc>
        <w:tc>
          <w:tcPr>
            <w:tcW w:w="3968" w:type="dxa"/>
          </w:tcPr>
          <w:p w14:paraId="46AC4F6C" w14:textId="77777777" w:rsidR="00C700AC" w:rsidRPr="00D70946" w:rsidRDefault="00C700AC" w:rsidP="009D4432">
            <w:pPr>
              <w:pStyle w:val="TAH"/>
            </w:pPr>
          </w:p>
        </w:tc>
        <w:tc>
          <w:tcPr>
            <w:tcW w:w="708" w:type="dxa"/>
          </w:tcPr>
          <w:p w14:paraId="5B6FBDA5" w14:textId="77777777" w:rsidR="00C700AC" w:rsidRPr="00D70946" w:rsidRDefault="00C700AC" w:rsidP="009D4432">
            <w:pPr>
              <w:pStyle w:val="TAH"/>
            </w:pPr>
            <w:r w:rsidRPr="00D70946">
              <w:t>U - S</w:t>
            </w:r>
          </w:p>
        </w:tc>
        <w:tc>
          <w:tcPr>
            <w:tcW w:w="2976" w:type="dxa"/>
          </w:tcPr>
          <w:p w14:paraId="68CB53DB" w14:textId="77777777" w:rsidR="00C700AC" w:rsidRPr="00D70946" w:rsidRDefault="00C700AC" w:rsidP="009D4432">
            <w:pPr>
              <w:pStyle w:val="TAH"/>
            </w:pPr>
            <w:r w:rsidRPr="00D70946">
              <w:t>Message</w:t>
            </w:r>
          </w:p>
        </w:tc>
        <w:tc>
          <w:tcPr>
            <w:tcW w:w="567" w:type="dxa"/>
            <w:tcBorders>
              <w:top w:val="nil"/>
            </w:tcBorders>
          </w:tcPr>
          <w:p w14:paraId="5B5CEE7F" w14:textId="77777777" w:rsidR="00C700AC" w:rsidRPr="00D70946" w:rsidRDefault="00C700AC" w:rsidP="009D4432">
            <w:pPr>
              <w:pStyle w:val="TAH"/>
            </w:pPr>
          </w:p>
        </w:tc>
        <w:tc>
          <w:tcPr>
            <w:tcW w:w="850" w:type="dxa"/>
            <w:tcBorders>
              <w:top w:val="nil"/>
            </w:tcBorders>
          </w:tcPr>
          <w:p w14:paraId="1736543B" w14:textId="77777777" w:rsidR="00C700AC" w:rsidRPr="00D70946" w:rsidRDefault="00C700AC" w:rsidP="009D4432">
            <w:pPr>
              <w:pStyle w:val="TAH"/>
            </w:pPr>
          </w:p>
        </w:tc>
      </w:tr>
      <w:tr w:rsidR="00C700AC" w:rsidRPr="00D70946" w14:paraId="7B3826E8" w14:textId="77777777" w:rsidTr="004150A5">
        <w:tc>
          <w:tcPr>
            <w:tcW w:w="534" w:type="dxa"/>
            <w:tcBorders>
              <w:top w:val="single" w:sz="4" w:space="0" w:color="auto"/>
              <w:left w:val="single" w:sz="4" w:space="0" w:color="auto"/>
              <w:bottom w:val="single" w:sz="4" w:space="0" w:color="auto"/>
              <w:right w:val="single" w:sz="4" w:space="0" w:color="auto"/>
            </w:tcBorders>
          </w:tcPr>
          <w:p w14:paraId="2A3883A2" w14:textId="77777777" w:rsidR="00C700AC" w:rsidRPr="00D70946" w:rsidRDefault="00C700AC" w:rsidP="009D4432">
            <w:pPr>
              <w:pStyle w:val="TAC"/>
            </w:pPr>
            <w:r w:rsidRPr="00D70946">
              <w:t>1</w:t>
            </w:r>
          </w:p>
        </w:tc>
        <w:tc>
          <w:tcPr>
            <w:tcW w:w="3968" w:type="dxa"/>
            <w:tcBorders>
              <w:top w:val="single" w:sz="4" w:space="0" w:color="auto"/>
              <w:left w:val="single" w:sz="4" w:space="0" w:color="auto"/>
              <w:bottom w:val="single" w:sz="4" w:space="0" w:color="auto"/>
              <w:right w:val="single" w:sz="4" w:space="0" w:color="auto"/>
            </w:tcBorders>
          </w:tcPr>
          <w:p w14:paraId="551E9958" w14:textId="77777777" w:rsidR="00C700AC" w:rsidRPr="00D70946" w:rsidRDefault="00C700AC" w:rsidP="009D4432">
            <w:pPr>
              <w:pStyle w:val="TAL"/>
            </w:pPr>
            <w:r w:rsidRPr="00D70946">
              <w:t xml:space="preserve">Make the UE attempt an emergency call dialling a number which is stored on the ME (e.g. </w:t>
            </w:r>
            <w:r w:rsidRPr="00D70946">
              <w:rPr>
                <w:rFonts w:eastAsia="MS Mincho"/>
                <w:lang w:eastAsia="ar-SA"/>
              </w:rPr>
              <w:t>112 or 911)</w:t>
            </w:r>
            <w:r w:rsidRPr="00D70946">
              <w:t xml:space="preserve">. (NOTE 1) </w:t>
            </w:r>
          </w:p>
        </w:tc>
        <w:tc>
          <w:tcPr>
            <w:tcW w:w="708" w:type="dxa"/>
            <w:tcBorders>
              <w:top w:val="single" w:sz="4" w:space="0" w:color="auto"/>
              <w:left w:val="single" w:sz="4" w:space="0" w:color="auto"/>
              <w:bottom w:val="single" w:sz="4" w:space="0" w:color="auto"/>
              <w:right w:val="single" w:sz="4" w:space="0" w:color="auto"/>
            </w:tcBorders>
          </w:tcPr>
          <w:p w14:paraId="11EDA75A" w14:textId="77777777" w:rsidR="00C700AC" w:rsidRPr="00D70946" w:rsidRDefault="00C700AC"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tcPr>
          <w:p w14:paraId="6539EE20" w14:textId="77777777" w:rsidR="00C700AC" w:rsidRPr="00D70946" w:rsidRDefault="00C700AC"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7A7137EF" w14:textId="77777777" w:rsidR="00C700AC" w:rsidRPr="00D70946" w:rsidRDefault="00C700AC"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47BC4C2" w14:textId="77777777" w:rsidR="00C700AC" w:rsidRPr="00D70946" w:rsidRDefault="00C700AC" w:rsidP="009D4432">
            <w:pPr>
              <w:pStyle w:val="TAC"/>
            </w:pPr>
            <w:r w:rsidRPr="00D70946">
              <w:t>-</w:t>
            </w:r>
          </w:p>
        </w:tc>
      </w:tr>
      <w:tr w:rsidR="00C700AC" w:rsidRPr="00D70946" w14:paraId="4733CA19" w14:textId="77777777" w:rsidTr="004150A5">
        <w:tc>
          <w:tcPr>
            <w:tcW w:w="534" w:type="dxa"/>
            <w:tcBorders>
              <w:top w:val="single" w:sz="4" w:space="0" w:color="auto"/>
              <w:left w:val="single" w:sz="4" w:space="0" w:color="auto"/>
              <w:bottom w:val="single" w:sz="4" w:space="0" w:color="auto"/>
              <w:right w:val="single" w:sz="4" w:space="0" w:color="auto"/>
            </w:tcBorders>
          </w:tcPr>
          <w:p w14:paraId="343989B8" w14:textId="77777777" w:rsidR="00C700AC" w:rsidRPr="00D70946" w:rsidRDefault="00C700AC" w:rsidP="009D4432">
            <w:pPr>
              <w:pStyle w:val="TAC"/>
            </w:pPr>
            <w:r w:rsidRPr="00D70946">
              <w:t>2</w:t>
            </w:r>
          </w:p>
        </w:tc>
        <w:tc>
          <w:tcPr>
            <w:tcW w:w="3968" w:type="dxa"/>
            <w:tcBorders>
              <w:top w:val="single" w:sz="4" w:space="0" w:color="auto"/>
              <w:left w:val="single" w:sz="4" w:space="0" w:color="auto"/>
              <w:bottom w:val="single" w:sz="4" w:space="0" w:color="auto"/>
              <w:right w:val="single" w:sz="4" w:space="0" w:color="auto"/>
            </w:tcBorders>
          </w:tcPr>
          <w:p w14:paraId="1E652001" w14:textId="77777777" w:rsidR="00C700AC" w:rsidRPr="00D70946" w:rsidRDefault="00C700AC" w:rsidP="009D4432">
            <w:pPr>
              <w:pStyle w:val="TAL"/>
            </w:pPr>
            <w:r w:rsidRPr="00D70946">
              <w:t xml:space="preserve">Check: Does the UE transmit an </w:t>
            </w:r>
            <w:r w:rsidRPr="00D70946">
              <w:rPr>
                <w:i/>
              </w:rPr>
              <w:t>RRCSetupRequest</w:t>
            </w:r>
            <w:r w:rsidRPr="00D70946">
              <w:t xml:space="preserve"> message with </w:t>
            </w:r>
            <w:r w:rsidRPr="00D70946">
              <w:rPr>
                <w:i/>
              </w:rPr>
              <w:t>establishmentCause</w:t>
            </w:r>
            <w:r w:rsidRPr="00D70946">
              <w:t xml:space="preserve"> set to 'emergency’ within 30 s'?</w:t>
            </w:r>
          </w:p>
        </w:tc>
        <w:tc>
          <w:tcPr>
            <w:tcW w:w="708" w:type="dxa"/>
            <w:tcBorders>
              <w:top w:val="single" w:sz="4" w:space="0" w:color="auto"/>
              <w:left w:val="single" w:sz="4" w:space="0" w:color="auto"/>
              <w:bottom w:val="single" w:sz="4" w:space="0" w:color="auto"/>
              <w:right w:val="single" w:sz="4" w:space="0" w:color="auto"/>
            </w:tcBorders>
          </w:tcPr>
          <w:p w14:paraId="288976C5" w14:textId="77777777" w:rsidR="00C700AC" w:rsidRPr="00D70946" w:rsidRDefault="00C700AC"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tcPr>
          <w:p w14:paraId="3C9E2415" w14:textId="77777777" w:rsidR="00C700AC" w:rsidRPr="00D70946" w:rsidRDefault="00C700AC" w:rsidP="009D4432">
            <w:pPr>
              <w:pStyle w:val="TAL"/>
            </w:pPr>
            <w:r w:rsidRPr="00D70946">
              <w:t xml:space="preserve">NR </w:t>
            </w:r>
            <w:smartTag w:uri="urn:schemas-microsoft-com:office:smarttags" w:element="stockticker">
              <w:r w:rsidRPr="00D70946">
                <w:t>RRC</w:t>
              </w:r>
            </w:smartTag>
            <w:r w:rsidRPr="00D70946">
              <w:t>: RRCSetupRequest</w:t>
            </w:r>
          </w:p>
        </w:tc>
        <w:tc>
          <w:tcPr>
            <w:tcW w:w="567" w:type="dxa"/>
            <w:tcBorders>
              <w:top w:val="single" w:sz="4" w:space="0" w:color="auto"/>
              <w:left w:val="single" w:sz="4" w:space="0" w:color="auto"/>
              <w:bottom w:val="single" w:sz="4" w:space="0" w:color="auto"/>
              <w:right w:val="single" w:sz="4" w:space="0" w:color="auto"/>
            </w:tcBorders>
          </w:tcPr>
          <w:p w14:paraId="19DAFC2B" w14:textId="77777777" w:rsidR="00C700AC" w:rsidRPr="00D70946" w:rsidRDefault="00C700AC" w:rsidP="009D4432">
            <w:pPr>
              <w:pStyle w:val="TAC"/>
            </w:pPr>
            <w:r w:rsidRPr="00D70946">
              <w:t>1</w:t>
            </w:r>
          </w:p>
        </w:tc>
        <w:tc>
          <w:tcPr>
            <w:tcW w:w="850" w:type="dxa"/>
            <w:tcBorders>
              <w:top w:val="single" w:sz="4" w:space="0" w:color="auto"/>
              <w:left w:val="single" w:sz="4" w:space="0" w:color="auto"/>
              <w:bottom w:val="single" w:sz="4" w:space="0" w:color="auto"/>
              <w:right w:val="single" w:sz="4" w:space="0" w:color="auto"/>
            </w:tcBorders>
          </w:tcPr>
          <w:p w14:paraId="0108BC7D" w14:textId="77777777" w:rsidR="00C700AC" w:rsidRPr="00D70946" w:rsidRDefault="00C700AC" w:rsidP="009D4432">
            <w:pPr>
              <w:pStyle w:val="TAC"/>
            </w:pPr>
            <w:r w:rsidRPr="00D70946">
              <w:t>F</w:t>
            </w:r>
          </w:p>
        </w:tc>
      </w:tr>
      <w:tr w:rsidR="009E1A43" w:rsidRPr="00D70946" w14:paraId="57CA4173" w14:textId="77777777" w:rsidTr="004150A5">
        <w:tc>
          <w:tcPr>
            <w:tcW w:w="534" w:type="dxa"/>
            <w:tcBorders>
              <w:top w:val="single" w:sz="4" w:space="0" w:color="auto"/>
              <w:left w:val="single" w:sz="4" w:space="0" w:color="auto"/>
              <w:bottom w:val="single" w:sz="4" w:space="0" w:color="auto"/>
              <w:right w:val="single" w:sz="4" w:space="0" w:color="auto"/>
            </w:tcBorders>
          </w:tcPr>
          <w:p w14:paraId="6254FF03" w14:textId="738403F4" w:rsidR="009E1A43" w:rsidRPr="00D70946" w:rsidRDefault="009E1A43" w:rsidP="009D4432">
            <w:pPr>
              <w:pStyle w:val="TAC"/>
            </w:pPr>
            <w:r w:rsidRPr="00D70946">
              <w:rPr>
                <w:lang w:eastAsia="zh-CN"/>
              </w:rPr>
              <w:t>3</w:t>
            </w:r>
          </w:p>
        </w:tc>
        <w:tc>
          <w:tcPr>
            <w:tcW w:w="3968" w:type="dxa"/>
            <w:tcBorders>
              <w:top w:val="single" w:sz="4" w:space="0" w:color="auto"/>
              <w:left w:val="single" w:sz="4" w:space="0" w:color="auto"/>
              <w:bottom w:val="single" w:sz="4" w:space="0" w:color="auto"/>
              <w:right w:val="single" w:sz="4" w:space="0" w:color="auto"/>
            </w:tcBorders>
          </w:tcPr>
          <w:p w14:paraId="71C80F65" w14:textId="77575E75" w:rsidR="009E1A43" w:rsidRPr="00D70946" w:rsidRDefault="009E1A43" w:rsidP="009D4432">
            <w:pPr>
              <w:pStyle w:val="TAL"/>
            </w:pPr>
            <w:r w:rsidRPr="00D70946">
              <w:rPr>
                <w:lang w:eastAsia="zh-CN"/>
              </w:rPr>
              <w:t>SS modifies NR Cell 1 SIB1 to remove Access barring for AC2</w:t>
            </w:r>
            <w:r w:rsidR="009F2E9A" w:rsidRPr="00D70946">
              <w:rPr>
                <w:lang w:eastAsia="zh-CN"/>
              </w:rPr>
              <w:t xml:space="preserve"> and sends short message</w:t>
            </w:r>
            <w:r w:rsidRPr="00D70946">
              <w:rPr>
                <w:lang w:eastAsia="zh-CN"/>
              </w:rPr>
              <w:t>. (NOTE 2, NOTE 3)</w:t>
            </w:r>
          </w:p>
        </w:tc>
        <w:tc>
          <w:tcPr>
            <w:tcW w:w="708" w:type="dxa"/>
            <w:tcBorders>
              <w:top w:val="single" w:sz="4" w:space="0" w:color="auto"/>
              <w:left w:val="single" w:sz="4" w:space="0" w:color="auto"/>
              <w:bottom w:val="single" w:sz="4" w:space="0" w:color="auto"/>
              <w:right w:val="single" w:sz="4" w:space="0" w:color="auto"/>
            </w:tcBorders>
          </w:tcPr>
          <w:p w14:paraId="230398D1" w14:textId="18A489C7" w:rsidR="009E1A43" w:rsidRPr="00D70946" w:rsidRDefault="009F2E9A" w:rsidP="009D4432">
            <w:pPr>
              <w:pStyle w:val="TAC"/>
            </w:pPr>
            <w:r w:rsidRPr="00D70946">
              <w:t>&lt;-</w:t>
            </w:r>
            <w:r w:rsidR="009E1A43" w:rsidRPr="00D70946">
              <w:t>-</w:t>
            </w:r>
          </w:p>
        </w:tc>
        <w:tc>
          <w:tcPr>
            <w:tcW w:w="2976" w:type="dxa"/>
            <w:tcBorders>
              <w:top w:val="single" w:sz="4" w:space="0" w:color="auto"/>
              <w:left w:val="single" w:sz="4" w:space="0" w:color="auto"/>
              <w:bottom w:val="single" w:sz="4" w:space="0" w:color="auto"/>
              <w:right w:val="single" w:sz="4" w:space="0" w:color="auto"/>
            </w:tcBorders>
          </w:tcPr>
          <w:p w14:paraId="5C0A5EF8" w14:textId="50ED673B" w:rsidR="009E1A43" w:rsidRPr="00D70946" w:rsidRDefault="009F2E9A" w:rsidP="009D4432">
            <w:pPr>
              <w:pStyle w:val="TAL"/>
            </w:pPr>
            <w:r w:rsidRPr="00D70946">
              <w:t>Short Message</w:t>
            </w:r>
          </w:p>
        </w:tc>
        <w:tc>
          <w:tcPr>
            <w:tcW w:w="567" w:type="dxa"/>
            <w:tcBorders>
              <w:top w:val="single" w:sz="4" w:space="0" w:color="auto"/>
              <w:left w:val="single" w:sz="4" w:space="0" w:color="auto"/>
              <w:bottom w:val="single" w:sz="4" w:space="0" w:color="auto"/>
              <w:right w:val="single" w:sz="4" w:space="0" w:color="auto"/>
            </w:tcBorders>
          </w:tcPr>
          <w:p w14:paraId="14EA3028" w14:textId="3D1D487A"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77461CC2" w14:textId="2772564D" w:rsidR="009E1A43" w:rsidRPr="00D70946" w:rsidRDefault="009E1A43" w:rsidP="009D4432">
            <w:pPr>
              <w:pStyle w:val="TAC"/>
            </w:pPr>
            <w:r w:rsidRPr="00D70946">
              <w:t>-</w:t>
            </w:r>
          </w:p>
        </w:tc>
      </w:tr>
      <w:tr w:rsidR="009E1A43" w:rsidRPr="00D70946" w14:paraId="26ED6867" w14:textId="77777777" w:rsidTr="004150A5">
        <w:tc>
          <w:tcPr>
            <w:tcW w:w="534" w:type="dxa"/>
            <w:tcBorders>
              <w:top w:val="single" w:sz="4" w:space="0" w:color="auto"/>
              <w:left w:val="single" w:sz="4" w:space="0" w:color="auto"/>
              <w:bottom w:val="single" w:sz="4" w:space="0" w:color="auto"/>
              <w:right w:val="single" w:sz="4" w:space="0" w:color="auto"/>
            </w:tcBorders>
          </w:tcPr>
          <w:p w14:paraId="1521AA80" w14:textId="6865839D" w:rsidR="009E1A43" w:rsidRPr="00D70946" w:rsidRDefault="009E1A43" w:rsidP="009D4432">
            <w:pPr>
              <w:pStyle w:val="TAC"/>
            </w:pPr>
            <w:r w:rsidRPr="00D70946">
              <w:rPr>
                <w:lang w:eastAsia="zh-CN"/>
              </w:rPr>
              <w:t>4</w:t>
            </w:r>
          </w:p>
        </w:tc>
        <w:tc>
          <w:tcPr>
            <w:tcW w:w="3968" w:type="dxa"/>
            <w:tcBorders>
              <w:top w:val="single" w:sz="4" w:space="0" w:color="auto"/>
              <w:left w:val="single" w:sz="4" w:space="0" w:color="auto"/>
              <w:bottom w:val="single" w:sz="4" w:space="0" w:color="auto"/>
              <w:right w:val="single" w:sz="4" w:space="0" w:color="auto"/>
            </w:tcBorders>
          </w:tcPr>
          <w:p w14:paraId="4796BF06" w14:textId="3F9899AA" w:rsidR="009E1A43" w:rsidRPr="00D70946" w:rsidRDefault="009E1A43" w:rsidP="009D4432">
            <w:pPr>
              <w:pStyle w:val="TAL"/>
            </w:pPr>
            <w:r w:rsidRPr="00D70946">
              <w:t>Wait for 2.1* modification period to allow the new system information to take effect</w:t>
            </w:r>
          </w:p>
        </w:tc>
        <w:tc>
          <w:tcPr>
            <w:tcW w:w="708" w:type="dxa"/>
            <w:tcBorders>
              <w:top w:val="single" w:sz="4" w:space="0" w:color="auto"/>
              <w:left w:val="single" w:sz="4" w:space="0" w:color="auto"/>
              <w:bottom w:val="single" w:sz="4" w:space="0" w:color="auto"/>
              <w:right w:val="single" w:sz="4" w:space="0" w:color="auto"/>
            </w:tcBorders>
          </w:tcPr>
          <w:p w14:paraId="7D2B30CD" w14:textId="21AAA9F6" w:rsidR="009E1A43" w:rsidRPr="00D70946" w:rsidRDefault="00A77664" w:rsidP="009D4432">
            <w:pPr>
              <w:pStyle w:val="TAC"/>
            </w:pPr>
            <w:ins w:id="844" w:author="R5-224716" w:date="2022-09-24T22:16:00Z">
              <w:r>
                <w:t>-</w:t>
              </w:r>
            </w:ins>
          </w:p>
        </w:tc>
        <w:tc>
          <w:tcPr>
            <w:tcW w:w="2976" w:type="dxa"/>
            <w:tcBorders>
              <w:top w:val="single" w:sz="4" w:space="0" w:color="auto"/>
              <w:left w:val="single" w:sz="4" w:space="0" w:color="auto"/>
              <w:bottom w:val="single" w:sz="4" w:space="0" w:color="auto"/>
              <w:right w:val="single" w:sz="4" w:space="0" w:color="auto"/>
            </w:tcBorders>
          </w:tcPr>
          <w:p w14:paraId="7CFC30B0" w14:textId="62301824" w:rsidR="009E1A43" w:rsidRPr="00D70946" w:rsidRDefault="00A77664" w:rsidP="009D4432">
            <w:pPr>
              <w:pStyle w:val="TAL"/>
            </w:pPr>
            <w:ins w:id="845" w:author="R5-224716" w:date="2022-09-24T22:16:00Z">
              <w:r>
                <w:t>-</w:t>
              </w:r>
            </w:ins>
          </w:p>
        </w:tc>
        <w:tc>
          <w:tcPr>
            <w:tcW w:w="567" w:type="dxa"/>
            <w:tcBorders>
              <w:top w:val="single" w:sz="4" w:space="0" w:color="auto"/>
              <w:left w:val="single" w:sz="4" w:space="0" w:color="auto"/>
              <w:bottom w:val="single" w:sz="4" w:space="0" w:color="auto"/>
              <w:right w:val="single" w:sz="4" w:space="0" w:color="auto"/>
            </w:tcBorders>
          </w:tcPr>
          <w:p w14:paraId="71E4D8D4" w14:textId="4BECD6EE" w:rsidR="009E1A43" w:rsidRPr="00D70946" w:rsidRDefault="00A77664" w:rsidP="009D4432">
            <w:pPr>
              <w:pStyle w:val="TAC"/>
            </w:pPr>
            <w:ins w:id="846" w:author="R5-224716" w:date="2022-09-24T22:16:00Z">
              <w:r>
                <w:t>-</w:t>
              </w:r>
            </w:ins>
          </w:p>
        </w:tc>
        <w:tc>
          <w:tcPr>
            <w:tcW w:w="850" w:type="dxa"/>
            <w:tcBorders>
              <w:top w:val="single" w:sz="4" w:space="0" w:color="auto"/>
              <w:left w:val="single" w:sz="4" w:space="0" w:color="auto"/>
              <w:bottom w:val="single" w:sz="4" w:space="0" w:color="auto"/>
              <w:right w:val="single" w:sz="4" w:space="0" w:color="auto"/>
            </w:tcBorders>
          </w:tcPr>
          <w:p w14:paraId="735F37D2" w14:textId="25D65C6D" w:rsidR="009E1A43" w:rsidRPr="00D70946" w:rsidRDefault="00A77664" w:rsidP="009D4432">
            <w:pPr>
              <w:pStyle w:val="TAC"/>
            </w:pPr>
            <w:ins w:id="847" w:author="R5-224716" w:date="2022-09-24T22:16:00Z">
              <w:r>
                <w:t>-</w:t>
              </w:r>
            </w:ins>
          </w:p>
        </w:tc>
      </w:tr>
      <w:tr w:rsidR="009E1A43" w:rsidRPr="00D70946" w14:paraId="00DD2AC7" w14:textId="77777777" w:rsidTr="004150A5">
        <w:tc>
          <w:tcPr>
            <w:tcW w:w="534" w:type="dxa"/>
            <w:tcBorders>
              <w:top w:val="single" w:sz="4" w:space="0" w:color="auto"/>
              <w:left w:val="single" w:sz="4" w:space="0" w:color="auto"/>
              <w:bottom w:val="single" w:sz="4" w:space="0" w:color="auto"/>
              <w:right w:val="single" w:sz="4" w:space="0" w:color="auto"/>
            </w:tcBorders>
          </w:tcPr>
          <w:p w14:paraId="5C978695" w14:textId="076E7741" w:rsidR="009E1A43" w:rsidRPr="00D70946" w:rsidRDefault="009E1A43" w:rsidP="009D4432">
            <w:pPr>
              <w:pStyle w:val="TAC"/>
            </w:pPr>
            <w:r w:rsidRPr="00D70946">
              <w:t>5</w:t>
            </w:r>
          </w:p>
        </w:tc>
        <w:tc>
          <w:tcPr>
            <w:tcW w:w="3968" w:type="dxa"/>
            <w:tcBorders>
              <w:top w:val="single" w:sz="4" w:space="0" w:color="auto"/>
              <w:left w:val="single" w:sz="4" w:space="0" w:color="auto"/>
              <w:bottom w:val="single" w:sz="4" w:space="0" w:color="auto"/>
              <w:right w:val="single" w:sz="4" w:space="0" w:color="auto"/>
            </w:tcBorders>
          </w:tcPr>
          <w:p w14:paraId="3C12E3D6" w14:textId="70EACDEA" w:rsidR="009E1A43" w:rsidRPr="00D70946" w:rsidRDefault="00A77664" w:rsidP="009D4432">
            <w:pPr>
              <w:pStyle w:val="TAL"/>
            </w:pPr>
            <w:ins w:id="848" w:author="R5-224716" w:date="2022-09-24T22:16:00Z">
              <w:r>
                <w:rPr>
                  <w:rFonts w:hint="eastAsia"/>
                  <w:lang w:eastAsia="zh-CN"/>
                </w:rPr>
                <w:t>S</w:t>
              </w:r>
              <w:r>
                <w:rPr>
                  <w:lang w:eastAsia="zh-CN"/>
                </w:rPr>
                <w:t>tart Timer = 84s (NOTE 2, NOTE 4)</w:t>
              </w:r>
            </w:ins>
            <w:del w:id="849" w:author="R5-224716" w:date="2022-09-24T22:17:00Z">
              <w:r w:rsidR="009E1A43" w:rsidRPr="00D70946" w:rsidDel="00A77664">
                <w:delText xml:space="preserve">Wait for </w:delText>
              </w:r>
              <w:r w:rsidR="009F2E9A" w:rsidRPr="00D70946" w:rsidDel="00A77664">
                <w:delText xml:space="preserve">84s for </w:delText>
              </w:r>
              <w:r w:rsidR="009E1A43" w:rsidRPr="00D70946" w:rsidDel="00A77664">
                <w:delText>T390 expiry to allow UE to trigger emergency call automatically (NOTE 2</w:delText>
              </w:r>
              <w:r w:rsidR="009F2E9A" w:rsidRPr="00D70946" w:rsidDel="00A77664">
                <w:delText>, NOTE 4</w:delText>
              </w:r>
              <w:r w:rsidR="009E1A43" w:rsidRPr="00D70946" w:rsidDel="00A77664">
                <w:delText xml:space="preserve">), otherwise make the UE attempt an emergency call dialling a number which is stored on the ME (e.g. </w:delText>
              </w:r>
              <w:r w:rsidR="009E1A43" w:rsidRPr="00D70946" w:rsidDel="00A77664">
                <w:rPr>
                  <w:rFonts w:eastAsia="MS Mincho"/>
                  <w:lang w:eastAsia="ar-SA"/>
                </w:rPr>
                <w:delText>112 or 911)</w:delText>
              </w:r>
              <w:r w:rsidR="009E1A43" w:rsidRPr="00D70946" w:rsidDel="00A77664">
                <w:delText>. (NOTE 1)</w:delText>
              </w:r>
            </w:del>
          </w:p>
        </w:tc>
        <w:tc>
          <w:tcPr>
            <w:tcW w:w="708" w:type="dxa"/>
            <w:tcBorders>
              <w:top w:val="single" w:sz="4" w:space="0" w:color="auto"/>
              <w:left w:val="single" w:sz="4" w:space="0" w:color="auto"/>
              <w:bottom w:val="single" w:sz="4" w:space="0" w:color="auto"/>
              <w:right w:val="single" w:sz="4" w:space="0" w:color="auto"/>
            </w:tcBorders>
          </w:tcPr>
          <w:p w14:paraId="3BBB5D30" w14:textId="72350FCD" w:rsidR="009E1A43" w:rsidRPr="00D70946" w:rsidRDefault="009E1A43"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tcPr>
          <w:p w14:paraId="1DF2C91D" w14:textId="78AC2F45" w:rsidR="009E1A43" w:rsidRPr="00D70946" w:rsidRDefault="009E1A43"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061A2CBD" w14:textId="009E5764"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353301E9" w14:textId="558B4B67" w:rsidR="009E1A43" w:rsidRPr="00D70946" w:rsidRDefault="009E1A43" w:rsidP="009D4432">
            <w:pPr>
              <w:pStyle w:val="TAC"/>
            </w:pPr>
            <w:r w:rsidRPr="00D70946">
              <w:t>-</w:t>
            </w:r>
          </w:p>
        </w:tc>
      </w:tr>
      <w:tr w:rsidR="00A77664" w:rsidRPr="00D70946" w14:paraId="12566F0F" w14:textId="77777777" w:rsidTr="004150A5">
        <w:trPr>
          <w:ins w:id="850" w:author="R5-224716" w:date="2022-09-24T22:17:00Z"/>
        </w:trPr>
        <w:tc>
          <w:tcPr>
            <w:tcW w:w="534" w:type="dxa"/>
            <w:tcBorders>
              <w:top w:val="single" w:sz="4" w:space="0" w:color="auto"/>
              <w:left w:val="single" w:sz="4" w:space="0" w:color="auto"/>
              <w:bottom w:val="single" w:sz="4" w:space="0" w:color="auto"/>
              <w:right w:val="single" w:sz="4" w:space="0" w:color="auto"/>
            </w:tcBorders>
          </w:tcPr>
          <w:p w14:paraId="19FEFECB" w14:textId="2292084E" w:rsidR="00A77664" w:rsidRPr="00D70946" w:rsidRDefault="00A77664" w:rsidP="00A77664">
            <w:pPr>
              <w:pStyle w:val="TAC"/>
              <w:rPr>
                <w:ins w:id="851" w:author="R5-224716" w:date="2022-09-24T22:17:00Z"/>
              </w:rPr>
            </w:pPr>
            <w:ins w:id="852" w:author="R5-224716" w:date="2022-09-24T22:17:00Z">
              <w:r>
                <w:rPr>
                  <w:rFonts w:hint="eastAsia"/>
                  <w:lang w:eastAsia="zh-CN"/>
                </w:rPr>
                <w:t>5</w:t>
              </w:r>
              <w:r>
                <w:rPr>
                  <w:lang w:eastAsia="zh-CN"/>
                </w:rPr>
                <w:t>Aa2</w:t>
              </w:r>
            </w:ins>
          </w:p>
        </w:tc>
        <w:tc>
          <w:tcPr>
            <w:tcW w:w="3968" w:type="dxa"/>
            <w:tcBorders>
              <w:top w:val="single" w:sz="4" w:space="0" w:color="auto"/>
              <w:left w:val="single" w:sz="4" w:space="0" w:color="auto"/>
              <w:bottom w:val="single" w:sz="4" w:space="0" w:color="auto"/>
              <w:right w:val="single" w:sz="4" w:space="0" w:color="auto"/>
            </w:tcBorders>
          </w:tcPr>
          <w:p w14:paraId="668171CF" w14:textId="57554F42" w:rsidR="00A77664" w:rsidRDefault="00A77664" w:rsidP="00A77664">
            <w:pPr>
              <w:pStyle w:val="TAL"/>
              <w:rPr>
                <w:ins w:id="853" w:author="R5-224716" w:date="2022-09-24T22:17:00Z"/>
                <w:lang w:eastAsia="zh-CN"/>
              </w:rPr>
            </w:pPr>
            <w:ins w:id="854" w:author="R5-224716" w:date="2022-09-24T22:17:00Z">
              <w:r>
                <w:rPr>
                  <w:rFonts w:hint="eastAsia"/>
                  <w:lang w:eastAsia="zh-CN"/>
                </w:rPr>
                <w:t>S</w:t>
              </w:r>
              <w:r>
                <w:rPr>
                  <w:lang w:eastAsia="zh-CN"/>
                </w:rPr>
                <w:t>top Timer = 84s</w:t>
              </w:r>
            </w:ins>
          </w:p>
        </w:tc>
        <w:tc>
          <w:tcPr>
            <w:tcW w:w="708" w:type="dxa"/>
            <w:tcBorders>
              <w:top w:val="single" w:sz="4" w:space="0" w:color="auto"/>
              <w:left w:val="single" w:sz="4" w:space="0" w:color="auto"/>
              <w:bottom w:val="single" w:sz="4" w:space="0" w:color="auto"/>
              <w:right w:val="single" w:sz="4" w:space="0" w:color="auto"/>
            </w:tcBorders>
          </w:tcPr>
          <w:p w14:paraId="0EF7F7A8" w14:textId="7ECE7648" w:rsidR="00A77664" w:rsidRPr="00D70946" w:rsidRDefault="00A77664" w:rsidP="00A77664">
            <w:pPr>
              <w:pStyle w:val="TAC"/>
              <w:rPr>
                <w:ins w:id="855" w:author="R5-224716" w:date="2022-09-24T22:17:00Z"/>
              </w:rPr>
            </w:pPr>
            <w:ins w:id="856" w:author="R5-224716" w:date="2022-09-24T22:17:00Z">
              <w:r w:rsidRPr="00D70946">
                <w:rPr>
                  <w:rFonts w:eastAsia="SimSun"/>
                  <w:lang w:eastAsia="zh-CN"/>
                </w:rPr>
                <w:t>-</w:t>
              </w:r>
            </w:ins>
          </w:p>
        </w:tc>
        <w:tc>
          <w:tcPr>
            <w:tcW w:w="2976" w:type="dxa"/>
            <w:tcBorders>
              <w:top w:val="single" w:sz="4" w:space="0" w:color="auto"/>
              <w:left w:val="single" w:sz="4" w:space="0" w:color="auto"/>
              <w:bottom w:val="single" w:sz="4" w:space="0" w:color="auto"/>
              <w:right w:val="single" w:sz="4" w:space="0" w:color="auto"/>
            </w:tcBorders>
          </w:tcPr>
          <w:p w14:paraId="59E49942" w14:textId="519CAA28" w:rsidR="00A77664" w:rsidRPr="00D70946" w:rsidRDefault="00A77664" w:rsidP="00A77664">
            <w:pPr>
              <w:pStyle w:val="TAL"/>
              <w:rPr>
                <w:ins w:id="857" w:author="R5-224716" w:date="2022-09-24T22:17:00Z"/>
              </w:rPr>
            </w:pPr>
            <w:ins w:id="858" w:author="R5-224716" w:date="2022-09-24T22:17:00Z">
              <w:r w:rsidRPr="00D70946">
                <w:rPr>
                  <w:rFonts w:eastAsia="SimSun"/>
                  <w:lang w:eastAsia="zh-CN"/>
                </w:rPr>
                <w:t>-</w:t>
              </w:r>
            </w:ins>
          </w:p>
        </w:tc>
        <w:tc>
          <w:tcPr>
            <w:tcW w:w="567" w:type="dxa"/>
            <w:tcBorders>
              <w:top w:val="single" w:sz="4" w:space="0" w:color="auto"/>
              <w:left w:val="single" w:sz="4" w:space="0" w:color="auto"/>
              <w:bottom w:val="single" w:sz="4" w:space="0" w:color="auto"/>
              <w:right w:val="single" w:sz="4" w:space="0" w:color="auto"/>
            </w:tcBorders>
          </w:tcPr>
          <w:p w14:paraId="31D85FC8" w14:textId="0238A012" w:rsidR="00A77664" w:rsidRPr="00D70946" w:rsidRDefault="00A77664" w:rsidP="00A77664">
            <w:pPr>
              <w:pStyle w:val="TAC"/>
              <w:rPr>
                <w:ins w:id="859" w:author="R5-224716" w:date="2022-09-24T22:17:00Z"/>
              </w:rPr>
            </w:pPr>
            <w:ins w:id="860" w:author="R5-224716" w:date="2022-09-24T22:17:00Z">
              <w:r w:rsidRPr="00D70946">
                <w:rPr>
                  <w:rFonts w:eastAsia="SimSun"/>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54DF3739" w14:textId="5161765B" w:rsidR="00A77664" w:rsidRPr="00D70946" w:rsidRDefault="00A77664" w:rsidP="00A77664">
            <w:pPr>
              <w:pStyle w:val="TAC"/>
              <w:rPr>
                <w:ins w:id="861" w:author="R5-224716" w:date="2022-09-24T22:17:00Z"/>
              </w:rPr>
            </w:pPr>
            <w:ins w:id="862" w:author="R5-224716" w:date="2022-09-24T22:17:00Z">
              <w:r w:rsidRPr="00D70946">
                <w:rPr>
                  <w:rFonts w:eastAsia="SimSun"/>
                  <w:lang w:eastAsia="zh-CN"/>
                </w:rPr>
                <w:t>-</w:t>
              </w:r>
            </w:ins>
          </w:p>
        </w:tc>
      </w:tr>
      <w:tr w:rsidR="00A77664" w:rsidRPr="00D70946" w14:paraId="48FB9E54" w14:textId="77777777" w:rsidTr="004150A5">
        <w:trPr>
          <w:ins w:id="863" w:author="R5-224716" w:date="2022-09-24T22:17:00Z"/>
        </w:trPr>
        <w:tc>
          <w:tcPr>
            <w:tcW w:w="534" w:type="dxa"/>
            <w:tcBorders>
              <w:top w:val="single" w:sz="4" w:space="0" w:color="auto"/>
              <w:left w:val="single" w:sz="4" w:space="0" w:color="auto"/>
              <w:bottom w:val="single" w:sz="4" w:space="0" w:color="auto"/>
              <w:right w:val="single" w:sz="4" w:space="0" w:color="auto"/>
            </w:tcBorders>
          </w:tcPr>
          <w:p w14:paraId="5BDB2EF7" w14:textId="23065429" w:rsidR="00A77664" w:rsidRPr="00D70946" w:rsidRDefault="00A77664" w:rsidP="00A77664">
            <w:pPr>
              <w:pStyle w:val="TAC"/>
              <w:rPr>
                <w:ins w:id="864" w:author="R5-224716" w:date="2022-09-24T22:17:00Z"/>
              </w:rPr>
            </w:pPr>
            <w:ins w:id="865" w:author="R5-224716" w:date="2022-09-24T22:17:00Z">
              <w:r>
                <w:rPr>
                  <w:rFonts w:hint="eastAsia"/>
                  <w:lang w:eastAsia="zh-CN"/>
                </w:rPr>
                <w:t>5</w:t>
              </w:r>
              <w:r>
                <w:rPr>
                  <w:lang w:eastAsia="zh-CN"/>
                </w:rPr>
                <w:t>Ab1</w:t>
              </w:r>
            </w:ins>
          </w:p>
        </w:tc>
        <w:tc>
          <w:tcPr>
            <w:tcW w:w="3968" w:type="dxa"/>
            <w:tcBorders>
              <w:top w:val="single" w:sz="4" w:space="0" w:color="auto"/>
              <w:left w:val="single" w:sz="4" w:space="0" w:color="auto"/>
              <w:bottom w:val="single" w:sz="4" w:space="0" w:color="auto"/>
              <w:right w:val="single" w:sz="4" w:space="0" w:color="auto"/>
            </w:tcBorders>
          </w:tcPr>
          <w:p w14:paraId="02A5A302" w14:textId="44D75DDE" w:rsidR="00A77664" w:rsidRDefault="00A77664" w:rsidP="00A77664">
            <w:pPr>
              <w:pStyle w:val="TAL"/>
              <w:rPr>
                <w:ins w:id="866" w:author="R5-224716" w:date="2022-09-24T22:17:00Z"/>
                <w:lang w:eastAsia="zh-CN"/>
              </w:rPr>
            </w:pPr>
            <w:ins w:id="867" w:author="R5-224716" w:date="2022-09-24T22:17:00Z">
              <w:r>
                <w:rPr>
                  <w:rFonts w:hint="eastAsia"/>
                  <w:lang w:eastAsia="zh-CN"/>
                </w:rPr>
                <w:t>T</w:t>
              </w:r>
              <w:r>
                <w:rPr>
                  <w:lang w:eastAsia="zh-CN"/>
                </w:rPr>
                <w:t>imer = 84s expires</w:t>
              </w:r>
            </w:ins>
          </w:p>
        </w:tc>
        <w:tc>
          <w:tcPr>
            <w:tcW w:w="708" w:type="dxa"/>
            <w:tcBorders>
              <w:top w:val="single" w:sz="4" w:space="0" w:color="auto"/>
              <w:left w:val="single" w:sz="4" w:space="0" w:color="auto"/>
              <w:bottom w:val="single" w:sz="4" w:space="0" w:color="auto"/>
              <w:right w:val="single" w:sz="4" w:space="0" w:color="auto"/>
            </w:tcBorders>
          </w:tcPr>
          <w:p w14:paraId="276B3F12" w14:textId="1538F79A" w:rsidR="00A77664" w:rsidRPr="00D70946" w:rsidRDefault="00A77664" w:rsidP="00A77664">
            <w:pPr>
              <w:pStyle w:val="TAC"/>
              <w:rPr>
                <w:ins w:id="868" w:author="R5-224716" w:date="2022-09-24T22:17:00Z"/>
              </w:rPr>
            </w:pPr>
            <w:ins w:id="869" w:author="R5-224716" w:date="2022-09-24T22:17:00Z">
              <w:r w:rsidRPr="00D70946">
                <w:rPr>
                  <w:rFonts w:eastAsia="SimSun"/>
                  <w:lang w:eastAsia="zh-CN"/>
                </w:rPr>
                <w:t>-</w:t>
              </w:r>
            </w:ins>
          </w:p>
        </w:tc>
        <w:tc>
          <w:tcPr>
            <w:tcW w:w="2976" w:type="dxa"/>
            <w:tcBorders>
              <w:top w:val="single" w:sz="4" w:space="0" w:color="auto"/>
              <w:left w:val="single" w:sz="4" w:space="0" w:color="auto"/>
              <w:bottom w:val="single" w:sz="4" w:space="0" w:color="auto"/>
              <w:right w:val="single" w:sz="4" w:space="0" w:color="auto"/>
            </w:tcBorders>
          </w:tcPr>
          <w:p w14:paraId="585F69FC" w14:textId="457F7C47" w:rsidR="00A77664" w:rsidRPr="00D70946" w:rsidRDefault="00A77664" w:rsidP="00A77664">
            <w:pPr>
              <w:pStyle w:val="TAL"/>
              <w:rPr>
                <w:ins w:id="870" w:author="R5-224716" w:date="2022-09-24T22:17:00Z"/>
              </w:rPr>
            </w:pPr>
            <w:ins w:id="871" w:author="R5-224716" w:date="2022-09-24T22:17:00Z">
              <w:r w:rsidRPr="00D70946">
                <w:rPr>
                  <w:rFonts w:eastAsia="SimSun"/>
                  <w:lang w:eastAsia="zh-CN"/>
                </w:rPr>
                <w:t>-</w:t>
              </w:r>
            </w:ins>
          </w:p>
        </w:tc>
        <w:tc>
          <w:tcPr>
            <w:tcW w:w="567" w:type="dxa"/>
            <w:tcBorders>
              <w:top w:val="single" w:sz="4" w:space="0" w:color="auto"/>
              <w:left w:val="single" w:sz="4" w:space="0" w:color="auto"/>
              <w:bottom w:val="single" w:sz="4" w:space="0" w:color="auto"/>
              <w:right w:val="single" w:sz="4" w:space="0" w:color="auto"/>
            </w:tcBorders>
          </w:tcPr>
          <w:p w14:paraId="5F71CE39" w14:textId="46CF8583" w:rsidR="00A77664" w:rsidRPr="00D70946" w:rsidRDefault="00A77664" w:rsidP="00A77664">
            <w:pPr>
              <w:pStyle w:val="TAC"/>
              <w:rPr>
                <w:ins w:id="872" w:author="R5-224716" w:date="2022-09-24T22:17:00Z"/>
              </w:rPr>
            </w:pPr>
            <w:ins w:id="873" w:author="R5-224716" w:date="2022-09-24T22:17:00Z">
              <w:r w:rsidRPr="00D70946">
                <w:rPr>
                  <w:rFonts w:eastAsia="SimSun"/>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2C014D34" w14:textId="2241C4A3" w:rsidR="00A77664" w:rsidRPr="00D70946" w:rsidRDefault="00A77664" w:rsidP="00A77664">
            <w:pPr>
              <w:pStyle w:val="TAC"/>
              <w:rPr>
                <w:ins w:id="874" w:author="R5-224716" w:date="2022-09-24T22:17:00Z"/>
              </w:rPr>
            </w:pPr>
            <w:ins w:id="875" w:author="R5-224716" w:date="2022-09-24T22:17:00Z">
              <w:r w:rsidRPr="00D70946">
                <w:rPr>
                  <w:rFonts w:eastAsia="SimSun"/>
                  <w:lang w:eastAsia="zh-CN"/>
                </w:rPr>
                <w:t>-</w:t>
              </w:r>
            </w:ins>
          </w:p>
        </w:tc>
      </w:tr>
      <w:tr w:rsidR="00A77664" w:rsidRPr="00D70946" w14:paraId="130B1C49" w14:textId="77777777" w:rsidTr="004150A5">
        <w:trPr>
          <w:ins w:id="876" w:author="R5-224716" w:date="2022-09-24T22:17:00Z"/>
        </w:trPr>
        <w:tc>
          <w:tcPr>
            <w:tcW w:w="534" w:type="dxa"/>
            <w:tcBorders>
              <w:top w:val="single" w:sz="4" w:space="0" w:color="auto"/>
              <w:left w:val="single" w:sz="4" w:space="0" w:color="auto"/>
              <w:bottom w:val="single" w:sz="4" w:space="0" w:color="auto"/>
              <w:right w:val="single" w:sz="4" w:space="0" w:color="auto"/>
            </w:tcBorders>
          </w:tcPr>
          <w:p w14:paraId="45E1BAA5" w14:textId="50217715" w:rsidR="00A77664" w:rsidRPr="00D70946" w:rsidRDefault="00A77664" w:rsidP="00A77664">
            <w:pPr>
              <w:pStyle w:val="TAC"/>
              <w:rPr>
                <w:ins w:id="877" w:author="R5-224716" w:date="2022-09-24T22:17:00Z"/>
              </w:rPr>
            </w:pPr>
            <w:ins w:id="878" w:author="R5-224716" w:date="2022-09-24T22:17:00Z">
              <w:r>
                <w:rPr>
                  <w:rFonts w:hint="eastAsia"/>
                  <w:lang w:eastAsia="zh-CN"/>
                </w:rPr>
                <w:t>5</w:t>
              </w:r>
              <w:r>
                <w:rPr>
                  <w:lang w:eastAsia="zh-CN"/>
                </w:rPr>
                <w:t>Ab2</w:t>
              </w:r>
            </w:ins>
          </w:p>
        </w:tc>
        <w:tc>
          <w:tcPr>
            <w:tcW w:w="3968" w:type="dxa"/>
            <w:tcBorders>
              <w:top w:val="single" w:sz="4" w:space="0" w:color="auto"/>
              <w:left w:val="single" w:sz="4" w:space="0" w:color="auto"/>
              <w:bottom w:val="single" w:sz="4" w:space="0" w:color="auto"/>
              <w:right w:val="single" w:sz="4" w:space="0" w:color="auto"/>
            </w:tcBorders>
          </w:tcPr>
          <w:p w14:paraId="7FC22AA6" w14:textId="2EE2409D" w:rsidR="00A77664" w:rsidRDefault="00A77664" w:rsidP="00A77664">
            <w:pPr>
              <w:pStyle w:val="TAL"/>
              <w:rPr>
                <w:ins w:id="879" w:author="R5-224716" w:date="2022-09-24T22:17:00Z"/>
                <w:lang w:eastAsia="zh-CN"/>
              </w:rPr>
            </w:pPr>
            <w:ins w:id="880" w:author="R5-224716" w:date="2022-09-24T22:17:00Z">
              <w:r>
                <w:t>M</w:t>
              </w:r>
              <w:r w:rsidRPr="00D70946">
                <w:t xml:space="preserve">ake the UE attempt an emergency call dialling a number which is stored on the ME (e.g. </w:t>
              </w:r>
              <w:r w:rsidRPr="00D70946">
                <w:rPr>
                  <w:rFonts w:eastAsia="MS Mincho"/>
                  <w:lang w:eastAsia="ar-SA"/>
                </w:rPr>
                <w:t>112 or 911)</w:t>
              </w:r>
              <w:r w:rsidRPr="00D70946">
                <w:t>. (NOTE 1)</w:t>
              </w:r>
            </w:ins>
          </w:p>
        </w:tc>
        <w:tc>
          <w:tcPr>
            <w:tcW w:w="708" w:type="dxa"/>
            <w:tcBorders>
              <w:top w:val="single" w:sz="4" w:space="0" w:color="auto"/>
              <w:left w:val="single" w:sz="4" w:space="0" w:color="auto"/>
              <w:bottom w:val="single" w:sz="4" w:space="0" w:color="auto"/>
              <w:right w:val="single" w:sz="4" w:space="0" w:color="auto"/>
            </w:tcBorders>
          </w:tcPr>
          <w:p w14:paraId="56EB12EC" w14:textId="38D594A9" w:rsidR="00A77664" w:rsidRPr="00D70946" w:rsidRDefault="00A77664" w:rsidP="00A77664">
            <w:pPr>
              <w:pStyle w:val="TAC"/>
              <w:rPr>
                <w:ins w:id="881" w:author="R5-224716" w:date="2022-09-24T22:17:00Z"/>
              </w:rPr>
            </w:pPr>
            <w:ins w:id="882" w:author="R5-224716" w:date="2022-09-24T22:17:00Z">
              <w:r w:rsidRPr="00D70946">
                <w:rPr>
                  <w:rFonts w:eastAsia="SimSun"/>
                  <w:lang w:eastAsia="zh-CN"/>
                </w:rPr>
                <w:t>-</w:t>
              </w:r>
            </w:ins>
          </w:p>
        </w:tc>
        <w:tc>
          <w:tcPr>
            <w:tcW w:w="2976" w:type="dxa"/>
            <w:tcBorders>
              <w:top w:val="single" w:sz="4" w:space="0" w:color="auto"/>
              <w:left w:val="single" w:sz="4" w:space="0" w:color="auto"/>
              <w:bottom w:val="single" w:sz="4" w:space="0" w:color="auto"/>
              <w:right w:val="single" w:sz="4" w:space="0" w:color="auto"/>
            </w:tcBorders>
          </w:tcPr>
          <w:p w14:paraId="1341C1E0" w14:textId="74B4F820" w:rsidR="00A77664" w:rsidRPr="00D70946" w:rsidRDefault="00A77664" w:rsidP="00A77664">
            <w:pPr>
              <w:pStyle w:val="TAL"/>
              <w:rPr>
                <w:ins w:id="883" w:author="R5-224716" w:date="2022-09-24T22:17:00Z"/>
              </w:rPr>
            </w:pPr>
            <w:ins w:id="884" w:author="R5-224716" w:date="2022-09-24T22:17:00Z">
              <w:r w:rsidRPr="00D70946">
                <w:rPr>
                  <w:rFonts w:eastAsia="SimSun"/>
                  <w:lang w:eastAsia="zh-CN"/>
                </w:rPr>
                <w:t>-</w:t>
              </w:r>
            </w:ins>
          </w:p>
        </w:tc>
        <w:tc>
          <w:tcPr>
            <w:tcW w:w="567" w:type="dxa"/>
            <w:tcBorders>
              <w:top w:val="single" w:sz="4" w:space="0" w:color="auto"/>
              <w:left w:val="single" w:sz="4" w:space="0" w:color="auto"/>
              <w:bottom w:val="single" w:sz="4" w:space="0" w:color="auto"/>
              <w:right w:val="single" w:sz="4" w:space="0" w:color="auto"/>
            </w:tcBorders>
          </w:tcPr>
          <w:p w14:paraId="5CB7758E" w14:textId="5D9FD092" w:rsidR="00A77664" w:rsidRPr="00D70946" w:rsidRDefault="00A77664" w:rsidP="00A77664">
            <w:pPr>
              <w:pStyle w:val="TAC"/>
              <w:rPr>
                <w:ins w:id="885" w:author="R5-224716" w:date="2022-09-24T22:17:00Z"/>
              </w:rPr>
            </w:pPr>
            <w:ins w:id="886" w:author="R5-224716" w:date="2022-09-24T22:17:00Z">
              <w:r w:rsidRPr="00D70946">
                <w:rPr>
                  <w:rFonts w:eastAsia="SimSun"/>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0525B7DC" w14:textId="57114F13" w:rsidR="00A77664" w:rsidRPr="00D70946" w:rsidRDefault="00A77664" w:rsidP="00A77664">
            <w:pPr>
              <w:pStyle w:val="TAC"/>
              <w:rPr>
                <w:ins w:id="887" w:author="R5-224716" w:date="2022-09-24T22:17:00Z"/>
              </w:rPr>
            </w:pPr>
            <w:ins w:id="888" w:author="R5-224716" w:date="2022-09-24T22:17:00Z">
              <w:r w:rsidRPr="00D70946">
                <w:rPr>
                  <w:rFonts w:eastAsia="SimSun"/>
                  <w:lang w:eastAsia="zh-CN"/>
                </w:rPr>
                <w:t>-</w:t>
              </w:r>
            </w:ins>
          </w:p>
        </w:tc>
      </w:tr>
      <w:tr w:rsidR="00A77664" w:rsidRPr="00D70946" w14:paraId="46B89425" w14:textId="77777777" w:rsidTr="004150A5">
        <w:trPr>
          <w:ins w:id="889" w:author="R5-224716" w:date="2022-09-24T22:17:00Z"/>
        </w:trPr>
        <w:tc>
          <w:tcPr>
            <w:tcW w:w="534" w:type="dxa"/>
            <w:tcBorders>
              <w:top w:val="single" w:sz="4" w:space="0" w:color="auto"/>
              <w:left w:val="single" w:sz="4" w:space="0" w:color="auto"/>
              <w:bottom w:val="single" w:sz="4" w:space="0" w:color="auto"/>
              <w:right w:val="single" w:sz="4" w:space="0" w:color="auto"/>
            </w:tcBorders>
          </w:tcPr>
          <w:p w14:paraId="23BFE41F" w14:textId="4E13642B" w:rsidR="00A77664" w:rsidRPr="00D70946" w:rsidRDefault="00A77664" w:rsidP="00A77664">
            <w:pPr>
              <w:pStyle w:val="TAC"/>
              <w:rPr>
                <w:ins w:id="890" w:author="R5-224716" w:date="2022-09-24T22:17:00Z"/>
              </w:rPr>
            </w:pPr>
            <w:ins w:id="891" w:author="R5-224716" w:date="2022-09-24T22:17:00Z">
              <w:r>
                <w:rPr>
                  <w:rFonts w:hint="eastAsia"/>
                  <w:lang w:eastAsia="zh-CN"/>
                </w:rPr>
                <w:t>5A</w:t>
              </w:r>
              <w:r>
                <w:rPr>
                  <w:lang w:eastAsia="zh-CN"/>
                </w:rPr>
                <w:t>b3</w:t>
              </w:r>
            </w:ins>
          </w:p>
        </w:tc>
        <w:tc>
          <w:tcPr>
            <w:tcW w:w="3968" w:type="dxa"/>
            <w:tcBorders>
              <w:top w:val="single" w:sz="4" w:space="0" w:color="auto"/>
              <w:left w:val="single" w:sz="4" w:space="0" w:color="auto"/>
              <w:bottom w:val="single" w:sz="4" w:space="0" w:color="auto"/>
              <w:right w:val="single" w:sz="4" w:space="0" w:color="auto"/>
            </w:tcBorders>
          </w:tcPr>
          <w:p w14:paraId="139F3CA0" w14:textId="58F69E69" w:rsidR="00A77664" w:rsidRDefault="00A77664" w:rsidP="00A77664">
            <w:pPr>
              <w:pStyle w:val="TAL"/>
              <w:rPr>
                <w:ins w:id="892" w:author="R5-224716" w:date="2022-09-24T22:17:00Z"/>
                <w:lang w:eastAsia="zh-CN"/>
              </w:rPr>
            </w:pPr>
            <w:ins w:id="893" w:author="R5-224716" w:date="2022-09-24T22:17:00Z">
              <w:r w:rsidRPr="00D70946">
                <w:t xml:space="preserve">UE transmits an </w:t>
              </w:r>
              <w:r w:rsidRPr="00D70946">
                <w:rPr>
                  <w:i/>
                </w:rPr>
                <w:t>RRCSetupRequest</w:t>
              </w:r>
              <w:r w:rsidRPr="00D70946">
                <w:t xml:space="preserve"> message  with </w:t>
              </w:r>
              <w:r w:rsidRPr="00D70946">
                <w:rPr>
                  <w:i/>
                </w:rPr>
                <w:t>establishmentCause</w:t>
              </w:r>
              <w:r w:rsidRPr="00D70946">
                <w:t xml:space="preserve"> set to '</w:t>
              </w:r>
              <w:r w:rsidRPr="00D70946">
                <w:rPr>
                  <w:i/>
                </w:rPr>
                <w:t>highPriorityAccess’</w:t>
              </w:r>
              <w:r w:rsidRPr="00D70946">
                <w:t xml:space="preserve"> to establish an emergency call.</w:t>
              </w:r>
            </w:ins>
          </w:p>
        </w:tc>
        <w:tc>
          <w:tcPr>
            <w:tcW w:w="708" w:type="dxa"/>
            <w:tcBorders>
              <w:top w:val="single" w:sz="4" w:space="0" w:color="auto"/>
              <w:left w:val="single" w:sz="4" w:space="0" w:color="auto"/>
              <w:bottom w:val="single" w:sz="4" w:space="0" w:color="auto"/>
              <w:right w:val="single" w:sz="4" w:space="0" w:color="auto"/>
            </w:tcBorders>
          </w:tcPr>
          <w:p w14:paraId="5EE584EA" w14:textId="0828055A" w:rsidR="00A77664" w:rsidRPr="00D70946" w:rsidRDefault="00A77664" w:rsidP="00A77664">
            <w:pPr>
              <w:pStyle w:val="TAC"/>
              <w:rPr>
                <w:ins w:id="894" w:author="R5-224716" w:date="2022-09-24T22:17:00Z"/>
              </w:rPr>
            </w:pPr>
            <w:ins w:id="895" w:author="R5-224716" w:date="2022-09-24T22:17:00Z">
              <w:r w:rsidRPr="00D70946">
                <w:t>--&gt;</w:t>
              </w:r>
            </w:ins>
          </w:p>
        </w:tc>
        <w:tc>
          <w:tcPr>
            <w:tcW w:w="2976" w:type="dxa"/>
            <w:tcBorders>
              <w:top w:val="single" w:sz="4" w:space="0" w:color="auto"/>
              <w:left w:val="single" w:sz="4" w:space="0" w:color="auto"/>
              <w:bottom w:val="single" w:sz="4" w:space="0" w:color="auto"/>
              <w:right w:val="single" w:sz="4" w:space="0" w:color="auto"/>
            </w:tcBorders>
          </w:tcPr>
          <w:p w14:paraId="2628E717" w14:textId="0262140F" w:rsidR="00A77664" w:rsidRPr="00D70946" w:rsidRDefault="00A77664" w:rsidP="00A77664">
            <w:pPr>
              <w:pStyle w:val="TAL"/>
              <w:rPr>
                <w:ins w:id="896" w:author="R5-224716" w:date="2022-09-24T22:17:00Z"/>
              </w:rPr>
            </w:pPr>
            <w:ins w:id="897" w:author="R5-224716" w:date="2022-09-24T22:17:00Z">
              <w:r w:rsidRPr="00D70946">
                <w:t xml:space="preserve">NR </w:t>
              </w:r>
              <w:smartTag w:uri="urn:schemas-microsoft-com:office:smarttags" w:element="stockticker">
                <w:r w:rsidRPr="00D70946">
                  <w:t>RRC</w:t>
                </w:r>
              </w:smartTag>
              <w:r w:rsidRPr="00D70946">
                <w:t>: RRCSetupRequest</w:t>
              </w:r>
            </w:ins>
          </w:p>
        </w:tc>
        <w:tc>
          <w:tcPr>
            <w:tcW w:w="567" w:type="dxa"/>
            <w:tcBorders>
              <w:top w:val="single" w:sz="4" w:space="0" w:color="auto"/>
              <w:left w:val="single" w:sz="4" w:space="0" w:color="auto"/>
              <w:bottom w:val="single" w:sz="4" w:space="0" w:color="auto"/>
              <w:right w:val="single" w:sz="4" w:space="0" w:color="auto"/>
            </w:tcBorders>
          </w:tcPr>
          <w:p w14:paraId="0A362E48" w14:textId="07A82612" w:rsidR="00A77664" w:rsidRPr="00D70946" w:rsidRDefault="00A77664" w:rsidP="00A77664">
            <w:pPr>
              <w:pStyle w:val="TAC"/>
              <w:rPr>
                <w:ins w:id="898" w:author="R5-224716" w:date="2022-09-24T22:17:00Z"/>
              </w:rPr>
            </w:pPr>
            <w:ins w:id="899" w:author="R5-224716" w:date="2022-09-24T22:17:00Z">
              <w:r w:rsidRPr="00D70946">
                <w:t>-</w:t>
              </w:r>
            </w:ins>
          </w:p>
        </w:tc>
        <w:tc>
          <w:tcPr>
            <w:tcW w:w="850" w:type="dxa"/>
            <w:tcBorders>
              <w:top w:val="single" w:sz="4" w:space="0" w:color="auto"/>
              <w:left w:val="single" w:sz="4" w:space="0" w:color="auto"/>
              <w:bottom w:val="single" w:sz="4" w:space="0" w:color="auto"/>
              <w:right w:val="single" w:sz="4" w:space="0" w:color="auto"/>
            </w:tcBorders>
          </w:tcPr>
          <w:p w14:paraId="5B9A3A39" w14:textId="58C930DE" w:rsidR="00A77664" w:rsidRPr="00D70946" w:rsidRDefault="00A77664" w:rsidP="00A77664">
            <w:pPr>
              <w:pStyle w:val="TAC"/>
              <w:rPr>
                <w:ins w:id="900" w:author="R5-224716" w:date="2022-09-24T22:17:00Z"/>
              </w:rPr>
            </w:pPr>
            <w:ins w:id="901" w:author="R5-224716" w:date="2022-09-24T22:17:00Z">
              <w:r w:rsidRPr="00D70946">
                <w:t>-</w:t>
              </w:r>
            </w:ins>
          </w:p>
        </w:tc>
      </w:tr>
      <w:tr w:rsidR="00A77664" w:rsidRPr="00D70946" w14:paraId="76CF31E0" w14:textId="77777777" w:rsidTr="004150A5">
        <w:trPr>
          <w:ins w:id="902" w:author="R5-224716" w:date="2022-09-24T22:18:00Z"/>
        </w:trPr>
        <w:tc>
          <w:tcPr>
            <w:tcW w:w="534" w:type="dxa"/>
            <w:tcBorders>
              <w:top w:val="single" w:sz="4" w:space="0" w:color="auto"/>
              <w:left w:val="single" w:sz="4" w:space="0" w:color="auto"/>
              <w:bottom w:val="single" w:sz="4" w:space="0" w:color="auto"/>
              <w:right w:val="single" w:sz="4" w:space="0" w:color="auto"/>
            </w:tcBorders>
          </w:tcPr>
          <w:p w14:paraId="62145C0D" w14:textId="479C6C52" w:rsidR="00A77664" w:rsidRDefault="00A77664" w:rsidP="00A77664">
            <w:pPr>
              <w:pStyle w:val="TAC"/>
              <w:rPr>
                <w:ins w:id="903" w:author="R5-224716" w:date="2022-09-24T22:18:00Z"/>
                <w:lang w:eastAsia="zh-CN"/>
              </w:rPr>
            </w:pPr>
            <w:ins w:id="904" w:author="R5-224716" w:date="2022-09-24T22:18:00Z">
              <w:r w:rsidRPr="00D70946">
                <w:t>6</w:t>
              </w:r>
            </w:ins>
          </w:p>
        </w:tc>
        <w:tc>
          <w:tcPr>
            <w:tcW w:w="3968" w:type="dxa"/>
            <w:tcBorders>
              <w:top w:val="single" w:sz="4" w:space="0" w:color="auto"/>
              <w:left w:val="single" w:sz="4" w:space="0" w:color="auto"/>
              <w:bottom w:val="single" w:sz="4" w:space="0" w:color="auto"/>
              <w:right w:val="single" w:sz="4" w:space="0" w:color="auto"/>
            </w:tcBorders>
          </w:tcPr>
          <w:p w14:paraId="421C44ED" w14:textId="56F46B9E" w:rsidR="00A77664" w:rsidRPr="00D70946" w:rsidRDefault="00A77664" w:rsidP="00A77664">
            <w:pPr>
              <w:pStyle w:val="TAL"/>
              <w:rPr>
                <w:ins w:id="905" w:author="R5-224716" w:date="2022-09-24T22:18:00Z"/>
              </w:rPr>
            </w:pPr>
            <w:ins w:id="906" w:author="R5-224716" w:date="2022-09-24T22:18:00Z">
              <w:r>
                <w:t>Void</w:t>
              </w:r>
            </w:ins>
          </w:p>
        </w:tc>
        <w:tc>
          <w:tcPr>
            <w:tcW w:w="708" w:type="dxa"/>
            <w:tcBorders>
              <w:top w:val="single" w:sz="4" w:space="0" w:color="auto"/>
              <w:left w:val="single" w:sz="4" w:space="0" w:color="auto"/>
              <w:bottom w:val="single" w:sz="4" w:space="0" w:color="auto"/>
              <w:right w:val="single" w:sz="4" w:space="0" w:color="auto"/>
            </w:tcBorders>
          </w:tcPr>
          <w:p w14:paraId="518D08A5" w14:textId="79D16077" w:rsidR="00A77664" w:rsidRPr="00D70946" w:rsidRDefault="00A77664" w:rsidP="00A77664">
            <w:pPr>
              <w:pStyle w:val="TAC"/>
              <w:rPr>
                <w:ins w:id="907" w:author="R5-224716" w:date="2022-09-24T22:18:00Z"/>
              </w:rPr>
            </w:pPr>
            <w:ins w:id="908" w:author="R5-224716" w:date="2022-09-24T22:18:00Z">
              <w:r w:rsidRPr="00D70946">
                <w:rPr>
                  <w:rFonts w:eastAsia="SimSun"/>
                  <w:lang w:eastAsia="zh-CN"/>
                </w:rPr>
                <w:t>-</w:t>
              </w:r>
            </w:ins>
          </w:p>
        </w:tc>
        <w:tc>
          <w:tcPr>
            <w:tcW w:w="2976" w:type="dxa"/>
            <w:tcBorders>
              <w:top w:val="single" w:sz="4" w:space="0" w:color="auto"/>
              <w:left w:val="single" w:sz="4" w:space="0" w:color="auto"/>
              <w:bottom w:val="single" w:sz="4" w:space="0" w:color="auto"/>
              <w:right w:val="single" w:sz="4" w:space="0" w:color="auto"/>
            </w:tcBorders>
          </w:tcPr>
          <w:p w14:paraId="2A9185E6" w14:textId="706EADCA" w:rsidR="00A77664" w:rsidRPr="00D70946" w:rsidRDefault="00A77664" w:rsidP="00A77664">
            <w:pPr>
              <w:pStyle w:val="TAL"/>
              <w:rPr>
                <w:ins w:id="909" w:author="R5-224716" w:date="2022-09-24T22:18:00Z"/>
              </w:rPr>
            </w:pPr>
            <w:ins w:id="910" w:author="R5-224716" w:date="2022-09-24T22:18:00Z">
              <w:r w:rsidRPr="00D70946">
                <w:rPr>
                  <w:rFonts w:eastAsia="SimSun"/>
                  <w:lang w:eastAsia="zh-CN"/>
                </w:rPr>
                <w:t>-</w:t>
              </w:r>
            </w:ins>
          </w:p>
        </w:tc>
        <w:tc>
          <w:tcPr>
            <w:tcW w:w="567" w:type="dxa"/>
            <w:tcBorders>
              <w:top w:val="single" w:sz="4" w:space="0" w:color="auto"/>
              <w:left w:val="single" w:sz="4" w:space="0" w:color="auto"/>
              <w:bottom w:val="single" w:sz="4" w:space="0" w:color="auto"/>
              <w:right w:val="single" w:sz="4" w:space="0" w:color="auto"/>
            </w:tcBorders>
          </w:tcPr>
          <w:p w14:paraId="2BCA87DF" w14:textId="610E0243" w:rsidR="00A77664" w:rsidRPr="00D70946" w:rsidRDefault="00A77664" w:rsidP="00A77664">
            <w:pPr>
              <w:pStyle w:val="TAC"/>
              <w:rPr>
                <w:ins w:id="911" w:author="R5-224716" w:date="2022-09-24T22:18:00Z"/>
              </w:rPr>
            </w:pPr>
            <w:ins w:id="912" w:author="R5-224716" w:date="2022-09-24T22:18:00Z">
              <w:r w:rsidRPr="00D70946">
                <w:rPr>
                  <w:rFonts w:eastAsia="SimSun"/>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13CB3C26" w14:textId="7179A31F" w:rsidR="00A77664" w:rsidRPr="00D70946" w:rsidRDefault="00A77664" w:rsidP="00A77664">
            <w:pPr>
              <w:pStyle w:val="TAC"/>
              <w:rPr>
                <w:ins w:id="913" w:author="R5-224716" w:date="2022-09-24T22:18:00Z"/>
              </w:rPr>
            </w:pPr>
            <w:ins w:id="914" w:author="R5-224716" w:date="2022-09-24T22:18:00Z">
              <w:r w:rsidRPr="00D70946">
                <w:rPr>
                  <w:rFonts w:eastAsia="SimSun"/>
                  <w:lang w:eastAsia="zh-CN"/>
                </w:rPr>
                <w:t>-</w:t>
              </w:r>
            </w:ins>
          </w:p>
        </w:tc>
      </w:tr>
      <w:tr w:rsidR="009E1A43" w:rsidRPr="00D70946" w:rsidDel="00A77664" w14:paraId="0E689391" w14:textId="37CE91DD" w:rsidTr="004150A5">
        <w:trPr>
          <w:del w:id="915" w:author="R5-224716" w:date="2022-09-24T22:18:00Z"/>
        </w:trPr>
        <w:tc>
          <w:tcPr>
            <w:tcW w:w="534" w:type="dxa"/>
            <w:tcBorders>
              <w:top w:val="single" w:sz="4" w:space="0" w:color="auto"/>
              <w:left w:val="single" w:sz="4" w:space="0" w:color="auto"/>
              <w:bottom w:val="single" w:sz="4" w:space="0" w:color="auto"/>
              <w:right w:val="single" w:sz="4" w:space="0" w:color="auto"/>
            </w:tcBorders>
          </w:tcPr>
          <w:p w14:paraId="555736C1" w14:textId="293CF261" w:rsidR="009E1A43" w:rsidRPr="00D70946" w:rsidDel="00A77664" w:rsidRDefault="009E1A43" w:rsidP="009D4432">
            <w:pPr>
              <w:pStyle w:val="TAC"/>
              <w:rPr>
                <w:del w:id="916" w:author="R5-224716" w:date="2022-09-24T22:18:00Z"/>
              </w:rPr>
            </w:pPr>
            <w:del w:id="917" w:author="R5-224716" w:date="2022-09-24T22:18:00Z">
              <w:r w:rsidRPr="00D70946" w:rsidDel="00A77664">
                <w:delText>6</w:delText>
              </w:r>
            </w:del>
          </w:p>
        </w:tc>
        <w:tc>
          <w:tcPr>
            <w:tcW w:w="3968" w:type="dxa"/>
            <w:tcBorders>
              <w:top w:val="single" w:sz="4" w:space="0" w:color="auto"/>
              <w:left w:val="single" w:sz="4" w:space="0" w:color="auto"/>
              <w:bottom w:val="single" w:sz="4" w:space="0" w:color="auto"/>
              <w:right w:val="single" w:sz="4" w:space="0" w:color="auto"/>
            </w:tcBorders>
          </w:tcPr>
          <w:p w14:paraId="0DDC683A" w14:textId="6FEE6451" w:rsidR="009E1A43" w:rsidRPr="00D70946" w:rsidDel="00A77664" w:rsidRDefault="009E1A43" w:rsidP="009D4432">
            <w:pPr>
              <w:pStyle w:val="TAL"/>
              <w:rPr>
                <w:del w:id="918" w:author="R5-224716" w:date="2022-09-24T22:18:00Z"/>
              </w:rPr>
            </w:pPr>
            <w:del w:id="919" w:author="R5-224716" w:date="2022-09-24T22:18:00Z">
              <w:r w:rsidRPr="00D70946" w:rsidDel="00A77664">
                <w:delText xml:space="preserve">UE transmits an </w:delText>
              </w:r>
              <w:r w:rsidRPr="00D70946" w:rsidDel="00A77664">
                <w:rPr>
                  <w:i/>
                </w:rPr>
                <w:delText>RRCSetupRequest</w:delText>
              </w:r>
              <w:r w:rsidRPr="00D70946" w:rsidDel="00A77664">
                <w:delText xml:space="preserve"> message </w:delText>
              </w:r>
              <w:r w:rsidR="009F2E9A" w:rsidRPr="00D70946" w:rsidDel="00A77664">
                <w:delText xml:space="preserve"> with </w:delText>
              </w:r>
              <w:r w:rsidR="009F2E9A" w:rsidRPr="00D70946" w:rsidDel="00A77664">
                <w:rPr>
                  <w:i/>
                </w:rPr>
                <w:delText>establishmentCause</w:delText>
              </w:r>
              <w:bookmarkStart w:id="920" w:name="OLE_LINK80"/>
              <w:r w:rsidR="009F2E9A" w:rsidRPr="00D70946" w:rsidDel="00A77664">
                <w:delText xml:space="preserve"> set to '</w:delText>
              </w:r>
              <w:r w:rsidR="009F2E9A" w:rsidRPr="00D70946" w:rsidDel="00A77664">
                <w:rPr>
                  <w:i/>
                </w:rPr>
                <w:delText>highPriorityAccess’</w:delText>
              </w:r>
              <w:bookmarkEnd w:id="920"/>
              <w:r w:rsidR="009F2E9A" w:rsidRPr="00D70946" w:rsidDel="00A77664">
                <w:delText xml:space="preserve"> </w:delText>
              </w:r>
              <w:r w:rsidRPr="00D70946" w:rsidDel="00A77664">
                <w:delText>to establish an emergency call.</w:delText>
              </w:r>
            </w:del>
          </w:p>
        </w:tc>
        <w:tc>
          <w:tcPr>
            <w:tcW w:w="708" w:type="dxa"/>
            <w:tcBorders>
              <w:top w:val="single" w:sz="4" w:space="0" w:color="auto"/>
              <w:left w:val="single" w:sz="4" w:space="0" w:color="auto"/>
              <w:bottom w:val="single" w:sz="4" w:space="0" w:color="auto"/>
              <w:right w:val="single" w:sz="4" w:space="0" w:color="auto"/>
            </w:tcBorders>
          </w:tcPr>
          <w:p w14:paraId="5B9731F1" w14:textId="2BE973B4" w:rsidR="009E1A43" w:rsidRPr="00D70946" w:rsidDel="00A77664" w:rsidRDefault="009E1A43" w:rsidP="009D4432">
            <w:pPr>
              <w:pStyle w:val="TAC"/>
              <w:rPr>
                <w:del w:id="921" w:author="R5-224716" w:date="2022-09-24T22:18:00Z"/>
              </w:rPr>
            </w:pPr>
            <w:del w:id="922" w:author="R5-224716" w:date="2022-09-24T22:18:00Z">
              <w:r w:rsidRPr="00D70946" w:rsidDel="00A77664">
                <w:delText>--&gt;</w:delText>
              </w:r>
            </w:del>
          </w:p>
        </w:tc>
        <w:tc>
          <w:tcPr>
            <w:tcW w:w="2976" w:type="dxa"/>
            <w:tcBorders>
              <w:top w:val="single" w:sz="4" w:space="0" w:color="auto"/>
              <w:left w:val="single" w:sz="4" w:space="0" w:color="auto"/>
              <w:bottom w:val="single" w:sz="4" w:space="0" w:color="auto"/>
              <w:right w:val="single" w:sz="4" w:space="0" w:color="auto"/>
            </w:tcBorders>
          </w:tcPr>
          <w:p w14:paraId="5263BF38" w14:textId="006E1980" w:rsidR="009E1A43" w:rsidRPr="00D70946" w:rsidDel="00A77664" w:rsidRDefault="009E1A43" w:rsidP="009D4432">
            <w:pPr>
              <w:pStyle w:val="TAL"/>
              <w:rPr>
                <w:del w:id="923" w:author="R5-224716" w:date="2022-09-24T22:18:00Z"/>
              </w:rPr>
            </w:pPr>
            <w:del w:id="924" w:author="R5-224716" w:date="2022-09-24T22:18:00Z">
              <w:r w:rsidRPr="00D70946" w:rsidDel="00A77664">
                <w:delText xml:space="preserve">NR </w:delText>
              </w:r>
              <w:smartTag w:uri="urn:schemas-microsoft-com:office:smarttags" w:element="stockticker">
                <w:r w:rsidRPr="00D70946" w:rsidDel="00A77664">
                  <w:delText>RRC</w:delText>
                </w:r>
              </w:smartTag>
              <w:r w:rsidRPr="00D70946" w:rsidDel="00A77664">
                <w:delText>: RRCSetupRequest</w:delText>
              </w:r>
            </w:del>
          </w:p>
        </w:tc>
        <w:tc>
          <w:tcPr>
            <w:tcW w:w="567" w:type="dxa"/>
            <w:tcBorders>
              <w:top w:val="single" w:sz="4" w:space="0" w:color="auto"/>
              <w:left w:val="single" w:sz="4" w:space="0" w:color="auto"/>
              <w:bottom w:val="single" w:sz="4" w:space="0" w:color="auto"/>
              <w:right w:val="single" w:sz="4" w:space="0" w:color="auto"/>
            </w:tcBorders>
          </w:tcPr>
          <w:p w14:paraId="57ABAAEC" w14:textId="7869B71A" w:rsidR="009E1A43" w:rsidRPr="00D70946" w:rsidDel="00A77664" w:rsidRDefault="009E1A43" w:rsidP="009D4432">
            <w:pPr>
              <w:pStyle w:val="TAC"/>
              <w:rPr>
                <w:del w:id="925" w:author="R5-224716" w:date="2022-09-24T22:18:00Z"/>
              </w:rPr>
            </w:pPr>
            <w:del w:id="926" w:author="R5-224716" w:date="2022-09-24T22:18:00Z">
              <w:r w:rsidRPr="00D70946" w:rsidDel="00A77664">
                <w:delText>-</w:delText>
              </w:r>
            </w:del>
          </w:p>
        </w:tc>
        <w:tc>
          <w:tcPr>
            <w:tcW w:w="850" w:type="dxa"/>
            <w:tcBorders>
              <w:top w:val="single" w:sz="4" w:space="0" w:color="auto"/>
              <w:left w:val="single" w:sz="4" w:space="0" w:color="auto"/>
              <w:bottom w:val="single" w:sz="4" w:space="0" w:color="auto"/>
              <w:right w:val="single" w:sz="4" w:space="0" w:color="auto"/>
            </w:tcBorders>
          </w:tcPr>
          <w:p w14:paraId="6FC908EE" w14:textId="0F89E2CD" w:rsidR="009E1A43" w:rsidRPr="00D70946" w:rsidDel="00A77664" w:rsidRDefault="009E1A43" w:rsidP="009D4432">
            <w:pPr>
              <w:pStyle w:val="TAC"/>
              <w:rPr>
                <w:del w:id="927" w:author="R5-224716" w:date="2022-09-24T22:18:00Z"/>
              </w:rPr>
            </w:pPr>
            <w:del w:id="928" w:author="R5-224716" w:date="2022-09-24T22:18:00Z">
              <w:r w:rsidRPr="00D70946" w:rsidDel="00A77664">
                <w:delText>-</w:delText>
              </w:r>
            </w:del>
          </w:p>
        </w:tc>
      </w:tr>
      <w:tr w:rsidR="009E1A43" w:rsidRPr="00D70946" w14:paraId="5F36B146" w14:textId="77777777" w:rsidTr="004150A5">
        <w:tc>
          <w:tcPr>
            <w:tcW w:w="534" w:type="dxa"/>
            <w:tcBorders>
              <w:top w:val="single" w:sz="4" w:space="0" w:color="auto"/>
              <w:left w:val="single" w:sz="4" w:space="0" w:color="auto"/>
              <w:bottom w:val="single" w:sz="4" w:space="0" w:color="auto"/>
              <w:right w:val="single" w:sz="4" w:space="0" w:color="auto"/>
            </w:tcBorders>
          </w:tcPr>
          <w:p w14:paraId="2896160D" w14:textId="5D0E4660" w:rsidR="009E1A43" w:rsidRPr="00D70946" w:rsidRDefault="009E1A43" w:rsidP="009D4432">
            <w:pPr>
              <w:pStyle w:val="TAC"/>
            </w:pPr>
            <w:r w:rsidRPr="00D70946">
              <w:t>7</w:t>
            </w:r>
          </w:p>
        </w:tc>
        <w:tc>
          <w:tcPr>
            <w:tcW w:w="3968" w:type="dxa"/>
            <w:tcBorders>
              <w:top w:val="single" w:sz="4" w:space="0" w:color="auto"/>
              <w:left w:val="single" w:sz="4" w:space="0" w:color="auto"/>
              <w:bottom w:val="single" w:sz="4" w:space="0" w:color="auto"/>
              <w:right w:val="single" w:sz="4" w:space="0" w:color="auto"/>
            </w:tcBorders>
          </w:tcPr>
          <w:p w14:paraId="20D8B9C8" w14:textId="07AEA5FF" w:rsidR="009E1A43" w:rsidRPr="00D70946" w:rsidRDefault="009E1A43" w:rsidP="009D4432">
            <w:pPr>
              <w:pStyle w:val="TAL"/>
            </w:pPr>
            <w:r w:rsidRPr="00D70946">
              <w:t xml:space="preserve">The SS transmits an </w:t>
            </w:r>
            <w:r w:rsidRPr="00D70946">
              <w:rPr>
                <w:i/>
                <w:iCs/>
              </w:rPr>
              <w:t>RRCSetup</w:t>
            </w:r>
            <w:r w:rsidRPr="00D70946">
              <w:t xml:space="preserve"> message.</w:t>
            </w:r>
          </w:p>
        </w:tc>
        <w:tc>
          <w:tcPr>
            <w:tcW w:w="708" w:type="dxa"/>
            <w:tcBorders>
              <w:top w:val="single" w:sz="4" w:space="0" w:color="auto"/>
              <w:left w:val="single" w:sz="4" w:space="0" w:color="auto"/>
              <w:bottom w:val="single" w:sz="4" w:space="0" w:color="auto"/>
              <w:right w:val="single" w:sz="4" w:space="0" w:color="auto"/>
            </w:tcBorders>
          </w:tcPr>
          <w:p w14:paraId="355BE4F4" w14:textId="5222E84D" w:rsidR="009E1A43" w:rsidRPr="00D70946" w:rsidRDefault="009E1A43"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tcPr>
          <w:p w14:paraId="216B406E" w14:textId="2036A273" w:rsidR="009E1A43" w:rsidRPr="00D70946" w:rsidRDefault="009E1A43" w:rsidP="009D4432">
            <w:pPr>
              <w:pStyle w:val="TAL"/>
            </w:pPr>
            <w:r w:rsidRPr="00D70946">
              <w:t xml:space="preserve">NR </w:t>
            </w:r>
            <w:smartTag w:uri="urn:schemas-microsoft-com:office:smarttags" w:element="stockticker">
              <w:r w:rsidRPr="00D70946">
                <w:t>RRC</w:t>
              </w:r>
            </w:smartTag>
            <w:r w:rsidRPr="00D70946">
              <w:t xml:space="preserve">: </w:t>
            </w:r>
            <w:r w:rsidRPr="00D70946">
              <w:rPr>
                <w:i/>
                <w:iCs/>
              </w:rPr>
              <w:t>RRCSetup</w:t>
            </w:r>
          </w:p>
        </w:tc>
        <w:tc>
          <w:tcPr>
            <w:tcW w:w="567" w:type="dxa"/>
            <w:tcBorders>
              <w:top w:val="single" w:sz="4" w:space="0" w:color="auto"/>
              <w:left w:val="single" w:sz="4" w:space="0" w:color="auto"/>
              <w:bottom w:val="single" w:sz="4" w:space="0" w:color="auto"/>
              <w:right w:val="single" w:sz="4" w:space="0" w:color="auto"/>
            </w:tcBorders>
          </w:tcPr>
          <w:p w14:paraId="2A9382FF" w14:textId="6B02CC66" w:rsidR="009E1A43" w:rsidRPr="00D70946" w:rsidRDefault="009E1A43"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78152B9A" w14:textId="65684EDA" w:rsidR="009E1A43" w:rsidRPr="00D70946" w:rsidRDefault="009E1A43" w:rsidP="009D4432">
            <w:pPr>
              <w:pStyle w:val="TAC"/>
            </w:pPr>
            <w:r w:rsidRPr="00D70946">
              <w:t>-</w:t>
            </w:r>
          </w:p>
        </w:tc>
      </w:tr>
      <w:tr w:rsidR="009F2E9A" w:rsidRPr="00D70946" w14:paraId="6A2354C6" w14:textId="77777777" w:rsidTr="004150A5">
        <w:tc>
          <w:tcPr>
            <w:tcW w:w="534" w:type="dxa"/>
            <w:tcBorders>
              <w:top w:val="single" w:sz="4" w:space="0" w:color="auto"/>
              <w:left w:val="single" w:sz="4" w:space="0" w:color="auto"/>
              <w:bottom w:val="single" w:sz="4" w:space="0" w:color="auto"/>
              <w:right w:val="single" w:sz="4" w:space="0" w:color="auto"/>
            </w:tcBorders>
          </w:tcPr>
          <w:p w14:paraId="4518E998" w14:textId="79895CCC" w:rsidR="009F2E9A" w:rsidRPr="00D70946" w:rsidRDefault="009F2E9A" w:rsidP="009D4432">
            <w:pPr>
              <w:pStyle w:val="TAC"/>
            </w:pPr>
            <w:r w:rsidRPr="00D70946">
              <w:t>-</w:t>
            </w:r>
          </w:p>
        </w:tc>
        <w:tc>
          <w:tcPr>
            <w:tcW w:w="3968" w:type="dxa"/>
            <w:tcBorders>
              <w:top w:val="single" w:sz="4" w:space="0" w:color="auto"/>
              <w:left w:val="single" w:sz="4" w:space="0" w:color="auto"/>
              <w:bottom w:val="single" w:sz="4" w:space="0" w:color="auto"/>
              <w:right w:val="single" w:sz="4" w:space="0" w:color="auto"/>
            </w:tcBorders>
          </w:tcPr>
          <w:p w14:paraId="67C6495A" w14:textId="25B9F9AB" w:rsidR="009F2E9A" w:rsidRPr="00D70946" w:rsidRDefault="009F2E9A" w:rsidP="009D4432">
            <w:pPr>
              <w:pStyle w:val="TAL"/>
            </w:pPr>
            <w:r w:rsidRPr="00D70946">
              <w:t>EXCEPTION: Steps 8a1 to 8b2 describe behaviour that depends on the UE implementation; the "lower case letter" identifies a step sequence that take place if a particular implementation is under test.</w:t>
            </w:r>
          </w:p>
        </w:tc>
        <w:tc>
          <w:tcPr>
            <w:tcW w:w="708" w:type="dxa"/>
            <w:tcBorders>
              <w:top w:val="single" w:sz="4" w:space="0" w:color="auto"/>
              <w:left w:val="single" w:sz="4" w:space="0" w:color="auto"/>
              <w:bottom w:val="single" w:sz="4" w:space="0" w:color="auto"/>
              <w:right w:val="single" w:sz="4" w:space="0" w:color="auto"/>
            </w:tcBorders>
          </w:tcPr>
          <w:p w14:paraId="3CF8F96E" w14:textId="6AABDCD3" w:rsidR="009F2E9A" w:rsidRPr="00D70946" w:rsidRDefault="009F2E9A"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tcPr>
          <w:p w14:paraId="3685D4D7" w14:textId="5E438456" w:rsidR="009F2E9A" w:rsidRPr="00D70946" w:rsidRDefault="009F2E9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47431AD1" w14:textId="5F38B07B" w:rsidR="009F2E9A" w:rsidRPr="00D70946" w:rsidRDefault="009F2E9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74688E2D" w14:textId="1CD74556" w:rsidR="009F2E9A" w:rsidRPr="00D70946" w:rsidRDefault="009F2E9A" w:rsidP="009D4432">
            <w:pPr>
              <w:pStyle w:val="TAC"/>
            </w:pPr>
            <w:r w:rsidRPr="00D70946">
              <w:t>-</w:t>
            </w:r>
          </w:p>
        </w:tc>
      </w:tr>
      <w:tr w:rsidR="009F2E9A" w:rsidRPr="00D70946" w14:paraId="6507866C" w14:textId="77777777" w:rsidTr="004150A5">
        <w:tc>
          <w:tcPr>
            <w:tcW w:w="534" w:type="dxa"/>
            <w:tcBorders>
              <w:top w:val="single" w:sz="4" w:space="0" w:color="auto"/>
              <w:left w:val="single" w:sz="4" w:space="0" w:color="auto"/>
              <w:bottom w:val="single" w:sz="4" w:space="0" w:color="auto"/>
              <w:right w:val="single" w:sz="4" w:space="0" w:color="auto"/>
            </w:tcBorders>
          </w:tcPr>
          <w:p w14:paraId="469B53D4" w14:textId="4D847D67" w:rsidR="009F2E9A" w:rsidRPr="00D70946" w:rsidRDefault="009F2E9A" w:rsidP="009D4432">
            <w:pPr>
              <w:pStyle w:val="TAC"/>
            </w:pPr>
            <w:r w:rsidRPr="00D70946">
              <w:t>8a1</w:t>
            </w:r>
          </w:p>
        </w:tc>
        <w:tc>
          <w:tcPr>
            <w:tcW w:w="3968" w:type="dxa"/>
            <w:tcBorders>
              <w:top w:val="single" w:sz="4" w:space="0" w:color="auto"/>
              <w:left w:val="single" w:sz="4" w:space="0" w:color="auto"/>
              <w:bottom w:val="single" w:sz="4" w:space="0" w:color="auto"/>
              <w:right w:val="single" w:sz="4" w:space="0" w:color="auto"/>
            </w:tcBorders>
          </w:tcPr>
          <w:p w14:paraId="4FEBBFB6" w14:textId="373000D8" w:rsidR="009F2E9A" w:rsidRPr="00D70946" w:rsidRDefault="009F2E9A" w:rsidP="009D4432">
            <w:pPr>
              <w:pStyle w:val="TAL"/>
            </w:pPr>
            <w:r w:rsidRPr="00D70946">
              <w:t xml:space="preserve">The UE transmits an </w:t>
            </w:r>
            <w:r w:rsidRPr="00D70946">
              <w:rPr>
                <w:i/>
                <w:iCs/>
              </w:rPr>
              <w:t xml:space="preserve">RRCSetupComplete </w:t>
            </w:r>
            <w:r w:rsidRPr="00D70946">
              <w:t>message AND a SERVICE REQUEST message with 'Service type' set to 'high priority access'</w:t>
            </w:r>
            <w:r w:rsidRPr="00D70946">
              <w:rPr>
                <w:i/>
                <w:iCs/>
              </w:rPr>
              <w:t>.</w:t>
            </w:r>
          </w:p>
        </w:tc>
        <w:tc>
          <w:tcPr>
            <w:tcW w:w="708" w:type="dxa"/>
            <w:tcBorders>
              <w:top w:val="single" w:sz="4" w:space="0" w:color="auto"/>
              <w:left w:val="single" w:sz="4" w:space="0" w:color="auto"/>
              <w:bottom w:val="single" w:sz="4" w:space="0" w:color="auto"/>
              <w:right w:val="single" w:sz="4" w:space="0" w:color="auto"/>
            </w:tcBorders>
          </w:tcPr>
          <w:p w14:paraId="22267ED6" w14:textId="1397196A" w:rsidR="009F2E9A" w:rsidRPr="00D70946" w:rsidRDefault="009F2E9A"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tcPr>
          <w:p w14:paraId="03BA6A7A" w14:textId="77777777" w:rsidR="009F2E9A" w:rsidRPr="00D70946" w:rsidRDefault="009F2E9A" w:rsidP="009D4432">
            <w:pPr>
              <w:pStyle w:val="TAL"/>
              <w:rPr>
                <w:rFonts w:eastAsia="SimSun"/>
              </w:rPr>
            </w:pPr>
            <w:r w:rsidRPr="00D70946">
              <w:rPr>
                <w:rFonts w:eastAsia="MS Gothic"/>
              </w:rPr>
              <w:t xml:space="preserve">NR RRC: </w:t>
            </w:r>
            <w:r w:rsidRPr="00D70946">
              <w:rPr>
                <w:rFonts w:eastAsia="SimSun"/>
              </w:rPr>
              <w:t>RRCSetupComplete</w:t>
            </w:r>
          </w:p>
          <w:p w14:paraId="39DCA9CA" w14:textId="0447B4C9" w:rsidR="009F2E9A" w:rsidRPr="00D70946" w:rsidRDefault="009F2E9A" w:rsidP="009D4432">
            <w:pPr>
              <w:pStyle w:val="TAL"/>
            </w:pPr>
            <w:r w:rsidRPr="00D70946">
              <w:t>5GMM: SERVICE REQUEST</w:t>
            </w:r>
          </w:p>
        </w:tc>
        <w:tc>
          <w:tcPr>
            <w:tcW w:w="567" w:type="dxa"/>
            <w:tcBorders>
              <w:top w:val="single" w:sz="4" w:space="0" w:color="auto"/>
              <w:left w:val="single" w:sz="4" w:space="0" w:color="auto"/>
              <w:bottom w:val="single" w:sz="4" w:space="0" w:color="auto"/>
              <w:right w:val="single" w:sz="4" w:space="0" w:color="auto"/>
            </w:tcBorders>
          </w:tcPr>
          <w:p w14:paraId="616A8040" w14:textId="4B56D9DD" w:rsidR="009F2E9A" w:rsidRPr="00D70946" w:rsidRDefault="009F2E9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4DC6F73C" w14:textId="5DF0BDEA" w:rsidR="009F2E9A" w:rsidRPr="00D70946" w:rsidRDefault="009F2E9A" w:rsidP="009D4432">
            <w:pPr>
              <w:pStyle w:val="TAC"/>
            </w:pPr>
            <w:r w:rsidRPr="00D70946">
              <w:t>-</w:t>
            </w:r>
          </w:p>
        </w:tc>
      </w:tr>
      <w:tr w:rsidR="009F2E9A" w:rsidRPr="00D70946" w14:paraId="2A3B3883" w14:textId="77777777" w:rsidTr="004150A5">
        <w:tc>
          <w:tcPr>
            <w:tcW w:w="534" w:type="dxa"/>
            <w:tcBorders>
              <w:top w:val="single" w:sz="4" w:space="0" w:color="auto"/>
              <w:left w:val="single" w:sz="4" w:space="0" w:color="auto"/>
              <w:bottom w:val="single" w:sz="4" w:space="0" w:color="auto"/>
              <w:right w:val="single" w:sz="4" w:space="0" w:color="auto"/>
            </w:tcBorders>
          </w:tcPr>
          <w:p w14:paraId="3C25489E" w14:textId="11B3806B" w:rsidR="009F2E9A" w:rsidRPr="00D70946" w:rsidRDefault="009F2E9A" w:rsidP="009D4432">
            <w:pPr>
              <w:pStyle w:val="TAC"/>
            </w:pPr>
            <w:r w:rsidRPr="00D70946">
              <w:t>8a2</w:t>
            </w:r>
          </w:p>
        </w:tc>
        <w:tc>
          <w:tcPr>
            <w:tcW w:w="3968" w:type="dxa"/>
            <w:tcBorders>
              <w:top w:val="single" w:sz="4" w:space="0" w:color="auto"/>
              <w:left w:val="single" w:sz="4" w:space="0" w:color="auto"/>
              <w:bottom w:val="single" w:sz="4" w:space="0" w:color="auto"/>
              <w:right w:val="single" w:sz="4" w:space="0" w:color="auto"/>
            </w:tcBorders>
          </w:tcPr>
          <w:p w14:paraId="7D5FA9C4" w14:textId="2E524AE2" w:rsidR="009F2E9A" w:rsidRPr="00D70946" w:rsidRDefault="009F2E9A" w:rsidP="009D4432">
            <w:pPr>
              <w:pStyle w:val="TAL"/>
            </w:pPr>
            <w:r w:rsidRPr="00D70946">
              <w:t>Steps 4-8 are performed from the generic test procedure as specified in TS 38.508-1 [4] subclause 4.9.11.</w:t>
            </w:r>
          </w:p>
        </w:tc>
        <w:tc>
          <w:tcPr>
            <w:tcW w:w="708" w:type="dxa"/>
            <w:tcBorders>
              <w:top w:val="single" w:sz="4" w:space="0" w:color="auto"/>
              <w:left w:val="single" w:sz="4" w:space="0" w:color="auto"/>
              <w:bottom w:val="single" w:sz="4" w:space="0" w:color="auto"/>
              <w:right w:val="single" w:sz="4" w:space="0" w:color="auto"/>
            </w:tcBorders>
          </w:tcPr>
          <w:p w14:paraId="5A00B246" w14:textId="260F9AEB" w:rsidR="009F2E9A" w:rsidRPr="00D70946" w:rsidRDefault="009F2E9A"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tcPr>
          <w:p w14:paraId="67C3FAD3" w14:textId="3FB6E28B" w:rsidR="009F2E9A" w:rsidRPr="00D70946" w:rsidRDefault="009F2E9A" w:rsidP="009D4432">
            <w:pPr>
              <w:pStyle w:val="TAL"/>
              <w:rPr>
                <w:rFonts w:eastAsia="MS Gothic"/>
              </w:rPr>
            </w:pPr>
            <w:r w:rsidRPr="00D70946">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647A50DC" w14:textId="661DB8AC" w:rsidR="009F2E9A" w:rsidRPr="00D70946" w:rsidRDefault="009F2E9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437CEA74" w14:textId="1D4297F2" w:rsidR="009F2E9A" w:rsidRPr="00D70946" w:rsidRDefault="009F2E9A" w:rsidP="009D4432">
            <w:pPr>
              <w:pStyle w:val="TAC"/>
            </w:pPr>
            <w:r w:rsidRPr="00D70946">
              <w:t>-</w:t>
            </w:r>
          </w:p>
        </w:tc>
      </w:tr>
      <w:tr w:rsidR="009F2E9A" w:rsidRPr="00D70946" w14:paraId="5FE47657" w14:textId="77777777" w:rsidTr="004150A5">
        <w:tc>
          <w:tcPr>
            <w:tcW w:w="534" w:type="dxa"/>
            <w:tcBorders>
              <w:top w:val="single" w:sz="4" w:space="0" w:color="auto"/>
              <w:left w:val="single" w:sz="4" w:space="0" w:color="auto"/>
              <w:bottom w:val="single" w:sz="4" w:space="0" w:color="auto"/>
              <w:right w:val="single" w:sz="4" w:space="0" w:color="auto"/>
            </w:tcBorders>
          </w:tcPr>
          <w:p w14:paraId="01843E62" w14:textId="1ECBE340" w:rsidR="009F2E9A" w:rsidRPr="00D70946" w:rsidRDefault="009F2E9A" w:rsidP="009D4432">
            <w:pPr>
              <w:pStyle w:val="TAC"/>
            </w:pPr>
            <w:r w:rsidRPr="00D70946">
              <w:t>8b1</w:t>
            </w:r>
          </w:p>
        </w:tc>
        <w:tc>
          <w:tcPr>
            <w:tcW w:w="3968" w:type="dxa"/>
            <w:tcBorders>
              <w:top w:val="single" w:sz="4" w:space="0" w:color="auto"/>
              <w:left w:val="single" w:sz="4" w:space="0" w:color="auto"/>
              <w:bottom w:val="single" w:sz="4" w:space="0" w:color="auto"/>
              <w:right w:val="single" w:sz="4" w:space="0" w:color="auto"/>
            </w:tcBorders>
          </w:tcPr>
          <w:p w14:paraId="4959D79E" w14:textId="0ED9DAE8" w:rsidR="009F2E9A" w:rsidRPr="00D70946" w:rsidRDefault="009F2E9A" w:rsidP="009D4432">
            <w:pPr>
              <w:pStyle w:val="TAL"/>
            </w:pPr>
            <w:r w:rsidRPr="00D70946">
              <w:t xml:space="preserve">The UE transmits an </w:t>
            </w:r>
            <w:r w:rsidRPr="00D70946">
              <w:rPr>
                <w:i/>
                <w:iCs/>
              </w:rPr>
              <w:t xml:space="preserve">RRCSetupComplete </w:t>
            </w:r>
            <w:r w:rsidRPr="00D70946">
              <w:t>message AND a REGISTRATION REQUEST message with ‘registration type’ set to ‘emergency’. (Note 6)</w:t>
            </w:r>
          </w:p>
        </w:tc>
        <w:tc>
          <w:tcPr>
            <w:tcW w:w="708" w:type="dxa"/>
            <w:tcBorders>
              <w:top w:val="single" w:sz="4" w:space="0" w:color="auto"/>
              <w:left w:val="single" w:sz="4" w:space="0" w:color="auto"/>
              <w:bottom w:val="single" w:sz="4" w:space="0" w:color="auto"/>
              <w:right w:val="single" w:sz="4" w:space="0" w:color="auto"/>
            </w:tcBorders>
          </w:tcPr>
          <w:p w14:paraId="16B1B413" w14:textId="56AFA2CA" w:rsidR="009F2E9A" w:rsidRPr="00D70946" w:rsidRDefault="009F2E9A"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tcPr>
          <w:p w14:paraId="2B04F52D" w14:textId="77777777" w:rsidR="009F2E9A" w:rsidRPr="00D70946" w:rsidRDefault="009F2E9A" w:rsidP="009D4432">
            <w:pPr>
              <w:pStyle w:val="TAL"/>
              <w:rPr>
                <w:rFonts w:eastAsia="SimSun"/>
              </w:rPr>
            </w:pPr>
            <w:r w:rsidRPr="00D70946">
              <w:rPr>
                <w:rFonts w:eastAsia="MS Gothic"/>
              </w:rPr>
              <w:t xml:space="preserve">NR RRC: </w:t>
            </w:r>
            <w:r w:rsidRPr="00D70946">
              <w:rPr>
                <w:rFonts w:eastAsia="SimSun"/>
              </w:rPr>
              <w:t>RRCSetupComplete</w:t>
            </w:r>
          </w:p>
          <w:p w14:paraId="3A55FC84" w14:textId="783E985C" w:rsidR="009F2E9A" w:rsidRPr="00D70946" w:rsidRDefault="009F2E9A" w:rsidP="009D4432">
            <w:pPr>
              <w:pStyle w:val="TAL"/>
              <w:rPr>
                <w:rFonts w:eastAsia="MS Gothic"/>
              </w:rPr>
            </w:pPr>
            <w:r w:rsidRPr="00D70946">
              <w:t>5GMM: REGISTRATION REQUEST</w:t>
            </w:r>
          </w:p>
        </w:tc>
        <w:tc>
          <w:tcPr>
            <w:tcW w:w="567" w:type="dxa"/>
            <w:tcBorders>
              <w:top w:val="single" w:sz="4" w:space="0" w:color="auto"/>
              <w:left w:val="single" w:sz="4" w:space="0" w:color="auto"/>
              <w:bottom w:val="single" w:sz="4" w:space="0" w:color="auto"/>
              <w:right w:val="single" w:sz="4" w:space="0" w:color="auto"/>
            </w:tcBorders>
          </w:tcPr>
          <w:p w14:paraId="0FC535F6" w14:textId="1467F989" w:rsidR="009F2E9A" w:rsidRPr="00D70946" w:rsidRDefault="009F2E9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1BB3E853" w14:textId="73DCB6D6" w:rsidR="009F2E9A" w:rsidRPr="00D70946" w:rsidRDefault="009F2E9A" w:rsidP="009D4432">
            <w:pPr>
              <w:pStyle w:val="TAC"/>
            </w:pPr>
            <w:r w:rsidRPr="00D70946">
              <w:t>-</w:t>
            </w:r>
          </w:p>
        </w:tc>
      </w:tr>
      <w:tr w:rsidR="009F2E9A" w:rsidRPr="00D70946" w14:paraId="1955D33C" w14:textId="77777777" w:rsidTr="004150A5">
        <w:tc>
          <w:tcPr>
            <w:tcW w:w="534" w:type="dxa"/>
            <w:tcBorders>
              <w:top w:val="single" w:sz="4" w:space="0" w:color="auto"/>
              <w:left w:val="single" w:sz="4" w:space="0" w:color="auto"/>
              <w:bottom w:val="single" w:sz="4" w:space="0" w:color="auto"/>
              <w:right w:val="single" w:sz="4" w:space="0" w:color="auto"/>
            </w:tcBorders>
          </w:tcPr>
          <w:p w14:paraId="5C225F86" w14:textId="755F272D" w:rsidR="009F2E9A" w:rsidRPr="00D70946" w:rsidRDefault="009F2E9A" w:rsidP="009D4432">
            <w:pPr>
              <w:pStyle w:val="TAC"/>
            </w:pPr>
            <w:r w:rsidRPr="00D70946">
              <w:t>8b2</w:t>
            </w:r>
          </w:p>
        </w:tc>
        <w:tc>
          <w:tcPr>
            <w:tcW w:w="3968" w:type="dxa"/>
            <w:tcBorders>
              <w:top w:val="single" w:sz="4" w:space="0" w:color="auto"/>
              <w:left w:val="single" w:sz="4" w:space="0" w:color="auto"/>
              <w:bottom w:val="single" w:sz="4" w:space="0" w:color="auto"/>
              <w:right w:val="single" w:sz="4" w:space="0" w:color="auto"/>
            </w:tcBorders>
          </w:tcPr>
          <w:p w14:paraId="44DBA2A7" w14:textId="4E18DCD0" w:rsidR="006E5B4E" w:rsidRPr="00D70946" w:rsidRDefault="009F2E9A" w:rsidP="009D4432">
            <w:pPr>
              <w:pStyle w:val="TAL"/>
            </w:pPr>
            <w:r w:rsidRPr="00D70946">
              <w:t xml:space="preserve">Steps </w:t>
            </w:r>
            <w:r w:rsidR="00346913" w:rsidRPr="00D70946">
              <w:t>5-15</w:t>
            </w:r>
            <w:r w:rsidRPr="00D70946">
              <w:t xml:space="preserve"> are performed from the generic test procedure as specified in TS 38.508-1 [4] subclause 4.</w:t>
            </w:r>
            <w:r w:rsidR="00346913" w:rsidRPr="00D70946">
              <w:t>5.2.2-2</w:t>
            </w:r>
            <w:r w:rsidR="006E5B4E" w:rsidRPr="00D70946">
              <w:t>fv</w:t>
            </w:r>
          </w:p>
          <w:p w14:paraId="2DB773D8" w14:textId="6B4EB0A5" w:rsidR="009F2E9A" w:rsidRPr="00D70946" w:rsidRDefault="009F2E9A" w:rsidP="009D4432">
            <w:pPr>
              <w:pStyle w:val="TAL"/>
            </w:pPr>
            <w:r w:rsidRPr="00D70946">
              <w:t>.</w:t>
            </w:r>
          </w:p>
        </w:tc>
        <w:tc>
          <w:tcPr>
            <w:tcW w:w="708" w:type="dxa"/>
            <w:tcBorders>
              <w:top w:val="single" w:sz="4" w:space="0" w:color="auto"/>
              <w:left w:val="single" w:sz="4" w:space="0" w:color="auto"/>
              <w:bottom w:val="single" w:sz="4" w:space="0" w:color="auto"/>
              <w:right w:val="single" w:sz="4" w:space="0" w:color="auto"/>
            </w:tcBorders>
          </w:tcPr>
          <w:p w14:paraId="71E3E8FA" w14:textId="5D5C367D" w:rsidR="009F2E9A" w:rsidRPr="00D70946" w:rsidRDefault="009F2E9A"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tcPr>
          <w:p w14:paraId="4F6DB1E9" w14:textId="35A34742" w:rsidR="009F2E9A" w:rsidRPr="00D70946" w:rsidRDefault="009F2E9A" w:rsidP="009D4432">
            <w:pPr>
              <w:pStyle w:val="TAL"/>
              <w:rPr>
                <w:rFonts w:eastAsia="MS Gothic"/>
              </w:rPr>
            </w:pPr>
            <w:r w:rsidRPr="00D70946">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3E4F117C" w14:textId="53F16D64" w:rsidR="009F2E9A" w:rsidRPr="00D70946" w:rsidRDefault="009F2E9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7A5E93B7" w14:textId="6FFE7AEE" w:rsidR="009F2E9A" w:rsidRPr="00D70946" w:rsidRDefault="009F2E9A" w:rsidP="009D4432">
            <w:pPr>
              <w:pStyle w:val="TAC"/>
            </w:pPr>
            <w:r w:rsidRPr="00D70946">
              <w:t>-</w:t>
            </w:r>
          </w:p>
        </w:tc>
      </w:tr>
      <w:tr w:rsidR="009F2E9A" w:rsidRPr="00D70946" w14:paraId="0B0F26D2" w14:textId="77777777" w:rsidTr="004150A5">
        <w:tc>
          <w:tcPr>
            <w:tcW w:w="534" w:type="dxa"/>
            <w:tcBorders>
              <w:top w:val="single" w:sz="4" w:space="0" w:color="auto"/>
              <w:left w:val="single" w:sz="4" w:space="0" w:color="auto"/>
              <w:bottom w:val="single" w:sz="4" w:space="0" w:color="auto"/>
              <w:right w:val="single" w:sz="4" w:space="0" w:color="auto"/>
            </w:tcBorders>
          </w:tcPr>
          <w:p w14:paraId="76F54296" w14:textId="77B2908C" w:rsidR="009F2E9A" w:rsidRPr="00D70946" w:rsidRDefault="009F2E9A" w:rsidP="009D4432">
            <w:pPr>
              <w:pStyle w:val="TAC"/>
            </w:pPr>
            <w:r w:rsidRPr="00D70946">
              <w:t>9</w:t>
            </w:r>
          </w:p>
        </w:tc>
        <w:tc>
          <w:tcPr>
            <w:tcW w:w="3968" w:type="dxa"/>
            <w:tcBorders>
              <w:top w:val="single" w:sz="4" w:space="0" w:color="auto"/>
              <w:left w:val="single" w:sz="4" w:space="0" w:color="auto"/>
              <w:bottom w:val="single" w:sz="4" w:space="0" w:color="auto"/>
              <w:right w:val="single" w:sz="4" w:space="0" w:color="auto"/>
            </w:tcBorders>
          </w:tcPr>
          <w:p w14:paraId="3A087332" w14:textId="3E9E1C93" w:rsidR="009F2E9A" w:rsidRPr="00D70946" w:rsidRDefault="009F2E9A" w:rsidP="009D4432">
            <w:pPr>
              <w:pStyle w:val="TAL"/>
            </w:pPr>
            <w:r w:rsidRPr="00D70946">
              <w:t>Void</w:t>
            </w:r>
          </w:p>
        </w:tc>
        <w:tc>
          <w:tcPr>
            <w:tcW w:w="708" w:type="dxa"/>
            <w:tcBorders>
              <w:top w:val="single" w:sz="4" w:space="0" w:color="auto"/>
              <w:left w:val="single" w:sz="4" w:space="0" w:color="auto"/>
              <w:bottom w:val="single" w:sz="4" w:space="0" w:color="auto"/>
              <w:right w:val="single" w:sz="4" w:space="0" w:color="auto"/>
            </w:tcBorders>
          </w:tcPr>
          <w:p w14:paraId="713824FF" w14:textId="52BAFA95" w:rsidR="009F2E9A" w:rsidRPr="00D70946" w:rsidRDefault="009F2E9A"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tcPr>
          <w:p w14:paraId="11F030B1" w14:textId="383DB9C7" w:rsidR="009F2E9A" w:rsidRPr="00D70946" w:rsidRDefault="009F2E9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4688B910" w14:textId="2B232168" w:rsidR="009F2E9A" w:rsidRPr="00D70946" w:rsidRDefault="009F2E9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6306E96" w14:textId="7DC5516B" w:rsidR="009F2E9A" w:rsidRPr="00D70946" w:rsidRDefault="009F2E9A" w:rsidP="009D4432">
            <w:pPr>
              <w:pStyle w:val="TAC"/>
            </w:pPr>
            <w:r w:rsidRPr="00D70946">
              <w:t>-</w:t>
            </w:r>
          </w:p>
        </w:tc>
      </w:tr>
      <w:tr w:rsidR="009F2E9A" w:rsidRPr="00D70946" w14:paraId="66B6DDD1" w14:textId="77777777" w:rsidTr="004150A5">
        <w:tc>
          <w:tcPr>
            <w:tcW w:w="534" w:type="dxa"/>
            <w:tcBorders>
              <w:top w:val="single" w:sz="4" w:space="0" w:color="auto"/>
              <w:left w:val="single" w:sz="4" w:space="0" w:color="auto"/>
              <w:bottom w:val="single" w:sz="4" w:space="0" w:color="auto"/>
              <w:right w:val="single" w:sz="4" w:space="0" w:color="auto"/>
            </w:tcBorders>
          </w:tcPr>
          <w:p w14:paraId="6F70B13C" w14:textId="1A6B8A61" w:rsidR="009F2E9A" w:rsidRPr="00D70946" w:rsidRDefault="009F2E9A" w:rsidP="009D4432">
            <w:pPr>
              <w:pStyle w:val="TAC"/>
            </w:pPr>
            <w:r w:rsidRPr="00D70946">
              <w:t>-</w:t>
            </w:r>
          </w:p>
        </w:tc>
        <w:tc>
          <w:tcPr>
            <w:tcW w:w="3968" w:type="dxa"/>
            <w:tcBorders>
              <w:top w:val="single" w:sz="4" w:space="0" w:color="auto"/>
              <w:left w:val="single" w:sz="4" w:space="0" w:color="auto"/>
              <w:bottom w:val="single" w:sz="4" w:space="0" w:color="auto"/>
              <w:right w:val="single" w:sz="4" w:space="0" w:color="auto"/>
            </w:tcBorders>
          </w:tcPr>
          <w:p w14:paraId="514C4587" w14:textId="2AA85D11" w:rsidR="009F2E9A" w:rsidRPr="00D70946" w:rsidDel="009F2E9A" w:rsidRDefault="009F2E9A" w:rsidP="009D4432">
            <w:pPr>
              <w:pStyle w:val="TAL"/>
            </w:pPr>
            <w:r w:rsidRPr="00D70946">
              <w:t>EXCEPTION: Steps 10a1 to 10b1 describe behaviour that depends on the UE implementation; the "lower case letter" identifies a step sequence that take place if a particular implementation is under test.</w:t>
            </w:r>
          </w:p>
        </w:tc>
        <w:tc>
          <w:tcPr>
            <w:tcW w:w="708" w:type="dxa"/>
            <w:tcBorders>
              <w:top w:val="single" w:sz="4" w:space="0" w:color="auto"/>
              <w:left w:val="single" w:sz="4" w:space="0" w:color="auto"/>
              <w:bottom w:val="single" w:sz="4" w:space="0" w:color="auto"/>
              <w:right w:val="single" w:sz="4" w:space="0" w:color="auto"/>
            </w:tcBorders>
          </w:tcPr>
          <w:p w14:paraId="76143A42" w14:textId="18072700" w:rsidR="009F2E9A" w:rsidRPr="00D70946" w:rsidDel="009F2E9A" w:rsidRDefault="009F2E9A"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tcPr>
          <w:p w14:paraId="010BFD9A" w14:textId="656FEBF6" w:rsidR="009F2E9A" w:rsidRPr="00D70946" w:rsidDel="009F2E9A" w:rsidRDefault="009F2E9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440CA7BB" w14:textId="11BC28B7" w:rsidR="009F2E9A" w:rsidRPr="00D70946" w:rsidRDefault="009F2E9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348B7FE9" w14:textId="7A72C0FB" w:rsidR="009F2E9A" w:rsidRPr="00D70946" w:rsidRDefault="009F2E9A" w:rsidP="009D4432">
            <w:pPr>
              <w:pStyle w:val="TAC"/>
            </w:pPr>
            <w:r w:rsidRPr="00D70946">
              <w:t>-</w:t>
            </w:r>
          </w:p>
        </w:tc>
      </w:tr>
      <w:tr w:rsidR="009F2E9A" w:rsidRPr="00D70946" w14:paraId="63D2DD63" w14:textId="77777777" w:rsidTr="004150A5">
        <w:tc>
          <w:tcPr>
            <w:tcW w:w="534" w:type="dxa"/>
            <w:tcBorders>
              <w:top w:val="single" w:sz="4" w:space="0" w:color="auto"/>
              <w:left w:val="single" w:sz="4" w:space="0" w:color="auto"/>
              <w:bottom w:val="single" w:sz="4" w:space="0" w:color="auto"/>
              <w:right w:val="single" w:sz="4" w:space="0" w:color="auto"/>
            </w:tcBorders>
          </w:tcPr>
          <w:p w14:paraId="32C6F02B" w14:textId="1F62487C" w:rsidR="009F2E9A" w:rsidRPr="00D70946" w:rsidRDefault="009F2E9A" w:rsidP="009D4432">
            <w:pPr>
              <w:pStyle w:val="TAC"/>
            </w:pPr>
            <w:r w:rsidRPr="00D70946">
              <w:t>10a1</w:t>
            </w:r>
          </w:p>
        </w:tc>
        <w:tc>
          <w:tcPr>
            <w:tcW w:w="3968" w:type="dxa"/>
            <w:tcBorders>
              <w:top w:val="single" w:sz="4" w:space="0" w:color="auto"/>
              <w:left w:val="single" w:sz="4" w:space="0" w:color="auto"/>
              <w:bottom w:val="single" w:sz="4" w:space="0" w:color="auto"/>
              <w:right w:val="single" w:sz="4" w:space="0" w:color="auto"/>
            </w:tcBorders>
          </w:tcPr>
          <w:p w14:paraId="14F881C2" w14:textId="188374B9" w:rsidR="009F2E9A" w:rsidRPr="00D70946" w:rsidDel="009F2E9A" w:rsidRDefault="009F2E9A" w:rsidP="009D4432">
            <w:pPr>
              <w:pStyle w:val="TAL"/>
            </w:pPr>
            <w:r w:rsidRPr="00D70946">
              <w:t xml:space="preserve">IF pc_SwitchOnOff </w:t>
            </w:r>
            <w:r w:rsidRPr="00D70946">
              <w:rPr>
                <w:lang w:eastAsia="zh-CN"/>
              </w:rPr>
              <w:t>THEN</w:t>
            </w:r>
            <w:r w:rsidRPr="00D70946">
              <w:t xml:space="preserve"> </w:t>
            </w:r>
            <w:r w:rsidRPr="00D70946">
              <w:rPr>
                <w:lang w:eastAsia="zh-CN"/>
              </w:rPr>
              <w:t>switch</w:t>
            </w:r>
            <w:r w:rsidRPr="00D70946">
              <w:t xml:space="preserve"> off UE, IF pc_USIM_Removal THEN </w:t>
            </w:r>
            <w:r w:rsidRPr="00D70946">
              <w:rPr>
                <w:lang w:eastAsia="zh-CN"/>
              </w:rPr>
              <w:t>remove</w:t>
            </w:r>
            <w:r w:rsidRPr="00D70946">
              <w:t xml:space="preserve"> the USIM.</w:t>
            </w:r>
          </w:p>
        </w:tc>
        <w:tc>
          <w:tcPr>
            <w:tcW w:w="708" w:type="dxa"/>
            <w:tcBorders>
              <w:top w:val="single" w:sz="4" w:space="0" w:color="auto"/>
              <w:left w:val="single" w:sz="4" w:space="0" w:color="auto"/>
              <w:bottom w:val="single" w:sz="4" w:space="0" w:color="auto"/>
              <w:right w:val="single" w:sz="4" w:space="0" w:color="auto"/>
            </w:tcBorders>
          </w:tcPr>
          <w:p w14:paraId="1C96A4AE" w14:textId="06218F1D" w:rsidR="009F2E9A" w:rsidRPr="00D70946" w:rsidDel="009F2E9A" w:rsidRDefault="009F2E9A"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tcPr>
          <w:p w14:paraId="5A385956" w14:textId="507BFDF6" w:rsidR="009F2E9A" w:rsidRPr="00D70946" w:rsidDel="009F2E9A" w:rsidRDefault="009F2E9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3EC825F0" w14:textId="3FCAA993" w:rsidR="009F2E9A" w:rsidRPr="00D70946" w:rsidRDefault="009F2E9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1F643F08" w14:textId="5CD832C2" w:rsidR="009F2E9A" w:rsidRPr="00D70946" w:rsidRDefault="009F2E9A" w:rsidP="009D4432">
            <w:pPr>
              <w:pStyle w:val="TAC"/>
            </w:pPr>
            <w:r w:rsidRPr="00D70946">
              <w:t>-</w:t>
            </w:r>
          </w:p>
        </w:tc>
      </w:tr>
      <w:tr w:rsidR="009F2E9A" w:rsidRPr="00D70946" w14:paraId="7023858E" w14:textId="77777777" w:rsidTr="004150A5">
        <w:tc>
          <w:tcPr>
            <w:tcW w:w="534" w:type="dxa"/>
            <w:tcBorders>
              <w:top w:val="single" w:sz="4" w:space="0" w:color="auto"/>
              <w:left w:val="single" w:sz="4" w:space="0" w:color="auto"/>
              <w:bottom w:val="single" w:sz="4" w:space="0" w:color="auto"/>
              <w:right w:val="single" w:sz="4" w:space="0" w:color="auto"/>
            </w:tcBorders>
          </w:tcPr>
          <w:p w14:paraId="66EFD47D" w14:textId="6D202BD1" w:rsidR="009F2E9A" w:rsidRPr="00D70946" w:rsidRDefault="009F2E9A" w:rsidP="009D4432">
            <w:pPr>
              <w:pStyle w:val="TAC"/>
            </w:pPr>
            <w:r w:rsidRPr="00D70946">
              <w:t>10a2</w:t>
            </w:r>
          </w:p>
        </w:tc>
        <w:tc>
          <w:tcPr>
            <w:tcW w:w="3968" w:type="dxa"/>
            <w:tcBorders>
              <w:top w:val="single" w:sz="4" w:space="0" w:color="auto"/>
              <w:left w:val="single" w:sz="4" w:space="0" w:color="auto"/>
              <w:bottom w:val="single" w:sz="4" w:space="0" w:color="auto"/>
              <w:right w:val="single" w:sz="4" w:space="0" w:color="auto"/>
            </w:tcBorders>
          </w:tcPr>
          <w:p w14:paraId="19B7B9D8" w14:textId="063DEDFC" w:rsidR="009F2E9A" w:rsidRPr="00D70946" w:rsidDel="009F2E9A" w:rsidRDefault="009F2E9A" w:rsidP="009D4432">
            <w:pPr>
              <w:pStyle w:val="TAL"/>
            </w:pPr>
            <w:r w:rsidRPr="00D70946">
              <w:t>SS starts timer1 = 5 sec to see if UE performs optional Step 10a3a1 (Note 5)</w:t>
            </w:r>
          </w:p>
        </w:tc>
        <w:tc>
          <w:tcPr>
            <w:tcW w:w="708" w:type="dxa"/>
            <w:tcBorders>
              <w:top w:val="single" w:sz="4" w:space="0" w:color="auto"/>
              <w:left w:val="single" w:sz="4" w:space="0" w:color="auto"/>
              <w:bottom w:val="single" w:sz="4" w:space="0" w:color="auto"/>
              <w:right w:val="single" w:sz="4" w:space="0" w:color="auto"/>
            </w:tcBorders>
          </w:tcPr>
          <w:p w14:paraId="386165AA" w14:textId="10DF962C" w:rsidR="009F2E9A" w:rsidRPr="00D70946" w:rsidDel="009F2E9A" w:rsidRDefault="009F2E9A"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tcPr>
          <w:p w14:paraId="0B860E91" w14:textId="6C90BD3F" w:rsidR="009F2E9A" w:rsidRPr="00D70946" w:rsidDel="009F2E9A" w:rsidRDefault="009F2E9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30E9820E" w14:textId="07B8FA9F" w:rsidR="009F2E9A" w:rsidRPr="00D70946" w:rsidRDefault="009F2E9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92F2177" w14:textId="5E736C6B" w:rsidR="009F2E9A" w:rsidRPr="00D70946" w:rsidRDefault="009F2E9A" w:rsidP="009D4432">
            <w:pPr>
              <w:pStyle w:val="TAC"/>
            </w:pPr>
            <w:r w:rsidRPr="00D70946">
              <w:t>-</w:t>
            </w:r>
          </w:p>
        </w:tc>
      </w:tr>
      <w:tr w:rsidR="009F2E9A" w:rsidRPr="00D70946" w14:paraId="4E30E11B" w14:textId="77777777" w:rsidTr="004150A5">
        <w:tc>
          <w:tcPr>
            <w:tcW w:w="534" w:type="dxa"/>
            <w:tcBorders>
              <w:top w:val="single" w:sz="4" w:space="0" w:color="auto"/>
              <w:left w:val="single" w:sz="4" w:space="0" w:color="auto"/>
              <w:bottom w:val="single" w:sz="4" w:space="0" w:color="auto"/>
              <w:right w:val="single" w:sz="4" w:space="0" w:color="auto"/>
            </w:tcBorders>
          </w:tcPr>
          <w:p w14:paraId="2616A654" w14:textId="0D1329BA" w:rsidR="009F2E9A" w:rsidRPr="00D70946" w:rsidRDefault="009F2E9A" w:rsidP="009D4432">
            <w:pPr>
              <w:pStyle w:val="TAC"/>
            </w:pPr>
            <w:r w:rsidRPr="00D70946">
              <w:t>10a3a1</w:t>
            </w:r>
          </w:p>
        </w:tc>
        <w:tc>
          <w:tcPr>
            <w:tcW w:w="3968" w:type="dxa"/>
            <w:tcBorders>
              <w:top w:val="single" w:sz="4" w:space="0" w:color="auto"/>
              <w:left w:val="single" w:sz="4" w:space="0" w:color="auto"/>
              <w:bottom w:val="single" w:sz="4" w:space="0" w:color="auto"/>
              <w:right w:val="single" w:sz="4" w:space="0" w:color="auto"/>
            </w:tcBorders>
          </w:tcPr>
          <w:p w14:paraId="4DF7A16F" w14:textId="33348AC7" w:rsidR="009F2E9A" w:rsidRPr="00D70946" w:rsidDel="009F2E9A" w:rsidRDefault="009F2E9A" w:rsidP="009D4432">
            <w:pPr>
              <w:pStyle w:val="TAL"/>
            </w:pPr>
            <w:r w:rsidRPr="00D70946">
              <w:t>The UE transmits a DEREGISTRATION REQUEST message.</w:t>
            </w:r>
          </w:p>
        </w:tc>
        <w:tc>
          <w:tcPr>
            <w:tcW w:w="708" w:type="dxa"/>
            <w:tcBorders>
              <w:top w:val="single" w:sz="4" w:space="0" w:color="auto"/>
              <w:left w:val="single" w:sz="4" w:space="0" w:color="auto"/>
              <w:bottom w:val="single" w:sz="4" w:space="0" w:color="auto"/>
              <w:right w:val="single" w:sz="4" w:space="0" w:color="auto"/>
            </w:tcBorders>
          </w:tcPr>
          <w:p w14:paraId="2FF8ECA7" w14:textId="01BCD5B4" w:rsidR="009F2E9A" w:rsidRPr="00D70946" w:rsidDel="009F2E9A" w:rsidRDefault="009F2E9A"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tcPr>
          <w:p w14:paraId="445F12F6" w14:textId="77777777" w:rsidR="009F2E9A" w:rsidRPr="00D70946" w:rsidRDefault="009F2E9A" w:rsidP="009D4432">
            <w:pPr>
              <w:pStyle w:val="TAL"/>
              <w:rPr>
                <w:kern w:val="2"/>
              </w:rPr>
            </w:pPr>
            <w:r w:rsidRPr="00D70946">
              <w:rPr>
                <w:kern w:val="2"/>
              </w:rPr>
              <w:t xml:space="preserve">NR RRC: </w:t>
            </w:r>
            <w:r w:rsidRPr="00D70946">
              <w:t>ULInformationTransfer</w:t>
            </w:r>
          </w:p>
          <w:p w14:paraId="7B9B8786" w14:textId="0E674688" w:rsidR="009F2E9A" w:rsidRPr="00D70946" w:rsidDel="009F2E9A" w:rsidRDefault="009F2E9A" w:rsidP="009D4432">
            <w:pPr>
              <w:pStyle w:val="TAL"/>
            </w:pPr>
            <w:r w:rsidRPr="00D70946">
              <w:t>5GMM: DEREGISTRATION REQUEST</w:t>
            </w:r>
          </w:p>
        </w:tc>
        <w:tc>
          <w:tcPr>
            <w:tcW w:w="567" w:type="dxa"/>
            <w:tcBorders>
              <w:top w:val="single" w:sz="4" w:space="0" w:color="auto"/>
              <w:left w:val="single" w:sz="4" w:space="0" w:color="auto"/>
              <w:bottom w:val="single" w:sz="4" w:space="0" w:color="auto"/>
              <w:right w:val="single" w:sz="4" w:space="0" w:color="auto"/>
            </w:tcBorders>
          </w:tcPr>
          <w:p w14:paraId="18AB1D1D" w14:textId="77777777" w:rsidR="009F2E9A" w:rsidRPr="00D70946" w:rsidRDefault="009F2E9A"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778897B5" w14:textId="77777777" w:rsidR="009F2E9A" w:rsidRPr="00D70946" w:rsidRDefault="009F2E9A" w:rsidP="009D4432">
            <w:pPr>
              <w:pStyle w:val="TAC"/>
            </w:pPr>
          </w:p>
        </w:tc>
      </w:tr>
      <w:tr w:rsidR="009F2E9A" w:rsidRPr="00D70946" w14:paraId="6DAC5D7D" w14:textId="77777777" w:rsidTr="004150A5">
        <w:tc>
          <w:tcPr>
            <w:tcW w:w="534" w:type="dxa"/>
            <w:tcBorders>
              <w:top w:val="single" w:sz="4" w:space="0" w:color="auto"/>
              <w:left w:val="single" w:sz="4" w:space="0" w:color="auto"/>
              <w:bottom w:val="single" w:sz="4" w:space="0" w:color="auto"/>
              <w:right w:val="single" w:sz="4" w:space="0" w:color="auto"/>
            </w:tcBorders>
          </w:tcPr>
          <w:p w14:paraId="56127D59" w14:textId="2B098DC0" w:rsidR="009F2E9A" w:rsidRPr="00D70946" w:rsidRDefault="009F2E9A" w:rsidP="009D4432">
            <w:pPr>
              <w:pStyle w:val="TAC"/>
            </w:pPr>
            <w:r w:rsidRPr="00D70946">
              <w:t>10a3a2</w:t>
            </w:r>
          </w:p>
        </w:tc>
        <w:tc>
          <w:tcPr>
            <w:tcW w:w="3968" w:type="dxa"/>
            <w:tcBorders>
              <w:top w:val="single" w:sz="4" w:space="0" w:color="auto"/>
              <w:left w:val="single" w:sz="4" w:space="0" w:color="auto"/>
              <w:bottom w:val="single" w:sz="4" w:space="0" w:color="auto"/>
              <w:right w:val="single" w:sz="4" w:space="0" w:color="auto"/>
            </w:tcBorders>
          </w:tcPr>
          <w:p w14:paraId="1E5FB233" w14:textId="288FB706" w:rsidR="009F2E9A" w:rsidRPr="00D70946" w:rsidDel="009F2E9A" w:rsidRDefault="009F2E9A" w:rsidP="009D4432">
            <w:pPr>
              <w:pStyle w:val="TAL"/>
            </w:pPr>
            <w:r w:rsidRPr="00D70946">
              <w:t>The SS transmits an RRCRelease message IF step 10a3a1 was performed ELSE SS implicitly releases the RRC connection.</w:t>
            </w:r>
          </w:p>
        </w:tc>
        <w:tc>
          <w:tcPr>
            <w:tcW w:w="708" w:type="dxa"/>
            <w:tcBorders>
              <w:top w:val="single" w:sz="4" w:space="0" w:color="auto"/>
              <w:left w:val="single" w:sz="4" w:space="0" w:color="auto"/>
              <w:bottom w:val="single" w:sz="4" w:space="0" w:color="auto"/>
              <w:right w:val="single" w:sz="4" w:space="0" w:color="auto"/>
            </w:tcBorders>
          </w:tcPr>
          <w:p w14:paraId="58441376" w14:textId="2C6D2478" w:rsidR="009F2E9A" w:rsidRPr="00D70946" w:rsidDel="009F2E9A" w:rsidRDefault="009F2E9A"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tcPr>
          <w:p w14:paraId="46AB73E7" w14:textId="721CC76A" w:rsidR="009F2E9A" w:rsidRPr="00D70946" w:rsidDel="009F2E9A" w:rsidRDefault="009F2E9A" w:rsidP="009D4432">
            <w:pPr>
              <w:pStyle w:val="TAL"/>
            </w:pPr>
            <w:r w:rsidRPr="00D70946">
              <w:t>NR RRC: RRCRelease</w:t>
            </w:r>
          </w:p>
        </w:tc>
        <w:tc>
          <w:tcPr>
            <w:tcW w:w="567" w:type="dxa"/>
            <w:tcBorders>
              <w:top w:val="single" w:sz="4" w:space="0" w:color="auto"/>
              <w:left w:val="single" w:sz="4" w:space="0" w:color="auto"/>
              <w:bottom w:val="single" w:sz="4" w:space="0" w:color="auto"/>
              <w:right w:val="single" w:sz="4" w:space="0" w:color="auto"/>
            </w:tcBorders>
          </w:tcPr>
          <w:p w14:paraId="3A8A3D2F" w14:textId="551B13B6" w:rsidR="009F2E9A" w:rsidRPr="00D70946" w:rsidRDefault="009F2E9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45A0CDD" w14:textId="0ACFFDAB" w:rsidR="009F2E9A" w:rsidRPr="00D70946" w:rsidRDefault="009F2E9A" w:rsidP="009D4432">
            <w:pPr>
              <w:pStyle w:val="TAC"/>
            </w:pPr>
            <w:r w:rsidRPr="00D70946">
              <w:t>-</w:t>
            </w:r>
          </w:p>
        </w:tc>
      </w:tr>
      <w:tr w:rsidR="009F2E9A" w:rsidRPr="00D70946" w14:paraId="66035636" w14:textId="77777777" w:rsidTr="004150A5">
        <w:tc>
          <w:tcPr>
            <w:tcW w:w="534" w:type="dxa"/>
            <w:tcBorders>
              <w:top w:val="single" w:sz="4" w:space="0" w:color="auto"/>
              <w:left w:val="single" w:sz="4" w:space="0" w:color="auto"/>
              <w:bottom w:val="single" w:sz="4" w:space="0" w:color="auto"/>
              <w:right w:val="single" w:sz="4" w:space="0" w:color="auto"/>
            </w:tcBorders>
          </w:tcPr>
          <w:p w14:paraId="0AC76627" w14:textId="672F20DA" w:rsidR="009F2E9A" w:rsidRPr="00D70946" w:rsidRDefault="009F2E9A" w:rsidP="009D4432">
            <w:pPr>
              <w:pStyle w:val="TAC"/>
            </w:pPr>
            <w:r w:rsidRPr="00D70946">
              <w:t>10b1</w:t>
            </w:r>
          </w:p>
        </w:tc>
        <w:tc>
          <w:tcPr>
            <w:tcW w:w="3968" w:type="dxa"/>
            <w:tcBorders>
              <w:top w:val="single" w:sz="4" w:space="0" w:color="auto"/>
              <w:left w:val="single" w:sz="4" w:space="0" w:color="auto"/>
              <w:bottom w:val="single" w:sz="4" w:space="0" w:color="auto"/>
              <w:right w:val="single" w:sz="4" w:space="0" w:color="auto"/>
            </w:tcBorders>
          </w:tcPr>
          <w:p w14:paraId="1EA6947A" w14:textId="160C2F87" w:rsidR="009F2E9A" w:rsidRPr="00D70946" w:rsidRDefault="009F2E9A" w:rsidP="009D4432">
            <w:pPr>
              <w:pStyle w:val="TAL"/>
            </w:pPr>
            <w:r w:rsidRPr="00D70946">
              <w:t>ELSE power off UE</w:t>
            </w:r>
          </w:p>
        </w:tc>
        <w:tc>
          <w:tcPr>
            <w:tcW w:w="708" w:type="dxa"/>
            <w:tcBorders>
              <w:top w:val="single" w:sz="4" w:space="0" w:color="auto"/>
              <w:left w:val="single" w:sz="4" w:space="0" w:color="auto"/>
              <w:bottom w:val="single" w:sz="4" w:space="0" w:color="auto"/>
              <w:right w:val="single" w:sz="4" w:space="0" w:color="auto"/>
            </w:tcBorders>
          </w:tcPr>
          <w:p w14:paraId="779AC989" w14:textId="6C8809D5" w:rsidR="009F2E9A" w:rsidRPr="00D70946" w:rsidRDefault="009F2E9A"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tcPr>
          <w:p w14:paraId="083275F9" w14:textId="39EE2EA2" w:rsidR="009F2E9A" w:rsidRPr="00D70946" w:rsidRDefault="009F2E9A"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12E485D6" w14:textId="017FD93E" w:rsidR="009F2E9A" w:rsidRPr="00D70946" w:rsidRDefault="009F2E9A"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3EF14F1" w14:textId="20BDD194" w:rsidR="009F2E9A" w:rsidRPr="00D70946" w:rsidRDefault="009F2E9A" w:rsidP="009D4432">
            <w:pPr>
              <w:pStyle w:val="TAC"/>
            </w:pPr>
            <w:r w:rsidRPr="00D70946">
              <w:t>-</w:t>
            </w:r>
          </w:p>
        </w:tc>
      </w:tr>
      <w:tr w:rsidR="009F2E9A" w:rsidRPr="00D70946" w14:paraId="3E9EE360" w14:textId="77777777" w:rsidTr="004150A5">
        <w:tc>
          <w:tcPr>
            <w:tcW w:w="9603" w:type="dxa"/>
            <w:gridSpan w:val="6"/>
            <w:tcBorders>
              <w:top w:val="single" w:sz="4" w:space="0" w:color="auto"/>
              <w:left w:val="single" w:sz="4" w:space="0" w:color="auto"/>
              <w:bottom w:val="single" w:sz="4" w:space="0" w:color="auto"/>
              <w:right w:val="single" w:sz="4" w:space="0" w:color="auto"/>
            </w:tcBorders>
          </w:tcPr>
          <w:p w14:paraId="639DB8ED" w14:textId="77777777" w:rsidR="009F2E9A" w:rsidRPr="00D70946" w:rsidRDefault="009F2E9A" w:rsidP="009D4432">
            <w:pPr>
              <w:pStyle w:val="TAN"/>
            </w:pPr>
            <w:r w:rsidRPr="00D70946">
              <w:t>NOTE 1:</w:t>
            </w:r>
            <w:r w:rsidRPr="00D70946">
              <w:tab/>
              <w:t>This could be done by e.g. MMI or AT command.</w:t>
            </w:r>
          </w:p>
          <w:p w14:paraId="34CC563B" w14:textId="77777777" w:rsidR="009F2E9A" w:rsidRPr="00D70946" w:rsidRDefault="009F2E9A" w:rsidP="009D4432">
            <w:pPr>
              <w:pStyle w:val="TAN"/>
            </w:pPr>
            <w:r w:rsidRPr="00D70946">
              <w:t>NOTE 2:</w:t>
            </w:r>
            <w:r w:rsidRPr="00D70946">
              <w:tab/>
              <w:t>Since barring is alleviated, UE may re-attempt an emergency call, triggered at step 1, automatically after T390 stop/expiry without manual intervention.</w:t>
            </w:r>
          </w:p>
          <w:p w14:paraId="58BBBBC9" w14:textId="77777777" w:rsidR="009F2E9A" w:rsidRPr="00D70946" w:rsidRDefault="009F2E9A" w:rsidP="009D4432">
            <w:pPr>
              <w:pStyle w:val="TAN"/>
            </w:pPr>
            <w:r w:rsidRPr="00D70946">
              <w:t>NOTE 3:</w:t>
            </w:r>
            <w:r w:rsidRPr="00D70946">
              <w:tab/>
              <w:t>Steps 3 to 9 are there to ensure that UE under test supports emergency call and is not initiating it at Step 2 due to access barring for AC2.</w:t>
            </w:r>
          </w:p>
          <w:p w14:paraId="35200229" w14:textId="77777777" w:rsidR="009F2E9A" w:rsidRPr="00D70946" w:rsidRDefault="009F2E9A" w:rsidP="009D4432">
            <w:pPr>
              <w:pStyle w:val="TAN"/>
            </w:pPr>
            <w:r w:rsidRPr="00D70946">
              <w:t>NOTE 4:</w:t>
            </w:r>
            <w:r w:rsidRPr="00D70946">
              <w:tab/>
            </w:r>
            <w:bookmarkStart w:id="929" w:name="OLE_LINK65"/>
            <w:bookmarkStart w:id="930" w:name="OLE_LINK66"/>
            <w:r w:rsidRPr="00D70946">
              <w:t>T390 timer value</w:t>
            </w:r>
            <w:bookmarkEnd w:id="929"/>
            <w:bookmarkEnd w:id="930"/>
            <w:r w:rsidRPr="00D70946">
              <w:t xml:space="preserve"> is derived from 38.331[12] T390 = (0.7 + 0.6*rand)*uac-BarringTime where the uac-BarringTime value of 64s is provided in 38.523-1 Table 11.3.7.3.3-1 and where the value of rand is chosen to be 1 as to arrive at the maximum value for T390 of 83.2s rounded up to 84s.</w:t>
            </w:r>
          </w:p>
          <w:p w14:paraId="27FFA734" w14:textId="24771899" w:rsidR="009F2E9A" w:rsidRPr="00D70946" w:rsidRDefault="009F2E9A" w:rsidP="009D4432">
            <w:pPr>
              <w:pStyle w:val="TAN"/>
            </w:pPr>
            <w:r w:rsidRPr="00D70946">
              <w:t>Note 5:</w:t>
            </w:r>
            <w:r w:rsidRPr="00D70946">
              <w:tab/>
              <w:t>The UE may implicitly de-register upon disabling N1 mode capability due to ‘IMS voice not available’</w:t>
            </w:r>
          </w:p>
          <w:p w14:paraId="38217CB3" w14:textId="77777777" w:rsidR="009F2E9A" w:rsidRDefault="009F2E9A" w:rsidP="009D4432">
            <w:pPr>
              <w:pStyle w:val="TAN"/>
              <w:rPr>
                <w:ins w:id="931" w:author="R5-224716" w:date="2022-09-24T22:19:00Z"/>
              </w:rPr>
            </w:pPr>
            <w:r w:rsidRPr="00D70946">
              <w:t>Note 6:</w:t>
            </w:r>
            <w:r w:rsidRPr="00D70946">
              <w:tab/>
              <w:t>UE may try to find service to place the emergency call (step 1) on other RATs since emergency access is barred on NR Cell 1. In this case UE will send a REGISTRATION REQUEST instead of a SERVICE REQUEST.</w:t>
            </w:r>
          </w:p>
          <w:p w14:paraId="28DCEDE3" w14:textId="77B9BA83" w:rsidR="00A77664" w:rsidRPr="00D70946" w:rsidRDefault="00A77664" w:rsidP="009D4432">
            <w:pPr>
              <w:pStyle w:val="TAN"/>
            </w:pPr>
            <w:ins w:id="932" w:author="R5-224716" w:date="2022-09-24T22:19:00Z">
              <w:r w:rsidRPr="00D70946">
                <w:t xml:space="preserve">NOTE </w:t>
              </w:r>
              <w:r>
                <w:t>7</w:t>
              </w:r>
              <w:r w:rsidRPr="00D70946">
                <w:t>:</w:t>
              </w:r>
              <w:r w:rsidRPr="00D70946">
                <w:tab/>
              </w:r>
              <w:r>
                <w:t>UE</w:t>
              </w:r>
              <w:r>
                <w:rPr>
                  <w:noProof/>
                  <w:lang w:eastAsia="zh-CN"/>
                </w:rPr>
                <w:t xml:space="preserve"> may perform domain selection and stop T390. If UE move back to the NR Cell 1 during 84s timer running, UE may initiate emergency call before 84s timer expire.</w:t>
              </w:r>
            </w:ins>
          </w:p>
        </w:tc>
      </w:tr>
    </w:tbl>
    <w:p w14:paraId="70859F68" w14:textId="77777777" w:rsidR="00C700AC" w:rsidRPr="00D70946" w:rsidRDefault="00C700AC" w:rsidP="009D4432"/>
    <w:p w14:paraId="51414833" w14:textId="77777777" w:rsidR="00C700AC" w:rsidRPr="00D70946" w:rsidRDefault="00C700AC" w:rsidP="00C700AC">
      <w:pPr>
        <w:pStyle w:val="H6"/>
      </w:pPr>
      <w:r w:rsidRPr="00D70946">
        <w:t>11.3.7.3.3</w:t>
      </w:r>
      <w:r w:rsidRPr="00D70946">
        <w:tab/>
        <w:t>Specific message contents</w:t>
      </w:r>
    </w:p>
    <w:p w14:paraId="507BAA43" w14:textId="77777777" w:rsidR="00C700AC" w:rsidRPr="00D70946" w:rsidRDefault="00C700AC" w:rsidP="009D4432">
      <w:pPr>
        <w:pStyle w:val="TH"/>
      </w:pPr>
      <w:r w:rsidRPr="00D70946">
        <w:t xml:space="preserve">Table </w:t>
      </w:r>
      <w:r w:rsidRPr="00D70946">
        <w:rPr>
          <w:lang w:eastAsia="ko-KR"/>
        </w:rPr>
        <w:t>11.3.7</w:t>
      </w:r>
      <w:r w:rsidRPr="00D70946">
        <w:t xml:space="preserve">.3.3-1: </w:t>
      </w:r>
      <w:r w:rsidRPr="00D70946">
        <w:rPr>
          <w:i/>
          <w:iCs/>
          <w:lang w:eastAsia="zh-CN"/>
        </w:rPr>
        <w:t>SIB1</w:t>
      </w:r>
      <w:r w:rsidRPr="00D70946">
        <w:t xml:space="preserve"> for </w:t>
      </w:r>
      <w:r w:rsidRPr="00D70946">
        <w:rPr>
          <w:lang w:eastAsia="zh-CN"/>
        </w:rPr>
        <w:t xml:space="preserve">NR </w:t>
      </w:r>
      <w:r w:rsidRPr="00D70946">
        <w:t>Cell 1 (preamble</w:t>
      </w:r>
      <w:r w:rsidRPr="00D70946">
        <w:rPr>
          <w:lang w:eastAsia="zh-CN"/>
        </w:rPr>
        <w:t xml:space="preserve">, </w:t>
      </w:r>
      <w:r w:rsidRPr="00D70946">
        <w:rPr>
          <w:lang w:eastAsia="sv-SE"/>
        </w:rPr>
        <w:t xml:space="preserve">Table </w:t>
      </w:r>
      <w:r w:rsidRPr="00D70946">
        <w:rPr>
          <w:lang w:eastAsia="zh-CN"/>
        </w:rPr>
        <w:t>11.3.7.3.2</w:t>
      </w:r>
      <w:r w:rsidRPr="00D70946">
        <w:t>-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700AC" w:rsidRPr="00D70946" w14:paraId="2D2D14FF" w14:textId="77777777" w:rsidTr="004F4805">
        <w:tc>
          <w:tcPr>
            <w:tcW w:w="9635" w:type="dxa"/>
            <w:gridSpan w:val="4"/>
          </w:tcPr>
          <w:p w14:paraId="333FAF19" w14:textId="77777777" w:rsidR="00C700AC" w:rsidRPr="00D70946" w:rsidRDefault="00C700AC" w:rsidP="009D4432">
            <w:pPr>
              <w:pStyle w:val="TAL"/>
            </w:pPr>
            <w:r w:rsidRPr="00D70946">
              <w:t xml:space="preserve">Derivation Path: TS </w:t>
            </w:r>
            <w:r w:rsidR="00340DA9" w:rsidRPr="00D70946">
              <w:t>38.508-1 [4], Table 4.6.1-28</w:t>
            </w:r>
          </w:p>
        </w:tc>
      </w:tr>
      <w:tr w:rsidR="00C700AC" w:rsidRPr="00D70946" w14:paraId="189AF51F" w14:textId="77777777" w:rsidTr="004F4805">
        <w:tc>
          <w:tcPr>
            <w:tcW w:w="4535" w:type="dxa"/>
          </w:tcPr>
          <w:p w14:paraId="358B35FB" w14:textId="77777777" w:rsidR="00C700AC" w:rsidRPr="00D70946" w:rsidRDefault="00C700AC" w:rsidP="009D4432">
            <w:pPr>
              <w:pStyle w:val="TAH"/>
            </w:pPr>
            <w:r w:rsidRPr="00D70946">
              <w:t>Information Element</w:t>
            </w:r>
          </w:p>
        </w:tc>
        <w:tc>
          <w:tcPr>
            <w:tcW w:w="2267" w:type="dxa"/>
          </w:tcPr>
          <w:p w14:paraId="38A2B2A1" w14:textId="77777777" w:rsidR="00C700AC" w:rsidRPr="00D70946" w:rsidRDefault="00C700AC" w:rsidP="009D4432">
            <w:pPr>
              <w:pStyle w:val="TAH"/>
            </w:pPr>
            <w:r w:rsidRPr="00D70946">
              <w:t>Value/remark</w:t>
            </w:r>
          </w:p>
        </w:tc>
        <w:tc>
          <w:tcPr>
            <w:tcW w:w="1700" w:type="dxa"/>
          </w:tcPr>
          <w:p w14:paraId="54AB9929" w14:textId="77777777" w:rsidR="00C700AC" w:rsidRPr="00D70946" w:rsidRDefault="00C700AC" w:rsidP="009D4432">
            <w:pPr>
              <w:pStyle w:val="TAH"/>
            </w:pPr>
            <w:r w:rsidRPr="00D70946">
              <w:t>Comment</w:t>
            </w:r>
          </w:p>
        </w:tc>
        <w:tc>
          <w:tcPr>
            <w:tcW w:w="1133" w:type="dxa"/>
          </w:tcPr>
          <w:p w14:paraId="561FAF75" w14:textId="77777777" w:rsidR="00C700AC" w:rsidRPr="00D70946" w:rsidRDefault="00C700AC" w:rsidP="009D4432">
            <w:pPr>
              <w:pStyle w:val="TAH"/>
            </w:pPr>
            <w:r w:rsidRPr="00D70946">
              <w:t>Condition</w:t>
            </w:r>
          </w:p>
        </w:tc>
      </w:tr>
      <w:tr w:rsidR="00C700AC" w:rsidRPr="00D70946" w14:paraId="319AEEC1" w14:textId="77777777" w:rsidTr="004F4805">
        <w:tc>
          <w:tcPr>
            <w:tcW w:w="4535" w:type="dxa"/>
            <w:shd w:val="clear" w:color="auto" w:fill="auto"/>
          </w:tcPr>
          <w:p w14:paraId="0BBA6308" w14:textId="77777777" w:rsidR="00C700AC" w:rsidRPr="00D70946" w:rsidRDefault="00C700AC" w:rsidP="009D4432">
            <w:pPr>
              <w:pStyle w:val="TAL"/>
            </w:pPr>
            <w:r w:rsidRPr="00D70946">
              <w:t>SIB1 ::= SEQUENCE {</w:t>
            </w:r>
          </w:p>
        </w:tc>
        <w:tc>
          <w:tcPr>
            <w:tcW w:w="2267" w:type="dxa"/>
            <w:shd w:val="clear" w:color="auto" w:fill="auto"/>
          </w:tcPr>
          <w:p w14:paraId="0875E94D" w14:textId="77777777" w:rsidR="00C700AC" w:rsidRPr="00D70946" w:rsidRDefault="00C700AC" w:rsidP="009D4432">
            <w:pPr>
              <w:pStyle w:val="TAL"/>
            </w:pPr>
          </w:p>
        </w:tc>
        <w:tc>
          <w:tcPr>
            <w:tcW w:w="1700" w:type="dxa"/>
            <w:shd w:val="clear" w:color="auto" w:fill="auto"/>
          </w:tcPr>
          <w:p w14:paraId="2E83D5B6" w14:textId="77777777" w:rsidR="00C700AC" w:rsidRPr="00D70946" w:rsidRDefault="00C700AC" w:rsidP="009D4432">
            <w:pPr>
              <w:pStyle w:val="TAL"/>
            </w:pPr>
          </w:p>
        </w:tc>
        <w:tc>
          <w:tcPr>
            <w:tcW w:w="1133" w:type="dxa"/>
            <w:shd w:val="clear" w:color="auto" w:fill="auto"/>
          </w:tcPr>
          <w:p w14:paraId="12AA7D70" w14:textId="77777777" w:rsidR="00C700AC" w:rsidRPr="00D70946" w:rsidRDefault="00C700AC" w:rsidP="009D4432">
            <w:pPr>
              <w:pStyle w:val="TAL"/>
            </w:pPr>
          </w:p>
        </w:tc>
      </w:tr>
      <w:tr w:rsidR="00C700AC" w:rsidRPr="00D70946" w14:paraId="29BA68EA" w14:textId="77777777" w:rsidTr="004F4805">
        <w:tc>
          <w:tcPr>
            <w:tcW w:w="4535" w:type="dxa"/>
          </w:tcPr>
          <w:p w14:paraId="1FC63D61" w14:textId="77777777" w:rsidR="00C700AC" w:rsidRPr="00D70946" w:rsidRDefault="00C700AC" w:rsidP="009D4432">
            <w:pPr>
              <w:pStyle w:val="TAL"/>
            </w:pPr>
            <w:r w:rsidRPr="00D70946">
              <w:t xml:space="preserve">  uac-Barring</w:t>
            </w:r>
            <w:r w:rsidRPr="00D70946">
              <w:rPr>
                <w:lang w:eastAsia="zh-CN"/>
              </w:rPr>
              <w:t>ForCommon</w:t>
            </w:r>
            <w:r w:rsidRPr="00D70946">
              <w:t xml:space="preserve"> SEQUENCE {</w:t>
            </w:r>
          </w:p>
        </w:tc>
        <w:tc>
          <w:tcPr>
            <w:tcW w:w="2267" w:type="dxa"/>
          </w:tcPr>
          <w:p w14:paraId="132D6EDC" w14:textId="77777777" w:rsidR="00C700AC" w:rsidRPr="00D70946" w:rsidRDefault="00C700AC" w:rsidP="009D4432">
            <w:pPr>
              <w:pStyle w:val="TAL"/>
            </w:pPr>
          </w:p>
        </w:tc>
        <w:tc>
          <w:tcPr>
            <w:tcW w:w="1700" w:type="dxa"/>
          </w:tcPr>
          <w:p w14:paraId="51029F60" w14:textId="77777777" w:rsidR="00C700AC" w:rsidRPr="00D70946" w:rsidRDefault="00C700AC" w:rsidP="009D4432">
            <w:pPr>
              <w:pStyle w:val="TAL"/>
            </w:pPr>
          </w:p>
        </w:tc>
        <w:tc>
          <w:tcPr>
            <w:tcW w:w="1133" w:type="dxa"/>
          </w:tcPr>
          <w:p w14:paraId="6CA8FB37" w14:textId="77777777" w:rsidR="00C700AC" w:rsidRPr="00D70946" w:rsidRDefault="00C700AC" w:rsidP="009D4432">
            <w:pPr>
              <w:pStyle w:val="TAL"/>
            </w:pPr>
          </w:p>
        </w:tc>
      </w:tr>
      <w:tr w:rsidR="00C700AC" w:rsidRPr="00D70946" w14:paraId="571D2A5E" w14:textId="77777777" w:rsidTr="004F4805">
        <w:tc>
          <w:tcPr>
            <w:tcW w:w="4535" w:type="dxa"/>
          </w:tcPr>
          <w:p w14:paraId="6F579D44" w14:textId="77777777" w:rsidR="00C700AC" w:rsidRPr="00D70946" w:rsidRDefault="00C700AC" w:rsidP="009D4432">
            <w:pPr>
              <w:pStyle w:val="TAL"/>
            </w:pPr>
            <w:r w:rsidRPr="00D70946">
              <w:t xml:space="preserve">    UAC-BarringPerCatList ::= SEQUENCE (SIZE (1..maxAccessCat-1)) OF </w:t>
            </w:r>
            <w:r w:rsidR="00340DA9" w:rsidRPr="00D70946">
              <w:t>UAC-BarringPerCat</w:t>
            </w:r>
            <w:r w:rsidRPr="00D70946">
              <w:t xml:space="preserve"> {</w:t>
            </w:r>
          </w:p>
        </w:tc>
        <w:tc>
          <w:tcPr>
            <w:tcW w:w="2267" w:type="dxa"/>
          </w:tcPr>
          <w:p w14:paraId="0F3925C1" w14:textId="77777777" w:rsidR="00C700AC" w:rsidRPr="00D70946" w:rsidRDefault="00340DA9" w:rsidP="009D4432">
            <w:pPr>
              <w:pStyle w:val="TAL"/>
            </w:pPr>
            <w:r w:rsidRPr="00D70946">
              <w:t>1 entry</w:t>
            </w:r>
          </w:p>
        </w:tc>
        <w:tc>
          <w:tcPr>
            <w:tcW w:w="1700" w:type="dxa"/>
          </w:tcPr>
          <w:p w14:paraId="1E6A0DE5" w14:textId="77777777" w:rsidR="00C700AC" w:rsidRPr="00D70946" w:rsidRDefault="00C700AC" w:rsidP="009D4432">
            <w:pPr>
              <w:pStyle w:val="TAL"/>
            </w:pPr>
          </w:p>
        </w:tc>
        <w:tc>
          <w:tcPr>
            <w:tcW w:w="1133" w:type="dxa"/>
          </w:tcPr>
          <w:p w14:paraId="65A3C72E" w14:textId="77777777" w:rsidR="00C700AC" w:rsidRPr="00D70946" w:rsidRDefault="00C700AC" w:rsidP="009D4432">
            <w:pPr>
              <w:pStyle w:val="TAL"/>
            </w:pPr>
          </w:p>
        </w:tc>
      </w:tr>
      <w:tr w:rsidR="00340DA9" w:rsidRPr="00D70946" w14:paraId="000DD191" w14:textId="77777777" w:rsidTr="004F4805">
        <w:tc>
          <w:tcPr>
            <w:tcW w:w="4535" w:type="dxa"/>
          </w:tcPr>
          <w:p w14:paraId="14EF3F41" w14:textId="77777777" w:rsidR="00340DA9" w:rsidRPr="00D70946" w:rsidRDefault="00340DA9" w:rsidP="009D4432">
            <w:pPr>
              <w:pStyle w:val="TAL"/>
            </w:pPr>
            <w:r w:rsidRPr="00D70946">
              <w:t xml:space="preserve">      UAC-BarringPerCat[1] SEQUENCE {</w:t>
            </w:r>
          </w:p>
        </w:tc>
        <w:tc>
          <w:tcPr>
            <w:tcW w:w="2267" w:type="dxa"/>
          </w:tcPr>
          <w:p w14:paraId="395A51B1" w14:textId="77777777" w:rsidR="00340DA9" w:rsidRPr="00D70946" w:rsidRDefault="00340DA9" w:rsidP="009D4432">
            <w:pPr>
              <w:pStyle w:val="TAL"/>
            </w:pPr>
          </w:p>
        </w:tc>
        <w:tc>
          <w:tcPr>
            <w:tcW w:w="1700" w:type="dxa"/>
          </w:tcPr>
          <w:p w14:paraId="58FCCC2A" w14:textId="77777777" w:rsidR="00340DA9" w:rsidRPr="00D70946" w:rsidRDefault="00340DA9" w:rsidP="009D4432">
            <w:pPr>
              <w:pStyle w:val="TAL"/>
            </w:pPr>
            <w:r w:rsidRPr="00D70946">
              <w:t>entry 1</w:t>
            </w:r>
          </w:p>
        </w:tc>
        <w:tc>
          <w:tcPr>
            <w:tcW w:w="1133" w:type="dxa"/>
          </w:tcPr>
          <w:p w14:paraId="7531516E" w14:textId="77777777" w:rsidR="00340DA9" w:rsidRPr="00D70946" w:rsidRDefault="00340DA9" w:rsidP="009D4432">
            <w:pPr>
              <w:pStyle w:val="TAL"/>
            </w:pPr>
          </w:p>
        </w:tc>
      </w:tr>
      <w:tr w:rsidR="00340DA9" w:rsidRPr="00D70946" w14:paraId="163E9D76" w14:textId="77777777" w:rsidTr="004F4805">
        <w:tc>
          <w:tcPr>
            <w:tcW w:w="4535" w:type="dxa"/>
          </w:tcPr>
          <w:p w14:paraId="2D2D4AAB" w14:textId="77777777" w:rsidR="00340DA9" w:rsidRPr="00D70946" w:rsidRDefault="00340DA9" w:rsidP="009D4432">
            <w:pPr>
              <w:pStyle w:val="TAL"/>
            </w:pPr>
            <w:r w:rsidRPr="00D70946">
              <w:t xml:space="preserve">        accessCategory</w:t>
            </w:r>
          </w:p>
        </w:tc>
        <w:tc>
          <w:tcPr>
            <w:tcW w:w="2267" w:type="dxa"/>
          </w:tcPr>
          <w:p w14:paraId="3D96554B" w14:textId="77777777" w:rsidR="00340DA9" w:rsidRPr="00D70946" w:rsidRDefault="00340DA9" w:rsidP="009D4432">
            <w:pPr>
              <w:pStyle w:val="TAL"/>
            </w:pPr>
            <w:r w:rsidRPr="00D70946">
              <w:t>2</w:t>
            </w:r>
          </w:p>
        </w:tc>
        <w:tc>
          <w:tcPr>
            <w:tcW w:w="1700" w:type="dxa"/>
          </w:tcPr>
          <w:p w14:paraId="4B52F730" w14:textId="77777777" w:rsidR="00340DA9" w:rsidRPr="00D70946" w:rsidRDefault="00340DA9" w:rsidP="009D4432">
            <w:pPr>
              <w:pStyle w:val="TAL"/>
            </w:pPr>
          </w:p>
        </w:tc>
        <w:tc>
          <w:tcPr>
            <w:tcW w:w="1133" w:type="dxa"/>
          </w:tcPr>
          <w:p w14:paraId="48E1B737" w14:textId="77777777" w:rsidR="00340DA9" w:rsidRPr="00D70946" w:rsidRDefault="00340DA9" w:rsidP="009D4432">
            <w:pPr>
              <w:pStyle w:val="TAL"/>
            </w:pPr>
          </w:p>
        </w:tc>
      </w:tr>
      <w:tr w:rsidR="00340DA9" w:rsidRPr="00D70946" w14:paraId="1CD7A007" w14:textId="77777777" w:rsidTr="004F4805">
        <w:tc>
          <w:tcPr>
            <w:tcW w:w="4535" w:type="dxa"/>
          </w:tcPr>
          <w:p w14:paraId="7B2B8198" w14:textId="77777777" w:rsidR="00340DA9" w:rsidRPr="00D70946" w:rsidRDefault="00340DA9" w:rsidP="009D4432">
            <w:pPr>
              <w:pStyle w:val="TAL"/>
            </w:pPr>
            <w:r w:rsidRPr="00D70946">
              <w:t xml:space="preserve">        uac-barringInfoSetIndex</w:t>
            </w:r>
          </w:p>
        </w:tc>
        <w:tc>
          <w:tcPr>
            <w:tcW w:w="2267" w:type="dxa"/>
          </w:tcPr>
          <w:p w14:paraId="4F179A3B" w14:textId="77777777" w:rsidR="00340DA9" w:rsidRPr="00D70946" w:rsidRDefault="00340DA9" w:rsidP="009D4432">
            <w:pPr>
              <w:pStyle w:val="TAL"/>
            </w:pPr>
            <w:r w:rsidRPr="00D70946">
              <w:t>1</w:t>
            </w:r>
          </w:p>
        </w:tc>
        <w:tc>
          <w:tcPr>
            <w:tcW w:w="1700" w:type="dxa"/>
          </w:tcPr>
          <w:p w14:paraId="5784A691" w14:textId="77777777" w:rsidR="00340DA9" w:rsidRPr="00D70946" w:rsidRDefault="00340DA9" w:rsidP="009D4432">
            <w:pPr>
              <w:pStyle w:val="TAL"/>
            </w:pPr>
          </w:p>
        </w:tc>
        <w:tc>
          <w:tcPr>
            <w:tcW w:w="1133" w:type="dxa"/>
          </w:tcPr>
          <w:p w14:paraId="16F7006A" w14:textId="77777777" w:rsidR="00340DA9" w:rsidRPr="00D70946" w:rsidRDefault="00340DA9" w:rsidP="009D4432">
            <w:pPr>
              <w:pStyle w:val="TAL"/>
            </w:pPr>
          </w:p>
        </w:tc>
      </w:tr>
      <w:tr w:rsidR="00340DA9" w:rsidRPr="00D70946" w14:paraId="35E5E4D7" w14:textId="77777777" w:rsidTr="004F4805">
        <w:tc>
          <w:tcPr>
            <w:tcW w:w="4535" w:type="dxa"/>
          </w:tcPr>
          <w:p w14:paraId="1722E4E4" w14:textId="77777777" w:rsidR="00340DA9" w:rsidRPr="00D70946" w:rsidRDefault="00340DA9" w:rsidP="009D4432">
            <w:pPr>
              <w:pStyle w:val="TAL"/>
            </w:pPr>
            <w:r w:rsidRPr="00D70946">
              <w:t xml:space="preserve">      }</w:t>
            </w:r>
          </w:p>
        </w:tc>
        <w:tc>
          <w:tcPr>
            <w:tcW w:w="2267" w:type="dxa"/>
          </w:tcPr>
          <w:p w14:paraId="30B3C915" w14:textId="77777777" w:rsidR="00340DA9" w:rsidRPr="00D70946" w:rsidRDefault="00340DA9" w:rsidP="009D4432">
            <w:pPr>
              <w:pStyle w:val="TAL"/>
            </w:pPr>
          </w:p>
        </w:tc>
        <w:tc>
          <w:tcPr>
            <w:tcW w:w="1700" w:type="dxa"/>
          </w:tcPr>
          <w:p w14:paraId="7C3604B0" w14:textId="77777777" w:rsidR="00340DA9" w:rsidRPr="00D70946" w:rsidRDefault="00340DA9" w:rsidP="009D4432">
            <w:pPr>
              <w:pStyle w:val="TAL"/>
            </w:pPr>
          </w:p>
        </w:tc>
        <w:tc>
          <w:tcPr>
            <w:tcW w:w="1133" w:type="dxa"/>
          </w:tcPr>
          <w:p w14:paraId="3F5EE0E1" w14:textId="77777777" w:rsidR="00340DA9" w:rsidRPr="00D70946" w:rsidRDefault="00340DA9" w:rsidP="009D4432">
            <w:pPr>
              <w:pStyle w:val="TAL"/>
            </w:pPr>
          </w:p>
        </w:tc>
      </w:tr>
      <w:tr w:rsidR="00340DA9" w:rsidRPr="00D70946" w14:paraId="5354DCED" w14:textId="77777777" w:rsidTr="004F4805">
        <w:tc>
          <w:tcPr>
            <w:tcW w:w="4535" w:type="dxa"/>
          </w:tcPr>
          <w:p w14:paraId="4F88E26C" w14:textId="77777777" w:rsidR="00340DA9" w:rsidRPr="00D70946" w:rsidRDefault="00340DA9" w:rsidP="009D4432">
            <w:pPr>
              <w:pStyle w:val="TAL"/>
            </w:pPr>
            <w:r w:rsidRPr="00D70946">
              <w:t xml:space="preserve">    }</w:t>
            </w:r>
          </w:p>
        </w:tc>
        <w:tc>
          <w:tcPr>
            <w:tcW w:w="2267" w:type="dxa"/>
          </w:tcPr>
          <w:p w14:paraId="51632CAA" w14:textId="77777777" w:rsidR="00340DA9" w:rsidRPr="00D70946" w:rsidRDefault="00340DA9" w:rsidP="009D4432">
            <w:pPr>
              <w:pStyle w:val="TAL"/>
            </w:pPr>
          </w:p>
        </w:tc>
        <w:tc>
          <w:tcPr>
            <w:tcW w:w="1700" w:type="dxa"/>
          </w:tcPr>
          <w:p w14:paraId="64B55105" w14:textId="77777777" w:rsidR="00340DA9" w:rsidRPr="00D70946" w:rsidRDefault="00340DA9" w:rsidP="009D4432">
            <w:pPr>
              <w:pStyle w:val="TAL"/>
            </w:pPr>
          </w:p>
        </w:tc>
        <w:tc>
          <w:tcPr>
            <w:tcW w:w="1133" w:type="dxa"/>
          </w:tcPr>
          <w:p w14:paraId="1AF20FCD" w14:textId="77777777" w:rsidR="00340DA9" w:rsidRPr="00D70946" w:rsidRDefault="00340DA9" w:rsidP="009D4432">
            <w:pPr>
              <w:pStyle w:val="TAL"/>
            </w:pPr>
          </w:p>
        </w:tc>
      </w:tr>
      <w:tr w:rsidR="00340DA9" w:rsidRPr="00D70946" w14:paraId="4C969547" w14:textId="77777777" w:rsidTr="004F4805">
        <w:tc>
          <w:tcPr>
            <w:tcW w:w="4535" w:type="dxa"/>
          </w:tcPr>
          <w:p w14:paraId="79AC4570" w14:textId="77777777" w:rsidR="00340DA9" w:rsidRPr="00D70946" w:rsidRDefault="00340DA9" w:rsidP="009D4432">
            <w:pPr>
              <w:pStyle w:val="TAL"/>
            </w:pPr>
            <w:r w:rsidRPr="00D70946">
              <w:t xml:space="preserve">    uac-BarringPerPLMN-List</w:t>
            </w:r>
          </w:p>
        </w:tc>
        <w:tc>
          <w:tcPr>
            <w:tcW w:w="2267" w:type="dxa"/>
          </w:tcPr>
          <w:p w14:paraId="60F0D59E" w14:textId="77777777" w:rsidR="00340DA9" w:rsidRPr="00D70946" w:rsidRDefault="00340DA9" w:rsidP="009D4432">
            <w:pPr>
              <w:pStyle w:val="TAL"/>
            </w:pPr>
            <w:r w:rsidRPr="00D70946">
              <w:t>Not present</w:t>
            </w:r>
          </w:p>
        </w:tc>
        <w:tc>
          <w:tcPr>
            <w:tcW w:w="1700" w:type="dxa"/>
          </w:tcPr>
          <w:p w14:paraId="123FF906" w14:textId="77777777" w:rsidR="00340DA9" w:rsidRPr="00D70946" w:rsidRDefault="00340DA9" w:rsidP="009D4432">
            <w:pPr>
              <w:pStyle w:val="TAL"/>
            </w:pPr>
          </w:p>
        </w:tc>
        <w:tc>
          <w:tcPr>
            <w:tcW w:w="1133" w:type="dxa"/>
          </w:tcPr>
          <w:p w14:paraId="3B4120DD" w14:textId="77777777" w:rsidR="00340DA9" w:rsidRPr="00D70946" w:rsidRDefault="00340DA9" w:rsidP="009D4432">
            <w:pPr>
              <w:pStyle w:val="TAL"/>
            </w:pPr>
          </w:p>
        </w:tc>
      </w:tr>
      <w:tr w:rsidR="00340DA9" w:rsidRPr="00D70946" w14:paraId="23105C30" w14:textId="77777777" w:rsidTr="004F4805">
        <w:tc>
          <w:tcPr>
            <w:tcW w:w="4535" w:type="dxa"/>
          </w:tcPr>
          <w:p w14:paraId="47E99A36" w14:textId="77777777" w:rsidR="00340DA9" w:rsidRPr="00D70946" w:rsidRDefault="00340DA9" w:rsidP="009D4432">
            <w:pPr>
              <w:pStyle w:val="TAL"/>
            </w:pPr>
            <w:r w:rsidRPr="00D70946">
              <w:t xml:space="preserve">    uac-BarringInfoSetList ::= SEQUENCE (SIZE(1..maxBarringInfoSet)) OF UAC-BarringInfoSet {</w:t>
            </w:r>
          </w:p>
        </w:tc>
        <w:tc>
          <w:tcPr>
            <w:tcW w:w="2267" w:type="dxa"/>
          </w:tcPr>
          <w:p w14:paraId="67CDE627" w14:textId="77777777" w:rsidR="00340DA9" w:rsidRPr="00D70946" w:rsidRDefault="00340DA9" w:rsidP="009D4432">
            <w:pPr>
              <w:pStyle w:val="TAL"/>
            </w:pPr>
            <w:r w:rsidRPr="00D70946">
              <w:t>1 entry</w:t>
            </w:r>
          </w:p>
        </w:tc>
        <w:tc>
          <w:tcPr>
            <w:tcW w:w="1700" w:type="dxa"/>
          </w:tcPr>
          <w:p w14:paraId="61034C85" w14:textId="77777777" w:rsidR="00340DA9" w:rsidRPr="00D70946" w:rsidRDefault="00340DA9" w:rsidP="009D4432">
            <w:pPr>
              <w:pStyle w:val="TAL"/>
            </w:pPr>
          </w:p>
        </w:tc>
        <w:tc>
          <w:tcPr>
            <w:tcW w:w="1133" w:type="dxa"/>
          </w:tcPr>
          <w:p w14:paraId="569B68CD" w14:textId="77777777" w:rsidR="00340DA9" w:rsidRPr="00D70946" w:rsidRDefault="00340DA9" w:rsidP="009D4432">
            <w:pPr>
              <w:pStyle w:val="TAL"/>
            </w:pPr>
          </w:p>
        </w:tc>
      </w:tr>
      <w:tr w:rsidR="00340DA9" w:rsidRPr="00D70946" w14:paraId="1A2ED9BB" w14:textId="77777777" w:rsidTr="004F4805">
        <w:tc>
          <w:tcPr>
            <w:tcW w:w="4535" w:type="dxa"/>
          </w:tcPr>
          <w:p w14:paraId="45AD5D80" w14:textId="77777777" w:rsidR="00340DA9" w:rsidRPr="00D70946" w:rsidRDefault="00340DA9" w:rsidP="009D4432">
            <w:pPr>
              <w:pStyle w:val="TAL"/>
            </w:pPr>
            <w:r w:rsidRPr="00D70946">
              <w:t xml:space="preserve">      UAC-BarringInfoSet[1] SEQUENCE {</w:t>
            </w:r>
          </w:p>
        </w:tc>
        <w:tc>
          <w:tcPr>
            <w:tcW w:w="2267" w:type="dxa"/>
          </w:tcPr>
          <w:p w14:paraId="26E8DCF4" w14:textId="77777777" w:rsidR="00340DA9" w:rsidRPr="00D70946" w:rsidRDefault="00340DA9" w:rsidP="009D4432">
            <w:pPr>
              <w:pStyle w:val="TAL"/>
            </w:pPr>
          </w:p>
        </w:tc>
        <w:tc>
          <w:tcPr>
            <w:tcW w:w="1700" w:type="dxa"/>
          </w:tcPr>
          <w:p w14:paraId="4E71543B" w14:textId="77777777" w:rsidR="00340DA9" w:rsidRPr="00D70946" w:rsidRDefault="00340DA9" w:rsidP="009D4432">
            <w:pPr>
              <w:pStyle w:val="TAL"/>
            </w:pPr>
            <w:r w:rsidRPr="00D70946">
              <w:t>entry 1</w:t>
            </w:r>
          </w:p>
        </w:tc>
        <w:tc>
          <w:tcPr>
            <w:tcW w:w="1133" w:type="dxa"/>
          </w:tcPr>
          <w:p w14:paraId="6CB9423C" w14:textId="77777777" w:rsidR="00340DA9" w:rsidRPr="00D70946" w:rsidRDefault="00340DA9" w:rsidP="009D4432">
            <w:pPr>
              <w:pStyle w:val="TAL"/>
            </w:pPr>
          </w:p>
        </w:tc>
      </w:tr>
      <w:tr w:rsidR="00340DA9" w:rsidRPr="00D70946" w14:paraId="6E36CE2B" w14:textId="77777777" w:rsidTr="004F4805">
        <w:tc>
          <w:tcPr>
            <w:tcW w:w="4535" w:type="dxa"/>
          </w:tcPr>
          <w:p w14:paraId="12639DFF" w14:textId="77777777" w:rsidR="00340DA9" w:rsidRPr="00D70946" w:rsidRDefault="00340DA9" w:rsidP="009D4432">
            <w:pPr>
              <w:pStyle w:val="TAL"/>
            </w:pPr>
            <w:r w:rsidRPr="00D70946">
              <w:t xml:space="preserve">        uac-BarringFactor</w:t>
            </w:r>
          </w:p>
        </w:tc>
        <w:tc>
          <w:tcPr>
            <w:tcW w:w="2267" w:type="dxa"/>
          </w:tcPr>
          <w:p w14:paraId="12B108EB" w14:textId="77777777" w:rsidR="00340DA9" w:rsidRPr="00D70946" w:rsidRDefault="00340DA9" w:rsidP="009D4432">
            <w:pPr>
              <w:pStyle w:val="TAL"/>
            </w:pPr>
            <w:r w:rsidRPr="00D70946">
              <w:t>p00</w:t>
            </w:r>
          </w:p>
        </w:tc>
        <w:tc>
          <w:tcPr>
            <w:tcW w:w="1700" w:type="dxa"/>
          </w:tcPr>
          <w:p w14:paraId="2CAFEB93" w14:textId="77777777" w:rsidR="00340DA9" w:rsidRPr="00D70946" w:rsidRDefault="00340DA9" w:rsidP="009D4432">
            <w:pPr>
              <w:pStyle w:val="TAL"/>
            </w:pPr>
          </w:p>
        </w:tc>
        <w:tc>
          <w:tcPr>
            <w:tcW w:w="1133" w:type="dxa"/>
          </w:tcPr>
          <w:p w14:paraId="73ED35D3" w14:textId="77777777" w:rsidR="00340DA9" w:rsidRPr="00D70946" w:rsidRDefault="00340DA9" w:rsidP="009D4432">
            <w:pPr>
              <w:pStyle w:val="TAL"/>
            </w:pPr>
          </w:p>
        </w:tc>
      </w:tr>
      <w:tr w:rsidR="00340DA9" w:rsidRPr="00D70946" w14:paraId="400F8067" w14:textId="77777777" w:rsidTr="004F4805">
        <w:tc>
          <w:tcPr>
            <w:tcW w:w="4535" w:type="dxa"/>
          </w:tcPr>
          <w:p w14:paraId="479044D3" w14:textId="77777777" w:rsidR="00340DA9" w:rsidRPr="00D70946" w:rsidRDefault="00340DA9" w:rsidP="009D4432">
            <w:pPr>
              <w:pStyle w:val="TAL"/>
            </w:pPr>
            <w:r w:rsidRPr="00D70946">
              <w:t xml:space="preserve">        uac-BarringTime</w:t>
            </w:r>
          </w:p>
        </w:tc>
        <w:tc>
          <w:tcPr>
            <w:tcW w:w="2267" w:type="dxa"/>
          </w:tcPr>
          <w:p w14:paraId="04AD4093" w14:textId="77777777" w:rsidR="00340DA9" w:rsidRPr="00D70946" w:rsidRDefault="00340DA9" w:rsidP="009D4432">
            <w:pPr>
              <w:pStyle w:val="TAL"/>
            </w:pPr>
            <w:r w:rsidRPr="00D70946">
              <w:t>s64</w:t>
            </w:r>
          </w:p>
        </w:tc>
        <w:tc>
          <w:tcPr>
            <w:tcW w:w="1700" w:type="dxa"/>
          </w:tcPr>
          <w:p w14:paraId="05930CCA" w14:textId="77777777" w:rsidR="00340DA9" w:rsidRPr="00D70946" w:rsidRDefault="00340DA9" w:rsidP="009D4432">
            <w:pPr>
              <w:pStyle w:val="TAL"/>
            </w:pPr>
          </w:p>
        </w:tc>
        <w:tc>
          <w:tcPr>
            <w:tcW w:w="1133" w:type="dxa"/>
          </w:tcPr>
          <w:p w14:paraId="755E5C80" w14:textId="77777777" w:rsidR="00340DA9" w:rsidRPr="00D70946" w:rsidRDefault="00340DA9" w:rsidP="009D4432">
            <w:pPr>
              <w:pStyle w:val="TAL"/>
            </w:pPr>
          </w:p>
        </w:tc>
      </w:tr>
      <w:tr w:rsidR="00340DA9" w:rsidRPr="00D70946" w14:paraId="378CA17C" w14:textId="77777777" w:rsidTr="004F4805">
        <w:tc>
          <w:tcPr>
            <w:tcW w:w="4535" w:type="dxa"/>
          </w:tcPr>
          <w:p w14:paraId="2DBDCA75" w14:textId="77777777" w:rsidR="00340DA9" w:rsidRPr="00D70946" w:rsidRDefault="00340DA9" w:rsidP="009D4432">
            <w:pPr>
              <w:pStyle w:val="TAL"/>
            </w:pPr>
            <w:r w:rsidRPr="00D70946">
              <w:t xml:space="preserve">        uac-BarringForAccessIdentity</w:t>
            </w:r>
          </w:p>
        </w:tc>
        <w:tc>
          <w:tcPr>
            <w:tcW w:w="2267" w:type="dxa"/>
          </w:tcPr>
          <w:p w14:paraId="650CB894" w14:textId="77777777" w:rsidR="00340DA9" w:rsidRPr="00D70946" w:rsidRDefault="00340DA9" w:rsidP="009D4432">
            <w:pPr>
              <w:pStyle w:val="TAL"/>
            </w:pPr>
            <w:r w:rsidRPr="00D70946">
              <w:t>'0011111'B</w:t>
            </w:r>
          </w:p>
        </w:tc>
        <w:tc>
          <w:tcPr>
            <w:tcW w:w="1700" w:type="dxa"/>
          </w:tcPr>
          <w:p w14:paraId="3411E9F2" w14:textId="77777777" w:rsidR="00340DA9" w:rsidRPr="00D70946" w:rsidRDefault="00340DA9" w:rsidP="009D4432">
            <w:pPr>
              <w:pStyle w:val="TAL"/>
            </w:pPr>
          </w:p>
        </w:tc>
        <w:tc>
          <w:tcPr>
            <w:tcW w:w="1133" w:type="dxa"/>
          </w:tcPr>
          <w:p w14:paraId="2E48BD23" w14:textId="77777777" w:rsidR="00340DA9" w:rsidRPr="00D70946" w:rsidRDefault="00340DA9" w:rsidP="009D4432">
            <w:pPr>
              <w:pStyle w:val="TAL"/>
            </w:pPr>
          </w:p>
        </w:tc>
      </w:tr>
      <w:tr w:rsidR="00340DA9" w:rsidRPr="00D70946" w14:paraId="3A5B9182" w14:textId="77777777" w:rsidTr="004F4805">
        <w:tc>
          <w:tcPr>
            <w:tcW w:w="4535" w:type="dxa"/>
          </w:tcPr>
          <w:p w14:paraId="291BED9C" w14:textId="77777777" w:rsidR="00340DA9" w:rsidRPr="00D70946" w:rsidRDefault="00340DA9" w:rsidP="009D4432">
            <w:pPr>
              <w:pStyle w:val="TAL"/>
            </w:pPr>
            <w:r w:rsidRPr="00D70946">
              <w:t xml:space="preserve">    }</w:t>
            </w:r>
          </w:p>
        </w:tc>
        <w:tc>
          <w:tcPr>
            <w:tcW w:w="2267" w:type="dxa"/>
          </w:tcPr>
          <w:p w14:paraId="2F77522A" w14:textId="77777777" w:rsidR="00340DA9" w:rsidRPr="00D70946" w:rsidRDefault="00340DA9" w:rsidP="009D4432">
            <w:pPr>
              <w:pStyle w:val="TAL"/>
            </w:pPr>
          </w:p>
        </w:tc>
        <w:tc>
          <w:tcPr>
            <w:tcW w:w="1700" w:type="dxa"/>
          </w:tcPr>
          <w:p w14:paraId="0F97DC98" w14:textId="77777777" w:rsidR="00340DA9" w:rsidRPr="00D70946" w:rsidRDefault="00340DA9" w:rsidP="009D4432">
            <w:pPr>
              <w:pStyle w:val="TAL"/>
            </w:pPr>
          </w:p>
        </w:tc>
        <w:tc>
          <w:tcPr>
            <w:tcW w:w="1133" w:type="dxa"/>
          </w:tcPr>
          <w:p w14:paraId="4FF663B2" w14:textId="77777777" w:rsidR="00340DA9" w:rsidRPr="00D70946" w:rsidRDefault="00340DA9" w:rsidP="009D4432">
            <w:pPr>
              <w:pStyle w:val="TAL"/>
            </w:pPr>
          </w:p>
        </w:tc>
      </w:tr>
      <w:tr w:rsidR="00340DA9" w:rsidRPr="00D70946" w14:paraId="258FA974" w14:textId="77777777" w:rsidTr="004F4805">
        <w:tc>
          <w:tcPr>
            <w:tcW w:w="4535" w:type="dxa"/>
          </w:tcPr>
          <w:p w14:paraId="65EA0D01" w14:textId="77777777" w:rsidR="00340DA9" w:rsidRPr="00D70946" w:rsidRDefault="00340DA9" w:rsidP="009D4432">
            <w:pPr>
              <w:pStyle w:val="TAL"/>
            </w:pPr>
            <w:r w:rsidRPr="00D70946">
              <w:t xml:space="preserve">    uac-AccessCategory1-SelectionAssistanceInfo</w:t>
            </w:r>
          </w:p>
        </w:tc>
        <w:tc>
          <w:tcPr>
            <w:tcW w:w="2267" w:type="dxa"/>
          </w:tcPr>
          <w:p w14:paraId="5F01C4F7" w14:textId="77777777" w:rsidR="00340DA9" w:rsidRPr="00D70946" w:rsidRDefault="00340DA9" w:rsidP="009D4432">
            <w:pPr>
              <w:pStyle w:val="TAL"/>
            </w:pPr>
            <w:r w:rsidRPr="00D70946">
              <w:t>Not Present</w:t>
            </w:r>
          </w:p>
        </w:tc>
        <w:tc>
          <w:tcPr>
            <w:tcW w:w="1700" w:type="dxa"/>
          </w:tcPr>
          <w:p w14:paraId="61EE1D42" w14:textId="77777777" w:rsidR="00340DA9" w:rsidRPr="00D70946" w:rsidRDefault="00340DA9" w:rsidP="009D4432">
            <w:pPr>
              <w:pStyle w:val="TAL"/>
            </w:pPr>
          </w:p>
        </w:tc>
        <w:tc>
          <w:tcPr>
            <w:tcW w:w="1133" w:type="dxa"/>
          </w:tcPr>
          <w:p w14:paraId="06E54B8A" w14:textId="77777777" w:rsidR="00340DA9" w:rsidRPr="00D70946" w:rsidRDefault="00340DA9" w:rsidP="009D4432">
            <w:pPr>
              <w:pStyle w:val="TAL"/>
            </w:pPr>
          </w:p>
        </w:tc>
      </w:tr>
      <w:tr w:rsidR="00340DA9" w:rsidRPr="00D70946" w14:paraId="42710C76" w14:textId="77777777" w:rsidTr="004F4805">
        <w:tc>
          <w:tcPr>
            <w:tcW w:w="4535" w:type="dxa"/>
          </w:tcPr>
          <w:p w14:paraId="13648316" w14:textId="77777777" w:rsidR="00340DA9" w:rsidRPr="00D70946" w:rsidRDefault="00340DA9" w:rsidP="009D4432">
            <w:pPr>
              <w:pStyle w:val="TAL"/>
            </w:pPr>
            <w:r w:rsidRPr="00D70946">
              <w:t xml:space="preserve">  }</w:t>
            </w:r>
          </w:p>
        </w:tc>
        <w:tc>
          <w:tcPr>
            <w:tcW w:w="2267" w:type="dxa"/>
          </w:tcPr>
          <w:p w14:paraId="1205A276" w14:textId="77777777" w:rsidR="00340DA9" w:rsidRPr="00D70946" w:rsidRDefault="00340DA9" w:rsidP="009D4432">
            <w:pPr>
              <w:pStyle w:val="TAL"/>
            </w:pPr>
          </w:p>
        </w:tc>
        <w:tc>
          <w:tcPr>
            <w:tcW w:w="1700" w:type="dxa"/>
          </w:tcPr>
          <w:p w14:paraId="7D363692" w14:textId="77777777" w:rsidR="00340DA9" w:rsidRPr="00D70946" w:rsidRDefault="00340DA9" w:rsidP="009D4432">
            <w:pPr>
              <w:pStyle w:val="TAL"/>
            </w:pPr>
          </w:p>
        </w:tc>
        <w:tc>
          <w:tcPr>
            <w:tcW w:w="1133" w:type="dxa"/>
          </w:tcPr>
          <w:p w14:paraId="23D8779A" w14:textId="77777777" w:rsidR="00340DA9" w:rsidRPr="00D70946" w:rsidRDefault="00340DA9" w:rsidP="009D4432">
            <w:pPr>
              <w:pStyle w:val="TAL"/>
            </w:pPr>
          </w:p>
        </w:tc>
      </w:tr>
      <w:tr w:rsidR="00340DA9" w:rsidRPr="00D70946" w14:paraId="54B18873" w14:textId="77777777" w:rsidTr="004F4805">
        <w:tc>
          <w:tcPr>
            <w:tcW w:w="4535" w:type="dxa"/>
          </w:tcPr>
          <w:p w14:paraId="05F7E995" w14:textId="77777777" w:rsidR="00340DA9" w:rsidRPr="00D70946" w:rsidRDefault="00340DA9" w:rsidP="009D4432">
            <w:pPr>
              <w:pStyle w:val="TAL"/>
            </w:pPr>
            <w:r w:rsidRPr="00D70946">
              <w:t>}</w:t>
            </w:r>
          </w:p>
        </w:tc>
        <w:tc>
          <w:tcPr>
            <w:tcW w:w="2267" w:type="dxa"/>
          </w:tcPr>
          <w:p w14:paraId="12C89D06" w14:textId="77777777" w:rsidR="00340DA9" w:rsidRPr="00D70946" w:rsidRDefault="00340DA9" w:rsidP="009D4432">
            <w:pPr>
              <w:pStyle w:val="TAL"/>
            </w:pPr>
          </w:p>
        </w:tc>
        <w:tc>
          <w:tcPr>
            <w:tcW w:w="1700" w:type="dxa"/>
          </w:tcPr>
          <w:p w14:paraId="353CA2E2" w14:textId="77777777" w:rsidR="00340DA9" w:rsidRPr="00D70946" w:rsidRDefault="00340DA9" w:rsidP="009D4432">
            <w:pPr>
              <w:pStyle w:val="TAL"/>
            </w:pPr>
          </w:p>
        </w:tc>
        <w:tc>
          <w:tcPr>
            <w:tcW w:w="1133" w:type="dxa"/>
          </w:tcPr>
          <w:p w14:paraId="72417850" w14:textId="77777777" w:rsidR="00340DA9" w:rsidRPr="00D70946" w:rsidRDefault="00340DA9" w:rsidP="009D4432">
            <w:pPr>
              <w:pStyle w:val="TAL"/>
            </w:pPr>
          </w:p>
        </w:tc>
      </w:tr>
    </w:tbl>
    <w:p w14:paraId="39CC997E" w14:textId="15D17062" w:rsidR="00C700AC" w:rsidRPr="00D70946" w:rsidRDefault="00C700AC" w:rsidP="009D4432"/>
    <w:p w14:paraId="627E7396" w14:textId="45CA82E6" w:rsidR="009E1A43" w:rsidRPr="00D70946" w:rsidRDefault="009E1A43" w:rsidP="009D4432">
      <w:pPr>
        <w:pStyle w:val="TH"/>
      </w:pPr>
      <w:r w:rsidRPr="00D70946">
        <w:t>Table 11.3.7.3.3-2: SERVICE REQUEST (preamble</w:t>
      </w:r>
      <w:r w:rsidR="009F2E9A" w:rsidRPr="00D70946">
        <w:t xml:space="preserve"> and Step 8</w:t>
      </w:r>
      <w:r w:rsidRPr="00D70946">
        <w:t>, Table 11.3.7.3.2-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0"/>
        <w:gridCol w:w="1958"/>
        <w:gridCol w:w="1576"/>
        <w:gridCol w:w="2756"/>
      </w:tblGrid>
      <w:tr w:rsidR="009E1A43" w:rsidRPr="00D70946" w14:paraId="378444C7" w14:textId="77777777" w:rsidTr="00721C80">
        <w:tc>
          <w:tcPr>
            <w:tcW w:w="9630" w:type="dxa"/>
            <w:gridSpan w:val="4"/>
            <w:tcBorders>
              <w:top w:val="single" w:sz="4" w:space="0" w:color="auto"/>
              <w:left w:val="single" w:sz="4" w:space="0" w:color="auto"/>
              <w:bottom w:val="single" w:sz="4" w:space="0" w:color="auto"/>
              <w:right w:val="single" w:sz="4" w:space="0" w:color="auto"/>
            </w:tcBorders>
            <w:hideMark/>
          </w:tcPr>
          <w:p w14:paraId="28253C3A" w14:textId="77777777" w:rsidR="009E1A43" w:rsidRPr="00D70946" w:rsidRDefault="009E1A43" w:rsidP="009D4432">
            <w:pPr>
              <w:pStyle w:val="TAL"/>
            </w:pPr>
            <w:r w:rsidRPr="00D70946">
              <w:t>Derivation path: TS 38.508-1 [4] Table 4.7.1-16</w:t>
            </w:r>
          </w:p>
        </w:tc>
      </w:tr>
      <w:tr w:rsidR="009E1A43" w:rsidRPr="00D70946" w14:paraId="3D66475A" w14:textId="77777777" w:rsidTr="00721C80">
        <w:tc>
          <w:tcPr>
            <w:tcW w:w="3340" w:type="dxa"/>
            <w:tcBorders>
              <w:top w:val="single" w:sz="4" w:space="0" w:color="auto"/>
              <w:left w:val="single" w:sz="4" w:space="0" w:color="auto"/>
              <w:bottom w:val="single" w:sz="4" w:space="0" w:color="auto"/>
              <w:right w:val="single" w:sz="4" w:space="0" w:color="auto"/>
            </w:tcBorders>
            <w:hideMark/>
          </w:tcPr>
          <w:p w14:paraId="684F599C" w14:textId="77777777" w:rsidR="009E1A43" w:rsidRPr="00D70946" w:rsidRDefault="009E1A43" w:rsidP="009D4432">
            <w:pPr>
              <w:pStyle w:val="TAH"/>
            </w:pPr>
            <w:r w:rsidRPr="00D70946">
              <w:t>Information Element</w:t>
            </w:r>
          </w:p>
        </w:tc>
        <w:tc>
          <w:tcPr>
            <w:tcW w:w="1958" w:type="dxa"/>
            <w:tcBorders>
              <w:top w:val="single" w:sz="4" w:space="0" w:color="auto"/>
              <w:left w:val="single" w:sz="4" w:space="0" w:color="auto"/>
              <w:bottom w:val="single" w:sz="4" w:space="0" w:color="auto"/>
              <w:right w:val="single" w:sz="4" w:space="0" w:color="auto"/>
            </w:tcBorders>
            <w:hideMark/>
          </w:tcPr>
          <w:p w14:paraId="472DB546" w14:textId="77777777" w:rsidR="009E1A43" w:rsidRPr="00D70946" w:rsidRDefault="009E1A43" w:rsidP="009D4432">
            <w:pPr>
              <w:pStyle w:val="TAH"/>
            </w:pPr>
            <w:r w:rsidRPr="00D70946">
              <w:t>Value/Remark</w:t>
            </w:r>
          </w:p>
        </w:tc>
        <w:tc>
          <w:tcPr>
            <w:tcW w:w="1576" w:type="dxa"/>
            <w:tcBorders>
              <w:top w:val="single" w:sz="4" w:space="0" w:color="auto"/>
              <w:left w:val="single" w:sz="4" w:space="0" w:color="auto"/>
              <w:bottom w:val="single" w:sz="4" w:space="0" w:color="auto"/>
              <w:right w:val="single" w:sz="4" w:space="0" w:color="auto"/>
            </w:tcBorders>
            <w:hideMark/>
          </w:tcPr>
          <w:p w14:paraId="3F902515" w14:textId="77777777" w:rsidR="009E1A43" w:rsidRPr="00D70946" w:rsidRDefault="009E1A43" w:rsidP="009D4432">
            <w:pPr>
              <w:pStyle w:val="TAH"/>
            </w:pPr>
            <w:r w:rsidRPr="00D70946">
              <w:t>Comment</w:t>
            </w:r>
          </w:p>
        </w:tc>
        <w:tc>
          <w:tcPr>
            <w:tcW w:w="2756" w:type="dxa"/>
            <w:tcBorders>
              <w:top w:val="single" w:sz="4" w:space="0" w:color="auto"/>
              <w:left w:val="single" w:sz="4" w:space="0" w:color="auto"/>
              <w:bottom w:val="single" w:sz="4" w:space="0" w:color="auto"/>
              <w:right w:val="single" w:sz="4" w:space="0" w:color="auto"/>
            </w:tcBorders>
            <w:hideMark/>
          </w:tcPr>
          <w:p w14:paraId="17EB6AA0" w14:textId="77777777" w:rsidR="009E1A43" w:rsidRPr="00D70946" w:rsidRDefault="009E1A43" w:rsidP="009D4432">
            <w:pPr>
              <w:pStyle w:val="TAH"/>
            </w:pPr>
            <w:r w:rsidRPr="00D70946">
              <w:t>Condition</w:t>
            </w:r>
          </w:p>
        </w:tc>
      </w:tr>
      <w:tr w:rsidR="009E1A43" w:rsidRPr="00D70946" w14:paraId="5B37F7EA" w14:textId="77777777" w:rsidTr="00721C80">
        <w:tc>
          <w:tcPr>
            <w:tcW w:w="3340" w:type="dxa"/>
            <w:tcBorders>
              <w:top w:val="single" w:sz="4" w:space="0" w:color="auto"/>
              <w:left w:val="single" w:sz="4" w:space="0" w:color="auto"/>
              <w:bottom w:val="single" w:sz="4" w:space="0" w:color="auto"/>
              <w:right w:val="single" w:sz="4" w:space="0" w:color="auto"/>
            </w:tcBorders>
            <w:hideMark/>
          </w:tcPr>
          <w:p w14:paraId="17CC2FA0" w14:textId="77777777" w:rsidR="009E1A43" w:rsidRPr="00D70946" w:rsidRDefault="009E1A43" w:rsidP="009D4432">
            <w:pPr>
              <w:pStyle w:val="TAL"/>
            </w:pPr>
            <w:r w:rsidRPr="00D70946">
              <w:t>Service type</w:t>
            </w:r>
          </w:p>
        </w:tc>
        <w:tc>
          <w:tcPr>
            <w:tcW w:w="1958" w:type="dxa"/>
            <w:tcBorders>
              <w:top w:val="single" w:sz="4" w:space="0" w:color="auto"/>
              <w:left w:val="single" w:sz="4" w:space="0" w:color="auto"/>
              <w:bottom w:val="single" w:sz="4" w:space="0" w:color="auto"/>
              <w:right w:val="single" w:sz="4" w:space="0" w:color="auto"/>
            </w:tcBorders>
            <w:hideMark/>
          </w:tcPr>
          <w:p w14:paraId="0F4BBE22" w14:textId="77777777" w:rsidR="009E1A43" w:rsidRPr="00D70946" w:rsidRDefault="009E1A43" w:rsidP="009D4432">
            <w:pPr>
              <w:pStyle w:val="TAL"/>
            </w:pPr>
            <w:r w:rsidRPr="00D70946">
              <w:t>‘0101’B</w:t>
            </w:r>
          </w:p>
        </w:tc>
        <w:tc>
          <w:tcPr>
            <w:tcW w:w="1576" w:type="dxa"/>
            <w:tcBorders>
              <w:top w:val="single" w:sz="4" w:space="0" w:color="auto"/>
              <w:left w:val="single" w:sz="4" w:space="0" w:color="auto"/>
              <w:bottom w:val="single" w:sz="4" w:space="0" w:color="auto"/>
              <w:right w:val="single" w:sz="4" w:space="0" w:color="auto"/>
            </w:tcBorders>
            <w:hideMark/>
          </w:tcPr>
          <w:p w14:paraId="67C9C9E2" w14:textId="77777777" w:rsidR="009E1A43" w:rsidRPr="00D70946" w:rsidRDefault="009E1A43" w:rsidP="009D4432">
            <w:pPr>
              <w:pStyle w:val="TAL"/>
            </w:pPr>
            <w:r w:rsidRPr="00D70946">
              <w:t>High priority access</w:t>
            </w:r>
          </w:p>
        </w:tc>
        <w:tc>
          <w:tcPr>
            <w:tcW w:w="2756" w:type="dxa"/>
            <w:tcBorders>
              <w:top w:val="single" w:sz="4" w:space="0" w:color="auto"/>
              <w:left w:val="single" w:sz="4" w:space="0" w:color="auto"/>
              <w:bottom w:val="single" w:sz="4" w:space="0" w:color="auto"/>
              <w:right w:val="single" w:sz="4" w:space="0" w:color="auto"/>
            </w:tcBorders>
          </w:tcPr>
          <w:p w14:paraId="4352D165" w14:textId="77777777" w:rsidR="009E1A43" w:rsidRPr="00D70946" w:rsidRDefault="009E1A43" w:rsidP="009D4432">
            <w:pPr>
              <w:pStyle w:val="TAL"/>
            </w:pPr>
            <w:r w:rsidRPr="00D70946">
              <w:t>pc_noOf_PDUsNewConnections &gt; 0</w:t>
            </w:r>
          </w:p>
        </w:tc>
      </w:tr>
    </w:tbl>
    <w:p w14:paraId="3EB1EF85" w14:textId="77777777" w:rsidR="009F2E9A" w:rsidRPr="00D70946" w:rsidRDefault="009F2E9A" w:rsidP="009D4432"/>
    <w:p w14:paraId="6C401E83" w14:textId="77777777" w:rsidR="009F2E9A" w:rsidRPr="00D70946" w:rsidRDefault="009F2E9A" w:rsidP="009D4432">
      <w:pPr>
        <w:pStyle w:val="TH"/>
      </w:pPr>
      <w:r w:rsidRPr="00D70946">
        <w:t xml:space="preserve">Table 11.3.7.3.3-3: </w:t>
      </w:r>
      <w:r w:rsidRPr="00D70946">
        <w:rPr>
          <w:iCs/>
        </w:rPr>
        <w:t>RRCSetupRequest</w:t>
      </w:r>
      <w:r w:rsidRPr="00D70946">
        <w:t xml:space="preserve"> (step 6, </w:t>
      </w:r>
      <w:r w:rsidRPr="00D70946">
        <w:rPr>
          <w:lang w:eastAsia="sv-SE"/>
        </w:rPr>
        <w:t xml:space="preserve">Table </w:t>
      </w:r>
      <w:r w:rsidRPr="00D70946">
        <w:rPr>
          <w:lang w:eastAsia="zh-CN"/>
        </w:rPr>
        <w:t>11.3.7.3.2</w:t>
      </w:r>
      <w:r w:rsidRPr="00D70946">
        <w:t>-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9F2E9A" w:rsidRPr="00D70946" w14:paraId="00E2B11B" w14:textId="77777777" w:rsidTr="00EC6651">
        <w:tc>
          <w:tcPr>
            <w:tcW w:w="9720" w:type="dxa"/>
            <w:gridSpan w:val="4"/>
          </w:tcPr>
          <w:p w14:paraId="72DF7043" w14:textId="77777777" w:rsidR="009F2E9A" w:rsidRPr="00D70946" w:rsidRDefault="009F2E9A" w:rsidP="009D4432">
            <w:pPr>
              <w:pStyle w:val="TAL"/>
            </w:pPr>
            <w:r w:rsidRPr="00D70946">
              <w:t>Derivation Path: TS 38.508-1 [4], Table 4.6.1-23</w:t>
            </w:r>
          </w:p>
        </w:tc>
      </w:tr>
      <w:tr w:rsidR="009F2E9A" w:rsidRPr="00D70946" w14:paraId="493F2310" w14:textId="77777777" w:rsidTr="00EC6651">
        <w:tblPrEx>
          <w:tblCellMar>
            <w:left w:w="108" w:type="dxa"/>
            <w:right w:w="108" w:type="dxa"/>
          </w:tblCellMar>
        </w:tblPrEx>
        <w:tc>
          <w:tcPr>
            <w:tcW w:w="4500" w:type="dxa"/>
          </w:tcPr>
          <w:p w14:paraId="13B1088A" w14:textId="77777777" w:rsidR="009F2E9A" w:rsidRPr="00D70946" w:rsidRDefault="009F2E9A" w:rsidP="009D4432">
            <w:pPr>
              <w:pStyle w:val="TAH"/>
            </w:pPr>
            <w:r w:rsidRPr="00D70946">
              <w:t>Information Element</w:t>
            </w:r>
          </w:p>
        </w:tc>
        <w:tc>
          <w:tcPr>
            <w:tcW w:w="2268" w:type="dxa"/>
          </w:tcPr>
          <w:p w14:paraId="09A164AA" w14:textId="77777777" w:rsidR="009F2E9A" w:rsidRPr="00D70946" w:rsidRDefault="009F2E9A" w:rsidP="009D4432">
            <w:pPr>
              <w:pStyle w:val="TAH"/>
            </w:pPr>
            <w:r w:rsidRPr="00D70946">
              <w:t>Value/remark</w:t>
            </w:r>
          </w:p>
        </w:tc>
        <w:tc>
          <w:tcPr>
            <w:tcW w:w="1701" w:type="dxa"/>
          </w:tcPr>
          <w:p w14:paraId="0F9F7429" w14:textId="77777777" w:rsidR="009F2E9A" w:rsidRPr="00D70946" w:rsidRDefault="009F2E9A" w:rsidP="009D4432">
            <w:pPr>
              <w:pStyle w:val="TAH"/>
            </w:pPr>
            <w:r w:rsidRPr="00D70946">
              <w:t>Comment</w:t>
            </w:r>
          </w:p>
        </w:tc>
        <w:tc>
          <w:tcPr>
            <w:tcW w:w="1251" w:type="dxa"/>
          </w:tcPr>
          <w:p w14:paraId="73381309" w14:textId="77777777" w:rsidR="009F2E9A" w:rsidRPr="00D70946" w:rsidRDefault="009F2E9A" w:rsidP="009D4432">
            <w:pPr>
              <w:pStyle w:val="TAH"/>
            </w:pPr>
            <w:r w:rsidRPr="00D70946">
              <w:t>Condition</w:t>
            </w:r>
          </w:p>
        </w:tc>
      </w:tr>
      <w:tr w:rsidR="009F2E9A" w:rsidRPr="00D70946" w14:paraId="34AC0F2C" w14:textId="77777777" w:rsidTr="00EC6651">
        <w:tblPrEx>
          <w:tblCellMar>
            <w:left w:w="108" w:type="dxa"/>
            <w:right w:w="108" w:type="dxa"/>
          </w:tblCellMar>
        </w:tblPrEx>
        <w:tc>
          <w:tcPr>
            <w:tcW w:w="4500" w:type="dxa"/>
          </w:tcPr>
          <w:p w14:paraId="1630F681" w14:textId="77777777" w:rsidR="009F2E9A" w:rsidRPr="00D70946" w:rsidRDefault="009F2E9A" w:rsidP="009D4432">
            <w:pPr>
              <w:pStyle w:val="TAL"/>
            </w:pPr>
            <w:r w:rsidRPr="00D70946">
              <w:t>RRCSetupRequest ::= SEQUENCE {</w:t>
            </w:r>
          </w:p>
        </w:tc>
        <w:tc>
          <w:tcPr>
            <w:tcW w:w="2268" w:type="dxa"/>
          </w:tcPr>
          <w:p w14:paraId="6F6D7699" w14:textId="77777777" w:rsidR="009F2E9A" w:rsidRPr="00D70946" w:rsidRDefault="009F2E9A" w:rsidP="009D4432">
            <w:pPr>
              <w:pStyle w:val="TAL"/>
            </w:pPr>
          </w:p>
        </w:tc>
        <w:tc>
          <w:tcPr>
            <w:tcW w:w="1701" w:type="dxa"/>
          </w:tcPr>
          <w:p w14:paraId="556BAD36" w14:textId="77777777" w:rsidR="009F2E9A" w:rsidRPr="00D70946" w:rsidRDefault="009F2E9A" w:rsidP="009D4432">
            <w:pPr>
              <w:pStyle w:val="TAL"/>
            </w:pPr>
          </w:p>
        </w:tc>
        <w:tc>
          <w:tcPr>
            <w:tcW w:w="1251" w:type="dxa"/>
          </w:tcPr>
          <w:p w14:paraId="1EE0E489" w14:textId="77777777" w:rsidR="009F2E9A" w:rsidRPr="00D70946" w:rsidRDefault="009F2E9A" w:rsidP="009D4432">
            <w:pPr>
              <w:pStyle w:val="TAL"/>
            </w:pPr>
          </w:p>
        </w:tc>
      </w:tr>
      <w:tr w:rsidR="009F2E9A" w:rsidRPr="00D70946" w14:paraId="0F44136D" w14:textId="77777777" w:rsidTr="00EC6651">
        <w:tblPrEx>
          <w:tblCellMar>
            <w:left w:w="108" w:type="dxa"/>
            <w:right w:w="108" w:type="dxa"/>
          </w:tblCellMar>
        </w:tblPrEx>
        <w:tc>
          <w:tcPr>
            <w:tcW w:w="4500" w:type="dxa"/>
          </w:tcPr>
          <w:p w14:paraId="47CED5B0" w14:textId="77777777" w:rsidR="009F2E9A" w:rsidRPr="00D70946" w:rsidRDefault="009F2E9A" w:rsidP="009D4432">
            <w:pPr>
              <w:pStyle w:val="TAL"/>
            </w:pPr>
            <w:r w:rsidRPr="00D70946">
              <w:t xml:space="preserve">  rrcSetupRequest SEQUENCE {</w:t>
            </w:r>
          </w:p>
        </w:tc>
        <w:tc>
          <w:tcPr>
            <w:tcW w:w="2268" w:type="dxa"/>
          </w:tcPr>
          <w:p w14:paraId="64E89E72" w14:textId="77777777" w:rsidR="009F2E9A" w:rsidRPr="00D70946" w:rsidRDefault="009F2E9A" w:rsidP="009D4432">
            <w:pPr>
              <w:pStyle w:val="TAL"/>
            </w:pPr>
          </w:p>
        </w:tc>
        <w:tc>
          <w:tcPr>
            <w:tcW w:w="1701" w:type="dxa"/>
          </w:tcPr>
          <w:p w14:paraId="4B136FA1" w14:textId="77777777" w:rsidR="009F2E9A" w:rsidRPr="00D70946" w:rsidRDefault="009F2E9A" w:rsidP="009D4432">
            <w:pPr>
              <w:pStyle w:val="TAL"/>
            </w:pPr>
          </w:p>
        </w:tc>
        <w:tc>
          <w:tcPr>
            <w:tcW w:w="1251" w:type="dxa"/>
          </w:tcPr>
          <w:p w14:paraId="43AE42C3" w14:textId="77777777" w:rsidR="009F2E9A" w:rsidRPr="00D70946" w:rsidRDefault="009F2E9A" w:rsidP="009D4432">
            <w:pPr>
              <w:pStyle w:val="TAL"/>
            </w:pPr>
          </w:p>
        </w:tc>
      </w:tr>
      <w:tr w:rsidR="009F2E9A" w:rsidRPr="00D70946" w14:paraId="38E2FFAC" w14:textId="77777777" w:rsidTr="00EC6651">
        <w:tblPrEx>
          <w:tblCellMar>
            <w:left w:w="108" w:type="dxa"/>
            <w:right w:w="108" w:type="dxa"/>
          </w:tblCellMar>
        </w:tblPrEx>
        <w:tc>
          <w:tcPr>
            <w:tcW w:w="4500" w:type="dxa"/>
          </w:tcPr>
          <w:p w14:paraId="41A9F53E" w14:textId="77777777" w:rsidR="009F2E9A" w:rsidRPr="00D70946" w:rsidRDefault="009F2E9A" w:rsidP="009D4432">
            <w:pPr>
              <w:pStyle w:val="TAL"/>
            </w:pPr>
            <w:r w:rsidRPr="00D70946">
              <w:t xml:space="preserve">    establishmentCause</w:t>
            </w:r>
          </w:p>
        </w:tc>
        <w:tc>
          <w:tcPr>
            <w:tcW w:w="2268" w:type="dxa"/>
          </w:tcPr>
          <w:p w14:paraId="303231A7" w14:textId="77777777" w:rsidR="009F2E9A" w:rsidRPr="00D70946" w:rsidRDefault="009F2E9A" w:rsidP="009D4432">
            <w:pPr>
              <w:pStyle w:val="TAL"/>
            </w:pPr>
            <w:r w:rsidRPr="00D70946">
              <w:t>highPriorityAccess</w:t>
            </w:r>
          </w:p>
        </w:tc>
        <w:tc>
          <w:tcPr>
            <w:tcW w:w="1701" w:type="dxa"/>
          </w:tcPr>
          <w:p w14:paraId="10A79D40" w14:textId="77777777" w:rsidR="009F2E9A" w:rsidRPr="00D70946" w:rsidRDefault="009F2E9A" w:rsidP="009D4432">
            <w:pPr>
              <w:pStyle w:val="TAL"/>
            </w:pPr>
          </w:p>
        </w:tc>
        <w:tc>
          <w:tcPr>
            <w:tcW w:w="1251" w:type="dxa"/>
          </w:tcPr>
          <w:p w14:paraId="094861F7" w14:textId="77777777" w:rsidR="009F2E9A" w:rsidRPr="00D70946" w:rsidRDefault="009F2E9A" w:rsidP="009D4432">
            <w:pPr>
              <w:pStyle w:val="TAL"/>
            </w:pPr>
          </w:p>
        </w:tc>
      </w:tr>
      <w:tr w:rsidR="009F2E9A" w:rsidRPr="00D70946" w14:paraId="457FC6B0" w14:textId="77777777" w:rsidTr="00EC6651">
        <w:tblPrEx>
          <w:tblCellMar>
            <w:left w:w="108" w:type="dxa"/>
            <w:right w:w="108" w:type="dxa"/>
          </w:tblCellMar>
        </w:tblPrEx>
        <w:tc>
          <w:tcPr>
            <w:tcW w:w="4500" w:type="dxa"/>
          </w:tcPr>
          <w:p w14:paraId="77773323" w14:textId="77777777" w:rsidR="009F2E9A" w:rsidRPr="00D70946" w:rsidRDefault="009F2E9A" w:rsidP="009D4432">
            <w:pPr>
              <w:pStyle w:val="TAL"/>
            </w:pPr>
            <w:r w:rsidRPr="00D70946">
              <w:t xml:space="preserve">  }</w:t>
            </w:r>
          </w:p>
        </w:tc>
        <w:tc>
          <w:tcPr>
            <w:tcW w:w="2268" w:type="dxa"/>
          </w:tcPr>
          <w:p w14:paraId="32F1B4C2" w14:textId="77777777" w:rsidR="009F2E9A" w:rsidRPr="00D70946" w:rsidRDefault="009F2E9A" w:rsidP="009D4432">
            <w:pPr>
              <w:pStyle w:val="TAL"/>
            </w:pPr>
          </w:p>
        </w:tc>
        <w:tc>
          <w:tcPr>
            <w:tcW w:w="1701" w:type="dxa"/>
          </w:tcPr>
          <w:p w14:paraId="7DB057CE" w14:textId="77777777" w:rsidR="009F2E9A" w:rsidRPr="00D70946" w:rsidRDefault="009F2E9A" w:rsidP="009D4432">
            <w:pPr>
              <w:pStyle w:val="TAL"/>
            </w:pPr>
          </w:p>
        </w:tc>
        <w:tc>
          <w:tcPr>
            <w:tcW w:w="1251" w:type="dxa"/>
          </w:tcPr>
          <w:p w14:paraId="7125782A" w14:textId="77777777" w:rsidR="009F2E9A" w:rsidRPr="00D70946" w:rsidRDefault="009F2E9A" w:rsidP="009D4432">
            <w:pPr>
              <w:pStyle w:val="TAL"/>
            </w:pPr>
          </w:p>
        </w:tc>
      </w:tr>
      <w:tr w:rsidR="009F2E9A" w:rsidRPr="00D70946" w14:paraId="1D3F8C6A" w14:textId="77777777" w:rsidTr="00EC6651">
        <w:tc>
          <w:tcPr>
            <w:tcW w:w="4500" w:type="dxa"/>
          </w:tcPr>
          <w:p w14:paraId="51F62946" w14:textId="77777777" w:rsidR="009F2E9A" w:rsidRPr="00D70946" w:rsidRDefault="009F2E9A" w:rsidP="009D4432">
            <w:pPr>
              <w:pStyle w:val="TAL"/>
            </w:pPr>
            <w:r w:rsidRPr="00D70946">
              <w:t>}</w:t>
            </w:r>
          </w:p>
        </w:tc>
        <w:tc>
          <w:tcPr>
            <w:tcW w:w="2268" w:type="dxa"/>
          </w:tcPr>
          <w:p w14:paraId="6B9A4C60" w14:textId="77777777" w:rsidR="009F2E9A" w:rsidRPr="00D70946" w:rsidRDefault="009F2E9A" w:rsidP="009D4432">
            <w:pPr>
              <w:pStyle w:val="TAL"/>
            </w:pPr>
          </w:p>
        </w:tc>
        <w:tc>
          <w:tcPr>
            <w:tcW w:w="1701" w:type="dxa"/>
          </w:tcPr>
          <w:p w14:paraId="1970F8F0" w14:textId="77777777" w:rsidR="009F2E9A" w:rsidRPr="00D70946" w:rsidRDefault="009F2E9A" w:rsidP="009D4432">
            <w:pPr>
              <w:pStyle w:val="TAL"/>
            </w:pPr>
          </w:p>
        </w:tc>
        <w:tc>
          <w:tcPr>
            <w:tcW w:w="1251" w:type="dxa"/>
          </w:tcPr>
          <w:p w14:paraId="1E0ABE9F" w14:textId="77777777" w:rsidR="009F2E9A" w:rsidRPr="00D70946" w:rsidRDefault="009F2E9A" w:rsidP="009D4432">
            <w:pPr>
              <w:pStyle w:val="TAL"/>
            </w:pPr>
          </w:p>
        </w:tc>
      </w:tr>
    </w:tbl>
    <w:p w14:paraId="1ED1127B" w14:textId="77777777" w:rsidR="009E1A43" w:rsidRPr="00D70946" w:rsidRDefault="009E1A43" w:rsidP="009D4432"/>
    <w:p w14:paraId="792937F5" w14:textId="77777777" w:rsidR="00826779" w:rsidRPr="00D70946" w:rsidRDefault="00826779" w:rsidP="00826779">
      <w:pPr>
        <w:pStyle w:val="Heading3"/>
      </w:pPr>
      <w:r w:rsidRPr="00D70946">
        <w:t>11.3.8</w:t>
      </w:r>
      <w:r w:rsidRPr="00D70946">
        <w:tab/>
        <w:t>UAC / Access Identity 0 / NR RRC_IDLE / Cell re-selection while T390 is running</w:t>
      </w:r>
    </w:p>
    <w:p w14:paraId="3D54B341" w14:textId="77777777" w:rsidR="00826779" w:rsidRPr="00D70946" w:rsidRDefault="00826779" w:rsidP="00826779">
      <w:pPr>
        <w:pStyle w:val="H6"/>
        <w:rPr>
          <w:lang w:eastAsia="zh-CN"/>
        </w:rPr>
      </w:pPr>
      <w:r w:rsidRPr="00D70946">
        <w:rPr>
          <w:lang w:eastAsia="zh-CN"/>
        </w:rPr>
        <w:t>11.3.8.1</w:t>
      </w:r>
      <w:r w:rsidRPr="00D70946">
        <w:rPr>
          <w:lang w:eastAsia="zh-CN"/>
        </w:rPr>
        <w:tab/>
        <w:t>Test Purpose (TP)</w:t>
      </w:r>
    </w:p>
    <w:p w14:paraId="756DAB30" w14:textId="77777777" w:rsidR="00826779" w:rsidRPr="00D70946" w:rsidRDefault="00826779" w:rsidP="00826779">
      <w:pPr>
        <w:pStyle w:val="H6"/>
        <w:rPr>
          <w:lang w:eastAsia="zh-CN"/>
        </w:rPr>
      </w:pPr>
      <w:r w:rsidRPr="00D70946">
        <w:rPr>
          <w:lang w:eastAsia="zh-CN"/>
        </w:rPr>
        <w:t>(1)</w:t>
      </w:r>
    </w:p>
    <w:p w14:paraId="0B4D43D5" w14:textId="4E490FBE" w:rsidR="00826779" w:rsidRPr="00D70946" w:rsidRDefault="00826779" w:rsidP="00826779">
      <w:pPr>
        <w:pStyle w:val="PL"/>
        <w:rPr>
          <w:noProof w:val="0"/>
          <w:lang w:eastAsia="zh-CN"/>
        </w:rPr>
      </w:pPr>
      <w:r w:rsidRPr="00D70946">
        <w:rPr>
          <w:b/>
          <w:bCs/>
          <w:noProof w:val="0"/>
        </w:rPr>
        <w:t>with</w:t>
      </w:r>
      <w:r w:rsidRPr="00D70946">
        <w:rPr>
          <w:noProof w:val="0"/>
          <w:lang w:eastAsia="zh-CN"/>
        </w:rPr>
        <w:t xml:space="preserve"> { UE not configured for special AIs (1,2,11-15) ,having access barred for MO </w:t>
      </w:r>
      <w:r w:rsidR="006650EB" w:rsidRPr="00D70946">
        <w:rPr>
          <w:noProof w:val="0"/>
          <w:lang w:eastAsia="zh-CN"/>
        </w:rPr>
        <w:t>signalling</w:t>
      </w:r>
      <w:r w:rsidRPr="00D70946">
        <w:rPr>
          <w:noProof w:val="0"/>
          <w:lang w:eastAsia="zh-CN"/>
        </w:rPr>
        <w:t xml:space="preserve"> and T390 running in NR RRC_IDLE state}</w:t>
      </w:r>
    </w:p>
    <w:p w14:paraId="2E2FEB5E" w14:textId="77777777" w:rsidR="00826779" w:rsidRPr="00D70946" w:rsidRDefault="00826779" w:rsidP="00826779">
      <w:pPr>
        <w:pStyle w:val="PL"/>
        <w:rPr>
          <w:noProof w:val="0"/>
          <w:lang w:eastAsia="zh-CN"/>
        </w:rPr>
      </w:pPr>
      <w:r w:rsidRPr="00D70946">
        <w:rPr>
          <w:b/>
          <w:bCs/>
          <w:noProof w:val="0"/>
        </w:rPr>
        <w:t>ensure</w:t>
      </w:r>
      <w:r w:rsidRPr="00D70946">
        <w:rPr>
          <w:noProof w:val="0"/>
          <w:lang w:eastAsia="zh-CN"/>
        </w:rPr>
        <w:t xml:space="preserve"> </w:t>
      </w:r>
      <w:r w:rsidRPr="00D70946">
        <w:rPr>
          <w:b/>
          <w:bCs/>
          <w:noProof w:val="0"/>
        </w:rPr>
        <w:t>that</w:t>
      </w:r>
      <w:r w:rsidRPr="00D70946">
        <w:rPr>
          <w:noProof w:val="0"/>
          <w:lang w:eastAsia="zh-CN"/>
        </w:rPr>
        <w:t xml:space="preserve"> {</w:t>
      </w:r>
    </w:p>
    <w:p w14:paraId="7F653655" w14:textId="63EDD3CC" w:rsidR="00826779" w:rsidRPr="00D70946" w:rsidRDefault="00826779" w:rsidP="00826779">
      <w:pPr>
        <w:pStyle w:val="PL"/>
        <w:rPr>
          <w:noProof w:val="0"/>
          <w:lang w:eastAsia="zh-CN"/>
        </w:rPr>
      </w:pPr>
      <w:r w:rsidRPr="00D70946">
        <w:rPr>
          <w:noProof w:val="0"/>
          <w:lang w:eastAsia="zh-CN"/>
        </w:rPr>
        <w:t xml:space="preserve">  </w:t>
      </w:r>
      <w:r w:rsidRPr="00D70946">
        <w:rPr>
          <w:b/>
          <w:bCs/>
          <w:noProof w:val="0"/>
        </w:rPr>
        <w:t>when</w:t>
      </w:r>
      <w:r w:rsidRPr="00D70946">
        <w:rPr>
          <w:noProof w:val="0"/>
          <w:lang w:eastAsia="zh-CN"/>
        </w:rPr>
        <w:t xml:space="preserve"> { UE performs Cell Reselection to a new NR Cell }</w:t>
      </w:r>
    </w:p>
    <w:p w14:paraId="68E25C21" w14:textId="35E328E7" w:rsidR="00826779" w:rsidRPr="00D70946" w:rsidRDefault="00826779" w:rsidP="00826779">
      <w:pPr>
        <w:pStyle w:val="PL"/>
        <w:rPr>
          <w:noProof w:val="0"/>
          <w:lang w:eastAsia="zh-CN"/>
        </w:rPr>
      </w:pPr>
      <w:r w:rsidRPr="00D70946">
        <w:rPr>
          <w:noProof w:val="0"/>
          <w:lang w:eastAsia="zh-CN"/>
        </w:rPr>
        <w:t xml:space="preserve">    </w:t>
      </w:r>
      <w:r w:rsidRPr="00D70946">
        <w:rPr>
          <w:b/>
          <w:bCs/>
          <w:noProof w:val="0"/>
        </w:rPr>
        <w:t>then</w:t>
      </w:r>
      <w:r w:rsidRPr="00D70946">
        <w:rPr>
          <w:noProof w:val="0"/>
          <w:lang w:eastAsia="zh-CN"/>
        </w:rPr>
        <w:t xml:space="preserve"> { UE stops T390 for MO </w:t>
      </w:r>
      <w:r w:rsidR="006650EB" w:rsidRPr="00D70946">
        <w:rPr>
          <w:noProof w:val="0"/>
          <w:lang w:eastAsia="zh-CN"/>
        </w:rPr>
        <w:t>signalling</w:t>
      </w:r>
      <w:r w:rsidRPr="00D70946">
        <w:rPr>
          <w:noProof w:val="0"/>
          <w:lang w:eastAsia="zh-CN"/>
        </w:rPr>
        <w:t xml:space="preserve"> and informs upper layers about barring alleviation for this Access Category }</w:t>
      </w:r>
    </w:p>
    <w:p w14:paraId="4EF54491" w14:textId="77777777" w:rsidR="00826779" w:rsidRPr="00D70946" w:rsidRDefault="00826779" w:rsidP="00826779">
      <w:pPr>
        <w:pStyle w:val="PL"/>
        <w:rPr>
          <w:noProof w:val="0"/>
          <w:lang w:eastAsia="zh-CN"/>
        </w:rPr>
      </w:pPr>
      <w:r w:rsidRPr="00D70946">
        <w:rPr>
          <w:noProof w:val="0"/>
          <w:lang w:eastAsia="zh-CN"/>
        </w:rPr>
        <w:t xml:space="preserve">            }</w:t>
      </w:r>
    </w:p>
    <w:p w14:paraId="32543BB4" w14:textId="77777777" w:rsidR="00826779" w:rsidRPr="00D70946" w:rsidRDefault="00826779" w:rsidP="00826779">
      <w:pPr>
        <w:pStyle w:val="PL"/>
        <w:rPr>
          <w:noProof w:val="0"/>
        </w:rPr>
      </w:pPr>
    </w:p>
    <w:p w14:paraId="648337BD" w14:textId="77777777" w:rsidR="00826779" w:rsidRPr="00D70946" w:rsidRDefault="00826779" w:rsidP="00826779">
      <w:pPr>
        <w:pStyle w:val="H6"/>
        <w:rPr>
          <w:lang w:eastAsia="zh-CN"/>
        </w:rPr>
      </w:pPr>
      <w:r w:rsidRPr="00D70946">
        <w:rPr>
          <w:lang w:eastAsia="zh-CN"/>
        </w:rPr>
        <w:t>11.3.8.2</w:t>
      </w:r>
      <w:r w:rsidRPr="00D70946">
        <w:rPr>
          <w:lang w:eastAsia="zh-CN"/>
        </w:rPr>
        <w:tab/>
        <w:t>Conformance requirements</w:t>
      </w:r>
    </w:p>
    <w:p w14:paraId="18FE3537" w14:textId="77777777" w:rsidR="00826779" w:rsidRPr="00D70946" w:rsidRDefault="00826779" w:rsidP="009D4432">
      <w:r w:rsidRPr="00D70946">
        <w:t>References: The conformance requirements covered in the present TC are specified in TS 24.501: clause 4.5.2, 4.5.4.1 and 4.5.6 and TS 38.331: clause 5.3.14.1, 5.3.14.2, 5.3.14.4 and 5.3.14.5. Unless otherwise stated these are Rel-15 requirements.</w:t>
      </w:r>
    </w:p>
    <w:p w14:paraId="6B4C3381" w14:textId="77777777" w:rsidR="00826779" w:rsidRPr="00D70946" w:rsidRDefault="00826779" w:rsidP="009D4432">
      <w:r w:rsidRPr="00D70946">
        <w:t>[TS 24.501, clause 4.5.2]</w:t>
      </w:r>
    </w:p>
    <w:p w14:paraId="6560C25D" w14:textId="77777777" w:rsidR="00826779" w:rsidRPr="00D70946" w:rsidRDefault="00826779" w:rsidP="009D4432">
      <w:pPr>
        <w:rPr>
          <w:snapToGrid w:val="0"/>
        </w:rPr>
      </w:pPr>
      <w:r w:rsidRPr="00D70946">
        <w:rPr>
          <w:snapToGrid w:val="0"/>
        </w:rPr>
        <w:t xml:space="preserve">When the UE needs to initiate an access attempt in one of the events listed in subclause 4.5.1, the UE shall determine one or more access identities from the set of </w:t>
      </w:r>
      <w:r w:rsidRPr="00D70946">
        <w:t xml:space="preserve">standardized access identities, and </w:t>
      </w:r>
      <w:r w:rsidRPr="00D70946">
        <w:rPr>
          <w:snapToGrid w:val="0"/>
        </w:rPr>
        <w:t>one access category from the set of standardized access categories and operator-defined access categories, to be associated with that access attempt.</w:t>
      </w:r>
    </w:p>
    <w:p w14:paraId="4C0D5635" w14:textId="77777777" w:rsidR="00826779" w:rsidRPr="00D70946" w:rsidRDefault="00826779" w:rsidP="009D4432">
      <w:pPr>
        <w:rPr>
          <w:snapToGrid w:val="0"/>
        </w:rPr>
      </w:pPr>
      <w:r w:rsidRPr="00D70946">
        <w:rPr>
          <w:snapToGrid w:val="0"/>
        </w:rPr>
        <w:t>The set of the access identities applicable for the request is determined by the UE in the following way:</w:t>
      </w:r>
    </w:p>
    <w:p w14:paraId="36B102BA" w14:textId="77777777" w:rsidR="00826779" w:rsidRPr="00D70946" w:rsidRDefault="00826779" w:rsidP="009D4432">
      <w:pPr>
        <w:pStyle w:val="B1"/>
        <w:rPr>
          <w:snapToGrid w:val="0"/>
        </w:rPr>
      </w:pPr>
      <w:r w:rsidRPr="00D70946">
        <w:rPr>
          <w:snapToGrid w:val="0"/>
        </w:rPr>
        <w:t>a)</w:t>
      </w:r>
      <w:r w:rsidRPr="00D70946">
        <w:rPr>
          <w:snapToGrid w:val="0"/>
        </w:rPr>
        <w:tab/>
        <w:t>for each of the access identities 1, 2, 11, 12, 13, 14 and 15</w:t>
      </w:r>
      <w:r w:rsidRPr="00D70946">
        <w:t xml:space="preserve"> in t</w:t>
      </w:r>
      <w:r w:rsidRPr="00D70946">
        <w:rPr>
          <w:snapToGrid w:val="0"/>
        </w:rPr>
        <w:t>able 4.5.2.1, the UE shall check whether the access identity is applicable in the selected PLMN, if a new PLMN is selected, or otherwise if it is applicable in the RPLMN or equivalent PLMN; and</w:t>
      </w:r>
    </w:p>
    <w:p w14:paraId="3FC25A62" w14:textId="77777777" w:rsidR="00826779" w:rsidRPr="00D70946" w:rsidRDefault="00826779" w:rsidP="009D4432">
      <w:pPr>
        <w:pStyle w:val="B1"/>
        <w:rPr>
          <w:snapToGrid w:val="0"/>
        </w:rPr>
      </w:pPr>
      <w:r w:rsidRPr="00D70946">
        <w:rPr>
          <w:snapToGrid w:val="0"/>
        </w:rPr>
        <w:t>b)</w:t>
      </w:r>
      <w:r w:rsidRPr="00D70946">
        <w:rPr>
          <w:snapToGrid w:val="0"/>
        </w:rPr>
        <w:tab/>
        <w:t>if none of the above access identities is applicable, then access identity 0 is applicable.</w:t>
      </w:r>
    </w:p>
    <w:p w14:paraId="1E124003" w14:textId="77777777" w:rsidR="00826779" w:rsidRPr="00D70946" w:rsidRDefault="00826779" w:rsidP="009D4432">
      <w:pPr>
        <w:pStyle w:val="TH"/>
      </w:pPr>
      <w:r w:rsidRPr="00D70946">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826779" w:rsidRPr="00D70946" w14:paraId="3E4AC92D" w14:textId="77777777" w:rsidTr="00580AAB">
        <w:trPr>
          <w:jc w:val="center"/>
        </w:trPr>
        <w:tc>
          <w:tcPr>
            <w:tcW w:w="2127" w:type="dxa"/>
          </w:tcPr>
          <w:p w14:paraId="3D2E87D6" w14:textId="77777777" w:rsidR="00826779" w:rsidRPr="00D70946" w:rsidRDefault="00826779" w:rsidP="009D4432">
            <w:pPr>
              <w:pStyle w:val="TAH"/>
            </w:pPr>
            <w:r w:rsidRPr="00D70946">
              <w:t>Access Identity number</w:t>
            </w:r>
          </w:p>
        </w:tc>
        <w:tc>
          <w:tcPr>
            <w:tcW w:w="6761" w:type="dxa"/>
          </w:tcPr>
          <w:p w14:paraId="3D1DE0ED" w14:textId="77777777" w:rsidR="00826779" w:rsidRPr="00D70946" w:rsidRDefault="00826779" w:rsidP="009D4432">
            <w:pPr>
              <w:pStyle w:val="TAH"/>
            </w:pPr>
            <w:r w:rsidRPr="00D70946">
              <w:t>UE configuration</w:t>
            </w:r>
          </w:p>
        </w:tc>
      </w:tr>
      <w:tr w:rsidR="00826779" w:rsidRPr="00D70946" w14:paraId="2D8D6FB4" w14:textId="77777777" w:rsidTr="00580AAB">
        <w:trPr>
          <w:jc w:val="center"/>
        </w:trPr>
        <w:tc>
          <w:tcPr>
            <w:tcW w:w="2127" w:type="dxa"/>
          </w:tcPr>
          <w:p w14:paraId="56149E76" w14:textId="77777777" w:rsidR="00826779" w:rsidRPr="00D70946" w:rsidRDefault="00826779" w:rsidP="009D4432">
            <w:pPr>
              <w:pStyle w:val="TAC"/>
            </w:pPr>
            <w:r w:rsidRPr="00D70946">
              <w:t>0</w:t>
            </w:r>
          </w:p>
        </w:tc>
        <w:tc>
          <w:tcPr>
            <w:tcW w:w="6761" w:type="dxa"/>
          </w:tcPr>
          <w:p w14:paraId="700FE9E8" w14:textId="77777777" w:rsidR="00826779" w:rsidRPr="00D70946" w:rsidRDefault="00826779" w:rsidP="009D4432">
            <w:pPr>
              <w:pStyle w:val="TAC"/>
            </w:pPr>
            <w:r w:rsidRPr="00D70946">
              <w:t>UE is not configured with any parameters from this table</w:t>
            </w:r>
          </w:p>
        </w:tc>
      </w:tr>
      <w:tr w:rsidR="00826779" w:rsidRPr="00D70946" w14:paraId="63D7FFA2" w14:textId="77777777" w:rsidTr="00580AAB">
        <w:trPr>
          <w:jc w:val="center"/>
        </w:trPr>
        <w:tc>
          <w:tcPr>
            <w:tcW w:w="2127" w:type="dxa"/>
          </w:tcPr>
          <w:p w14:paraId="26032123" w14:textId="77777777" w:rsidR="00826779" w:rsidRPr="00D70946" w:rsidRDefault="00826779" w:rsidP="009D4432">
            <w:pPr>
              <w:pStyle w:val="TAC"/>
            </w:pPr>
            <w:r w:rsidRPr="00D70946">
              <w:t>1 (NOTE 1)</w:t>
            </w:r>
          </w:p>
        </w:tc>
        <w:tc>
          <w:tcPr>
            <w:tcW w:w="6761" w:type="dxa"/>
          </w:tcPr>
          <w:p w14:paraId="611AFFE6" w14:textId="77777777" w:rsidR="00826779" w:rsidRPr="00D70946" w:rsidRDefault="00826779" w:rsidP="009D4432">
            <w:pPr>
              <w:pStyle w:val="TAC"/>
            </w:pPr>
            <w:r w:rsidRPr="00D70946">
              <w:t>UE is configured for multimedia priority service (MPS).</w:t>
            </w:r>
          </w:p>
        </w:tc>
      </w:tr>
      <w:tr w:rsidR="00826779" w:rsidRPr="00D70946" w14:paraId="1A49E811" w14:textId="77777777" w:rsidTr="00580AAB">
        <w:trPr>
          <w:jc w:val="center"/>
        </w:trPr>
        <w:tc>
          <w:tcPr>
            <w:tcW w:w="2127" w:type="dxa"/>
          </w:tcPr>
          <w:p w14:paraId="7076C4F6" w14:textId="77777777" w:rsidR="00826779" w:rsidRPr="00D70946" w:rsidRDefault="00826779" w:rsidP="009D4432">
            <w:pPr>
              <w:pStyle w:val="TAC"/>
            </w:pPr>
            <w:r w:rsidRPr="00D70946">
              <w:t>2 (NOTE 2)</w:t>
            </w:r>
          </w:p>
        </w:tc>
        <w:tc>
          <w:tcPr>
            <w:tcW w:w="6761" w:type="dxa"/>
          </w:tcPr>
          <w:p w14:paraId="176F0CC7" w14:textId="77777777" w:rsidR="00826779" w:rsidRPr="00D70946" w:rsidRDefault="00826779" w:rsidP="009D4432">
            <w:pPr>
              <w:pStyle w:val="TAC"/>
            </w:pPr>
            <w:r w:rsidRPr="00D70946">
              <w:t>UE is configured for mission critical service (MCS).</w:t>
            </w:r>
          </w:p>
        </w:tc>
      </w:tr>
      <w:tr w:rsidR="00826779" w:rsidRPr="00D70946" w14:paraId="7869DD7A" w14:textId="77777777" w:rsidTr="00580AAB">
        <w:trPr>
          <w:jc w:val="center"/>
        </w:trPr>
        <w:tc>
          <w:tcPr>
            <w:tcW w:w="2127" w:type="dxa"/>
          </w:tcPr>
          <w:p w14:paraId="20588961" w14:textId="77777777" w:rsidR="00826779" w:rsidRPr="00D70946" w:rsidRDefault="00826779" w:rsidP="009D4432">
            <w:pPr>
              <w:pStyle w:val="TAC"/>
            </w:pPr>
            <w:r w:rsidRPr="00D70946">
              <w:t>3-10</w:t>
            </w:r>
          </w:p>
        </w:tc>
        <w:tc>
          <w:tcPr>
            <w:tcW w:w="6761" w:type="dxa"/>
          </w:tcPr>
          <w:p w14:paraId="7F9B005D" w14:textId="77777777" w:rsidR="00826779" w:rsidRPr="00D70946" w:rsidRDefault="00826779" w:rsidP="009D4432">
            <w:pPr>
              <w:pStyle w:val="TAC"/>
            </w:pPr>
            <w:r w:rsidRPr="00D70946">
              <w:t>Reserved for future use</w:t>
            </w:r>
          </w:p>
        </w:tc>
      </w:tr>
      <w:tr w:rsidR="00826779" w:rsidRPr="00D70946" w14:paraId="6EA51154" w14:textId="77777777" w:rsidTr="00580AAB">
        <w:trPr>
          <w:trHeight w:val="252"/>
          <w:jc w:val="center"/>
        </w:trPr>
        <w:tc>
          <w:tcPr>
            <w:tcW w:w="2127" w:type="dxa"/>
          </w:tcPr>
          <w:p w14:paraId="10628E87" w14:textId="77777777" w:rsidR="00826779" w:rsidRPr="00D70946" w:rsidRDefault="00826779" w:rsidP="009D4432">
            <w:pPr>
              <w:pStyle w:val="TAC"/>
            </w:pPr>
            <w:r w:rsidRPr="00D70946">
              <w:t>11 (NOTE 3)</w:t>
            </w:r>
          </w:p>
        </w:tc>
        <w:tc>
          <w:tcPr>
            <w:tcW w:w="6761" w:type="dxa"/>
          </w:tcPr>
          <w:p w14:paraId="3002989A" w14:textId="77777777" w:rsidR="00826779" w:rsidRPr="00D70946" w:rsidRDefault="00826779" w:rsidP="009D4432">
            <w:pPr>
              <w:pStyle w:val="TAC"/>
            </w:pPr>
            <w:r w:rsidRPr="00D70946">
              <w:t>Access Class 11 is configured in the UE.</w:t>
            </w:r>
          </w:p>
        </w:tc>
      </w:tr>
      <w:tr w:rsidR="00826779" w:rsidRPr="00D70946" w14:paraId="1138590B" w14:textId="77777777" w:rsidTr="00580AAB">
        <w:trPr>
          <w:jc w:val="center"/>
        </w:trPr>
        <w:tc>
          <w:tcPr>
            <w:tcW w:w="2127" w:type="dxa"/>
          </w:tcPr>
          <w:p w14:paraId="4D96A4FF" w14:textId="77777777" w:rsidR="00826779" w:rsidRPr="00D70946" w:rsidRDefault="00826779" w:rsidP="009D4432">
            <w:pPr>
              <w:pStyle w:val="TAC"/>
            </w:pPr>
            <w:r w:rsidRPr="00D70946">
              <w:t>12 (NOTE 3)</w:t>
            </w:r>
          </w:p>
        </w:tc>
        <w:tc>
          <w:tcPr>
            <w:tcW w:w="6761" w:type="dxa"/>
          </w:tcPr>
          <w:p w14:paraId="2744B09E" w14:textId="77777777" w:rsidR="00826779" w:rsidRPr="00D70946" w:rsidRDefault="00826779" w:rsidP="009D4432">
            <w:pPr>
              <w:pStyle w:val="TAC"/>
            </w:pPr>
            <w:r w:rsidRPr="00D70946">
              <w:t>Access Class 12 is configured in the UE.</w:t>
            </w:r>
          </w:p>
        </w:tc>
      </w:tr>
      <w:tr w:rsidR="00826779" w:rsidRPr="00D70946" w14:paraId="3B93F614" w14:textId="77777777" w:rsidTr="00580AAB">
        <w:trPr>
          <w:jc w:val="center"/>
        </w:trPr>
        <w:tc>
          <w:tcPr>
            <w:tcW w:w="2127" w:type="dxa"/>
          </w:tcPr>
          <w:p w14:paraId="39BCC4F3" w14:textId="77777777" w:rsidR="00826779" w:rsidRPr="00D70946" w:rsidRDefault="00826779" w:rsidP="009D4432">
            <w:pPr>
              <w:pStyle w:val="TAC"/>
            </w:pPr>
            <w:r w:rsidRPr="00D70946">
              <w:t>13 (NOTE 3)</w:t>
            </w:r>
          </w:p>
        </w:tc>
        <w:tc>
          <w:tcPr>
            <w:tcW w:w="6761" w:type="dxa"/>
          </w:tcPr>
          <w:p w14:paraId="19DC82D5" w14:textId="77777777" w:rsidR="00826779" w:rsidRPr="00D70946" w:rsidRDefault="00826779" w:rsidP="009D4432">
            <w:pPr>
              <w:pStyle w:val="TAC"/>
            </w:pPr>
            <w:r w:rsidRPr="00D70946">
              <w:t>Access Class 13 is configured in the UE.</w:t>
            </w:r>
          </w:p>
        </w:tc>
      </w:tr>
      <w:tr w:rsidR="00826779" w:rsidRPr="00D70946" w14:paraId="083EBEF6" w14:textId="77777777" w:rsidTr="00580AAB">
        <w:trPr>
          <w:jc w:val="center"/>
        </w:trPr>
        <w:tc>
          <w:tcPr>
            <w:tcW w:w="2127" w:type="dxa"/>
          </w:tcPr>
          <w:p w14:paraId="365428CB" w14:textId="77777777" w:rsidR="00826779" w:rsidRPr="00D70946" w:rsidRDefault="00826779" w:rsidP="009D4432">
            <w:pPr>
              <w:pStyle w:val="TAC"/>
            </w:pPr>
            <w:r w:rsidRPr="00D70946">
              <w:t>14 (NOTE 3)</w:t>
            </w:r>
          </w:p>
        </w:tc>
        <w:tc>
          <w:tcPr>
            <w:tcW w:w="6761" w:type="dxa"/>
          </w:tcPr>
          <w:p w14:paraId="55ADD12E" w14:textId="77777777" w:rsidR="00826779" w:rsidRPr="00D70946" w:rsidRDefault="00826779" w:rsidP="009D4432">
            <w:pPr>
              <w:pStyle w:val="TAC"/>
            </w:pPr>
            <w:r w:rsidRPr="00D70946">
              <w:t>Access Class 14 is configured in the UE.</w:t>
            </w:r>
          </w:p>
        </w:tc>
      </w:tr>
      <w:tr w:rsidR="00826779" w:rsidRPr="00D70946" w14:paraId="4CD8E1DF" w14:textId="77777777" w:rsidTr="00580AAB">
        <w:trPr>
          <w:jc w:val="center"/>
        </w:trPr>
        <w:tc>
          <w:tcPr>
            <w:tcW w:w="2127" w:type="dxa"/>
          </w:tcPr>
          <w:p w14:paraId="6A309066" w14:textId="77777777" w:rsidR="00826779" w:rsidRPr="00D70946" w:rsidRDefault="00826779" w:rsidP="009D4432">
            <w:pPr>
              <w:pStyle w:val="TAC"/>
            </w:pPr>
            <w:r w:rsidRPr="00D70946">
              <w:t>15 (NOTE 3)</w:t>
            </w:r>
          </w:p>
        </w:tc>
        <w:tc>
          <w:tcPr>
            <w:tcW w:w="6761" w:type="dxa"/>
          </w:tcPr>
          <w:p w14:paraId="64207943" w14:textId="77777777" w:rsidR="00826779" w:rsidRPr="00D70946" w:rsidRDefault="00826779" w:rsidP="009D4432">
            <w:pPr>
              <w:pStyle w:val="TAC"/>
            </w:pPr>
            <w:r w:rsidRPr="00D70946">
              <w:t>Access Class 15 is configured in the UE.</w:t>
            </w:r>
          </w:p>
        </w:tc>
      </w:tr>
      <w:tr w:rsidR="00826779" w:rsidRPr="00D70946" w14:paraId="2A60B60F" w14:textId="77777777" w:rsidTr="00580AAB">
        <w:trPr>
          <w:jc w:val="center"/>
        </w:trPr>
        <w:tc>
          <w:tcPr>
            <w:tcW w:w="8888" w:type="dxa"/>
            <w:gridSpan w:val="2"/>
          </w:tcPr>
          <w:p w14:paraId="375DFC62" w14:textId="77777777" w:rsidR="00826779" w:rsidRPr="00D70946" w:rsidRDefault="00826779" w:rsidP="009D4432">
            <w:pPr>
              <w:pStyle w:val="TAN"/>
            </w:pPr>
            <w:r w:rsidRPr="00D70946">
              <w:t>NOTE 1:</w:t>
            </w:r>
            <w:r w:rsidRPr="00D70946">
              <w:tab/>
              <w:t>Access identity 1 is valid when:</w:t>
            </w:r>
            <w:r w:rsidRPr="00D70946">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D70946">
              <w:br/>
              <w:t>- the UE receives the 5GS network feature support IE with the MPS indicator bit set to "Access identity 1 valid in RPLMN or equivalent PLMN" from the RPLMN as described in subclause 5.5.1.2.4 and subclause 5.5.1.3.4.</w:t>
            </w:r>
          </w:p>
          <w:p w14:paraId="2BA8034F" w14:textId="77777777" w:rsidR="00826779" w:rsidRPr="00D70946" w:rsidRDefault="00826779" w:rsidP="009D4432">
            <w:pPr>
              <w:pStyle w:val="TAN"/>
            </w:pPr>
            <w:r w:rsidRPr="00D70946">
              <w:t>NOTE 2:</w:t>
            </w:r>
            <w:r w:rsidRPr="00D70946">
              <w:tab/>
              <w:t>Access identity 2 is used by UEs configured for MCS and is valid when:</w:t>
            </w:r>
            <w:r w:rsidRPr="00D70946">
              <w:br/>
              <w:t>- the USIM file EFUAC_AIC indicates the UE is configured for access identity 2 and the RPLMN is the HPLMN (if the EHPLMN list is not present or is empty) or EHPLMN (if the EHPLMN list is present), or a visited PLMN of the home country (see 3GPP TS 23.122 [5]); or</w:t>
            </w:r>
            <w:r w:rsidRPr="00D70946">
              <w:br/>
              <w:t>- the UE receives the 5GS network feature support IE with the MCS indicator bit set to "Access identity 2 valid in RPLMN or equivalent PLMN" from the RPLMN as described in subclause 5.5.1.2.4 and subclause 5.5.1.3.4.</w:t>
            </w:r>
          </w:p>
          <w:p w14:paraId="6793C104" w14:textId="77777777" w:rsidR="00826779" w:rsidRPr="00D70946" w:rsidRDefault="00826779" w:rsidP="009D4432">
            <w:pPr>
              <w:pStyle w:val="TAN"/>
            </w:pPr>
            <w:r w:rsidRPr="00D70946">
              <w:t>NOTE 3:</w:t>
            </w:r>
            <w:r w:rsidRPr="00D70946">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5B351DBD" w14:textId="77777777" w:rsidR="00826779" w:rsidRPr="00D70946" w:rsidRDefault="00826779" w:rsidP="009D4432"/>
    <w:p w14:paraId="1FC2AFA8" w14:textId="77777777" w:rsidR="00826779" w:rsidRPr="00D70946" w:rsidRDefault="00826779" w:rsidP="009D4432">
      <w:pPr>
        <w:rPr>
          <w:snapToGrid w:val="0"/>
        </w:rPr>
      </w:pPr>
      <w:r w:rsidRPr="00D70946">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D70946">
        <w:t>set to "Access identity 1 valid in RPLMN or equivalent PLMN".</w:t>
      </w:r>
    </w:p>
    <w:p w14:paraId="0AD98B43" w14:textId="77777777" w:rsidR="00826779" w:rsidRPr="00D70946" w:rsidRDefault="00826779" w:rsidP="009D4432">
      <w:pPr>
        <w:rPr>
          <w:snapToGrid w:val="0"/>
        </w:rPr>
      </w:pPr>
      <w:r w:rsidRPr="00D70946">
        <w:rPr>
          <w:snapToGrid w:val="0"/>
        </w:rPr>
        <w:t xml:space="preserve">When the UE is in the country of its HPLMN, the </w:t>
      </w:r>
      <w:r w:rsidRPr="00D70946">
        <w:t>contents of the USIM files EF</w:t>
      </w:r>
      <w:r w:rsidRPr="00D70946">
        <w:rPr>
          <w:vertAlign w:val="subscript"/>
        </w:rPr>
        <w:t>UAC_AIC</w:t>
      </w:r>
      <w:r w:rsidRPr="00D70946">
        <w:t xml:space="preserve"> and EF</w:t>
      </w:r>
      <w:r w:rsidRPr="00D70946">
        <w:rPr>
          <w:vertAlign w:val="subscript"/>
        </w:rPr>
        <w:t>ACC</w:t>
      </w:r>
      <w:r w:rsidRPr="00D70946">
        <w:t xml:space="preserve"> as specified in </w:t>
      </w:r>
      <w:r w:rsidRPr="00D70946">
        <w:rPr>
          <w:snapToGrid w:val="0"/>
        </w:rPr>
        <w:t xml:space="preserve">3GPP TS 31.102 [22] and the rules specified </w:t>
      </w:r>
      <w:r w:rsidRPr="00D70946">
        <w:t>in t</w:t>
      </w:r>
      <w:r w:rsidRPr="00D70946">
        <w:rPr>
          <w:snapToGrid w:val="0"/>
        </w:rPr>
        <w:t xml:space="preserve">able 4.5.2.1 are used to determine the applicability of access identity 1 and access classes 11 - 15. When the UE is in the country of its HPLMN, and the USIM file </w:t>
      </w:r>
      <w:r w:rsidRPr="00D70946">
        <w:t>EF</w:t>
      </w:r>
      <w:r w:rsidRPr="00D70946">
        <w:rPr>
          <w:vertAlign w:val="subscript"/>
        </w:rPr>
        <w:t>UAC_AIC</w:t>
      </w:r>
      <w:r w:rsidRPr="00D70946">
        <w:t xml:space="preserve"> does not indicate the UE is configured for access identity 1, </w:t>
      </w:r>
      <w:r w:rsidRPr="00D70946">
        <w:rPr>
          <w:snapToGrid w:val="0"/>
        </w:rPr>
        <w:t>the UE uses the MPS indicator bit of the 5GS network feature support IE in the REGISTRATION ACCEPT message to determine if access identity 1 is valid.</w:t>
      </w:r>
      <w:r w:rsidRPr="00D70946">
        <w:t xml:space="preserve"> </w:t>
      </w:r>
      <w:r w:rsidRPr="00D70946">
        <w:rPr>
          <w:snapToGrid w:val="0"/>
        </w:rPr>
        <w:t xml:space="preserve">When the UE is in the country of its HPLMN, and the USIM file </w:t>
      </w:r>
      <w:r w:rsidRPr="00D70946">
        <w:t>EF</w:t>
      </w:r>
      <w:r w:rsidRPr="00D70946">
        <w:rPr>
          <w:vertAlign w:val="subscript"/>
        </w:rPr>
        <w:t>UAC_AIC</w:t>
      </w:r>
      <w:r w:rsidRPr="00D70946">
        <w:t xml:space="preserve"> indicates the UE is configured for access identity 1, </w:t>
      </w:r>
      <w:r w:rsidRPr="00D70946">
        <w:rPr>
          <w:snapToGrid w:val="0"/>
        </w:rPr>
        <w:t>the MPS indicator bit of the 5GS network feature support IE is not applicable. When the UE is not in the country of its HPLMN,</w:t>
      </w:r>
      <w:r w:rsidRPr="00D70946">
        <w:t xml:space="preserve"> the contents of the USIM files EF</w:t>
      </w:r>
      <w:r w:rsidRPr="00D70946">
        <w:rPr>
          <w:vertAlign w:val="subscript"/>
        </w:rPr>
        <w:t>UAC_AIC</w:t>
      </w:r>
      <w:r w:rsidRPr="00D70946">
        <w:t xml:space="preserve"> and EF</w:t>
      </w:r>
      <w:r w:rsidRPr="00D70946">
        <w:rPr>
          <w:vertAlign w:val="subscript"/>
        </w:rPr>
        <w:t>ACC</w:t>
      </w:r>
      <w:r w:rsidRPr="00D70946">
        <w:t xml:space="preserve"> </w:t>
      </w:r>
      <w:r w:rsidRPr="00D70946">
        <w:rPr>
          <w:snapToGrid w:val="0"/>
        </w:rPr>
        <w:t>are not applicable.</w:t>
      </w:r>
    </w:p>
    <w:p w14:paraId="56C04AE7" w14:textId="77777777" w:rsidR="00826779" w:rsidRPr="00D70946" w:rsidRDefault="00826779" w:rsidP="009D4432">
      <w:pPr>
        <w:rPr>
          <w:snapToGrid w:val="0"/>
        </w:rPr>
      </w:pPr>
      <w:r w:rsidRPr="00D70946">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D70946">
        <w:t>set to "Access identity 2 valid in RPLMN or equivalent PLMN".</w:t>
      </w:r>
    </w:p>
    <w:p w14:paraId="2A065749" w14:textId="77777777" w:rsidR="00826779" w:rsidRPr="00D70946" w:rsidRDefault="00826779" w:rsidP="009D4432">
      <w:pPr>
        <w:rPr>
          <w:snapToGrid w:val="0"/>
        </w:rPr>
      </w:pPr>
      <w:r w:rsidRPr="00D70946">
        <w:rPr>
          <w:snapToGrid w:val="0"/>
        </w:rPr>
        <w:t xml:space="preserve">When the UE is in the country of its HPLMN, the </w:t>
      </w:r>
      <w:r w:rsidRPr="00D70946">
        <w:t>contents of the USIM files EF</w:t>
      </w:r>
      <w:r w:rsidRPr="00D70946">
        <w:rPr>
          <w:vertAlign w:val="subscript"/>
        </w:rPr>
        <w:t>UAC_AIC</w:t>
      </w:r>
      <w:r w:rsidRPr="00D70946">
        <w:t xml:space="preserve"> and EF</w:t>
      </w:r>
      <w:r w:rsidRPr="00D70946">
        <w:rPr>
          <w:vertAlign w:val="subscript"/>
        </w:rPr>
        <w:t>ACC</w:t>
      </w:r>
      <w:r w:rsidRPr="00D70946">
        <w:t xml:space="preserve"> as specified in </w:t>
      </w:r>
      <w:r w:rsidRPr="00D70946">
        <w:rPr>
          <w:snapToGrid w:val="0"/>
        </w:rPr>
        <w:t xml:space="preserve">3GPP TS 31.102 [22] and the rules specified </w:t>
      </w:r>
      <w:r w:rsidRPr="00D70946">
        <w:t>in t</w:t>
      </w:r>
      <w:r w:rsidRPr="00D70946">
        <w:rPr>
          <w:snapToGrid w:val="0"/>
        </w:rPr>
        <w:t xml:space="preserve">able 4.5.2.1 are used to determine the applicability of access identity 2 and access classes 11 - 15. When the UE is in the country of its HPLMN, and the USIM file </w:t>
      </w:r>
      <w:r w:rsidRPr="00D70946">
        <w:t>EF</w:t>
      </w:r>
      <w:r w:rsidRPr="00D70946">
        <w:rPr>
          <w:vertAlign w:val="subscript"/>
        </w:rPr>
        <w:t>UAC_AIC</w:t>
      </w:r>
      <w:r w:rsidRPr="00D70946">
        <w:t xml:space="preserve"> does not indicate the UE is configured for access identity 2, </w:t>
      </w:r>
      <w:r w:rsidRPr="00D70946">
        <w:rPr>
          <w:snapToGrid w:val="0"/>
        </w:rPr>
        <w:t>the UE uses the MCS indicator bit of the 5GS network feature support IE in the REGISTRATION ACCEPT message to determine if access identity 2 is valid.</w:t>
      </w:r>
      <w:r w:rsidRPr="00D70946">
        <w:t xml:space="preserve"> </w:t>
      </w:r>
      <w:r w:rsidRPr="00D70946">
        <w:rPr>
          <w:snapToGrid w:val="0"/>
        </w:rPr>
        <w:t xml:space="preserve">When the UE is in the country of its HPLMN, and the USIM file </w:t>
      </w:r>
      <w:r w:rsidRPr="00D70946">
        <w:t>EF</w:t>
      </w:r>
      <w:r w:rsidRPr="00D70946">
        <w:rPr>
          <w:vertAlign w:val="subscript"/>
        </w:rPr>
        <w:t>UAC_AIC</w:t>
      </w:r>
      <w:r w:rsidRPr="00D70946">
        <w:t xml:space="preserve"> indicates the UE is configured for access identity 2, </w:t>
      </w:r>
      <w:r w:rsidRPr="00D70946">
        <w:rPr>
          <w:snapToGrid w:val="0"/>
        </w:rPr>
        <w:t>the MCS indicator bit of the 5GS network feature support IE is not applicable. When the UE is not in the country of its HPLMN,</w:t>
      </w:r>
      <w:r w:rsidRPr="00D70946">
        <w:t xml:space="preserve"> the contents of the USIM files EF</w:t>
      </w:r>
      <w:r w:rsidRPr="00D70946">
        <w:rPr>
          <w:vertAlign w:val="subscript"/>
        </w:rPr>
        <w:t>UAC_AIC</w:t>
      </w:r>
      <w:r w:rsidRPr="00D70946">
        <w:t xml:space="preserve"> and EF</w:t>
      </w:r>
      <w:r w:rsidRPr="00D70946">
        <w:rPr>
          <w:vertAlign w:val="subscript"/>
        </w:rPr>
        <w:t>ACC</w:t>
      </w:r>
      <w:r w:rsidRPr="00D70946">
        <w:t xml:space="preserve"> </w:t>
      </w:r>
      <w:r w:rsidRPr="00D70946">
        <w:rPr>
          <w:snapToGrid w:val="0"/>
        </w:rPr>
        <w:t>are not applicable.</w:t>
      </w:r>
    </w:p>
    <w:p w14:paraId="504F5D6A" w14:textId="77777777" w:rsidR="00826779" w:rsidRPr="00D70946" w:rsidRDefault="00826779" w:rsidP="009D4432">
      <w:pPr>
        <w:rPr>
          <w:snapToGrid w:val="0"/>
        </w:rPr>
      </w:pPr>
      <w:r w:rsidRPr="00D70946">
        <w:rPr>
          <w:snapToGrid w:val="0"/>
        </w:rPr>
        <w:t>In order to determine the access category applicable for the access attempt, the NAS shall check the rules in table</w:t>
      </w:r>
      <w:r w:rsidRPr="00D70946">
        <w:t> 4.5.2.2</w:t>
      </w:r>
      <w:r w:rsidRPr="00D70946">
        <w:rPr>
          <w:snapToGrid w:val="0"/>
        </w:rPr>
        <w:t>, and use the access category for which there is a match for barring check. If the access attempt matches more than one rule, the access category of the lowest rule number shall be selected.</w:t>
      </w:r>
      <w:r w:rsidRPr="00D70946">
        <w:t xml:space="preserve"> If the access attempt matches more than one operator-defined access category definition, the UE shall select the </w:t>
      </w:r>
      <w:r w:rsidRPr="00D70946">
        <w:rPr>
          <w:snapToGrid w:val="0"/>
        </w:rPr>
        <w:t xml:space="preserve">access category from the </w:t>
      </w:r>
      <w:r w:rsidRPr="00D70946">
        <w:t xml:space="preserve">operator-defined access category definition </w:t>
      </w:r>
      <w:r w:rsidRPr="00D70946">
        <w:rPr>
          <w:snapToGrid w:val="0"/>
        </w:rPr>
        <w:t>with the lowest precedence value (see subclause 4.5.3).</w:t>
      </w:r>
    </w:p>
    <w:p w14:paraId="0FBF99CE" w14:textId="77777777" w:rsidR="00826779" w:rsidRPr="00D70946" w:rsidRDefault="00826779" w:rsidP="009D4432">
      <w:pPr>
        <w:pStyle w:val="NO"/>
      </w:pPr>
      <w:r w:rsidRPr="00D70946">
        <w:t>NOTE:</w:t>
      </w:r>
      <w:r w:rsidRPr="00D70946">
        <w:tab/>
        <w:t>The case when an access attempt matches more than one rule includes the case when multiple events trigger an access attempt at the same time.</w:t>
      </w:r>
    </w:p>
    <w:p w14:paraId="447C35B3" w14:textId="77777777" w:rsidR="00826779" w:rsidRPr="00D70946" w:rsidRDefault="00826779" w:rsidP="009D4432">
      <w:pPr>
        <w:pStyle w:val="TH"/>
      </w:pPr>
      <w:r w:rsidRPr="00D70946">
        <w:t>Table 4.5.2.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826779" w:rsidRPr="00D70946" w14:paraId="3483B1FF" w14:textId="77777777" w:rsidTr="001B0FD1">
        <w:trPr>
          <w:jc w:val="center"/>
        </w:trPr>
        <w:tc>
          <w:tcPr>
            <w:tcW w:w="1274" w:type="dxa"/>
            <w:shd w:val="clear" w:color="auto" w:fill="D9D9D9"/>
          </w:tcPr>
          <w:p w14:paraId="6C24E0E7" w14:textId="77777777" w:rsidR="00826779" w:rsidRPr="00D70946" w:rsidRDefault="00826779" w:rsidP="009D4432">
            <w:pPr>
              <w:pStyle w:val="TAH"/>
            </w:pPr>
            <w:r w:rsidRPr="00D70946">
              <w:t>Rule #</w:t>
            </w:r>
          </w:p>
        </w:tc>
        <w:tc>
          <w:tcPr>
            <w:tcW w:w="2268" w:type="dxa"/>
            <w:shd w:val="clear" w:color="auto" w:fill="D9D9D9"/>
          </w:tcPr>
          <w:p w14:paraId="5DD4E5B1" w14:textId="77777777" w:rsidR="00826779" w:rsidRPr="00D70946" w:rsidRDefault="00826779" w:rsidP="009D4432">
            <w:pPr>
              <w:pStyle w:val="TAH"/>
            </w:pPr>
            <w:r w:rsidRPr="00D70946">
              <w:t>Type of access attempt</w:t>
            </w:r>
          </w:p>
        </w:tc>
        <w:tc>
          <w:tcPr>
            <w:tcW w:w="3685" w:type="dxa"/>
            <w:shd w:val="clear" w:color="auto" w:fill="D9D9D9"/>
          </w:tcPr>
          <w:p w14:paraId="4B7CA72B" w14:textId="77777777" w:rsidR="00826779" w:rsidRPr="00D70946" w:rsidRDefault="00826779" w:rsidP="009D4432">
            <w:pPr>
              <w:pStyle w:val="TAH"/>
            </w:pPr>
            <w:r w:rsidRPr="00D70946">
              <w:t>Requirements to be met</w:t>
            </w:r>
          </w:p>
        </w:tc>
        <w:tc>
          <w:tcPr>
            <w:tcW w:w="1464" w:type="dxa"/>
            <w:shd w:val="clear" w:color="auto" w:fill="D9D9D9"/>
          </w:tcPr>
          <w:p w14:paraId="0825FDBB" w14:textId="77777777" w:rsidR="00826779" w:rsidRPr="00D70946" w:rsidRDefault="00826779" w:rsidP="009D4432">
            <w:pPr>
              <w:pStyle w:val="TAH"/>
            </w:pPr>
            <w:r w:rsidRPr="00D70946">
              <w:t>Access Category</w:t>
            </w:r>
          </w:p>
        </w:tc>
      </w:tr>
      <w:tr w:rsidR="00826779" w:rsidRPr="00D70946" w14:paraId="4A176706" w14:textId="77777777" w:rsidTr="001B0FD1">
        <w:trPr>
          <w:jc w:val="center"/>
        </w:trPr>
        <w:tc>
          <w:tcPr>
            <w:tcW w:w="1274" w:type="dxa"/>
          </w:tcPr>
          <w:p w14:paraId="3B504CEB" w14:textId="77777777" w:rsidR="00826779" w:rsidRPr="00D70946" w:rsidRDefault="00826779" w:rsidP="009D4432">
            <w:pPr>
              <w:pStyle w:val="TAC"/>
            </w:pPr>
            <w:r w:rsidRPr="00D70946">
              <w:t>1</w:t>
            </w:r>
          </w:p>
        </w:tc>
        <w:tc>
          <w:tcPr>
            <w:tcW w:w="2268" w:type="dxa"/>
          </w:tcPr>
          <w:p w14:paraId="12A39F94" w14:textId="77777777" w:rsidR="00826779" w:rsidRPr="00D70946" w:rsidRDefault="00826779" w:rsidP="009D4432">
            <w:pPr>
              <w:pStyle w:val="TAC"/>
            </w:pPr>
            <w:r w:rsidRPr="00D70946">
              <w:t>Response to paging or NOTIFICATION over non-3GPP access;</w:t>
            </w:r>
          </w:p>
          <w:p w14:paraId="2A2D99D4" w14:textId="77777777" w:rsidR="00826779" w:rsidRPr="00D70946" w:rsidRDefault="00826779" w:rsidP="009D4432">
            <w:pPr>
              <w:pStyle w:val="TAC"/>
            </w:pPr>
            <w:r w:rsidRPr="00D70946">
              <w:t>5GMM connection management procedure initiated for the purpose of transporting an LPP message</w:t>
            </w:r>
          </w:p>
        </w:tc>
        <w:tc>
          <w:tcPr>
            <w:tcW w:w="3685" w:type="dxa"/>
          </w:tcPr>
          <w:p w14:paraId="3273222C" w14:textId="77777777" w:rsidR="00826779" w:rsidRPr="00D70946" w:rsidRDefault="00826779" w:rsidP="009D4432">
            <w:pPr>
              <w:pStyle w:val="TAL"/>
            </w:pPr>
            <w:r w:rsidRPr="00D70946">
              <w:t>Access attempt is for MT access</w:t>
            </w:r>
          </w:p>
          <w:p w14:paraId="05F2C8C1" w14:textId="77777777" w:rsidR="00826779" w:rsidRPr="00D70946" w:rsidRDefault="00826779" w:rsidP="009D4432">
            <w:pPr>
              <w:pStyle w:val="TAL"/>
            </w:pPr>
          </w:p>
        </w:tc>
        <w:tc>
          <w:tcPr>
            <w:tcW w:w="1464" w:type="dxa"/>
          </w:tcPr>
          <w:p w14:paraId="4E0C54A0" w14:textId="77777777" w:rsidR="00826779" w:rsidRPr="00D70946" w:rsidRDefault="00826779" w:rsidP="009D4432">
            <w:pPr>
              <w:pStyle w:val="TAC"/>
            </w:pPr>
            <w:r w:rsidRPr="00D70946">
              <w:t>0 (= MT_acc)</w:t>
            </w:r>
            <w:r w:rsidRPr="00D70946">
              <w:br/>
            </w:r>
          </w:p>
        </w:tc>
      </w:tr>
      <w:tr w:rsidR="00826779" w:rsidRPr="00D70946" w14:paraId="4F4B24A6" w14:textId="77777777" w:rsidTr="001B0FD1">
        <w:trPr>
          <w:jc w:val="center"/>
        </w:trPr>
        <w:tc>
          <w:tcPr>
            <w:tcW w:w="1274" w:type="dxa"/>
          </w:tcPr>
          <w:p w14:paraId="7ED83668" w14:textId="77777777" w:rsidR="00826779" w:rsidRPr="00D70946" w:rsidRDefault="00826779" w:rsidP="009D4432">
            <w:pPr>
              <w:pStyle w:val="TAC"/>
            </w:pPr>
            <w:r w:rsidRPr="00D70946">
              <w:t>2</w:t>
            </w:r>
          </w:p>
        </w:tc>
        <w:tc>
          <w:tcPr>
            <w:tcW w:w="2268" w:type="dxa"/>
          </w:tcPr>
          <w:p w14:paraId="47AC1CD5" w14:textId="77777777" w:rsidR="00826779" w:rsidRPr="00D70946" w:rsidRDefault="00826779" w:rsidP="009D4432">
            <w:pPr>
              <w:pStyle w:val="TAC"/>
            </w:pPr>
            <w:r w:rsidRPr="00D70946">
              <w:t>Emergency</w:t>
            </w:r>
          </w:p>
        </w:tc>
        <w:tc>
          <w:tcPr>
            <w:tcW w:w="3685" w:type="dxa"/>
          </w:tcPr>
          <w:p w14:paraId="30DAE455" w14:textId="77777777" w:rsidR="00826779" w:rsidRPr="00D70946" w:rsidRDefault="00826779" w:rsidP="009D4432">
            <w:pPr>
              <w:pStyle w:val="TAL"/>
            </w:pPr>
            <w:r w:rsidRPr="00D70946">
              <w:t>UE is attempting access for an emergency session (NOTE 1, NOTE 2)</w:t>
            </w:r>
          </w:p>
        </w:tc>
        <w:tc>
          <w:tcPr>
            <w:tcW w:w="1464" w:type="dxa"/>
          </w:tcPr>
          <w:p w14:paraId="58765942" w14:textId="77777777" w:rsidR="00826779" w:rsidRPr="00D70946" w:rsidRDefault="00826779" w:rsidP="009D4432">
            <w:pPr>
              <w:pStyle w:val="TAC"/>
            </w:pPr>
            <w:r w:rsidRPr="00D70946">
              <w:t>2 (= emergency)</w:t>
            </w:r>
          </w:p>
        </w:tc>
      </w:tr>
      <w:tr w:rsidR="00826779" w:rsidRPr="00D70946" w14:paraId="11CE103B" w14:textId="77777777" w:rsidTr="001B0FD1">
        <w:trPr>
          <w:jc w:val="center"/>
        </w:trPr>
        <w:tc>
          <w:tcPr>
            <w:tcW w:w="1274" w:type="dxa"/>
          </w:tcPr>
          <w:p w14:paraId="10C9CED2" w14:textId="77777777" w:rsidR="00826779" w:rsidRPr="00D70946" w:rsidRDefault="00826779" w:rsidP="009D4432">
            <w:pPr>
              <w:pStyle w:val="TAC"/>
            </w:pPr>
            <w:r w:rsidRPr="00D70946">
              <w:t>3</w:t>
            </w:r>
          </w:p>
        </w:tc>
        <w:tc>
          <w:tcPr>
            <w:tcW w:w="2268" w:type="dxa"/>
          </w:tcPr>
          <w:p w14:paraId="291011F3" w14:textId="77777777" w:rsidR="00826779" w:rsidRPr="00D70946" w:rsidRDefault="00826779" w:rsidP="009D4432">
            <w:pPr>
              <w:pStyle w:val="TAC"/>
            </w:pPr>
            <w:r w:rsidRPr="00D70946">
              <w:t>Access attempt for operator-defined access category</w:t>
            </w:r>
          </w:p>
        </w:tc>
        <w:tc>
          <w:tcPr>
            <w:tcW w:w="3685" w:type="dxa"/>
          </w:tcPr>
          <w:p w14:paraId="688D71F0" w14:textId="77777777" w:rsidR="00826779" w:rsidRPr="00D70946" w:rsidRDefault="00826779" w:rsidP="009D4432">
            <w:pPr>
              <w:pStyle w:val="TAL"/>
            </w:pPr>
            <w:r w:rsidRPr="00D70946">
              <w:t>UE stores operator-defined access category definitions valid in the current PLMN as specified in subclause 4.5.3, and access attempt is matching criteria of an operator-defined access category definition</w:t>
            </w:r>
          </w:p>
        </w:tc>
        <w:tc>
          <w:tcPr>
            <w:tcW w:w="1464" w:type="dxa"/>
          </w:tcPr>
          <w:p w14:paraId="1558FC27" w14:textId="77777777" w:rsidR="00826779" w:rsidRPr="00D70946" w:rsidRDefault="00826779" w:rsidP="009D4432">
            <w:pPr>
              <w:pStyle w:val="TAC"/>
            </w:pPr>
            <w:r w:rsidRPr="00D70946">
              <w:t xml:space="preserve">32-63 </w:t>
            </w:r>
            <w:r w:rsidRPr="00D70946">
              <w:br/>
              <w:t>(= based on operator classification)</w:t>
            </w:r>
          </w:p>
        </w:tc>
      </w:tr>
      <w:tr w:rsidR="00826779" w:rsidRPr="00D70946" w14:paraId="2194298E" w14:textId="77777777" w:rsidTr="001B0FD1">
        <w:trPr>
          <w:jc w:val="center"/>
        </w:trPr>
        <w:tc>
          <w:tcPr>
            <w:tcW w:w="1274" w:type="dxa"/>
          </w:tcPr>
          <w:p w14:paraId="2951536B" w14:textId="77777777" w:rsidR="00826779" w:rsidRPr="00D70946" w:rsidRDefault="00826779" w:rsidP="009D4432">
            <w:pPr>
              <w:pStyle w:val="TAC"/>
            </w:pPr>
            <w:r w:rsidRPr="00D70946">
              <w:t>4</w:t>
            </w:r>
          </w:p>
        </w:tc>
        <w:tc>
          <w:tcPr>
            <w:tcW w:w="2268" w:type="dxa"/>
          </w:tcPr>
          <w:p w14:paraId="2FF9FB40" w14:textId="77777777" w:rsidR="00826779" w:rsidRPr="00D70946" w:rsidRDefault="00826779" w:rsidP="009D4432">
            <w:pPr>
              <w:pStyle w:val="TAC"/>
            </w:pPr>
            <w:r w:rsidRPr="00D70946">
              <w:t>Access attempt for delay tolerant service</w:t>
            </w:r>
          </w:p>
        </w:tc>
        <w:tc>
          <w:tcPr>
            <w:tcW w:w="3685" w:type="dxa"/>
          </w:tcPr>
          <w:p w14:paraId="242895C0" w14:textId="77777777" w:rsidR="00826779" w:rsidRPr="00D70946" w:rsidRDefault="00826779" w:rsidP="009D4432">
            <w:pPr>
              <w:pStyle w:val="TAL"/>
            </w:pPr>
            <w:r w:rsidRPr="00D70946">
              <w:t>(a)</w:t>
            </w:r>
            <w:r w:rsidRPr="00D70946">
              <w:tab/>
              <w:t>UE is configured for NAS signalling low priority or UE supporting S1 mode is configured for EAB (see the "ExtendedAccessBarring" leaf of NAS configuration MO in 3GPP TS 24.368 [17] or 3GPP TS 31.102 [22]) where "EAB override" does not apply, and</w:t>
            </w:r>
          </w:p>
          <w:p w14:paraId="4405B5E0" w14:textId="70C959F5" w:rsidR="00826779" w:rsidRPr="00D70946" w:rsidRDefault="00826779" w:rsidP="009D4432">
            <w:pPr>
              <w:pStyle w:val="TAL"/>
            </w:pPr>
            <w:r w:rsidRPr="00D70946">
              <w:t>(b).</w:t>
            </w:r>
            <w:r w:rsidRPr="00D70946">
              <w:tab/>
              <w:t>the UE received one of the categories a, b or c as part of the parameters for unified access control in the broadcast system information, and the UE is a member of the broadcasted category in the selected PLMN or RPLMN/equivalent PLMN</w:t>
            </w:r>
          </w:p>
          <w:p w14:paraId="2A1F2506" w14:textId="77777777" w:rsidR="00826779" w:rsidRPr="00D70946" w:rsidRDefault="00826779" w:rsidP="009D4432">
            <w:pPr>
              <w:pStyle w:val="TAL"/>
            </w:pPr>
            <w:r w:rsidRPr="00D70946">
              <w:t>(NOTE 3, NOTE 5, NOTE 6, NOTE 7, NOTE 8)</w:t>
            </w:r>
          </w:p>
        </w:tc>
        <w:tc>
          <w:tcPr>
            <w:tcW w:w="1464" w:type="dxa"/>
          </w:tcPr>
          <w:p w14:paraId="07DC1812" w14:textId="77777777" w:rsidR="00826779" w:rsidRPr="00D70946" w:rsidRDefault="00826779" w:rsidP="009D4432">
            <w:pPr>
              <w:pStyle w:val="TAC"/>
            </w:pPr>
            <w:r w:rsidRPr="00D70946">
              <w:t>1 (= delay tolerant)</w:t>
            </w:r>
          </w:p>
        </w:tc>
      </w:tr>
      <w:tr w:rsidR="00826779" w:rsidRPr="00D70946" w14:paraId="1E3CCE6D" w14:textId="77777777" w:rsidTr="001B0FD1">
        <w:trPr>
          <w:jc w:val="center"/>
        </w:trPr>
        <w:tc>
          <w:tcPr>
            <w:tcW w:w="1274" w:type="dxa"/>
          </w:tcPr>
          <w:p w14:paraId="4C0AFD35" w14:textId="77777777" w:rsidR="00826779" w:rsidRPr="00D70946" w:rsidRDefault="00826779" w:rsidP="009D4432">
            <w:pPr>
              <w:pStyle w:val="TAC"/>
            </w:pPr>
            <w:r w:rsidRPr="00D70946">
              <w:t>5</w:t>
            </w:r>
          </w:p>
        </w:tc>
        <w:tc>
          <w:tcPr>
            <w:tcW w:w="2268" w:type="dxa"/>
          </w:tcPr>
          <w:p w14:paraId="5CA0C52D" w14:textId="77777777" w:rsidR="00826779" w:rsidRPr="00D70946" w:rsidRDefault="00826779" w:rsidP="009D4432">
            <w:pPr>
              <w:pStyle w:val="TAC"/>
            </w:pPr>
            <w:r w:rsidRPr="00D70946">
              <w:t>MO MMTel voice call</w:t>
            </w:r>
          </w:p>
        </w:tc>
        <w:tc>
          <w:tcPr>
            <w:tcW w:w="3685" w:type="dxa"/>
          </w:tcPr>
          <w:p w14:paraId="1EB930E8" w14:textId="77777777" w:rsidR="00826779" w:rsidRPr="00D70946" w:rsidRDefault="00826779" w:rsidP="009D4432">
            <w:pPr>
              <w:pStyle w:val="TAL"/>
            </w:pPr>
            <w:r w:rsidRPr="00D70946">
              <w:t xml:space="preserve">Access attempt is for MO MMTel voice call </w:t>
            </w:r>
          </w:p>
          <w:p w14:paraId="4195FACA" w14:textId="77777777" w:rsidR="00826779" w:rsidRPr="00D70946" w:rsidRDefault="00826779" w:rsidP="009D4432">
            <w:pPr>
              <w:pStyle w:val="TAL"/>
            </w:pPr>
            <w:r w:rsidRPr="00D70946">
              <w:t>or for NAS signalling connection recovery during ongoing MO MMTel voice call (NOTE 2)</w:t>
            </w:r>
          </w:p>
        </w:tc>
        <w:tc>
          <w:tcPr>
            <w:tcW w:w="1464" w:type="dxa"/>
          </w:tcPr>
          <w:p w14:paraId="31C2EE4D" w14:textId="77777777" w:rsidR="00826779" w:rsidRPr="00D70946" w:rsidRDefault="00826779" w:rsidP="009D4432">
            <w:pPr>
              <w:pStyle w:val="TAC"/>
            </w:pPr>
            <w:r w:rsidRPr="00D70946">
              <w:t>4 (= MO MMTel voice)</w:t>
            </w:r>
            <w:r w:rsidRPr="00D70946">
              <w:br/>
            </w:r>
          </w:p>
        </w:tc>
      </w:tr>
      <w:tr w:rsidR="00826779" w:rsidRPr="00D70946" w14:paraId="657B363A" w14:textId="77777777" w:rsidTr="001B0FD1">
        <w:trPr>
          <w:jc w:val="center"/>
        </w:trPr>
        <w:tc>
          <w:tcPr>
            <w:tcW w:w="1274" w:type="dxa"/>
          </w:tcPr>
          <w:p w14:paraId="1DC7E5E5" w14:textId="77777777" w:rsidR="00826779" w:rsidRPr="00D70946" w:rsidRDefault="00826779" w:rsidP="009D4432">
            <w:pPr>
              <w:pStyle w:val="TAC"/>
            </w:pPr>
            <w:r w:rsidRPr="00D70946">
              <w:t>6</w:t>
            </w:r>
          </w:p>
        </w:tc>
        <w:tc>
          <w:tcPr>
            <w:tcW w:w="2268" w:type="dxa"/>
          </w:tcPr>
          <w:p w14:paraId="18CB41CF" w14:textId="77777777" w:rsidR="00826779" w:rsidRPr="00D70946" w:rsidRDefault="00826779" w:rsidP="009D4432">
            <w:pPr>
              <w:pStyle w:val="TAC"/>
            </w:pPr>
            <w:r w:rsidRPr="00D70946">
              <w:t>MO MMTel video call</w:t>
            </w:r>
          </w:p>
        </w:tc>
        <w:tc>
          <w:tcPr>
            <w:tcW w:w="3685" w:type="dxa"/>
          </w:tcPr>
          <w:p w14:paraId="48A85DD8" w14:textId="77777777" w:rsidR="00826779" w:rsidRPr="00D70946" w:rsidRDefault="00826779" w:rsidP="009D4432">
            <w:pPr>
              <w:pStyle w:val="TAL"/>
            </w:pPr>
            <w:r w:rsidRPr="00D70946">
              <w:t xml:space="preserve">Access attempt is for MO MMTel video call </w:t>
            </w:r>
          </w:p>
          <w:p w14:paraId="7E24F16B" w14:textId="77777777" w:rsidR="00826779" w:rsidRPr="00D70946" w:rsidRDefault="00826779" w:rsidP="009D4432">
            <w:pPr>
              <w:pStyle w:val="TAL"/>
            </w:pPr>
            <w:r w:rsidRPr="00D70946">
              <w:t>or for NAS signalling connection recovery during ongoing MO MMTel video call (NOTE 2)</w:t>
            </w:r>
          </w:p>
        </w:tc>
        <w:tc>
          <w:tcPr>
            <w:tcW w:w="1464" w:type="dxa"/>
          </w:tcPr>
          <w:p w14:paraId="6A4EA0C9" w14:textId="77777777" w:rsidR="00826779" w:rsidRPr="00D70946" w:rsidRDefault="00826779" w:rsidP="009D4432">
            <w:pPr>
              <w:pStyle w:val="TAC"/>
            </w:pPr>
            <w:r w:rsidRPr="00D70946">
              <w:t>5 (= MO MMTel video)</w:t>
            </w:r>
            <w:r w:rsidRPr="00D70946">
              <w:br/>
            </w:r>
          </w:p>
        </w:tc>
      </w:tr>
      <w:tr w:rsidR="00826779" w:rsidRPr="00D70946" w14:paraId="4B1D7247" w14:textId="77777777" w:rsidTr="001B0FD1">
        <w:trPr>
          <w:jc w:val="center"/>
        </w:trPr>
        <w:tc>
          <w:tcPr>
            <w:tcW w:w="1274" w:type="dxa"/>
          </w:tcPr>
          <w:p w14:paraId="42DC4EE6" w14:textId="77777777" w:rsidR="00826779" w:rsidRPr="00D70946" w:rsidRDefault="00826779" w:rsidP="009D4432">
            <w:pPr>
              <w:pStyle w:val="TAC"/>
            </w:pPr>
            <w:r w:rsidRPr="00D70946">
              <w:t>7</w:t>
            </w:r>
          </w:p>
        </w:tc>
        <w:tc>
          <w:tcPr>
            <w:tcW w:w="2268" w:type="dxa"/>
          </w:tcPr>
          <w:p w14:paraId="18CBA2C0" w14:textId="77777777" w:rsidR="00826779" w:rsidRPr="00D70946" w:rsidRDefault="00826779" w:rsidP="009D4432">
            <w:pPr>
              <w:pStyle w:val="TAC"/>
            </w:pPr>
            <w:r w:rsidRPr="00D70946">
              <w:t>MO SMS over NAS or MO SMSoIP</w:t>
            </w:r>
          </w:p>
        </w:tc>
        <w:tc>
          <w:tcPr>
            <w:tcW w:w="3685" w:type="dxa"/>
          </w:tcPr>
          <w:p w14:paraId="572F6761" w14:textId="77777777" w:rsidR="00826779" w:rsidRPr="00D70946" w:rsidRDefault="00826779" w:rsidP="009D4432">
            <w:pPr>
              <w:pStyle w:val="TAL"/>
            </w:pPr>
            <w:r w:rsidRPr="00D70946">
              <w:t>Access attempt is for MO SMS over NAS (NOTE 4) or MO SMS over SMSoIP transfer</w:t>
            </w:r>
          </w:p>
          <w:p w14:paraId="509DE6F4" w14:textId="77777777" w:rsidR="00826779" w:rsidRPr="00D70946" w:rsidRDefault="00826779" w:rsidP="009D4432">
            <w:pPr>
              <w:pStyle w:val="TAL"/>
            </w:pPr>
            <w:r w:rsidRPr="00D70946">
              <w:t>or for NAS signalling connection recovery during ongoing MO SMS or SMSoIP transfer (NOTE 2)</w:t>
            </w:r>
          </w:p>
        </w:tc>
        <w:tc>
          <w:tcPr>
            <w:tcW w:w="1464" w:type="dxa"/>
          </w:tcPr>
          <w:p w14:paraId="54B1FC00" w14:textId="77777777" w:rsidR="00826779" w:rsidRPr="00D70946" w:rsidRDefault="00826779" w:rsidP="009D4432">
            <w:pPr>
              <w:pStyle w:val="TAC"/>
            </w:pPr>
            <w:r w:rsidRPr="00D70946">
              <w:t>6 (= MO SMS and SMSoIP)</w:t>
            </w:r>
            <w:r w:rsidRPr="00D70946">
              <w:br/>
            </w:r>
          </w:p>
        </w:tc>
      </w:tr>
      <w:tr w:rsidR="00826779" w:rsidRPr="00D70946" w14:paraId="3FCE8398"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43B5E54F" w14:textId="77777777" w:rsidR="00826779" w:rsidRPr="00D70946" w:rsidRDefault="00826779" w:rsidP="009D4432">
            <w:pPr>
              <w:pStyle w:val="TAC"/>
            </w:pPr>
            <w:r w:rsidRPr="00D70946">
              <w:t>8</w:t>
            </w:r>
          </w:p>
        </w:tc>
        <w:tc>
          <w:tcPr>
            <w:tcW w:w="2268" w:type="dxa"/>
            <w:tcBorders>
              <w:top w:val="single" w:sz="4" w:space="0" w:color="auto"/>
              <w:left w:val="single" w:sz="4" w:space="0" w:color="auto"/>
              <w:bottom w:val="single" w:sz="4" w:space="0" w:color="auto"/>
              <w:right w:val="single" w:sz="4" w:space="0" w:color="auto"/>
            </w:tcBorders>
          </w:tcPr>
          <w:p w14:paraId="342AE789" w14:textId="77777777" w:rsidR="00826779" w:rsidRPr="00D70946" w:rsidRDefault="00826779" w:rsidP="009D4432">
            <w:pPr>
              <w:pStyle w:val="TAC"/>
            </w:pPr>
            <w:r w:rsidRPr="00D70946">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6D013275" w14:textId="77777777" w:rsidR="00826779" w:rsidRPr="00D70946" w:rsidRDefault="00826779" w:rsidP="009D4432">
            <w:pPr>
              <w:pStyle w:val="TAL"/>
            </w:pPr>
            <w:r w:rsidRPr="00D70946">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61F99B7A" w14:textId="77777777" w:rsidR="00826779" w:rsidRPr="00D70946" w:rsidRDefault="00826779" w:rsidP="009D4432">
            <w:pPr>
              <w:pStyle w:val="TAC"/>
            </w:pPr>
            <w:r w:rsidRPr="00D70946">
              <w:t>3 (= MO_sig)</w:t>
            </w:r>
          </w:p>
        </w:tc>
      </w:tr>
      <w:tr w:rsidR="00826779" w:rsidRPr="00D70946" w14:paraId="5DFD88D6"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709B23C0" w14:textId="77777777" w:rsidR="00826779" w:rsidRPr="00D70946" w:rsidRDefault="00826779" w:rsidP="009D4432">
            <w:pPr>
              <w:pStyle w:val="TAC"/>
            </w:pPr>
            <w:r w:rsidRPr="00D70946">
              <w:t>9</w:t>
            </w:r>
          </w:p>
        </w:tc>
        <w:tc>
          <w:tcPr>
            <w:tcW w:w="2268" w:type="dxa"/>
            <w:tcBorders>
              <w:top w:val="single" w:sz="4" w:space="0" w:color="auto"/>
              <w:left w:val="single" w:sz="4" w:space="0" w:color="auto"/>
              <w:bottom w:val="single" w:sz="4" w:space="0" w:color="auto"/>
              <w:right w:val="single" w:sz="4" w:space="0" w:color="auto"/>
            </w:tcBorders>
          </w:tcPr>
          <w:p w14:paraId="0AB76C2C" w14:textId="77777777" w:rsidR="00826779" w:rsidRPr="00D70946" w:rsidRDefault="00826779" w:rsidP="009D4432">
            <w:pPr>
              <w:pStyle w:val="TAC"/>
            </w:pPr>
            <w:r w:rsidRPr="00D70946">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39BD8B5B" w14:textId="77777777" w:rsidR="00826779" w:rsidRPr="00D70946" w:rsidRDefault="00826779" w:rsidP="009D4432">
            <w:pPr>
              <w:pStyle w:val="TAL"/>
            </w:pPr>
            <w:r w:rsidRPr="00D70946">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379804D1" w14:textId="77777777" w:rsidR="00826779" w:rsidRPr="00D70946" w:rsidRDefault="00826779" w:rsidP="009D4432">
            <w:pPr>
              <w:pStyle w:val="TAC"/>
            </w:pPr>
            <w:r w:rsidRPr="00D70946">
              <w:t>7 (= MO_data)</w:t>
            </w:r>
          </w:p>
        </w:tc>
      </w:tr>
      <w:tr w:rsidR="00826779" w:rsidRPr="00D70946" w14:paraId="7378D416"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62775B72" w14:textId="77777777" w:rsidR="00826779" w:rsidRPr="00D70946" w:rsidRDefault="00826779" w:rsidP="009D4432">
            <w:pPr>
              <w:pStyle w:val="TAC"/>
            </w:pPr>
            <w:r w:rsidRPr="00D70946">
              <w:t>10</w:t>
            </w:r>
          </w:p>
        </w:tc>
        <w:tc>
          <w:tcPr>
            <w:tcW w:w="2268" w:type="dxa"/>
            <w:tcBorders>
              <w:top w:val="single" w:sz="4" w:space="0" w:color="auto"/>
              <w:left w:val="single" w:sz="4" w:space="0" w:color="auto"/>
              <w:bottom w:val="single" w:sz="4" w:space="0" w:color="auto"/>
              <w:right w:val="single" w:sz="4" w:space="0" w:color="auto"/>
            </w:tcBorders>
          </w:tcPr>
          <w:p w14:paraId="17FC1F39" w14:textId="77777777" w:rsidR="00826779" w:rsidRPr="00D70946" w:rsidRDefault="00826779" w:rsidP="009D4432">
            <w:pPr>
              <w:pStyle w:val="TAC"/>
            </w:pPr>
            <w:r w:rsidRPr="00D70946">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3E469C62" w14:textId="77777777" w:rsidR="00826779" w:rsidRPr="00D70946" w:rsidRDefault="00826779" w:rsidP="009D4432">
            <w:pPr>
              <w:pStyle w:val="TAL"/>
            </w:pPr>
            <w:r w:rsidRPr="00D70946">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35EA2ACD" w14:textId="77777777" w:rsidR="00826779" w:rsidRPr="00D70946" w:rsidRDefault="00826779" w:rsidP="009D4432">
            <w:pPr>
              <w:pStyle w:val="TAC"/>
            </w:pPr>
            <w:r w:rsidRPr="00D70946">
              <w:t>7 (= MO_data)</w:t>
            </w:r>
          </w:p>
        </w:tc>
      </w:tr>
      <w:tr w:rsidR="00826779" w:rsidRPr="00D70946" w14:paraId="542E8764" w14:textId="77777777" w:rsidTr="001B0FD1">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7D6D331E" w14:textId="77777777" w:rsidR="00826779" w:rsidRPr="00D70946" w:rsidRDefault="00826779" w:rsidP="009D4432">
            <w:pPr>
              <w:pStyle w:val="TAN"/>
            </w:pPr>
            <w:r w:rsidRPr="00D70946">
              <w:t>NOTE 1:</w:t>
            </w:r>
            <w:r w:rsidRPr="00D70946">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614F1216" w14:textId="77777777" w:rsidR="00826779" w:rsidRPr="00D70946" w:rsidRDefault="00826779" w:rsidP="009D4432">
            <w:pPr>
              <w:pStyle w:val="TAN"/>
            </w:pPr>
            <w:r w:rsidRPr="00D70946">
              <w:t>NOTE 2:</w:t>
            </w:r>
            <w:r w:rsidRPr="00D70946">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3175D080" w14:textId="77777777" w:rsidR="00826779" w:rsidRPr="00D70946" w:rsidRDefault="00826779" w:rsidP="009D4432">
            <w:pPr>
              <w:pStyle w:val="TAN"/>
            </w:pPr>
            <w:r w:rsidRPr="00D70946">
              <w:t>NOTE 3:</w:t>
            </w:r>
            <w:r w:rsidRPr="00D70946">
              <w:tab/>
              <w:t>If the UE selects a new PLMN, then the selected PLMN is used to check the membership; otherwise the UE uses the RLPMN or a PLMN equivalent to the RPLMN.</w:t>
            </w:r>
          </w:p>
          <w:p w14:paraId="0FCC97AB" w14:textId="77777777" w:rsidR="00826779" w:rsidRPr="00D70946" w:rsidRDefault="00826779" w:rsidP="009D4432">
            <w:pPr>
              <w:pStyle w:val="TAN"/>
            </w:pPr>
            <w:r w:rsidRPr="00D70946">
              <w:t>NOTE 4:</w:t>
            </w:r>
            <w:r w:rsidRPr="00D70946">
              <w:tab/>
              <w:t xml:space="preserve">This includes the 5GMM connection management procedures triggered by the UE-initiated NAS transport procedure for transporting the MO SMS. </w:t>
            </w:r>
          </w:p>
          <w:p w14:paraId="36E33471" w14:textId="77777777" w:rsidR="00826779" w:rsidRPr="00D70946" w:rsidRDefault="00826779" w:rsidP="009D4432">
            <w:pPr>
              <w:pStyle w:val="TAN"/>
            </w:pPr>
            <w:r w:rsidRPr="00D70946">
              <w:t>NOTE 5:</w:t>
            </w:r>
            <w:r w:rsidRPr="00D70946">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455FAB2B" w14:textId="77777777" w:rsidR="00826779" w:rsidRPr="00D70946" w:rsidRDefault="00826779" w:rsidP="009D4432">
            <w:pPr>
              <w:pStyle w:val="TAN"/>
            </w:pPr>
            <w:r w:rsidRPr="00D70946">
              <w:t>NOTE 6:</w:t>
            </w:r>
            <w:r w:rsidRPr="00D70946">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02365B7B" w14:textId="77777777" w:rsidR="00826779" w:rsidRPr="00D70946" w:rsidRDefault="00826779" w:rsidP="009D4432">
            <w:pPr>
              <w:pStyle w:val="TAN"/>
              <w:rPr>
                <w:snapToGrid w:val="0"/>
              </w:rPr>
            </w:pPr>
            <w:r w:rsidRPr="00D70946">
              <w:rPr>
                <w:lang w:eastAsia="ko-KR"/>
              </w:rPr>
              <w:t>NOTE 7:</w:t>
            </w:r>
            <w:r w:rsidRPr="00D70946">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D70946">
              <w:rPr>
                <w:snapToGrid w:val="0"/>
              </w:rPr>
              <w:t xml:space="preserve"> a PDU session that was established with EAB override.</w:t>
            </w:r>
          </w:p>
          <w:p w14:paraId="7A601C67" w14:textId="77777777" w:rsidR="00826779" w:rsidRPr="00D70946" w:rsidRDefault="00826779" w:rsidP="009D4432">
            <w:pPr>
              <w:pStyle w:val="TAN"/>
            </w:pPr>
            <w:r w:rsidRPr="00D70946">
              <w:rPr>
                <w:snapToGrid w:val="0"/>
              </w:rPr>
              <w:t>NOTE 8:</w:t>
            </w:r>
            <w:r w:rsidRPr="00D70946">
              <w:rPr>
                <w:snapToGrid w:val="0"/>
              </w:rPr>
              <w:tab/>
              <w:t>For the definition of categories a, b and c associated with access category 1, see 3GPP TS 22.261 [3]. The categories associated with access category 1 are distinct from the categories a, b and c associated with EAB</w:t>
            </w:r>
            <w:r w:rsidRPr="00D70946" w:rsidDel="006454DE">
              <w:rPr>
                <w:snapToGrid w:val="0"/>
              </w:rPr>
              <w:t xml:space="preserve"> </w:t>
            </w:r>
            <w:r w:rsidRPr="00D70946">
              <w:rPr>
                <w:snapToGrid w:val="0"/>
              </w:rPr>
              <w:t>(see 3GPP TS 22.011 [1A]).</w:t>
            </w:r>
          </w:p>
        </w:tc>
      </w:tr>
    </w:tbl>
    <w:p w14:paraId="180CEE5B" w14:textId="77777777" w:rsidR="00826779" w:rsidRPr="00D70946" w:rsidRDefault="00826779" w:rsidP="009D4432"/>
    <w:p w14:paraId="4320E988" w14:textId="77777777" w:rsidR="00826779" w:rsidRPr="00D70946" w:rsidRDefault="00826779" w:rsidP="009D4432">
      <w:r w:rsidRPr="00D70946">
        <w:t>[TS 24.501, clause 4.5.4.1]</w:t>
      </w:r>
    </w:p>
    <w:p w14:paraId="60ABE364" w14:textId="77777777" w:rsidR="00826779" w:rsidRPr="00D70946" w:rsidRDefault="00826779" w:rsidP="009D4432">
      <w:r w:rsidRPr="00D70946">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3D3F5D21" w14:textId="77777777" w:rsidR="00826779" w:rsidRPr="00D70946" w:rsidRDefault="00826779" w:rsidP="009D4432">
      <w:pPr>
        <w:pStyle w:val="NO"/>
        <w:rPr>
          <w:lang w:eastAsia="ko-KR"/>
        </w:rPr>
      </w:pPr>
      <w:r w:rsidRPr="00D70946">
        <w:rPr>
          <w:snapToGrid w:val="0"/>
        </w:rPr>
        <w:t>NOTE 1:</w:t>
      </w:r>
      <w:r w:rsidRPr="00D70946">
        <w:rPr>
          <w:snapToGrid w:val="0"/>
        </w:rPr>
        <w:tab/>
      </w:r>
      <w:r w:rsidRPr="00D70946">
        <w:rPr>
          <w:snapToGrid w:val="0"/>
          <w:lang w:eastAsia="ko-KR"/>
        </w:rPr>
        <w:t>The access barring check is performed by the lower layers.</w:t>
      </w:r>
    </w:p>
    <w:p w14:paraId="42E480BF" w14:textId="77777777" w:rsidR="00826779" w:rsidRPr="00D70946" w:rsidRDefault="00826779" w:rsidP="009D4432">
      <w:pPr>
        <w:pStyle w:val="NO"/>
        <w:rPr>
          <w:lang w:eastAsia="ko-KR"/>
        </w:rPr>
      </w:pPr>
      <w:r w:rsidRPr="00D70946">
        <w:rPr>
          <w:snapToGrid w:val="0"/>
        </w:rPr>
        <w:t>NOTE 2:</w:t>
      </w:r>
      <w:r w:rsidRPr="00D70946">
        <w:rPr>
          <w:snapToGrid w:val="0"/>
        </w:rPr>
        <w:tab/>
        <w:t>As an implementation option, the NAS can provide the RRC establishment cause to the lower layers after being informed by the lower layers that the access attempt is allowed.</w:t>
      </w:r>
    </w:p>
    <w:p w14:paraId="532BFD59" w14:textId="77777777" w:rsidR="00826779" w:rsidRPr="00D70946" w:rsidRDefault="00826779" w:rsidP="009D4432">
      <w:r w:rsidRPr="00D70946">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59A310A1" w14:textId="77777777" w:rsidR="00826779" w:rsidRPr="00D70946" w:rsidRDefault="00826779" w:rsidP="009D4432">
      <w:pPr>
        <w:pStyle w:val="NO"/>
        <w:rPr>
          <w:snapToGrid w:val="0"/>
        </w:rPr>
      </w:pPr>
      <w:r w:rsidRPr="00D70946">
        <w:rPr>
          <w:snapToGrid w:val="0"/>
        </w:rPr>
        <w:t>NOTE 3:</w:t>
      </w:r>
      <w:r w:rsidRPr="00D70946">
        <w:rPr>
          <w:snapToGrid w:val="0"/>
        </w:rPr>
        <w:tab/>
        <w:t>The UE indicates pending user data for all the respective PDU sessions, even if barring timers are running for some of the corresponding access categories.</w:t>
      </w:r>
    </w:p>
    <w:p w14:paraId="5FC1CD66" w14:textId="77777777" w:rsidR="00826779" w:rsidRPr="00D70946" w:rsidRDefault="00826779" w:rsidP="009D4432">
      <w:r w:rsidRPr="00D70946">
        <w:t>If the lower layers indicate that the access attempt is allowed, the NAS shall initiate the procedure to send the initial NAS message for the access attempt.</w:t>
      </w:r>
    </w:p>
    <w:p w14:paraId="28F1A4E3" w14:textId="77777777" w:rsidR="00826779" w:rsidRPr="00D70946" w:rsidRDefault="00826779" w:rsidP="009D4432">
      <w:r w:rsidRPr="00D70946">
        <w:t>If the lower layers indicate that the access attempt is barred, the NAS shall not initiate the procedure to send the initial NAS message for the access attempt. Additionally:</w:t>
      </w:r>
    </w:p>
    <w:p w14:paraId="594F6258" w14:textId="77777777" w:rsidR="00826779" w:rsidRPr="00D70946" w:rsidRDefault="00826779" w:rsidP="009D4432">
      <w:pPr>
        <w:pStyle w:val="B1"/>
        <w:rPr>
          <w:snapToGrid w:val="0"/>
        </w:rPr>
      </w:pPr>
      <w:r w:rsidRPr="00D70946">
        <w:t>a)</w:t>
      </w:r>
      <w:r w:rsidRPr="00D70946">
        <w:tab/>
        <w:t xml:space="preserve">if the event which triggered the access attempt was </w:t>
      </w:r>
      <w:r w:rsidRPr="00D70946">
        <w:rPr>
          <w:snapToGrid w:val="0"/>
        </w:rPr>
        <w:t>an MO-MMTEL-voice-call-started indication or an MO-MMTEL-video-call-started indication:</w:t>
      </w:r>
    </w:p>
    <w:p w14:paraId="557CA78E" w14:textId="77777777" w:rsidR="00826779" w:rsidRPr="00D70946" w:rsidRDefault="00826779" w:rsidP="009D4432">
      <w:pPr>
        <w:pStyle w:val="B2"/>
        <w:rPr>
          <w:snapToGrid w:val="0"/>
        </w:rPr>
      </w:pPr>
      <w:r w:rsidRPr="00D70946">
        <w:rPr>
          <w:snapToGrid w:val="0"/>
        </w:rPr>
        <w:t>1)</w:t>
      </w:r>
      <w:r w:rsidRPr="00D70946">
        <w:rPr>
          <w:snapToGrid w:val="0"/>
        </w:rPr>
        <w:tab/>
        <w:t xml:space="preserve">if the UE is operating in the single-registration mode and </w:t>
      </w:r>
      <w:r w:rsidRPr="00D70946">
        <w:t>the UE's usage setting is "voice centric"</w:t>
      </w:r>
      <w:r w:rsidRPr="00D70946">
        <w:rPr>
          <w:snapToGrid w:val="0"/>
        </w:rPr>
        <w:t xml:space="preserve">, the UE may attempt to select </w:t>
      </w:r>
      <w:r w:rsidRPr="00D70946">
        <w:t>an E-UTRA cell connected to EPC</w:t>
      </w:r>
      <w:r w:rsidRPr="00D70946">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2A34C768" w14:textId="77777777" w:rsidR="00826779" w:rsidRPr="00D70946" w:rsidRDefault="00826779" w:rsidP="009D4432">
      <w:pPr>
        <w:pStyle w:val="B2"/>
        <w:rPr>
          <w:snapToGrid w:val="0"/>
        </w:rPr>
      </w:pPr>
      <w:r w:rsidRPr="00D70946">
        <w:rPr>
          <w:snapToGrid w:val="0"/>
        </w:rPr>
        <w:t>2)</w:t>
      </w:r>
      <w:r w:rsidRPr="00D70946">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5D2ABEF" w14:textId="77777777" w:rsidR="00826779" w:rsidRPr="00D70946" w:rsidRDefault="00826779" w:rsidP="009D4432">
      <w:pPr>
        <w:pStyle w:val="B2"/>
      </w:pPr>
      <w:r w:rsidRPr="00D70946">
        <w:rPr>
          <w:snapToGrid w:val="0"/>
        </w:rPr>
        <w:t>3)</w:t>
      </w:r>
      <w:r w:rsidRPr="00D70946">
        <w:rPr>
          <w:snapToGrid w:val="0"/>
        </w:rPr>
        <w:tab/>
        <w:t>otherwise, the NAS shall notify the upper layers that the access attempt is barred. In this case, u</w:t>
      </w:r>
      <w:r w:rsidRPr="00D70946">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3E1AD0C8" w14:textId="77777777" w:rsidR="00826779" w:rsidRPr="00D70946" w:rsidRDefault="00826779" w:rsidP="009D4432">
      <w:pPr>
        <w:pStyle w:val="B1"/>
        <w:rPr>
          <w:snapToGrid w:val="0"/>
        </w:rPr>
      </w:pPr>
      <w:r w:rsidRPr="00D70946">
        <w:t>b)</w:t>
      </w:r>
      <w:r w:rsidRPr="00D70946">
        <w:tab/>
        <w:t xml:space="preserve">if the event which triggered the access attempt was </w:t>
      </w:r>
      <w:r w:rsidRPr="00D70946">
        <w:rPr>
          <w:snapToGrid w:val="0"/>
        </w:rPr>
        <w:t>an MO-SMSoIP-attempt-started indication:</w:t>
      </w:r>
    </w:p>
    <w:p w14:paraId="25C86425" w14:textId="77777777" w:rsidR="00826779" w:rsidRPr="00D70946" w:rsidRDefault="00826779" w:rsidP="009D4432">
      <w:pPr>
        <w:pStyle w:val="B2"/>
        <w:rPr>
          <w:snapToGrid w:val="0"/>
        </w:rPr>
      </w:pPr>
      <w:r w:rsidRPr="00D70946">
        <w:rPr>
          <w:snapToGrid w:val="0"/>
        </w:rPr>
        <w:t>1)</w:t>
      </w:r>
      <w:r w:rsidRPr="00D70946">
        <w:rPr>
          <w:snapToGrid w:val="0"/>
        </w:rPr>
        <w:tab/>
        <w:t xml:space="preserve">if the UE is operating in the single-registration mode, the UE may attempt to select </w:t>
      </w:r>
      <w:r w:rsidRPr="00D70946">
        <w:t>an E-UTRA cell connected to EPC</w:t>
      </w:r>
      <w:r w:rsidRPr="00D70946">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13B6B0F7" w14:textId="77777777" w:rsidR="00826779" w:rsidRPr="00D70946" w:rsidRDefault="00826779" w:rsidP="009D4432">
      <w:pPr>
        <w:pStyle w:val="B2"/>
        <w:rPr>
          <w:snapToGrid w:val="0"/>
        </w:rPr>
      </w:pPr>
      <w:r w:rsidRPr="00D70946">
        <w:rPr>
          <w:snapToGrid w:val="0"/>
        </w:rPr>
        <w:t>2)</w:t>
      </w:r>
      <w:r w:rsidRPr="00D70946">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62AFBF2E" w14:textId="77777777" w:rsidR="00826779" w:rsidRPr="00D70946" w:rsidRDefault="00826779" w:rsidP="009D4432">
      <w:pPr>
        <w:pStyle w:val="B2"/>
      </w:pPr>
      <w:r w:rsidRPr="00D70946">
        <w:rPr>
          <w:snapToGrid w:val="0"/>
        </w:rPr>
        <w:t>3)</w:t>
      </w:r>
      <w:r w:rsidRPr="00D70946">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0B46448C" w14:textId="77777777" w:rsidR="00826779" w:rsidRPr="00D70946" w:rsidRDefault="00826779" w:rsidP="009D4432">
      <w:pPr>
        <w:pStyle w:val="NO"/>
        <w:rPr>
          <w:lang w:eastAsia="ko-KR"/>
        </w:rPr>
      </w:pPr>
      <w:r w:rsidRPr="00D70946">
        <w:rPr>
          <w:snapToGrid w:val="0"/>
        </w:rPr>
        <w:t>NOTE 4:</w:t>
      </w:r>
      <w:r w:rsidRPr="00D70946">
        <w:rPr>
          <w:snapToGrid w:val="0"/>
        </w:rPr>
        <w:tab/>
        <w:t xml:space="preserve">Barring timers, on a per access category basis, are </w:t>
      </w:r>
      <w:r w:rsidRPr="00D70946">
        <w:rPr>
          <w:snapToGrid w:val="0"/>
          <w:lang w:eastAsia="ko-KR"/>
        </w:rPr>
        <w:t>run by the lower layers. At expiry of barring timers, the indication of alleviation of access barring is indicated to the NAS on a per access category basis.</w:t>
      </w:r>
    </w:p>
    <w:p w14:paraId="21C05380" w14:textId="77777777" w:rsidR="00826779" w:rsidRPr="00D70946" w:rsidRDefault="00826779" w:rsidP="009D4432">
      <w:r w:rsidRPr="00D70946">
        <w:t>[TS 24.501, clause 4.5.6]</w:t>
      </w:r>
    </w:p>
    <w:p w14:paraId="6A502885" w14:textId="77777777" w:rsidR="00826779" w:rsidRPr="00D70946" w:rsidRDefault="00826779" w:rsidP="009D4432">
      <w:pPr>
        <w:rPr>
          <w:snapToGrid w:val="0"/>
          <w:lang w:eastAsia="zh-CN"/>
        </w:rPr>
      </w:pPr>
      <w:r w:rsidRPr="00D70946">
        <w:rPr>
          <w:snapToGrid w:val="0"/>
        </w:rPr>
        <w:t xml:space="preserve">When </w:t>
      </w:r>
      <w:r w:rsidRPr="00D70946">
        <w:rPr>
          <w:snapToGrid w:val="0"/>
          <w:lang w:eastAsia="zh-CN"/>
        </w:rPr>
        <w:t>5G</w:t>
      </w:r>
      <w:r w:rsidRPr="00D70946">
        <w:rPr>
          <w:snapToGrid w:val="0"/>
        </w:rPr>
        <w:t>MM requests the establishment of a NAS-signalling connection</w:t>
      </w:r>
      <w:r w:rsidRPr="00D70946">
        <w:rPr>
          <w:snapToGrid w:val="0"/>
          <w:lang w:eastAsia="zh-CN"/>
        </w:rPr>
        <w:t xml:space="preserve">, </w:t>
      </w:r>
      <w:r w:rsidRPr="00D70946">
        <w:rPr>
          <w:snapToGrid w:val="0"/>
        </w:rPr>
        <w:t>the RRC establishment cause used by the UE shall be selected according to</w:t>
      </w:r>
      <w:r w:rsidRPr="00D70946">
        <w:rPr>
          <w:snapToGrid w:val="0"/>
          <w:lang w:eastAsia="zh-CN"/>
        </w:rPr>
        <w:t xml:space="preserve"> one or more </w:t>
      </w:r>
      <w:r w:rsidRPr="00D70946">
        <w:rPr>
          <w:snapToGrid w:val="0"/>
        </w:rPr>
        <w:t>access identit</w:t>
      </w:r>
      <w:r w:rsidRPr="00D70946">
        <w:rPr>
          <w:snapToGrid w:val="0"/>
          <w:lang w:eastAsia="zh-CN"/>
        </w:rPr>
        <w:t>ies (see subclause</w:t>
      </w:r>
      <w:r w:rsidRPr="00D70946">
        <w:t> </w:t>
      </w:r>
      <w:r w:rsidRPr="00D70946">
        <w:rPr>
          <w:snapToGrid w:val="0"/>
          <w:lang w:eastAsia="zh-CN"/>
        </w:rPr>
        <w:t xml:space="preserve">4.5.2) and the determined </w:t>
      </w:r>
      <w:r w:rsidRPr="00D70946">
        <w:rPr>
          <w:snapToGrid w:val="0"/>
        </w:rPr>
        <w:t>access categor</w:t>
      </w:r>
      <w:r w:rsidRPr="00D70946">
        <w:rPr>
          <w:snapToGrid w:val="0"/>
          <w:lang w:eastAsia="zh-CN"/>
        </w:rPr>
        <w:t xml:space="preserve">y </w:t>
      </w:r>
      <w:r w:rsidRPr="00D70946">
        <w:rPr>
          <w:snapToGrid w:val="0"/>
        </w:rPr>
        <w:t xml:space="preserve">as specified in </w:t>
      </w:r>
      <w:r w:rsidRPr="00D70946">
        <w:rPr>
          <w:lang w:eastAsia="zh-CN"/>
        </w:rPr>
        <w:t>t</w:t>
      </w:r>
      <w:r w:rsidRPr="00D70946">
        <w:t>able 4.5.6.</w:t>
      </w:r>
      <w:r w:rsidRPr="00D70946">
        <w:rPr>
          <w:lang w:eastAsia="zh-CN"/>
        </w:rPr>
        <w:t>1 and t</w:t>
      </w:r>
      <w:r w:rsidRPr="00D70946">
        <w:t>able 4.5.6.</w:t>
      </w:r>
      <w:r w:rsidRPr="00D70946">
        <w:rPr>
          <w:lang w:eastAsia="zh-CN"/>
        </w:rPr>
        <w:t>2</w:t>
      </w:r>
      <w:r w:rsidRPr="00D70946">
        <w:rPr>
          <w:snapToGrid w:val="0"/>
        </w:rPr>
        <w:t xml:space="preserve">. </w:t>
      </w:r>
      <w:r w:rsidRPr="00D70946">
        <w:t>If the determined access category is a</w:t>
      </w:r>
      <w:r w:rsidRPr="00D70946">
        <w:rPr>
          <w:lang w:eastAsia="zh-CN"/>
        </w:rPr>
        <w:t>n</w:t>
      </w:r>
      <w:r w:rsidRPr="00D70946">
        <w:t xml:space="preserve"> operator-defined access category, then </w:t>
      </w:r>
      <w:r w:rsidRPr="00D70946">
        <w:rPr>
          <w:snapToGrid w:val="0"/>
        </w:rPr>
        <w:t>the RRC establishment cause used by the UE</w:t>
      </w:r>
      <w:r w:rsidRPr="00D70946">
        <w:rPr>
          <w:snapToGrid w:val="0"/>
          <w:lang w:eastAsia="zh-CN"/>
        </w:rPr>
        <w:t xml:space="preserve"> shall be selected </w:t>
      </w:r>
      <w:r w:rsidRPr="00D70946">
        <w:rPr>
          <w:snapToGrid w:val="0"/>
        </w:rPr>
        <w:t>according to</w:t>
      </w:r>
      <w:r w:rsidRPr="00D70946">
        <w:rPr>
          <w:snapToGrid w:val="0"/>
          <w:lang w:eastAsia="zh-CN"/>
        </w:rPr>
        <w:t xml:space="preserve"> table</w:t>
      </w:r>
      <w:r w:rsidRPr="00D70946">
        <w:t> </w:t>
      </w:r>
      <w:r w:rsidRPr="00D70946">
        <w:rPr>
          <w:snapToGrid w:val="0"/>
          <w:lang w:eastAsia="zh-CN"/>
        </w:rPr>
        <w:t>4.5.6.1</w:t>
      </w:r>
      <w:r w:rsidRPr="00D70946">
        <w:rPr>
          <w:lang w:eastAsia="zh-CN"/>
        </w:rPr>
        <w:t xml:space="preserve"> and t</w:t>
      </w:r>
      <w:r w:rsidRPr="00D70946">
        <w:t>able 4.5.6.</w:t>
      </w:r>
      <w:r w:rsidRPr="00D70946">
        <w:rPr>
          <w:lang w:eastAsia="zh-CN"/>
        </w:rPr>
        <w:t>2</w:t>
      </w:r>
      <w:r w:rsidRPr="00D70946">
        <w:rPr>
          <w:snapToGrid w:val="0"/>
          <w:lang w:eastAsia="zh-CN"/>
        </w:rPr>
        <w:t xml:space="preserve"> based on one or more </w:t>
      </w:r>
      <w:r w:rsidRPr="00D70946">
        <w:rPr>
          <w:snapToGrid w:val="0"/>
        </w:rPr>
        <w:t>access identit</w:t>
      </w:r>
      <w:r w:rsidRPr="00D70946">
        <w:rPr>
          <w:snapToGrid w:val="0"/>
          <w:lang w:eastAsia="zh-CN"/>
        </w:rPr>
        <w:t>ies (see subclause</w:t>
      </w:r>
      <w:r w:rsidRPr="00D70946">
        <w:t> </w:t>
      </w:r>
      <w:r w:rsidRPr="00D70946">
        <w:rPr>
          <w:snapToGrid w:val="0"/>
          <w:lang w:eastAsia="zh-CN"/>
        </w:rPr>
        <w:t xml:space="preserve">4.5.2) and the </w:t>
      </w:r>
      <w:r w:rsidRPr="00D70946">
        <w:t xml:space="preserve">standardized </w:t>
      </w:r>
      <w:r w:rsidRPr="00D70946">
        <w:rPr>
          <w:snapToGrid w:val="0"/>
        </w:rPr>
        <w:t>access categor</w:t>
      </w:r>
      <w:r w:rsidRPr="00D70946">
        <w:rPr>
          <w:snapToGrid w:val="0"/>
          <w:lang w:eastAsia="zh-CN"/>
        </w:rPr>
        <w:t>y</w:t>
      </w:r>
      <w:r w:rsidRPr="00D70946">
        <w:rPr>
          <w:lang w:eastAsia="zh-CN"/>
        </w:rPr>
        <w:t xml:space="preserve"> determined for the </w:t>
      </w:r>
      <w:r w:rsidRPr="00D70946">
        <w:t>operator-defined access category as described in subclause 4.5.3</w:t>
      </w:r>
      <w:r w:rsidRPr="00D70946">
        <w:rPr>
          <w:snapToGrid w:val="0"/>
          <w:lang w:eastAsia="zh-CN"/>
        </w:rPr>
        <w:t>.</w:t>
      </w:r>
    </w:p>
    <w:p w14:paraId="202F5A0C" w14:textId="77777777" w:rsidR="00826779" w:rsidRPr="00D70946" w:rsidRDefault="00826779" w:rsidP="009D4432">
      <w:pPr>
        <w:pStyle w:val="TH"/>
      </w:pPr>
      <w:r w:rsidRPr="00D70946">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826779" w:rsidRPr="00D70946" w14:paraId="3423E410" w14:textId="77777777" w:rsidTr="001B0FD1">
        <w:tc>
          <w:tcPr>
            <w:tcW w:w="3285" w:type="dxa"/>
            <w:shd w:val="clear" w:color="auto" w:fill="auto"/>
          </w:tcPr>
          <w:p w14:paraId="539E4F22" w14:textId="77777777" w:rsidR="00826779" w:rsidRPr="00D70946" w:rsidRDefault="00826779" w:rsidP="009D4432">
            <w:pPr>
              <w:rPr>
                <w:lang w:eastAsia="zh-CN"/>
              </w:rPr>
            </w:pPr>
            <w:r w:rsidRPr="00D70946">
              <w:rPr>
                <w:lang w:eastAsia="zh-CN"/>
              </w:rPr>
              <w:t>Access identities</w:t>
            </w:r>
          </w:p>
        </w:tc>
        <w:tc>
          <w:tcPr>
            <w:tcW w:w="3285" w:type="dxa"/>
            <w:shd w:val="clear" w:color="auto" w:fill="auto"/>
          </w:tcPr>
          <w:p w14:paraId="7B4E9DD8" w14:textId="77777777" w:rsidR="00826779" w:rsidRPr="00D70946" w:rsidRDefault="00826779" w:rsidP="009D4432">
            <w:pPr>
              <w:rPr>
                <w:lang w:eastAsia="zh-CN"/>
              </w:rPr>
            </w:pPr>
            <w:r w:rsidRPr="00D70946">
              <w:rPr>
                <w:lang w:eastAsia="zh-CN"/>
              </w:rPr>
              <w:t>Access categories</w:t>
            </w:r>
          </w:p>
        </w:tc>
        <w:tc>
          <w:tcPr>
            <w:tcW w:w="3285" w:type="dxa"/>
            <w:shd w:val="clear" w:color="auto" w:fill="auto"/>
          </w:tcPr>
          <w:p w14:paraId="120A6726" w14:textId="77777777" w:rsidR="00826779" w:rsidRPr="00D70946" w:rsidRDefault="00826779" w:rsidP="009D4432">
            <w:pPr>
              <w:rPr>
                <w:lang w:eastAsia="zh-CN"/>
              </w:rPr>
            </w:pPr>
            <w:r w:rsidRPr="00D70946">
              <w:rPr>
                <w:lang w:eastAsia="zh-CN"/>
              </w:rPr>
              <w:t>RRC establishment cause is set to</w:t>
            </w:r>
          </w:p>
        </w:tc>
      </w:tr>
      <w:tr w:rsidR="00826779" w:rsidRPr="00D70946" w14:paraId="5D3C6AE4" w14:textId="77777777" w:rsidTr="001B0FD1">
        <w:tc>
          <w:tcPr>
            <w:tcW w:w="3285" w:type="dxa"/>
            <w:vMerge w:val="restart"/>
            <w:shd w:val="clear" w:color="auto" w:fill="auto"/>
          </w:tcPr>
          <w:p w14:paraId="5FF109AF" w14:textId="77777777" w:rsidR="00826779" w:rsidRPr="00D70946" w:rsidRDefault="00826779" w:rsidP="009D4432">
            <w:pPr>
              <w:pStyle w:val="TAC"/>
              <w:rPr>
                <w:lang w:eastAsia="zh-CN"/>
              </w:rPr>
            </w:pPr>
            <w:r w:rsidRPr="00D70946">
              <w:rPr>
                <w:lang w:eastAsia="zh-CN"/>
              </w:rPr>
              <w:t>0</w:t>
            </w:r>
          </w:p>
        </w:tc>
        <w:tc>
          <w:tcPr>
            <w:tcW w:w="3285" w:type="dxa"/>
            <w:shd w:val="clear" w:color="auto" w:fill="auto"/>
          </w:tcPr>
          <w:p w14:paraId="3D0D708A" w14:textId="77777777" w:rsidR="00826779" w:rsidRPr="00D70946" w:rsidRDefault="00826779" w:rsidP="009D4432">
            <w:pPr>
              <w:pStyle w:val="TAC"/>
              <w:rPr>
                <w:lang w:eastAsia="zh-CN"/>
              </w:rPr>
            </w:pPr>
            <w:r w:rsidRPr="00D70946">
              <w:t>0 (= MT_acc)</w:t>
            </w:r>
          </w:p>
        </w:tc>
        <w:tc>
          <w:tcPr>
            <w:tcW w:w="3285" w:type="dxa"/>
            <w:shd w:val="clear" w:color="auto" w:fill="auto"/>
          </w:tcPr>
          <w:p w14:paraId="47A34289" w14:textId="77777777" w:rsidR="00826779" w:rsidRPr="00D70946" w:rsidRDefault="00826779" w:rsidP="009D4432">
            <w:pPr>
              <w:pStyle w:val="TAC"/>
              <w:rPr>
                <w:lang w:eastAsia="zh-CN"/>
              </w:rPr>
            </w:pPr>
            <w:r w:rsidRPr="00D70946">
              <w:rPr>
                <w:lang w:eastAsia="zh-CN"/>
              </w:rPr>
              <w:t>mt-Access</w:t>
            </w:r>
          </w:p>
        </w:tc>
      </w:tr>
      <w:tr w:rsidR="00826779" w:rsidRPr="00D70946" w14:paraId="31255C34" w14:textId="77777777" w:rsidTr="001B0FD1">
        <w:tc>
          <w:tcPr>
            <w:tcW w:w="3285" w:type="dxa"/>
            <w:vMerge/>
            <w:shd w:val="clear" w:color="auto" w:fill="auto"/>
          </w:tcPr>
          <w:p w14:paraId="71DDA6F5" w14:textId="77777777" w:rsidR="00826779" w:rsidRPr="00D70946" w:rsidRDefault="00826779" w:rsidP="009D4432">
            <w:pPr>
              <w:pStyle w:val="TAC"/>
              <w:rPr>
                <w:lang w:eastAsia="zh-CN"/>
              </w:rPr>
            </w:pPr>
          </w:p>
        </w:tc>
        <w:tc>
          <w:tcPr>
            <w:tcW w:w="3285" w:type="dxa"/>
            <w:shd w:val="clear" w:color="auto" w:fill="auto"/>
          </w:tcPr>
          <w:p w14:paraId="5F5B080D" w14:textId="77777777" w:rsidR="00826779" w:rsidRPr="00D70946" w:rsidRDefault="00826779" w:rsidP="009D4432">
            <w:pPr>
              <w:pStyle w:val="TAC"/>
              <w:rPr>
                <w:lang w:eastAsia="zh-CN"/>
              </w:rPr>
            </w:pPr>
            <w:r w:rsidRPr="00D70946">
              <w:t>1 (= delay tolerant)</w:t>
            </w:r>
          </w:p>
        </w:tc>
        <w:tc>
          <w:tcPr>
            <w:tcW w:w="3285" w:type="dxa"/>
            <w:shd w:val="clear" w:color="auto" w:fill="auto"/>
          </w:tcPr>
          <w:p w14:paraId="4250CF16" w14:textId="77777777" w:rsidR="00826779" w:rsidRPr="00D70946" w:rsidRDefault="00826779" w:rsidP="009D4432">
            <w:pPr>
              <w:pStyle w:val="TAC"/>
              <w:rPr>
                <w:lang w:eastAsia="zh-CN"/>
              </w:rPr>
            </w:pPr>
            <w:r w:rsidRPr="00D70946">
              <w:t>Not applicable (NOTE 1)</w:t>
            </w:r>
          </w:p>
        </w:tc>
      </w:tr>
      <w:tr w:rsidR="00826779" w:rsidRPr="00D70946" w14:paraId="6DF56EA9" w14:textId="77777777" w:rsidTr="001B0FD1">
        <w:tc>
          <w:tcPr>
            <w:tcW w:w="3285" w:type="dxa"/>
            <w:vMerge/>
            <w:shd w:val="clear" w:color="auto" w:fill="auto"/>
          </w:tcPr>
          <w:p w14:paraId="014F0F3C" w14:textId="77777777" w:rsidR="00826779" w:rsidRPr="00D70946" w:rsidRDefault="00826779" w:rsidP="009D4432">
            <w:pPr>
              <w:pStyle w:val="TAC"/>
              <w:rPr>
                <w:lang w:eastAsia="zh-CN"/>
              </w:rPr>
            </w:pPr>
          </w:p>
        </w:tc>
        <w:tc>
          <w:tcPr>
            <w:tcW w:w="3285" w:type="dxa"/>
            <w:shd w:val="clear" w:color="auto" w:fill="auto"/>
          </w:tcPr>
          <w:p w14:paraId="51082A31" w14:textId="77777777" w:rsidR="00826779" w:rsidRPr="00D70946" w:rsidRDefault="00826779" w:rsidP="009D4432">
            <w:pPr>
              <w:pStyle w:val="TAC"/>
              <w:rPr>
                <w:lang w:eastAsia="zh-CN"/>
              </w:rPr>
            </w:pPr>
            <w:r w:rsidRPr="00D70946">
              <w:t>2 (= emergency)</w:t>
            </w:r>
          </w:p>
        </w:tc>
        <w:tc>
          <w:tcPr>
            <w:tcW w:w="3285" w:type="dxa"/>
            <w:shd w:val="clear" w:color="auto" w:fill="auto"/>
          </w:tcPr>
          <w:p w14:paraId="414778E3" w14:textId="77777777" w:rsidR="00826779" w:rsidRPr="00D70946" w:rsidRDefault="00826779" w:rsidP="009D4432">
            <w:pPr>
              <w:pStyle w:val="TAC"/>
              <w:rPr>
                <w:lang w:eastAsia="zh-CN"/>
              </w:rPr>
            </w:pPr>
            <w:r w:rsidRPr="00D70946">
              <w:t>emergency</w:t>
            </w:r>
          </w:p>
        </w:tc>
      </w:tr>
      <w:tr w:rsidR="00826779" w:rsidRPr="00D70946" w14:paraId="4500569C" w14:textId="77777777" w:rsidTr="001B0FD1">
        <w:tc>
          <w:tcPr>
            <w:tcW w:w="3285" w:type="dxa"/>
            <w:vMerge/>
            <w:shd w:val="clear" w:color="auto" w:fill="auto"/>
          </w:tcPr>
          <w:p w14:paraId="7BA32D32" w14:textId="77777777" w:rsidR="00826779" w:rsidRPr="00D70946" w:rsidRDefault="00826779" w:rsidP="009D4432">
            <w:pPr>
              <w:pStyle w:val="TAC"/>
              <w:rPr>
                <w:lang w:eastAsia="zh-CN"/>
              </w:rPr>
            </w:pPr>
          </w:p>
        </w:tc>
        <w:tc>
          <w:tcPr>
            <w:tcW w:w="3285" w:type="dxa"/>
            <w:shd w:val="clear" w:color="auto" w:fill="auto"/>
          </w:tcPr>
          <w:p w14:paraId="3E09D545" w14:textId="77777777" w:rsidR="00826779" w:rsidRPr="00D70946" w:rsidRDefault="00826779" w:rsidP="009D4432">
            <w:pPr>
              <w:pStyle w:val="TAC"/>
            </w:pPr>
            <w:r w:rsidRPr="00D70946">
              <w:t>3 (= MO_sig)</w:t>
            </w:r>
          </w:p>
        </w:tc>
        <w:tc>
          <w:tcPr>
            <w:tcW w:w="3285" w:type="dxa"/>
            <w:shd w:val="clear" w:color="auto" w:fill="auto"/>
          </w:tcPr>
          <w:p w14:paraId="1A478685" w14:textId="77777777" w:rsidR="00826779" w:rsidRPr="00D70946" w:rsidRDefault="00826779" w:rsidP="009D4432">
            <w:pPr>
              <w:pStyle w:val="TAC"/>
            </w:pPr>
            <w:r w:rsidRPr="00D70946">
              <w:t>mo-Signalling</w:t>
            </w:r>
          </w:p>
        </w:tc>
      </w:tr>
      <w:tr w:rsidR="00826779" w:rsidRPr="00D70946" w14:paraId="57BCAF15" w14:textId="77777777" w:rsidTr="001B0FD1">
        <w:trPr>
          <w:trHeight w:val="253"/>
        </w:trPr>
        <w:tc>
          <w:tcPr>
            <w:tcW w:w="3285" w:type="dxa"/>
            <w:vMerge/>
            <w:shd w:val="clear" w:color="auto" w:fill="auto"/>
          </w:tcPr>
          <w:p w14:paraId="390784A6" w14:textId="77777777" w:rsidR="00826779" w:rsidRPr="00D70946" w:rsidRDefault="00826779" w:rsidP="009D4432">
            <w:pPr>
              <w:pStyle w:val="TAC"/>
              <w:rPr>
                <w:lang w:eastAsia="zh-CN"/>
              </w:rPr>
            </w:pPr>
          </w:p>
        </w:tc>
        <w:tc>
          <w:tcPr>
            <w:tcW w:w="3285" w:type="dxa"/>
            <w:shd w:val="clear" w:color="auto" w:fill="auto"/>
          </w:tcPr>
          <w:p w14:paraId="7078B64F" w14:textId="77777777" w:rsidR="00826779" w:rsidRPr="00D70946" w:rsidRDefault="00826779" w:rsidP="009D4432">
            <w:pPr>
              <w:pStyle w:val="TAC"/>
              <w:rPr>
                <w:lang w:eastAsia="zh-CN"/>
              </w:rPr>
            </w:pPr>
            <w:r w:rsidRPr="00D70946">
              <w:t>4 (= MO MMTel voice)</w:t>
            </w:r>
          </w:p>
        </w:tc>
        <w:tc>
          <w:tcPr>
            <w:tcW w:w="3285" w:type="dxa"/>
            <w:shd w:val="clear" w:color="auto" w:fill="auto"/>
          </w:tcPr>
          <w:p w14:paraId="61F6E504" w14:textId="77777777" w:rsidR="00826779" w:rsidRPr="00D70946" w:rsidRDefault="00826779" w:rsidP="009D4432">
            <w:pPr>
              <w:pStyle w:val="TAC"/>
              <w:rPr>
                <w:lang w:eastAsia="zh-CN"/>
              </w:rPr>
            </w:pPr>
            <w:r w:rsidRPr="00D70946">
              <w:t>mo-VoiceCall</w:t>
            </w:r>
          </w:p>
        </w:tc>
      </w:tr>
      <w:tr w:rsidR="00826779" w:rsidRPr="00D70946" w14:paraId="18CCA1F0" w14:textId="77777777" w:rsidTr="001B0FD1">
        <w:trPr>
          <w:trHeight w:val="271"/>
        </w:trPr>
        <w:tc>
          <w:tcPr>
            <w:tcW w:w="3285" w:type="dxa"/>
            <w:vMerge/>
            <w:shd w:val="clear" w:color="auto" w:fill="auto"/>
          </w:tcPr>
          <w:p w14:paraId="7C95904B" w14:textId="77777777" w:rsidR="00826779" w:rsidRPr="00D70946" w:rsidRDefault="00826779" w:rsidP="009D4432">
            <w:pPr>
              <w:pStyle w:val="TAC"/>
              <w:rPr>
                <w:lang w:eastAsia="zh-CN"/>
              </w:rPr>
            </w:pPr>
          </w:p>
        </w:tc>
        <w:tc>
          <w:tcPr>
            <w:tcW w:w="3285" w:type="dxa"/>
            <w:shd w:val="clear" w:color="auto" w:fill="auto"/>
          </w:tcPr>
          <w:p w14:paraId="10CD7B05" w14:textId="77777777" w:rsidR="00826779" w:rsidRPr="00D70946" w:rsidRDefault="00826779" w:rsidP="009D4432">
            <w:pPr>
              <w:pStyle w:val="TAC"/>
              <w:rPr>
                <w:lang w:eastAsia="zh-CN"/>
              </w:rPr>
            </w:pPr>
            <w:r w:rsidRPr="00D70946">
              <w:t>5 (= MO MMTel video)</w:t>
            </w:r>
          </w:p>
        </w:tc>
        <w:tc>
          <w:tcPr>
            <w:tcW w:w="3285" w:type="dxa"/>
            <w:shd w:val="clear" w:color="auto" w:fill="auto"/>
          </w:tcPr>
          <w:p w14:paraId="35F52657" w14:textId="77777777" w:rsidR="00826779" w:rsidRPr="00D70946" w:rsidRDefault="00826779" w:rsidP="009D4432">
            <w:pPr>
              <w:pStyle w:val="TAC"/>
              <w:rPr>
                <w:lang w:eastAsia="zh-CN"/>
              </w:rPr>
            </w:pPr>
            <w:r w:rsidRPr="00D70946">
              <w:t>mo-VideoCall</w:t>
            </w:r>
          </w:p>
        </w:tc>
      </w:tr>
      <w:tr w:rsidR="00826779" w:rsidRPr="00D70946" w14:paraId="760DA520" w14:textId="77777777" w:rsidTr="001B0FD1">
        <w:trPr>
          <w:trHeight w:val="275"/>
        </w:trPr>
        <w:tc>
          <w:tcPr>
            <w:tcW w:w="3285" w:type="dxa"/>
            <w:vMerge/>
            <w:shd w:val="clear" w:color="auto" w:fill="auto"/>
          </w:tcPr>
          <w:p w14:paraId="7D6D2EDA" w14:textId="77777777" w:rsidR="00826779" w:rsidRPr="00D70946" w:rsidRDefault="00826779" w:rsidP="009D4432">
            <w:pPr>
              <w:pStyle w:val="TAC"/>
              <w:rPr>
                <w:lang w:eastAsia="zh-CN"/>
              </w:rPr>
            </w:pPr>
          </w:p>
        </w:tc>
        <w:tc>
          <w:tcPr>
            <w:tcW w:w="3285" w:type="dxa"/>
            <w:shd w:val="clear" w:color="auto" w:fill="auto"/>
          </w:tcPr>
          <w:p w14:paraId="60AB6A03" w14:textId="77777777" w:rsidR="00826779" w:rsidRPr="00D70946" w:rsidRDefault="00826779" w:rsidP="009D4432">
            <w:pPr>
              <w:pStyle w:val="TAC"/>
              <w:rPr>
                <w:lang w:eastAsia="zh-CN"/>
              </w:rPr>
            </w:pPr>
            <w:r w:rsidRPr="00D70946">
              <w:t>6 (= MO SMS and SMSoIP)</w:t>
            </w:r>
          </w:p>
        </w:tc>
        <w:tc>
          <w:tcPr>
            <w:tcW w:w="3285" w:type="dxa"/>
            <w:shd w:val="clear" w:color="auto" w:fill="auto"/>
          </w:tcPr>
          <w:p w14:paraId="2B0EE901" w14:textId="77777777" w:rsidR="00826779" w:rsidRPr="00D70946" w:rsidRDefault="00826779" w:rsidP="009D4432">
            <w:pPr>
              <w:pStyle w:val="TAC"/>
              <w:rPr>
                <w:lang w:eastAsia="zh-CN"/>
              </w:rPr>
            </w:pPr>
            <w:r w:rsidRPr="00D70946">
              <w:t>mo-SMS</w:t>
            </w:r>
          </w:p>
        </w:tc>
      </w:tr>
      <w:tr w:rsidR="00826779" w:rsidRPr="00D70946" w14:paraId="0715ACAD" w14:textId="77777777" w:rsidTr="001B0FD1">
        <w:tc>
          <w:tcPr>
            <w:tcW w:w="3285" w:type="dxa"/>
            <w:vMerge/>
            <w:shd w:val="clear" w:color="auto" w:fill="auto"/>
          </w:tcPr>
          <w:p w14:paraId="0484ADB2" w14:textId="77777777" w:rsidR="00826779" w:rsidRPr="00D70946" w:rsidRDefault="00826779" w:rsidP="009D4432">
            <w:pPr>
              <w:pStyle w:val="TAC"/>
              <w:rPr>
                <w:lang w:eastAsia="zh-CN"/>
              </w:rPr>
            </w:pPr>
          </w:p>
        </w:tc>
        <w:tc>
          <w:tcPr>
            <w:tcW w:w="3285" w:type="dxa"/>
            <w:shd w:val="clear" w:color="auto" w:fill="auto"/>
          </w:tcPr>
          <w:p w14:paraId="71083CE2" w14:textId="77777777" w:rsidR="00826779" w:rsidRPr="00D70946" w:rsidRDefault="00826779" w:rsidP="009D4432">
            <w:pPr>
              <w:pStyle w:val="TAC"/>
              <w:rPr>
                <w:lang w:eastAsia="zh-CN"/>
              </w:rPr>
            </w:pPr>
            <w:r w:rsidRPr="00D70946">
              <w:t>7 (= MO_data)</w:t>
            </w:r>
          </w:p>
        </w:tc>
        <w:tc>
          <w:tcPr>
            <w:tcW w:w="3285" w:type="dxa"/>
            <w:shd w:val="clear" w:color="auto" w:fill="auto"/>
          </w:tcPr>
          <w:p w14:paraId="6414A548" w14:textId="77777777" w:rsidR="00826779" w:rsidRPr="00D70946" w:rsidRDefault="00826779" w:rsidP="009D4432">
            <w:pPr>
              <w:pStyle w:val="TAC"/>
              <w:rPr>
                <w:lang w:eastAsia="zh-CN"/>
              </w:rPr>
            </w:pPr>
            <w:r w:rsidRPr="00D70946">
              <w:t>mo-Data</w:t>
            </w:r>
          </w:p>
        </w:tc>
      </w:tr>
      <w:tr w:rsidR="00826779" w:rsidRPr="00D70946" w14:paraId="4DCF647C" w14:textId="77777777" w:rsidTr="001B0FD1">
        <w:tc>
          <w:tcPr>
            <w:tcW w:w="3285" w:type="dxa"/>
            <w:shd w:val="clear" w:color="auto" w:fill="auto"/>
          </w:tcPr>
          <w:p w14:paraId="658E2371" w14:textId="77777777" w:rsidR="00826779" w:rsidRPr="00D70946" w:rsidRDefault="00826779" w:rsidP="009D4432">
            <w:pPr>
              <w:pStyle w:val="TAC"/>
              <w:rPr>
                <w:lang w:eastAsia="zh-CN"/>
              </w:rPr>
            </w:pPr>
            <w:r w:rsidRPr="00D70946">
              <w:rPr>
                <w:lang w:eastAsia="zh-CN"/>
              </w:rPr>
              <w:t>1</w:t>
            </w:r>
          </w:p>
        </w:tc>
        <w:tc>
          <w:tcPr>
            <w:tcW w:w="3285" w:type="dxa"/>
            <w:shd w:val="clear" w:color="auto" w:fill="auto"/>
          </w:tcPr>
          <w:p w14:paraId="18F2818A" w14:textId="77777777" w:rsidR="00826779" w:rsidRPr="00D70946" w:rsidRDefault="00826779" w:rsidP="009D4432">
            <w:pPr>
              <w:pStyle w:val="TAC"/>
            </w:pPr>
            <w:r w:rsidRPr="00D70946">
              <w:rPr>
                <w:lang w:eastAsia="zh-CN"/>
              </w:rPr>
              <w:t xml:space="preserve">Any </w:t>
            </w:r>
            <w:r w:rsidRPr="00D70946">
              <w:t>categor</w:t>
            </w:r>
            <w:r w:rsidRPr="00D70946">
              <w:rPr>
                <w:lang w:eastAsia="zh-CN"/>
              </w:rPr>
              <w:t>y</w:t>
            </w:r>
          </w:p>
        </w:tc>
        <w:tc>
          <w:tcPr>
            <w:tcW w:w="3285" w:type="dxa"/>
            <w:shd w:val="clear" w:color="auto" w:fill="auto"/>
          </w:tcPr>
          <w:p w14:paraId="2A605CA8" w14:textId="77777777" w:rsidR="00826779" w:rsidRPr="00D70946" w:rsidRDefault="00826779" w:rsidP="009D4432">
            <w:pPr>
              <w:pStyle w:val="TAC"/>
              <w:rPr>
                <w:lang w:eastAsia="zh-CN"/>
              </w:rPr>
            </w:pPr>
            <w:r w:rsidRPr="00D70946">
              <w:t>mps-PriorityAccess</w:t>
            </w:r>
          </w:p>
        </w:tc>
      </w:tr>
      <w:tr w:rsidR="00826779" w:rsidRPr="00D70946" w14:paraId="58A748E8" w14:textId="77777777" w:rsidTr="001B0FD1">
        <w:tc>
          <w:tcPr>
            <w:tcW w:w="3285" w:type="dxa"/>
            <w:shd w:val="clear" w:color="auto" w:fill="auto"/>
          </w:tcPr>
          <w:p w14:paraId="284EBF84" w14:textId="77777777" w:rsidR="00826779" w:rsidRPr="00D70946" w:rsidRDefault="00826779" w:rsidP="009D4432">
            <w:pPr>
              <w:pStyle w:val="TAC"/>
              <w:rPr>
                <w:lang w:eastAsia="zh-CN"/>
              </w:rPr>
            </w:pPr>
            <w:r w:rsidRPr="00D70946">
              <w:rPr>
                <w:lang w:eastAsia="zh-CN"/>
              </w:rPr>
              <w:t>2</w:t>
            </w:r>
          </w:p>
        </w:tc>
        <w:tc>
          <w:tcPr>
            <w:tcW w:w="3285" w:type="dxa"/>
            <w:shd w:val="clear" w:color="auto" w:fill="auto"/>
          </w:tcPr>
          <w:p w14:paraId="7015F5F4" w14:textId="77777777" w:rsidR="00826779" w:rsidRPr="00D70946" w:rsidRDefault="00826779" w:rsidP="009D4432">
            <w:pPr>
              <w:pStyle w:val="TAC"/>
            </w:pPr>
            <w:r w:rsidRPr="00D70946">
              <w:rPr>
                <w:lang w:eastAsia="zh-CN"/>
              </w:rPr>
              <w:t xml:space="preserve">Any </w:t>
            </w:r>
            <w:r w:rsidRPr="00D70946">
              <w:t>categor</w:t>
            </w:r>
            <w:r w:rsidRPr="00D70946">
              <w:rPr>
                <w:lang w:eastAsia="zh-CN"/>
              </w:rPr>
              <w:t>y</w:t>
            </w:r>
          </w:p>
        </w:tc>
        <w:tc>
          <w:tcPr>
            <w:tcW w:w="3285" w:type="dxa"/>
            <w:shd w:val="clear" w:color="auto" w:fill="auto"/>
          </w:tcPr>
          <w:p w14:paraId="15898B07" w14:textId="77777777" w:rsidR="00826779" w:rsidRPr="00D70946" w:rsidRDefault="00826779" w:rsidP="009D4432">
            <w:pPr>
              <w:pStyle w:val="TAC"/>
              <w:rPr>
                <w:lang w:eastAsia="zh-CN"/>
              </w:rPr>
            </w:pPr>
            <w:r w:rsidRPr="00D70946">
              <w:t>mcs-PriorityAccess</w:t>
            </w:r>
          </w:p>
        </w:tc>
      </w:tr>
      <w:tr w:rsidR="00826779" w:rsidRPr="00D70946" w14:paraId="1148D17E" w14:textId="77777777" w:rsidTr="001B0FD1">
        <w:tc>
          <w:tcPr>
            <w:tcW w:w="3285" w:type="dxa"/>
            <w:shd w:val="clear" w:color="auto" w:fill="auto"/>
          </w:tcPr>
          <w:p w14:paraId="24A4E36B" w14:textId="77777777" w:rsidR="00826779" w:rsidRPr="00D70946" w:rsidRDefault="00826779" w:rsidP="009D4432">
            <w:pPr>
              <w:pStyle w:val="TAC"/>
              <w:rPr>
                <w:lang w:eastAsia="zh-CN"/>
              </w:rPr>
            </w:pPr>
            <w:r w:rsidRPr="00D70946">
              <w:rPr>
                <w:lang w:eastAsia="zh-CN"/>
              </w:rPr>
              <w:t>11, 15</w:t>
            </w:r>
          </w:p>
        </w:tc>
        <w:tc>
          <w:tcPr>
            <w:tcW w:w="3285" w:type="dxa"/>
            <w:shd w:val="clear" w:color="auto" w:fill="auto"/>
          </w:tcPr>
          <w:p w14:paraId="64B5525D" w14:textId="77777777" w:rsidR="00826779" w:rsidRPr="00D70946" w:rsidRDefault="00826779"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shd w:val="clear" w:color="auto" w:fill="auto"/>
          </w:tcPr>
          <w:p w14:paraId="1B25B977" w14:textId="77777777" w:rsidR="00826779" w:rsidRPr="00D70946" w:rsidRDefault="00826779" w:rsidP="009D4432">
            <w:pPr>
              <w:pStyle w:val="TAC"/>
              <w:rPr>
                <w:lang w:eastAsia="zh-CN"/>
              </w:rPr>
            </w:pPr>
            <w:r w:rsidRPr="00D70946">
              <w:t>highPriorityAccess</w:t>
            </w:r>
          </w:p>
        </w:tc>
      </w:tr>
      <w:tr w:rsidR="00826779" w:rsidRPr="00D70946" w14:paraId="60091BE1" w14:textId="77777777" w:rsidTr="001B0FD1">
        <w:tc>
          <w:tcPr>
            <w:tcW w:w="3285" w:type="dxa"/>
            <w:shd w:val="clear" w:color="auto" w:fill="auto"/>
          </w:tcPr>
          <w:p w14:paraId="31997849" w14:textId="77777777" w:rsidR="00826779" w:rsidRPr="00D70946" w:rsidRDefault="00826779" w:rsidP="009D4432">
            <w:pPr>
              <w:pStyle w:val="TAC"/>
              <w:rPr>
                <w:lang w:eastAsia="zh-CN"/>
              </w:rPr>
            </w:pPr>
            <w:r w:rsidRPr="00D70946">
              <w:rPr>
                <w:lang w:eastAsia="zh-CN"/>
              </w:rPr>
              <w:t>12,13,14,</w:t>
            </w:r>
          </w:p>
        </w:tc>
        <w:tc>
          <w:tcPr>
            <w:tcW w:w="3285" w:type="dxa"/>
            <w:shd w:val="clear" w:color="auto" w:fill="auto"/>
          </w:tcPr>
          <w:p w14:paraId="67A8541F" w14:textId="77777777" w:rsidR="00826779" w:rsidRPr="00D70946" w:rsidRDefault="00826779"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shd w:val="clear" w:color="auto" w:fill="auto"/>
          </w:tcPr>
          <w:p w14:paraId="3FB00DAA" w14:textId="77777777" w:rsidR="00826779" w:rsidRPr="00D70946" w:rsidRDefault="00826779" w:rsidP="009D4432">
            <w:pPr>
              <w:pStyle w:val="TAC"/>
              <w:rPr>
                <w:lang w:eastAsia="zh-CN"/>
              </w:rPr>
            </w:pPr>
            <w:r w:rsidRPr="00D70946">
              <w:t>highPriorityAccess</w:t>
            </w:r>
          </w:p>
        </w:tc>
      </w:tr>
      <w:tr w:rsidR="00826779" w:rsidRPr="00D70946" w14:paraId="771CEBF3" w14:textId="77777777" w:rsidTr="001B0FD1">
        <w:tc>
          <w:tcPr>
            <w:tcW w:w="9855" w:type="dxa"/>
            <w:gridSpan w:val="3"/>
            <w:shd w:val="clear" w:color="auto" w:fill="auto"/>
          </w:tcPr>
          <w:p w14:paraId="587F80DF" w14:textId="77777777" w:rsidR="00826779" w:rsidRPr="00D70946" w:rsidRDefault="00826779" w:rsidP="009D4432">
            <w:pPr>
              <w:pStyle w:val="TAN"/>
            </w:pPr>
            <w:r w:rsidRPr="00D70946">
              <w:t>N</w:t>
            </w:r>
            <w:r w:rsidRPr="00D70946">
              <w:rPr>
                <w:lang w:eastAsia="zh-CN"/>
              </w:rPr>
              <w:t>OTE 1</w:t>
            </w:r>
            <w:r w:rsidRPr="00D70946">
              <w:t>:</w:t>
            </w:r>
            <w:r w:rsidRPr="00D70946">
              <w:tab/>
              <w:t>A UE using access category 1 for the access barring check will determine a second access category in the range 3 to 7 that is to be used for determination of the RRC establishment cause. See subclause 4.5.2, table 4.5.2.2, NOTE 6.</w:t>
            </w:r>
          </w:p>
          <w:p w14:paraId="2E7FC7B3" w14:textId="77777777" w:rsidR="00826779" w:rsidRPr="00D70946" w:rsidRDefault="00826779" w:rsidP="009D4432">
            <w:pPr>
              <w:pStyle w:val="TAN"/>
              <w:rPr>
                <w:lang w:eastAsia="zh-CN"/>
              </w:rPr>
            </w:pPr>
            <w:r w:rsidRPr="00D70946">
              <w:t>N</w:t>
            </w:r>
            <w:r w:rsidRPr="00D70946">
              <w:rPr>
                <w:lang w:eastAsia="zh-CN"/>
              </w:rPr>
              <w:t>OTE 2</w:t>
            </w:r>
            <w:r w:rsidRPr="00D70946">
              <w:t>:</w:t>
            </w:r>
            <w:r w:rsidRPr="00D70946">
              <w:tab/>
            </w:r>
            <w:r w:rsidRPr="00D70946">
              <w:rPr>
                <w:lang w:eastAsia="zh-CN"/>
              </w:rPr>
              <w:t xml:space="preserve">See </w:t>
            </w:r>
            <w:r w:rsidRPr="00D70946">
              <w:t>subclause 4.5.2, table 4.5.2.1</w:t>
            </w:r>
            <w:r w:rsidRPr="00D70946">
              <w:rPr>
                <w:lang w:eastAsia="zh-CN"/>
              </w:rPr>
              <w:t xml:space="preserve"> for use of the access identities of 0, 1, 2, and 11-15.</w:t>
            </w:r>
          </w:p>
        </w:tc>
      </w:tr>
    </w:tbl>
    <w:p w14:paraId="2B94C5E2" w14:textId="77777777" w:rsidR="00826779" w:rsidRPr="00D70946" w:rsidRDefault="00826779" w:rsidP="009D4432"/>
    <w:p w14:paraId="05784BA4" w14:textId="77777777" w:rsidR="00826779" w:rsidRPr="00D70946" w:rsidRDefault="00826779" w:rsidP="009D4432">
      <w:pPr>
        <w:pStyle w:val="TH"/>
      </w:pPr>
      <w:r w:rsidRPr="00D70946">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826779" w:rsidRPr="00D70946" w14:paraId="1A21FB9C" w14:textId="77777777" w:rsidTr="001B0FD1">
        <w:tc>
          <w:tcPr>
            <w:tcW w:w="3285" w:type="dxa"/>
            <w:shd w:val="clear" w:color="auto" w:fill="auto"/>
          </w:tcPr>
          <w:p w14:paraId="72FA9290" w14:textId="77777777" w:rsidR="00826779" w:rsidRPr="00D70946" w:rsidRDefault="00826779" w:rsidP="009D4432">
            <w:pPr>
              <w:pStyle w:val="TAH"/>
              <w:rPr>
                <w:lang w:eastAsia="zh-CN"/>
              </w:rPr>
            </w:pPr>
            <w:r w:rsidRPr="00D70946">
              <w:rPr>
                <w:lang w:eastAsia="zh-CN"/>
              </w:rPr>
              <w:t>Access identities</w:t>
            </w:r>
          </w:p>
        </w:tc>
        <w:tc>
          <w:tcPr>
            <w:tcW w:w="3285" w:type="dxa"/>
            <w:shd w:val="clear" w:color="auto" w:fill="auto"/>
          </w:tcPr>
          <w:p w14:paraId="11D5A32A" w14:textId="77777777" w:rsidR="00826779" w:rsidRPr="00D70946" w:rsidRDefault="00826779" w:rsidP="009D4432">
            <w:pPr>
              <w:pStyle w:val="TAH"/>
              <w:rPr>
                <w:lang w:eastAsia="zh-CN"/>
              </w:rPr>
            </w:pPr>
            <w:r w:rsidRPr="00D70946">
              <w:rPr>
                <w:lang w:eastAsia="zh-CN"/>
              </w:rPr>
              <w:t>Access categories</w:t>
            </w:r>
          </w:p>
        </w:tc>
        <w:tc>
          <w:tcPr>
            <w:tcW w:w="3285" w:type="dxa"/>
            <w:shd w:val="clear" w:color="auto" w:fill="auto"/>
          </w:tcPr>
          <w:p w14:paraId="4BE137AE" w14:textId="77777777" w:rsidR="00826779" w:rsidRPr="00D70946" w:rsidRDefault="00826779" w:rsidP="009D4432">
            <w:pPr>
              <w:pStyle w:val="TAH"/>
              <w:rPr>
                <w:lang w:eastAsia="zh-CN"/>
              </w:rPr>
            </w:pPr>
            <w:r w:rsidRPr="00D70946">
              <w:rPr>
                <w:lang w:eastAsia="zh-CN"/>
              </w:rPr>
              <w:t>RRC establishment cause is set to</w:t>
            </w:r>
          </w:p>
        </w:tc>
      </w:tr>
      <w:tr w:rsidR="00826779" w:rsidRPr="00D70946" w14:paraId="1C7B8F9F" w14:textId="77777777" w:rsidTr="001B0FD1">
        <w:tc>
          <w:tcPr>
            <w:tcW w:w="3285" w:type="dxa"/>
            <w:vMerge w:val="restart"/>
            <w:shd w:val="clear" w:color="auto" w:fill="auto"/>
          </w:tcPr>
          <w:p w14:paraId="24BE4AA4" w14:textId="77777777" w:rsidR="00826779" w:rsidRPr="00D70946" w:rsidRDefault="00826779" w:rsidP="009D4432">
            <w:pPr>
              <w:pStyle w:val="TAC"/>
              <w:rPr>
                <w:lang w:eastAsia="zh-CN"/>
              </w:rPr>
            </w:pPr>
            <w:r w:rsidRPr="00D70946">
              <w:rPr>
                <w:lang w:eastAsia="zh-CN"/>
              </w:rPr>
              <w:t>0</w:t>
            </w:r>
          </w:p>
        </w:tc>
        <w:tc>
          <w:tcPr>
            <w:tcW w:w="3285" w:type="dxa"/>
            <w:shd w:val="clear" w:color="auto" w:fill="auto"/>
          </w:tcPr>
          <w:p w14:paraId="33424D8C" w14:textId="77777777" w:rsidR="00826779" w:rsidRPr="00D70946" w:rsidRDefault="00826779" w:rsidP="009D4432">
            <w:pPr>
              <w:pStyle w:val="TAC"/>
              <w:rPr>
                <w:lang w:eastAsia="zh-CN"/>
              </w:rPr>
            </w:pPr>
            <w:r w:rsidRPr="00D70946">
              <w:t>0 (= MT_acc)</w:t>
            </w:r>
          </w:p>
        </w:tc>
        <w:tc>
          <w:tcPr>
            <w:tcW w:w="3285" w:type="dxa"/>
            <w:shd w:val="clear" w:color="auto" w:fill="auto"/>
          </w:tcPr>
          <w:p w14:paraId="11A5B0C7" w14:textId="77777777" w:rsidR="00826779" w:rsidRPr="00D70946" w:rsidRDefault="00826779" w:rsidP="009D4432">
            <w:pPr>
              <w:pStyle w:val="TAC"/>
              <w:rPr>
                <w:lang w:eastAsia="zh-CN"/>
              </w:rPr>
            </w:pPr>
            <w:r w:rsidRPr="00D70946">
              <w:rPr>
                <w:lang w:eastAsia="zh-CN"/>
              </w:rPr>
              <w:t>mt-Access</w:t>
            </w:r>
          </w:p>
        </w:tc>
      </w:tr>
      <w:tr w:rsidR="00826779" w:rsidRPr="00D70946" w14:paraId="0F63F5D6" w14:textId="77777777" w:rsidTr="001B0FD1">
        <w:tc>
          <w:tcPr>
            <w:tcW w:w="3285" w:type="dxa"/>
            <w:vMerge/>
            <w:shd w:val="clear" w:color="auto" w:fill="auto"/>
          </w:tcPr>
          <w:p w14:paraId="4B418B9F" w14:textId="77777777" w:rsidR="00826779" w:rsidRPr="00D70946" w:rsidRDefault="00826779" w:rsidP="009D4432">
            <w:pPr>
              <w:pStyle w:val="TAC"/>
              <w:rPr>
                <w:lang w:eastAsia="zh-CN"/>
              </w:rPr>
            </w:pPr>
          </w:p>
        </w:tc>
        <w:tc>
          <w:tcPr>
            <w:tcW w:w="3285" w:type="dxa"/>
            <w:shd w:val="clear" w:color="auto" w:fill="auto"/>
          </w:tcPr>
          <w:p w14:paraId="2C9629D4" w14:textId="77777777" w:rsidR="00826779" w:rsidRPr="00D70946" w:rsidRDefault="00826779" w:rsidP="009D4432">
            <w:pPr>
              <w:pStyle w:val="TAC"/>
              <w:rPr>
                <w:lang w:eastAsia="zh-CN"/>
              </w:rPr>
            </w:pPr>
            <w:r w:rsidRPr="00D70946">
              <w:t>1 (= delay tolerant)</w:t>
            </w:r>
          </w:p>
        </w:tc>
        <w:tc>
          <w:tcPr>
            <w:tcW w:w="3285" w:type="dxa"/>
            <w:shd w:val="clear" w:color="auto" w:fill="auto"/>
          </w:tcPr>
          <w:p w14:paraId="17CF8668" w14:textId="77777777" w:rsidR="00826779" w:rsidRPr="00D70946" w:rsidRDefault="00826779" w:rsidP="009D4432">
            <w:pPr>
              <w:pStyle w:val="TAC"/>
              <w:rPr>
                <w:lang w:eastAsia="zh-CN"/>
              </w:rPr>
            </w:pPr>
            <w:r w:rsidRPr="00D70946">
              <w:t>Not applicable (NOTE 1)</w:t>
            </w:r>
          </w:p>
        </w:tc>
      </w:tr>
      <w:tr w:rsidR="00826779" w:rsidRPr="00D70946" w14:paraId="24BCBD92" w14:textId="77777777" w:rsidTr="001B0FD1">
        <w:tc>
          <w:tcPr>
            <w:tcW w:w="3285" w:type="dxa"/>
            <w:vMerge/>
            <w:shd w:val="clear" w:color="auto" w:fill="auto"/>
          </w:tcPr>
          <w:p w14:paraId="08DAD31C" w14:textId="77777777" w:rsidR="00826779" w:rsidRPr="00D70946" w:rsidRDefault="00826779" w:rsidP="009D4432">
            <w:pPr>
              <w:pStyle w:val="TAC"/>
              <w:rPr>
                <w:lang w:eastAsia="zh-CN"/>
              </w:rPr>
            </w:pPr>
          </w:p>
        </w:tc>
        <w:tc>
          <w:tcPr>
            <w:tcW w:w="3285" w:type="dxa"/>
            <w:shd w:val="clear" w:color="auto" w:fill="auto"/>
          </w:tcPr>
          <w:p w14:paraId="4DE18DC5" w14:textId="77777777" w:rsidR="00826779" w:rsidRPr="00D70946" w:rsidRDefault="00826779" w:rsidP="009D4432">
            <w:pPr>
              <w:pStyle w:val="TAC"/>
              <w:rPr>
                <w:lang w:eastAsia="zh-CN"/>
              </w:rPr>
            </w:pPr>
            <w:r w:rsidRPr="00D70946">
              <w:t>2 (= emergency)</w:t>
            </w:r>
          </w:p>
        </w:tc>
        <w:tc>
          <w:tcPr>
            <w:tcW w:w="3285" w:type="dxa"/>
            <w:shd w:val="clear" w:color="auto" w:fill="auto"/>
          </w:tcPr>
          <w:p w14:paraId="6108AC09" w14:textId="77777777" w:rsidR="00826779" w:rsidRPr="00D70946" w:rsidRDefault="00826779" w:rsidP="009D4432">
            <w:pPr>
              <w:pStyle w:val="TAC"/>
              <w:rPr>
                <w:lang w:eastAsia="zh-CN"/>
              </w:rPr>
            </w:pPr>
            <w:r w:rsidRPr="00D70946">
              <w:t>emergency</w:t>
            </w:r>
          </w:p>
        </w:tc>
      </w:tr>
      <w:tr w:rsidR="00826779" w:rsidRPr="00D70946" w14:paraId="199BA684" w14:textId="77777777" w:rsidTr="001B0FD1">
        <w:tc>
          <w:tcPr>
            <w:tcW w:w="3285" w:type="dxa"/>
            <w:vMerge/>
            <w:shd w:val="clear" w:color="auto" w:fill="auto"/>
          </w:tcPr>
          <w:p w14:paraId="77C15DE1" w14:textId="77777777" w:rsidR="00826779" w:rsidRPr="00D70946" w:rsidRDefault="00826779" w:rsidP="009D4432">
            <w:pPr>
              <w:pStyle w:val="TAC"/>
              <w:rPr>
                <w:lang w:eastAsia="zh-CN"/>
              </w:rPr>
            </w:pPr>
          </w:p>
        </w:tc>
        <w:tc>
          <w:tcPr>
            <w:tcW w:w="3285" w:type="dxa"/>
            <w:shd w:val="clear" w:color="auto" w:fill="auto"/>
          </w:tcPr>
          <w:p w14:paraId="503B8AC1" w14:textId="77777777" w:rsidR="00826779" w:rsidRPr="00D70946" w:rsidRDefault="00826779" w:rsidP="009D4432">
            <w:pPr>
              <w:pStyle w:val="TAC"/>
            </w:pPr>
            <w:r w:rsidRPr="00D70946">
              <w:t>3 (= MO_sig)</w:t>
            </w:r>
          </w:p>
        </w:tc>
        <w:tc>
          <w:tcPr>
            <w:tcW w:w="3285" w:type="dxa"/>
            <w:shd w:val="clear" w:color="auto" w:fill="auto"/>
          </w:tcPr>
          <w:p w14:paraId="1746FE6F" w14:textId="77777777" w:rsidR="00826779" w:rsidRPr="00D70946" w:rsidRDefault="00826779" w:rsidP="009D4432">
            <w:pPr>
              <w:pStyle w:val="TAC"/>
            </w:pPr>
            <w:r w:rsidRPr="00D70946">
              <w:t>mo-Signalling</w:t>
            </w:r>
          </w:p>
        </w:tc>
      </w:tr>
      <w:tr w:rsidR="00826779" w:rsidRPr="00D70946" w14:paraId="700660D4" w14:textId="77777777" w:rsidTr="001B0FD1">
        <w:trPr>
          <w:trHeight w:val="253"/>
        </w:trPr>
        <w:tc>
          <w:tcPr>
            <w:tcW w:w="3285" w:type="dxa"/>
            <w:vMerge/>
            <w:shd w:val="clear" w:color="auto" w:fill="auto"/>
          </w:tcPr>
          <w:p w14:paraId="034FE6A8" w14:textId="77777777" w:rsidR="00826779" w:rsidRPr="00D70946" w:rsidRDefault="00826779" w:rsidP="009D4432">
            <w:pPr>
              <w:pStyle w:val="TAC"/>
              <w:rPr>
                <w:lang w:eastAsia="zh-CN"/>
              </w:rPr>
            </w:pPr>
          </w:p>
        </w:tc>
        <w:tc>
          <w:tcPr>
            <w:tcW w:w="3285" w:type="dxa"/>
            <w:shd w:val="clear" w:color="auto" w:fill="auto"/>
          </w:tcPr>
          <w:p w14:paraId="2B506033" w14:textId="77777777" w:rsidR="00826779" w:rsidRPr="00D70946" w:rsidRDefault="00826779" w:rsidP="009D4432">
            <w:pPr>
              <w:pStyle w:val="TAC"/>
              <w:rPr>
                <w:lang w:eastAsia="zh-CN"/>
              </w:rPr>
            </w:pPr>
            <w:r w:rsidRPr="00D70946">
              <w:t>4 (= MO MMTel voice)</w:t>
            </w:r>
          </w:p>
        </w:tc>
        <w:tc>
          <w:tcPr>
            <w:tcW w:w="3285" w:type="dxa"/>
            <w:shd w:val="clear" w:color="auto" w:fill="auto"/>
          </w:tcPr>
          <w:p w14:paraId="45873B9A" w14:textId="77777777" w:rsidR="00826779" w:rsidRPr="00D70946" w:rsidRDefault="00826779" w:rsidP="009D4432">
            <w:pPr>
              <w:pStyle w:val="TAC"/>
              <w:rPr>
                <w:lang w:eastAsia="zh-CN"/>
              </w:rPr>
            </w:pPr>
            <w:r w:rsidRPr="00D70946">
              <w:rPr>
                <w:lang w:eastAsia="zh-CN"/>
              </w:rPr>
              <w:t>mo-VoiceCall</w:t>
            </w:r>
          </w:p>
        </w:tc>
      </w:tr>
      <w:tr w:rsidR="00826779" w:rsidRPr="00D70946" w14:paraId="60685BB8" w14:textId="77777777" w:rsidTr="001B0FD1">
        <w:trPr>
          <w:trHeight w:val="271"/>
        </w:trPr>
        <w:tc>
          <w:tcPr>
            <w:tcW w:w="3285" w:type="dxa"/>
            <w:vMerge/>
            <w:shd w:val="clear" w:color="auto" w:fill="auto"/>
          </w:tcPr>
          <w:p w14:paraId="3FBD95B5" w14:textId="77777777" w:rsidR="00826779" w:rsidRPr="00D70946" w:rsidRDefault="00826779" w:rsidP="009D4432">
            <w:pPr>
              <w:pStyle w:val="TAC"/>
              <w:rPr>
                <w:lang w:eastAsia="zh-CN"/>
              </w:rPr>
            </w:pPr>
          </w:p>
        </w:tc>
        <w:tc>
          <w:tcPr>
            <w:tcW w:w="3285" w:type="dxa"/>
            <w:shd w:val="clear" w:color="auto" w:fill="auto"/>
          </w:tcPr>
          <w:p w14:paraId="672521C9" w14:textId="77777777" w:rsidR="00826779" w:rsidRPr="00D70946" w:rsidRDefault="00826779" w:rsidP="009D4432">
            <w:pPr>
              <w:pStyle w:val="TAC"/>
              <w:rPr>
                <w:lang w:eastAsia="zh-CN"/>
              </w:rPr>
            </w:pPr>
            <w:r w:rsidRPr="00D70946">
              <w:t>5 (= MO MMTel video)</w:t>
            </w:r>
          </w:p>
        </w:tc>
        <w:tc>
          <w:tcPr>
            <w:tcW w:w="3285" w:type="dxa"/>
            <w:shd w:val="clear" w:color="auto" w:fill="auto"/>
          </w:tcPr>
          <w:p w14:paraId="168DFE7A" w14:textId="77777777" w:rsidR="00826779" w:rsidRPr="00D70946" w:rsidRDefault="00826779" w:rsidP="009D4432">
            <w:pPr>
              <w:pStyle w:val="TAC"/>
              <w:rPr>
                <w:lang w:eastAsia="zh-CN"/>
              </w:rPr>
            </w:pPr>
            <w:r w:rsidRPr="00D70946">
              <w:rPr>
                <w:lang w:eastAsia="zh-CN"/>
              </w:rPr>
              <w:t>mo-VoiceCall</w:t>
            </w:r>
          </w:p>
        </w:tc>
      </w:tr>
      <w:tr w:rsidR="00826779" w:rsidRPr="00D70946" w14:paraId="7CCE2FEA" w14:textId="77777777" w:rsidTr="001B0FD1">
        <w:trPr>
          <w:trHeight w:val="275"/>
        </w:trPr>
        <w:tc>
          <w:tcPr>
            <w:tcW w:w="3285" w:type="dxa"/>
            <w:vMerge/>
            <w:shd w:val="clear" w:color="auto" w:fill="auto"/>
          </w:tcPr>
          <w:p w14:paraId="1E939409" w14:textId="77777777" w:rsidR="00826779" w:rsidRPr="00D70946" w:rsidRDefault="00826779" w:rsidP="009D4432">
            <w:pPr>
              <w:pStyle w:val="TAC"/>
              <w:rPr>
                <w:lang w:eastAsia="zh-CN"/>
              </w:rPr>
            </w:pPr>
          </w:p>
        </w:tc>
        <w:tc>
          <w:tcPr>
            <w:tcW w:w="3285" w:type="dxa"/>
            <w:shd w:val="clear" w:color="auto" w:fill="auto"/>
          </w:tcPr>
          <w:p w14:paraId="1EA2F038" w14:textId="77777777" w:rsidR="00826779" w:rsidRPr="00D70946" w:rsidRDefault="00826779" w:rsidP="009D4432">
            <w:pPr>
              <w:pStyle w:val="TAC"/>
              <w:rPr>
                <w:lang w:eastAsia="zh-CN"/>
              </w:rPr>
            </w:pPr>
            <w:r w:rsidRPr="00D70946">
              <w:t>6 (= MO SMS and SMSoIP)</w:t>
            </w:r>
          </w:p>
        </w:tc>
        <w:tc>
          <w:tcPr>
            <w:tcW w:w="3285" w:type="dxa"/>
            <w:shd w:val="clear" w:color="auto" w:fill="auto"/>
          </w:tcPr>
          <w:p w14:paraId="6BE64ABD" w14:textId="77777777" w:rsidR="00826779" w:rsidRPr="00D70946" w:rsidRDefault="00826779" w:rsidP="009D4432">
            <w:pPr>
              <w:pStyle w:val="TAC"/>
              <w:rPr>
                <w:lang w:eastAsia="zh-CN"/>
              </w:rPr>
            </w:pPr>
            <w:r w:rsidRPr="00D70946">
              <w:t>mo-Data</w:t>
            </w:r>
          </w:p>
        </w:tc>
      </w:tr>
      <w:tr w:rsidR="00826779" w:rsidRPr="00D70946" w14:paraId="7A2D95DC" w14:textId="77777777" w:rsidTr="001B0FD1">
        <w:tc>
          <w:tcPr>
            <w:tcW w:w="3285" w:type="dxa"/>
            <w:vMerge/>
            <w:shd w:val="clear" w:color="auto" w:fill="auto"/>
          </w:tcPr>
          <w:p w14:paraId="0D111C92" w14:textId="77777777" w:rsidR="00826779" w:rsidRPr="00D70946" w:rsidRDefault="00826779" w:rsidP="009D4432">
            <w:pPr>
              <w:pStyle w:val="TAC"/>
              <w:rPr>
                <w:lang w:eastAsia="zh-CN"/>
              </w:rPr>
            </w:pPr>
          </w:p>
        </w:tc>
        <w:tc>
          <w:tcPr>
            <w:tcW w:w="3285" w:type="dxa"/>
            <w:shd w:val="clear" w:color="auto" w:fill="auto"/>
          </w:tcPr>
          <w:p w14:paraId="6481CA8E" w14:textId="77777777" w:rsidR="00826779" w:rsidRPr="00D70946" w:rsidRDefault="00826779" w:rsidP="009D4432">
            <w:pPr>
              <w:pStyle w:val="TAC"/>
              <w:rPr>
                <w:lang w:eastAsia="zh-CN"/>
              </w:rPr>
            </w:pPr>
            <w:r w:rsidRPr="00D70946">
              <w:t>7 (= MO_data)</w:t>
            </w:r>
          </w:p>
        </w:tc>
        <w:tc>
          <w:tcPr>
            <w:tcW w:w="3285" w:type="dxa"/>
            <w:shd w:val="clear" w:color="auto" w:fill="auto"/>
          </w:tcPr>
          <w:p w14:paraId="6244884B" w14:textId="77777777" w:rsidR="00826779" w:rsidRPr="00D70946" w:rsidRDefault="00826779" w:rsidP="009D4432">
            <w:pPr>
              <w:pStyle w:val="TAC"/>
              <w:rPr>
                <w:lang w:eastAsia="zh-CN"/>
              </w:rPr>
            </w:pPr>
            <w:r w:rsidRPr="00D70946">
              <w:t>mo-Data</w:t>
            </w:r>
          </w:p>
        </w:tc>
      </w:tr>
      <w:tr w:rsidR="00826779" w:rsidRPr="00D70946" w14:paraId="66E77D9D" w14:textId="77777777" w:rsidTr="001B0FD1">
        <w:tc>
          <w:tcPr>
            <w:tcW w:w="3285" w:type="dxa"/>
            <w:shd w:val="clear" w:color="auto" w:fill="auto"/>
          </w:tcPr>
          <w:p w14:paraId="41DB1959" w14:textId="77777777" w:rsidR="00826779" w:rsidRPr="00D70946" w:rsidRDefault="00826779" w:rsidP="009D4432">
            <w:pPr>
              <w:pStyle w:val="TAC"/>
              <w:rPr>
                <w:lang w:eastAsia="zh-CN"/>
              </w:rPr>
            </w:pPr>
            <w:r w:rsidRPr="00D70946">
              <w:rPr>
                <w:lang w:eastAsia="zh-CN"/>
              </w:rPr>
              <w:t>1</w:t>
            </w:r>
          </w:p>
        </w:tc>
        <w:tc>
          <w:tcPr>
            <w:tcW w:w="3285" w:type="dxa"/>
            <w:shd w:val="clear" w:color="auto" w:fill="auto"/>
          </w:tcPr>
          <w:p w14:paraId="0D685210" w14:textId="77777777" w:rsidR="00826779" w:rsidRPr="00D70946" w:rsidRDefault="00826779" w:rsidP="009D4432">
            <w:pPr>
              <w:pStyle w:val="TAC"/>
            </w:pPr>
            <w:r w:rsidRPr="00D70946">
              <w:rPr>
                <w:lang w:eastAsia="zh-CN"/>
              </w:rPr>
              <w:t xml:space="preserve">Any </w:t>
            </w:r>
            <w:r w:rsidRPr="00D70946">
              <w:t>categor</w:t>
            </w:r>
            <w:r w:rsidRPr="00D70946">
              <w:rPr>
                <w:lang w:eastAsia="zh-CN"/>
              </w:rPr>
              <w:t>y</w:t>
            </w:r>
          </w:p>
        </w:tc>
        <w:tc>
          <w:tcPr>
            <w:tcW w:w="3285" w:type="dxa"/>
            <w:shd w:val="clear" w:color="auto" w:fill="auto"/>
          </w:tcPr>
          <w:p w14:paraId="7620E469" w14:textId="77777777" w:rsidR="00826779" w:rsidRPr="00D70946" w:rsidRDefault="00826779" w:rsidP="009D4432">
            <w:pPr>
              <w:pStyle w:val="TAC"/>
              <w:rPr>
                <w:lang w:eastAsia="zh-CN"/>
              </w:rPr>
            </w:pPr>
            <w:r w:rsidRPr="00D70946">
              <w:t>highPriorityAccess</w:t>
            </w:r>
          </w:p>
        </w:tc>
      </w:tr>
      <w:tr w:rsidR="00826779" w:rsidRPr="00D70946" w14:paraId="684EF44F" w14:textId="77777777" w:rsidTr="001B0FD1">
        <w:tc>
          <w:tcPr>
            <w:tcW w:w="3285" w:type="dxa"/>
            <w:shd w:val="clear" w:color="auto" w:fill="auto"/>
          </w:tcPr>
          <w:p w14:paraId="59CAD869" w14:textId="77777777" w:rsidR="00826779" w:rsidRPr="00D70946" w:rsidRDefault="00826779" w:rsidP="009D4432">
            <w:pPr>
              <w:pStyle w:val="TAC"/>
              <w:rPr>
                <w:lang w:eastAsia="zh-CN"/>
              </w:rPr>
            </w:pPr>
            <w:r w:rsidRPr="00D70946">
              <w:rPr>
                <w:lang w:eastAsia="zh-CN"/>
              </w:rPr>
              <w:t>2</w:t>
            </w:r>
          </w:p>
        </w:tc>
        <w:tc>
          <w:tcPr>
            <w:tcW w:w="3285" w:type="dxa"/>
            <w:shd w:val="clear" w:color="auto" w:fill="auto"/>
          </w:tcPr>
          <w:p w14:paraId="55DD0EF5" w14:textId="77777777" w:rsidR="00826779" w:rsidRPr="00D70946" w:rsidRDefault="00826779" w:rsidP="009D4432">
            <w:pPr>
              <w:pStyle w:val="TAC"/>
            </w:pPr>
            <w:r w:rsidRPr="00D70946">
              <w:rPr>
                <w:lang w:eastAsia="zh-CN"/>
              </w:rPr>
              <w:t xml:space="preserve">Any </w:t>
            </w:r>
            <w:r w:rsidRPr="00D70946">
              <w:t>categor</w:t>
            </w:r>
            <w:r w:rsidRPr="00D70946">
              <w:rPr>
                <w:lang w:eastAsia="zh-CN"/>
              </w:rPr>
              <w:t>y</w:t>
            </w:r>
          </w:p>
        </w:tc>
        <w:tc>
          <w:tcPr>
            <w:tcW w:w="3285" w:type="dxa"/>
            <w:shd w:val="clear" w:color="auto" w:fill="auto"/>
          </w:tcPr>
          <w:p w14:paraId="1C93AC8A" w14:textId="77777777" w:rsidR="00826779" w:rsidRPr="00D70946" w:rsidRDefault="00826779" w:rsidP="009D4432">
            <w:pPr>
              <w:pStyle w:val="TAC"/>
              <w:rPr>
                <w:lang w:eastAsia="zh-CN"/>
              </w:rPr>
            </w:pPr>
            <w:r w:rsidRPr="00D70946">
              <w:t>highPriorityAccess</w:t>
            </w:r>
          </w:p>
        </w:tc>
      </w:tr>
      <w:tr w:rsidR="00826779" w:rsidRPr="00D70946" w14:paraId="7DBFE7DC" w14:textId="77777777" w:rsidTr="001B0FD1">
        <w:tc>
          <w:tcPr>
            <w:tcW w:w="3285" w:type="dxa"/>
            <w:shd w:val="clear" w:color="auto" w:fill="auto"/>
          </w:tcPr>
          <w:p w14:paraId="37FF7429" w14:textId="77777777" w:rsidR="00826779" w:rsidRPr="00D70946" w:rsidRDefault="00826779" w:rsidP="009D4432">
            <w:pPr>
              <w:pStyle w:val="TAC"/>
              <w:rPr>
                <w:lang w:eastAsia="zh-CN"/>
              </w:rPr>
            </w:pPr>
            <w:r w:rsidRPr="00D70946">
              <w:rPr>
                <w:lang w:eastAsia="zh-CN"/>
              </w:rPr>
              <w:t>11, 15</w:t>
            </w:r>
          </w:p>
        </w:tc>
        <w:tc>
          <w:tcPr>
            <w:tcW w:w="3285" w:type="dxa"/>
            <w:shd w:val="clear" w:color="auto" w:fill="auto"/>
          </w:tcPr>
          <w:p w14:paraId="5E180D3A" w14:textId="77777777" w:rsidR="00826779" w:rsidRPr="00D70946" w:rsidRDefault="00826779"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shd w:val="clear" w:color="auto" w:fill="auto"/>
          </w:tcPr>
          <w:p w14:paraId="5BC05D15" w14:textId="77777777" w:rsidR="00826779" w:rsidRPr="00D70946" w:rsidRDefault="00826779" w:rsidP="009D4432">
            <w:pPr>
              <w:pStyle w:val="TAC"/>
              <w:rPr>
                <w:lang w:eastAsia="zh-CN"/>
              </w:rPr>
            </w:pPr>
            <w:r w:rsidRPr="00D70946">
              <w:t>highPriorityAccess</w:t>
            </w:r>
          </w:p>
        </w:tc>
      </w:tr>
      <w:tr w:rsidR="00826779" w:rsidRPr="00D70946" w14:paraId="46162A2B" w14:textId="77777777" w:rsidTr="001B0FD1">
        <w:tc>
          <w:tcPr>
            <w:tcW w:w="3285" w:type="dxa"/>
            <w:shd w:val="clear" w:color="auto" w:fill="auto"/>
          </w:tcPr>
          <w:p w14:paraId="462EDF14" w14:textId="77777777" w:rsidR="00826779" w:rsidRPr="00D70946" w:rsidRDefault="00826779" w:rsidP="009D4432">
            <w:pPr>
              <w:pStyle w:val="TAC"/>
              <w:rPr>
                <w:lang w:eastAsia="zh-CN"/>
              </w:rPr>
            </w:pPr>
            <w:r w:rsidRPr="00D70946">
              <w:rPr>
                <w:lang w:eastAsia="zh-CN"/>
              </w:rPr>
              <w:t>12,13,14,</w:t>
            </w:r>
          </w:p>
        </w:tc>
        <w:tc>
          <w:tcPr>
            <w:tcW w:w="3285" w:type="dxa"/>
            <w:shd w:val="clear" w:color="auto" w:fill="auto"/>
          </w:tcPr>
          <w:p w14:paraId="0F30DB5C" w14:textId="77777777" w:rsidR="00826779" w:rsidRPr="00D70946" w:rsidRDefault="00826779" w:rsidP="009D4432">
            <w:pPr>
              <w:pStyle w:val="TAC"/>
              <w:rPr>
                <w:lang w:eastAsia="zh-CN"/>
              </w:rPr>
            </w:pPr>
            <w:r w:rsidRPr="00D70946">
              <w:rPr>
                <w:lang w:eastAsia="zh-CN"/>
              </w:rPr>
              <w:t xml:space="preserve">Any </w:t>
            </w:r>
            <w:r w:rsidRPr="00D70946">
              <w:t>categor</w:t>
            </w:r>
            <w:r w:rsidRPr="00D70946">
              <w:rPr>
                <w:lang w:eastAsia="zh-CN"/>
              </w:rPr>
              <w:t>y</w:t>
            </w:r>
          </w:p>
        </w:tc>
        <w:tc>
          <w:tcPr>
            <w:tcW w:w="3285" w:type="dxa"/>
            <w:shd w:val="clear" w:color="auto" w:fill="auto"/>
          </w:tcPr>
          <w:p w14:paraId="605C0AC6" w14:textId="77777777" w:rsidR="00826779" w:rsidRPr="00D70946" w:rsidRDefault="00826779" w:rsidP="009D4432">
            <w:pPr>
              <w:pStyle w:val="TAC"/>
              <w:rPr>
                <w:lang w:eastAsia="zh-CN"/>
              </w:rPr>
            </w:pPr>
            <w:r w:rsidRPr="00D70946">
              <w:t>highPriorityAccess</w:t>
            </w:r>
          </w:p>
        </w:tc>
      </w:tr>
      <w:tr w:rsidR="00826779" w:rsidRPr="00D70946" w14:paraId="7096F0EF" w14:textId="77777777" w:rsidTr="001B0FD1">
        <w:tc>
          <w:tcPr>
            <w:tcW w:w="9855" w:type="dxa"/>
            <w:gridSpan w:val="3"/>
            <w:shd w:val="clear" w:color="auto" w:fill="auto"/>
          </w:tcPr>
          <w:p w14:paraId="5B5C7E19" w14:textId="77777777" w:rsidR="00826779" w:rsidRPr="00D70946" w:rsidRDefault="00826779" w:rsidP="009D4432">
            <w:pPr>
              <w:pStyle w:val="TAN"/>
            </w:pPr>
            <w:r w:rsidRPr="00D70946">
              <w:t>N</w:t>
            </w:r>
            <w:r w:rsidRPr="00D70946">
              <w:rPr>
                <w:lang w:eastAsia="zh-CN"/>
              </w:rPr>
              <w:t>OTE 1</w:t>
            </w:r>
            <w:r w:rsidRPr="00D70946">
              <w:t>:</w:t>
            </w:r>
            <w:r w:rsidRPr="00D70946">
              <w:tab/>
              <w:t>A UE using access category 1 for the access barring check will determine a second access category in the range 3 to 7 that is to be used for determination of the RRC establishment cause. See subclause 4.5.2, table 4.5.2.2, NOTE 6.</w:t>
            </w:r>
          </w:p>
          <w:p w14:paraId="065E740E" w14:textId="77777777" w:rsidR="00826779" w:rsidRPr="00D70946" w:rsidRDefault="00826779" w:rsidP="009D4432">
            <w:pPr>
              <w:pStyle w:val="TAN"/>
              <w:rPr>
                <w:lang w:eastAsia="zh-CN"/>
              </w:rPr>
            </w:pPr>
            <w:r w:rsidRPr="00D70946">
              <w:t>N</w:t>
            </w:r>
            <w:r w:rsidRPr="00D70946">
              <w:rPr>
                <w:lang w:eastAsia="zh-CN"/>
              </w:rPr>
              <w:t>OTE 2</w:t>
            </w:r>
            <w:r w:rsidRPr="00D70946">
              <w:t>:</w:t>
            </w:r>
            <w:r w:rsidRPr="00D70946">
              <w:tab/>
            </w:r>
            <w:r w:rsidRPr="00D70946">
              <w:rPr>
                <w:lang w:eastAsia="zh-CN"/>
              </w:rPr>
              <w:t xml:space="preserve">See </w:t>
            </w:r>
            <w:r w:rsidRPr="00D70946">
              <w:t>subclause 4.5.2, table 4.5.2.1</w:t>
            </w:r>
            <w:r w:rsidRPr="00D70946">
              <w:rPr>
                <w:lang w:eastAsia="zh-CN"/>
              </w:rPr>
              <w:t xml:space="preserve"> for use of the access identities of 0, 1, 2, and 11-15.</w:t>
            </w:r>
          </w:p>
        </w:tc>
      </w:tr>
    </w:tbl>
    <w:p w14:paraId="69A5F556" w14:textId="77777777" w:rsidR="00826779" w:rsidRPr="00D70946" w:rsidRDefault="00826779" w:rsidP="009D4432">
      <w:pPr>
        <w:rPr>
          <w:snapToGrid w:val="0"/>
          <w:lang w:eastAsia="zh-CN"/>
        </w:rPr>
      </w:pPr>
    </w:p>
    <w:p w14:paraId="1EC1CF78" w14:textId="77777777" w:rsidR="00826779" w:rsidRPr="00D70946" w:rsidRDefault="00826779" w:rsidP="009D4432">
      <w:r w:rsidRPr="00D70946">
        <w:t>[TS 38.331, clause 5.3.14</w:t>
      </w:r>
      <w:r w:rsidRPr="00D70946">
        <w:rPr>
          <w:lang w:eastAsia="zh-CN"/>
        </w:rPr>
        <w:t>.1</w:t>
      </w:r>
      <w:r w:rsidRPr="00D70946">
        <w:t>]</w:t>
      </w:r>
    </w:p>
    <w:p w14:paraId="0C40DF4D" w14:textId="77777777" w:rsidR="00826779" w:rsidRPr="00D70946" w:rsidRDefault="00826779" w:rsidP="009D4432">
      <w:r w:rsidRPr="00D70946">
        <w:t>The purpose of this procedure is to perform access barring check for an access attempt associated with a given Access Category and one or more Access Identities upon request from upper layers according</w:t>
      </w:r>
      <w:r w:rsidRPr="00D70946">
        <w:rPr>
          <w:lang w:eastAsia="ko-KR"/>
        </w:rPr>
        <w:t xml:space="preserve"> to TS 24.501 [23]</w:t>
      </w:r>
      <w:r w:rsidRPr="00D70946">
        <w:t xml:space="preserve"> or the RRC layer.</w:t>
      </w:r>
    </w:p>
    <w:p w14:paraId="2FC342FF" w14:textId="77777777" w:rsidR="00826779" w:rsidRPr="00D70946" w:rsidRDefault="00826779" w:rsidP="009D4432">
      <w:r w:rsidRPr="00D70946">
        <w:t xml:space="preserve">After a handover resulting in change of PCell in RRC_CONNECTED the UE shall defer access barring checks until it has obtained valid UAC information (from </w:t>
      </w:r>
      <w:r w:rsidRPr="00D70946">
        <w:rPr>
          <w:i/>
        </w:rPr>
        <w:t>SIB1</w:t>
      </w:r>
      <w:r w:rsidRPr="00D70946">
        <w:t>) from the target cell.</w:t>
      </w:r>
    </w:p>
    <w:p w14:paraId="70EE090D" w14:textId="77777777" w:rsidR="00826779" w:rsidRPr="00D70946" w:rsidRDefault="00826779" w:rsidP="009D4432">
      <w:r w:rsidRPr="00D70946">
        <w:t>[TS 38.331, clause 5.3.14</w:t>
      </w:r>
      <w:r w:rsidRPr="00D70946">
        <w:rPr>
          <w:lang w:eastAsia="zh-CN"/>
        </w:rPr>
        <w:t>.2</w:t>
      </w:r>
      <w:r w:rsidRPr="00D70946">
        <w:t>]</w:t>
      </w:r>
    </w:p>
    <w:p w14:paraId="76DE1E72" w14:textId="77777777" w:rsidR="00826779" w:rsidRPr="00D70946" w:rsidRDefault="00826779" w:rsidP="009D4432">
      <w:r w:rsidRPr="00D70946">
        <w:t>Upon initiation of the procedure, the UE shall:</w:t>
      </w:r>
    </w:p>
    <w:p w14:paraId="4242FCD1" w14:textId="77777777" w:rsidR="00826779" w:rsidRPr="00D70946" w:rsidRDefault="00826779" w:rsidP="009D4432">
      <w:pPr>
        <w:pStyle w:val="B1"/>
        <w:rPr>
          <w:lang w:eastAsia="zh-CN"/>
        </w:rPr>
      </w:pPr>
      <w:r w:rsidRPr="00D70946">
        <w:t>1&gt;</w:t>
      </w:r>
      <w:r w:rsidRPr="00D70946">
        <w:tab/>
        <w:t>if timer T390 is running for the Access Category:</w:t>
      </w:r>
    </w:p>
    <w:p w14:paraId="1EE9AC14" w14:textId="77777777" w:rsidR="00826779" w:rsidRPr="00D70946" w:rsidRDefault="00826779" w:rsidP="009D4432">
      <w:pPr>
        <w:pStyle w:val="B2"/>
      </w:pPr>
      <w:r w:rsidRPr="00D70946">
        <w:t>2&gt;</w:t>
      </w:r>
      <w:r w:rsidRPr="00D70946">
        <w:tab/>
        <w:t>consider the access attempt as barred;</w:t>
      </w:r>
    </w:p>
    <w:p w14:paraId="057B400E" w14:textId="77777777" w:rsidR="00826779" w:rsidRPr="00D70946" w:rsidRDefault="00826779" w:rsidP="009D4432">
      <w:pPr>
        <w:pStyle w:val="B1"/>
      </w:pPr>
      <w:r w:rsidRPr="00D70946">
        <w:t>1&gt;</w:t>
      </w:r>
      <w:r w:rsidRPr="00D70946">
        <w:tab/>
        <w:t>else if timer T302 is running and the Access Category is neither '2' nor '0':</w:t>
      </w:r>
    </w:p>
    <w:p w14:paraId="645502D2" w14:textId="77777777" w:rsidR="00826779" w:rsidRPr="00D70946" w:rsidRDefault="00826779" w:rsidP="009D4432">
      <w:pPr>
        <w:pStyle w:val="B2"/>
      </w:pPr>
      <w:r w:rsidRPr="00D70946">
        <w:t>2&gt;</w:t>
      </w:r>
      <w:r w:rsidRPr="00D70946">
        <w:tab/>
        <w:t>consider the access attempt as barred;</w:t>
      </w:r>
    </w:p>
    <w:p w14:paraId="2C5A12CC" w14:textId="77777777" w:rsidR="00826779" w:rsidRPr="00D70946" w:rsidRDefault="00826779" w:rsidP="009D4432">
      <w:pPr>
        <w:pStyle w:val="B1"/>
      </w:pPr>
      <w:r w:rsidRPr="00D70946">
        <w:t>1&gt;</w:t>
      </w:r>
      <w:r w:rsidRPr="00D70946">
        <w:tab/>
        <w:t>else:</w:t>
      </w:r>
    </w:p>
    <w:p w14:paraId="168FF427" w14:textId="77777777" w:rsidR="00826779" w:rsidRPr="00D70946" w:rsidRDefault="00826779" w:rsidP="009D4432">
      <w:pPr>
        <w:pStyle w:val="B2"/>
      </w:pPr>
      <w:r w:rsidRPr="00D70946">
        <w:t>2&gt;</w:t>
      </w:r>
      <w:r w:rsidRPr="00D70946">
        <w:tab/>
        <w:t>if the Access Category is '0':</w:t>
      </w:r>
    </w:p>
    <w:p w14:paraId="2B96400E" w14:textId="77777777" w:rsidR="00826779" w:rsidRPr="00D70946" w:rsidRDefault="00826779" w:rsidP="009D4432">
      <w:pPr>
        <w:pStyle w:val="B3"/>
      </w:pPr>
      <w:r w:rsidRPr="00D70946">
        <w:t>3&gt;</w:t>
      </w:r>
      <w:r w:rsidRPr="00D70946">
        <w:tab/>
        <w:t>consider the access attempt as allowed;</w:t>
      </w:r>
    </w:p>
    <w:p w14:paraId="3E24224B" w14:textId="77777777" w:rsidR="00826779" w:rsidRPr="00D70946" w:rsidRDefault="00826779" w:rsidP="009D4432">
      <w:pPr>
        <w:pStyle w:val="B2"/>
      </w:pPr>
      <w:r w:rsidRPr="00D70946">
        <w:t>2&gt;</w:t>
      </w:r>
      <w:r w:rsidRPr="00D70946">
        <w:tab/>
        <w:t>else:</w:t>
      </w:r>
    </w:p>
    <w:p w14:paraId="0B445C7C" w14:textId="77777777" w:rsidR="00826779" w:rsidRPr="00D70946" w:rsidRDefault="00826779" w:rsidP="009D4432">
      <w:pPr>
        <w:pStyle w:val="B3"/>
      </w:pPr>
      <w:r w:rsidRPr="00D70946">
        <w:t>3&gt;</w:t>
      </w:r>
      <w:r w:rsidRPr="00D70946">
        <w:tab/>
        <w:t xml:space="preserve">if </w:t>
      </w:r>
      <w:r w:rsidRPr="00D70946">
        <w:rPr>
          <w:i/>
          <w:iCs/>
        </w:rPr>
        <w:t>SIB1</w:t>
      </w:r>
      <w:r w:rsidRPr="00D70946">
        <w:t xml:space="preserve"> includes </w:t>
      </w:r>
      <w:r w:rsidRPr="00D70946">
        <w:rPr>
          <w:i/>
        </w:rPr>
        <w:t>uac-BarringPerPLMN-List</w:t>
      </w:r>
      <w:r w:rsidRPr="00D70946">
        <w:t xml:space="preserve"> </w:t>
      </w:r>
      <w:r w:rsidRPr="00D70946">
        <w:rPr>
          <w:lang w:eastAsia="zh-CN"/>
        </w:rPr>
        <w:t xml:space="preserve">and </w:t>
      </w:r>
      <w:r w:rsidRPr="00D70946">
        <w:t xml:space="preserve">the </w:t>
      </w:r>
      <w:r w:rsidRPr="00D70946">
        <w:rPr>
          <w:i/>
        </w:rPr>
        <w:t>uac-BarringPerPLMN-List</w:t>
      </w:r>
      <w:r w:rsidRPr="00D70946">
        <w:t xml:space="preserve"> contains an </w:t>
      </w:r>
      <w:r w:rsidRPr="00D70946">
        <w:rPr>
          <w:i/>
        </w:rPr>
        <w:t>UAC-BarringPerPLMN</w:t>
      </w:r>
      <w:r w:rsidRPr="00D70946">
        <w:t xml:space="preserve"> entry with the </w:t>
      </w:r>
      <w:r w:rsidRPr="00D70946">
        <w:rPr>
          <w:i/>
        </w:rPr>
        <w:t>plmn-IdentityIndex</w:t>
      </w:r>
      <w:r w:rsidRPr="00D70946">
        <w:t xml:space="preserve"> corresponding to the PLMN selected by upper layers (see TS 24.501 [23]):</w:t>
      </w:r>
    </w:p>
    <w:p w14:paraId="589CAE3A" w14:textId="77777777" w:rsidR="00826779" w:rsidRPr="00D70946" w:rsidRDefault="00826779" w:rsidP="009D4432">
      <w:pPr>
        <w:pStyle w:val="B4"/>
      </w:pPr>
      <w:r w:rsidRPr="00D70946">
        <w:t>4&gt;</w:t>
      </w:r>
      <w:r w:rsidRPr="00D70946">
        <w:tab/>
        <w:t xml:space="preserve">select the </w:t>
      </w:r>
      <w:r w:rsidRPr="00D70946">
        <w:rPr>
          <w:i/>
        </w:rPr>
        <w:t>UAC-BarringPerPLMN</w:t>
      </w:r>
      <w:r w:rsidRPr="00D70946">
        <w:t xml:space="preserve"> entry with the </w:t>
      </w:r>
      <w:r w:rsidRPr="00D70946">
        <w:rPr>
          <w:i/>
        </w:rPr>
        <w:t>plmn-IdentityIndex</w:t>
      </w:r>
      <w:r w:rsidRPr="00D70946">
        <w:t xml:space="preserve"> corresponding to the PLMN selected by upper layers;</w:t>
      </w:r>
    </w:p>
    <w:p w14:paraId="0DD4D538" w14:textId="77777777" w:rsidR="00826779" w:rsidRPr="00D70946" w:rsidRDefault="00826779" w:rsidP="009D4432">
      <w:pPr>
        <w:pStyle w:val="B4"/>
        <w:rPr>
          <w:i/>
        </w:rPr>
      </w:pPr>
      <w:r w:rsidRPr="00D70946">
        <w:t>4&gt;</w:t>
      </w:r>
      <w:r w:rsidRPr="00D70946">
        <w:tab/>
        <w:t xml:space="preserve">in the remainder of this procedure, use the selected </w:t>
      </w:r>
      <w:r w:rsidRPr="00D70946">
        <w:rPr>
          <w:i/>
        </w:rPr>
        <w:t>UAC-BarringPerPLMN</w:t>
      </w:r>
      <w:r w:rsidRPr="00D70946">
        <w:t xml:space="preserve"> entry (i.e. presence or absence of access barring parameters in this entry) irrespective of the </w:t>
      </w:r>
      <w:r w:rsidRPr="00D70946">
        <w:rPr>
          <w:i/>
        </w:rPr>
        <w:t>uac-BarringForCommon</w:t>
      </w:r>
      <w:r w:rsidRPr="00D70946">
        <w:t xml:space="preserve"> included in </w:t>
      </w:r>
      <w:r w:rsidRPr="00D70946">
        <w:rPr>
          <w:i/>
        </w:rPr>
        <w:t>SIB1</w:t>
      </w:r>
      <w:r w:rsidRPr="00D70946">
        <w:t>;</w:t>
      </w:r>
    </w:p>
    <w:p w14:paraId="39047945" w14:textId="77777777" w:rsidR="00826779" w:rsidRPr="00D70946" w:rsidRDefault="00826779" w:rsidP="009D4432">
      <w:pPr>
        <w:pStyle w:val="B3"/>
      </w:pPr>
      <w:r w:rsidRPr="00D70946">
        <w:t>3&gt;</w:t>
      </w:r>
      <w:r w:rsidRPr="00D70946">
        <w:tab/>
        <w:t xml:space="preserve">else if SIB1 includes </w:t>
      </w:r>
      <w:r w:rsidRPr="00D70946">
        <w:rPr>
          <w:i/>
        </w:rPr>
        <w:t>uac-BarringForCommon</w:t>
      </w:r>
      <w:r w:rsidRPr="00D70946">
        <w:t>:</w:t>
      </w:r>
    </w:p>
    <w:p w14:paraId="7BAD212E" w14:textId="77777777" w:rsidR="00826779" w:rsidRPr="00D70946" w:rsidRDefault="00826779" w:rsidP="009D4432">
      <w:pPr>
        <w:pStyle w:val="B4"/>
      </w:pPr>
      <w:r w:rsidRPr="00D70946">
        <w:t>4&gt;</w:t>
      </w:r>
      <w:r w:rsidRPr="00D70946">
        <w:tab/>
        <w:t xml:space="preserve">in the remainder of this procedure use the </w:t>
      </w:r>
      <w:r w:rsidRPr="00D70946">
        <w:rPr>
          <w:i/>
        </w:rPr>
        <w:t>uac-BarringForCommon</w:t>
      </w:r>
      <w:r w:rsidRPr="00D70946">
        <w:t xml:space="preserve"> (i.e. presence or absence of these parameters) included in </w:t>
      </w:r>
      <w:r w:rsidRPr="00D70946">
        <w:rPr>
          <w:i/>
        </w:rPr>
        <w:t>SIB1</w:t>
      </w:r>
      <w:r w:rsidRPr="00D70946">
        <w:t>;</w:t>
      </w:r>
    </w:p>
    <w:p w14:paraId="3BDEEF1A" w14:textId="77777777" w:rsidR="00826779" w:rsidRPr="00D70946" w:rsidRDefault="00826779" w:rsidP="009D4432">
      <w:pPr>
        <w:pStyle w:val="B3"/>
      </w:pPr>
      <w:r w:rsidRPr="00D70946">
        <w:t>3&gt;</w:t>
      </w:r>
      <w:r w:rsidRPr="00D70946">
        <w:tab/>
        <w:t>else:</w:t>
      </w:r>
    </w:p>
    <w:p w14:paraId="728788FE" w14:textId="77777777" w:rsidR="00826779" w:rsidRPr="00D70946" w:rsidRDefault="00826779" w:rsidP="009D4432">
      <w:pPr>
        <w:pStyle w:val="B4"/>
      </w:pPr>
      <w:r w:rsidRPr="00D70946">
        <w:t>4&gt;</w:t>
      </w:r>
      <w:r w:rsidRPr="00D70946">
        <w:tab/>
        <w:t>consider the access attempt as allowed;</w:t>
      </w:r>
    </w:p>
    <w:p w14:paraId="549F5C3A" w14:textId="77777777" w:rsidR="00826779" w:rsidRPr="00D70946" w:rsidRDefault="00826779" w:rsidP="009D4432">
      <w:pPr>
        <w:pStyle w:val="B3"/>
      </w:pPr>
      <w:r w:rsidRPr="00D70946">
        <w:rPr>
          <w:lang w:eastAsia="ko-KR"/>
        </w:rPr>
        <w:t>3&gt;</w:t>
      </w:r>
      <w:r w:rsidRPr="00D70946">
        <w:tab/>
        <w:t>if uac-BarringForCommon is applicable or</w:t>
      </w:r>
      <w:r w:rsidRPr="00D70946">
        <w:rPr>
          <w:lang w:eastAsia="ko-KR"/>
        </w:rPr>
        <w:t xml:space="preserve"> the</w:t>
      </w:r>
      <w:r w:rsidRPr="00D70946">
        <w:t xml:space="preserve"> uac-ACBarringListType indicates that uac-ExplicitACBarringList is used:</w:t>
      </w:r>
    </w:p>
    <w:p w14:paraId="00A202E7" w14:textId="77777777" w:rsidR="00826779" w:rsidRPr="00D70946" w:rsidRDefault="00826779" w:rsidP="009D4432">
      <w:pPr>
        <w:pStyle w:val="B4"/>
        <w:rPr>
          <w:lang w:eastAsia="ko-KR"/>
        </w:rPr>
      </w:pPr>
      <w:r w:rsidRPr="00D70946">
        <w:rPr>
          <w:lang w:eastAsia="ko-KR"/>
        </w:rPr>
        <w:t>4&gt;</w:t>
      </w:r>
      <w:r w:rsidRPr="00D70946">
        <w:tab/>
        <w:t>if</w:t>
      </w:r>
      <w:r w:rsidRPr="00D70946">
        <w:rPr>
          <w:lang w:eastAsia="ko-KR"/>
        </w:rPr>
        <w:t xml:space="preserve"> the</w:t>
      </w:r>
      <w:r w:rsidRPr="00D70946">
        <w:t xml:space="preserve"> corresponding </w:t>
      </w:r>
      <w:r w:rsidRPr="00D70946">
        <w:rPr>
          <w:i/>
        </w:rPr>
        <w:t>UAC-BarringPerCatList</w:t>
      </w:r>
      <w:r w:rsidRPr="00D70946">
        <w:t xml:space="preserve"> contains a </w:t>
      </w:r>
      <w:r w:rsidRPr="00D70946">
        <w:rPr>
          <w:i/>
        </w:rPr>
        <w:t xml:space="preserve">UAC-BarringPerCat </w:t>
      </w:r>
      <w:r w:rsidRPr="00D70946">
        <w:t xml:space="preserve">entry corresponding to the </w:t>
      </w:r>
      <w:r w:rsidRPr="00D70946">
        <w:rPr>
          <w:lang w:eastAsia="ko-KR"/>
        </w:rPr>
        <w:t>Access Category</w:t>
      </w:r>
      <w:r w:rsidRPr="00D70946">
        <w:t>:</w:t>
      </w:r>
    </w:p>
    <w:p w14:paraId="6256059F" w14:textId="77777777" w:rsidR="00826779" w:rsidRPr="00D70946" w:rsidRDefault="00826779" w:rsidP="009D4432">
      <w:pPr>
        <w:pStyle w:val="B5"/>
        <w:rPr>
          <w:lang w:eastAsia="ko-KR"/>
        </w:rPr>
      </w:pPr>
      <w:r w:rsidRPr="00D70946">
        <w:t>5&gt;</w:t>
      </w:r>
      <w:r w:rsidRPr="00D70946">
        <w:tab/>
      </w:r>
      <w:r w:rsidRPr="00D70946">
        <w:rPr>
          <w:rFonts w:eastAsia="PMingLiU"/>
          <w:lang w:eastAsia="zh-TW"/>
        </w:rPr>
        <w:t>select</w:t>
      </w:r>
      <w:r w:rsidRPr="00D70946">
        <w:t xml:space="preserve"> the </w:t>
      </w:r>
      <w:r w:rsidRPr="00D70946">
        <w:rPr>
          <w:i/>
        </w:rPr>
        <w:t xml:space="preserve">UAC-BarringPerCat </w:t>
      </w:r>
      <w:r w:rsidRPr="00D70946">
        <w:t>entry;</w:t>
      </w:r>
    </w:p>
    <w:p w14:paraId="19229D53" w14:textId="77777777" w:rsidR="00826779" w:rsidRPr="00D70946" w:rsidRDefault="00826779" w:rsidP="009D4432">
      <w:pPr>
        <w:pStyle w:val="B5"/>
      </w:pPr>
      <w:r w:rsidRPr="00D70946">
        <w:rPr>
          <w:lang w:eastAsia="ko-KR"/>
        </w:rPr>
        <w:t>5</w:t>
      </w:r>
      <w:r w:rsidRPr="00D70946">
        <w:t>&gt;</w:t>
      </w:r>
      <w:r w:rsidRPr="00D70946">
        <w:tab/>
        <w:t>if the uac-BarringInfoSetList contains a UAC-BarringInfoSet entry corresponding to the selected uac-barringInfoSetIndex in the UAC-BarringPerCat:</w:t>
      </w:r>
    </w:p>
    <w:p w14:paraId="5FFA420E" w14:textId="77777777" w:rsidR="00826779" w:rsidRPr="00D70946" w:rsidRDefault="00826779" w:rsidP="009D4432">
      <w:pPr>
        <w:pStyle w:val="B6"/>
      </w:pPr>
      <w:r w:rsidRPr="00D70946">
        <w:t>6&gt;</w:t>
      </w:r>
      <w:r w:rsidRPr="00D70946">
        <w:tab/>
        <w:t>select the UAC-BarringInfoSet entry;</w:t>
      </w:r>
    </w:p>
    <w:p w14:paraId="1EC5092D" w14:textId="77777777" w:rsidR="00826779" w:rsidRPr="00D70946" w:rsidRDefault="00826779" w:rsidP="009D4432">
      <w:pPr>
        <w:pStyle w:val="B6"/>
      </w:pPr>
      <w:r w:rsidRPr="00D70946">
        <w:t>6&gt;</w:t>
      </w:r>
      <w:r w:rsidRPr="00D70946">
        <w:tab/>
        <w:t>perform access barring check for the Access Category as specified in 5.3.14.5, using the selected UAC-BarringInfoSet as "UAC barring parameter";</w:t>
      </w:r>
    </w:p>
    <w:p w14:paraId="07FDC104" w14:textId="77777777" w:rsidR="00826779" w:rsidRPr="00D70946" w:rsidRDefault="00826779" w:rsidP="009D4432">
      <w:pPr>
        <w:pStyle w:val="B5"/>
      </w:pPr>
      <w:r w:rsidRPr="00D70946">
        <w:rPr>
          <w:lang w:eastAsia="ko-KR"/>
        </w:rPr>
        <w:t>5</w:t>
      </w:r>
      <w:r w:rsidRPr="00D70946">
        <w:t>&gt;</w:t>
      </w:r>
      <w:r w:rsidRPr="00D70946">
        <w:tab/>
        <w:t>else:</w:t>
      </w:r>
    </w:p>
    <w:p w14:paraId="2CE27CBD" w14:textId="77777777" w:rsidR="00826779" w:rsidRPr="00D70946" w:rsidRDefault="00826779" w:rsidP="009D4432">
      <w:pPr>
        <w:pStyle w:val="B6"/>
      </w:pPr>
      <w:r w:rsidRPr="00D70946">
        <w:t>6&gt;</w:t>
      </w:r>
      <w:r w:rsidRPr="00D70946">
        <w:tab/>
        <w:t>consider the access attempt as allowed;</w:t>
      </w:r>
    </w:p>
    <w:p w14:paraId="07D820AD" w14:textId="77777777" w:rsidR="00826779" w:rsidRPr="00D70946" w:rsidRDefault="00826779" w:rsidP="009D4432">
      <w:pPr>
        <w:pStyle w:val="B4"/>
        <w:rPr>
          <w:lang w:eastAsia="ko-KR"/>
        </w:rPr>
      </w:pPr>
      <w:r w:rsidRPr="00D70946">
        <w:rPr>
          <w:lang w:eastAsia="ko-KR"/>
        </w:rPr>
        <w:t>4&gt;</w:t>
      </w:r>
      <w:r w:rsidRPr="00D70946">
        <w:rPr>
          <w:lang w:eastAsia="ko-KR"/>
        </w:rPr>
        <w:tab/>
        <w:t>else:</w:t>
      </w:r>
    </w:p>
    <w:p w14:paraId="096A414D" w14:textId="77777777" w:rsidR="00826779" w:rsidRPr="00D70946" w:rsidRDefault="00826779" w:rsidP="009D4432">
      <w:pPr>
        <w:pStyle w:val="B5"/>
      </w:pPr>
      <w:r w:rsidRPr="00D70946">
        <w:rPr>
          <w:lang w:eastAsia="ko-KR"/>
        </w:rPr>
        <w:t>5&gt;</w:t>
      </w:r>
      <w:r w:rsidRPr="00D70946">
        <w:rPr>
          <w:lang w:eastAsia="ko-KR"/>
        </w:rPr>
        <w:tab/>
        <w:t xml:space="preserve">consider </w:t>
      </w:r>
      <w:r w:rsidRPr="00D70946">
        <w:t>the access attempt as allowed;</w:t>
      </w:r>
    </w:p>
    <w:p w14:paraId="4C57E024" w14:textId="77777777" w:rsidR="00826779" w:rsidRPr="00D70946" w:rsidRDefault="00826779" w:rsidP="009D4432">
      <w:pPr>
        <w:pStyle w:val="B3"/>
      </w:pPr>
      <w:r w:rsidRPr="00D70946">
        <w:t>3&gt;</w:t>
      </w:r>
      <w:r w:rsidRPr="00D70946">
        <w:tab/>
        <w:t>else if the uac-ACBarringListType indicates that uac-ImplicitACBarringList is used:</w:t>
      </w:r>
    </w:p>
    <w:p w14:paraId="623EB59E" w14:textId="77777777" w:rsidR="00826779" w:rsidRPr="00D70946" w:rsidRDefault="00826779" w:rsidP="009D4432">
      <w:pPr>
        <w:pStyle w:val="B4"/>
      </w:pPr>
      <w:r w:rsidRPr="00D70946">
        <w:t>4&gt;</w:t>
      </w:r>
      <w:r w:rsidRPr="00D70946">
        <w:tab/>
      </w:r>
      <w:r w:rsidRPr="00D70946">
        <w:rPr>
          <w:lang w:eastAsia="ko-KR"/>
        </w:rPr>
        <w:t xml:space="preserve">select the </w:t>
      </w:r>
      <w:r w:rsidRPr="00D70946">
        <w:rPr>
          <w:i/>
          <w:lang w:eastAsia="ko-KR"/>
        </w:rPr>
        <w:t>uac-</w:t>
      </w:r>
      <w:r w:rsidRPr="00D70946">
        <w:rPr>
          <w:i/>
        </w:rPr>
        <w:t>BarringInfoSetIndex</w:t>
      </w:r>
      <w:r w:rsidRPr="00D70946">
        <w:t xml:space="preserve"> corresponding to the Access Category in the </w:t>
      </w:r>
      <w:r w:rsidRPr="00D70946">
        <w:rPr>
          <w:i/>
        </w:rPr>
        <w:t>uac-ImplicitACBarringList</w:t>
      </w:r>
      <w:r w:rsidRPr="00D70946">
        <w:t>;</w:t>
      </w:r>
    </w:p>
    <w:p w14:paraId="1ACA67DC" w14:textId="77777777" w:rsidR="00826779" w:rsidRPr="00D70946" w:rsidRDefault="00826779" w:rsidP="009D4432">
      <w:pPr>
        <w:pStyle w:val="B4"/>
      </w:pPr>
      <w:r w:rsidRPr="00D70946">
        <w:t>4&gt;</w:t>
      </w:r>
      <w:r w:rsidRPr="00D70946">
        <w:tab/>
        <w:t>if the uac-BarringInfoSetList contains the UAC-BarringInfoSet entry corresponding to the selected uac-BarringInfoSetIndex:</w:t>
      </w:r>
    </w:p>
    <w:p w14:paraId="61FF2741" w14:textId="77777777" w:rsidR="00826779" w:rsidRPr="00D70946" w:rsidRDefault="00826779" w:rsidP="009D4432">
      <w:pPr>
        <w:pStyle w:val="B5"/>
      </w:pPr>
      <w:r w:rsidRPr="00D70946">
        <w:t>5&gt;</w:t>
      </w:r>
      <w:r w:rsidRPr="00D70946">
        <w:tab/>
        <w:t xml:space="preserve">select the </w:t>
      </w:r>
      <w:r w:rsidRPr="00D70946">
        <w:rPr>
          <w:i/>
        </w:rPr>
        <w:t>UAC-BarringInfoSet</w:t>
      </w:r>
      <w:r w:rsidRPr="00D70946">
        <w:t xml:space="preserve"> entry;</w:t>
      </w:r>
    </w:p>
    <w:p w14:paraId="1491DBA2" w14:textId="77777777" w:rsidR="00826779" w:rsidRPr="00D70946" w:rsidRDefault="00826779" w:rsidP="009D4432">
      <w:pPr>
        <w:pStyle w:val="B5"/>
      </w:pPr>
      <w:r w:rsidRPr="00D70946">
        <w:t>5&gt;</w:t>
      </w:r>
      <w:r w:rsidRPr="00D70946">
        <w:tab/>
        <w:t xml:space="preserve">perform access barring check for the Access Category as specified in 5.3.14.5, using the selected </w:t>
      </w:r>
      <w:r w:rsidRPr="00D70946">
        <w:rPr>
          <w:i/>
        </w:rPr>
        <w:t>UAC-BarringInfoSet</w:t>
      </w:r>
      <w:r w:rsidRPr="00D70946">
        <w:t xml:space="preserve"> as "UAC barring parameter";</w:t>
      </w:r>
    </w:p>
    <w:p w14:paraId="3AA3825C" w14:textId="77777777" w:rsidR="00826779" w:rsidRPr="00D70946" w:rsidRDefault="00826779" w:rsidP="009D4432">
      <w:pPr>
        <w:pStyle w:val="B4"/>
      </w:pPr>
      <w:r w:rsidRPr="00D70946">
        <w:t>4&gt;</w:t>
      </w:r>
      <w:r w:rsidRPr="00D70946">
        <w:tab/>
        <w:t>else:</w:t>
      </w:r>
    </w:p>
    <w:p w14:paraId="2DCCD937" w14:textId="77777777" w:rsidR="00826779" w:rsidRPr="00D70946" w:rsidRDefault="00826779" w:rsidP="009D4432">
      <w:pPr>
        <w:pStyle w:val="B5"/>
      </w:pPr>
      <w:r w:rsidRPr="00D70946">
        <w:t>5&gt;</w:t>
      </w:r>
      <w:r w:rsidRPr="00D70946">
        <w:tab/>
        <w:t>consider</w:t>
      </w:r>
      <w:r w:rsidRPr="00D70946">
        <w:rPr>
          <w:lang w:eastAsia="ko-KR"/>
        </w:rPr>
        <w:t xml:space="preserve"> </w:t>
      </w:r>
      <w:r w:rsidRPr="00D70946">
        <w:t>the access attempt as allowed;</w:t>
      </w:r>
    </w:p>
    <w:p w14:paraId="26B5EBFF" w14:textId="77777777" w:rsidR="00826779" w:rsidRPr="00D70946" w:rsidRDefault="00826779" w:rsidP="009D4432">
      <w:pPr>
        <w:pStyle w:val="B3"/>
      </w:pPr>
      <w:r w:rsidRPr="00D70946">
        <w:t>3&gt;</w:t>
      </w:r>
      <w:r w:rsidRPr="00D70946">
        <w:tab/>
        <w:t>else:</w:t>
      </w:r>
    </w:p>
    <w:p w14:paraId="2C2B6763" w14:textId="77777777" w:rsidR="00826779" w:rsidRPr="00D70946" w:rsidRDefault="00826779" w:rsidP="009D4432">
      <w:pPr>
        <w:pStyle w:val="B4"/>
      </w:pPr>
      <w:r w:rsidRPr="00D70946">
        <w:t>4&gt;</w:t>
      </w:r>
      <w:r w:rsidRPr="00D70946">
        <w:tab/>
        <w:t>consider the access attempt as allowed;</w:t>
      </w:r>
    </w:p>
    <w:p w14:paraId="1829FAF6" w14:textId="77777777" w:rsidR="00826779" w:rsidRPr="00D70946" w:rsidRDefault="00826779" w:rsidP="009D4432">
      <w:pPr>
        <w:pStyle w:val="B1"/>
      </w:pPr>
      <w:r w:rsidRPr="00D70946">
        <w:rPr>
          <w:lang w:eastAsia="ko-KR"/>
        </w:rPr>
        <w:t>1</w:t>
      </w:r>
      <w:r w:rsidRPr="00D70946">
        <w:t>&gt;</w:t>
      </w:r>
      <w:r w:rsidRPr="00D70946">
        <w:tab/>
        <w:t xml:space="preserve">if the access </w:t>
      </w:r>
      <w:r w:rsidRPr="00D70946">
        <w:rPr>
          <w:rFonts w:eastAsia="PMingLiU"/>
          <w:lang w:eastAsia="zh-TW"/>
        </w:rPr>
        <w:t>barring check was requested</w:t>
      </w:r>
      <w:r w:rsidRPr="00D70946">
        <w:t xml:space="preserve"> by upper layers:</w:t>
      </w:r>
    </w:p>
    <w:p w14:paraId="1D8D7979" w14:textId="77777777" w:rsidR="00826779" w:rsidRPr="00D70946" w:rsidRDefault="00826779" w:rsidP="009D4432">
      <w:pPr>
        <w:pStyle w:val="B2"/>
      </w:pPr>
      <w:r w:rsidRPr="00D70946">
        <w:rPr>
          <w:lang w:eastAsia="ko-KR"/>
        </w:rPr>
        <w:t>2</w:t>
      </w:r>
      <w:r w:rsidRPr="00D70946">
        <w:t>&gt;</w:t>
      </w:r>
      <w:r w:rsidRPr="00D70946">
        <w:tab/>
        <w:t>if the access attempt is considered as barred:</w:t>
      </w:r>
    </w:p>
    <w:p w14:paraId="5779E315" w14:textId="77777777" w:rsidR="00826779" w:rsidRPr="00D70946" w:rsidRDefault="00826779" w:rsidP="009D4432">
      <w:pPr>
        <w:pStyle w:val="B3"/>
        <w:rPr>
          <w:lang w:eastAsia="zh-TW"/>
        </w:rPr>
      </w:pPr>
      <w:r w:rsidRPr="00D70946">
        <w:rPr>
          <w:lang w:eastAsia="zh-TW"/>
        </w:rPr>
        <w:t>3&gt;</w:t>
      </w:r>
      <w:r w:rsidRPr="00D70946">
        <w:rPr>
          <w:lang w:eastAsia="zh-TW"/>
        </w:rPr>
        <w:tab/>
        <w:t>if timer T302 is running:</w:t>
      </w:r>
    </w:p>
    <w:p w14:paraId="7A098B72" w14:textId="77777777" w:rsidR="00826779" w:rsidRPr="00D70946" w:rsidRDefault="00826779" w:rsidP="009D4432">
      <w:pPr>
        <w:pStyle w:val="B4"/>
      </w:pPr>
      <w:r w:rsidRPr="00D70946">
        <w:t>4&gt;</w:t>
      </w:r>
      <w:r w:rsidRPr="00D70946">
        <w:tab/>
        <w:t>inform the upper layer that access barring is applicable for all access categories except categories '0' and '2', upon which the procedure ends;</w:t>
      </w:r>
    </w:p>
    <w:p w14:paraId="5B37870E" w14:textId="77777777" w:rsidR="00826779" w:rsidRPr="00D70946" w:rsidRDefault="00826779" w:rsidP="009D4432">
      <w:pPr>
        <w:pStyle w:val="B3"/>
      </w:pPr>
      <w:r w:rsidRPr="00D70946">
        <w:t>3&gt;</w:t>
      </w:r>
      <w:r w:rsidRPr="00D70946">
        <w:tab/>
        <w:t>else:</w:t>
      </w:r>
    </w:p>
    <w:p w14:paraId="7C44FAA0" w14:textId="77777777" w:rsidR="00826779" w:rsidRPr="00D70946" w:rsidRDefault="00826779" w:rsidP="009D4432">
      <w:pPr>
        <w:pStyle w:val="B4"/>
      </w:pPr>
      <w:r w:rsidRPr="00D70946">
        <w:t>4&gt;</w:t>
      </w:r>
      <w:r w:rsidRPr="00D70946">
        <w:tab/>
        <w:t>inform upper layers that the access attempt for the Access Category is barred, upon which the procedure ends;</w:t>
      </w:r>
    </w:p>
    <w:p w14:paraId="7D4FC475" w14:textId="77777777" w:rsidR="00826779" w:rsidRPr="00D70946" w:rsidRDefault="00826779" w:rsidP="009D4432">
      <w:pPr>
        <w:pStyle w:val="B2"/>
        <w:rPr>
          <w:lang w:eastAsia="zh-TW"/>
        </w:rPr>
      </w:pPr>
      <w:r w:rsidRPr="00D70946">
        <w:rPr>
          <w:lang w:eastAsia="zh-TW"/>
        </w:rPr>
        <w:t>2&gt;</w:t>
      </w:r>
      <w:r w:rsidRPr="00D70946">
        <w:rPr>
          <w:lang w:eastAsia="zh-TW"/>
        </w:rPr>
        <w:tab/>
        <w:t>else:</w:t>
      </w:r>
    </w:p>
    <w:p w14:paraId="7830B1EA" w14:textId="77777777" w:rsidR="00826779" w:rsidRPr="00D70946" w:rsidRDefault="00826779" w:rsidP="009D4432">
      <w:pPr>
        <w:pStyle w:val="B3"/>
        <w:rPr>
          <w:lang w:eastAsia="zh-TW"/>
        </w:rPr>
      </w:pPr>
      <w:r w:rsidRPr="00D70946">
        <w:rPr>
          <w:lang w:eastAsia="zh-TW"/>
        </w:rPr>
        <w:t>3&gt;</w:t>
      </w:r>
      <w:r w:rsidRPr="00D70946">
        <w:rPr>
          <w:lang w:eastAsia="zh-TW"/>
        </w:rPr>
        <w:tab/>
        <w:t>inform upper layers that the access attempt for the Access Category is allowed, upon which the procedure ends;</w:t>
      </w:r>
    </w:p>
    <w:p w14:paraId="7F26501F" w14:textId="77777777" w:rsidR="00826779" w:rsidRPr="00D70946" w:rsidRDefault="00826779" w:rsidP="009D4432">
      <w:pPr>
        <w:pStyle w:val="B1"/>
        <w:rPr>
          <w:lang w:eastAsia="zh-TW"/>
        </w:rPr>
      </w:pPr>
      <w:r w:rsidRPr="00D70946">
        <w:rPr>
          <w:lang w:eastAsia="zh-TW"/>
        </w:rPr>
        <w:t>1&gt;</w:t>
      </w:r>
      <w:r w:rsidRPr="00D70946">
        <w:rPr>
          <w:lang w:eastAsia="zh-TW"/>
        </w:rPr>
        <w:tab/>
        <w:t>else:</w:t>
      </w:r>
    </w:p>
    <w:p w14:paraId="7BDCA7AD" w14:textId="77777777" w:rsidR="00826779" w:rsidRPr="00D70946" w:rsidRDefault="00826779" w:rsidP="009D4432">
      <w:pPr>
        <w:pStyle w:val="B2"/>
        <w:rPr>
          <w:lang w:eastAsia="zh-TW"/>
        </w:rPr>
      </w:pPr>
      <w:r w:rsidRPr="00D70946">
        <w:rPr>
          <w:lang w:eastAsia="zh-TW"/>
        </w:rPr>
        <w:t>2&gt;</w:t>
      </w:r>
      <w:r w:rsidRPr="00D70946">
        <w:rPr>
          <w:lang w:eastAsia="zh-TW"/>
        </w:rPr>
        <w:tab/>
        <w:t>the procedure ends.</w:t>
      </w:r>
    </w:p>
    <w:p w14:paraId="5B197FC6" w14:textId="77777777" w:rsidR="00826779" w:rsidRPr="00D70946" w:rsidRDefault="00826779" w:rsidP="009D4432">
      <w:r w:rsidRPr="00D70946">
        <w:t>[TS 38.331, clause 5.3.14</w:t>
      </w:r>
      <w:r w:rsidRPr="00D70946">
        <w:rPr>
          <w:lang w:eastAsia="zh-CN"/>
        </w:rPr>
        <w:t>.4</w:t>
      </w:r>
      <w:r w:rsidRPr="00D70946">
        <w:t>]</w:t>
      </w:r>
    </w:p>
    <w:p w14:paraId="7C47A65E" w14:textId="77777777" w:rsidR="00826779" w:rsidRPr="00D70946" w:rsidRDefault="00826779" w:rsidP="009D4432">
      <w:pPr>
        <w:rPr>
          <w:rFonts w:eastAsia="Malgun Gothic"/>
        </w:rPr>
      </w:pPr>
      <w:r w:rsidRPr="00D70946">
        <w:t>The UE shall:</w:t>
      </w:r>
    </w:p>
    <w:p w14:paraId="63C66360" w14:textId="77777777" w:rsidR="00826779" w:rsidRPr="00D70946" w:rsidRDefault="00826779" w:rsidP="009D4432">
      <w:pPr>
        <w:pStyle w:val="B1"/>
      </w:pPr>
      <w:r w:rsidRPr="00D70946">
        <w:t>1&gt;</w:t>
      </w:r>
      <w:r w:rsidRPr="00D70946">
        <w:tab/>
        <w:t>if timer T302 expires or is stopped, and if timer T390 corresponding to an Access Category is not running; or</w:t>
      </w:r>
    </w:p>
    <w:p w14:paraId="4CDF4433" w14:textId="77777777" w:rsidR="00826779" w:rsidRPr="00D70946" w:rsidRDefault="00826779" w:rsidP="009D4432">
      <w:pPr>
        <w:pStyle w:val="B1"/>
      </w:pPr>
      <w:r w:rsidRPr="00D70946">
        <w:t>1&gt;</w:t>
      </w:r>
      <w:r w:rsidRPr="00D70946">
        <w:tab/>
        <w:t>if timer T390 corresponding to an Access Category other than '2' expires or is stopped, and if timer T302 is not running; or</w:t>
      </w:r>
    </w:p>
    <w:p w14:paraId="2C4828B4" w14:textId="77777777" w:rsidR="00826779" w:rsidRPr="00D70946" w:rsidRDefault="00826779" w:rsidP="009D4432">
      <w:pPr>
        <w:pStyle w:val="B1"/>
      </w:pPr>
      <w:r w:rsidRPr="00D70946">
        <w:t>1&gt;</w:t>
      </w:r>
      <w:r w:rsidRPr="00D70946">
        <w:tab/>
        <w:t>if timer T390 corresponding to the Access Category '2' expires or is stopped:</w:t>
      </w:r>
    </w:p>
    <w:p w14:paraId="674E4280" w14:textId="77777777" w:rsidR="00826779" w:rsidRPr="00D70946" w:rsidRDefault="00826779" w:rsidP="009D4432">
      <w:pPr>
        <w:pStyle w:val="B2"/>
      </w:pPr>
      <w:r w:rsidRPr="00D70946">
        <w:t>2&gt;</w:t>
      </w:r>
      <w:r w:rsidRPr="00D70946">
        <w:tab/>
        <w:t>consider the barring for this Access Category to be alleviated;</w:t>
      </w:r>
    </w:p>
    <w:p w14:paraId="405A22C9" w14:textId="77777777" w:rsidR="00826779" w:rsidRPr="00D70946" w:rsidRDefault="00826779" w:rsidP="009D4432">
      <w:pPr>
        <w:pStyle w:val="B1"/>
      </w:pPr>
      <w:r w:rsidRPr="00D70946">
        <w:t>1&gt;</w:t>
      </w:r>
      <w:r w:rsidRPr="00D70946">
        <w:tab/>
        <w:t>when barring for an Access Category is considered being alleviated:</w:t>
      </w:r>
    </w:p>
    <w:p w14:paraId="5CF53D47" w14:textId="77777777" w:rsidR="00826779" w:rsidRPr="00D70946" w:rsidRDefault="00826779" w:rsidP="009D4432">
      <w:pPr>
        <w:pStyle w:val="B2"/>
      </w:pPr>
      <w:r w:rsidRPr="00D70946">
        <w:t>2&gt;</w:t>
      </w:r>
      <w:r w:rsidRPr="00D70946">
        <w:tab/>
        <w:t>if the Access Category was informed to upper layers as barred:</w:t>
      </w:r>
    </w:p>
    <w:p w14:paraId="473CB8D7" w14:textId="77777777" w:rsidR="00826779" w:rsidRPr="00D70946" w:rsidRDefault="00826779" w:rsidP="009D4432">
      <w:pPr>
        <w:pStyle w:val="B3"/>
      </w:pPr>
      <w:r w:rsidRPr="00D70946">
        <w:t>3&gt;</w:t>
      </w:r>
      <w:r w:rsidRPr="00D70946">
        <w:tab/>
        <w:t>inform upper layers about barring alleviation for the Access Category.</w:t>
      </w:r>
    </w:p>
    <w:p w14:paraId="7F8BE718" w14:textId="77777777" w:rsidR="00826779" w:rsidRPr="00D70946" w:rsidRDefault="00826779" w:rsidP="009D4432">
      <w:pPr>
        <w:pStyle w:val="B2"/>
      </w:pPr>
      <w:r w:rsidRPr="00D70946">
        <w:t>2&gt;</w:t>
      </w:r>
      <w:r w:rsidRPr="00D70946">
        <w:tab/>
        <w:t>if barring is alleviated for Access Category '8':</w:t>
      </w:r>
    </w:p>
    <w:p w14:paraId="352D7F80" w14:textId="77777777" w:rsidR="00826779" w:rsidRPr="00D70946" w:rsidRDefault="00826779" w:rsidP="009D4432">
      <w:pPr>
        <w:pStyle w:val="B3"/>
      </w:pPr>
      <w:r w:rsidRPr="00D70946">
        <w:t>3&gt;</w:t>
      </w:r>
      <w:r w:rsidRPr="00D70946">
        <w:tab/>
        <w:t>perform actions specified in 5.3.13.8;</w:t>
      </w:r>
    </w:p>
    <w:p w14:paraId="2D812E0A" w14:textId="77777777" w:rsidR="00826779" w:rsidRPr="00D70946" w:rsidRDefault="00826779" w:rsidP="009D4432">
      <w:r w:rsidRPr="00D70946">
        <w:t>[TS 38.331, clause 5.3.14</w:t>
      </w:r>
      <w:r w:rsidRPr="00D70946">
        <w:rPr>
          <w:lang w:eastAsia="zh-CN"/>
        </w:rPr>
        <w:t>.5</w:t>
      </w:r>
      <w:r w:rsidRPr="00D70946">
        <w:t>]</w:t>
      </w:r>
    </w:p>
    <w:p w14:paraId="4FCFF59F" w14:textId="77777777" w:rsidR="00826779" w:rsidRPr="00D70946" w:rsidRDefault="00826779" w:rsidP="009D4432">
      <w:pPr>
        <w:rPr>
          <w:rFonts w:eastAsia="Malgun Gothic"/>
          <w:lang w:eastAsia="zh-CN"/>
        </w:rPr>
      </w:pPr>
      <w:r w:rsidRPr="00D70946">
        <w:rPr>
          <w:lang w:eastAsia="zh-CN"/>
        </w:rPr>
        <w:t>T</w:t>
      </w:r>
      <w:r w:rsidRPr="00D70946">
        <w:t>he UE shall</w:t>
      </w:r>
      <w:r w:rsidRPr="00D70946">
        <w:rPr>
          <w:lang w:eastAsia="zh-CN"/>
        </w:rPr>
        <w:t>:</w:t>
      </w:r>
    </w:p>
    <w:p w14:paraId="780EB33E" w14:textId="77777777" w:rsidR="00826779" w:rsidRPr="00D70946" w:rsidRDefault="00826779" w:rsidP="009D4432">
      <w:pPr>
        <w:pStyle w:val="B1"/>
      </w:pPr>
      <w:r w:rsidRPr="00D70946">
        <w:t>1&gt;</w:t>
      </w:r>
      <w:r w:rsidRPr="00D70946">
        <w:tab/>
        <w:t>if one or more Access Identities are indicated according to TS 24.501 [23], and</w:t>
      </w:r>
    </w:p>
    <w:p w14:paraId="66FF5399" w14:textId="77777777" w:rsidR="00826779" w:rsidRPr="00D70946" w:rsidRDefault="00826779" w:rsidP="009D4432">
      <w:pPr>
        <w:pStyle w:val="B1"/>
      </w:pPr>
      <w:r w:rsidRPr="00D70946">
        <w:t>1&gt;</w:t>
      </w:r>
      <w:r w:rsidRPr="00D70946">
        <w:tab/>
        <w:t xml:space="preserve">if for at least one of these Access Identities the corresponding bit in the </w:t>
      </w:r>
      <w:r w:rsidRPr="00D70946">
        <w:rPr>
          <w:i/>
        </w:rPr>
        <w:t>u</w:t>
      </w:r>
      <w:r w:rsidRPr="00D70946">
        <w:rPr>
          <w:i/>
          <w:iCs/>
        </w:rPr>
        <w:t>ac-BarringForAccessIdentity</w:t>
      </w:r>
      <w:r w:rsidRPr="00D70946">
        <w:t xml:space="preserve"> contained in "UAC barring parameter" is set to </w:t>
      </w:r>
      <w:r w:rsidRPr="00D70946">
        <w:rPr>
          <w:i/>
        </w:rPr>
        <w:t>zero</w:t>
      </w:r>
      <w:r w:rsidRPr="00D70946">
        <w:t>:</w:t>
      </w:r>
    </w:p>
    <w:p w14:paraId="6C36FB02" w14:textId="77777777" w:rsidR="00826779" w:rsidRPr="00D70946" w:rsidRDefault="00826779" w:rsidP="009D4432">
      <w:pPr>
        <w:pStyle w:val="B2"/>
      </w:pPr>
      <w:r w:rsidRPr="00D70946">
        <w:t>2&gt;</w:t>
      </w:r>
      <w:r w:rsidRPr="00D70946">
        <w:tab/>
        <w:t>consider the access attempt as allowed;</w:t>
      </w:r>
    </w:p>
    <w:p w14:paraId="1448612F" w14:textId="77777777" w:rsidR="00826779" w:rsidRPr="00D70946" w:rsidRDefault="00826779" w:rsidP="009D4432">
      <w:pPr>
        <w:pStyle w:val="B1"/>
      </w:pPr>
      <w:r w:rsidRPr="00D70946">
        <w:t>1&gt;</w:t>
      </w:r>
      <w:r w:rsidRPr="00D70946">
        <w:tab/>
        <w:t>else:</w:t>
      </w:r>
    </w:p>
    <w:p w14:paraId="37C4F974" w14:textId="77777777" w:rsidR="00826779" w:rsidRPr="00D70946" w:rsidRDefault="00826779" w:rsidP="009D4432">
      <w:pPr>
        <w:pStyle w:val="B2"/>
      </w:pPr>
      <w:r w:rsidRPr="00D70946">
        <w:t>2&gt;</w:t>
      </w:r>
      <w:r w:rsidRPr="00D70946">
        <w:tab/>
        <w:t>draw a random number '</w:t>
      </w:r>
      <w:r w:rsidRPr="00D70946">
        <w:rPr>
          <w:i/>
        </w:rPr>
        <w:t>rand</w:t>
      </w:r>
      <w:r w:rsidRPr="00D70946">
        <w:t xml:space="preserve">' uniformly distributed in the range: 0 ≤ </w:t>
      </w:r>
      <w:r w:rsidRPr="00D70946">
        <w:rPr>
          <w:i/>
        </w:rPr>
        <w:t>rand</w:t>
      </w:r>
      <w:r w:rsidRPr="00D70946">
        <w:t xml:space="preserve"> &lt; 1;</w:t>
      </w:r>
    </w:p>
    <w:p w14:paraId="1AA2A585" w14:textId="77777777" w:rsidR="00826779" w:rsidRPr="00D70946" w:rsidRDefault="00826779" w:rsidP="009D4432">
      <w:pPr>
        <w:pStyle w:val="B2"/>
      </w:pPr>
      <w:r w:rsidRPr="00D70946">
        <w:t>2&gt;</w:t>
      </w:r>
      <w:r w:rsidRPr="00D70946">
        <w:tab/>
        <w:t>if '</w:t>
      </w:r>
      <w:r w:rsidRPr="00D70946">
        <w:rPr>
          <w:i/>
        </w:rPr>
        <w:t>rand</w:t>
      </w:r>
      <w:r w:rsidRPr="00D70946">
        <w:t xml:space="preserve">' is lower than the value indicated by </w:t>
      </w:r>
      <w:r w:rsidRPr="00D70946">
        <w:rPr>
          <w:i/>
        </w:rPr>
        <w:t>u</w:t>
      </w:r>
      <w:r w:rsidRPr="00D70946">
        <w:rPr>
          <w:i/>
          <w:iCs/>
        </w:rPr>
        <w:t>ac-BarringFactor</w:t>
      </w:r>
      <w:r w:rsidRPr="00D70946">
        <w:t xml:space="preserve"> included in "UAC barring parameter":</w:t>
      </w:r>
    </w:p>
    <w:p w14:paraId="6CB492A4" w14:textId="77777777" w:rsidR="00826779" w:rsidRPr="00D70946" w:rsidRDefault="00826779" w:rsidP="009D4432">
      <w:pPr>
        <w:pStyle w:val="B3"/>
      </w:pPr>
      <w:r w:rsidRPr="00D70946">
        <w:t>3&gt;</w:t>
      </w:r>
      <w:r w:rsidRPr="00D70946">
        <w:tab/>
        <w:t>consider the access attempt as allowed;</w:t>
      </w:r>
    </w:p>
    <w:p w14:paraId="666A87AD" w14:textId="77777777" w:rsidR="00826779" w:rsidRPr="00D70946" w:rsidRDefault="00826779" w:rsidP="009D4432">
      <w:pPr>
        <w:pStyle w:val="B2"/>
      </w:pPr>
      <w:r w:rsidRPr="00D70946">
        <w:t>2&gt;</w:t>
      </w:r>
      <w:r w:rsidRPr="00D70946">
        <w:tab/>
        <w:t>else:</w:t>
      </w:r>
    </w:p>
    <w:p w14:paraId="1FE3D97B" w14:textId="77777777" w:rsidR="00826779" w:rsidRPr="00D70946" w:rsidRDefault="00826779" w:rsidP="009D4432">
      <w:pPr>
        <w:pStyle w:val="B3"/>
      </w:pPr>
      <w:r w:rsidRPr="00D70946">
        <w:t>3&gt;</w:t>
      </w:r>
      <w:r w:rsidRPr="00D70946">
        <w:tab/>
        <w:t>consider the access attempt as barred;</w:t>
      </w:r>
    </w:p>
    <w:p w14:paraId="031B112A" w14:textId="77777777" w:rsidR="00826779" w:rsidRPr="00D70946" w:rsidRDefault="00826779" w:rsidP="009D4432">
      <w:pPr>
        <w:pStyle w:val="B1"/>
      </w:pPr>
      <w:r w:rsidRPr="00D70946">
        <w:t>1&gt;</w:t>
      </w:r>
      <w:r w:rsidRPr="00D70946">
        <w:tab/>
        <w:t>if the access attempt is considered as barred:</w:t>
      </w:r>
    </w:p>
    <w:p w14:paraId="406E24B1" w14:textId="77777777" w:rsidR="00826779" w:rsidRPr="00D70946" w:rsidRDefault="00826779" w:rsidP="009D4432">
      <w:pPr>
        <w:pStyle w:val="B2"/>
      </w:pPr>
      <w:r w:rsidRPr="00D70946">
        <w:t>2&gt;</w:t>
      </w:r>
      <w:r w:rsidRPr="00D70946">
        <w:tab/>
        <w:t>draw a random number '</w:t>
      </w:r>
      <w:r w:rsidRPr="00D70946">
        <w:rPr>
          <w:i/>
        </w:rPr>
        <w:t>rand</w:t>
      </w:r>
      <w:r w:rsidRPr="00D70946">
        <w:t xml:space="preserve">' that is uniformly distributed in the range 0 ≤ </w:t>
      </w:r>
      <w:r w:rsidRPr="00D70946">
        <w:rPr>
          <w:i/>
        </w:rPr>
        <w:t>rand</w:t>
      </w:r>
      <w:r w:rsidRPr="00D70946">
        <w:t xml:space="preserve"> &lt; 1;</w:t>
      </w:r>
    </w:p>
    <w:p w14:paraId="5C826920" w14:textId="77777777" w:rsidR="00826779" w:rsidRPr="00D70946" w:rsidRDefault="00826779" w:rsidP="009D4432">
      <w:pPr>
        <w:pStyle w:val="B2"/>
      </w:pPr>
      <w:r w:rsidRPr="00D70946">
        <w:t>2&gt;</w:t>
      </w:r>
      <w:r w:rsidRPr="00D70946">
        <w:tab/>
        <w:t xml:space="preserve">start timer T390 for the Access Category with the timer value calculated as follows, using the </w:t>
      </w:r>
      <w:r w:rsidRPr="00D70946">
        <w:rPr>
          <w:i/>
        </w:rPr>
        <w:t>uac-BarringTime</w:t>
      </w:r>
      <w:r w:rsidRPr="00D70946">
        <w:t xml:space="preserve"> included in</w:t>
      </w:r>
      <w:r w:rsidRPr="00D70946">
        <w:rPr>
          <w:i/>
          <w:iCs/>
        </w:rPr>
        <w:t xml:space="preserve"> </w:t>
      </w:r>
      <w:r w:rsidRPr="00D70946">
        <w:t>"AC barring parameter":</w:t>
      </w:r>
    </w:p>
    <w:p w14:paraId="1207E4C4" w14:textId="77777777" w:rsidR="00826779" w:rsidRPr="00D70946" w:rsidRDefault="00826779" w:rsidP="009D4432">
      <w:pPr>
        <w:pStyle w:val="B3"/>
        <w:rPr>
          <w:lang w:eastAsia="zh-CN"/>
        </w:rPr>
      </w:pPr>
      <w:r w:rsidRPr="00D70946">
        <w:tab/>
        <w:t xml:space="preserve">T390 = (0.7+ 0.6 </w:t>
      </w:r>
      <w:r w:rsidRPr="00D70946">
        <w:rPr>
          <w:vertAlign w:val="subscript"/>
        </w:rPr>
        <w:t>*</w:t>
      </w:r>
      <w:r w:rsidRPr="00D70946">
        <w:t xml:space="preserve"> </w:t>
      </w:r>
      <w:r w:rsidRPr="00D70946">
        <w:rPr>
          <w:i/>
        </w:rPr>
        <w:t>rand</w:t>
      </w:r>
      <w:r w:rsidRPr="00D70946">
        <w:t xml:space="preserve">) </w:t>
      </w:r>
      <w:r w:rsidRPr="00D70946">
        <w:rPr>
          <w:vertAlign w:val="subscript"/>
        </w:rPr>
        <w:t>*</w:t>
      </w:r>
      <w:r w:rsidRPr="00D70946">
        <w:t xml:space="preserve"> </w:t>
      </w:r>
      <w:r w:rsidRPr="00D70946">
        <w:rPr>
          <w:i/>
        </w:rPr>
        <w:t>uac-BarringTime.</w:t>
      </w:r>
    </w:p>
    <w:p w14:paraId="53DFFB82" w14:textId="77777777" w:rsidR="00826779" w:rsidRPr="00D70946" w:rsidRDefault="00826779" w:rsidP="00826779">
      <w:pPr>
        <w:pStyle w:val="H6"/>
      </w:pPr>
      <w:r w:rsidRPr="00D70946">
        <w:t>11.3.8.3</w:t>
      </w:r>
      <w:r w:rsidRPr="00D70946">
        <w:tab/>
        <w:t>Test description</w:t>
      </w:r>
    </w:p>
    <w:p w14:paraId="52C08EEE" w14:textId="77777777" w:rsidR="00826779" w:rsidRPr="00D70946" w:rsidRDefault="00826779" w:rsidP="00826779">
      <w:pPr>
        <w:pStyle w:val="H6"/>
      </w:pPr>
      <w:r w:rsidRPr="00D70946">
        <w:t>11.3.8.3.1</w:t>
      </w:r>
      <w:r w:rsidRPr="00D70946">
        <w:tab/>
        <w:t>Pre-test conditions</w:t>
      </w:r>
    </w:p>
    <w:p w14:paraId="40381F18" w14:textId="77777777" w:rsidR="00826779" w:rsidRPr="00D70946" w:rsidRDefault="00826779" w:rsidP="00826779">
      <w:pPr>
        <w:pStyle w:val="H6"/>
      </w:pPr>
      <w:r w:rsidRPr="00D70946">
        <w:t xml:space="preserve">System Simulator: </w:t>
      </w:r>
    </w:p>
    <w:p w14:paraId="440DC55E" w14:textId="77777777" w:rsidR="00826779" w:rsidRPr="00D70946" w:rsidRDefault="00826779" w:rsidP="009D4432">
      <w:pPr>
        <w:pStyle w:val="B1"/>
      </w:pPr>
      <w:r w:rsidRPr="00D70946">
        <w:t>-</w:t>
      </w:r>
      <w:r w:rsidRPr="00D70946">
        <w:tab/>
        <w:t>NR Cell 1 and NR Cell 3 belong to the same tracking areas according to TS 38.508-1 [4] Table 4.4.2-3.</w:t>
      </w:r>
    </w:p>
    <w:p w14:paraId="5F598555" w14:textId="77777777" w:rsidR="00826779" w:rsidRPr="00D70946" w:rsidRDefault="00826779" w:rsidP="009D4432">
      <w:pPr>
        <w:pStyle w:val="B1"/>
      </w:pPr>
      <w:r w:rsidRPr="00D70946">
        <w:t>-</w:t>
      </w:r>
      <w:r w:rsidRPr="00D70946">
        <w:tab/>
        <w:t>System information combination NR-4 in TS 38.508-1 [4] sub-clause 4.4.3.1.2 is used in NR cells</w:t>
      </w:r>
    </w:p>
    <w:p w14:paraId="085CF416" w14:textId="77777777" w:rsidR="00826779" w:rsidRPr="00D70946" w:rsidRDefault="00826779" w:rsidP="00826779">
      <w:pPr>
        <w:pStyle w:val="H6"/>
      </w:pPr>
      <w:bookmarkStart w:id="933" w:name="_Hlk39493312"/>
      <w:r w:rsidRPr="00D70946">
        <w:t>UE:</w:t>
      </w:r>
    </w:p>
    <w:p w14:paraId="710C9A2D" w14:textId="77777777" w:rsidR="00826779" w:rsidRPr="00D70946" w:rsidRDefault="00826779" w:rsidP="009D4432">
      <w:r w:rsidRPr="00D70946">
        <w:t>None.</w:t>
      </w:r>
    </w:p>
    <w:p w14:paraId="0B83944E" w14:textId="77777777" w:rsidR="00826779" w:rsidRPr="00D70946" w:rsidRDefault="00826779" w:rsidP="00826779">
      <w:pPr>
        <w:pStyle w:val="H6"/>
      </w:pPr>
      <w:r w:rsidRPr="00D70946">
        <w:t>Preamble:</w:t>
      </w:r>
    </w:p>
    <w:p w14:paraId="51DD33CD" w14:textId="130B3DC3" w:rsidR="00826779" w:rsidRPr="00D70946" w:rsidRDefault="00826779" w:rsidP="009D4432">
      <w:pPr>
        <w:pStyle w:val="B1"/>
      </w:pPr>
      <w:r w:rsidRPr="00D70946">
        <w:tab/>
        <w:t xml:space="preserve">The UE is in state </w:t>
      </w:r>
      <w:r w:rsidR="006650EB" w:rsidRPr="00D70946">
        <w:t>0N-B</w:t>
      </w:r>
      <w:r w:rsidR="009F2E9A" w:rsidRPr="00D70946">
        <w:t xml:space="preserve"> </w:t>
      </w:r>
      <w:r w:rsidRPr="00D70946">
        <w:t>on NR cell 1 according to TS 38.508-1 [4].</w:t>
      </w:r>
    </w:p>
    <w:p w14:paraId="2E19138B" w14:textId="77777777" w:rsidR="00826779" w:rsidRPr="00D70946" w:rsidRDefault="00826779" w:rsidP="00826779">
      <w:pPr>
        <w:pStyle w:val="H6"/>
      </w:pPr>
      <w:bookmarkStart w:id="934" w:name="_Hlk39613673"/>
      <w:bookmarkEnd w:id="933"/>
      <w:r w:rsidRPr="00D70946">
        <w:t>11.3.8.3.2</w:t>
      </w:r>
      <w:bookmarkEnd w:id="934"/>
      <w:r w:rsidRPr="00D70946">
        <w:tab/>
        <w:t>Test procedure sequence</w:t>
      </w:r>
    </w:p>
    <w:p w14:paraId="130F8DB2" w14:textId="77777777" w:rsidR="00826779" w:rsidRPr="00D70946" w:rsidRDefault="00826779" w:rsidP="009D4432">
      <w:r w:rsidRPr="00D70946">
        <w:t>Table 11.3.8.3.2-1/2 illustrate the downlink power levels and other changing parameters to be applied for the cell at various time instants of the test execution. The exact instants on which these values shall be applied are described in the texts in this clause. The configuration “T1” indicates the initial conditions for preamble. Configurations marked "T2" is applied at the points indicated in the Main behaviour description in Table 11.3.8.3.2-3.</w:t>
      </w:r>
    </w:p>
    <w:p w14:paraId="56BBA31B" w14:textId="77777777" w:rsidR="00826779" w:rsidRPr="00D70946" w:rsidRDefault="00826779" w:rsidP="009D4432">
      <w:pPr>
        <w:pStyle w:val="TH"/>
      </w:pPr>
      <w:r w:rsidRPr="00D70946">
        <w:t>Table 11.3.8.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1560"/>
        <w:gridCol w:w="709"/>
        <w:gridCol w:w="1204"/>
        <w:gridCol w:w="1205"/>
        <w:gridCol w:w="4395"/>
      </w:tblGrid>
      <w:tr w:rsidR="00826779" w:rsidRPr="00D70946" w14:paraId="3DFF3EBE" w14:textId="77777777" w:rsidTr="001B0FD1">
        <w:tc>
          <w:tcPr>
            <w:tcW w:w="533" w:type="dxa"/>
            <w:tcBorders>
              <w:top w:val="single" w:sz="4" w:space="0" w:color="auto"/>
              <w:left w:val="single" w:sz="4" w:space="0" w:color="auto"/>
              <w:bottom w:val="single" w:sz="4" w:space="0" w:color="auto"/>
              <w:right w:val="single" w:sz="4" w:space="0" w:color="auto"/>
            </w:tcBorders>
          </w:tcPr>
          <w:p w14:paraId="776D1A8C" w14:textId="77777777" w:rsidR="00826779" w:rsidRPr="00D70946"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2FA06199" w14:textId="77777777" w:rsidR="00826779" w:rsidRPr="00D70946" w:rsidRDefault="00826779" w:rsidP="009D4432">
            <w:pPr>
              <w:pStyle w:val="TAH"/>
            </w:pPr>
            <w:r w:rsidRPr="00D70946">
              <w:t>Parameter</w:t>
            </w:r>
          </w:p>
        </w:tc>
        <w:tc>
          <w:tcPr>
            <w:tcW w:w="709" w:type="dxa"/>
            <w:tcBorders>
              <w:top w:val="single" w:sz="4" w:space="0" w:color="auto"/>
              <w:left w:val="single" w:sz="4" w:space="0" w:color="auto"/>
              <w:bottom w:val="single" w:sz="4" w:space="0" w:color="auto"/>
              <w:right w:val="single" w:sz="4" w:space="0" w:color="auto"/>
            </w:tcBorders>
          </w:tcPr>
          <w:p w14:paraId="36CD046C" w14:textId="77777777" w:rsidR="00826779" w:rsidRPr="00D70946" w:rsidRDefault="00826779" w:rsidP="009D4432">
            <w:pPr>
              <w:pStyle w:val="TAH"/>
            </w:pPr>
            <w:r w:rsidRPr="00D70946">
              <w:t>Unit</w:t>
            </w:r>
          </w:p>
        </w:tc>
        <w:tc>
          <w:tcPr>
            <w:tcW w:w="1204" w:type="dxa"/>
            <w:tcBorders>
              <w:top w:val="single" w:sz="4" w:space="0" w:color="auto"/>
              <w:left w:val="single" w:sz="4" w:space="0" w:color="auto"/>
              <w:bottom w:val="single" w:sz="4" w:space="0" w:color="auto"/>
              <w:right w:val="single" w:sz="4" w:space="0" w:color="auto"/>
            </w:tcBorders>
          </w:tcPr>
          <w:p w14:paraId="722F74E7" w14:textId="77777777" w:rsidR="00826779" w:rsidRPr="00D70946" w:rsidRDefault="00826779" w:rsidP="009D4432">
            <w:pPr>
              <w:pStyle w:val="TAH"/>
            </w:pPr>
            <w:r w:rsidRPr="00D70946">
              <w:t>NR Cell 1</w:t>
            </w:r>
          </w:p>
        </w:tc>
        <w:tc>
          <w:tcPr>
            <w:tcW w:w="1205" w:type="dxa"/>
            <w:tcBorders>
              <w:top w:val="single" w:sz="4" w:space="0" w:color="auto"/>
              <w:left w:val="single" w:sz="4" w:space="0" w:color="auto"/>
              <w:bottom w:val="single" w:sz="4" w:space="0" w:color="auto"/>
              <w:right w:val="single" w:sz="4" w:space="0" w:color="auto"/>
            </w:tcBorders>
          </w:tcPr>
          <w:p w14:paraId="21A4C1AC" w14:textId="77777777" w:rsidR="00826779" w:rsidRPr="00D70946" w:rsidRDefault="00826779" w:rsidP="009D4432">
            <w:pPr>
              <w:pStyle w:val="TAH"/>
            </w:pPr>
            <w:r w:rsidRPr="00D70946">
              <w:t>NR Cell 3</w:t>
            </w:r>
          </w:p>
        </w:tc>
        <w:tc>
          <w:tcPr>
            <w:tcW w:w="4395" w:type="dxa"/>
            <w:tcBorders>
              <w:top w:val="single" w:sz="4" w:space="0" w:color="auto"/>
              <w:left w:val="single" w:sz="4" w:space="0" w:color="auto"/>
              <w:bottom w:val="single" w:sz="4" w:space="0" w:color="auto"/>
              <w:right w:val="single" w:sz="4" w:space="0" w:color="auto"/>
            </w:tcBorders>
          </w:tcPr>
          <w:p w14:paraId="48A6B1C9" w14:textId="77777777" w:rsidR="00826779" w:rsidRPr="00D70946" w:rsidRDefault="00826779" w:rsidP="009D4432">
            <w:pPr>
              <w:pStyle w:val="TAH"/>
            </w:pPr>
            <w:r w:rsidRPr="00D70946">
              <w:t>Remark</w:t>
            </w:r>
          </w:p>
        </w:tc>
      </w:tr>
      <w:tr w:rsidR="00826779" w:rsidRPr="00D70946" w14:paraId="382AE482" w14:textId="77777777" w:rsidTr="001B0FD1">
        <w:tc>
          <w:tcPr>
            <w:tcW w:w="533" w:type="dxa"/>
            <w:tcBorders>
              <w:top w:val="single" w:sz="4" w:space="0" w:color="auto"/>
              <w:left w:val="single" w:sz="4" w:space="0" w:color="auto"/>
              <w:bottom w:val="nil"/>
              <w:right w:val="single" w:sz="4" w:space="0" w:color="auto"/>
            </w:tcBorders>
          </w:tcPr>
          <w:p w14:paraId="0416C6E2" w14:textId="77777777" w:rsidR="00826779" w:rsidRPr="00D70946" w:rsidRDefault="00826779" w:rsidP="009D4432">
            <w:pPr>
              <w:pStyle w:val="TAH"/>
            </w:pPr>
            <w:r w:rsidRPr="00D70946">
              <w:t>T1</w:t>
            </w:r>
          </w:p>
        </w:tc>
        <w:tc>
          <w:tcPr>
            <w:tcW w:w="1560" w:type="dxa"/>
            <w:tcBorders>
              <w:top w:val="single" w:sz="4" w:space="0" w:color="auto"/>
              <w:left w:val="single" w:sz="4" w:space="0" w:color="auto"/>
              <w:bottom w:val="single" w:sz="4" w:space="0" w:color="auto"/>
              <w:right w:val="single" w:sz="4" w:space="0" w:color="auto"/>
            </w:tcBorders>
          </w:tcPr>
          <w:p w14:paraId="78D886FE" w14:textId="77777777" w:rsidR="00826779" w:rsidRPr="00D70946" w:rsidRDefault="00826779" w:rsidP="009D4432">
            <w:pPr>
              <w:pStyle w:val="TAL"/>
            </w:pPr>
            <w:r w:rsidRPr="00D70946">
              <w:t>SS/PBCH</w:t>
            </w:r>
          </w:p>
          <w:p w14:paraId="25BFB5A3" w14:textId="77777777" w:rsidR="00826779" w:rsidRPr="00D70946" w:rsidRDefault="00826779" w:rsidP="009D4432">
            <w:pPr>
              <w:pStyle w:val="TAL"/>
            </w:pPr>
            <w:r w:rsidRPr="00D70946">
              <w:t>SSS EPRE</w:t>
            </w:r>
          </w:p>
        </w:tc>
        <w:tc>
          <w:tcPr>
            <w:tcW w:w="709" w:type="dxa"/>
            <w:tcBorders>
              <w:top w:val="single" w:sz="4" w:space="0" w:color="auto"/>
              <w:left w:val="single" w:sz="4" w:space="0" w:color="auto"/>
              <w:bottom w:val="single" w:sz="4" w:space="0" w:color="auto"/>
              <w:right w:val="single" w:sz="4" w:space="0" w:color="auto"/>
            </w:tcBorders>
          </w:tcPr>
          <w:p w14:paraId="46A7EF54" w14:textId="77777777" w:rsidR="00826779" w:rsidRPr="00D70946" w:rsidRDefault="00826779" w:rsidP="009D4432">
            <w:pPr>
              <w:pStyle w:val="TAL"/>
            </w:pPr>
            <w:r w:rsidRPr="00D70946">
              <w:t>dBm/SCS</w:t>
            </w:r>
          </w:p>
        </w:tc>
        <w:tc>
          <w:tcPr>
            <w:tcW w:w="1204" w:type="dxa"/>
            <w:tcBorders>
              <w:top w:val="single" w:sz="4" w:space="0" w:color="auto"/>
              <w:left w:val="single" w:sz="4" w:space="0" w:color="auto"/>
              <w:bottom w:val="single" w:sz="4" w:space="0" w:color="auto"/>
              <w:right w:val="single" w:sz="4" w:space="0" w:color="auto"/>
            </w:tcBorders>
          </w:tcPr>
          <w:p w14:paraId="33953D70" w14:textId="77777777" w:rsidR="00826779" w:rsidRPr="00D70946" w:rsidRDefault="00826779" w:rsidP="009D4432">
            <w:pPr>
              <w:pStyle w:val="TAL"/>
              <w:rPr>
                <w:lang w:eastAsia="zh-CN"/>
              </w:rPr>
            </w:pPr>
            <w:r w:rsidRPr="00D70946">
              <w:rPr>
                <w:lang w:eastAsia="zh-CN"/>
              </w:rPr>
              <w:t>-88</w:t>
            </w:r>
          </w:p>
        </w:tc>
        <w:tc>
          <w:tcPr>
            <w:tcW w:w="1205" w:type="dxa"/>
            <w:tcBorders>
              <w:top w:val="single" w:sz="4" w:space="0" w:color="auto"/>
              <w:left w:val="single" w:sz="4" w:space="0" w:color="auto"/>
              <w:bottom w:val="single" w:sz="4" w:space="0" w:color="auto"/>
              <w:right w:val="single" w:sz="4" w:space="0" w:color="auto"/>
            </w:tcBorders>
          </w:tcPr>
          <w:p w14:paraId="7F62B5F2" w14:textId="77777777" w:rsidR="00826779" w:rsidRPr="00D70946" w:rsidRDefault="00826779" w:rsidP="009D4432">
            <w:pPr>
              <w:pStyle w:val="TAL"/>
            </w:pPr>
            <w:r w:rsidRPr="00D70946">
              <w:t>Off</w:t>
            </w:r>
          </w:p>
        </w:tc>
        <w:tc>
          <w:tcPr>
            <w:tcW w:w="4395" w:type="dxa"/>
            <w:tcBorders>
              <w:top w:val="single" w:sz="4" w:space="0" w:color="auto"/>
              <w:left w:val="single" w:sz="4" w:space="0" w:color="auto"/>
              <w:bottom w:val="single" w:sz="4" w:space="0" w:color="auto"/>
              <w:right w:val="single" w:sz="4" w:space="0" w:color="auto"/>
            </w:tcBorders>
          </w:tcPr>
          <w:p w14:paraId="08EAF0F7" w14:textId="77777777" w:rsidR="00826779" w:rsidRPr="00D70946" w:rsidRDefault="00826779" w:rsidP="009D4432">
            <w:pPr>
              <w:pStyle w:val="TAL"/>
            </w:pPr>
            <w:r w:rsidRPr="00D70946">
              <w:t>The power level is such that Srxlev</w:t>
            </w:r>
            <w:r w:rsidRPr="00D70946">
              <w:rPr>
                <w:vertAlign w:val="subscript"/>
              </w:rPr>
              <w:t>NRCell1</w:t>
            </w:r>
            <w:r w:rsidRPr="00D70946">
              <w:t xml:space="preserve"> &gt; 0</w:t>
            </w:r>
          </w:p>
        </w:tc>
      </w:tr>
      <w:tr w:rsidR="00826779" w:rsidRPr="00D70946" w14:paraId="3C1A2E86" w14:textId="77777777" w:rsidTr="001B0FD1">
        <w:tc>
          <w:tcPr>
            <w:tcW w:w="533" w:type="dxa"/>
            <w:tcBorders>
              <w:top w:val="nil"/>
              <w:left w:val="single" w:sz="4" w:space="0" w:color="auto"/>
              <w:bottom w:val="single" w:sz="4" w:space="0" w:color="auto"/>
              <w:right w:val="single" w:sz="4" w:space="0" w:color="auto"/>
            </w:tcBorders>
          </w:tcPr>
          <w:p w14:paraId="608D3294" w14:textId="77777777" w:rsidR="00826779" w:rsidRPr="00D70946"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23DA526D" w14:textId="77777777" w:rsidR="00826779" w:rsidRPr="00D70946" w:rsidRDefault="00826779" w:rsidP="009D4432">
            <w:pPr>
              <w:pStyle w:val="TAL"/>
            </w:pPr>
            <w:r w:rsidRPr="00D70946">
              <w:t>Qrxlevmin</w:t>
            </w:r>
          </w:p>
        </w:tc>
        <w:tc>
          <w:tcPr>
            <w:tcW w:w="709" w:type="dxa"/>
            <w:tcBorders>
              <w:top w:val="single" w:sz="4" w:space="0" w:color="auto"/>
              <w:left w:val="single" w:sz="4" w:space="0" w:color="auto"/>
              <w:bottom w:val="single" w:sz="4" w:space="0" w:color="auto"/>
              <w:right w:val="single" w:sz="4" w:space="0" w:color="auto"/>
            </w:tcBorders>
          </w:tcPr>
          <w:p w14:paraId="0998E057" w14:textId="77777777" w:rsidR="00826779" w:rsidRPr="00D70946" w:rsidRDefault="00826779" w:rsidP="009D4432">
            <w:pPr>
              <w:pStyle w:val="TAL"/>
            </w:pPr>
            <w:r w:rsidRPr="00D70946">
              <w:t>dBm</w:t>
            </w:r>
          </w:p>
        </w:tc>
        <w:tc>
          <w:tcPr>
            <w:tcW w:w="1204" w:type="dxa"/>
            <w:tcBorders>
              <w:top w:val="single" w:sz="4" w:space="0" w:color="auto"/>
              <w:left w:val="single" w:sz="4" w:space="0" w:color="auto"/>
              <w:bottom w:val="single" w:sz="4" w:space="0" w:color="auto"/>
              <w:right w:val="single" w:sz="4" w:space="0" w:color="auto"/>
            </w:tcBorders>
          </w:tcPr>
          <w:p w14:paraId="48E31AAF" w14:textId="77777777" w:rsidR="00826779" w:rsidRPr="00D70946" w:rsidRDefault="00826779" w:rsidP="009D4432">
            <w:pPr>
              <w:pStyle w:val="TAL"/>
              <w:rPr>
                <w:lang w:eastAsia="zh-CN"/>
              </w:rPr>
            </w:pPr>
            <w:r w:rsidRPr="00D70946">
              <w:t>-</w:t>
            </w:r>
            <w:r w:rsidR="00731283" w:rsidRPr="00D70946">
              <w:t>110</w:t>
            </w:r>
          </w:p>
        </w:tc>
        <w:tc>
          <w:tcPr>
            <w:tcW w:w="1205" w:type="dxa"/>
            <w:tcBorders>
              <w:top w:val="single" w:sz="4" w:space="0" w:color="auto"/>
              <w:left w:val="single" w:sz="4" w:space="0" w:color="auto"/>
              <w:bottom w:val="single" w:sz="4" w:space="0" w:color="auto"/>
              <w:right w:val="single" w:sz="4" w:space="0" w:color="auto"/>
            </w:tcBorders>
          </w:tcPr>
          <w:p w14:paraId="4B838470" w14:textId="77777777" w:rsidR="00826779" w:rsidRPr="00D70946" w:rsidRDefault="00826779" w:rsidP="009D4432">
            <w:pPr>
              <w:pStyle w:val="TAL"/>
            </w:pPr>
            <w:r w:rsidRPr="00D70946">
              <w:t>-</w:t>
            </w:r>
          </w:p>
        </w:tc>
        <w:tc>
          <w:tcPr>
            <w:tcW w:w="4395" w:type="dxa"/>
            <w:tcBorders>
              <w:top w:val="single" w:sz="4" w:space="0" w:color="auto"/>
              <w:left w:val="single" w:sz="4" w:space="0" w:color="auto"/>
              <w:bottom w:val="single" w:sz="4" w:space="0" w:color="auto"/>
              <w:right w:val="single" w:sz="4" w:space="0" w:color="auto"/>
            </w:tcBorders>
          </w:tcPr>
          <w:p w14:paraId="0F7CA6DD" w14:textId="77777777" w:rsidR="00826779" w:rsidRPr="00D70946" w:rsidRDefault="00826779" w:rsidP="009D4432">
            <w:pPr>
              <w:pStyle w:val="TAL"/>
            </w:pPr>
          </w:p>
        </w:tc>
      </w:tr>
      <w:tr w:rsidR="00826779" w:rsidRPr="00D70946" w14:paraId="1AD39197" w14:textId="77777777" w:rsidTr="001B0FD1">
        <w:tc>
          <w:tcPr>
            <w:tcW w:w="533" w:type="dxa"/>
            <w:tcBorders>
              <w:top w:val="single" w:sz="4" w:space="0" w:color="auto"/>
              <w:left w:val="single" w:sz="4" w:space="0" w:color="auto"/>
              <w:bottom w:val="nil"/>
              <w:right w:val="single" w:sz="4" w:space="0" w:color="auto"/>
            </w:tcBorders>
          </w:tcPr>
          <w:p w14:paraId="53779409" w14:textId="77777777" w:rsidR="00826779" w:rsidRPr="00D70946" w:rsidRDefault="00826779" w:rsidP="009D4432">
            <w:pPr>
              <w:pStyle w:val="TAH"/>
            </w:pPr>
            <w:r w:rsidRPr="00D70946">
              <w:t>T2</w:t>
            </w:r>
          </w:p>
        </w:tc>
        <w:tc>
          <w:tcPr>
            <w:tcW w:w="1560" w:type="dxa"/>
            <w:tcBorders>
              <w:top w:val="single" w:sz="4" w:space="0" w:color="auto"/>
              <w:left w:val="single" w:sz="4" w:space="0" w:color="auto"/>
              <w:bottom w:val="single" w:sz="4" w:space="0" w:color="auto"/>
              <w:right w:val="single" w:sz="4" w:space="0" w:color="auto"/>
            </w:tcBorders>
          </w:tcPr>
          <w:p w14:paraId="2D76F071" w14:textId="77777777" w:rsidR="00826779" w:rsidRPr="00D70946" w:rsidRDefault="00826779" w:rsidP="009D4432">
            <w:pPr>
              <w:pStyle w:val="TAL"/>
            </w:pPr>
            <w:r w:rsidRPr="00D70946">
              <w:t>SS/PBCH</w:t>
            </w:r>
          </w:p>
          <w:p w14:paraId="46F2EA5B" w14:textId="77777777" w:rsidR="00826779" w:rsidRPr="00D70946" w:rsidRDefault="00826779" w:rsidP="009D4432">
            <w:pPr>
              <w:pStyle w:val="TAL"/>
            </w:pPr>
            <w:r w:rsidRPr="00D70946">
              <w:t>SSS EPRE</w:t>
            </w:r>
          </w:p>
        </w:tc>
        <w:tc>
          <w:tcPr>
            <w:tcW w:w="709" w:type="dxa"/>
            <w:tcBorders>
              <w:top w:val="single" w:sz="4" w:space="0" w:color="auto"/>
              <w:left w:val="single" w:sz="4" w:space="0" w:color="auto"/>
              <w:bottom w:val="single" w:sz="4" w:space="0" w:color="auto"/>
              <w:right w:val="single" w:sz="4" w:space="0" w:color="auto"/>
            </w:tcBorders>
          </w:tcPr>
          <w:p w14:paraId="70156D96" w14:textId="77777777" w:rsidR="00826779" w:rsidRPr="00D70946" w:rsidRDefault="00826779" w:rsidP="009D4432">
            <w:pPr>
              <w:pStyle w:val="TAL"/>
            </w:pPr>
            <w:r w:rsidRPr="00D70946">
              <w:t>dBm/SCS</w:t>
            </w:r>
          </w:p>
        </w:tc>
        <w:tc>
          <w:tcPr>
            <w:tcW w:w="1204" w:type="dxa"/>
            <w:tcBorders>
              <w:top w:val="single" w:sz="4" w:space="0" w:color="auto"/>
              <w:left w:val="single" w:sz="4" w:space="0" w:color="auto"/>
              <w:bottom w:val="single" w:sz="4" w:space="0" w:color="auto"/>
              <w:right w:val="single" w:sz="4" w:space="0" w:color="auto"/>
            </w:tcBorders>
          </w:tcPr>
          <w:p w14:paraId="011A0D1B" w14:textId="77777777" w:rsidR="00826779" w:rsidRPr="00D70946" w:rsidRDefault="00826779" w:rsidP="009D4432">
            <w:pPr>
              <w:pStyle w:val="TAL"/>
              <w:rPr>
                <w:lang w:eastAsia="zh-CN"/>
              </w:rPr>
            </w:pPr>
            <w:r w:rsidRPr="00D70946">
              <w:rPr>
                <w:lang w:eastAsia="zh-CN"/>
              </w:rPr>
              <w:t>-99</w:t>
            </w:r>
          </w:p>
        </w:tc>
        <w:tc>
          <w:tcPr>
            <w:tcW w:w="1205" w:type="dxa"/>
            <w:tcBorders>
              <w:top w:val="single" w:sz="4" w:space="0" w:color="auto"/>
              <w:left w:val="single" w:sz="4" w:space="0" w:color="auto"/>
              <w:bottom w:val="single" w:sz="4" w:space="0" w:color="auto"/>
              <w:right w:val="single" w:sz="4" w:space="0" w:color="auto"/>
            </w:tcBorders>
          </w:tcPr>
          <w:p w14:paraId="5F7570CA" w14:textId="77777777" w:rsidR="00826779" w:rsidRPr="00D70946" w:rsidRDefault="00826779" w:rsidP="009D4432">
            <w:pPr>
              <w:pStyle w:val="TAL"/>
              <w:rPr>
                <w:lang w:eastAsia="zh-CN"/>
              </w:rPr>
            </w:pPr>
            <w:r w:rsidRPr="00D70946">
              <w:rPr>
                <w:lang w:eastAsia="zh-CN"/>
              </w:rPr>
              <w:t>-88</w:t>
            </w:r>
          </w:p>
        </w:tc>
        <w:tc>
          <w:tcPr>
            <w:tcW w:w="4395" w:type="dxa"/>
            <w:tcBorders>
              <w:top w:val="single" w:sz="4" w:space="0" w:color="auto"/>
              <w:left w:val="single" w:sz="4" w:space="0" w:color="auto"/>
              <w:bottom w:val="single" w:sz="4" w:space="0" w:color="auto"/>
              <w:right w:val="single" w:sz="4" w:space="0" w:color="auto"/>
            </w:tcBorders>
          </w:tcPr>
          <w:p w14:paraId="3774E720" w14:textId="77777777" w:rsidR="00826779" w:rsidRPr="00D70946" w:rsidRDefault="00826779" w:rsidP="009D4432">
            <w:pPr>
              <w:pStyle w:val="TAL"/>
            </w:pPr>
            <w:r w:rsidRPr="00D70946">
              <w:t>The power level values are assigned to satisfy R</w:t>
            </w:r>
            <w:r w:rsidRPr="00D70946">
              <w:rPr>
                <w:vertAlign w:val="subscript"/>
              </w:rPr>
              <w:t>NRCell 1</w:t>
            </w:r>
            <w:r w:rsidRPr="00D70946">
              <w:t xml:space="preserve"> &lt; R</w:t>
            </w:r>
            <w:r w:rsidRPr="00D70946">
              <w:rPr>
                <w:vertAlign w:val="subscript"/>
              </w:rPr>
              <w:t>NRCell 3</w:t>
            </w:r>
          </w:p>
        </w:tc>
      </w:tr>
      <w:tr w:rsidR="00826779" w:rsidRPr="00D70946" w14:paraId="63DA95AA" w14:textId="77777777" w:rsidTr="001B0FD1">
        <w:tc>
          <w:tcPr>
            <w:tcW w:w="533" w:type="dxa"/>
            <w:tcBorders>
              <w:top w:val="nil"/>
              <w:left w:val="single" w:sz="4" w:space="0" w:color="auto"/>
              <w:bottom w:val="single" w:sz="4" w:space="0" w:color="auto"/>
              <w:right w:val="single" w:sz="4" w:space="0" w:color="auto"/>
            </w:tcBorders>
          </w:tcPr>
          <w:p w14:paraId="418514F6" w14:textId="77777777" w:rsidR="00826779" w:rsidRPr="00D70946"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298209AB" w14:textId="77777777" w:rsidR="00826779" w:rsidRPr="00D70946" w:rsidRDefault="00826779" w:rsidP="009D4432">
            <w:pPr>
              <w:pStyle w:val="TAL"/>
            </w:pPr>
            <w:r w:rsidRPr="00D70946">
              <w:t>Qrxlevmin</w:t>
            </w:r>
          </w:p>
        </w:tc>
        <w:tc>
          <w:tcPr>
            <w:tcW w:w="709" w:type="dxa"/>
            <w:tcBorders>
              <w:top w:val="single" w:sz="4" w:space="0" w:color="auto"/>
              <w:left w:val="single" w:sz="4" w:space="0" w:color="auto"/>
              <w:bottom w:val="single" w:sz="4" w:space="0" w:color="auto"/>
              <w:right w:val="single" w:sz="4" w:space="0" w:color="auto"/>
            </w:tcBorders>
          </w:tcPr>
          <w:p w14:paraId="7CB9B8F6" w14:textId="77777777" w:rsidR="00826779" w:rsidRPr="00D70946" w:rsidRDefault="00826779" w:rsidP="009D4432">
            <w:pPr>
              <w:pStyle w:val="TAL"/>
            </w:pPr>
            <w:r w:rsidRPr="00D70946">
              <w:t>dBm</w:t>
            </w:r>
          </w:p>
        </w:tc>
        <w:tc>
          <w:tcPr>
            <w:tcW w:w="1204" w:type="dxa"/>
            <w:tcBorders>
              <w:top w:val="single" w:sz="4" w:space="0" w:color="auto"/>
              <w:left w:val="single" w:sz="4" w:space="0" w:color="auto"/>
              <w:bottom w:val="single" w:sz="4" w:space="0" w:color="auto"/>
              <w:right w:val="single" w:sz="4" w:space="0" w:color="auto"/>
            </w:tcBorders>
          </w:tcPr>
          <w:p w14:paraId="7BF9BF62" w14:textId="77777777" w:rsidR="00826779" w:rsidRPr="00D70946" w:rsidRDefault="00826779" w:rsidP="009D4432">
            <w:pPr>
              <w:pStyle w:val="TAL"/>
              <w:rPr>
                <w:lang w:eastAsia="zh-CN"/>
              </w:rPr>
            </w:pPr>
            <w:r w:rsidRPr="00D70946">
              <w:t>-</w:t>
            </w:r>
            <w:r w:rsidR="00731283" w:rsidRPr="00D70946">
              <w:t>110</w:t>
            </w:r>
          </w:p>
        </w:tc>
        <w:tc>
          <w:tcPr>
            <w:tcW w:w="1205" w:type="dxa"/>
            <w:tcBorders>
              <w:top w:val="single" w:sz="4" w:space="0" w:color="auto"/>
              <w:left w:val="single" w:sz="4" w:space="0" w:color="auto"/>
              <w:bottom w:val="single" w:sz="4" w:space="0" w:color="auto"/>
              <w:right w:val="single" w:sz="4" w:space="0" w:color="auto"/>
            </w:tcBorders>
          </w:tcPr>
          <w:p w14:paraId="373002EC" w14:textId="77777777" w:rsidR="00826779" w:rsidRPr="00D70946" w:rsidRDefault="00826779" w:rsidP="009D4432">
            <w:pPr>
              <w:pStyle w:val="TAL"/>
              <w:rPr>
                <w:lang w:eastAsia="zh-CN"/>
              </w:rPr>
            </w:pPr>
            <w:r w:rsidRPr="00D70946">
              <w:t>-</w:t>
            </w:r>
            <w:r w:rsidR="00731283" w:rsidRPr="00D70946">
              <w:t>110</w:t>
            </w:r>
          </w:p>
        </w:tc>
        <w:tc>
          <w:tcPr>
            <w:tcW w:w="4395" w:type="dxa"/>
            <w:tcBorders>
              <w:top w:val="single" w:sz="4" w:space="0" w:color="auto"/>
              <w:left w:val="single" w:sz="4" w:space="0" w:color="auto"/>
              <w:bottom w:val="single" w:sz="4" w:space="0" w:color="auto"/>
              <w:right w:val="single" w:sz="4" w:space="0" w:color="auto"/>
            </w:tcBorders>
          </w:tcPr>
          <w:p w14:paraId="47ECD600" w14:textId="77777777" w:rsidR="00826779" w:rsidRPr="00D70946" w:rsidRDefault="00826779" w:rsidP="009D4432">
            <w:pPr>
              <w:pStyle w:val="TAL"/>
            </w:pPr>
          </w:p>
        </w:tc>
      </w:tr>
    </w:tbl>
    <w:p w14:paraId="53AC8887" w14:textId="77777777" w:rsidR="00826779" w:rsidRPr="00D70946" w:rsidRDefault="00826779" w:rsidP="009D4432">
      <w:pPr>
        <w:rPr>
          <w:lang w:eastAsia="zh-CN"/>
        </w:rPr>
      </w:pPr>
    </w:p>
    <w:p w14:paraId="1CFE80DB" w14:textId="77777777" w:rsidR="00826779" w:rsidRPr="00D70946" w:rsidRDefault="00826779" w:rsidP="009D4432">
      <w:pPr>
        <w:pStyle w:val="TH"/>
      </w:pPr>
      <w:r w:rsidRPr="00D70946">
        <w:t>Table 11.3.8.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1560"/>
        <w:gridCol w:w="709"/>
        <w:gridCol w:w="1204"/>
        <w:gridCol w:w="1205"/>
        <w:gridCol w:w="4395"/>
      </w:tblGrid>
      <w:tr w:rsidR="00826779" w:rsidRPr="00D70946" w14:paraId="7098F6DE" w14:textId="77777777" w:rsidTr="001B0FD1">
        <w:tc>
          <w:tcPr>
            <w:tcW w:w="533" w:type="dxa"/>
            <w:tcBorders>
              <w:top w:val="single" w:sz="4" w:space="0" w:color="auto"/>
              <w:left w:val="single" w:sz="4" w:space="0" w:color="auto"/>
              <w:bottom w:val="single" w:sz="4" w:space="0" w:color="auto"/>
              <w:right w:val="single" w:sz="4" w:space="0" w:color="auto"/>
            </w:tcBorders>
          </w:tcPr>
          <w:p w14:paraId="6AA214EB" w14:textId="77777777" w:rsidR="00826779" w:rsidRPr="00D70946"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67096086" w14:textId="77777777" w:rsidR="00826779" w:rsidRPr="00D70946" w:rsidRDefault="00826779" w:rsidP="009D4432">
            <w:pPr>
              <w:pStyle w:val="TAH"/>
            </w:pPr>
            <w:r w:rsidRPr="00D70946">
              <w:t>Parameter</w:t>
            </w:r>
          </w:p>
        </w:tc>
        <w:tc>
          <w:tcPr>
            <w:tcW w:w="709" w:type="dxa"/>
            <w:tcBorders>
              <w:top w:val="single" w:sz="4" w:space="0" w:color="auto"/>
              <w:left w:val="single" w:sz="4" w:space="0" w:color="auto"/>
              <w:bottom w:val="single" w:sz="4" w:space="0" w:color="auto"/>
              <w:right w:val="single" w:sz="4" w:space="0" w:color="auto"/>
            </w:tcBorders>
          </w:tcPr>
          <w:p w14:paraId="6DC8D6C2" w14:textId="77777777" w:rsidR="00826779" w:rsidRPr="00D70946" w:rsidRDefault="00826779" w:rsidP="009D4432">
            <w:pPr>
              <w:pStyle w:val="TAH"/>
            </w:pPr>
            <w:r w:rsidRPr="00D70946">
              <w:t>Unit</w:t>
            </w:r>
          </w:p>
        </w:tc>
        <w:tc>
          <w:tcPr>
            <w:tcW w:w="1204" w:type="dxa"/>
            <w:tcBorders>
              <w:top w:val="single" w:sz="4" w:space="0" w:color="auto"/>
              <w:left w:val="single" w:sz="4" w:space="0" w:color="auto"/>
              <w:bottom w:val="single" w:sz="4" w:space="0" w:color="auto"/>
              <w:right w:val="single" w:sz="4" w:space="0" w:color="auto"/>
            </w:tcBorders>
          </w:tcPr>
          <w:p w14:paraId="4CE3C7C3" w14:textId="77777777" w:rsidR="00826779" w:rsidRPr="00D70946" w:rsidRDefault="00826779" w:rsidP="009D4432">
            <w:pPr>
              <w:pStyle w:val="TAH"/>
            </w:pPr>
            <w:r w:rsidRPr="00D70946">
              <w:t>NR Cell 1</w:t>
            </w:r>
          </w:p>
        </w:tc>
        <w:tc>
          <w:tcPr>
            <w:tcW w:w="1205" w:type="dxa"/>
            <w:tcBorders>
              <w:top w:val="single" w:sz="4" w:space="0" w:color="auto"/>
              <w:left w:val="single" w:sz="4" w:space="0" w:color="auto"/>
              <w:bottom w:val="single" w:sz="4" w:space="0" w:color="auto"/>
              <w:right w:val="single" w:sz="4" w:space="0" w:color="auto"/>
            </w:tcBorders>
          </w:tcPr>
          <w:p w14:paraId="59736445" w14:textId="77777777" w:rsidR="00826779" w:rsidRPr="00D70946" w:rsidRDefault="00826779" w:rsidP="009D4432">
            <w:pPr>
              <w:pStyle w:val="TAH"/>
            </w:pPr>
            <w:r w:rsidRPr="00D70946">
              <w:t>NR Cell 3</w:t>
            </w:r>
          </w:p>
        </w:tc>
        <w:tc>
          <w:tcPr>
            <w:tcW w:w="4395" w:type="dxa"/>
            <w:tcBorders>
              <w:top w:val="single" w:sz="4" w:space="0" w:color="auto"/>
              <w:left w:val="single" w:sz="4" w:space="0" w:color="auto"/>
              <w:bottom w:val="single" w:sz="4" w:space="0" w:color="auto"/>
              <w:right w:val="single" w:sz="4" w:space="0" w:color="auto"/>
            </w:tcBorders>
          </w:tcPr>
          <w:p w14:paraId="3ADAA281" w14:textId="77777777" w:rsidR="00826779" w:rsidRPr="00D70946" w:rsidRDefault="00826779" w:rsidP="009D4432">
            <w:pPr>
              <w:pStyle w:val="TAH"/>
            </w:pPr>
            <w:r w:rsidRPr="00D70946">
              <w:t>Remark</w:t>
            </w:r>
          </w:p>
        </w:tc>
      </w:tr>
      <w:tr w:rsidR="00826779" w:rsidRPr="00D70946" w14:paraId="09D779BF" w14:textId="77777777" w:rsidTr="001B0FD1">
        <w:tc>
          <w:tcPr>
            <w:tcW w:w="533" w:type="dxa"/>
            <w:tcBorders>
              <w:top w:val="single" w:sz="4" w:space="0" w:color="auto"/>
              <w:left w:val="single" w:sz="4" w:space="0" w:color="auto"/>
              <w:bottom w:val="nil"/>
              <w:right w:val="single" w:sz="4" w:space="0" w:color="auto"/>
            </w:tcBorders>
          </w:tcPr>
          <w:p w14:paraId="374391D8" w14:textId="77777777" w:rsidR="00826779" w:rsidRPr="00D70946" w:rsidRDefault="00826779" w:rsidP="009D4432">
            <w:pPr>
              <w:pStyle w:val="TAH"/>
            </w:pPr>
            <w:r w:rsidRPr="00D70946">
              <w:t>T1</w:t>
            </w:r>
          </w:p>
        </w:tc>
        <w:tc>
          <w:tcPr>
            <w:tcW w:w="1560" w:type="dxa"/>
            <w:tcBorders>
              <w:top w:val="single" w:sz="4" w:space="0" w:color="auto"/>
              <w:left w:val="single" w:sz="4" w:space="0" w:color="auto"/>
              <w:bottom w:val="single" w:sz="4" w:space="0" w:color="auto"/>
              <w:right w:val="single" w:sz="4" w:space="0" w:color="auto"/>
            </w:tcBorders>
          </w:tcPr>
          <w:p w14:paraId="363ED43A" w14:textId="77777777" w:rsidR="00826779" w:rsidRPr="00D70946" w:rsidRDefault="00826779" w:rsidP="009D4432">
            <w:pPr>
              <w:pStyle w:val="TAL"/>
            </w:pPr>
            <w:r w:rsidRPr="00D70946">
              <w:t>SS/PBCH</w:t>
            </w:r>
          </w:p>
          <w:p w14:paraId="236076DC" w14:textId="77777777" w:rsidR="00826779" w:rsidRPr="00D70946" w:rsidRDefault="00826779" w:rsidP="009D4432">
            <w:pPr>
              <w:pStyle w:val="TAL"/>
            </w:pPr>
            <w:r w:rsidRPr="00D70946">
              <w:t>SSS EPRE</w:t>
            </w:r>
          </w:p>
        </w:tc>
        <w:tc>
          <w:tcPr>
            <w:tcW w:w="709" w:type="dxa"/>
            <w:tcBorders>
              <w:top w:val="single" w:sz="4" w:space="0" w:color="auto"/>
              <w:left w:val="single" w:sz="4" w:space="0" w:color="auto"/>
              <w:bottom w:val="single" w:sz="4" w:space="0" w:color="auto"/>
              <w:right w:val="single" w:sz="4" w:space="0" w:color="auto"/>
            </w:tcBorders>
          </w:tcPr>
          <w:p w14:paraId="46BC9BD4" w14:textId="77777777" w:rsidR="00826779" w:rsidRPr="00D70946" w:rsidRDefault="00826779" w:rsidP="009D4432">
            <w:pPr>
              <w:pStyle w:val="TAL"/>
            </w:pPr>
            <w:r w:rsidRPr="00D70946">
              <w:t>dBm/SCS</w:t>
            </w:r>
          </w:p>
        </w:tc>
        <w:tc>
          <w:tcPr>
            <w:tcW w:w="1204" w:type="dxa"/>
            <w:tcBorders>
              <w:top w:val="single" w:sz="4" w:space="0" w:color="auto"/>
              <w:left w:val="single" w:sz="4" w:space="0" w:color="auto"/>
              <w:bottom w:val="single" w:sz="4" w:space="0" w:color="auto"/>
              <w:right w:val="single" w:sz="4" w:space="0" w:color="auto"/>
            </w:tcBorders>
          </w:tcPr>
          <w:p w14:paraId="4CB2FFE9" w14:textId="77777777" w:rsidR="00826779" w:rsidRPr="00D70946" w:rsidRDefault="00826779" w:rsidP="009D4432">
            <w:pPr>
              <w:pStyle w:val="TAL"/>
              <w:rPr>
                <w:lang w:eastAsia="zh-CN"/>
              </w:rPr>
            </w:pPr>
            <w:r w:rsidRPr="00D70946">
              <w:rPr>
                <w:lang w:eastAsia="zh-CN"/>
              </w:rPr>
              <w:t>-82</w:t>
            </w:r>
          </w:p>
        </w:tc>
        <w:tc>
          <w:tcPr>
            <w:tcW w:w="1205" w:type="dxa"/>
            <w:tcBorders>
              <w:top w:val="single" w:sz="4" w:space="0" w:color="auto"/>
              <w:left w:val="single" w:sz="4" w:space="0" w:color="auto"/>
              <w:bottom w:val="single" w:sz="4" w:space="0" w:color="auto"/>
              <w:right w:val="single" w:sz="4" w:space="0" w:color="auto"/>
            </w:tcBorders>
          </w:tcPr>
          <w:p w14:paraId="0A107D11" w14:textId="77777777" w:rsidR="00826779" w:rsidRPr="00D70946" w:rsidRDefault="00826779" w:rsidP="009D4432">
            <w:pPr>
              <w:pStyle w:val="TAL"/>
            </w:pPr>
            <w:r w:rsidRPr="00D70946">
              <w:t>Off</w:t>
            </w:r>
          </w:p>
        </w:tc>
        <w:tc>
          <w:tcPr>
            <w:tcW w:w="4395" w:type="dxa"/>
            <w:tcBorders>
              <w:top w:val="single" w:sz="4" w:space="0" w:color="auto"/>
              <w:left w:val="single" w:sz="4" w:space="0" w:color="auto"/>
              <w:bottom w:val="single" w:sz="4" w:space="0" w:color="auto"/>
              <w:right w:val="single" w:sz="4" w:space="0" w:color="auto"/>
            </w:tcBorders>
          </w:tcPr>
          <w:p w14:paraId="359AAC79" w14:textId="77777777" w:rsidR="00826779" w:rsidRPr="00D70946" w:rsidRDefault="00826779" w:rsidP="009D4432">
            <w:pPr>
              <w:pStyle w:val="TAL"/>
            </w:pPr>
            <w:r w:rsidRPr="00D70946">
              <w:t>The power level is such that Srxlev</w:t>
            </w:r>
            <w:r w:rsidRPr="00D70946">
              <w:rPr>
                <w:vertAlign w:val="subscript"/>
              </w:rPr>
              <w:t>NRCell1</w:t>
            </w:r>
            <w:r w:rsidRPr="00D70946">
              <w:t xml:space="preserve"> &gt; 0</w:t>
            </w:r>
          </w:p>
        </w:tc>
      </w:tr>
      <w:tr w:rsidR="00826779" w:rsidRPr="00D70946" w14:paraId="4672EF08" w14:textId="77777777" w:rsidTr="001B0FD1">
        <w:tc>
          <w:tcPr>
            <w:tcW w:w="533" w:type="dxa"/>
            <w:tcBorders>
              <w:top w:val="nil"/>
              <w:left w:val="single" w:sz="4" w:space="0" w:color="auto"/>
              <w:bottom w:val="single" w:sz="4" w:space="0" w:color="auto"/>
              <w:right w:val="single" w:sz="4" w:space="0" w:color="auto"/>
            </w:tcBorders>
          </w:tcPr>
          <w:p w14:paraId="2A665B6C" w14:textId="77777777" w:rsidR="00826779" w:rsidRPr="00D70946"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33CDF934" w14:textId="77777777" w:rsidR="00826779" w:rsidRPr="00D70946" w:rsidRDefault="00826779" w:rsidP="009D4432">
            <w:pPr>
              <w:pStyle w:val="TAL"/>
            </w:pPr>
            <w:r w:rsidRPr="00D70946">
              <w:t>Qrxlevmin</w:t>
            </w:r>
          </w:p>
        </w:tc>
        <w:tc>
          <w:tcPr>
            <w:tcW w:w="709" w:type="dxa"/>
            <w:tcBorders>
              <w:top w:val="single" w:sz="4" w:space="0" w:color="auto"/>
              <w:left w:val="single" w:sz="4" w:space="0" w:color="auto"/>
              <w:bottom w:val="single" w:sz="4" w:space="0" w:color="auto"/>
              <w:right w:val="single" w:sz="4" w:space="0" w:color="auto"/>
            </w:tcBorders>
          </w:tcPr>
          <w:p w14:paraId="7FDE17DA" w14:textId="77777777" w:rsidR="00826779" w:rsidRPr="00D70946" w:rsidRDefault="00826779" w:rsidP="009D4432">
            <w:pPr>
              <w:pStyle w:val="TAL"/>
            </w:pPr>
            <w:r w:rsidRPr="00D70946">
              <w:t>dBm</w:t>
            </w:r>
          </w:p>
        </w:tc>
        <w:tc>
          <w:tcPr>
            <w:tcW w:w="1204" w:type="dxa"/>
            <w:tcBorders>
              <w:top w:val="single" w:sz="4" w:space="0" w:color="auto"/>
              <w:left w:val="single" w:sz="4" w:space="0" w:color="auto"/>
              <w:bottom w:val="single" w:sz="4" w:space="0" w:color="auto"/>
              <w:right w:val="single" w:sz="4" w:space="0" w:color="auto"/>
            </w:tcBorders>
          </w:tcPr>
          <w:p w14:paraId="06460FD8" w14:textId="77777777" w:rsidR="00826779" w:rsidRPr="00D70946" w:rsidRDefault="00731283" w:rsidP="009D4432">
            <w:pPr>
              <w:pStyle w:val="TAL"/>
              <w:rPr>
                <w:lang w:eastAsia="zh-CN"/>
              </w:rPr>
            </w:pPr>
            <w:r w:rsidRPr="00D70946">
              <w:t>-110</w:t>
            </w:r>
            <w:r w:rsidR="00826779" w:rsidRPr="00D70946">
              <w:t>+Delta(NRf1)</w:t>
            </w:r>
          </w:p>
        </w:tc>
        <w:tc>
          <w:tcPr>
            <w:tcW w:w="1205" w:type="dxa"/>
            <w:tcBorders>
              <w:top w:val="single" w:sz="4" w:space="0" w:color="auto"/>
              <w:left w:val="single" w:sz="4" w:space="0" w:color="auto"/>
              <w:bottom w:val="single" w:sz="4" w:space="0" w:color="auto"/>
              <w:right w:val="single" w:sz="4" w:space="0" w:color="auto"/>
            </w:tcBorders>
          </w:tcPr>
          <w:p w14:paraId="48DA7882" w14:textId="77777777" w:rsidR="00826779" w:rsidRPr="00D70946" w:rsidRDefault="00826779" w:rsidP="009D4432">
            <w:pPr>
              <w:pStyle w:val="TAL"/>
            </w:pPr>
            <w:r w:rsidRPr="00D70946">
              <w:t>-</w:t>
            </w:r>
          </w:p>
        </w:tc>
        <w:tc>
          <w:tcPr>
            <w:tcW w:w="4395" w:type="dxa"/>
            <w:tcBorders>
              <w:top w:val="single" w:sz="4" w:space="0" w:color="auto"/>
              <w:left w:val="single" w:sz="4" w:space="0" w:color="auto"/>
              <w:bottom w:val="single" w:sz="4" w:space="0" w:color="auto"/>
              <w:right w:val="single" w:sz="4" w:space="0" w:color="auto"/>
            </w:tcBorders>
          </w:tcPr>
          <w:p w14:paraId="004DDF0F" w14:textId="77777777" w:rsidR="00826779" w:rsidRPr="00D70946" w:rsidRDefault="00826779" w:rsidP="009D4432">
            <w:pPr>
              <w:pStyle w:val="TAL"/>
            </w:pPr>
          </w:p>
        </w:tc>
      </w:tr>
      <w:tr w:rsidR="00826779" w:rsidRPr="00D70946" w14:paraId="36AD75CB" w14:textId="77777777" w:rsidTr="001B0FD1">
        <w:tc>
          <w:tcPr>
            <w:tcW w:w="533" w:type="dxa"/>
            <w:tcBorders>
              <w:top w:val="single" w:sz="4" w:space="0" w:color="auto"/>
              <w:left w:val="single" w:sz="4" w:space="0" w:color="auto"/>
              <w:bottom w:val="nil"/>
              <w:right w:val="single" w:sz="4" w:space="0" w:color="auto"/>
            </w:tcBorders>
          </w:tcPr>
          <w:p w14:paraId="4248E2AB" w14:textId="77777777" w:rsidR="00826779" w:rsidRPr="00D70946" w:rsidRDefault="00826779" w:rsidP="009D4432">
            <w:pPr>
              <w:pStyle w:val="TAH"/>
            </w:pPr>
            <w:r w:rsidRPr="00D70946">
              <w:t>T2</w:t>
            </w:r>
          </w:p>
        </w:tc>
        <w:tc>
          <w:tcPr>
            <w:tcW w:w="1560" w:type="dxa"/>
            <w:tcBorders>
              <w:top w:val="single" w:sz="4" w:space="0" w:color="auto"/>
              <w:left w:val="single" w:sz="4" w:space="0" w:color="auto"/>
              <w:bottom w:val="single" w:sz="4" w:space="0" w:color="auto"/>
              <w:right w:val="single" w:sz="4" w:space="0" w:color="auto"/>
            </w:tcBorders>
          </w:tcPr>
          <w:p w14:paraId="012C9D68" w14:textId="77777777" w:rsidR="00826779" w:rsidRPr="00D70946" w:rsidRDefault="00826779" w:rsidP="009D4432">
            <w:pPr>
              <w:pStyle w:val="TAL"/>
            </w:pPr>
            <w:r w:rsidRPr="00D70946">
              <w:t>SS/PBCH</w:t>
            </w:r>
          </w:p>
          <w:p w14:paraId="279F45BF" w14:textId="77777777" w:rsidR="00826779" w:rsidRPr="00D70946" w:rsidRDefault="00826779" w:rsidP="009D4432">
            <w:pPr>
              <w:pStyle w:val="TAL"/>
            </w:pPr>
            <w:r w:rsidRPr="00D70946">
              <w:t>SSS EPRE</w:t>
            </w:r>
          </w:p>
        </w:tc>
        <w:tc>
          <w:tcPr>
            <w:tcW w:w="709" w:type="dxa"/>
            <w:tcBorders>
              <w:top w:val="single" w:sz="4" w:space="0" w:color="auto"/>
              <w:left w:val="single" w:sz="4" w:space="0" w:color="auto"/>
              <w:bottom w:val="single" w:sz="4" w:space="0" w:color="auto"/>
              <w:right w:val="single" w:sz="4" w:space="0" w:color="auto"/>
            </w:tcBorders>
          </w:tcPr>
          <w:p w14:paraId="24437540" w14:textId="77777777" w:rsidR="00826779" w:rsidRPr="00D70946" w:rsidRDefault="00826779" w:rsidP="009D4432">
            <w:pPr>
              <w:pStyle w:val="TAL"/>
            </w:pPr>
            <w:r w:rsidRPr="00D70946">
              <w:t>dBm/SCS</w:t>
            </w:r>
          </w:p>
        </w:tc>
        <w:tc>
          <w:tcPr>
            <w:tcW w:w="1204" w:type="dxa"/>
            <w:tcBorders>
              <w:top w:val="single" w:sz="4" w:space="0" w:color="auto"/>
              <w:left w:val="single" w:sz="4" w:space="0" w:color="auto"/>
              <w:bottom w:val="single" w:sz="4" w:space="0" w:color="auto"/>
              <w:right w:val="single" w:sz="4" w:space="0" w:color="auto"/>
            </w:tcBorders>
          </w:tcPr>
          <w:p w14:paraId="4AF5D474" w14:textId="77777777" w:rsidR="00826779" w:rsidRPr="00D70946" w:rsidRDefault="00826779" w:rsidP="009D4432">
            <w:pPr>
              <w:pStyle w:val="TAL"/>
              <w:rPr>
                <w:lang w:eastAsia="zh-CN"/>
              </w:rPr>
            </w:pPr>
            <w:r w:rsidRPr="00D70946">
              <w:rPr>
                <w:lang w:eastAsia="zh-CN"/>
              </w:rPr>
              <w:t>-91</w:t>
            </w:r>
          </w:p>
        </w:tc>
        <w:tc>
          <w:tcPr>
            <w:tcW w:w="1205" w:type="dxa"/>
            <w:tcBorders>
              <w:top w:val="single" w:sz="4" w:space="0" w:color="auto"/>
              <w:left w:val="single" w:sz="4" w:space="0" w:color="auto"/>
              <w:bottom w:val="single" w:sz="4" w:space="0" w:color="auto"/>
              <w:right w:val="single" w:sz="4" w:space="0" w:color="auto"/>
            </w:tcBorders>
          </w:tcPr>
          <w:p w14:paraId="53E4512D" w14:textId="77777777" w:rsidR="00826779" w:rsidRPr="00D70946" w:rsidRDefault="00826779" w:rsidP="009D4432">
            <w:pPr>
              <w:pStyle w:val="TAL"/>
              <w:rPr>
                <w:lang w:eastAsia="zh-CN"/>
              </w:rPr>
            </w:pPr>
            <w:r w:rsidRPr="00D70946">
              <w:rPr>
                <w:lang w:eastAsia="zh-CN"/>
              </w:rPr>
              <w:t>-82</w:t>
            </w:r>
          </w:p>
        </w:tc>
        <w:tc>
          <w:tcPr>
            <w:tcW w:w="4395" w:type="dxa"/>
            <w:tcBorders>
              <w:top w:val="single" w:sz="4" w:space="0" w:color="auto"/>
              <w:left w:val="single" w:sz="4" w:space="0" w:color="auto"/>
              <w:bottom w:val="single" w:sz="4" w:space="0" w:color="auto"/>
              <w:right w:val="single" w:sz="4" w:space="0" w:color="auto"/>
            </w:tcBorders>
          </w:tcPr>
          <w:p w14:paraId="790B0436" w14:textId="77777777" w:rsidR="00826779" w:rsidRPr="00D70946" w:rsidRDefault="00826779" w:rsidP="009D4432">
            <w:pPr>
              <w:pStyle w:val="TAL"/>
            </w:pPr>
            <w:r w:rsidRPr="00D70946">
              <w:t>The power level values are assigned to satisfy R</w:t>
            </w:r>
            <w:r w:rsidRPr="00D70946">
              <w:rPr>
                <w:vertAlign w:val="subscript"/>
              </w:rPr>
              <w:t>NRCell 1</w:t>
            </w:r>
            <w:r w:rsidRPr="00D70946">
              <w:t xml:space="preserve"> &lt; R</w:t>
            </w:r>
            <w:r w:rsidRPr="00D70946">
              <w:rPr>
                <w:vertAlign w:val="subscript"/>
              </w:rPr>
              <w:t>NRCell 3</w:t>
            </w:r>
          </w:p>
        </w:tc>
      </w:tr>
      <w:tr w:rsidR="00826779" w:rsidRPr="00D70946" w14:paraId="36669C65" w14:textId="77777777" w:rsidTr="001B0FD1">
        <w:tc>
          <w:tcPr>
            <w:tcW w:w="533" w:type="dxa"/>
            <w:tcBorders>
              <w:top w:val="nil"/>
              <w:left w:val="single" w:sz="4" w:space="0" w:color="auto"/>
              <w:bottom w:val="single" w:sz="4" w:space="0" w:color="auto"/>
              <w:right w:val="single" w:sz="4" w:space="0" w:color="auto"/>
            </w:tcBorders>
          </w:tcPr>
          <w:p w14:paraId="378CAF0F" w14:textId="77777777" w:rsidR="00826779" w:rsidRPr="00D70946"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2B24A2C6" w14:textId="77777777" w:rsidR="00826779" w:rsidRPr="00D70946" w:rsidRDefault="00826779" w:rsidP="009D4432">
            <w:pPr>
              <w:pStyle w:val="TAL"/>
            </w:pPr>
            <w:r w:rsidRPr="00D70946">
              <w:t>Qrxlevmin</w:t>
            </w:r>
          </w:p>
        </w:tc>
        <w:tc>
          <w:tcPr>
            <w:tcW w:w="709" w:type="dxa"/>
            <w:tcBorders>
              <w:top w:val="single" w:sz="4" w:space="0" w:color="auto"/>
              <w:left w:val="single" w:sz="4" w:space="0" w:color="auto"/>
              <w:bottom w:val="single" w:sz="4" w:space="0" w:color="auto"/>
              <w:right w:val="single" w:sz="4" w:space="0" w:color="auto"/>
            </w:tcBorders>
          </w:tcPr>
          <w:p w14:paraId="378554FB" w14:textId="77777777" w:rsidR="00826779" w:rsidRPr="00D70946" w:rsidRDefault="00826779" w:rsidP="009D4432">
            <w:pPr>
              <w:pStyle w:val="TAL"/>
            </w:pPr>
            <w:r w:rsidRPr="00D70946">
              <w:t>dBm</w:t>
            </w:r>
          </w:p>
        </w:tc>
        <w:tc>
          <w:tcPr>
            <w:tcW w:w="1204" w:type="dxa"/>
            <w:tcBorders>
              <w:top w:val="single" w:sz="4" w:space="0" w:color="auto"/>
              <w:left w:val="single" w:sz="4" w:space="0" w:color="auto"/>
              <w:bottom w:val="single" w:sz="4" w:space="0" w:color="auto"/>
              <w:right w:val="single" w:sz="4" w:space="0" w:color="auto"/>
            </w:tcBorders>
          </w:tcPr>
          <w:p w14:paraId="1119ECDD" w14:textId="77777777" w:rsidR="00826779" w:rsidRPr="00D70946" w:rsidRDefault="00731283" w:rsidP="009D4432">
            <w:pPr>
              <w:pStyle w:val="TAL"/>
              <w:rPr>
                <w:lang w:eastAsia="zh-CN"/>
              </w:rPr>
            </w:pPr>
            <w:r w:rsidRPr="00D70946">
              <w:t>-110</w:t>
            </w:r>
            <w:r w:rsidR="00826779" w:rsidRPr="00D70946">
              <w:t>+Delta(NRf1)</w:t>
            </w:r>
          </w:p>
        </w:tc>
        <w:tc>
          <w:tcPr>
            <w:tcW w:w="1205" w:type="dxa"/>
            <w:tcBorders>
              <w:top w:val="single" w:sz="4" w:space="0" w:color="auto"/>
              <w:left w:val="single" w:sz="4" w:space="0" w:color="auto"/>
              <w:bottom w:val="single" w:sz="4" w:space="0" w:color="auto"/>
              <w:right w:val="single" w:sz="4" w:space="0" w:color="auto"/>
            </w:tcBorders>
          </w:tcPr>
          <w:p w14:paraId="2AA09F4C" w14:textId="77777777" w:rsidR="00826779" w:rsidRPr="00D70946" w:rsidRDefault="00731283" w:rsidP="009D4432">
            <w:pPr>
              <w:pStyle w:val="TAL"/>
              <w:rPr>
                <w:lang w:eastAsia="zh-CN"/>
              </w:rPr>
            </w:pPr>
            <w:r w:rsidRPr="00D70946">
              <w:t>-110</w:t>
            </w:r>
            <w:r w:rsidR="00826779" w:rsidRPr="00D70946">
              <w:t>+Delta(NRf1)</w:t>
            </w:r>
          </w:p>
        </w:tc>
        <w:tc>
          <w:tcPr>
            <w:tcW w:w="4395" w:type="dxa"/>
            <w:tcBorders>
              <w:top w:val="single" w:sz="4" w:space="0" w:color="auto"/>
              <w:left w:val="single" w:sz="4" w:space="0" w:color="auto"/>
              <w:bottom w:val="single" w:sz="4" w:space="0" w:color="auto"/>
              <w:right w:val="single" w:sz="4" w:space="0" w:color="auto"/>
            </w:tcBorders>
          </w:tcPr>
          <w:p w14:paraId="6F0BE53F" w14:textId="77777777" w:rsidR="00826779" w:rsidRPr="00D70946" w:rsidRDefault="00826779" w:rsidP="009D4432">
            <w:pPr>
              <w:pStyle w:val="TAL"/>
            </w:pPr>
          </w:p>
        </w:tc>
      </w:tr>
    </w:tbl>
    <w:p w14:paraId="198AA7EF" w14:textId="77777777" w:rsidR="00826779" w:rsidRPr="00D70946" w:rsidRDefault="00826779" w:rsidP="009D4432">
      <w:pPr>
        <w:rPr>
          <w:lang w:eastAsia="zh-CN"/>
        </w:rPr>
      </w:pPr>
    </w:p>
    <w:p w14:paraId="77593C1C" w14:textId="77777777" w:rsidR="00826779" w:rsidRPr="00D70946" w:rsidRDefault="00826779" w:rsidP="009D4432">
      <w:pPr>
        <w:pStyle w:val="TH"/>
      </w:pPr>
      <w:r w:rsidRPr="00D70946">
        <w:t>Table 11.3.8.3.2-3: Main behaviour</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74"/>
      </w:tblGrid>
      <w:tr w:rsidR="00826779" w:rsidRPr="00D70946" w14:paraId="7675688B" w14:textId="77777777" w:rsidTr="004150A5">
        <w:tc>
          <w:tcPr>
            <w:tcW w:w="534" w:type="dxa"/>
            <w:tcBorders>
              <w:top w:val="single" w:sz="4" w:space="0" w:color="auto"/>
              <w:bottom w:val="nil"/>
            </w:tcBorders>
          </w:tcPr>
          <w:p w14:paraId="3563F888" w14:textId="77777777" w:rsidR="00826779" w:rsidRPr="00D70946" w:rsidRDefault="00826779" w:rsidP="009D4432">
            <w:pPr>
              <w:pStyle w:val="TAH"/>
            </w:pPr>
            <w:r w:rsidRPr="00D70946">
              <w:t>St</w:t>
            </w:r>
          </w:p>
        </w:tc>
        <w:tc>
          <w:tcPr>
            <w:tcW w:w="3969" w:type="dxa"/>
            <w:tcBorders>
              <w:top w:val="single" w:sz="4" w:space="0" w:color="auto"/>
              <w:bottom w:val="nil"/>
            </w:tcBorders>
          </w:tcPr>
          <w:p w14:paraId="574244B5" w14:textId="77777777" w:rsidR="00826779" w:rsidRPr="00D70946" w:rsidRDefault="00826779" w:rsidP="009D4432">
            <w:pPr>
              <w:pStyle w:val="TAH"/>
            </w:pPr>
            <w:r w:rsidRPr="00D70946">
              <w:t>Procedure</w:t>
            </w:r>
          </w:p>
        </w:tc>
        <w:tc>
          <w:tcPr>
            <w:tcW w:w="3686" w:type="dxa"/>
            <w:gridSpan w:val="2"/>
            <w:tcBorders>
              <w:top w:val="single" w:sz="4" w:space="0" w:color="auto"/>
            </w:tcBorders>
          </w:tcPr>
          <w:p w14:paraId="2452C2A6" w14:textId="77777777" w:rsidR="00826779" w:rsidRPr="00D70946" w:rsidRDefault="00826779" w:rsidP="009D4432">
            <w:pPr>
              <w:pStyle w:val="TAH"/>
            </w:pPr>
            <w:r w:rsidRPr="00D70946">
              <w:t>Message Sequence</w:t>
            </w:r>
          </w:p>
        </w:tc>
        <w:tc>
          <w:tcPr>
            <w:tcW w:w="567" w:type="dxa"/>
            <w:tcBorders>
              <w:top w:val="single" w:sz="4" w:space="0" w:color="auto"/>
              <w:bottom w:val="nil"/>
            </w:tcBorders>
          </w:tcPr>
          <w:p w14:paraId="16022D8E" w14:textId="77777777" w:rsidR="00826779" w:rsidRPr="00D70946" w:rsidRDefault="00826779" w:rsidP="009D4432">
            <w:pPr>
              <w:pStyle w:val="TAH"/>
              <w:rPr>
                <w:rFonts w:eastAsia="MS Gothic"/>
              </w:rPr>
            </w:pPr>
            <w:r w:rsidRPr="00D70946">
              <w:rPr>
                <w:rFonts w:eastAsia="MS Gothic"/>
              </w:rPr>
              <w:t>TP</w:t>
            </w:r>
          </w:p>
        </w:tc>
        <w:tc>
          <w:tcPr>
            <w:tcW w:w="874" w:type="dxa"/>
            <w:tcBorders>
              <w:top w:val="single" w:sz="4" w:space="0" w:color="auto"/>
              <w:bottom w:val="nil"/>
            </w:tcBorders>
          </w:tcPr>
          <w:p w14:paraId="6C9A4C7E" w14:textId="77777777" w:rsidR="00826779" w:rsidRPr="00D70946" w:rsidRDefault="00826779" w:rsidP="009D4432">
            <w:pPr>
              <w:pStyle w:val="TAH"/>
              <w:rPr>
                <w:rFonts w:eastAsia="MS Gothic"/>
              </w:rPr>
            </w:pPr>
            <w:r w:rsidRPr="00D70946">
              <w:rPr>
                <w:rFonts w:eastAsia="MS Gothic"/>
              </w:rPr>
              <w:t>Verdict</w:t>
            </w:r>
          </w:p>
        </w:tc>
      </w:tr>
      <w:tr w:rsidR="00826779" w:rsidRPr="00D70946" w14:paraId="426B7BF8" w14:textId="77777777" w:rsidTr="004150A5">
        <w:tc>
          <w:tcPr>
            <w:tcW w:w="534" w:type="dxa"/>
            <w:tcBorders>
              <w:top w:val="nil"/>
            </w:tcBorders>
          </w:tcPr>
          <w:p w14:paraId="1138968F" w14:textId="77777777" w:rsidR="00826779" w:rsidRPr="00D70946" w:rsidRDefault="00826779" w:rsidP="009D4432">
            <w:pPr>
              <w:pStyle w:val="TAH"/>
              <w:rPr>
                <w:rFonts w:eastAsia="MS Gothic"/>
              </w:rPr>
            </w:pPr>
          </w:p>
        </w:tc>
        <w:tc>
          <w:tcPr>
            <w:tcW w:w="3969" w:type="dxa"/>
            <w:tcBorders>
              <w:top w:val="nil"/>
            </w:tcBorders>
          </w:tcPr>
          <w:p w14:paraId="42F49B61" w14:textId="77777777" w:rsidR="00826779" w:rsidRPr="00D70946" w:rsidRDefault="00826779" w:rsidP="009D4432">
            <w:pPr>
              <w:pStyle w:val="TAH"/>
              <w:rPr>
                <w:rFonts w:eastAsia="MS Gothic"/>
              </w:rPr>
            </w:pPr>
          </w:p>
        </w:tc>
        <w:tc>
          <w:tcPr>
            <w:tcW w:w="709" w:type="dxa"/>
            <w:tcBorders>
              <w:top w:val="nil"/>
            </w:tcBorders>
          </w:tcPr>
          <w:p w14:paraId="3CF9B141" w14:textId="77777777" w:rsidR="00826779" w:rsidRPr="00D70946" w:rsidRDefault="00826779" w:rsidP="009D4432">
            <w:pPr>
              <w:pStyle w:val="TAH"/>
            </w:pPr>
            <w:r w:rsidRPr="00D70946">
              <w:t>U - S</w:t>
            </w:r>
          </w:p>
        </w:tc>
        <w:tc>
          <w:tcPr>
            <w:tcW w:w="2977" w:type="dxa"/>
            <w:tcBorders>
              <w:top w:val="nil"/>
            </w:tcBorders>
          </w:tcPr>
          <w:p w14:paraId="5211DC5C" w14:textId="77777777" w:rsidR="00826779" w:rsidRPr="00D70946" w:rsidRDefault="00826779" w:rsidP="009D4432">
            <w:pPr>
              <w:pStyle w:val="TAH"/>
            </w:pPr>
            <w:r w:rsidRPr="00D70946">
              <w:t>Message</w:t>
            </w:r>
          </w:p>
        </w:tc>
        <w:tc>
          <w:tcPr>
            <w:tcW w:w="567" w:type="dxa"/>
            <w:tcBorders>
              <w:top w:val="nil"/>
            </w:tcBorders>
          </w:tcPr>
          <w:p w14:paraId="123F95C8" w14:textId="77777777" w:rsidR="00826779" w:rsidRPr="00D70946" w:rsidRDefault="00826779" w:rsidP="009D4432">
            <w:pPr>
              <w:pStyle w:val="TAH"/>
              <w:rPr>
                <w:rFonts w:eastAsia="MS Gothic"/>
              </w:rPr>
            </w:pPr>
          </w:p>
        </w:tc>
        <w:tc>
          <w:tcPr>
            <w:tcW w:w="874" w:type="dxa"/>
            <w:tcBorders>
              <w:top w:val="nil"/>
            </w:tcBorders>
          </w:tcPr>
          <w:p w14:paraId="2C61E3C3" w14:textId="77777777" w:rsidR="00826779" w:rsidRPr="00D70946" w:rsidRDefault="00826779" w:rsidP="009D4432">
            <w:pPr>
              <w:pStyle w:val="TAH"/>
              <w:rPr>
                <w:rFonts w:eastAsia="MS Gothic"/>
              </w:rPr>
            </w:pPr>
          </w:p>
        </w:tc>
      </w:tr>
      <w:tr w:rsidR="00826779" w:rsidRPr="00D70946" w14:paraId="74ECE5D9" w14:textId="77777777" w:rsidTr="004150A5">
        <w:trPr>
          <w:trHeight w:val="447"/>
        </w:trPr>
        <w:tc>
          <w:tcPr>
            <w:tcW w:w="534" w:type="dxa"/>
          </w:tcPr>
          <w:p w14:paraId="307FA18D" w14:textId="77777777" w:rsidR="00826779" w:rsidRPr="00D70946" w:rsidRDefault="00826779" w:rsidP="009D4432">
            <w:pPr>
              <w:pStyle w:val="TAC"/>
            </w:pPr>
            <w:r w:rsidRPr="00D70946">
              <w:t>1</w:t>
            </w:r>
          </w:p>
        </w:tc>
        <w:tc>
          <w:tcPr>
            <w:tcW w:w="3969" w:type="dxa"/>
          </w:tcPr>
          <w:p w14:paraId="6CB386E4" w14:textId="49643F3B" w:rsidR="00826779" w:rsidRPr="00D70946" w:rsidRDefault="006650EB" w:rsidP="009D4432">
            <w:pPr>
              <w:pStyle w:val="TAL"/>
              <w:rPr>
                <w:rFonts w:eastAsia="MS Gothic"/>
              </w:rPr>
            </w:pPr>
            <w:r w:rsidRPr="00D70946">
              <w:t>The UE is switched on.</w:t>
            </w:r>
          </w:p>
        </w:tc>
        <w:tc>
          <w:tcPr>
            <w:tcW w:w="709" w:type="dxa"/>
          </w:tcPr>
          <w:p w14:paraId="3E4AC33A" w14:textId="77777777" w:rsidR="00826779" w:rsidRPr="00D70946" w:rsidRDefault="00826779" w:rsidP="009D4432">
            <w:pPr>
              <w:pStyle w:val="TAC"/>
            </w:pPr>
            <w:r w:rsidRPr="00D70946">
              <w:t>-</w:t>
            </w:r>
          </w:p>
        </w:tc>
        <w:tc>
          <w:tcPr>
            <w:tcW w:w="2977" w:type="dxa"/>
          </w:tcPr>
          <w:p w14:paraId="55305F36" w14:textId="77777777" w:rsidR="00826779" w:rsidRPr="00D70946" w:rsidRDefault="00826779" w:rsidP="009D4432">
            <w:pPr>
              <w:pStyle w:val="TAL"/>
              <w:rPr>
                <w:rFonts w:eastAsia="MS Gothic"/>
              </w:rPr>
            </w:pPr>
            <w:r w:rsidRPr="00D70946">
              <w:t>-</w:t>
            </w:r>
          </w:p>
        </w:tc>
        <w:tc>
          <w:tcPr>
            <w:tcW w:w="567" w:type="dxa"/>
          </w:tcPr>
          <w:p w14:paraId="3BC17DF9" w14:textId="77777777" w:rsidR="00826779" w:rsidRPr="00D70946" w:rsidRDefault="00826779" w:rsidP="009D4432">
            <w:pPr>
              <w:pStyle w:val="TAC"/>
              <w:rPr>
                <w:rFonts w:eastAsia="MS Gothic"/>
              </w:rPr>
            </w:pPr>
            <w:r w:rsidRPr="00D70946">
              <w:rPr>
                <w:rFonts w:eastAsia="MS Mincho"/>
              </w:rPr>
              <w:t>-</w:t>
            </w:r>
          </w:p>
        </w:tc>
        <w:tc>
          <w:tcPr>
            <w:tcW w:w="874" w:type="dxa"/>
          </w:tcPr>
          <w:p w14:paraId="090A8DC1" w14:textId="77777777" w:rsidR="00826779" w:rsidRPr="00D70946" w:rsidRDefault="00826779" w:rsidP="009D4432">
            <w:pPr>
              <w:pStyle w:val="TAC"/>
            </w:pPr>
            <w:r w:rsidRPr="00D70946">
              <w:rPr>
                <w:rFonts w:eastAsia="MS Mincho"/>
              </w:rPr>
              <w:t>-</w:t>
            </w:r>
          </w:p>
        </w:tc>
      </w:tr>
      <w:tr w:rsidR="006650EB" w:rsidRPr="00D70946" w14:paraId="7C8D8D15" w14:textId="77777777" w:rsidTr="004150A5">
        <w:trPr>
          <w:trHeight w:val="447"/>
        </w:trPr>
        <w:tc>
          <w:tcPr>
            <w:tcW w:w="534" w:type="dxa"/>
          </w:tcPr>
          <w:p w14:paraId="0B1E36DA" w14:textId="6D8C0C70" w:rsidR="006650EB" w:rsidRPr="00D70946" w:rsidRDefault="006650EB" w:rsidP="009D4432">
            <w:pPr>
              <w:pStyle w:val="TAC"/>
            </w:pPr>
            <w:r w:rsidRPr="00D70946">
              <w:t>1A-1L</w:t>
            </w:r>
          </w:p>
        </w:tc>
        <w:tc>
          <w:tcPr>
            <w:tcW w:w="3969" w:type="dxa"/>
          </w:tcPr>
          <w:p w14:paraId="212B05AA" w14:textId="30C61981" w:rsidR="006650EB" w:rsidRPr="00D70946" w:rsidRDefault="006650EB" w:rsidP="009D4432">
            <w:pPr>
              <w:pStyle w:val="TAL"/>
            </w:pPr>
            <w:r w:rsidRPr="00D70946">
              <w:t xml:space="preserve">Steps </w:t>
            </w:r>
            <w:r w:rsidRPr="00D70946">
              <w:rPr>
                <w:lang w:eastAsia="zh-CN"/>
              </w:rPr>
              <w:t>2-13</w:t>
            </w:r>
            <w:r w:rsidRPr="00D70946">
              <w:t xml:space="preserve"> of the generic procedure for UE registration specified in TS 3</w:t>
            </w:r>
            <w:r w:rsidRPr="00D70946">
              <w:rPr>
                <w:lang w:eastAsia="zh-CN"/>
              </w:rPr>
              <w:t>8</w:t>
            </w:r>
            <w:r w:rsidRPr="00D70946">
              <w:t>.508</w:t>
            </w:r>
            <w:r w:rsidRPr="00D70946">
              <w:rPr>
                <w:lang w:eastAsia="zh-CN"/>
              </w:rPr>
              <w:t>-1 [4]</w:t>
            </w:r>
            <w:r w:rsidRPr="00D70946">
              <w:t xml:space="preserve"> </w:t>
            </w:r>
            <w:r w:rsidRPr="00D70946">
              <w:rPr>
                <w:lang w:eastAsia="zh-CN"/>
              </w:rPr>
              <w:t>table 4.5.2.2-2</w:t>
            </w:r>
            <w:r w:rsidRPr="00D70946">
              <w:t xml:space="preserve"> are performed.</w:t>
            </w:r>
          </w:p>
        </w:tc>
        <w:tc>
          <w:tcPr>
            <w:tcW w:w="709" w:type="dxa"/>
          </w:tcPr>
          <w:p w14:paraId="0A8514A4" w14:textId="3ACD243C" w:rsidR="006650EB" w:rsidRPr="00D70946" w:rsidRDefault="006650EB" w:rsidP="009D4432">
            <w:pPr>
              <w:pStyle w:val="TAC"/>
            </w:pPr>
            <w:r w:rsidRPr="00D70946">
              <w:t>-</w:t>
            </w:r>
          </w:p>
        </w:tc>
        <w:tc>
          <w:tcPr>
            <w:tcW w:w="2977" w:type="dxa"/>
          </w:tcPr>
          <w:p w14:paraId="2E758ECD" w14:textId="6AF3D861" w:rsidR="006650EB" w:rsidRPr="00D70946" w:rsidRDefault="006650EB" w:rsidP="009D4432">
            <w:pPr>
              <w:pStyle w:val="TAL"/>
            </w:pPr>
            <w:r w:rsidRPr="00D70946">
              <w:t>-</w:t>
            </w:r>
          </w:p>
        </w:tc>
        <w:tc>
          <w:tcPr>
            <w:tcW w:w="567" w:type="dxa"/>
          </w:tcPr>
          <w:p w14:paraId="6EF4234A" w14:textId="27C0DF20" w:rsidR="006650EB" w:rsidRPr="00D70946" w:rsidRDefault="006650EB" w:rsidP="009D4432">
            <w:pPr>
              <w:pStyle w:val="TAC"/>
              <w:rPr>
                <w:rFonts w:eastAsia="MS Mincho"/>
              </w:rPr>
            </w:pPr>
            <w:r w:rsidRPr="00D70946">
              <w:t>-</w:t>
            </w:r>
          </w:p>
        </w:tc>
        <w:tc>
          <w:tcPr>
            <w:tcW w:w="874" w:type="dxa"/>
          </w:tcPr>
          <w:p w14:paraId="26FABF67" w14:textId="2D3C9908" w:rsidR="006650EB" w:rsidRPr="00D70946" w:rsidRDefault="006650EB" w:rsidP="009D4432">
            <w:pPr>
              <w:pStyle w:val="TAC"/>
              <w:rPr>
                <w:rFonts w:eastAsia="MS Mincho"/>
              </w:rPr>
            </w:pPr>
            <w:r w:rsidRPr="00D70946">
              <w:t>-</w:t>
            </w:r>
          </w:p>
        </w:tc>
      </w:tr>
      <w:tr w:rsidR="006650EB" w:rsidRPr="00D70946" w14:paraId="2333857E" w14:textId="77777777" w:rsidTr="004150A5">
        <w:trPr>
          <w:trHeight w:val="447"/>
        </w:trPr>
        <w:tc>
          <w:tcPr>
            <w:tcW w:w="534" w:type="dxa"/>
          </w:tcPr>
          <w:p w14:paraId="21E16D9C" w14:textId="08C7898C" w:rsidR="006650EB" w:rsidRPr="00D70946" w:rsidRDefault="006650EB" w:rsidP="009D4432">
            <w:pPr>
              <w:pStyle w:val="TAC"/>
            </w:pPr>
            <w:r w:rsidRPr="00D70946">
              <w:rPr>
                <w:lang w:eastAsia="zh-CN"/>
              </w:rPr>
              <w:t>1M</w:t>
            </w:r>
          </w:p>
        </w:tc>
        <w:tc>
          <w:tcPr>
            <w:tcW w:w="3969" w:type="dxa"/>
          </w:tcPr>
          <w:p w14:paraId="6036C353" w14:textId="69F477D4" w:rsidR="006650EB" w:rsidRPr="00D70946" w:rsidRDefault="006650EB" w:rsidP="009D4432">
            <w:pPr>
              <w:pStyle w:val="TAL"/>
            </w:pPr>
            <w:r w:rsidRPr="00D70946">
              <w:t>SS transmits a REGISTRATION REJECT message with cause #22 (Congestion) and T3346 set to 1 minute</w:t>
            </w:r>
          </w:p>
        </w:tc>
        <w:tc>
          <w:tcPr>
            <w:tcW w:w="709" w:type="dxa"/>
          </w:tcPr>
          <w:p w14:paraId="2FF03633" w14:textId="62A5F427" w:rsidR="006650EB" w:rsidRPr="00D70946" w:rsidRDefault="006650EB" w:rsidP="009D4432">
            <w:pPr>
              <w:pStyle w:val="TAC"/>
            </w:pPr>
            <w:r w:rsidRPr="00D70946">
              <w:t>&lt;--</w:t>
            </w:r>
          </w:p>
        </w:tc>
        <w:tc>
          <w:tcPr>
            <w:tcW w:w="2977" w:type="dxa"/>
          </w:tcPr>
          <w:p w14:paraId="2D5BFD59" w14:textId="13946AD7" w:rsidR="006650EB" w:rsidRPr="00D70946" w:rsidRDefault="006650EB" w:rsidP="009D4432">
            <w:pPr>
              <w:pStyle w:val="TAL"/>
            </w:pPr>
            <w:r w:rsidRPr="00D70946">
              <w:t>REGISTRATION REJECT</w:t>
            </w:r>
          </w:p>
        </w:tc>
        <w:tc>
          <w:tcPr>
            <w:tcW w:w="567" w:type="dxa"/>
          </w:tcPr>
          <w:p w14:paraId="3D13095D" w14:textId="3FD37872" w:rsidR="006650EB" w:rsidRPr="00D70946" w:rsidRDefault="006650EB" w:rsidP="009D4432">
            <w:pPr>
              <w:pStyle w:val="TAC"/>
              <w:rPr>
                <w:rFonts w:eastAsia="MS Mincho"/>
              </w:rPr>
            </w:pPr>
            <w:r w:rsidRPr="00D70946">
              <w:t>-</w:t>
            </w:r>
          </w:p>
        </w:tc>
        <w:tc>
          <w:tcPr>
            <w:tcW w:w="874" w:type="dxa"/>
          </w:tcPr>
          <w:p w14:paraId="1E5AF9F2" w14:textId="2EC08C0D" w:rsidR="006650EB" w:rsidRPr="00D70946" w:rsidRDefault="006650EB" w:rsidP="009D4432">
            <w:pPr>
              <w:pStyle w:val="TAC"/>
              <w:rPr>
                <w:rFonts w:eastAsia="MS Mincho"/>
              </w:rPr>
            </w:pPr>
            <w:r w:rsidRPr="00D70946">
              <w:t>-</w:t>
            </w:r>
          </w:p>
        </w:tc>
      </w:tr>
      <w:tr w:rsidR="006650EB" w:rsidRPr="00D70946" w14:paraId="0771808E" w14:textId="77777777" w:rsidTr="004150A5">
        <w:trPr>
          <w:trHeight w:val="447"/>
        </w:trPr>
        <w:tc>
          <w:tcPr>
            <w:tcW w:w="534" w:type="dxa"/>
          </w:tcPr>
          <w:p w14:paraId="18FBB2A2" w14:textId="2BC99203" w:rsidR="006650EB" w:rsidRPr="00D70946" w:rsidRDefault="006650EB" w:rsidP="009D4432">
            <w:pPr>
              <w:pStyle w:val="TAC"/>
            </w:pPr>
            <w:r w:rsidRPr="00D70946">
              <w:rPr>
                <w:lang w:eastAsia="zh-CN"/>
              </w:rPr>
              <w:t>1N</w:t>
            </w:r>
          </w:p>
        </w:tc>
        <w:tc>
          <w:tcPr>
            <w:tcW w:w="3969" w:type="dxa"/>
          </w:tcPr>
          <w:p w14:paraId="0B00AFB8" w14:textId="6EF334E9" w:rsidR="006650EB" w:rsidRPr="00D70946" w:rsidRDefault="006650EB" w:rsidP="009D4432">
            <w:pPr>
              <w:pStyle w:val="TAL"/>
            </w:pPr>
            <w:r w:rsidRPr="00D70946">
              <w:t>The SS releases the RRC connection</w:t>
            </w:r>
          </w:p>
        </w:tc>
        <w:tc>
          <w:tcPr>
            <w:tcW w:w="709" w:type="dxa"/>
          </w:tcPr>
          <w:p w14:paraId="3461E888" w14:textId="0341B4DA" w:rsidR="006650EB" w:rsidRPr="00D70946" w:rsidRDefault="006650EB" w:rsidP="009D4432">
            <w:pPr>
              <w:pStyle w:val="TAC"/>
            </w:pPr>
            <w:r w:rsidRPr="00D70946">
              <w:t>-</w:t>
            </w:r>
          </w:p>
        </w:tc>
        <w:tc>
          <w:tcPr>
            <w:tcW w:w="2977" w:type="dxa"/>
          </w:tcPr>
          <w:p w14:paraId="2B227636" w14:textId="0AC3B962" w:rsidR="006650EB" w:rsidRPr="00D70946" w:rsidRDefault="006650EB" w:rsidP="009D4432">
            <w:pPr>
              <w:pStyle w:val="TAL"/>
            </w:pPr>
            <w:r w:rsidRPr="00D70946">
              <w:t>-</w:t>
            </w:r>
          </w:p>
        </w:tc>
        <w:tc>
          <w:tcPr>
            <w:tcW w:w="567" w:type="dxa"/>
          </w:tcPr>
          <w:p w14:paraId="641DB00F" w14:textId="11ABA233" w:rsidR="006650EB" w:rsidRPr="00D70946" w:rsidRDefault="006650EB" w:rsidP="009D4432">
            <w:pPr>
              <w:pStyle w:val="TAC"/>
              <w:rPr>
                <w:rFonts w:eastAsia="MS Mincho"/>
              </w:rPr>
            </w:pPr>
            <w:r w:rsidRPr="00D70946">
              <w:rPr>
                <w:rFonts w:eastAsia="MS Mincho"/>
              </w:rPr>
              <w:t>-</w:t>
            </w:r>
          </w:p>
        </w:tc>
        <w:tc>
          <w:tcPr>
            <w:tcW w:w="874" w:type="dxa"/>
          </w:tcPr>
          <w:p w14:paraId="61F8235D" w14:textId="007A2E7A" w:rsidR="006650EB" w:rsidRPr="00D70946" w:rsidRDefault="006650EB" w:rsidP="009D4432">
            <w:pPr>
              <w:pStyle w:val="TAC"/>
              <w:rPr>
                <w:rFonts w:eastAsia="MS Mincho"/>
              </w:rPr>
            </w:pPr>
            <w:r w:rsidRPr="00D70946">
              <w:rPr>
                <w:rFonts w:eastAsia="MS Mincho"/>
              </w:rPr>
              <w:t>-</w:t>
            </w:r>
          </w:p>
        </w:tc>
      </w:tr>
      <w:tr w:rsidR="006650EB" w:rsidRPr="00D70946" w14:paraId="2D806CAA" w14:textId="77777777" w:rsidTr="004150A5">
        <w:trPr>
          <w:trHeight w:val="447"/>
        </w:trPr>
        <w:tc>
          <w:tcPr>
            <w:tcW w:w="534" w:type="dxa"/>
          </w:tcPr>
          <w:p w14:paraId="516B27B7" w14:textId="6A55AC23" w:rsidR="006650EB" w:rsidRPr="00D70946" w:rsidRDefault="006650EB" w:rsidP="009D4432">
            <w:pPr>
              <w:pStyle w:val="TAC"/>
            </w:pPr>
            <w:r w:rsidRPr="00D70946">
              <w:rPr>
                <w:lang w:eastAsia="zh-CN"/>
              </w:rPr>
              <w:t>1O</w:t>
            </w:r>
          </w:p>
        </w:tc>
        <w:tc>
          <w:tcPr>
            <w:tcW w:w="3969" w:type="dxa"/>
          </w:tcPr>
          <w:p w14:paraId="16DF7CA3" w14:textId="73B9AA8B" w:rsidR="006650EB" w:rsidRPr="00D70946" w:rsidRDefault="006650EB" w:rsidP="009D4432">
            <w:pPr>
              <w:pStyle w:val="TAL"/>
            </w:pPr>
            <w:r w:rsidRPr="00D70946">
              <w:t>The SS changes the SIB1 of NR Cell 1 to set Cell 1 barred for ‘mo_Signalling’.</w:t>
            </w:r>
          </w:p>
        </w:tc>
        <w:tc>
          <w:tcPr>
            <w:tcW w:w="709" w:type="dxa"/>
          </w:tcPr>
          <w:p w14:paraId="16BD34EF" w14:textId="34D092CE" w:rsidR="006650EB" w:rsidRPr="00D70946" w:rsidRDefault="006650EB" w:rsidP="009D4432">
            <w:pPr>
              <w:pStyle w:val="TAC"/>
            </w:pPr>
            <w:r w:rsidRPr="00D70946">
              <w:rPr>
                <w:lang w:eastAsia="zh-CN"/>
              </w:rPr>
              <w:t>-</w:t>
            </w:r>
          </w:p>
        </w:tc>
        <w:tc>
          <w:tcPr>
            <w:tcW w:w="2977" w:type="dxa"/>
          </w:tcPr>
          <w:p w14:paraId="73A485BE" w14:textId="409CA980" w:rsidR="006650EB" w:rsidRPr="00D70946" w:rsidRDefault="006650EB" w:rsidP="009D4432">
            <w:pPr>
              <w:pStyle w:val="TAL"/>
            </w:pPr>
            <w:r w:rsidRPr="00D70946">
              <w:rPr>
                <w:lang w:eastAsia="zh-CN"/>
              </w:rPr>
              <w:t>-</w:t>
            </w:r>
          </w:p>
        </w:tc>
        <w:tc>
          <w:tcPr>
            <w:tcW w:w="567" w:type="dxa"/>
          </w:tcPr>
          <w:p w14:paraId="09ABD0D3" w14:textId="551F63F9" w:rsidR="006650EB" w:rsidRPr="00D70946" w:rsidRDefault="006650EB" w:rsidP="009D4432">
            <w:pPr>
              <w:pStyle w:val="TAC"/>
              <w:rPr>
                <w:rFonts w:eastAsia="MS Mincho"/>
              </w:rPr>
            </w:pPr>
            <w:r w:rsidRPr="00D70946">
              <w:rPr>
                <w:lang w:eastAsia="zh-CN"/>
              </w:rPr>
              <w:t>-</w:t>
            </w:r>
          </w:p>
        </w:tc>
        <w:tc>
          <w:tcPr>
            <w:tcW w:w="874" w:type="dxa"/>
          </w:tcPr>
          <w:p w14:paraId="1F76D970" w14:textId="304B2472" w:rsidR="006650EB" w:rsidRPr="00D70946" w:rsidRDefault="006650EB" w:rsidP="009D4432">
            <w:pPr>
              <w:pStyle w:val="TAC"/>
              <w:rPr>
                <w:rFonts w:eastAsia="MS Mincho"/>
              </w:rPr>
            </w:pPr>
            <w:r w:rsidRPr="00D70946">
              <w:rPr>
                <w:lang w:eastAsia="zh-CN"/>
              </w:rPr>
              <w:t>-</w:t>
            </w:r>
          </w:p>
        </w:tc>
      </w:tr>
      <w:tr w:rsidR="006650EB" w:rsidRPr="00D70946" w14:paraId="27EF02E8" w14:textId="77777777" w:rsidTr="004150A5">
        <w:trPr>
          <w:trHeight w:val="447"/>
        </w:trPr>
        <w:tc>
          <w:tcPr>
            <w:tcW w:w="534" w:type="dxa"/>
          </w:tcPr>
          <w:p w14:paraId="0603A14F" w14:textId="4DC1ECD9" w:rsidR="006650EB" w:rsidRPr="00D70946" w:rsidRDefault="006650EB" w:rsidP="009D4432">
            <w:pPr>
              <w:pStyle w:val="TAC"/>
            </w:pPr>
            <w:r w:rsidRPr="00D70946">
              <w:rPr>
                <w:lang w:eastAsia="zh-CN"/>
              </w:rPr>
              <w:t>1P</w:t>
            </w:r>
          </w:p>
        </w:tc>
        <w:tc>
          <w:tcPr>
            <w:tcW w:w="3969" w:type="dxa"/>
          </w:tcPr>
          <w:p w14:paraId="545002FA" w14:textId="23A82CF5" w:rsidR="006650EB" w:rsidRPr="00D70946" w:rsidRDefault="006650EB" w:rsidP="009D4432">
            <w:pPr>
              <w:pStyle w:val="TAL"/>
            </w:pPr>
            <w:r w:rsidRPr="00D70946">
              <w:t xml:space="preserve">The SS transmits a Short message on PDCCH using P-RNTI indicating a </w:t>
            </w:r>
            <w:r w:rsidRPr="00D70946">
              <w:rPr>
                <w:i/>
                <w:iCs/>
              </w:rPr>
              <w:t>systemInfoModification</w:t>
            </w:r>
            <w:r w:rsidRPr="00D70946">
              <w:t>.</w:t>
            </w:r>
          </w:p>
        </w:tc>
        <w:tc>
          <w:tcPr>
            <w:tcW w:w="709" w:type="dxa"/>
          </w:tcPr>
          <w:p w14:paraId="1C8F2244" w14:textId="05D16A9B" w:rsidR="006650EB" w:rsidRPr="00D70946" w:rsidRDefault="006650EB" w:rsidP="009D4432">
            <w:pPr>
              <w:pStyle w:val="TAC"/>
            </w:pPr>
            <w:r w:rsidRPr="00D70946">
              <w:t>&lt;--</w:t>
            </w:r>
          </w:p>
        </w:tc>
        <w:tc>
          <w:tcPr>
            <w:tcW w:w="2977" w:type="dxa"/>
          </w:tcPr>
          <w:p w14:paraId="3A223E54" w14:textId="4DF3673E" w:rsidR="006650EB" w:rsidRPr="00D70946" w:rsidRDefault="006650EB" w:rsidP="009D4432">
            <w:pPr>
              <w:pStyle w:val="TAL"/>
            </w:pPr>
            <w:r w:rsidRPr="00D70946">
              <w:t>PDCCH (DCI 1_0): Short Message</w:t>
            </w:r>
          </w:p>
        </w:tc>
        <w:tc>
          <w:tcPr>
            <w:tcW w:w="567" w:type="dxa"/>
          </w:tcPr>
          <w:p w14:paraId="4EBDFC20" w14:textId="0DCC9270" w:rsidR="006650EB" w:rsidRPr="00D70946" w:rsidRDefault="006650EB" w:rsidP="009D4432">
            <w:pPr>
              <w:pStyle w:val="TAC"/>
              <w:rPr>
                <w:rFonts w:eastAsia="MS Mincho"/>
              </w:rPr>
            </w:pPr>
            <w:r w:rsidRPr="00D70946">
              <w:rPr>
                <w:lang w:eastAsia="zh-CN"/>
              </w:rPr>
              <w:t>-</w:t>
            </w:r>
          </w:p>
        </w:tc>
        <w:tc>
          <w:tcPr>
            <w:tcW w:w="874" w:type="dxa"/>
          </w:tcPr>
          <w:p w14:paraId="697E28C5" w14:textId="7C1A8F27" w:rsidR="006650EB" w:rsidRPr="00D70946" w:rsidRDefault="006650EB" w:rsidP="009D4432">
            <w:pPr>
              <w:pStyle w:val="TAC"/>
              <w:rPr>
                <w:rFonts w:eastAsia="MS Mincho"/>
              </w:rPr>
            </w:pPr>
            <w:r w:rsidRPr="00D70946">
              <w:rPr>
                <w:lang w:eastAsia="zh-CN"/>
              </w:rPr>
              <w:t>-</w:t>
            </w:r>
          </w:p>
        </w:tc>
      </w:tr>
      <w:tr w:rsidR="00826779" w:rsidRPr="00D70946" w14:paraId="30F15D17" w14:textId="77777777" w:rsidTr="004150A5">
        <w:tc>
          <w:tcPr>
            <w:tcW w:w="534" w:type="dxa"/>
          </w:tcPr>
          <w:p w14:paraId="3F3AB3A3" w14:textId="77777777" w:rsidR="00826779" w:rsidRPr="00D70946" w:rsidRDefault="00826779" w:rsidP="009D4432">
            <w:pPr>
              <w:pStyle w:val="TAC"/>
            </w:pPr>
            <w:r w:rsidRPr="00D70946">
              <w:t>2</w:t>
            </w:r>
          </w:p>
        </w:tc>
        <w:tc>
          <w:tcPr>
            <w:tcW w:w="3969" w:type="dxa"/>
          </w:tcPr>
          <w:p w14:paraId="4A0A4D28" w14:textId="5A0DB867" w:rsidR="00826779" w:rsidRPr="00D70946" w:rsidRDefault="00826779" w:rsidP="009D4432">
            <w:pPr>
              <w:pStyle w:val="TAL"/>
            </w:pPr>
            <w:r w:rsidRPr="00D70946">
              <w:t xml:space="preserve">Check: Does the UE send NR </w:t>
            </w:r>
            <w:r w:rsidRPr="00D70946">
              <w:rPr>
                <w:i/>
              </w:rPr>
              <w:t>RRCSetupRequest</w:t>
            </w:r>
            <w:r w:rsidRPr="00D70946">
              <w:t xml:space="preserve"> with </w:t>
            </w:r>
            <w:r w:rsidRPr="00D70946">
              <w:rPr>
                <w:i/>
              </w:rPr>
              <w:t>EstablishmentCause</w:t>
            </w:r>
            <w:r w:rsidRPr="00D70946">
              <w:t xml:space="preserve"> set to ‘</w:t>
            </w:r>
            <w:r w:rsidRPr="00D70946">
              <w:rPr>
                <w:i/>
              </w:rPr>
              <w:t>mo-</w:t>
            </w:r>
            <w:r w:rsidR="006650EB" w:rsidRPr="00D70946">
              <w:rPr>
                <w:i/>
                <w:lang w:eastAsia="zh-CN"/>
              </w:rPr>
              <w:t>Sigalling</w:t>
            </w:r>
            <w:r w:rsidRPr="00D70946">
              <w:t xml:space="preserve">’ </w:t>
            </w:r>
            <w:r w:rsidR="006650EB" w:rsidRPr="00D70946">
              <w:rPr>
                <w:lang w:eastAsia="zh-CN"/>
              </w:rPr>
              <w:t>withi</w:t>
            </w:r>
            <w:r w:rsidR="006650EB" w:rsidRPr="00D70946">
              <w:t>n 70s (Note 1)</w:t>
            </w:r>
            <w:r w:rsidRPr="00D70946">
              <w:t>?</w:t>
            </w:r>
          </w:p>
        </w:tc>
        <w:tc>
          <w:tcPr>
            <w:tcW w:w="709" w:type="dxa"/>
          </w:tcPr>
          <w:p w14:paraId="083EC250" w14:textId="77777777" w:rsidR="00826779" w:rsidRPr="00D70946" w:rsidRDefault="00826779" w:rsidP="009D4432">
            <w:pPr>
              <w:pStyle w:val="TAC"/>
            </w:pPr>
            <w:r w:rsidRPr="00D70946">
              <w:t>--&gt;</w:t>
            </w:r>
          </w:p>
        </w:tc>
        <w:tc>
          <w:tcPr>
            <w:tcW w:w="2977" w:type="dxa"/>
          </w:tcPr>
          <w:p w14:paraId="6AB1352D" w14:textId="77777777" w:rsidR="00826779" w:rsidRPr="00D70946" w:rsidRDefault="00826779" w:rsidP="009D4432">
            <w:pPr>
              <w:pStyle w:val="TAL"/>
            </w:pPr>
            <w:r w:rsidRPr="00D70946">
              <w:t>NR RRC: RRCSetupRequest</w:t>
            </w:r>
          </w:p>
        </w:tc>
        <w:tc>
          <w:tcPr>
            <w:tcW w:w="567" w:type="dxa"/>
          </w:tcPr>
          <w:p w14:paraId="2B51EF71" w14:textId="77777777" w:rsidR="00826779" w:rsidRPr="00D70946" w:rsidRDefault="00826779" w:rsidP="009D4432">
            <w:pPr>
              <w:pStyle w:val="TAC"/>
              <w:rPr>
                <w:rFonts w:eastAsia="MS Gothic"/>
              </w:rPr>
            </w:pPr>
            <w:r w:rsidRPr="00D70946">
              <w:rPr>
                <w:rFonts w:eastAsia="MS Gothic"/>
              </w:rPr>
              <w:t>1</w:t>
            </w:r>
          </w:p>
        </w:tc>
        <w:tc>
          <w:tcPr>
            <w:tcW w:w="874" w:type="dxa"/>
          </w:tcPr>
          <w:p w14:paraId="015B91B4" w14:textId="77777777" w:rsidR="00826779" w:rsidRPr="00D70946" w:rsidRDefault="00826779" w:rsidP="009D4432">
            <w:pPr>
              <w:pStyle w:val="TAC"/>
              <w:rPr>
                <w:rFonts w:eastAsia="MS Gothic"/>
              </w:rPr>
            </w:pPr>
            <w:r w:rsidRPr="00D70946">
              <w:rPr>
                <w:rFonts w:eastAsia="MS Gothic"/>
              </w:rPr>
              <w:t>F</w:t>
            </w:r>
          </w:p>
        </w:tc>
      </w:tr>
      <w:tr w:rsidR="00BF7F9F" w:rsidRPr="00D70946" w14:paraId="51ADBF70" w14:textId="77777777" w:rsidTr="004150A5">
        <w:tc>
          <w:tcPr>
            <w:tcW w:w="534" w:type="dxa"/>
          </w:tcPr>
          <w:p w14:paraId="008115F1" w14:textId="1DF795ED" w:rsidR="00BF7F9F" w:rsidRPr="00D70946" w:rsidRDefault="00BF7F9F" w:rsidP="009D4432">
            <w:pPr>
              <w:pStyle w:val="TAC"/>
            </w:pPr>
            <w:r w:rsidRPr="00D70946">
              <w:t>2A</w:t>
            </w:r>
          </w:p>
        </w:tc>
        <w:tc>
          <w:tcPr>
            <w:tcW w:w="3969" w:type="dxa"/>
          </w:tcPr>
          <w:p w14:paraId="73338175" w14:textId="5B6838B5" w:rsidR="00BF7F9F" w:rsidRPr="00D70946" w:rsidRDefault="006650EB" w:rsidP="009D4432">
            <w:pPr>
              <w:pStyle w:val="TAL"/>
            </w:pPr>
            <w:r w:rsidRPr="00D70946">
              <w:t>Void</w:t>
            </w:r>
          </w:p>
        </w:tc>
        <w:tc>
          <w:tcPr>
            <w:tcW w:w="709" w:type="dxa"/>
          </w:tcPr>
          <w:p w14:paraId="19FA6D94" w14:textId="2157F881" w:rsidR="00BF7F9F" w:rsidRPr="00D70946" w:rsidRDefault="00BF7F9F" w:rsidP="009D4432">
            <w:pPr>
              <w:pStyle w:val="TAC"/>
            </w:pPr>
            <w:r w:rsidRPr="00D70946">
              <w:t>-</w:t>
            </w:r>
          </w:p>
        </w:tc>
        <w:tc>
          <w:tcPr>
            <w:tcW w:w="2977" w:type="dxa"/>
          </w:tcPr>
          <w:p w14:paraId="374A8063" w14:textId="46E53685" w:rsidR="00BF7F9F" w:rsidRPr="00D70946" w:rsidRDefault="00BF7F9F" w:rsidP="009D4432">
            <w:pPr>
              <w:pStyle w:val="TAL"/>
            </w:pPr>
            <w:r w:rsidRPr="00D70946">
              <w:t>-</w:t>
            </w:r>
          </w:p>
        </w:tc>
        <w:tc>
          <w:tcPr>
            <w:tcW w:w="567" w:type="dxa"/>
          </w:tcPr>
          <w:p w14:paraId="402C2397" w14:textId="626954FF" w:rsidR="00BF7F9F" w:rsidRPr="00D70946" w:rsidRDefault="00BF7F9F" w:rsidP="009D4432">
            <w:pPr>
              <w:pStyle w:val="TAC"/>
              <w:rPr>
                <w:rFonts w:eastAsia="MS Gothic"/>
              </w:rPr>
            </w:pPr>
            <w:r w:rsidRPr="00D70946">
              <w:rPr>
                <w:rFonts w:eastAsia="MS Gothic"/>
              </w:rPr>
              <w:t>-</w:t>
            </w:r>
          </w:p>
        </w:tc>
        <w:tc>
          <w:tcPr>
            <w:tcW w:w="874" w:type="dxa"/>
          </w:tcPr>
          <w:p w14:paraId="785E3896" w14:textId="7DEE9BD1" w:rsidR="00BF7F9F" w:rsidRPr="00D70946" w:rsidRDefault="00BF7F9F" w:rsidP="009D4432">
            <w:pPr>
              <w:pStyle w:val="TAC"/>
              <w:rPr>
                <w:rFonts w:eastAsia="MS Gothic"/>
              </w:rPr>
            </w:pPr>
            <w:r w:rsidRPr="00D70946">
              <w:rPr>
                <w:rFonts w:eastAsia="MS Gothic"/>
              </w:rPr>
              <w:t>-</w:t>
            </w:r>
          </w:p>
        </w:tc>
      </w:tr>
      <w:tr w:rsidR="00BF7F9F" w:rsidRPr="00D70946" w14:paraId="571ACCC3" w14:textId="77777777" w:rsidTr="004150A5">
        <w:tc>
          <w:tcPr>
            <w:tcW w:w="534" w:type="dxa"/>
          </w:tcPr>
          <w:p w14:paraId="368D05C3" w14:textId="77777777" w:rsidR="00BF7F9F" w:rsidRPr="00D70946" w:rsidRDefault="00BF7F9F" w:rsidP="009D4432">
            <w:pPr>
              <w:pStyle w:val="TAC"/>
            </w:pPr>
            <w:r w:rsidRPr="00D70946">
              <w:t>3</w:t>
            </w:r>
          </w:p>
        </w:tc>
        <w:tc>
          <w:tcPr>
            <w:tcW w:w="3969" w:type="dxa"/>
          </w:tcPr>
          <w:p w14:paraId="5B22D6FA" w14:textId="77777777" w:rsidR="00BF7F9F" w:rsidRPr="00D70946" w:rsidRDefault="00BF7F9F" w:rsidP="009D4432">
            <w:pPr>
              <w:pStyle w:val="TAL"/>
            </w:pPr>
            <w:r w:rsidRPr="00D70946">
              <w:t>Set the power levels according to “T2” as per Table 11.3.8.3.2-1/2 for UE to reselect to NR Cell 3.</w:t>
            </w:r>
          </w:p>
        </w:tc>
        <w:tc>
          <w:tcPr>
            <w:tcW w:w="709" w:type="dxa"/>
          </w:tcPr>
          <w:p w14:paraId="629E21C4" w14:textId="77777777" w:rsidR="00BF7F9F" w:rsidRPr="00D70946" w:rsidRDefault="00BF7F9F" w:rsidP="009D4432">
            <w:pPr>
              <w:pStyle w:val="TAC"/>
            </w:pPr>
            <w:r w:rsidRPr="00D70946">
              <w:t>-</w:t>
            </w:r>
          </w:p>
        </w:tc>
        <w:tc>
          <w:tcPr>
            <w:tcW w:w="2977" w:type="dxa"/>
          </w:tcPr>
          <w:p w14:paraId="67823A16" w14:textId="77777777" w:rsidR="00BF7F9F" w:rsidRPr="00D70946" w:rsidRDefault="00BF7F9F" w:rsidP="009D4432">
            <w:pPr>
              <w:pStyle w:val="TAL"/>
              <w:rPr>
                <w:rFonts w:eastAsia="MS Gothic"/>
              </w:rPr>
            </w:pPr>
            <w:r w:rsidRPr="00D70946">
              <w:t>-</w:t>
            </w:r>
          </w:p>
        </w:tc>
        <w:tc>
          <w:tcPr>
            <w:tcW w:w="567" w:type="dxa"/>
          </w:tcPr>
          <w:p w14:paraId="09FB4EB0" w14:textId="77777777" w:rsidR="00BF7F9F" w:rsidRPr="00D70946" w:rsidRDefault="00BF7F9F" w:rsidP="009D4432">
            <w:pPr>
              <w:pStyle w:val="TAC"/>
              <w:rPr>
                <w:rFonts w:eastAsia="MS Gothic"/>
              </w:rPr>
            </w:pPr>
            <w:r w:rsidRPr="00D70946">
              <w:t>-</w:t>
            </w:r>
          </w:p>
        </w:tc>
        <w:tc>
          <w:tcPr>
            <w:tcW w:w="874" w:type="dxa"/>
          </w:tcPr>
          <w:p w14:paraId="0906709C" w14:textId="77777777" w:rsidR="00BF7F9F" w:rsidRPr="00D70946" w:rsidRDefault="00BF7F9F" w:rsidP="009D4432">
            <w:pPr>
              <w:pStyle w:val="TAC"/>
              <w:rPr>
                <w:rFonts w:eastAsia="MS Gothic"/>
              </w:rPr>
            </w:pPr>
            <w:r w:rsidRPr="00D70946">
              <w:t>-</w:t>
            </w:r>
          </w:p>
        </w:tc>
      </w:tr>
      <w:tr w:rsidR="00BF7F9F" w:rsidRPr="00D70946" w14:paraId="08516B14" w14:textId="77777777" w:rsidTr="004150A5">
        <w:tc>
          <w:tcPr>
            <w:tcW w:w="534" w:type="dxa"/>
            <w:tcBorders>
              <w:top w:val="single" w:sz="4" w:space="0" w:color="auto"/>
              <w:left w:val="single" w:sz="4" w:space="0" w:color="auto"/>
              <w:bottom w:val="single" w:sz="4" w:space="0" w:color="auto"/>
              <w:right w:val="single" w:sz="4" w:space="0" w:color="auto"/>
            </w:tcBorders>
          </w:tcPr>
          <w:p w14:paraId="3A2E489B" w14:textId="77777777" w:rsidR="00BF7F9F" w:rsidRPr="00D70946" w:rsidRDefault="00BF7F9F" w:rsidP="009D4432">
            <w:pPr>
              <w:pStyle w:val="TAC"/>
            </w:pPr>
            <w:r w:rsidRPr="00D70946">
              <w:t>4</w:t>
            </w:r>
          </w:p>
        </w:tc>
        <w:tc>
          <w:tcPr>
            <w:tcW w:w="3969" w:type="dxa"/>
            <w:tcBorders>
              <w:top w:val="single" w:sz="4" w:space="0" w:color="auto"/>
              <w:left w:val="single" w:sz="4" w:space="0" w:color="auto"/>
              <w:bottom w:val="single" w:sz="4" w:space="0" w:color="auto"/>
              <w:right w:val="single" w:sz="4" w:space="0" w:color="auto"/>
            </w:tcBorders>
          </w:tcPr>
          <w:p w14:paraId="618AC7A9" w14:textId="02E5815C" w:rsidR="00BF7F9F" w:rsidRPr="00D70946" w:rsidRDefault="006650EB" w:rsidP="009D4432">
            <w:pPr>
              <w:pStyle w:val="TAC"/>
            </w:pPr>
            <w:r w:rsidRPr="00D70946">
              <w:t>Void</w:t>
            </w:r>
          </w:p>
        </w:tc>
        <w:tc>
          <w:tcPr>
            <w:tcW w:w="709" w:type="dxa"/>
            <w:tcBorders>
              <w:top w:val="single" w:sz="4" w:space="0" w:color="auto"/>
              <w:left w:val="single" w:sz="4" w:space="0" w:color="auto"/>
              <w:bottom w:val="single" w:sz="4" w:space="0" w:color="auto"/>
              <w:right w:val="single" w:sz="4" w:space="0" w:color="auto"/>
            </w:tcBorders>
          </w:tcPr>
          <w:p w14:paraId="241A7B28" w14:textId="14970164" w:rsidR="00BF7F9F" w:rsidRPr="00D70946" w:rsidRDefault="00BF7F9F" w:rsidP="009D4432">
            <w:pPr>
              <w:pStyle w:val="TAC"/>
            </w:pPr>
            <w:r w:rsidRPr="00D70946">
              <w:t>-</w:t>
            </w:r>
          </w:p>
        </w:tc>
        <w:tc>
          <w:tcPr>
            <w:tcW w:w="2977" w:type="dxa"/>
            <w:tcBorders>
              <w:top w:val="single" w:sz="4" w:space="0" w:color="auto"/>
              <w:left w:val="single" w:sz="4" w:space="0" w:color="auto"/>
              <w:bottom w:val="single" w:sz="4" w:space="0" w:color="auto"/>
              <w:right w:val="single" w:sz="4" w:space="0" w:color="auto"/>
            </w:tcBorders>
          </w:tcPr>
          <w:p w14:paraId="26F3826D" w14:textId="001D2576" w:rsidR="00BF7F9F" w:rsidRPr="00D70946" w:rsidRDefault="00BF7F9F"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66DF61B8" w14:textId="7932C1F5" w:rsidR="00BF7F9F" w:rsidRPr="00D70946" w:rsidRDefault="00BF7F9F" w:rsidP="009D4432">
            <w:pPr>
              <w:pStyle w:val="TAC"/>
            </w:pPr>
            <w:r w:rsidRPr="00D70946">
              <w:t>-</w:t>
            </w:r>
          </w:p>
        </w:tc>
        <w:tc>
          <w:tcPr>
            <w:tcW w:w="874" w:type="dxa"/>
            <w:tcBorders>
              <w:top w:val="single" w:sz="4" w:space="0" w:color="auto"/>
              <w:left w:val="single" w:sz="4" w:space="0" w:color="auto"/>
              <w:bottom w:val="single" w:sz="4" w:space="0" w:color="auto"/>
              <w:right w:val="single" w:sz="4" w:space="0" w:color="auto"/>
            </w:tcBorders>
          </w:tcPr>
          <w:p w14:paraId="22B4ACAF" w14:textId="2B47C6A6" w:rsidR="00BF7F9F" w:rsidRPr="00D70946" w:rsidRDefault="00BF7F9F" w:rsidP="009D4432">
            <w:pPr>
              <w:pStyle w:val="TAC"/>
            </w:pPr>
            <w:r w:rsidRPr="00D70946">
              <w:t>-</w:t>
            </w:r>
          </w:p>
        </w:tc>
      </w:tr>
      <w:tr w:rsidR="00BF7F9F" w:rsidRPr="00D70946" w14:paraId="2E300B66" w14:textId="77777777" w:rsidTr="004150A5">
        <w:tc>
          <w:tcPr>
            <w:tcW w:w="534" w:type="dxa"/>
            <w:tcBorders>
              <w:top w:val="single" w:sz="4" w:space="0" w:color="auto"/>
              <w:left w:val="single" w:sz="4" w:space="0" w:color="auto"/>
              <w:bottom w:val="single" w:sz="4" w:space="0" w:color="auto"/>
              <w:right w:val="single" w:sz="4" w:space="0" w:color="auto"/>
            </w:tcBorders>
          </w:tcPr>
          <w:p w14:paraId="368585E7" w14:textId="77777777" w:rsidR="00BF7F9F" w:rsidRPr="00D70946" w:rsidRDefault="00BF7F9F" w:rsidP="009D4432">
            <w:pPr>
              <w:pStyle w:val="TAC"/>
            </w:pPr>
            <w:r w:rsidRPr="00D70946">
              <w:t>5</w:t>
            </w:r>
          </w:p>
        </w:tc>
        <w:tc>
          <w:tcPr>
            <w:tcW w:w="3969" w:type="dxa"/>
            <w:tcBorders>
              <w:top w:val="single" w:sz="4" w:space="0" w:color="auto"/>
              <w:left w:val="single" w:sz="4" w:space="0" w:color="auto"/>
              <w:bottom w:val="single" w:sz="4" w:space="0" w:color="auto"/>
              <w:right w:val="single" w:sz="4" w:space="0" w:color="auto"/>
            </w:tcBorders>
          </w:tcPr>
          <w:p w14:paraId="3B6ECC21" w14:textId="39A05614" w:rsidR="00BF7F9F" w:rsidRPr="00D70946" w:rsidRDefault="00BF7F9F" w:rsidP="009D4432">
            <w:pPr>
              <w:pStyle w:val="TAC"/>
            </w:pPr>
            <w:r w:rsidRPr="00D70946">
              <w:t xml:space="preserve">Check: Does the UE send NR </w:t>
            </w:r>
            <w:r w:rsidRPr="00D70946">
              <w:rPr>
                <w:i/>
              </w:rPr>
              <w:t>RRCSetupRequest</w:t>
            </w:r>
            <w:r w:rsidRPr="00D70946">
              <w:t xml:space="preserve"> with </w:t>
            </w:r>
            <w:r w:rsidRPr="00D70946">
              <w:rPr>
                <w:i/>
              </w:rPr>
              <w:t>EstablishmentCause</w:t>
            </w:r>
            <w:r w:rsidRPr="00D70946">
              <w:t xml:space="preserve"> set to ‘</w:t>
            </w:r>
            <w:r w:rsidRPr="00D70946">
              <w:rPr>
                <w:i/>
              </w:rPr>
              <w:t>mo-</w:t>
            </w:r>
            <w:r w:rsidR="006650EB" w:rsidRPr="00D70946">
              <w:rPr>
                <w:i/>
                <w:lang w:eastAsia="zh-CN"/>
              </w:rPr>
              <w:t>Sigalling</w:t>
            </w:r>
            <w:r w:rsidRPr="00D70946">
              <w:t xml:space="preserve">’ </w:t>
            </w:r>
            <w:bookmarkStart w:id="935" w:name="OLE_LINK78"/>
            <w:bookmarkStart w:id="936" w:name="OLE_LINK79"/>
            <w:r w:rsidRPr="00D70946">
              <w:t>on NR Cell 3</w:t>
            </w:r>
            <w:bookmarkEnd w:id="935"/>
            <w:bookmarkEnd w:id="936"/>
            <w:r w:rsidR="006650EB" w:rsidRPr="00D70946">
              <w:t xml:space="preserve"> within 130s</w:t>
            </w:r>
            <w:r w:rsidRPr="00D70946">
              <w:t>?</w:t>
            </w:r>
            <w:r w:rsidR="006650EB" w:rsidRPr="00D70946">
              <w:t xml:space="preserve"> (Note 2)</w:t>
            </w:r>
          </w:p>
        </w:tc>
        <w:tc>
          <w:tcPr>
            <w:tcW w:w="709" w:type="dxa"/>
            <w:tcBorders>
              <w:top w:val="single" w:sz="4" w:space="0" w:color="auto"/>
              <w:left w:val="single" w:sz="4" w:space="0" w:color="auto"/>
              <w:bottom w:val="single" w:sz="4" w:space="0" w:color="auto"/>
              <w:right w:val="single" w:sz="4" w:space="0" w:color="auto"/>
            </w:tcBorders>
          </w:tcPr>
          <w:p w14:paraId="2499E655" w14:textId="77777777" w:rsidR="00BF7F9F" w:rsidRPr="00D70946" w:rsidRDefault="00BF7F9F" w:rsidP="009D4432">
            <w:pPr>
              <w:pStyle w:val="TAC"/>
            </w:pPr>
            <w:r w:rsidRPr="00D70946">
              <w:t>--&gt;</w:t>
            </w:r>
          </w:p>
        </w:tc>
        <w:tc>
          <w:tcPr>
            <w:tcW w:w="2977" w:type="dxa"/>
            <w:tcBorders>
              <w:top w:val="single" w:sz="4" w:space="0" w:color="auto"/>
              <w:left w:val="single" w:sz="4" w:space="0" w:color="auto"/>
              <w:bottom w:val="single" w:sz="4" w:space="0" w:color="auto"/>
              <w:right w:val="single" w:sz="4" w:space="0" w:color="auto"/>
            </w:tcBorders>
          </w:tcPr>
          <w:p w14:paraId="3F260446" w14:textId="77777777" w:rsidR="00BF7F9F" w:rsidRPr="00D70946" w:rsidRDefault="00BF7F9F" w:rsidP="009D4432">
            <w:pPr>
              <w:pStyle w:val="TAL"/>
            </w:pPr>
            <w:r w:rsidRPr="00D70946">
              <w:t>NR RRC: RRCSetupRequest</w:t>
            </w:r>
          </w:p>
        </w:tc>
        <w:tc>
          <w:tcPr>
            <w:tcW w:w="567" w:type="dxa"/>
            <w:tcBorders>
              <w:top w:val="single" w:sz="4" w:space="0" w:color="auto"/>
              <w:left w:val="single" w:sz="4" w:space="0" w:color="auto"/>
              <w:bottom w:val="single" w:sz="4" w:space="0" w:color="auto"/>
              <w:right w:val="single" w:sz="4" w:space="0" w:color="auto"/>
            </w:tcBorders>
          </w:tcPr>
          <w:p w14:paraId="307ED084" w14:textId="77777777" w:rsidR="00BF7F9F" w:rsidRPr="00D70946" w:rsidRDefault="00BF7F9F" w:rsidP="009D4432">
            <w:pPr>
              <w:pStyle w:val="TAC"/>
            </w:pPr>
            <w:r w:rsidRPr="00D70946">
              <w:rPr>
                <w:rFonts w:eastAsia="MS Gothic"/>
              </w:rPr>
              <w:t>1</w:t>
            </w:r>
          </w:p>
        </w:tc>
        <w:tc>
          <w:tcPr>
            <w:tcW w:w="874" w:type="dxa"/>
            <w:tcBorders>
              <w:top w:val="single" w:sz="4" w:space="0" w:color="auto"/>
              <w:left w:val="single" w:sz="4" w:space="0" w:color="auto"/>
              <w:bottom w:val="single" w:sz="4" w:space="0" w:color="auto"/>
              <w:right w:val="single" w:sz="4" w:space="0" w:color="auto"/>
            </w:tcBorders>
          </w:tcPr>
          <w:p w14:paraId="0C121EB0" w14:textId="77777777" w:rsidR="00BF7F9F" w:rsidRPr="00D70946" w:rsidRDefault="00BF7F9F" w:rsidP="009D4432">
            <w:pPr>
              <w:pStyle w:val="TAC"/>
            </w:pPr>
            <w:r w:rsidRPr="00D70946">
              <w:rPr>
                <w:rFonts w:eastAsia="MS Gothic"/>
              </w:rPr>
              <w:t>P</w:t>
            </w:r>
          </w:p>
        </w:tc>
      </w:tr>
      <w:tr w:rsidR="00BF7F9F" w:rsidRPr="00D70946" w14:paraId="7F8976A4" w14:textId="77777777" w:rsidTr="004150A5">
        <w:tc>
          <w:tcPr>
            <w:tcW w:w="534" w:type="dxa"/>
            <w:tcBorders>
              <w:top w:val="single" w:sz="4" w:space="0" w:color="auto"/>
              <w:left w:val="single" w:sz="4" w:space="0" w:color="auto"/>
              <w:bottom w:val="single" w:sz="4" w:space="0" w:color="auto"/>
              <w:right w:val="single" w:sz="4" w:space="0" w:color="auto"/>
            </w:tcBorders>
          </w:tcPr>
          <w:p w14:paraId="04320A25" w14:textId="2CBC25D3" w:rsidR="00BF7F9F" w:rsidRPr="00D70946" w:rsidRDefault="00BF7F9F" w:rsidP="009D4432">
            <w:pPr>
              <w:pStyle w:val="TAC"/>
              <w:rPr>
                <w:rFonts w:eastAsia="DengXian"/>
                <w:lang w:eastAsia="zh-CN"/>
              </w:rPr>
            </w:pPr>
            <w:r w:rsidRPr="00D70946">
              <w:rPr>
                <w:rFonts w:eastAsia="DengXian"/>
                <w:lang w:eastAsia="zh-CN"/>
              </w:rPr>
              <w:t>5A</w:t>
            </w:r>
            <w:r w:rsidR="006650EB" w:rsidRPr="00D70946">
              <w:rPr>
                <w:rFonts w:eastAsia="DengXian"/>
                <w:lang w:eastAsia="zh-CN"/>
              </w:rPr>
              <w:t>-5C</w:t>
            </w:r>
          </w:p>
        </w:tc>
        <w:tc>
          <w:tcPr>
            <w:tcW w:w="3969" w:type="dxa"/>
          </w:tcPr>
          <w:p w14:paraId="0EBBE8DD" w14:textId="785B2B0C" w:rsidR="00BF7F9F" w:rsidRPr="00D70946" w:rsidRDefault="006650EB" w:rsidP="009D4432">
            <w:pPr>
              <w:pStyle w:val="TAC"/>
            </w:pPr>
            <w:r w:rsidRPr="00D70946">
              <w:t>Void</w:t>
            </w:r>
          </w:p>
        </w:tc>
        <w:tc>
          <w:tcPr>
            <w:tcW w:w="709" w:type="dxa"/>
          </w:tcPr>
          <w:p w14:paraId="59E11B55" w14:textId="5C8F5216" w:rsidR="00BF7F9F" w:rsidRPr="00D70946" w:rsidRDefault="00BF7F9F" w:rsidP="009D4432">
            <w:pPr>
              <w:pStyle w:val="TAC"/>
            </w:pPr>
            <w:r w:rsidRPr="00D70946">
              <w:rPr>
                <w:lang w:eastAsia="en-US"/>
              </w:rPr>
              <w:t>-</w:t>
            </w:r>
          </w:p>
        </w:tc>
        <w:tc>
          <w:tcPr>
            <w:tcW w:w="2977" w:type="dxa"/>
          </w:tcPr>
          <w:p w14:paraId="2BE27CCC" w14:textId="7FC78DFA" w:rsidR="00BF7F9F" w:rsidRPr="00D70946" w:rsidRDefault="006650EB" w:rsidP="009D4432">
            <w:pPr>
              <w:pStyle w:val="TAL"/>
            </w:pPr>
            <w:r w:rsidRPr="00D70946">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ADA6DAF" w14:textId="1C4D5DBB" w:rsidR="00BF7F9F" w:rsidRPr="00D70946" w:rsidRDefault="001F6A4B" w:rsidP="009D4432">
            <w:pPr>
              <w:pStyle w:val="TAC"/>
              <w:rPr>
                <w:rFonts w:eastAsia="MS Gothic"/>
              </w:rPr>
            </w:pPr>
            <w:r w:rsidRPr="00D70946">
              <w:rPr>
                <w:rFonts w:eastAsia="MS Gothic"/>
              </w:rPr>
              <w:t>-</w:t>
            </w:r>
          </w:p>
        </w:tc>
        <w:tc>
          <w:tcPr>
            <w:tcW w:w="874" w:type="dxa"/>
            <w:tcBorders>
              <w:top w:val="single" w:sz="4" w:space="0" w:color="auto"/>
              <w:left w:val="single" w:sz="4" w:space="0" w:color="auto"/>
              <w:bottom w:val="single" w:sz="4" w:space="0" w:color="auto"/>
              <w:right w:val="single" w:sz="4" w:space="0" w:color="auto"/>
            </w:tcBorders>
          </w:tcPr>
          <w:p w14:paraId="18AEA8AB" w14:textId="1588284F" w:rsidR="00BF7F9F" w:rsidRPr="00D70946" w:rsidRDefault="001F6A4B" w:rsidP="009D4432">
            <w:pPr>
              <w:pStyle w:val="TAC"/>
              <w:rPr>
                <w:rFonts w:eastAsia="MS Gothic"/>
              </w:rPr>
            </w:pPr>
            <w:r w:rsidRPr="00D70946">
              <w:rPr>
                <w:rFonts w:eastAsia="MS Gothic"/>
              </w:rPr>
              <w:t>-</w:t>
            </w:r>
          </w:p>
        </w:tc>
      </w:tr>
      <w:tr w:rsidR="00BF7F9F" w:rsidRPr="00D70946" w14:paraId="0726350A" w14:textId="77777777" w:rsidTr="0033396C">
        <w:tc>
          <w:tcPr>
            <w:tcW w:w="534" w:type="dxa"/>
            <w:tcBorders>
              <w:top w:val="single" w:sz="4" w:space="0" w:color="auto"/>
              <w:left w:val="single" w:sz="4" w:space="0" w:color="auto"/>
              <w:bottom w:val="single" w:sz="4" w:space="0" w:color="auto"/>
              <w:right w:val="single" w:sz="4" w:space="0" w:color="auto"/>
            </w:tcBorders>
          </w:tcPr>
          <w:p w14:paraId="41489505" w14:textId="4A7D28CC" w:rsidR="00BF7F9F" w:rsidRPr="00D70946" w:rsidRDefault="00BF7F9F" w:rsidP="009D4432">
            <w:pPr>
              <w:pStyle w:val="TAC"/>
            </w:pPr>
            <w:r w:rsidRPr="00D70946">
              <w:t>6</w:t>
            </w:r>
            <w:r w:rsidR="006650EB" w:rsidRPr="00D70946">
              <w:t>-23</w:t>
            </w:r>
          </w:p>
        </w:tc>
        <w:tc>
          <w:tcPr>
            <w:tcW w:w="3969" w:type="dxa"/>
            <w:tcBorders>
              <w:top w:val="single" w:sz="4" w:space="0" w:color="auto"/>
              <w:left w:val="single" w:sz="4" w:space="0" w:color="auto"/>
              <w:bottom w:val="single" w:sz="4" w:space="0" w:color="auto"/>
              <w:right w:val="single" w:sz="4" w:space="0" w:color="auto"/>
            </w:tcBorders>
          </w:tcPr>
          <w:p w14:paraId="1889C24D" w14:textId="259EBA5E" w:rsidR="00BF7F9F" w:rsidRPr="00D70946" w:rsidRDefault="006650EB" w:rsidP="009D4432">
            <w:pPr>
              <w:pStyle w:val="TAC"/>
            </w:pPr>
            <w:r w:rsidRPr="00D70946">
              <w:t xml:space="preserve">Steps </w:t>
            </w:r>
            <w:r w:rsidRPr="00D70946">
              <w:rPr>
                <w:lang w:eastAsia="zh-CN"/>
              </w:rPr>
              <w:t xml:space="preserve">3-20a1 </w:t>
            </w:r>
            <w:r w:rsidRPr="00D70946">
              <w:t>of the generic procedure for UE registration specified in TS 3</w:t>
            </w:r>
            <w:r w:rsidRPr="00D70946">
              <w:rPr>
                <w:lang w:eastAsia="zh-CN"/>
              </w:rPr>
              <w:t>8</w:t>
            </w:r>
            <w:r w:rsidRPr="00D70946">
              <w:t>.508</w:t>
            </w:r>
            <w:r w:rsidRPr="00D70946">
              <w:rPr>
                <w:lang w:eastAsia="zh-CN"/>
              </w:rPr>
              <w:t>-1 [4]</w:t>
            </w:r>
            <w:r w:rsidRPr="00D70946">
              <w:t xml:space="preserve"> </w:t>
            </w:r>
            <w:r w:rsidRPr="00D70946">
              <w:rPr>
                <w:lang w:eastAsia="zh-CN"/>
              </w:rPr>
              <w:t>table 4.5.2.2-2</w:t>
            </w:r>
            <w:r w:rsidRPr="00D70946">
              <w:t xml:space="preserve"> are performed.</w:t>
            </w:r>
          </w:p>
        </w:tc>
        <w:tc>
          <w:tcPr>
            <w:tcW w:w="709" w:type="dxa"/>
            <w:tcBorders>
              <w:top w:val="single" w:sz="4" w:space="0" w:color="auto"/>
              <w:left w:val="single" w:sz="4" w:space="0" w:color="auto"/>
              <w:bottom w:val="single" w:sz="4" w:space="0" w:color="auto"/>
              <w:right w:val="single" w:sz="4" w:space="0" w:color="auto"/>
            </w:tcBorders>
          </w:tcPr>
          <w:p w14:paraId="77EFC382" w14:textId="5560619E" w:rsidR="00BF7F9F" w:rsidRPr="00D70946" w:rsidRDefault="00BF7F9F" w:rsidP="009D4432">
            <w:pPr>
              <w:pStyle w:val="TAC"/>
            </w:pPr>
            <w:r w:rsidRPr="00D70946">
              <w:t>-</w:t>
            </w:r>
          </w:p>
        </w:tc>
        <w:tc>
          <w:tcPr>
            <w:tcW w:w="2977" w:type="dxa"/>
            <w:tcBorders>
              <w:top w:val="single" w:sz="4" w:space="0" w:color="auto"/>
              <w:left w:val="single" w:sz="4" w:space="0" w:color="auto"/>
              <w:bottom w:val="single" w:sz="4" w:space="0" w:color="auto"/>
              <w:right w:val="single" w:sz="4" w:space="0" w:color="auto"/>
            </w:tcBorders>
          </w:tcPr>
          <w:p w14:paraId="442C53A1" w14:textId="7482B4C0" w:rsidR="00BF7F9F" w:rsidRPr="00D70946" w:rsidRDefault="006650EB"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739115A3" w14:textId="77777777" w:rsidR="00BF7F9F" w:rsidRPr="00D70946" w:rsidRDefault="00BF7F9F" w:rsidP="009D4432">
            <w:pPr>
              <w:pStyle w:val="TAC"/>
              <w:rPr>
                <w:rFonts w:eastAsia="MS Gothic"/>
              </w:rPr>
            </w:pPr>
            <w:r w:rsidRPr="00D70946">
              <w:rPr>
                <w:rFonts w:eastAsia="MS Gothic"/>
              </w:rPr>
              <w:t>-</w:t>
            </w:r>
          </w:p>
        </w:tc>
        <w:tc>
          <w:tcPr>
            <w:tcW w:w="874" w:type="dxa"/>
            <w:tcBorders>
              <w:top w:val="single" w:sz="4" w:space="0" w:color="auto"/>
              <w:left w:val="single" w:sz="4" w:space="0" w:color="auto"/>
              <w:bottom w:val="single" w:sz="4" w:space="0" w:color="auto"/>
              <w:right w:val="single" w:sz="4" w:space="0" w:color="auto"/>
            </w:tcBorders>
          </w:tcPr>
          <w:p w14:paraId="1FF7F95D" w14:textId="77777777" w:rsidR="00BF7F9F" w:rsidRPr="00D70946" w:rsidRDefault="00BF7F9F" w:rsidP="009D4432">
            <w:pPr>
              <w:pStyle w:val="TAC"/>
              <w:rPr>
                <w:rFonts w:eastAsia="MS Gothic"/>
              </w:rPr>
            </w:pPr>
            <w:r w:rsidRPr="00D70946">
              <w:rPr>
                <w:rFonts w:eastAsia="MS Gothic"/>
              </w:rPr>
              <w:t>-</w:t>
            </w:r>
          </w:p>
        </w:tc>
      </w:tr>
      <w:tr w:rsidR="00BF7F9F" w:rsidRPr="00D70946" w14:paraId="2D542018" w14:textId="77777777" w:rsidTr="004150A5">
        <w:tc>
          <w:tcPr>
            <w:tcW w:w="9630" w:type="dxa"/>
            <w:gridSpan w:val="6"/>
          </w:tcPr>
          <w:p w14:paraId="5FCD6259" w14:textId="555D1605" w:rsidR="00BF7F9F" w:rsidRPr="00D70946" w:rsidRDefault="00BF7F9F" w:rsidP="009D4432">
            <w:pPr>
              <w:pStyle w:val="TAN"/>
            </w:pPr>
            <w:r w:rsidRPr="00D70946">
              <w:t>Note 1:</w:t>
            </w:r>
            <w:r w:rsidRPr="00D70946">
              <w:tab/>
            </w:r>
            <w:r w:rsidR="006650EB" w:rsidRPr="00D70946">
              <w:t xml:space="preserve">Expire of T3346 (60s) + 10s tolerance = 70s make sure UE request to send REGISTRATION REQUEST </w:t>
            </w:r>
            <w:r w:rsidR="006650EB" w:rsidRPr="00D70946">
              <w:rPr>
                <w:lang w:eastAsia="zh-CN"/>
              </w:rPr>
              <w:t>message</w:t>
            </w:r>
            <w:r w:rsidR="006650EB" w:rsidRPr="00D70946">
              <w:t>.</w:t>
            </w:r>
          </w:p>
          <w:p w14:paraId="52915AC5" w14:textId="2385156A" w:rsidR="00BF7F9F" w:rsidRPr="00D70946" w:rsidRDefault="00BF7F9F" w:rsidP="009D4432">
            <w:pPr>
              <w:pStyle w:val="TAN"/>
            </w:pPr>
            <w:r w:rsidRPr="00D70946">
              <w:t>Note 2:</w:t>
            </w:r>
            <w:r w:rsidRPr="00D70946">
              <w:tab/>
              <w:t xml:space="preserve">T390 timer value is calculated by “T390 = (0.7+ 0.6 * rand) * uac-BarringTime”. With uac-BarringTime as s256 the worst-case timer value is 180 seconds which covers both FR1 and FR2 </w:t>
            </w:r>
            <w:r w:rsidR="006650EB" w:rsidRPr="00D70946">
              <w:t xml:space="preserve">cell </w:t>
            </w:r>
            <w:r w:rsidRPr="00D70946">
              <w:t>reselection scenario.</w:t>
            </w:r>
            <w:r w:rsidR="006650EB" w:rsidRPr="00D70946">
              <w:t xml:space="preserve"> </w:t>
            </w:r>
            <w:r w:rsidRPr="00D70946">
              <w:t>The wait time for reselection to a newly detected int</w:t>
            </w:r>
            <w:r w:rsidRPr="00D70946">
              <w:rPr>
                <w:lang w:eastAsia="zh-CN"/>
              </w:rPr>
              <w:t>er</w:t>
            </w:r>
            <w:r w:rsidRPr="00D70946">
              <w:t xml:space="preserve"> frequency cell is selected to cover T</w:t>
            </w:r>
            <w:r w:rsidRPr="00D70946">
              <w:rPr>
                <w:vertAlign w:val="subscript"/>
              </w:rPr>
              <w:t>detect,NR</w:t>
            </w:r>
            <w:r w:rsidRPr="00D70946">
              <w:rPr>
                <w:vertAlign w:val="subscript"/>
                <w:lang w:eastAsia="zh-CN"/>
              </w:rPr>
              <w:t>_</w:t>
            </w:r>
            <w:r w:rsidRPr="00D70946">
              <w:rPr>
                <w:vertAlign w:val="subscript"/>
              </w:rPr>
              <w:t>Int</w:t>
            </w:r>
            <w:r w:rsidRPr="00D70946">
              <w:rPr>
                <w:vertAlign w:val="subscript"/>
                <w:lang w:eastAsia="zh-CN"/>
              </w:rPr>
              <w:t>er</w:t>
            </w:r>
            <w:r w:rsidRPr="00D70946">
              <w:rPr>
                <w:lang w:eastAsia="zh-CN"/>
              </w:rPr>
              <w:t xml:space="preserve"> </w:t>
            </w:r>
            <w:r w:rsidRPr="00D70946">
              <w:t xml:space="preserve">(25*1280ms=32s for FR1 and 25*4*1280ms=128s for FR2) + </w:t>
            </w:r>
            <w:r w:rsidRPr="00D70946">
              <w:rPr>
                <w:rFonts w:cs="Arial"/>
              </w:rPr>
              <w:t>T</w:t>
            </w:r>
            <w:r w:rsidRPr="00D70946">
              <w:rPr>
                <w:vertAlign w:val="subscript"/>
              </w:rPr>
              <w:t>SI-NR</w:t>
            </w:r>
            <w:r w:rsidRPr="00D70946">
              <w:rPr>
                <w:lang w:eastAsia="zh-CN"/>
              </w:rPr>
              <w:t xml:space="preserve"> </w:t>
            </w:r>
            <w:r w:rsidRPr="00D70946">
              <w:t>(</w:t>
            </w:r>
            <w:r w:rsidRPr="00D70946">
              <w:rPr>
                <w:vanish/>
                <w:lang w:eastAsia="zh-CN"/>
              </w:rPr>
              <w:t>11280ms= fo</w:t>
            </w:r>
            <w:r w:rsidR="00D70946">
              <w:rPr>
                <w:vanish/>
                <w:lang w:eastAsia="zh-CN"/>
              </w:rPr>
              <w:t>r</w:t>
            </w:r>
            <w:r w:rsidRPr="00D70946">
              <w:rPr>
                <w:vanish/>
                <w:lang w:eastAsia="zh-CN"/>
              </w:rPr>
              <w:t xml:space="preserve"> FR2 </w:t>
            </w:r>
            <w:r w:rsidRPr="00D70946">
              <w:rPr>
                <w:lang w:eastAsia="zh-CN"/>
              </w:rPr>
              <w:t>1.28</w:t>
            </w:r>
            <w:r w:rsidRPr="00D70946">
              <w:t>s for FR1 and FR2)</w:t>
            </w:r>
            <w:r w:rsidRPr="00D70946">
              <w:rPr>
                <w:lang w:eastAsia="zh-CN"/>
              </w:rPr>
              <w:t xml:space="preserve"> </w:t>
            </w:r>
            <w:r w:rsidRPr="00D70946">
              <w:t xml:space="preserve">= </w:t>
            </w:r>
            <w:r w:rsidRPr="00D70946">
              <w:rPr>
                <w:lang w:eastAsia="zh-CN"/>
              </w:rPr>
              <w:t>33.28</w:t>
            </w:r>
            <w:r w:rsidRPr="00D70946">
              <w:t xml:space="preserve">s rounded up to </w:t>
            </w:r>
            <w:r w:rsidRPr="00D70946">
              <w:rPr>
                <w:lang w:eastAsia="zh-CN"/>
              </w:rPr>
              <w:t>34</w:t>
            </w:r>
            <w:r w:rsidRPr="00D70946">
              <w:t xml:space="preserve">s for FR1 and </w:t>
            </w:r>
            <w:r w:rsidRPr="00D70946">
              <w:rPr>
                <w:lang w:eastAsia="zh-CN"/>
              </w:rPr>
              <w:t>129.28</w:t>
            </w:r>
            <w:r w:rsidRPr="00D70946">
              <w:t xml:space="preserve">s rounded up to </w:t>
            </w:r>
            <w:r w:rsidRPr="00D70946">
              <w:rPr>
                <w:lang w:eastAsia="zh-CN"/>
              </w:rPr>
              <w:t>130</w:t>
            </w:r>
            <w:r w:rsidRPr="00D70946">
              <w:t>s for FR2.</w:t>
            </w:r>
          </w:p>
        </w:tc>
      </w:tr>
    </w:tbl>
    <w:p w14:paraId="0F5FFB1C" w14:textId="77777777" w:rsidR="00826779" w:rsidRPr="00D70946" w:rsidRDefault="00826779" w:rsidP="009D4432">
      <w:pPr>
        <w:rPr>
          <w:lang w:eastAsia="zh-CN"/>
        </w:rPr>
      </w:pPr>
    </w:p>
    <w:p w14:paraId="70311219" w14:textId="77777777" w:rsidR="00826779" w:rsidRPr="00D70946" w:rsidRDefault="00826779" w:rsidP="00826779">
      <w:pPr>
        <w:pStyle w:val="H6"/>
      </w:pPr>
      <w:r w:rsidRPr="00D70946">
        <w:t>11.3.8.3.3</w:t>
      </w:r>
      <w:r w:rsidRPr="00D70946">
        <w:tab/>
        <w:t>Specific message contents</w:t>
      </w:r>
    </w:p>
    <w:p w14:paraId="25903A60" w14:textId="43933E2D" w:rsidR="00826779" w:rsidRPr="00D70946" w:rsidRDefault="00826779" w:rsidP="009D4432">
      <w:pPr>
        <w:pStyle w:val="TH"/>
      </w:pPr>
      <w:r w:rsidRPr="00D70946">
        <w:t xml:space="preserve">Table </w:t>
      </w:r>
      <w:r w:rsidRPr="00D70946">
        <w:rPr>
          <w:lang w:eastAsia="ko-KR"/>
        </w:rPr>
        <w:t>1</w:t>
      </w:r>
      <w:r w:rsidRPr="00D70946">
        <w:rPr>
          <w:lang w:eastAsia="zh-CN"/>
        </w:rPr>
        <w:t>1</w:t>
      </w:r>
      <w:r w:rsidRPr="00D70946">
        <w:rPr>
          <w:lang w:eastAsia="ko-KR"/>
        </w:rPr>
        <w:t>.</w:t>
      </w:r>
      <w:r w:rsidRPr="00D70946">
        <w:rPr>
          <w:lang w:eastAsia="zh-CN"/>
        </w:rPr>
        <w:t>3</w:t>
      </w:r>
      <w:r w:rsidRPr="00D70946">
        <w:rPr>
          <w:lang w:eastAsia="ko-KR"/>
        </w:rPr>
        <w:t>.</w:t>
      </w:r>
      <w:r w:rsidRPr="00D70946">
        <w:rPr>
          <w:lang w:eastAsia="zh-CN"/>
        </w:rPr>
        <w:t>8</w:t>
      </w:r>
      <w:r w:rsidRPr="00D70946">
        <w:t xml:space="preserve">.3.3-1: </w:t>
      </w:r>
      <w:r w:rsidRPr="00D70946">
        <w:rPr>
          <w:i/>
          <w:iCs/>
          <w:lang w:eastAsia="zh-CN"/>
        </w:rPr>
        <w:t>SIB1</w:t>
      </w:r>
      <w:r w:rsidRPr="00D70946">
        <w:t xml:space="preserve"> for </w:t>
      </w:r>
      <w:r w:rsidRPr="00D70946">
        <w:rPr>
          <w:lang w:eastAsia="zh-CN"/>
        </w:rPr>
        <w:t xml:space="preserve">NR </w:t>
      </w:r>
      <w:r w:rsidRPr="00D70946">
        <w:t>Cell 1 (</w:t>
      </w:r>
      <w:r w:rsidR="006650EB" w:rsidRPr="00D70946">
        <w:t>Step10</w:t>
      </w:r>
      <w:r w:rsidRPr="00D70946">
        <w:rPr>
          <w:lang w:eastAsia="zh-CN"/>
        </w:rPr>
        <w:t xml:space="preserve">, </w:t>
      </w:r>
      <w:r w:rsidRPr="00D70946">
        <w:rPr>
          <w:lang w:eastAsia="sv-SE"/>
        </w:rPr>
        <w:t xml:space="preserve">Table </w:t>
      </w:r>
      <w:r w:rsidRPr="00D70946">
        <w:rPr>
          <w:lang w:eastAsia="zh-CN"/>
        </w:rPr>
        <w:t>11.3.8.3.2</w:t>
      </w:r>
      <w:r w:rsidRPr="00D70946">
        <w:t>-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26779" w:rsidRPr="00D70946" w14:paraId="3BF3ABF3" w14:textId="77777777" w:rsidTr="001B0FD1">
        <w:tc>
          <w:tcPr>
            <w:tcW w:w="9635" w:type="dxa"/>
            <w:gridSpan w:val="4"/>
          </w:tcPr>
          <w:p w14:paraId="291C40EE" w14:textId="77777777" w:rsidR="00826779" w:rsidRPr="00D70946" w:rsidRDefault="00826779" w:rsidP="009D4432">
            <w:pPr>
              <w:pStyle w:val="TAL"/>
            </w:pPr>
            <w:r w:rsidRPr="00D70946">
              <w:t xml:space="preserve">Derivation Path: </w:t>
            </w:r>
            <w:r w:rsidR="00340DA9" w:rsidRPr="00D70946">
              <w:t>TS 38.508-1 [4], Table 4.6.1-28</w:t>
            </w:r>
          </w:p>
        </w:tc>
      </w:tr>
      <w:tr w:rsidR="00826779" w:rsidRPr="00D70946" w14:paraId="71B44BB2" w14:textId="77777777" w:rsidTr="001B0FD1">
        <w:tc>
          <w:tcPr>
            <w:tcW w:w="4535" w:type="dxa"/>
          </w:tcPr>
          <w:p w14:paraId="0E1859AE" w14:textId="77777777" w:rsidR="00826779" w:rsidRPr="00D70946" w:rsidRDefault="00826779" w:rsidP="009D4432">
            <w:pPr>
              <w:pStyle w:val="TAH"/>
            </w:pPr>
            <w:r w:rsidRPr="00D70946">
              <w:t>Information Element</w:t>
            </w:r>
          </w:p>
        </w:tc>
        <w:tc>
          <w:tcPr>
            <w:tcW w:w="2267" w:type="dxa"/>
          </w:tcPr>
          <w:p w14:paraId="573517DD" w14:textId="77777777" w:rsidR="00826779" w:rsidRPr="00D70946" w:rsidRDefault="00826779" w:rsidP="009D4432">
            <w:pPr>
              <w:pStyle w:val="TAH"/>
            </w:pPr>
            <w:r w:rsidRPr="00D70946">
              <w:t>Value/remark</w:t>
            </w:r>
          </w:p>
        </w:tc>
        <w:tc>
          <w:tcPr>
            <w:tcW w:w="1700" w:type="dxa"/>
          </w:tcPr>
          <w:p w14:paraId="2AE16735" w14:textId="77777777" w:rsidR="00826779" w:rsidRPr="00D70946" w:rsidRDefault="00826779" w:rsidP="009D4432">
            <w:pPr>
              <w:pStyle w:val="TAH"/>
            </w:pPr>
            <w:r w:rsidRPr="00D70946">
              <w:t>Comment</w:t>
            </w:r>
          </w:p>
        </w:tc>
        <w:tc>
          <w:tcPr>
            <w:tcW w:w="1133" w:type="dxa"/>
          </w:tcPr>
          <w:p w14:paraId="244121A4" w14:textId="77777777" w:rsidR="00826779" w:rsidRPr="00D70946" w:rsidRDefault="00826779" w:rsidP="009D4432">
            <w:pPr>
              <w:pStyle w:val="TAH"/>
            </w:pPr>
            <w:r w:rsidRPr="00D70946">
              <w:t>Condition</w:t>
            </w:r>
          </w:p>
        </w:tc>
      </w:tr>
      <w:tr w:rsidR="00826779" w:rsidRPr="00D70946" w14:paraId="2B7BE680" w14:textId="77777777" w:rsidTr="001B0FD1">
        <w:tc>
          <w:tcPr>
            <w:tcW w:w="4535" w:type="dxa"/>
            <w:shd w:val="clear" w:color="auto" w:fill="auto"/>
          </w:tcPr>
          <w:p w14:paraId="2CC8D191" w14:textId="77777777" w:rsidR="00826779" w:rsidRPr="00D70946" w:rsidRDefault="00826779" w:rsidP="009D4432">
            <w:pPr>
              <w:pStyle w:val="TAL"/>
            </w:pPr>
            <w:r w:rsidRPr="00D70946">
              <w:t>SIB1 ::= SEQUENCE {</w:t>
            </w:r>
          </w:p>
        </w:tc>
        <w:tc>
          <w:tcPr>
            <w:tcW w:w="2267" w:type="dxa"/>
            <w:shd w:val="clear" w:color="auto" w:fill="auto"/>
          </w:tcPr>
          <w:p w14:paraId="2F1C82B7" w14:textId="77777777" w:rsidR="00826779" w:rsidRPr="00D70946" w:rsidRDefault="00826779" w:rsidP="009D4432">
            <w:pPr>
              <w:pStyle w:val="TAL"/>
            </w:pPr>
          </w:p>
        </w:tc>
        <w:tc>
          <w:tcPr>
            <w:tcW w:w="1700" w:type="dxa"/>
            <w:shd w:val="clear" w:color="auto" w:fill="auto"/>
          </w:tcPr>
          <w:p w14:paraId="73CF748E" w14:textId="77777777" w:rsidR="00826779" w:rsidRPr="00D70946" w:rsidRDefault="00826779" w:rsidP="009D4432">
            <w:pPr>
              <w:pStyle w:val="TAL"/>
            </w:pPr>
          </w:p>
        </w:tc>
        <w:tc>
          <w:tcPr>
            <w:tcW w:w="1133" w:type="dxa"/>
            <w:shd w:val="clear" w:color="auto" w:fill="auto"/>
          </w:tcPr>
          <w:p w14:paraId="78B74FC3" w14:textId="77777777" w:rsidR="00826779" w:rsidRPr="00D70946" w:rsidRDefault="00826779" w:rsidP="009D4432">
            <w:pPr>
              <w:pStyle w:val="TAL"/>
            </w:pPr>
          </w:p>
        </w:tc>
      </w:tr>
      <w:tr w:rsidR="00826779" w:rsidRPr="00D70946" w14:paraId="73F90F7A" w14:textId="77777777" w:rsidTr="001B0FD1">
        <w:tc>
          <w:tcPr>
            <w:tcW w:w="4535" w:type="dxa"/>
          </w:tcPr>
          <w:p w14:paraId="4B467D50" w14:textId="77777777" w:rsidR="00826779" w:rsidRPr="00D70946" w:rsidRDefault="00826779" w:rsidP="009D4432">
            <w:pPr>
              <w:pStyle w:val="TAL"/>
            </w:pPr>
            <w:r w:rsidRPr="00D70946">
              <w:t xml:space="preserve">  uac-Barring</w:t>
            </w:r>
            <w:r w:rsidRPr="00D70946">
              <w:rPr>
                <w:lang w:eastAsia="zh-CN"/>
              </w:rPr>
              <w:t>ForCommon</w:t>
            </w:r>
            <w:r w:rsidRPr="00D70946">
              <w:t xml:space="preserve"> SEQUENCE {</w:t>
            </w:r>
          </w:p>
        </w:tc>
        <w:tc>
          <w:tcPr>
            <w:tcW w:w="2267" w:type="dxa"/>
          </w:tcPr>
          <w:p w14:paraId="6A424478" w14:textId="77777777" w:rsidR="00826779" w:rsidRPr="00D70946" w:rsidRDefault="00826779" w:rsidP="009D4432">
            <w:pPr>
              <w:pStyle w:val="TAL"/>
            </w:pPr>
          </w:p>
        </w:tc>
        <w:tc>
          <w:tcPr>
            <w:tcW w:w="1700" w:type="dxa"/>
          </w:tcPr>
          <w:p w14:paraId="0B49AAB4" w14:textId="77777777" w:rsidR="00826779" w:rsidRPr="00D70946" w:rsidRDefault="00826779" w:rsidP="009D4432">
            <w:pPr>
              <w:pStyle w:val="TAL"/>
            </w:pPr>
          </w:p>
        </w:tc>
        <w:tc>
          <w:tcPr>
            <w:tcW w:w="1133" w:type="dxa"/>
          </w:tcPr>
          <w:p w14:paraId="24267F94" w14:textId="77777777" w:rsidR="00826779" w:rsidRPr="00D70946" w:rsidRDefault="00826779" w:rsidP="009D4432">
            <w:pPr>
              <w:pStyle w:val="TAL"/>
            </w:pPr>
          </w:p>
        </w:tc>
      </w:tr>
      <w:tr w:rsidR="00826779" w:rsidRPr="00D70946" w14:paraId="26119E72" w14:textId="77777777" w:rsidTr="001B0FD1">
        <w:tc>
          <w:tcPr>
            <w:tcW w:w="4535" w:type="dxa"/>
          </w:tcPr>
          <w:p w14:paraId="34D3BCCC" w14:textId="77777777" w:rsidR="00826779" w:rsidRPr="00D70946" w:rsidRDefault="00826779" w:rsidP="009D4432">
            <w:pPr>
              <w:pStyle w:val="TAL"/>
            </w:pPr>
            <w:r w:rsidRPr="00D70946">
              <w:t xml:space="preserve">    UAC-BarringPerCatList SEQUENCE (SIZE (1..maxAccessCat-1)) OF </w:t>
            </w:r>
            <w:r w:rsidR="00340DA9" w:rsidRPr="00D70946">
              <w:t>UAC-BarringPerCat</w:t>
            </w:r>
            <w:r w:rsidRPr="00D70946">
              <w:t xml:space="preserve"> {</w:t>
            </w:r>
          </w:p>
        </w:tc>
        <w:tc>
          <w:tcPr>
            <w:tcW w:w="2267" w:type="dxa"/>
          </w:tcPr>
          <w:p w14:paraId="39FEB327" w14:textId="77777777" w:rsidR="00826779" w:rsidRPr="00D70946" w:rsidRDefault="00340DA9" w:rsidP="009D4432">
            <w:pPr>
              <w:pStyle w:val="TAL"/>
            </w:pPr>
            <w:r w:rsidRPr="00D70946">
              <w:t>1 entry</w:t>
            </w:r>
          </w:p>
        </w:tc>
        <w:tc>
          <w:tcPr>
            <w:tcW w:w="1700" w:type="dxa"/>
          </w:tcPr>
          <w:p w14:paraId="7B2BBF39" w14:textId="77777777" w:rsidR="00826779" w:rsidRPr="00D70946" w:rsidRDefault="00826779" w:rsidP="009D4432">
            <w:pPr>
              <w:pStyle w:val="TAL"/>
            </w:pPr>
          </w:p>
        </w:tc>
        <w:tc>
          <w:tcPr>
            <w:tcW w:w="1133" w:type="dxa"/>
          </w:tcPr>
          <w:p w14:paraId="5853E8AA" w14:textId="77777777" w:rsidR="00826779" w:rsidRPr="00D70946" w:rsidRDefault="00826779" w:rsidP="009D4432">
            <w:pPr>
              <w:pStyle w:val="TAL"/>
            </w:pPr>
          </w:p>
        </w:tc>
      </w:tr>
      <w:tr w:rsidR="00340DA9" w:rsidRPr="00D70946" w14:paraId="64194C18" w14:textId="77777777" w:rsidTr="001B0FD1">
        <w:tc>
          <w:tcPr>
            <w:tcW w:w="4535" w:type="dxa"/>
          </w:tcPr>
          <w:p w14:paraId="0CF84958" w14:textId="77777777" w:rsidR="00340DA9" w:rsidRPr="00D70946" w:rsidRDefault="00340DA9" w:rsidP="009D4432">
            <w:pPr>
              <w:pStyle w:val="TAL"/>
            </w:pPr>
            <w:r w:rsidRPr="00D70946">
              <w:t xml:space="preserve">      UAC-BarringPerCat[1] SEQUENCE {</w:t>
            </w:r>
          </w:p>
        </w:tc>
        <w:tc>
          <w:tcPr>
            <w:tcW w:w="2267" w:type="dxa"/>
          </w:tcPr>
          <w:p w14:paraId="2C2264D9" w14:textId="77777777" w:rsidR="00340DA9" w:rsidRPr="00D70946" w:rsidRDefault="00340DA9" w:rsidP="009D4432">
            <w:pPr>
              <w:pStyle w:val="TAL"/>
            </w:pPr>
          </w:p>
        </w:tc>
        <w:tc>
          <w:tcPr>
            <w:tcW w:w="1700" w:type="dxa"/>
          </w:tcPr>
          <w:p w14:paraId="3E83B54B" w14:textId="77777777" w:rsidR="00340DA9" w:rsidRPr="00D70946" w:rsidRDefault="00340DA9" w:rsidP="009D4432">
            <w:pPr>
              <w:pStyle w:val="TAL"/>
            </w:pPr>
            <w:r w:rsidRPr="00D70946">
              <w:t>entry 1</w:t>
            </w:r>
          </w:p>
        </w:tc>
        <w:tc>
          <w:tcPr>
            <w:tcW w:w="1133" w:type="dxa"/>
          </w:tcPr>
          <w:p w14:paraId="5DCEDDA1" w14:textId="77777777" w:rsidR="00340DA9" w:rsidRPr="00D70946" w:rsidRDefault="00340DA9" w:rsidP="009D4432">
            <w:pPr>
              <w:pStyle w:val="TAL"/>
            </w:pPr>
          </w:p>
        </w:tc>
      </w:tr>
      <w:tr w:rsidR="00340DA9" w:rsidRPr="00D70946" w14:paraId="44058DD3" w14:textId="77777777" w:rsidTr="001B0FD1">
        <w:tc>
          <w:tcPr>
            <w:tcW w:w="4535" w:type="dxa"/>
          </w:tcPr>
          <w:p w14:paraId="3989100F" w14:textId="77777777" w:rsidR="00340DA9" w:rsidRPr="00D70946" w:rsidRDefault="00340DA9" w:rsidP="009D4432">
            <w:pPr>
              <w:pStyle w:val="TAL"/>
            </w:pPr>
            <w:r w:rsidRPr="00D70946">
              <w:t xml:space="preserve">        accessCategory</w:t>
            </w:r>
          </w:p>
        </w:tc>
        <w:tc>
          <w:tcPr>
            <w:tcW w:w="2267" w:type="dxa"/>
          </w:tcPr>
          <w:p w14:paraId="5A39D309" w14:textId="45A56C2E" w:rsidR="00340DA9" w:rsidRPr="00D70946" w:rsidRDefault="00660AA6" w:rsidP="009D4432">
            <w:pPr>
              <w:pStyle w:val="TAL"/>
            </w:pPr>
            <w:ins w:id="937" w:author="R5-224352" w:date="2022-09-25T10:36:00Z">
              <w:r>
                <w:t>3</w:t>
              </w:r>
            </w:ins>
            <w:del w:id="938" w:author="R5-224352" w:date="2022-09-25T10:36:00Z">
              <w:r w:rsidR="00D70946" w:rsidDel="00660AA6">
                <w:delText>eee</w:delText>
              </w:r>
            </w:del>
          </w:p>
        </w:tc>
        <w:tc>
          <w:tcPr>
            <w:tcW w:w="1700" w:type="dxa"/>
          </w:tcPr>
          <w:p w14:paraId="7761D3F6" w14:textId="77777777" w:rsidR="00340DA9" w:rsidRPr="00D70946" w:rsidRDefault="00340DA9" w:rsidP="009D4432">
            <w:pPr>
              <w:pStyle w:val="TAL"/>
            </w:pPr>
          </w:p>
        </w:tc>
        <w:tc>
          <w:tcPr>
            <w:tcW w:w="1133" w:type="dxa"/>
          </w:tcPr>
          <w:p w14:paraId="7F0D8072" w14:textId="77777777" w:rsidR="00340DA9" w:rsidRPr="00D70946" w:rsidRDefault="00340DA9" w:rsidP="009D4432">
            <w:pPr>
              <w:pStyle w:val="TAL"/>
            </w:pPr>
          </w:p>
        </w:tc>
      </w:tr>
      <w:tr w:rsidR="00340DA9" w:rsidRPr="00D70946" w14:paraId="5CE12960" w14:textId="77777777" w:rsidTr="001B0FD1">
        <w:tc>
          <w:tcPr>
            <w:tcW w:w="4535" w:type="dxa"/>
          </w:tcPr>
          <w:p w14:paraId="241EAD99" w14:textId="77777777" w:rsidR="00340DA9" w:rsidRPr="00D70946" w:rsidRDefault="00340DA9" w:rsidP="009D4432">
            <w:pPr>
              <w:pStyle w:val="TAL"/>
            </w:pPr>
            <w:r w:rsidRPr="00D70946">
              <w:t xml:space="preserve">        uac-barringInfoSetIndex</w:t>
            </w:r>
          </w:p>
        </w:tc>
        <w:tc>
          <w:tcPr>
            <w:tcW w:w="2267" w:type="dxa"/>
          </w:tcPr>
          <w:p w14:paraId="47F6872C" w14:textId="77777777" w:rsidR="00340DA9" w:rsidRPr="00D70946" w:rsidRDefault="00340DA9" w:rsidP="009D4432">
            <w:pPr>
              <w:pStyle w:val="TAL"/>
            </w:pPr>
            <w:r w:rsidRPr="00D70946">
              <w:t>1</w:t>
            </w:r>
          </w:p>
        </w:tc>
        <w:tc>
          <w:tcPr>
            <w:tcW w:w="1700" w:type="dxa"/>
          </w:tcPr>
          <w:p w14:paraId="57AC6C7D" w14:textId="77777777" w:rsidR="00340DA9" w:rsidRPr="00D70946" w:rsidRDefault="00340DA9" w:rsidP="009D4432">
            <w:pPr>
              <w:pStyle w:val="TAL"/>
            </w:pPr>
          </w:p>
        </w:tc>
        <w:tc>
          <w:tcPr>
            <w:tcW w:w="1133" w:type="dxa"/>
          </w:tcPr>
          <w:p w14:paraId="0CCAD885" w14:textId="77777777" w:rsidR="00340DA9" w:rsidRPr="00D70946" w:rsidRDefault="00340DA9" w:rsidP="009D4432">
            <w:pPr>
              <w:pStyle w:val="TAL"/>
            </w:pPr>
          </w:p>
        </w:tc>
      </w:tr>
      <w:tr w:rsidR="00340DA9" w:rsidRPr="00D70946" w14:paraId="0EC2468E" w14:textId="77777777" w:rsidTr="001B0FD1">
        <w:tc>
          <w:tcPr>
            <w:tcW w:w="4535" w:type="dxa"/>
          </w:tcPr>
          <w:p w14:paraId="44FD3785" w14:textId="77777777" w:rsidR="00340DA9" w:rsidRPr="00D70946" w:rsidRDefault="00340DA9" w:rsidP="009D4432">
            <w:pPr>
              <w:pStyle w:val="TAL"/>
            </w:pPr>
            <w:r w:rsidRPr="00D70946">
              <w:t xml:space="preserve">      }</w:t>
            </w:r>
          </w:p>
        </w:tc>
        <w:tc>
          <w:tcPr>
            <w:tcW w:w="2267" w:type="dxa"/>
          </w:tcPr>
          <w:p w14:paraId="4147B585" w14:textId="77777777" w:rsidR="00340DA9" w:rsidRPr="00D70946" w:rsidRDefault="00340DA9" w:rsidP="009D4432">
            <w:pPr>
              <w:pStyle w:val="TAL"/>
            </w:pPr>
          </w:p>
        </w:tc>
        <w:tc>
          <w:tcPr>
            <w:tcW w:w="1700" w:type="dxa"/>
          </w:tcPr>
          <w:p w14:paraId="770B7EBD" w14:textId="77777777" w:rsidR="00340DA9" w:rsidRPr="00D70946" w:rsidRDefault="00340DA9" w:rsidP="009D4432">
            <w:pPr>
              <w:pStyle w:val="TAL"/>
            </w:pPr>
          </w:p>
        </w:tc>
        <w:tc>
          <w:tcPr>
            <w:tcW w:w="1133" w:type="dxa"/>
          </w:tcPr>
          <w:p w14:paraId="0F0A072F" w14:textId="77777777" w:rsidR="00340DA9" w:rsidRPr="00D70946" w:rsidRDefault="00340DA9" w:rsidP="009D4432">
            <w:pPr>
              <w:pStyle w:val="TAL"/>
            </w:pPr>
          </w:p>
        </w:tc>
      </w:tr>
      <w:tr w:rsidR="00340DA9" w:rsidRPr="00D70946" w14:paraId="30192449" w14:textId="77777777" w:rsidTr="001B0FD1">
        <w:tc>
          <w:tcPr>
            <w:tcW w:w="4535" w:type="dxa"/>
          </w:tcPr>
          <w:p w14:paraId="4E197D11" w14:textId="77777777" w:rsidR="00340DA9" w:rsidRPr="00D70946" w:rsidRDefault="00340DA9" w:rsidP="009D4432">
            <w:pPr>
              <w:pStyle w:val="TAL"/>
            </w:pPr>
            <w:r w:rsidRPr="00D70946">
              <w:t xml:space="preserve">    }</w:t>
            </w:r>
          </w:p>
        </w:tc>
        <w:tc>
          <w:tcPr>
            <w:tcW w:w="2267" w:type="dxa"/>
          </w:tcPr>
          <w:p w14:paraId="42DFD9F4" w14:textId="77777777" w:rsidR="00340DA9" w:rsidRPr="00D70946" w:rsidRDefault="00340DA9" w:rsidP="009D4432">
            <w:pPr>
              <w:pStyle w:val="TAL"/>
            </w:pPr>
          </w:p>
        </w:tc>
        <w:tc>
          <w:tcPr>
            <w:tcW w:w="1700" w:type="dxa"/>
          </w:tcPr>
          <w:p w14:paraId="20B94B3F" w14:textId="77777777" w:rsidR="00340DA9" w:rsidRPr="00D70946" w:rsidRDefault="00340DA9" w:rsidP="009D4432">
            <w:pPr>
              <w:pStyle w:val="TAL"/>
            </w:pPr>
          </w:p>
        </w:tc>
        <w:tc>
          <w:tcPr>
            <w:tcW w:w="1133" w:type="dxa"/>
          </w:tcPr>
          <w:p w14:paraId="7F886F0C" w14:textId="77777777" w:rsidR="00340DA9" w:rsidRPr="00D70946" w:rsidRDefault="00340DA9" w:rsidP="009D4432">
            <w:pPr>
              <w:pStyle w:val="TAL"/>
            </w:pPr>
          </w:p>
        </w:tc>
      </w:tr>
      <w:tr w:rsidR="00340DA9" w:rsidRPr="00D70946" w14:paraId="3A181329" w14:textId="77777777" w:rsidTr="001B0FD1">
        <w:tc>
          <w:tcPr>
            <w:tcW w:w="4535" w:type="dxa"/>
          </w:tcPr>
          <w:p w14:paraId="4F91C0FC" w14:textId="77777777" w:rsidR="00340DA9" w:rsidRPr="00D70946" w:rsidRDefault="00340DA9" w:rsidP="009D4432">
            <w:pPr>
              <w:pStyle w:val="TAL"/>
            </w:pPr>
            <w:r w:rsidRPr="00D70946">
              <w:t xml:space="preserve">    uac-BarringPerPLMN-List</w:t>
            </w:r>
          </w:p>
        </w:tc>
        <w:tc>
          <w:tcPr>
            <w:tcW w:w="2267" w:type="dxa"/>
          </w:tcPr>
          <w:p w14:paraId="25A573CB" w14:textId="77777777" w:rsidR="00340DA9" w:rsidRPr="00D70946" w:rsidRDefault="00340DA9" w:rsidP="009D4432">
            <w:pPr>
              <w:pStyle w:val="TAL"/>
            </w:pPr>
            <w:r w:rsidRPr="00D70946">
              <w:t>Not present</w:t>
            </w:r>
          </w:p>
        </w:tc>
        <w:tc>
          <w:tcPr>
            <w:tcW w:w="1700" w:type="dxa"/>
          </w:tcPr>
          <w:p w14:paraId="5757E9F8" w14:textId="77777777" w:rsidR="00340DA9" w:rsidRPr="00D70946" w:rsidRDefault="00340DA9" w:rsidP="009D4432">
            <w:pPr>
              <w:pStyle w:val="TAL"/>
            </w:pPr>
          </w:p>
        </w:tc>
        <w:tc>
          <w:tcPr>
            <w:tcW w:w="1133" w:type="dxa"/>
          </w:tcPr>
          <w:p w14:paraId="62B7A3E9" w14:textId="77777777" w:rsidR="00340DA9" w:rsidRPr="00D70946" w:rsidRDefault="00340DA9" w:rsidP="009D4432">
            <w:pPr>
              <w:pStyle w:val="TAL"/>
            </w:pPr>
          </w:p>
        </w:tc>
      </w:tr>
      <w:tr w:rsidR="00340DA9" w:rsidRPr="00D70946" w14:paraId="0AC16D3E" w14:textId="77777777" w:rsidTr="001B0FD1">
        <w:tc>
          <w:tcPr>
            <w:tcW w:w="4535" w:type="dxa"/>
          </w:tcPr>
          <w:p w14:paraId="48A3ECDA" w14:textId="77777777" w:rsidR="00340DA9" w:rsidRPr="00D70946" w:rsidRDefault="00340DA9" w:rsidP="009D4432">
            <w:pPr>
              <w:pStyle w:val="TAL"/>
            </w:pPr>
            <w:r w:rsidRPr="00D70946">
              <w:t xml:space="preserve">    uac-BarringInfoSetList ::= SEQUENCE (SIZE(1..maxBarringInfoSet)) OF UAC-BarringInfoSet {</w:t>
            </w:r>
          </w:p>
        </w:tc>
        <w:tc>
          <w:tcPr>
            <w:tcW w:w="2267" w:type="dxa"/>
          </w:tcPr>
          <w:p w14:paraId="53C242AF" w14:textId="77777777" w:rsidR="00340DA9" w:rsidRPr="00D70946" w:rsidRDefault="00340DA9" w:rsidP="009D4432">
            <w:pPr>
              <w:pStyle w:val="TAL"/>
            </w:pPr>
            <w:r w:rsidRPr="00D70946">
              <w:t>1 entry</w:t>
            </w:r>
          </w:p>
        </w:tc>
        <w:tc>
          <w:tcPr>
            <w:tcW w:w="1700" w:type="dxa"/>
          </w:tcPr>
          <w:p w14:paraId="5E850518" w14:textId="77777777" w:rsidR="00340DA9" w:rsidRPr="00D70946" w:rsidRDefault="00340DA9" w:rsidP="009D4432">
            <w:pPr>
              <w:pStyle w:val="TAL"/>
            </w:pPr>
          </w:p>
        </w:tc>
        <w:tc>
          <w:tcPr>
            <w:tcW w:w="1133" w:type="dxa"/>
          </w:tcPr>
          <w:p w14:paraId="30215B89" w14:textId="77777777" w:rsidR="00340DA9" w:rsidRPr="00D70946" w:rsidRDefault="00340DA9" w:rsidP="009D4432">
            <w:pPr>
              <w:pStyle w:val="TAL"/>
            </w:pPr>
          </w:p>
        </w:tc>
      </w:tr>
      <w:tr w:rsidR="00340DA9" w:rsidRPr="00D70946" w14:paraId="4D3202A3" w14:textId="77777777" w:rsidTr="001B0FD1">
        <w:tc>
          <w:tcPr>
            <w:tcW w:w="4535" w:type="dxa"/>
            <w:tcBorders>
              <w:bottom w:val="single" w:sz="4" w:space="0" w:color="000000"/>
            </w:tcBorders>
          </w:tcPr>
          <w:p w14:paraId="3988882A" w14:textId="77777777" w:rsidR="00340DA9" w:rsidRPr="00D70946" w:rsidRDefault="00340DA9" w:rsidP="009D4432">
            <w:pPr>
              <w:pStyle w:val="TAL"/>
            </w:pPr>
            <w:r w:rsidRPr="00D70946">
              <w:t xml:space="preserve">      UAC-BarringInfoSet[1] SEQUENCE {</w:t>
            </w:r>
          </w:p>
        </w:tc>
        <w:tc>
          <w:tcPr>
            <w:tcW w:w="2267" w:type="dxa"/>
          </w:tcPr>
          <w:p w14:paraId="45DC8647" w14:textId="77777777" w:rsidR="00340DA9" w:rsidRPr="00D70946" w:rsidRDefault="00340DA9" w:rsidP="009D4432">
            <w:pPr>
              <w:pStyle w:val="TAL"/>
            </w:pPr>
          </w:p>
        </w:tc>
        <w:tc>
          <w:tcPr>
            <w:tcW w:w="1700" w:type="dxa"/>
          </w:tcPr>
          <w:p w14:paraId="38183586" w14:textId="77777777" w:rsidR="00340DA9" w:rsidRPr="00D70946" w:rsidRDefault="00340DA9" w:rsidP="009D4432">
            <w:pPr>
              <w:pStyle w:val="TAL"/>
            </w:pPr>
            <w:r w:rsidRPr="00D70946">
              <w:t>entry 1</w:t>
            </w:r>
          </w:p>
        </w:tc>
        <w:tc>
          <w:tcPr>
            <w:tcW w:w="1133" w:type="dxa"/>
          </w:tcPr>
          <w:p w14:paraId="13CA2675" w14:textId="77777777" w:rsidR="00340DA9" w:rsidRPr="00D70946" w:rsidRDefault="00340DA9" w:rsidP="009D4432">
            <w:pPr>
              <w:pStyle w:val="TAL"/>
            </w:pPr>
          </w:p>
        </w:tc>
      </w:tr>
      <w:tr w:rsidR="00340DA9" w:rsidRPr="00D70946" w14:paraId="6077E98B" w14:textId="77777777" w:rsidTr="001B0FD1">
        <w:tc>
          <w:tcPr>
            <w:tcW w:w="4535" w:type="dxa"/>
            <w:tcBorders>
              <w:bottom w:val="single" w:sz="4" w:space="0" w:color="000000"/>
            </w:tcBorders>
          </w:tcPr>
          <w:p w14:paraId="129C0088" w14:textId="77777777" w:rsidR="00340DA9" w:rsidRPr="00D70946" w:rsidRDefault="00340DA9" w:rsidP="009D4432">
            <w:pPr>
              <w:pStyle w:val="TAL"/>
            </w:pPr>
            <w:r w:rsidRPr="00D70946">
              <w:t xml:space="preserve">        uac-BarringFactor</w:t>
            </w:r>
          </w:p>
        </w:tc>
        <w:tc>
          <w:tcPr>
            <w:tcW w:w="2267" w:type="dxa"/>
          </w:tcPr>
          <w:p w14:paraId="05CD28AB" w14:textId="77777777" w:rsidR="00340DA9" w:rsidRPr="00D70946" w:rsidRDefault="00340DA9" w:rsidP="009D4432">
            <w:pPr>
              <w:pStyle w:val="TAL"/>
            </w:pPr>
            <w:r w:rsidRPr="00D70946">
              <w:t>p00</w:t>
            </w:r>
          </w:p>
        </w:tc>
        <w:tc>
          <w:tcPr>
            <w:tcW w:w="1700" w:type="dxa"/>
          </w:tcPr>
          <w:p w14:paraId="2A9DD1A2" w14:textId="77777777" w:rsidR="00340DA9" w:rsidRPr="00D70946" w:rsidRDefault="00340DA9" w:rsidP="009D4432">
            <w:pPr>
              <w:pStyle w:val="TAL"/>
            </w:pPr>
          </w:p>
        </w:tc>
        <w:tc>
          <w:tcPr>
            <w:tcW w:w="1133" w:type="dxa"/>
          </w:tcPr>
          <w:p w14:paraId="037FFF75" w14:textId="77777777" w:rsidR="00340DA9" w:rsidRPr="00D70946" w:rsidRDefault="00340DA9" w:rsidP="009D4432">
            <w:pPr>
              <w:pStyle w:val="TAL"/>
            </w:pPr>
          </w:p>
        </w:tc>
      </w:tr>
      <w:tr w:rsidR="00340DA9" w:rsidRPr="00D70946" w14:paraId="3A8F64F7" w14:textId="77777777" w:rsidTr="001B0FD1">
        <w:tc>
          <w:tcPr>
            <w:tcW w:w="4535" w:type="dxa"/>
            <w:tcBorders>
              <w:bottom w:val="nil"/>
            </w:tcBorders>
          </w:tcPr>
          <w:p w14:paraId="7347629E" w14:textId="77777777" w:rsidR="00340DA9" w:rsidRPr="00D70946" w:rsidRDefault="00340DA9" w:rsidP="009D4432">
            <w:pPr>
              <w:pStyle w:val="TAL"/>
            </w:pPr>
            <w:r w:rsidRPr="00D70946">
              <w:t xml:space="preserve">        uac-BarringTime</w:t>
            </w:r>
          </w:p>
        </w:tc>
        <w:tc>
          <w:tcPr>
            <w:tcW w:w="2267" w:type="dxa"/>
          </w:tcPr>
          <w:p w14:paraId="149F4189" w14:textId="77777777" w:rsidR="00340DA9" w:rsidRPr="00D70946" w:rsidRDefault="00340DA9" w:rsidP="009D4432">
            <w:pPr>
              <w:pStyle w:val="TAL"/>
            </w:pPr>
            <w:r w:rsidRPr="00D70946">
              <w:t>s256</w:t>
            </w:r>
          </w:p>
        </w:tc>
        <w:tc>
          <w:tcPr>
            <w:tcW w:w="1700" w:type="dxa"/>
          </w:tcPr>
          <w:p w14:paraId="3CA1DB3E" w14:textId="77777777" w:rsidR="00340DA9" w:rsidRPr="00D70946" w:rsidRDefault="00340DA9" w:rsidP="009D4432">
            <w:pPr>
              <w:pStyle w:val="TAL"/>
            </w:pPr>
          </w:p>
        </w:tc>
        <w:tc>
          <w:tcPr>
            <w:tcW w:w="1133" w:type="dxa"/>
          </w:tcPr>
          <w:p w14:paraId="2864B563" w14:textId="77777777" w:rsidR="00340DA9" w:rsidRPr="00D70946" w:rsidRDefault="00340DA9" w:rsidP="009D4432">
            <w:pPr>
              <w:pStyle w:val="TAL"/>
            </w:pPr>
          </w:p>
        </w:tc>
      </w:tr>
      <w:tr w:rsidR="00340DA9" w:rsidRPr="00D70946" w14:paraId="35E56080" w14:textId="77777777" w:rsidTr="001B0FD1">
        <w:tc>
          <w:tcPr>
            <w:tcW w:w="4535" w:type="dxa"/>
          </w:tcPr>
          <w:p w14:paraId="2A2134F1" w14:textId="77777777" w:rsidR="00340DA9" w:rsidRPr="00D70946" w:rsidRDefault="00340DA9" w:rsidP="009D4432">
            <w:pPr>
              <w:pStyle w:val="TAL"/>
            </w:pPr>
            <w:r w:rsidRPr="00D70946">
              <w:t xml:space="preserve">        uac-BarringForAccessIdentity</w:t>
            </w:r>
          </w:p>
        </w:tc>
        <w:tc>
          <w:tcPr>
            <w:tcW w:w="2267" w:type="dxa"/>
          </w:tcPr>
          <w:p w14:paraId="56F8D9E4" w14:textId="77777777" w:rsidR="00340DA9" w:rsidRPr="00D70946" w:rsidRDefault="00340DA9" w:rsidP="009D4432">
            <w:pPr>
              <w:pStyle w:val="TAL"/>
            </w:pPr>
            <w:r w:rsidRPr="00D70946">
              <w:t>'0000000'B</w:t>
            </w:r>
          </w:p>
        </w:tc>
        <w:tc>
          <w:tcPr>
            <w:tcW w:w="1700" w:type="dxa"/>
          </w:tcPr>
          <w:p w14:paraId="23CBDF97" w14:textId="77777777" w:rsidR="00340DA9" w:rsidRPr="00D70946" w:rsidRDefault="00340DA9" w:rsidP="009D4432">
            <w:pPr>
              <w:pStyle w:val="TAL"/>
            </w:pPr>
          </w:p>
        </w:tc>
        <w:tc>
          <w:tcPr>
            <w:tcW w:w="1133" w:type="dxa"/>
          </w:tcPr>
          <w:p w14:paraId="5F4D5C93" w14:textId="77777777" w:rsidR="00340DA9" w:rsidRPr="00D70946" w:rsidRDefault="00340DA9" w:rsidP="009D4432">
            <w:pPr>
              <w:pStyle w:val="TAL"/>
            </w:pPr>
          </w:p>
        </w:tc>
      </w:tr>
      <w:tr w:rsidR="00340DA9" w:rsidRPr="00D70946" w14:paraId="142E0A3B" w14:textId="77777777" w:rsidTr="0029409F">
        <w:tc>
          <w:tcPr>
            <w:tcW w:w="4535" w:type="dxa"/>
          </w:tcPr>
          <w:p w14:paraId="3BB3D3F6" w14:textId="77777777" w:rsidR="00340DA9" w:rsidRPr="00D70946" w:rsidRDefault="00340DA9" w:rsidP="009D4432">
            <w:pPr>
              <w:pStyle w:val="TAL"/>
            </w:pPr>
            <w:r w:rsidRPr="00D70946">
              <w:t xml:space="preserve">      }</w:t>
            </w:r>
          </w:p>
        </w:tc>
        <w:tc>
          <w:tcPr>
            <w:tcW w:w="2267" w:type="dxa"/>
          </w:tcPr>
          <w:p w14:paraId="7CD74673" w14:textId="77777777" w:rsidR="00340DA9" w:rsidRPr="00D70946" w:rsidRDefault="00340DA9" w:rsidP="009D4432">
            <w:pPr>
              <w:pStyle w:val="TAL"/>
            </w:pPr>
          </w:p>
        </w:tc>
        <w:tc>
          <w:tcPr>
            <w:tcW w:w="1700" w:type="dxa"/>
          </w:tcPr>
          <w:p w14:paraId="69B6B1EB" w14:textId="77777777" w:rsidR="00340DA9" w:rsidRPr="00D70946" w:rsidRDefault="00340DA9" w:rsidP="009D4432">
            <w:pPr>
              <w:pStyle w:val="TAL"/>
            </w:pPr>
          </w:p>
        </w:tc>
        <w:tc>
          <w:tcPr>
            <w:tcW w:w="1133" w:type="dxa"/>
          </w:tcPr>
          <w:p w14:paraId="20D48639" w14:textId="77777777" w:rsidR="00340DA9" w:rsidRPr="00D70946" w:rsidRDefault="00340DA9" w:rsidP="009D4432">
            <w:pPr>
              <w:pStyle w:val="TAL"/>
            </w:pPr>
          </w:p>
        </w:tc>
      </w:tr>
      <w:tr w:rsidR="00340DA9" w:rsidRPr="00D70946" w14:paraId="2475CDDF" w14:textId="77777777" w:rsidTr="001B0FD1">
        <w:tc>
          <w:tcPr>
            <w:tcW w:w="4535" w:type="dxa"/>
          </w:tcPr>
          <w:p w14:paraId="454B44E3" w14:textId="77777777" w:rsidR="00340DA9" w:rsidRPr="00D70946" w:rsidRDefault="00340DA9" w:rsidP="009D4432">
            <w:pPr>
              <w:pStyle w:val="TAL"/>
            </w:pPr>
            <w:r w:rsidRPr="00D70946">
              <w:t xml:space="preserve">    }</w:t>
            </w:r>
          </w:p>
        </w:tc>
        <w:tc>
          <w:tcPr>
            <w:tcW w:w="2267" w:type="dxa"/>
          </w:tcPr>
          <w:p w14:paraId="739E8EEE" w14:textId="77777777" w:rsidR="00340DA9" w:rsidRPr="00D70946" w:rsidRDefault="00340DA9" w:rsidP="009D4432">
            <w:pPr>
              <w:pStyle w:val="TAL"/>
            </w:pPr>
          </w:p>
        </w:tc>
        <w:tc>
          <w:tcPr>
            <w:tcW w:w="1700" w:type="dxa"/>
          </w:tcPr>
          <w:p w14:paraId="24DE31D4" w14:textId="77777777" w:rsidR="00340DA9" w:rsidRPr="00D70946" w:rsidRDefault="00340DA9" w:rsidP="009D4432">
            <w:pPr>
              <w:pStyle w:val="TAL"/>
            </w:pPr>
          </w:p>
        </w:tc>
        <w:tc>
          <w:tcPr>
            <w:tcW w:w="1133" w:type="dxa"/>
          </w:tcPr>
          <w:p w14:paraId="7B2A651C" w14:textId="77777777" w:rsidR="00340DA9" w:rsidRPr="00D70946" w:rsidRDefault="00340DA9" w:rsidP="009D4432">
            <w:pPr>
              <w:pStyle w:val="TAL"/>
            </w:pPr>
          </w:p>
        </w:tc>
      </w:tr>
      <w:tr w:rsidR="00340DA9" w:rsidRPr="00D70946" w14:paraId="7214F2BA" w14:textId="77777777" w:rsidTr="001B0FD1">
        <w:tc>
          <w:tcPr>
            <w:tcW w:w="4535" w:type="dxa"/>
          </w:tcPr>
          <w:p w14:paraId="5667B0AA" w14:textId="77777777" w:rsidR="00340DA9" w:rsidRPr="00D70946" w:rsidRDefault="00340DA9" w:rsidP="009D4432">
            <w:pPr>
              <w:pStyle w:val="TAL"/>
            </w:pPr>
            <w:r w:rsidRPr="00D70946">
              <w:t xml:space="preserve">    uac-AccessCategory1-SelectionAssistanceInfo</w:t>
            </w:r>
          </w:p>
        </w:tc>
        <w:tc>
          <w:tcPr>
            <w:tcW w:w="2267" w:type="dxa"/>
          </w:tcPr>
          <w:p w14:paraId="62F13CA0" w14:textId="77777777" w:rsidR="00340DA9" w:rsidRPr="00D70946" w:rsidRDefault="00340DA9" w:rsidP="009D4432">
            <w:pPr>
              <w:pStyle w:val="TAL"/>
            </w:pPr>
            <w:r w:rsidRPr="00D70946">
              <w:t>Not Present</w:t>
            </w:r>
          </w:p>
        </w:tc>
        <w:tc>
          <w:tcPr>
            <w:tcW w:w="1700" w:type="dxa"/>
          </w:tcPr>
          <w:p w14:paraId="5BAFC248" w14:textId="77777777" w:rsidR="00340DA9" w:rsidRPr="00D70946" w:rsidRDefault="00340DA9" w:rsidP="009D4432">
            <w:pPr>
              <w:pStyle w:val="TAL"/>
            </w:pPr>
          </w:p>
        </w:tc>
        <w:tc>
          <w:tcPr>
            <w:tcW w:w="1133" w:type="dxa"/>
          </w:tcPr>
          <w:p w14:paraId="00BD1D2D" w14:textId="77777777" w:rsidR="00340DA9" w:rsidRPr="00D70946" w:rsidRDefault="00340DA9" w:rsidP="009D4432">
            <w:pPr>
              <w:pStyle w:val="TAL"/>
            </w:pPr>
          </w:p>
        </w:tc>
      </w:tr>
      <w:tr w:rsidR="00340DA9" w:rsidRPr="00D70946" w14:paraId="622923AC" w14:textId="77777777" w:rsidTr="001B0FD1">
        <w:tc>
          <w:tcPr>
            <w:tcW w:w="4535" w:type="dxa"/>
          </w:tcPr>
          <w:p w14:paraId="28B0D04B" w14:textId="77777777" w:rsidR="00340DA9" w:rsidRPr="00D70946" w:rsidRDefault="00340DA9" w:rsidP="009D4432">
            <w:pPr>
              <w:pStyle w:val="TAL"/>
            </w:pPr>
            <w:r w:rsidRPr="00D70946">
              <w:t xml:space="preserve">  }</w:t>
            </w:r>
          </w:p>
        </w:tc>
        <w:tc>
          <w:tcPr>
            <w:tcW w:w="2267" w:type="dxa"/>
          </w:tcPr>
          <w:p w14:paraId="2233A2E4" w14:textId="77777777" w:rsidR="00340DA9" w:rsidRPr="00D70946" w:rsidRDefault="00340DA9" w:rsidP="009D4432">
            <w:pPr>
              <w:pStyle w:val="TAL"/>
            </w:pPr>
          </w:p>
        </w:tc>
        <w:tc>
          <w:tcPr>
            <w:tcW w:w="1700" w:type="dxa"/>
          </w:tcPr>
          <w:p w14:paraId="31FCCFE8" w14:textId="77777777" w:rsidR="00340DA9" w:rsidRPr="00D70946" w:rsidRDefault="00340DA9" w:rsidP="009D4432">
            <w:pPr>
              <w:pStyle w:val="TAL"/>
            </w:pPr>
          </w:p>
        </w:tc>
        <w:tc>
          <w:tcPr>
            <w:tcW w:w="1133" w:type="dxa"/>
          </w:tcPr>
          <w:p w14:paraId="4AC0D145" w14:textId="77777777" w:rsidR="00340DA9" w:rsidRPr="00D70946" w:rsidRDefault="00340DA9" w:rsidP="009D4432">
            <w:pPr>
              <w:pStyle w:val="TAL"/>
            </w:pPr>
          </w:p>
        </w:tc>
      </w:tr>
      <w:tr w:rsidR="00340DA9" w:rsidRPr="00D70946" w14:paraId="71D52494" w14:textId="77777777" w:rsidTr="001B0FD1">
        <w:tc>
          <w:tcPr>
            <w:tcW w:w="4535" w:type="dxa"/>
          </w:tcPr>
          <w:p w14:paraId="5F4A74FE" w14:textId="77777777" w:rsidR="00340DA9" w:rsidRPr="00D70946" w:rsidRDefault="00340DA9" w:rsidP="009D4432">
            <w:pPr>
              <w:pStyle w:val="TAL"/>
            </w:pPr>
            <w:r w:rsidRPr="00D70946">
              <w:t>}</w:t>
            </w:r>
          </w:p>
        </w:tc>
        <w:tc>
          <w:tcPr>
            <w:tcW w:w="2267" w:type="dxa"/>
          </w:tcPr>
          <w:p w14:paraId="4677299C" w14:textId="77777777" w:rsidR="00340DA9" w:rsidRPr="00D70946" w:rsidRDefault="00340DA9" w:rsidP="009D4432">
            <w:pPr>
              <w:pStyle w:val="TAL"/>
            </w:pPr>
          </w:p>
        </w:tc>
        <w:tc>
          <w:tcPr>
            <w:tcW w:w="1700" w:type="dxa"/>
          </w:tcPr>
          <w:p w14:paraId="648430BE" w14:textId="77777777" w:rsidR="00340DA9" w:rsidRPr="00D70946" w:rsidRDefault="00340DA9" w:rsidP="009D4432">
            <w:pPr>
              <w:pStyle w:val="TAL"/>
            </w:pPr>
          </w:p>
        </w:tc>
        <w:tc>
          <w:tcPr>
            <w:tcW w:w="1133" w:type="dxa"/>
          </w:tcPr>
          <w:p w14:paraId="3E4ED884" w14:textId="77777777" w:rsidR="00340DA9" w:rsidRPr="00D70946" w:rsidRDefault="00340DA9" w:rsidP="009D4432">
            <w:pPr>
              <w:pStyle w:val="TAL"/>
            </w:pPr>
          </w:p>
        </w:tc>
      </w:tr>
    </w:tbl>
    <w:p w14:paraId="553FE95A" w14:textId="77777777" w:rsidR="00BF7F9F" w:rsidRPr="00D70946" w:rsidRDefault="00BF7F9F" w:rsidP="009D4432"/>
    <w:p w14:paraId="19DE2F0B" w14:textId="007470DD" w:rsidR="00BF7F9F" w:rsidRPr="00D70946" w:rsidRDefault="00BF7F9F" w:rsidP="009D4432">
      <w:pPr>
        <w:pStyle w:val="TH"/>
      </w:pPr>
      <w:r w:rsidRPr="00D70946">
        <w:t xml:space="preserve">Table 11.3.8.3.3-2: </w:t>
      </w:r>
      <w:r w:rsidR="006650EB" w:rsidRPr="00D70946">
        <w:t>REGISTRATION</w:t>
      </w:r>
      <w:r w:rsidRPr="00D70946">
        <w:t xml:space="preserve"> REJECT (</w:t>
      </w:r>
      <w:r w:rsidR="006650EB" w:rsidRPr="00D70946">
        <w:t>S</w:t>
      </w:r>
      <w:r w:rsidRPr="00D70946">
        <w:t xml:space="preserve">tep </w:t>
      </w:r>
      <w:r w:rsidR="006650EB" w:rsidRPr="00D70946">
        <w:t>1M</w:t>
      </w:r>
      <w:r w:rsidRPr="00D70946">
        <w:t>, Table 11.3.8.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BF7F9F" w:rsidRPr="00D70946" w14:paraId="7CA80D7C" w14:textId="77777777" w:rsidTr="00EC6651">
        <w:tc>
          <w:tcPr>
            <w:tcW w:w="9600" w:type="dxa"/>
            <w:gridSpan w:val="4"/>
            <w:tcBorders>
              <w:top w:val="single" w:sz="4" w:space="0" w:color="auto"/>
              <w:left w:val="single" w:sz="4" w:space="0" w:color="auto"/>
              <w:bottom w:val="single" w:sz="4" w:space="0" w:color="auto"/>
              <w:right w:val="single" w:sz="4" w:space="0" w:color="auto"/>
            </w:tcBorders>
            <w:hideMark/>
          </w:tcPr>
          <w:p w14:paraId="7BBF8040" w14:textId="0E1A7B9F" w:rsidR="00BF7F9F" w:rsidRPr="00D70946" w:rsidRDefault="00BF7F9F" w:rsidP="009D4432">
            <w:pPr>
              <w:pStyle w:val="TAL"/>
            </w:pPr>
            <w:r w:rsidRPr="00D70946">
              <w:t>Derivation path: TS 38.508-1 [4], table 4.7.1-</w:t>
            </w:r>
            <w:r w:rsidR="006650EB" w:rsidRPr="00D70946">
              <w:t>9</w:t>
            </w:r>
          </w:p>
        </w:tc>
      </w:tr>
      <w:tr w:rsidR="00BF7F9F" w:rsidRPr="00D70946" w14:paraId="0E7817C9" w14:textId="77777777" w:rsidTr="00EC6651">
        <w:tc>
          <w:tcPr>
            <w:tcW w:w="4517" w:type="dxa"/>
            <w:tcBorders>
              <w:top w:val="single" w:sz="4" w:space="0" w:color="auto"/>
              <w:left w:val="single" w:sz="4" w:space="0" w:color="auto"/>
              <w:bottom w:val="single" w:sz="4" w:space="0" w:color="auto"/>
              <w:right w:val="single" w:sz="4" w:space="0" w:color="auto"/>
            </w:tcBorders>
            <w:hideMark/>
          </w:tcPr>
          <w:p w14:paraId="561A4029" w14:textId="77777777" w:rsidR="00BF7F9F" w:rsidRPr="00D70946" w:rsidRDefault="00BF7F9F" w:rsidP="009D4432">
            <w:pPr>
              <w:pStyle w:val="TAH"/>
            </w:pPr>
            <w:r w:rsidRPr="00D70946">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481C574F" w14:textId="77777777" w:rsidR="00BF7F9F" w:rsidRPr="00D70946" w:rsidRDefault="00BF7F9F" w:rsidP="009D4432">
            <w:pPr>
              <w:pStyle w:val="TAH"/>
            </w:pPr>
            <w:r w:rsidRPr="00D70946">
              <w:t>Value/Remark</w:t>
            </w:r>
          </w:p>
        </w:tc>
        <w:tc>
          <w:tcPr>
            <w:tcW w:w="1694" w:type="dxa"/>
            <w:tcBorders>
              <w:top w:val="single" w:sz="4" w:space="0" w:color="auto"/>
              <w:left w:val="single" w:sz="4" w:space="0" w:color="auto"/>
              <w:bottom w:val="single" w:sz="4" w:space="0" w:color="auto"/>
              <w:right w:val="single" w:sz="4" w:space="0" w:color="auto"/>
            </w:tcBorders>
            <w:hideMark/>
          </w:tcPr>
          <w:p w14:paraId="024E598E" w14:textId="77777777" w:rsidR="00BF7F9F" w:rsidRPr="00D70946" w:rsidRDefault="00BF7F9F"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12CE46A0" w14:textId="77777777" w:rsidR="00BF7F9F" w:rsidRPr="00D70946" w:rsidRDefault="00BF7F9F" w:rsidP="009D4432">
            <w:pPr>
              <w:pStyle w:val="TAH"/>
            </w:pPr>
            <w:r w:rsidRPr="00D70946">
              <w:t>Condition</w:t>
            </w:r>
          </w:p>
        </w:tc>
      </w:tr>
      <w:tr w:rsidR="00BF7F9F" w:rsidRPr="00D70946" w14:paraId="5A018CA1" w14:textId="77777777" w:rsidTr="00EC6651">
        <w:tc>
          <w:tcPr>
            <w:tcW w:w="4517" w:type="dxa"/>
            <w:tcBorders>
              <w:top w:val="single" w:sz="4" w:space="0" w:color="auto"/>
              <w:left w:val="single" w:sz="4" w:space="0" w:color="auto"/>
              <w:bottom w:val="single" w:sz="4" w:space="0" w:color="auto"/>
              <w:right w:val="single" w:sz="4" w:space="0" w:color="auto"/>
            </w:tcBorders>
            <w:hideMark/>
          </w:tcPr>
          <w:p w14:paraId="30353238" w14:textId="77777777" w:rsidR="00BF7F9F" w:rsidRPr="00D70946" w:rsidRDefault="00BF7F9F" w:rsidP="009D4432">
            <w:pPr>
              <w:pStyle w:val="TAL"/>
            </w:pPr>
            <w:r w:rsidRPr="00D70946">
              <w:t>5GMM cause</w:t>
            </w:r>
          </w:p>
        </w:tc>
        <w:tc>
          <w:tcPr>
            <w:tcW w:w="2259" w:type="dxa"/>
            <w:tcBorders>
              <w:top w:val="single" w:sz="4" w:space="0" w:color="auto"/>
              <w:left w:val="single" w:sz="4" w:space="0" w:color="auto"/>
              <w:bottom w:val="single" w:sz="4" w:space="0" w:color="auto"/>
              <w:right w:val="single" w:sz="4" w:space="0" w:color="auto"/>
            </w:tcBorders>
            <w:hideMark/>
          </w:tcPr>
          <w:p w14:paraId="03D44AAA" w14:textId="77777777" w:rsidR="00BF7F9F" w:rsidRPr="00D70946" w:rsidRDefault="00BF7F9F" w:rsidP="009D4432">
            <w:pPr>
              <w:pStyle w:val="TAL"/>
            </w:pPr>
            <w:r w:rsidRPr="00D70946">
              <w:t>'00010110'B</w:t>
            </w:r>
          </w:p>
        </w:tc>
        <w:tc>
          <w:tcPr>
            <w:tcW w:w="1694" w:type="dxa"/>
            <w:tcBorders>
              <w:top w:val="single" w:sz="4" w:space="0" w:color="auto"/>
              <w:left w:val="single" w:sz="4" w:space="0" w:color="auto"/>
              <w:bottom w:val="single" w:sz="4" w:space="0" w:color="auto"/>
              <w:right w:val="single" w:sz="4" w:space="0" w:color="auto"/>
            </w:tcBorders>
            <w:hideMark/>
          </w:tcPr>
          <w:p w14:paraId="024117B4" w14:textId="77777777" w:rsidR="00BF7F9F" w:rsidRPr="00D70946" w:rsidRDefault="00BF7F9F" w:rsidP="009D4432">
            <w:pPr>
              <w:pStyle w:val="TAL"/>
              <w:rPr>
                <w:lang w:eastAsia="zh-CN"/>
              </w:rPr>
            </w:pPr>
            <w:r w:rsidRPr="00D70946">
              <w:t>Cause #22 (Congestion)</w:t>
            </w:r>
          </w:p>
        </w:tc>
        <w:tc>
          <w:tcPr>
            <w:tcW w:w="1130" w:type="dxa"/>
            <w:tcBorders>
              <w:top w:val="single" w:sz="4" w:space="0" w:color="auto"/>
              <w:left w:val="single" w:sz="4" w:space="0" w:color="auto"/>
              <w:bottom w:val="single" w:sz="4" w:space="0" w:color="auto"/>
              <w:right w:val="single" w:sz="4" w:space="0" w:color="auto"/>
            </w:tcBorders>
          </w:tcPr>
          <w:p w14:paraId="163713DC" w14:textId="77777777" w:rsidR="00BF7F9F" w:rsidRPr="00D70946" w:rsidRDefault="00BF7F9F" w:rsidP="009D4432">
            <w:pPr>
              <w:pStyle w:val="TAH"/>
            </w:pPr>
          </w:p>
        </w:tc>
      </w:tr>
      <w:tr w:rsidR="00BF7F9F" w:rsidRPr="00D70946" w14:paraId="6BC78BEB" w14:textId="77777777" w:rsidTr="00EC6651">
        <w:tc>
          <w:tcPr>
            <w:tcW w:w="4517" w:type="dxa"/>
            <w:tcBorders>
              <w:top w:val="single" w:sz="4" w:space="0" w:color="auto"/>
              <w:left w:val="single" w:sz="4" w:space="0" w:color="auto"/>
              <w:bottom w:val="single" w:sz="4" w:space="0" w:color="auto"/>
              <w:right w:val="single" w:sz="4" w:space="0" w:color="auto"/>
            </w:tcBorders>
          </w:tcPr>
          <w:p w14:paraId="087CE5B1" w14:textId="77777777" w:rsidR="00BF7F9F" w:rsidRPr="00D70946" w:rsidRDefault="00BF7F9F" w:rsidP="009D4432">
            <w:pPr>
              <w:pStyle w:val="TAL"/>
            </w:pPr>
            <w:r w:rsidRPr="00D70946">
              <w:t>T3346 Value</w:t>
            </w:r>
          </w:p>
        </w:tc>
        <w:tc>
          <w:tcPr>
            <w:tcW w:w="2259" w:type="dxa"/>
            <w:tcBorders>
              <w:top w:val="single" w:sz="4" w:space="0" w:color="auto"/>
              <w:left w:val="single" w:sz="4" w:space="0" w:color="auto"/>
              <w:bottom w:val="single" w:sz="4" w:space="0" w:color="auto"/>
              <w:right w:val="single" w:sz="4" w:space="0" w:color="auto"/>
            </w:tcBorders>
          </w:tcPr>
          <w:p w14:paraId="3A846BAD" w14:textId="77777777" w:rsidR="00BF7F9F" w:rsidRPr="00D70946" w:rsidRDefault="00BF7F9F" w:rsidP="009D4432">
            <w:pPr>
              <w:pStyle w:val="TAL"/>
            </w:pPr>
            <w:r w:rsidRPr="00D70946">
              <w:t>‘00100001’B</w:t>
            </w:r>
          </w:p>
        </w:tc>
        <w:tc>
          <w:tcPr>
            <w:tcW w:w="1694" w:type="dxa"/>
            <w:tcBorders>
              <w:top w:val="single" w:sz="4" w:space="0" w:color="auto"/>
              <w:left w:val="single" w:sz="4" w:space="0" w:color="auto"/>
              <w:bottom w:val="single" w:sz="4" w:space="0" w:color="auto"/>
              <w:right w:val="single" w:sz="4" w:space="0" w:color="auto"/>
            </w:tcBorders>
          </w:tcPr>
          <w:p w14:paraId="0523A46B" w14:textId="77777777" w:rsidR="00BF7F9F" w:rsidRPr="00D70946" w:rsidRDefault="00BF7F9F" w:rsidP="009D4432">
            <w:pPr>
              <w:pStyle w:val="TAL"/>
              <w:rPr>
                <w:lang w:eastAsia="zh-CN"/>
              </w:rPr>
            </w:pPr>
            <w:r w:rsidRPr="00D70946">
              <w:rPr>
                <w:lang w:eastAsia="zh-CN"/>
              </w:rPr>
              <w:t>1 minute</w:t>
            </w:r>
          </w:p>
        </w:tc>
        <w:tc>
          <w:tcPr>
            <w:tcW w:w="1130" w:type="dxa"/>
            <w:tcBorders>
              <w:top w:val="single" w:sz="4" w:space="0" w:color="auto"/>
              <w:left w:val="single" w:sz="4" w:space="0" w:color="auto"/>
              <w:bottom w:val="single" w:sz="4" w:space="0" w:color="auto"/>
              <w:right w:val="single" w:sz="4" w:space="0" w:color="auto"/>
            </w:tcBorders>
          </w:tcPr>
          <w:p w14:paraId="436744CF" w14:textId="77777777" w:rsidR="00BF7F9F" w:rsidRPr="00D70946" w:rsidRDefault="00BF7F9F" w:rsidP="009D4432">
            <w:pPr>
              <w:pStyle w:val="TAH"/>
            </w:pPr>
          </w:p>
        </w:tc>
      </w:tr>
    </w:tbl>
    <w:p w14:paraId="18E93FCC" w14:textId="614FA497" w:rsidR="00826779" w:rsidRPr="00D70946" w:rsidRDefault="00826779" w:rsidP="009D4432"/>
    <w:p w14:paraId="47413CAA" w14:textId="77777777" w:rsidR="00826779" w:rsidRPr="00D70946" w:rsidRDefault="00826779" w:rsidP="00826779">
      <w:pPr>
        <w:pStyle w:val="Heading3"/>
      </w:pPr>
      <w:r w:rsidRPr="00D70946">
        <w:t>11.3.9</w:t>
      </w:r>
      <w:r w:rsidRPr="00D70946">
        <w:tab/>
        <w:t>UAC / Access Identity 0 / ODAC / PLMN / RPLMN / not EPLMN</w:t>
      </w:r>
    </w:p>
    <w:p w14:paraId="2CC13182" w14:textId="77777777" w:rsidR="00826779" w:rsidRPr="00D70946" w:rsidRDefault="00826779" w:rsidP="00826779">
      <w:pPr>
        <w:pStyle w:val="H6"/>
        <w:rPr>
          <w:lang w:eastAsia="zh-CN"/>
        </w:rPr>
      </w:pPr>
      <w:r w:rsidRPr="00D70946">
        <w:rPr>
          <w:lang w:eastAsia="zh-CN"/>
        </w:rPr>
        <w:t>11.3.9.1</w:t>
      </w:r>
      <w:r w:rsidRPr="00D70946">
        <w:rPr>
          <w:lang w:eastAsia="zh-CN"/>
        </w:rPr>
        <w:tab/>
        <w:t>Test Purpose (TP)</w:t>
      </w:r>
    </w:p>
    <w:p w14:paraId="0A950359" w14:textId="77777777" w:rsidR="00826779" w:rsidRPr="00D70946" w:rsidRDefault="00826779" w:rsidP="00826779">
      <w:pPr>
        <w:pStyle w:val="H6"/>
        <w:rPr>
          <w:lang w:eastAsia="zh-CN"/>
        </w:rPr>
      </w:pPr>
      <w:r w:rsidRPr="00D70946">
        <w:rPr>
          <w:lang w:eastAsia="zh-CN"/>
        </w:rPr>
        <w:t>(1)</w:t>
      </w:r>
    </w:p>
    <w:p w14:paraId="11AE2CE0" w14:textId="77777777" w:rsidR="00826779" w:rsidRPr="00D70946" w:rsidRDefault="00826779" w:rsidP="00826779">
      <w:pPr>
        <w:pStyle w:val="PL"/>
        <w:rPr>
          <w:noProof w:val="0"/>
          <w:lang w:eastAsia="zh-CN"/>
        </w:rPr>
      </w:pPr>
      <w:r w:rsidRPr="00D70946">
        <w:rPr>
          <w:b/>
          <w:bCs/>
          <w:noProof w:val="0"/>
        </w:rPr>
        <w:t>with</w:t>
      </w:r>
      <w:r w:rsidRPr="00D70946">
        <w:rPr>
          <w:noProof w:val="0"/>
          <w:lang w:eastAsia="zh-CN"/>
        </w:rPr>
        <w:t xml:space="preserve"> { UE not configured for special AIs (1,2,11-15) having received Operator Defined Access Category ""x"" in the range 32..63 with access category criteria type set to ""DNN"" valid in the selected PLMN or RPLMN as part of Registration Procedure }</w:t>
      </w:r>
    </w:p>
    <w:p w14:paraId="61FC420C" w14:textId="77777777" w:rsidR="00826779" w:rsidRPr="00D70946" w:rsidRDefault="00826779" w:rsidP="00826779">
      <w:pPr>
        <w:pStyle w:val="PL"/>
        <w:rPr>
          <w:noProof w:val="0"/>
          <w:lang w:eastAsia="zh-CN"/>
        </w:rPr>
      </w:pPr>
      <w:r w:rsidRPr="00D70946">
        <w:rPr>
          <w:b/>
          <w:bCs/>
          <w:noProof w:val="0"/>
        </w:rPr>
        <w:t>ensure</w:t>
      </w:r>
      <w:r w:rsidRPr="00D70946">
        <w:rPr>
          <w:noProof w:val="0"/>
          <w:lang w:eastAsia="zh-CN"/>
        </w:rPr>
        <w:t xml:space="preserve"> </w:t>
      </w:r>
      <w:r w:rsidRPr="00D70946">
        <w:rPr>
          <w:b/>
          <w:bCs/>
          <w:noProof w:val="0"/>
        </w:rPr>
        <w:t>that</w:t>
      </w:r>
      <w:r w:rsidRPr="00D70946">
        <w:rPr>
          <w:noProof w:val="0"/>
          <w:lang w:eastAsia="zh-CN"/>
        </w:rPr>
        <w:t xml:space="preserve"> {</w:t>
      </w:r>
    </w:p>
    <w:p w14:paraId="257EBACD" w14:textId="77777777" w:rsidR="00826779" w:rsidRPr="00D70946" w:rsidRDefault="00826779" w:rsidP="00826779">
      <w:pPr>
        <w:pStyle w:val="PL"/>
        <w:rPr>
          <w:noProof w:val="0"/>
          <w:lang w:eastAsia="zh-CN"/>
        </w:rPr>
      </w:pPr>
      <w:r w:rsidRPr="00D70946">
        <w:rPr>
          <w:noProof w:val="0"/>
          <w:lang w:eastAsia="zh-CN"/>
        </w:rPr>
        <w:t xml:space="preserve">  </w:t>
      </w:r>
      <w:r w:rsidRPr="00D70946">
        <w:rPr>
          <w:b/>
          <w:bCs/>
          <w:noProof w:val="0"/>
        </w:rPr>
        <w:t>when</w:t>
      </w:r>
      <w:r w:rsidRPr="00D70946">
        <w:rPr>
          <w:noProof w:val="0"/>
          <w:lang w:eastAsia="zh-CN"/>
        </w:rPr>
        <w:t xml:space="preserve"> { SIB1 message indicates no barring for Access category 7 but 0% accessibility for Access Category ""x" }</w:t>
      </w:r>
    </w:p>
    <w:p w14:paraId="09D1084B" w14:textId="77777777" w:rsidR="00826779" w:rsidRPr="00D70946" w:rsidRDefault="00826779" w:rsidP="00826779">
      <w:pPr>
        <w:pStyle w:val="PL"/>
        <w:rPr>
          <w:noProof w:val="0"/>
          <w:lang w:eastAsia="zh-CN"/>
        </w:rPr>
      </w:pPr>
      <w:r w:rsidRPr="00D70946">
        <w:rPr>
          <w:noProof w:val="0"/>
          <w:lang w:eastAsia="zh-CN"/>
        </w:rPr>
        <w:t xml:space="preserve">    </w:t>
      </w:r>
      <w:r w:rsidRPr="00D70946">
        <w:rPr>
          <w:b/>
          <w:bCs/>
          <w:noProof w:val="0"/>
        </w:rPr>
        <w:t>then</w:t>
      </w:r>
      <w:r w:rsidRPr="00D70946">
        <w:rPr>
          <w:noProof w:val="0"/>
          <w:lang w:eastAsia="zh-CN"/>
        </w:rPr>
        <w:t xml:space="preserve"> { UE does not initiate PDU Session Establishment for the "DNN" }</w:t>
      </w:r>
    </w:p>
    <w:p w14:paraId="3337D31A" w14:textId="77777777" w:rsidR="00826779" w:rsidRPr="00D70946" w:rsidRDefault="00826779" w:rsidP="00826779">
      <w:pPr>
        <w:pStyle w:val="PL"/>
        <w:rPr>
          <w:noProof w:val="0"/>
          <w:lang w:eastAsia="zh-CN"/>
        </w:rPr>
      </w:pPr>
      <w:r w:rsidRPr="00D70946">
        <w:rPr>
          <w:noProof w:val="0"/>
          <w:lang w:eastAsia="zh-CN"/>
        </w:rPr>
        <w:t xml:space="preserve">            }</w:t>
      </w:r>
    </w:p>
    <w:p w14:paraId="7FAA6C93" w14:textId="77777777" w:rsidR="00826779" w:rsidRPr="00D70946" w:rsidRDefault="00826779" w:rsidP="00826779">
      <w:pPr>
        <w:pStyle w:val="PL"/>
        <w:rPr>
          <w:rFonts w:ascii="KaiTi_GB2312" w:hAnsi="KaiTi_GB2312"/>
          <w:noProof w:val="0"/>
          <w:lang w:eastAsia="zh-CN"/>
        </w:rPr>
      </w:pPr>
    </w:p>
    <w:p w14:paraId="48144554" w14:textId="77777777" w:rsidR="00826779" w:rsidRPr="00D70946" w:rsidRDefault="00826779" w:rsidP="00826779">
      <w:pPr>
        <w:pStyle w:val="H6"/>
        <w:rPr>
          <w:lang w:eastAsia="zh-CN"/>
        </w:rPr>
      </w:pPr>
      <w:r w:rsidRPr="00D70946">
        <w:rPr>
          <w:lang w:eastAsia="zh-CN"/>
        </w:rPr>
        <w:t>(2)</w:t>
      </w:r>
    </w:p>
    <w:p w14:paraId="4CB48028" w14:textId="77777777" w:rsidR="00826779" w:rsidRPr="00D70946" w:rsidRDefault="00826779" w:rsidP="00826779">
      <w:pPr>
        <w:pStyle w:val="PL"/>
        <w:rPr>
          <w:noProof w:val="0"/>
          <w:lang w:eastAsia="zh-CN"/>
        </w:rPr>
      </w:pPr>
      <w:r w:rsidRPr="00D70946">
        <w:rPr>
          <w:b/>
          <w:bCs/>
          <w:noProof w:val="0"/>
        </w:rPr>
        <w:t>with</w:t>
      </w:r>
      <w:r w:rsidRPr="00D70946">
        <w:rPr>
          <w:noProof w:val="0"/>
          <w:lang w:eastAsia="zh-CN"/>
        </w:rPr>
        <w:t xml:space="preserve"> { UE not configured for special AIs (1,2,11-15) having received Operator Defined Access Category ""x"" in the range 32..63 with access category criteria type set to ""DNN"" valid in the selected PLMN or RPLMN as part of Registration Procedure , SIB1 message indicates no barring for Access category 7 but 0% accessibility for Access Category ""x" }</w:t>
      </w:r>
    </w:p>
    <w:p w14:paraId="43A553CD" w14:textId="77777777" w:rsidR="00826779" w:rsidRPr="00D70946" w:rsidRDefault="00826779" w:rsidP="00826779">
      <w:pPr>
        <w:pStyle w:val="PL"/>
        <w:rPr>
          <w:noProof w:val="0"/>
          <w:lang w:eastAsia="zh-CN"/>
        </w:rPr>
      </w:pPr>
      <w:r w:rsidRPr="00D70946">
        <w:rPr>
          <w:b/>
          <w:bCs/>
          <w:noProof w:val="0"/>
        </w:rPr>
        <w:t>ensure</w:t>
      </w:r>
      <w:r w:rsidRPr="00D70946">
        <w:rPr>
          <w:noProof w:val="0"/>
          <w:lang w:eastAsia="zh-CN"/>
        </w:rPr>
        <w:t xml:space="preserve"> </w:t>
      </w:r>
      <w:r w:rsidRPr="00D70946">
        <w:rPr>
          <w:b/>
          <w:bCs/>
          <w:noProof w:val="0"/>
        </w:rPr>
        <w:t>that</w:t>
      </w:r>
      <w:r w:rsidRPr="00D70946">
        <w:rPr>
          <w:noProof w:val="0"/>
          <w:lang w:eastAsia="zh-CN"/>
        </w:rPr>
        <w:t xml:space="preserve"> {</w:t>
      </w:r>
    </w:p>
    <w:p w14:paraId="388CAE13" w14:textId="77777777" w:rsidR="00826779" w:rsidRPr="00D70946" w:rsidRDefault="00826779" w:rsidP="00826779">
      <w:pPr>
        <w:pStyle w:val="PL"/>
        <w:rPr>
          <w:noProof w:val="0"/>
          <w:lang w:eastAsia="zh-CN"/>
        </w:rPr>
      </w:pPr>
      <w:r w:rsidRPr="00D70946">
        <w:rPr>
          <w:noProof w:val="0"/>
          <w:lang w:eastAsia="zh-CN"/>
        </w:rPr>
        <w:t xml:space="preserve">  </w:t>
      </w:r>
      <w:r w:rsidRPr="00D70946">
        <w:rPr>
          <w:b/>
          <w:bCs/>
          <w:noProof w:val="0"/>
        </w:rPr>
        <w:t>when</w:t>
      </w:r>
      <w:r w:rsidRPr="00D70946">
        <w:rPr>
          <w:noProof w:val="0"/>
          <w:lang w:eastAsia="zh-CN"/>
        </w:rPr>
        <w:t xml:space="preserve"> { UE moves to another cell belonging to a different PLMN not equivalent to the previous PLMN }</w:t>
      </w:r>
    </w:p>
    <w:p w14:paraId="07FED723" w14:textId="77777777" w:rsidR="00826779" w:rsidRPr="00D70946" w:rsidRDefault="00826779" w:rsidP="00826779">
      <w:pPr>
        <w:pStyle w:val="PL"/>
        <w:rPr>
          <w:noProof w:val="0"/>
          <w:lang w:eastAsia="zh-CN"/>
        </w:rPr>
      </w:pPr>
      <w:r w:rsidRPr="00D70946">
        <w:rPr>
          <w:noProof w:val="0"/>
          <w:lang w:eastAsia="zh-CN"/>
        </w:rPr>
        <w:t xml:space="preserve">    </w:t>
      </w:r>
      <w:r w:rsidRPr="00D70946">
        <w:rPr>
          <w:b/>
          <w:bCs/>
          <w:noProof w:val="0"/>
        </w:rPr>
        <w:t>then</w:t>
      </w:r>
      <w:r w:rsidRPr="00D70946">
        <w:rPr>
          <w:noProof w:val="0"/>
          <w:lang w:eastAsia="zh-CN"/>
        </w:rPr>
        <w:t xml:space="preserve"> { UE is able to initiate PDU Session Establishment for "DNN" in the new PLMN }</w:t>
      </w:r>
    </w:p>
    <w:p w14:paraId="56901116" w14:textId="77777777" w:rsidR="00826779" w:rsidRPr="00D70946" w:rsidRDefault="00826779" w:rsidP="00826779">
      <w:pPr>
        <w:pStyle w:val="PL"/>
        <w:rPr>
          <w:noProof w:val="0"/>
          <w:lang w:eastAsia="zh-CN"/>
        </w:rPr>
      </w:pPr>
      <w:r w:rsidRPr="00D70946">
        <w:rPr>
          <w:noProof w:val="0"/>
          <w:lang w:eastAsia="zh-CN"/>
        </w:rPr>
        <w:t xml:space="preserve">            }</w:t>
      </w:r>
    </w:p>
    <w:p w14:paraId="6FEC5BBF" w14:textId="77777777" w:rsidR="00826779" w:rsidRPr="00D70946" w:rsidRDefault="00826779" w:rsidP="00826779">
      <w:pPr>
        <w:pStyle w:val="PL"/>
        <w:rPr>
          <w:noProof w:val="0"/>
        </w:rPr>
      </w:pPr>
    </w:p>
    <w:p w14:paraId="598897A9" w14:textId="77777777" w:rsidR="00826779" w:rsidRPr="00D70946" w:rsidRDefault="00826779" w:rsidP="00826779">
      <w:pPr>
        <w:pStyle w:val="H6"/>
        <w:rPr>
          <w:lang w:eastAsia="zh-CN"/>
        </w:rPr>
      </w:pPr>
      <w:r w:rsidRPr="00D70946">
        <w:rPr>
          <w:lang w:eastAsia="zh-CN"/>
        </w:rPr>
        <w:t>11.3.9.2</w:t>
      </w:r>
      <w:r w:rsidRPr="00D70946">
        <w:rPr>
          <w:lang w:eastAsia="zh-CN"/>
        </w:rPr>
        <w:tab/>
        <w:t>Conformance requirements</w:t>
      </w:r>
    </w:p>
    <w:p w14:paraId="682F102C" w14:textId="77777777" w:rsidR="00826779" w:rsidRPr="00D70946" w:rsidRDefault="00826779" w:rsidP="009D4432">
      <w:r w:rsidRPr="00D70946">
        <w:t>References: The conformance requirements covered in the present TC are specified in TS 24.501: clause 4.5.3 and TS 38.331: clause 5.3.14.1, 5.3.14.2, 5.3.14.4 and 5.3.14.5. Unless otherwise stated these are Rel-15 requirements.</w:t>
      </w:r>
    </w:p>
    <w:p w14:paraId="708C69C2" w14:textId="77777777" w:rsidR="00826779" w:rsidRPr="00D70946" w:rsidRDefault="00826779" w:rsidP="009D4432">
      <w:r w:rsidRPr="00D70946">
        <w:t>[TS 24.501, clause 4.5.</w:t>
      </w:r>
      <w:r w:rsidR="00642B2E" w:rsidRPr="00D70946">
        <w:t>3</w:t>
      </w:r>
      <w:r w:rsidRPr="00D70946">
        <w:t>]</w:t>
      </w:r>
    </w:p>
    <w:p w14:paraId="55C22864" w14:textId="77777777" w:rsidR="00642B2E" w:rsidRPr="00D70946" w:rsidRDefault="00642B2E" w:rsidP="009D4432">
      <w:r w:rsidRPr="00D70946">
        <w:t>Operator-defined access category definitions can be signalled to the UE using NAS signalling. Each operator-defined access category definition consists of the following parameters:</w:t>
      </w:r>
    </w:p>
    <w:p w14:paraId="14947A58" w14:textId="77777777" w:rsidR="00642B2E" w:rsidRPr="00D70946" w:rsidRDefault="00642B2E" w:rsidP="009D4432">
      <w:pPr>
        <w:pStyle w:val="B1"/>
      </w:pPr>
      <w:r w:rsidRPr="00D70946">
        <w:t>a)</w:t>
      </w:r>
      <w:r w:rsidRPr="00D70946">
        <w:tab/>
        <w:t>a precedence value which indicates in which order the UE shall evaluate the operator-defined category definition for a match;</w:t>
      </w:r>
    </w:p>
    <w:p w14:paraId="1F2638AB" w14:textId="77777777" w:rsidR="00642B2E" w:rsidRPr="00D70946" w:rsidRDefault="00642B2E" w:rsidP="009D4432">
      <w:pPr>
        <w:pStyle w:val="B1"/>
      </w:pPr>
      <w:r w:rsidRPr="00D70946">
        <w:t>b)</w:t>
      </w:r>
      <w:r w:rsidRPr="00D70946">
        <w:tab/>
        <w:t>an operator-defined access category number, i.e. access category number in the 32-63 range that uniquely identifies the access category in the PLMN in which the access categories are being sent to the UE;</w:t>
      </w:r>
    </w:p>
    <w:p w14:paraId="1858C287" w14:textId="77777777" w:rsidR="00642B2E" w:rsidRPr="00D70946" w:rsidRDefault="00642B2E" w:rsidP="009D4432">
      <w:pPr>
        <w:pStyle w:val="B1"/>
      </w:pPr>
      <w:r w:rsidRPr="00D70946">
        <w:t>c)</w:t>
      </w:r>
      <w:r w:rsidRPr="00D70946">
        <w:tab/>
        <w:t>criteria consisting of one or more access category criteria type and associated access category criteria type values. The access category criteria type can be set to one of the following:</w:t>
      </w:r>
    </w:p>
    <w:p w14:paraId="202B76AF" w14:textId="77777777" w:rsidR="00642B2E" w:rsidRPr="00D70946" w:rsidRDefault="00642B2E" w:rsidP="009D4432">
      <w:pPr>
        <w:pStyle w:val="B2"/>
      </w:pPr>
      <w:r w:rsidRPr="00D70946">
        <w:t>1)</w:t>
      </w:r>
      <w:r w:rsidRPr="00D70946">
        <w:tab/>
        <w:t>DNN;</w:t>
      </w:r>
    </w:p>
    <w:p w14:paraId="3E74CF8C" w14:textId="77777777" w:rsidR="00642B2E" w:rsidRPr="00D70946" w:rsidRDefault="00642B2E" w:rsidP="009D4432">
      <w:pPr>
        <w:pStyle w:val="B2"/>
      </w:pPr>
      <w:r w:rsidRPr="00D70946">
        <w:t>2)</w:t>
      </w:r>
      <w:r w:rsidRPr="00D70946">
        <w:tab/>
        <w:t>OS Id + OS App Id of application triggering the access attempt; or</w:t>
      </w:r>
    </w:p>
    <w:p w14:paraId="224AFBA3" w14:textId="77777777" w:rsidR="00642B2E" w:rsidRPr="00D70946" w:rsidRDefault="00642B2E" w:rsidP="009D4432">
      <w:pPr>
        <w:pStyle w:val="B2"/>
        <w:rPr>
          <w:lang w:eastAsia="zh-CN"/>
        </w:rPr>
      </w:pPr>
      <w:r w:rsidRPr="00D70946">
        <w:t>3)</w:t>
      </w:r>
      <w:r w:rsidRPr="00D70946">
        <w:tab/>
        <w:t>S-NSSAI</w:t>
      </w:r>
      <w:r w:rsidRPr="00D70946">
        <w:rPr>
          <w:lang w:eastAsia="zh-CN"/>
        </w:rPr>
        <w:t>; and</w:t>
      </w:r>
    </w:p>
    <w:p w14:paraId="31A46486" w14:textId="77777777" w:rsidR="00642B2E" w:rsidRPr="00D70946" w:rsidRDefault="00642B2E" w:rsidP="009D4432">
      <w:pPr>
        <w:pStyle w:val="NO"/>
      </w:pPr>
      <w:r w:rsidRPr="00D70946">
        <w:rPr>
          <w:snapToGrid w:val="0"/>
        </w:rPr>
        <w:t>NOTE 1:</w:t>
      </w:r>
      <w:r w:rsidRPr="00D70946">
        <w:rPr>
          <w:snapToGrid w:val="0"/>
        </w:rPr>
        <w:tab/>
        <w:t>An access category criteria type can be associated with more than one access category criteria values.</w:t>
      </w:r>
    </w:p>
    <w:p w14:paraId="0AB12706" w14:textId="77777777" w:rsidR="00642B2E" w:rsidRPr="00D70946" w:rsidRDefault="00642B2E" w:rsidP="009D4432">
      <w:pPr>
        <w:pStyle w:val="B1"/>
      </w:pPr>
      <w:r w:rsidRPr="00D70946">
        <w:t>d)</w:t>
      </w:r>
      <w:r w:rsidRPr="00D70946">
        <w:tab/>
      </w:r>
      <w:r w:rsidRPr="00D70946">
        <w:rPr>
          <w:lang w:eastAsia="zh-CN"/>
        </w:rPr>
        <w:t xml:space="preserve">optionally, </w:t>
      </w:r>
      <w:r w:rsidRPr="00D70946">
        <w:t>a standardized access category. This standardized access category is used in combination with the access identities of the UE to determine the RRC establishment cause as specified in subclause 4.5.6.</w:t>
      </w:r>
    </w:p>
    <w:p w14:paraId="4932C973" w14:textId="77777777" w:rsidR="00642B2E" w:rsidRPr="00D70946" w:rsidRDefault="00642B2E" w:rsidP="009D4432">
      <w:r w:rsidRPr="00D70946">
        <w:t xml:space="preserve">An access attempt matches the criteria of an operator-defined access category definition, if the access attempt matches all access category criteria types included in the criteria with any of the </w:t>
      </w:r>
      <w:r w:rsidRPr="00D70946">
        <w:rPr>
          <w:snapToGrid w:val="0"/>
          <w:lang w:eastAsia="ko-KR"/>
        </w:rPr>
        <w:t>associated access criteria type values</w:t>
      </w:r>
      <w:r w:rsidRPr="00D70946">
        <w:t>.</w:t>
      </w:r>
    </w:p>
    <w:p w14:paraId="3C672A6D" w14:textId="77777777" w:rsidR="00642B2E" w:rsidRPr="00D70946" w:rsidRDefault="00642B2E" w:rsidP="009D4432">
      <w:r w:rsidRPr="00D70946">
        <w:t>Each operator-defined access category definition has a different precedence value.</w:t>
      </w:r>
    </w:p>
    <w:p w14:paraId="5CD375C8" w14:textId="77777777" w:rsidR="00642B2E" w:rsidRPr="00D70946" w:rsidRDefault="00642B2E" w:rsidP="009D4432">
      <w:r w:rsidRPr="00D70946">
        <w:t>Several operator-defined access category definitions can have the same operator-defined access category number.</w:t>
      </w:r>
    </w:p>
    <w:p w14:paraId="375A5FDC" w14:textId="77777777" w:rsidR="00642B2E" w:rsidRPr="00D70946" w:rsidRDefault="00642B2E" w:rsidP="009D4432">
      <w:r w:rsidRPr="00D70946">
        <w:t>If:</w:t>
      </w:r>
    </w:p>
    <w:p w14:paraId="211C4B79" w14:textId="77777777" w:rsidR="00642B2E" w:rsidRPr="00D70946" w:rsidRDefault="00642B2E" w:rsidP="009D4432">
      <w:pPr>
        <w:pStyle w:val="B1"/>
      </w:pPr>
      <w:r w:rsidRPr="00D70946">
        <w:t>-</w:t>
      </w:r>
      <w:r w:rsidRPr="00D70946">
        <w:tab/>
        <w:t>an access category in bullet d) is not provided;</w:t>
      </w:r>
    </w:p>
    <w:p w14:paraId="55881E8C" w14:textId="77777777" w:rsidR="00642B2E" w:rsidRPr="00D70946" w:rsidRDefault="00642B2E" w:rsidP="009D4432">
      <w:pPr>
        <w:pStyle w:val="B1"/>
      </w:pPr>
      <w:r w:rsidRPr="00D70946">
        <w:t>-</w:t>
      </w:r>
      <w:r w:rsidRPr="00D70946">
        <w:tab/>
        <w:t>an access category in bullet d) is provided and is not a standardized access category; or</w:t>
      </w:r>
    </w:p>
    <w:p w14:paraId="6208C689" w14:textId="77777777" w:rsidR="00642B2E" w:rsidRPr="00D70946" w:rsidRDefault="00642B2E" w:rsidP="009D4432">
      <w:pPr>
        <w:pStyle w:val="B1"/>
      </w:pPr>
      <w:r w:rsidRPr="00D70946">
        <w:t>-</w:t>
      </w:r>
      <w:r w:rsidRPr="00D70946">
        <w:tab/>
        <w:t>an access category in bullet d) is provided, is a standardized access category and is not recognized by the UE;</w:t>
      </w:r>
    </w:p>
    <w:p w14:paraId="05B56245" w14:textId="77777777" w:rsidR="00642B2E" w:rsidRPr="00D70946" w:rsidRDefault="00642B2E" w:rsidP="009D4432">
      <w:r w:rsidRPr="00D70946">
        <w:t>the UE shall use instead:</w:t>
      </w:r>
    </w:p>
    <w:p w14:paraId="1A87A525" w14:textId="77777777" w:rsidR="00642B2E" w:rsidRPr="00D70946" w:rsidRDefault="00642B2E" w:rsidP="009D4432">
      <w:pPr>
        <w:pStyle w:val="B1"/>
      </w:pPr>
      <w:r w:rsidRPr="00D70946">
        <w:t>-</w:t>
      </w:r>
      <w:r w:rsidRPr="00D70946">
        <w:tab/>
        <w:t>access category 3 (MO_sig) if the access attempt is triggered by uplink signalling; or</w:t>
      </w:r>
    </w:p>
    <w:p w14:paraId="60D73922" w14:textId="77777777" w:rsidR="00642B2E" w:rsidRPr="00D70946" w:rsidRDefault="00642B2E" w:rsidP="009D4432">
      <w:pPr>
        <w:pStyle w:val="B1"/>
      </w:pPr>
      <w:r w:rsidRPr="00D70946">
        <w:t>-</w:t>
      </w:r>
      <w:r w:rsidRPr="00D70946">
        <w:tab/>
        <w:t>access category 7 (MO_data) if the access attempt is triggered by uplink data</w:t>
      </w:r>
    </w:p>
    <w:p w14:paraId="3BB7AC23" w14:textId="77777777" w:rsidR="00642B2E" w:rsidRPr="00D70946" w:rsidRDefault="00642B2E" w:rsidP="009D4432">
      <w:r w:rsidRPr="00D70946">
        <w:t>in combination with the access identities of the UE to determine the RRC establishment cause as specified in subclause 4.5.6.</w:t>
      </w:r>
    </w:p>
    <w:p w14:paraId="10538BF1" w14:textId="77777777" w:rsidR="00642B2E" w:rsidRPr="00D70946" w:rsidRDefault="00642B2E" w:rsidP="009D4432">
      <w:r w:rsidRPr="00D70946">
        <w:t>The operator-defined access category definitions are valid in the PLMN which provided them and in a PLMN equivalent to the PLMN which provided them, as specified in annex C.</w:t>
      </w:r>
    </w:p>
    <w:p w14:paraId="702C4C21" w14:textId="77777777" w:rsidR="00642B2E" w:rsidRPr="00D70946" w:rsidRDefault="00642B2E" w:rsidP="009D4432">
      <w:r w:rsidRPr="00D70946">
        <w:t>If the UE stores operator-defined access category definitions valid in the selected PLMN or the RPLMN, then access control in 5GMM-IDLE mode will only be performed for the event a) defined in subclause 4.5.1. If the transition from 5GMM-IDLE mode 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6E7174F0" w14:textId="77777777" w:rsidR="00642B2E" w:rsidRPr="00D70946" w:rsidRDefault="00642B2E" w:rsidP="009D4432">
      <w:r w:rsidRPr="00D70946">
        <w:t>If the UE is stores operator-defined access category definitions valid in the selected PLMN or the RPLMN, then access control in 5GMM-CONNECTED mode and in 5GMM-CONNECTED mode with RRC inactive indication will only be performed for the events 1) to 6) defined in subclause 4.5.1.</w:t>
      </w:r>
    </w:p>
    <w:p w14:paraId="11A00B35" w14:textId="77777777" w:rsidR="00642B2E" w:rsidRPr="00D70946" w:rsidRDefault="00642B2E" w:rsidP="009D4432">
      <w:r w:rsidRPr="00D70946">
        <w:t>The UE shall handle the operator-defined access category definitions stored for the RPLMN as specified in subclause 5.4.4.3, subclause 5.5.1.2.4, and subclause 5.5.1.3.4.</w:t>
      </w:r>
    </w:p>
    <w:p w14:paraId="43DAB902" w14:textId="77777777" w:rsidR="00642B2E" w:rsidRPr="00D70946" w:rsidRDefault="00642B2E" w:rsidP="009D4432">
      <w:r w:rsidRPr="00D70946">
        <w:t>When the UE is switched off, the UE shall keep the operator-defined access category definitions so that the operator-defined access category definitions can be used after switch on.</w:t>
      </w:r>
    </w:p>
    <w:p w14:paraId="38F869E1" w14:textId="77777777" w:rsidR="00642B2E" w:rsidRPr="00D70946" w:rsidRDefault="00642B2E" w:rsidP="009D4432">
      <w:r w:rsidRPr="00D70946">
        <w:t>When the UE selects a new PLMN which is not equivalent to the previously selected PLMN, the UE shall stop using the operator-defined access category definitions stored for the previously selected PLMN and should keep the operator-defined access category definitions stored for the previously selected PLMN.</w:t>
      </w:r>
    </w:p>
    <w:p w14:paraId="2D02A2A6" w14:textId="77777777" w:rsidR="00642B2E" w:rsidRPr="00D70946" w:rsidRDefault="00642B2E" w:rsidP="009D4432">
      <w:pPr>
        <w:pStyle w:val="NO"/>
      </w:pPr>
      <w:r w:rsidRPr="00D70946">
        <w:t>NOTE 2:</w:t>
      </w:r>
      <w:r w:rsidRPr="00D70946">
        <w:tab/>
        <w:t>When the UE selects a new PLMN which is not equivalent to the previously selected PLMN, the UE can delete the operator-defined access category definitions stored for the previously selected PLMN e.g. if there is no storage space in the UE.</w:t>
      </w:r>
    </w:p>
    <w:p w14:paraId="59267FD6" w14:textId="77777777" w:rsidR="00826779" w:rsidRPr="00D70946" w:rsidRDefault="00826779" w:rsidP="009D4432">
      <w:r w:rsidRPr="00D70946">
        <w:t>[TS 38.331, clause 5.3.14</w:t>
      </w:r>
      <w:r w:rsidRPr="00D70946">
        <w:rPr>
          <w:lang w:eastAsia="zh-CN"/>
        </w:rPr>
        <w:t>.1</w:t>
      </w:r>
      <w:r w:rsidRPr="00D70946">
        <w:t>]</w:t>
      </w:r>
    </w:p>
    <w:p w14:paraId="35032429" w14:textId="77777777" w:rsidR="00642B2E" w:rsidRPr="00D70946" w:rsidRDefault="00642B2E" w:rsidP="009D4432">
      <w:pPr>
        <w:rPr>
          <w:rFonts w:eastAsia="SimSun"/>
          <w:lang w:eastAsia="en-US"/>
        </w:rPr>
      </w:pPr>
      <w:r w:rsidRPr="00D70946">
        <w:rPr>
          <w:rFonts w:eastAsia="SimSun"/>
          <w:lang w:eastAsia="en-US"/>
        </w:rPr>
        <w:t>The purpose of this procedure is to perform access barring check for an access attempt associated with a given Access Category and one or more Access Identities upon request from upper layers according</w:t>
      </w:r>
      <w:r w:rsidRPr="00D70946">
        <w:rPr>
          <w:rFonts w:eastAsia="SimSun"/>
          <w:lang w:eastAsia="ko-KR"/>
        </w:rPr>
        <w:t xml:space="preserve"> to TS 24.501 [23]</w:t>
      </w:r>
      <w:r w:rsidRPr="00D70946">
        <w:rPr>
          <w:rFonts w:eastAsia="SimSun"/>
          <w:lang w:eastAsia="en-US"/>
        </w:rPr>
        <w:t xml:space="preserve"> or the RRC layer.</w:t>
      </w:r>
    </w:p>
    <w:p w14:paraId="548F168E" w14:textId="77777777" w:rsidR="00642B2E" w:rsidRPr="00D70946" w:rsidRDefault="00642B2E" w:rsidP="009D4432">
      <w:pPr>
        <w:rPr>
          <w:rFonts w:eastAsia="SimSun"/>
        </w:rPr>
      </w:pPr>
      <w:r w:rsidRPr="00D70946">
        <w:rPr>
          <w:rFonts w:eastAsia="SimSun"/>
          <w:lang w:eastAsia="en-US"/>
        </w:rPr>
        <w:t xml:space="preserve">After a PCell change in RRC_CONNECTED the UE shall defer access barring checks until it has obtained </w:t>
      </w:r>
      <w:r w:rsidRPr="00D70946">
        <w:rPr>
          <w:rFonts w:eastAsia="SimSun"/>
          <w:i/>
          <w:lang w:eastAsia="en-US"/>
        </w:rPr>
        <w:t>SIB1</w:t>
      </w:r>
      <w:r w:rsidRPr="00D70946">
        <w:rPr>
          <w:rFonts w:eastAsia="SimSun"/>
          <w:lang w:eastAsia="en-US"/>
        </w:rPr>
        <w:t xml:space="preserve"> (as specified in 5.2.2.2) from the target cell.</w:t>
      </w:r>
    </w:p>
    <w:p w14:paraId="10612160" w14:textId="77777777" w:rsidR="00826779" w:rsidRPr="00D70946" w:rsidRDefault="00826779" w:rsidP="009D4432">
      <w:r w:rsidRPr="00D70946">
        <w:t>[TS 38.331, clause 5.3.14</w:t>
      </w:r>
      <w:r w:rsidRPr="00D70946">
        <w:rPr>
          <w:lang w:eastAsia="zh-CN"/>
        </w:rPr>
        <w:t>.2</w:t>
      </w:r>
      <w:r w:rsidRPr="00D70946">
        <w:t>]</w:t>
      </w:r>
    </w:p>
    <w:p w14:paraId="794A26E7" w14:textId="77777777" w:rsidR="00642B2E" w:rsidRPr="00D70946" w:rsidRDefault="00642B2E" w:rsidP="009D4432">
      <w:bookmarkStart w:id="939" w:name="_Hlk57419712"/>
      <w:r w:rsidRPr="00D70946">
        <w:t>Upon initiation of the procedure, the UE shall:</w:t>
      </w:r>
    </w:p>
    <w:p w14:paraId="2CC3739D" w14:textId="77777777" w:rsidR="00642B2E" w:rsidRPr="00D70946" w:rsidRDefault="00642B2E" w:rsidP="009D4432">
      <w:pPr>
        <w:pStyle w:val="B1"/>
        <w:rPr>
          <w:lang w:eastAsia="zh-CN"/>
        </w:rPr>
      </w:pPr>
      <w:r w:rsidRPr="00D70946">
        <w:t>1&gt;</w:t>
      </w:r>
      <w:r w:rsidRPr="00D70946">
        <w:tab/>
        <w:t>if timer T390 is running for the Access Category:</w:t>
      </w:r>
    </w:p>
    <w:p w14:paraId="61372613" w14:textId="77777777" w:rsidR="00642B2E" w:rsidRPr="00D70946" w:rsidRDefault="00642B2E" w:rsidP="009D4432">
      <w:pPr>
        <w:pStyle w:val="B2"/>
      </w:pPr>
      <w:r w:rsidRPr="00D70946">
        <w:t>2&gt;</w:t>
      </w:r>
      <w:r w:rsidRPr="00D70946">
        <w:tab/>
        <w:t>consider the access attempt as barred;</w:t>
      </w:r>
    </w:p>
    <w:p w14:paraId="1BBC9127" w14:textId="77777777" w:rsidR="00642B2E" w:rsidRPr="00D70946" w:rsidRDefault="00642B2E" w:rsidP="009D4432">
      <w:pPr>
        <w:pStyle w:val="B1"/>
      </w:pPr>
      <w:r w:rsidRPr="00D70946">
        <w:t>1&gt;</w:t>
      </w:r>
      <w:r w:rsidRPr="00D70946">
        <w:tab/>
        <w:t>else if timer T302 is running and the Access Category is neither '2' nor '0':</w:t>
      </w:r>
    </w:p>
    <w:p w14:paraId="2C194E60" w14:textId="77777777" w:rsidR="00642B2E" w:rsidRPr="00D70946" w:rsidRDefault="00642B2E" w:rsidP="009D4432">
      <w:pPr>
        <w:pStyle w:val="B2"/>
      </w:pPr>
      <w:r w:rsidRPr="00D70946">
        <w:t>2&gt;</w:t>
      </w:r>
      <w:r w:rsidRPr="00D70946">
        <w:tab/>
        <w:t>consider the access attempt as barred;</w:t>
      </w:r>
    </w:p>
    <w:p w14:paraId="61E07E1B" w14:textId="77777777" w:rsidR="00642B2E" w:rsidRPr="00D70946" w:rsidRDefault="00642B2E" w:rsidP="009D4432">
      <w:pPr>
        <w:pStyle w:val="B1"/>
      </w:pPr>
      <w:r w:rsidRPr="00D70946">
        <w:t>1&gt;</w:t>
      </w:r>
      <w:r w:rsidRPr="00D70946">
        <w:tab/>
        <w:t>else:</w:t>
      </w:r>
    </w:p>
    <w:p w14:paraId="7C52CBB7" w14:textId="77777777" w:rsidR="00642B2E" w:rsidRPr="00D70946" w:rsidRDefault="00642B2E" w:rsidP="009D4432">
      <w:pPr>
        <w:pStyle w:val="B2"/>
      </w:pPr>
      <w:r w:rsidRPr="00D70946">
        <w:t>2&gt;</w:t>
      </w:r>
      <w:r w:rsidRPr="00D70946">
        <w:tab/>
        <w:t>if the Access Category is '0':</w:t>
      </w:r>
    </w:p>
    <w:p w14:paraId="0F5E19A1" w14:textId="77777777" w:rsidR="00642B2E" w:rsidRPr="00D70946" w:rsidRDefault="00642B2E" w:rsidP="009D4432">
      <w:pPr>
        <w:pStyle w:val="B3"/>
      </w:pPr>
      <w:r w:rsidRPr="00D70946">
        <w:t>3&gt;</w:t>
      </w:r>
      <w:r w:rsidRPr="00D70946">
        <w:tab/>
        <w:t>consider the access attempt as allowed;</w:t>
      </w:r>
    </w:p>
    <w:p w14:paraId="2809E991" w14:textId="77777777" w:rsidR="00642B2E" w:rsidRPr="00D70946" w:rsidRDefault="00642B2E" w:rsidP="009D4432">
      <w:pPr>
        <w:pStyle w:val="B2"/>
      </w:pPr>
      <w:r w:rsidRPr="00D70946">
        <w:t>2&gt;</w:t>
      </w:r>
      <w:r w:rsidRPr="00D70946">
        <w:tab/>
        <w:t>else:</w:t>
      </w:r>
    </w:p>
    <w:p w14:paraId="1F521C5F" w14:textId="77777777" w:rsidR="00642B2E" w:rsidRPr="00D70946" w:rsidRDefault="00642B2E" w:rsidP="009D4432">
      <w:pPr>
        <w:pStyle w:val="B3"/>
      </w:pPr>
      <w:r w:rsidRPr="00D70946">
        <w:t>3&gt;</w:t>
      </w:r>
      <w:r w:rsidRPr="00D70946">
        <w:tab/>
        <w:t xml:space="preserve">if </w:t>
      </w:r>
      <w:r w:rsidRPr="00D70946">
        <w:rPr>
          <w:i/>
          <w:iCs/>
        </w:rPr>
        <w:t>SIB1</w:t>
      </w:r>
      <w:r w:rsidRPr="00D70946">
        <w:t xml:space="preserve"> includes </w:t>
      </w:r>
      <w:r w:rsidRPr="00D70946">
        <w:rPr>
          <w:i/>
        </w:rPr>
        <w:t>uac-BarringPerPLMN-List</w:t>
      </w:r>
      <w:r w:rsidRPr="00D70946">
        <w:t xml:space="preserve"> </w:t>
      </w:r>
      <w:r w:rsidRPr="00D70946">
        <w:rPr>
          <w:lang w:eastAsia="zh-CN"/>
        </w:rPr>
        <w:t xml:space="preserve">and </w:t>
      </w:r>
      <w:r w:rsidRPr="00D70946">
        <w:t xml:space="preserve">the </w:t>
      </w:r>
      <w:r w:rsidRPr="00D70946">
        <w:rPr>
          <w:i/>
        </w:rPr>
        <w:t>uac-BarringPerPLMN-List</w:t>
      </w:r>
      <w:r w:rsidRPr="00D70946">
        <w:t xml:space="preserve"> contains an </w:t>
      </w:r>
      <w:r w:rsidRPr="00D70946">
        <w:rPr>
          <w:i/>
        </w:rPr>
        <w:t>UAC-BarringPerPLMN</w:t>
      </w:r>
      <w:r w:rsidRPr="00D70946">
        <w:t xml:space="preserve"> entry with the </w:t>
      </w:r>
      <w:r w:rsidRPr="00D70946">
        <w:rPr>
          <w:i/>
        </w:rPr>
        <w:t>plmn-IdentityIndex</w:t>
      </w:r>
      <w:r w:rsidRPr="00D70946">
        <w:t xml:space="preserve"> corresponding to the PLMN selected by upper layers (see TS 24.501 [23]):</w:t>
      </w:r>
    </w:p>
    <w:p w14:paraId="2C1720EF" w14:textId="77777777" w:rsidR="00642B2E" w:rsidRPr="00D70946" w:rsidRDefault="00642B2E" w:rsidP="009D4432">
      <w:pPr>
        <w:pStyle w:val="B4"/>
      </w:pPr>
      <w:r w:rsidRPr="00D70946">
        <w:t>4&gt;</w:t>
      </w:r>
      <w:r w:rsidRPr="00D70946">
        <w:tab/>
        <w:t xml:space="preserve">select the </w:t>
      </w:r>
      <w:r w:rsidRPr="00D70946">
        <w:rPr>
          <w:i/>
        </w:rPr>
        <w:t>UAC-BarringPerPLMN</w:t>
      </w:r>
      <w:r w:rsidRPr="00D70946">
        <w:t xml:space="preserve"> entry with the </w:t>
      </w:r>
      <w:r w:rsidRPr="00D70946">
        <w:rPr>
          <w:i/>
        </w:rPr>
        <w:t>plmn-IdentityIndex</w:t>
      </w:r>
      <w:r w:rsidRPr="00D70946">
        <w:t xml:space="preserve"> corresponding to the PLMN selected by upper layers;</w:t>
      </w:r>
    </w:p>
    <w:p w14:paraId="0E57420D" w14:textId="77777777" w:rsidR="00642B2E" w:rsidRPr="00D70946" w:rsidRDefault="00642B2E" w:rsidP="009D4432">
      <w:pPr>
        <w:pStyle w:val="B4"/>
        <w:rPr>
          <w:i/>
        </w:rPr>
      </w:pPr>
      <w:r w:rsidRPr="00D70946">
        <w:t>4&gt;</w:t>
      </w:r>
      <w:r w:rsidRPr="00D70946">
        <w:tab/>
        <w:t xml:space="preserve">in the remainder of this procedure, use the selected </w:t>
      </w:r>
      <w:r w:rsidRPr="00D70946">
        <w:rPr>
          <w:i/>
        </w:rPr>
        <w:t>UAC-BarringPerPLMN</w:t>
      </w:r>
      <w:r w:rsidRPr="00D70946">
        <w:t xml:space="preserve"> entry (i.e. presence or absence of access barring parameters in this entry) irrespective of the </w:t>
      </w:r>
      <w:r w:rsidRPr="00D70946">
        <w:rPr>
          <w:i/>
        </w:rPr>
        <w:t>uac-BarringForCommon</w:t>
      </w:r>
      <w:r w:rsidRPr="00D70946">
        <w:t xml:space="preserve"> included in </w:t>
      </w:r>
      <w:r w:rsidRPr="00D70946">
        <w:rPr>
          <w:i/>
        </w:rPr>
        <w:t>SIB1</w:t>
      </w:r>
      <w:r w:rsidRPr="00D70946">
        <w:t>;</w:t>
      </w:r>
    </w:p>
    <w:p w14:paraId="448D9C4D" w14:textId="77777777" w:rsidR="00642B2E" w:rsidRPr="00D70946" w:rsidRDefault="00642B2E" w:rsidP="009D4432">
      <w:pPr>
        <w:pStyle w:val="B3"/>
      </w:pPr>
      <w:r w:rsidRPr="00D70946">
        <w:t>3&gt;</w:t>
      </w:r>
      <w:r w:rsidRPr="00D70946">
        <w:tab/>
        <w:t xml:space="preserve">else if SIB1 includes </w:t>
      </w:r>
      <w:r w:rsidRPr="00D70946">
        <w:rPr>
          <w:i/>
        </w:rPr>
        <w:t>uac-BarringForCommon</w:t>
      </w:r>
      <w:r w:rsidRPr="00D70946">
        <w:t>:</w:t>
      </w:r>
    </w:p>
    <w:p w14:paraId="07B21CEE" w14:textId="77777777" w:rsidR="00642B2E" w:rsidRPr="00D70946" w:rsidRDefault="00642B2E" w:rsidP="009D4432">
      <w:pPr>
        <w:pStyle w:val="B4"/>
      </w:pPr>
      <w:r w:rsidRPr="00D70946">
        <w:t>4&gt;</w:t>
      </w:r>
      <w:r w:rsidRPr="00D70946">
        <w:tab/>
        <w:t xml:space="preserve">in the remainder of this procedure use the </w:t>
      </w:r>
      <w:r w:rsidRPr="00D70946">
        <w:rPr>
          <w:i/>
        </w:rPr>
        <w:t>uac-BarringForCommon</w:t>
      </w:r>
      <w:r w:rsidRPr="00D70946">
        <w:t xml:space="preserve"> (i.e. presence or absence of these parameters) included in </w:t>
      </w:r>
      <w:r w:rsidRPr="00D70946">
        <w:rPr>
          <w:i/>
        </w:rPr>
        <w:t>SIB1</w:t>
      </w:r>
      <w:r w:rsidRPr="00D70946">
        <w:t>;</w:t>
      </w:r>
    </w:p>
    <w:p w14:paraId="570C799A" w14:textId="77777777" w:rsidR="00642B2E" w:rsidRPr="00D70946" w:rsidRDefault="00642B2E" w:rsidP="009D4432">
      <w:pPr>
        <w:pStyle w:val="B3"/>
      </w:pPr>
      <w:r w:rsidRPr="00D70946">
        <w:t>3&gt;</w:t>
      </w:r>
      <w:r w:rsidRPr="00D70946">
        <w:tab/>
        <w:t>else:</w:t>
      </w:r>
    </w:p>
    <w:p w14:paraId="14A1EA0E" w14:textId="77777777" w:rsidR="00642B2E" w:rsidRPr="00D70946" w:rsidRDefault="00642B2E" w:rsidP="009D4432">
      <w:pPr>
        <w:pStyle w:val="B4"/>
      </w:pPr>
      <w:r w:rsidRPr="00D70946">
        <w:t>4&gt;</w:t>
      </w:r>
      <w:r w:rsidRPr="00D70946">
        <w:tab/>
        <w:t>consider the access attempt as allowed;</w:t>
      </w:r>
    </w:p>
    <w:p w14:paraId="229CDE26" w14:textId="77777777" w:rsidR="00642B2E" w:rsidRPr="00D70946" w:rsidRDefault="00642B2E" w:rsidP="009D4432">
      <w:pPr>
        <w:pStyle w:val="B3"/>
      </w:pPr>
      <w:r w:rsidRPr="00D70946">
        <w:rPr>
          <w:lang w:eastAsia="ko-KR"/>
        </w:rPr>
        <w:t>3&gt;</w:t>
      </w:r>
      <w:r w:rsidRPr="00D70946">
        <w:tab/>
        <w:t>if uac-BarringForCommon is applicable or</w:t>
      </w:r>
      <w:r w:rsidRPr="00D70946">
        <w:rPr>
          <w:lang w:eastAsia="ko-KR"/>
        </w:rPr>
        <w:t xml:space="preserve"> the</w:t>
      </w:r>
      <w:r w:rsidRPr="00D70946">
        <w:t xml:space="preserve"> uac-ACBarringListType indicates that uac-ExplicitACBarringList is used:</w:t>
      </w:r>
    </w:p>
    <w:p w14:paraId="77032115" w14:textId="77777777" w:rsidR="00642B2E" w:rsidRPr="00D70946" w:rsidRDefault="00642B2E" w:rsidP="009D4432">
      <w:pPr>
        <w:pStyle w:val="B4"/>
        <w:rPr>
          <w:lang w:eastAsia="ko-KR"/>
        </w:rPr>
      </w:pPr>
      <w:r w:rsidRPr="00D70946">
        <w:rPr>
          <w:lang w:eastAsia="ko-KR"/>
        </w:rPr>
        <w:t>4&gt;</w:t>
      </w:r>
      <w:r w:rsidRPr="00D70946">
        <w:tab/>
        <w:t>if</w:t>
      </w:r>
      <w:r w:rsidRPr="00D70946">
        <w:rPr>
          <w:lang w:eastAsia="ko-KR"/>
        </w:rPr>
        <w:t xml:space="preserve"> the</w:t>
      </w:r>
      <w:r w:rsidRPr="00D70946">
        <w:t xml:space="preserve"> corresponding </w:t>
      </w:r>
      <w:r w:rsidRPr="00D70946">
        <w:rPr>
          <w:i/>
        </w:rPr>
        <w:t>UAC-BarringPerCatList</w:t>
      </w:r>
      <w:r w:rsidRPr="00D70946">
        <w:t xml:space="preserve"> contains a </w:t>
      </w:r>
      <w:r w:rsidRPr="00D70946">
        <w:rPr>
          <w:i/>
        </w:rPr>
        <w:t xml:space="preserve">UAC-BarringPerCat </w:t>
      </w:r>
      <w:r w:rsidRPr="00D70946">
        <w:t xml:space="preserve">entry corresponding to the </w:t>
      </w:r>
      <w:r w:rsidRPr="00D70946">
        <w:rPr>
          <w:lang w:eastAsia="ko-KR"/>
        </w:rPr>
        <w:t>Access Category</w:t>
      </w:r>
      <w:r w:rsidRPr="00D70946">
        <w:t>:</w:t>
      </w:r>
    </w:p>
    <w:p w14:paraId="4E191532" w14:textId="77777777" w:rsidR="00642B2E" w:rsidRPr="00D70946" w:rsidRDefault="00642B2E" w:rsidP="009D4432">
      <w:pPr>
        <w:pStyle w:val="B5"/>
        <w:rPr>
          <w:lang w:eastAsia="ko-KR"/>
        </w:rPr>
      </w:pPr>
      <w:r w:rsidRPr="00D70946">
        <w:t>5&gt;</w:t>
      </w:r>
      <w:r w:rsidRPr="00D70946">
        <w:tab/>
      </w:r>
      <w:r w:rsidRPr="00D70946">
        <w:rPr>
          <w:rFonts w:eastAsia="PMingLiU"/>
          <w:lang w:eastAsia="zh-TW"/>
        </w:rPr>
        <w:t>select</w:t>
      </w:r>
      <w:r w:rsidRPr="00D70946">
        <w:t xml:space="preserve"> the </w:t>
      </w:r>
      <w:r w:rsidRPr="00D70946">
        <w:rPr>
          <w:i/>
        </w:rPr>
        <w:t xml:space="preserve">UAC-BarringPerCat </w:t>
      </w:r>
      <w:r w:rsidRPr="00D70946">
        <w:t>entry;</w:t>
      </w:r>
    </w:p>
    <w:p w14:paraId="334EEEAA" w14:textId="77777777" w:rsidR="00642B2E" w:rsidRPr="00D70946" w:rsidRDefault="00642B2E" w:rsidP="009D4432">
      <w:pPr>
        <w:pStyle w:val="B5"/>
      </w:pPr>
      <w:r w:rsidRPr="00D70946">
        <w:rPr>
          <w:lang w:eastAsia="ko-KR"/>
        </w:rPr>
        <w:t>5</w:t>
      </w:r>
      <w:r w:rsidRPr="00D70946">
        <w:t>&gt;</w:t>
      </w:r>
      <w:r w:rsidRPr="00D70946">
        <w:tab/>
        <w:t>if the uac-BarringInfoSetList contains a UAC-BarringInfoSet entry corresponding to the selected uac-barringInfoSetIndex in the UAC-BarringPerCat:</w:t>
      </w:r>
    </w:p>
    <w:p w14:paraId="7626BEE1" w14:textId="77777777" w:rsidR="00642B2E" w:rsidRPr="00D70946" w:rsidRDefault="00642B2E" w:rsidP="009D4432">
      <w:pPr>
        <w:pStyle w:val="B6"/>
      </w:pPr>
      <w:r w:rsidRPr="00D70946">
        <w:t>6&gt;</w:t>
      </w:r>
      <w:r w:rsidRPr="00D70946">
        <w:tab/>
        <w:t xml:space="preserve">select the </w:t>
      </w:r>
      <w:r w:rsidRPr="00D70946">
        <w:rPr>
          <w:i/>
        </w:rPr>
        <w:t>UAC-BarringInfoSet</w:t>
      </w:r>
      <w:r w:rsidRPr="00D70946">
        <w:t xml:space="preserve"> entry;</w:t>
      </w:r>
    </w:p>
    <w:p w14:paraId="4775B6BF" w14:textId="77777777" w:rsidR="00642B2E" w:rsidRPr="00D70946" w:rsidRDefault="00642B2E" w:rsidP="009D4432">
      <w:pPr>
        <w:pStyle w:val="B6"/>
      </w:pPr>
      <w:r w:rsidRPr="00D70946">
        <w:t>6&gt;</w:t>
      </w:r>
      <w:r w:rsidRPr="00D70946">
        <w:tab/>
        <w:t xml:space="preserve">perform access barring check for the Access Category as specified in 5.3.14.5, using the selected </w:t>
      </w:r>
      <w:r w:rsidRPr="00D70946">
        <w:rPr>
          <w:i/>
        </w:rPr>
        <w:t>UAC-BarringInfoSet</w:t>
      </w:r>
      <w:r w:rsidRPr="00D70946">
        <w:t xml:space="preserve"> as "UAC barring parameter";</w:t>
      </w:r>
    </w:p>
    <w:p w14:paraId="09F0A4B7" w14:textId="77777777" w:rsidR="00642B2E" w:rsidRPr="00D70946" w:rsidRDefault="00642B2E" w:rsidP="009D4432">
      <w:pPr>
        <w:pStyle w:val="B5"/>
      </w:pPr>
      <w:r w:rsidRPr="00D70946">
        <w:rPr>
          <w:lang w:eastAsia="ko-KR"/>
        </w:rPr>
        <w:t>5</w:t>
      </w:r>
      <w:r w:rsidRPr="00D70946">
        <w:t>&gt;</w:t>
      </w:r>
      <w:r w:rsidRPr="00D70946">
        <w:tab/>
        <w:t>else:</w:t>
      </w:r>
    </w:p>
    <w:p w14:paraId="6FEBC676" w14:textId="77777777" w:rsidR="00642B2E" w:rsidRPr="00D70946" w:rsidRDefault="00642B2E" w:rsidP="009D4432">
      <w:pPr>
        <w:pStyle w:val="B6"/>
      </w:pPr>
      <w:r w:rsidRPr="00D70946">
        <w:t>6&gt;</w:t>
      </w:r>
      <w:r w:rsidRPr="00D70946">
        <w:tab/>
        <w:t>consider</w:t>
      </w:r>
      <w:r w:rsidRPr="00D70946">
        <w:rPr>
          <w:lang w:eastAsia="ko-KR"/>
        </w:rPr>
        <w:t xml:space="preserve"> </w:t>
      </w:r>
      <w:r w:rsidRPr="00D70946">
        <w:t>the access attempt as allowed;</w:t>
      </w:r>
    </w:p>
    <w:p w14:paraId="43298FBB" w14:textId="77777777" w:rsidR="00642B2E" w:rsidRPr="00D70946" w:rsidRDefault="00642B2E" w:rsidP="009D4432">
      <w:pPr>
        <w:pStyle w:val="B4"/>
        <w:rPr>
          <w:lang w:eastAsia="ko-KR"/>
        </w:rPr>
      </w:pPr>
      <w:r w:rsidRPr="00D70946">
        <w:rPr>
          <w:lang w:eastAsia="ko-KR"/>
        </w:rPr>
        <w:t>4&gt;</w:t>
      </w:r>
      <w:r w:rsidRPr="00D70946">
        <w:rPr>
          <w:lang w:eastAsia="ko-KR"/>
        </w:rPr>
        <w:tab/>
        <w:t>else:</w:t>
      </w:r>
    </w:p>
    <w:p w14:paraId="2C7BE44F" w14:textId="77777777" w:rsidR="00642B2E" w:rsidRPr="00D70946" w:rsidRDefault="00642B2E" w:rsidP="009D4432">
      <w:pPr>
        <w:pStyle w:val="B5"/>
      </w:pPr>
      <w:r w:rsidRPr="00D70946">
        <w:rPr>
          <w:lang w:eastAsia="ko-KR"/>
        </w:rPr>
        <w:t>5&gt;</w:t>
      </w:r>
      <w:r w:rsidRPr="00D70946">
        <w:rPr>
          <w:lang w:eastAsia="ko-KR"/>
        </w:rPr>
        <w:tab/>
        <w:t xml:space="preserve">consider </w:t>
      </w:r>
      <w:r w:rsidRPr="00D70946">
        <w:t>the access attempt as allowed;</w:t>
      </w:r>
    </w:p>
    <w:p w14:paraId="27F26957" w14:textId="77777777" w:rsidR="00642B2E" w:rsidRPr="00D70946" w:rsidRDefault="00642B2E" w:rsidP="009D4432">
      <w:pPr>
        <w:pStyle w:val="B3"/>
      </w:pPr>
      <w:r w:rsidRPr="00D70946">
        <w:t>3&gt;</w:t>
      </w:r>
      <w:r w:rsidRPr="00D70946">
        <w:tab/>
        <w:t>else if the uac-ACBarringListType indicates that uac-ImplicitACBarringList is used:</w:t>
      </w:r>
    </w:p>
    <w:p w14:paraId="19C002C1" w14:textId="77777777" w:rsidR="00642B2E" w:rsidRPr="00D70946" w:rsidRDefault="00642B2E" w:rsidP="009D4432">
      <w:pPr>
        <w:pStyle w:val="B4"/>
      </w:pPr>
      <w:r w:rsidRPr="00D70946">
        <w:t>4&gt;</w:t>
      </w:r>
      <w:r w:rsidRPr="00D70946">
        <w:tab/>
      </w:r>
      <w:r w:rsidRPr="00D70946">
        <w:rPr>
          <w:lang w:eastAsia="ko-KR"/>
        </w:rPr>
        <w:t xml:space="preserve">select the </w:t>
      </w:r>
      <w:r w:rsidRPr="00D70946">
        <w:rPr>
          <w:i/>
          <w:lang w:eastAsia="ko-KR"/>
        </w:rPr>
        <w:t>uac-</w:t>
      </w:r>
      <w:r w:rsidRPr="00D70946">
        <w:rPr>
          <w:i/>
        </w:rPr>
        <w:t>BarringInfoSetIndex</w:t>
      </w:r>
      <w:r w:rsidRPr="00D70946">
        <w:t xml:space="preserve"> corresponding to the Access Category in the </w:t>
      </w:r>
      <w:r w:rsidRPr="00D70946">
        <w:rPr>
          <w:i/>
        </w:rPr>
        <w:t>uac-ImplicitACBarringList</w:t>
      </w:r>
      <w:r w:rsidRPr="00D70946">
        <w:t>;</w:t>
      </w:r>
    </w:p>
    <w:p w14:paraId="763658E9" w14:textId="77777777" w:rsidR="00642B2E" w:rsidRPr="00D70946" w:rsidRDefault="00642B2E" w:rsidP="009D4432">
      <w:pPr>
        <w:pStyle w:val="B4"/>
      </w:pPr>
      <w:r w:rsidRPr="00D70946">
        <w:t>4&gt;</w:t>
      </w:r>
      <w:r w:rsidRPr="00D70946">
        <w:tab/>
        <w:t>if the uac-BarringInfoSetList contains the UAC-BarringInfoSet entry corresponding to the selected uac-BarringInfoSetIndex:</w:t>
      </w:r>
    </w:p>
    <w:p w14:paraId="1DFDE8B2" w14:textId="77777777" w:rsidR="00642B2E" w:rsidRPr="00D70946" w:rsidRDefault="00642B2E" w:rsidP="009D4432">
      <w:pPr>
        <w:pStyle w:val="B5"/>
      </w:pPr>
      <w:r w:rsidRPr="00D70946">
        <w:t>5&gt;</w:t>
      </w:r>
      <w:r w:rsidRPr="00D70946">
        <w:tab/>
        <w:t xml:space="preserve">select the </w:t>
      </w:r>
      <w:r w:rsidRPr="00D70946">
        <w:rPr>
          <w:i/>
        </w:rPr>
        <w:t>UAC-BarringInfoSet</w:t>
      </w:r>
      <w:r w:rsidRPr="00D70946">
        <w:t xml:space="preserve"> entry;</w:t>
      </w:r>
    </w:p>
    <w:p w14:paraId="30D4A67E" w14:textId="77777777" w:rsidR="00642B2E" w:rsidRPr="00D70946" w:rsidRDefault="00642B2E" w:rsidP="009D4432">
      <w:pPr>
        <w:pStyle w:val="B5"/>
      </w:pPr>
      <w:r w:rsidRPr="00D70946">
        <w:t>5&gt;</w:t>
      </w:r>
      <w:r w:rsidRPr="00D70946">
        <w:tab/>
        <w:t xml:space="preserve">perform access barring check for the Access Category as specified in 5.3.14.5, using the selected </w:t>
      </w:r>
      <w:r w:rsidRPr="00D70946">
        <w:rPr>
          <w:i/>
        </w:rPr>
        <w:t>UAC-BarringInfoSet</w:t>
      </w:r>
      <w:r w:rsidRPr="00D70946">
        <w:t xml:space="preserve"> as "UAC barring parameter";</w:t>
      </w:r>
    </w:p>
    <w:p w14:paraId="69040198" w14:textId="77777777" w:rsidR="00642B2E" w:rsidRPr="00D70946" w:rsidRDefault="00642B2E" w:rsidP="009D4432">
      <w:pPr>
        <w:pStyle w:val="B4"/>
      </w:pPr>
      <w:r w:rsidRPr="00D70946">
        <w:t>4&gt;</w:t>
      </w:r>
      <w:r w:rsidRPr="00D70946">
        <w:tab/>
        <w:t>else:</w:t>
      </w:r>
    </w:p>
    <w:p w14:paraId="59BE0B8B" w14:textId="77777777" w:rsidR="00642B2E" w:rsidRPr="00D70946" w:rsidRDefault="00642B2E" w:rsidP="009D4432">
      <w:pPr>
        <w:pStyle w:val="B5"/>
      </w:pPr>
      <w:r w:rsidRPr="00D70946">
        <w:t>5&gt;</w:t>
      </w:r>
      <w:r w:rsidRPr="00D70946">
        <w:tab/>
        <w:t>consider</w:t>
      </w:r>
      <w:r w:rsidRPr="00D70946">
        <w:rPr>
          <w:lang w:eastAsia="ko-KR"/>
        </w:rPr>
        <w:t xml:space="preserve"> </w:t>
      </w:r>
      <w:r w:rsidRPr="00D70946">
        <w:t>the access attempt as allowed;</w:t>
      </w:r>
    </w:p>
    <w:p w14:paraId="6ACDBFD7" w14:textId="77777777" w:rsidR="00642B2E" w:rsidRPr="00D70946" w:rsidRDefault="00642B2E" w:rsidP="009D4432">
      <w:pPr>
        <w:pStyle w:val="B3"/>
      </w:pPr>
      <w:r w:rsidRPr="00D70946">
        <w:t>3&gt;</w:t>
      </w:r>
      <w:r w:rsidRPr="00D70946">
        <w:tab/>
        <w:t>else:</w:t>
      </w:r>
    </w:p>
    <w:p w14:paraId="72458DF8" w14:textId="77777777" w:rsidR="00642B2E" w:rsidRPr="00D70946" w:rsidRDefault="00642B2E" w:rsidP="009D4432">
      <w:pPr>
        <w:pStyle w:val="B4"/>
      </w:pPr>
      <w:r w:rsidRPr="00D70946">
        <w:t>4&gt;</w:t>
      </w:r>
      <w:r w:rsidRPr="00D70946">
        <w:tab/>
        <w:t>consider the access attempt as allowed;</w:t>
      </w:r>
    </w:p>
    <w:p w14:paraId="71644E77" w14:textId="77777777" w:rsidR="00642B2E" w:rsidRPr="00D70946" w:rsidRDefault="00642B2E" w:rsidP="009D4432">
      <w:pPr>
        <w:pStyle w:val="B1"/>
      </w:pPr>
      <w:r w:rsidRPr="00D70946">
        <w:rPr>
          <w:lang w:eastAsia="ko-KR"/>
        </w:rPr>
        <w:t>1</w:t>
      </w:r>
      <w:r w:rsidRPr="00D70946">
        <w:t>&gt;</w:t>
      </w:r>
      <w:r w:rsidRPr="00D70946">
        <w:tab/>
        <w:t xml:space="preserve">if the access </w:t>
      </w:r>
      <w:r w:rsidRPr="00D70946">
        <w:rPr>
          <w:rFonts w:eastAsia="PMingLiU"/>
          <w:lang w:eastAsia="zh-TW"/>
        </w:rPr>
        <w:t>barring check was requested</w:t>
      </w:r>
      <w:r w:rsidRPr="00D70946">
        <w:t xml:space="preserve"> by upper layers:</w:t>
      </w:r>
    </w:p>
    <w:p w14:paraId="3023104F" w14:textId="77777777" w:rsidR="00642B2E" w:rsidRPr="00D70946" w:rsidRDefault="00642B2E" w:rsidP="009D4432">
      <w:pPr>
        <w:pStyle w:val="B2"/>
      </w:pPr>
      <w:r w:rsidRPr="00D70946">
        <w:rPr>
          <w:lang w:eastAsia="ko-KR"/>
        </w:rPr>
        <w:t>2</w:t>
      </w:r>
      <w:r w:rsidRPr="00D70946">
        <w:t>&gt;</w:t>
      </w:r>
      <w:r w:rsidRPr="00D70946">
        <w:tab/>
        <w:t>if the access attempt is considered as barred:</w:t>
      </w:r>
    </w:p>
    <w:p w14:paraId="4C3581E3" w14:textId="77777777" w:rsidR="00642B2E" w:rsidRPr="00D70946" w:rsidRDefault="00642B2E" w:rsidP="009D4432">
      <w:pPr>
        <w:pStyle w:val="B3"/>
        <w:rPr>
          <w:lang w:eastAsia="zh-TW"/>
        </w:rPr>
      </w:pPr>
      <w:r w:rsidRPr="00D70946">
        <w:rPr>
          <w:lang w:eastAsia="zh-TW"/>
        </w:rPr>
        <w:t>3&gt;</w:t>
      </w:r>
      <w:r w:rsidRPr="00D70946">
        <w:rPr>
          <w:lang w:eastAsia="zh-TW"/>
        </w:rPr>
        <w:tab/>
        <w:t>if timer T302 is running:</w:t>
      </w:r>
    </w:p>
    <w:p w14:paraId="3BC4BD7A" w14:textId="77777777" w:rsidR="00642B2E" w:rsidRPr="00D70946" w:rsidRDefault="00642B2E" w:rsidP="009D4432">
      <w:pPr>
        <w:pStyle w:val="B4"/>
      </w:pPr>
      <w:r w:rsidRPr="00D70946">
        <w:t>4&gt;</w:t>
      </w:r>
      <w:r w:rsidRPr="00D70946">
        <w:tab/>
        <w:t>if timer T390 is running for Access Category '2':</w:t>
      </w:r>
    </w:p>
    <w:p w14:paraId="05A5CD43" w14:textId="77777777" w:rsidR="00642B2E" w:rsidRPr="00D70946" w:rsidRDefault="00642B2E" w:rsidP="009D4432">
      <w:pPr>
        <w:pStyle w:val="B5"/>
      </w:pPr>
      <w:r w:rsidRPr="00D70946">
        <w:t>5&gt;</w:t>
      </w:r>
      <w:r w:rsidRPr="00D70946">
        <w:tab/>
        <w:t>inform the upper layer that access barring is applicable for all access categories except categories '0', upon which the procedure ends;</w:t>
      </w:r>
    </w:p>
    <w:p w14:paraId="44C031F2" w14:textId="77777777" w:rsidR="00642B2E" w:rsidRPr="00D70946" w:rsidRDefault="00642B2E" w:rsidP="009D4432">
      <w:pPr>
        <w:pStyle w:val="B4"/>
      </w:pPr>
      <w:r w:rsidRPr="00D70946">
        <w:t>4&gt;</w:t>
      </w:r>
      <w:r w:rsidRPr="00D70946">
        <w:tab/>
        <w:t>else</w:t>
      </w:r>
    </w:p>
    <w:p w14:paraId="1C48EA02" w14:textId="77777777" w:rsidR="00642B2E" w:rsidRPr="00D70946" w:rsidRDefault="00642B2E" w:rsidP="009D4432">
      <w:pPr>
        <w:pStyle w:val="B5"/>
      </w:pPr>
      <w:r w:rsidRPr="00D70946">
        <w:t>5&gt;</w:t>
      </w:r>
      <w:r w:rsidRPr="00D70946">
        <w:tab/>
        <w:t>inform the upper layer that access barring is applicable for all access categories except categories '0' and '2', upon which the procedure ends;</w:t>
      </w:r>
    </w:p>
    <w:p w14:paraId="34460114" w14:textId="77777777" w:rsidR="00642B2E" w:rsidRPr="00D70946" w:rsidRDefault="00642B2E" w:rsidP="009D4432">
      <w:pPr>
        <w:pStyle w:val="B3"/>
      </w:pPr>
      <w:r w:rsidRPr="00D70946">
        <w:t>3&gt;</w:t>
      </w:r>
      <w:r w:rsidRPr="00D70946">
        <w:tab/>
        <w:t>else:</w:t>
      </w:r>
    </w:p>
    <w:p w14:paraId="7CA43880" w14:textId="77777777" w:rsidR="00642B2E" w:rsidRPr="00D70946" w:rsidRDefault="00642B2E" w:rsidP="009D4432">
      <w:pPr>
        <w:pStyle w:val="B4"/>
      </w:pPr>
      <w:r w:rsidRPr="00D70946">
        <w:t>4&gt;</w:t>
      </w:r>
      <w:r w:rsidRPr="00D70946">
        <w:tab/>
        <w:t>inform upper layers that the access attempt for the Access Category is barred, upon which the procedure ends;</w:t>
      </w:r>
    </w:p>
    <w:p w14:paraId="43187758" w14:textId="77777777" w:rsidR="00642B2E" w:rsidRPr="00D70946" w:rsidRDefault="00642B2E" w:rsidP="009D4432">
      <w:pPr>
        <w:pStyle w:val="B2"/>
        <w:rPr>
          <w:lang w:eastAsia="zh-TW"/>
        </w:rPr>
      </w:pPr>
      <w:r w:rsidRPr="00D70946">
        <w:rPr>
          <w:lang w:eastAsia="zh-TW"/>
        </w:rPr>
        <w:t>2&gt;</w:t>
      </w:r>
      <w:r w:rsidRPr="00D70946">
        <w:rPr>
          <w:lang w:eastAsia="zh-TW"/>
        </w:rPr>
        <w:tab/>
        <w:t>else:</w:t>
      </w:r>
    </w:p>
    <w:p w14:paraId="1CA733BA" w14:textId="77777777" w:rsidR="00642B2E" w:rsidRPr="00D70946" w:rsidRDefault="00642B2E" w:rsidP="009D4432">
      <w:pPr>
        <w:pStyle w:val="B3"/>
        <w:rPr>
          <w:lang w:eastAsia="zh-TW"/>
        </w:rPr>
      </w:pPr>
      <w:r w:rsidRPr="00D70946">
        <w:rPr>
          <w:lang w:eastAsia="zh-TW"/>
        </w:rPr>
        <w:t>3&gt;</w:t>
      </w:r>
      <w:r w:rsidRPr="00D70946">
        <w:rPr>
          <w:lang w:eastAsia="zh-TW"/>
        </w:rPr>
        <w:tab/>
        <w:t>inform upper layers that the access attempt for the Access Category is allowed, upon which the procedure ends;</w:t>
      </w:r>
    </w:p>
    <w:p w14:paraId="5578285B" w14:textId="77777777" w:rsidR="00642B2E" w:rsidRPr="00D70946" w:rsidRDefault="00642B2E" w:rsidP="009D4432">
      <w:pPr>
        <w:pStyle w:val="B1"/>
        <w:rPr>
          <w:lang w:eastAsia="zh-TW"/>
        </w:rPr>
      </w:pPr>
      <w:r w:rsidRPr="00D70946">
        <w:rPr>
          <w:lang w:eastAsia="zh-TW"/>
        </w:rPr>
        <w:t>1&gt;</w:t>
      </w:r>
      <w:r w:rsidRPr="00D70946">
        <w:rPr>
          <w:lang w:eastAsia="zh-TW"/>
        </w:rPr>
        <w:tab/>
        <w:t>else:</w:t>
      </w:r>
    </w:p>
    <w:p w14:paraId="7DB11754" w14:textId="77777777" w:rsidR="00642B2E" w:rsidRPr="00D70946" w:rsidRDefault="00642B2E" w:rsidP="009D4432">
      <w:pPr>
        <w:pStyle w:val="B2"/>
        <w:rPr>
          <w:lang w:eastAsia="zh-TW"/>
        </w:rPr>
      </w:pPr>
      <w:r w:rsidRPr="00D70946">
        <w:rPr>
          <w:lang w:eastAsia="zh-TW"/>
        </w:rPr>
        <w:t>2&gt;</w:t>
      </w:r>
      <w:r w:rsidRPr="00D70946">
        <w:rPr>
          <w:lang w:eastAsia="zh-TW"/>
        </w:rPr>
        <w:tab/>
        <w:t>the procedure ends.</w:t>
      </w:r>
    </w:p>
    <w:bookmarkEnd w:id="939"/>
    <w:p w14:paraId="0DD8DD6A" w14:textId="77777777" w:rsidR="00826779" w:rsidRPr="00D70946" w:rsidRDefault="00826779" w:rsidP="009D4432">
      <w:r w:rsidRPr="00D70946">
        <w:t>[TS 38.331, clause 5.3.14</w:t>
      </w:r>
      <w:r w:rsidRPr="00D70946">
        <w:rPr>
          <w:lang w:eastAsia="zh-CN"/>
        </w:rPr>
        <w:t>.4</w:t>
      </w:r>
      <w:r w:rsidRPr="00D70946">
        <w:t>]</w:t>
      </w:r>
    </w:p>
    <w:p w14:paraId="53B2F490" w14:textId="77777777" w:rsidR="00642B2E" w:rsidRPr="00D70946" w:rsidRDefault="00642B2E" w:rsidP="009D4432">
      <w:pPr>
        <w:rPr>
          <w:rFonts w:eastAsia="Malgun Gothic"/>
        </w:rPr>
      </w:pPr>
      <w:r w:rsidRPr="00D70946">
        <w:t>The UE shall:</w:t>
      </w:r>
    </w:p>
    <w:p w14:paraId="135D15FA" w14:textId="77777777" w:rsidR="00642B2E" w:rsidRPr="00D70946" w:rsidRDefault="00642B2E" w:rsidP="009D4432">
      <w:pPr>
        <w:pStyle w:val="B1"/>
      </w:pPr>
      <w:r w:rsidRPr="00D70946">
        <w:t>1&gt;</w:t>
      </w:r>
      <w:r w:rsidRPr="00D70946">
        <w:tab/>
        <w:t>if timer T302 expires or is stopped:</w:t>
      </w:r>
    </w:p>
    <w:p w14:paraId="7520CD3E" w14:textId="77777777" w:rsidR="00642B2E" w:rsidRPr="00D70946" w:rsidRDefault="00642B2E" w:rsidP="009D4432">
      <w:pPr>
        <w:pStyle w:val="B2"/>
      </w:pPr>
      <w:r w:rsidRPr="00D70946">
        <w:t>2&gt;</w:t>
      </w:r>
      <w:r w:rsidRPr="00D70946">
        <w:tab/>
        <w:t>for each Access Category for which T390 is not running:</w:t>
      </w:r>
    </w:p>
    <w:p w14:paraId="066EB0EC" w14:textId="77777777" w:rsidR="00642B2E" w:rsidRPr="00D70946" w:rsidRDefault="00642B2E" w:rsidP="009D4432">
      <w:pPr>
        <w:pStyle w:val="B3"/>
      </w:pPr>
      <w:r w:rsidRPr="00D70946">
        <w:t>3&gt;</w:t>
      </w:r>
      <w:r w:rsidRPr="00D70946">
        <w:tab/>
        <w:t>consider the barring for this Access Category to be alleviated:</w:t>
      </w:r>
    </w:p>
    <w:p w14:paraId="5F8608B4" w14:textId="77777777" w:rsidR="00642B2E" w:rsidRPr="00D70946" w:rsidRDefault="00642B2E" w:rsidP="009D4432">
      <w:pPr>
        <w:pStyle w:val="B1"/>
      </w:pPr>
      <w:r w:rsidRPr="00D70946">
        <w:t>1&gt;</w:t>
      </w:r>
      <w:r w:rsidRPr="00D70946">
        <w:tab/>
        <w:t>else if timer T390 corresponding to an Access Category other than '2' expires or is stopped, and if timer T302 is not running:</w:t>
      </w:r>
    </w:p>
    <w:p w14:paraId="3408B95C" w14:textId="77777777" w:rsidR="00642B2E" w:rsidRPr="00D70946" w:rsidRDefault="00642B2E" w:rsidP="009D4432">
      <w:pPr>
        <w:pStyle w:val="B2"/>
      </w:pPr>
      <w:r w:rsidRPr="00D70946">
        <w:t>2&gt;</w:t>
      </w:r>
      <w:r w:rsidRPr="00D70946">
        <w:tab/>
        <w:t>consider the barring for this Access Category to be alleviated;</w:t>
      </w:r>
    </w:p>
    <w:p w14:paraId="4DBBBB57" w14:textId="77777777" w:rsidR="00642B2E" w:rsidRPr="00D70946" w:rsidRDefault="00642B2E" w:rsidP="009D4432">
      <w:pPr>
        <w:pStyle w:val="B1"/>
      </w:pPr>
      <w:r w:rsidRPr="00D70946">
        <w:t>1&gt;</w:t>
      </w:r>
      <w:r w:rsidRPr="00D70946">
        <w:tab/>
        <w:t>else if timer T390 corresponding to the Access Category '2' expires or is stopped:</w:t>
      </w:r>
    </w:p>
    <w:p w14:paraId="360EC5EF" w14:textId="77777777" w:rsidR="00642B2E" w:rsidRPr="00D70946" w:rsidRDefault="00642B2E" w:rsidP="009D4432">
      <w:pPr>
        <w:pStyle w:val="B2"/>
      </w:pPr>
      <w:r w:rsidRPr="00D70946">
        <w:t>2&gt;</w:t>
      </w:r>
      <w:r w:rsidRPr="00D70946">
        <w:tab/>
        <w:t>consider the barring for this Access Category to be alleviated;</w:t>
      </w:r>
    </w:p>
    <w:p w14:paraId="6FCC26AE" w14:textId="77777777" w:rsidR="00642B2E" w:rsidRPr="00D70946" w:rsidRDefault="00642B2E" w:rsidP="009D4432">
      <w:pPr>
        <w:pStyle w:val="B1"/>
      </w:pPr>
      <w:r w:rsidRPr="00D70946">
        <w:t>1&gt;</w:t>
      </w:r>
      <w:r w:rsidRPr="00D70946">
        <w:tab/>
        <w:t>when barring for an Access Category is considered being alleviated:</w:t>
      </w:r>
    </w:p>
    <w:p w14:paraId="05F4DEA5" w14:textId="77777777" w:rsidR="00642B2E" w:rsidRPr="00D70946" w:rsidRDefault="00642B2E" w:rsidP="009D4432">
      <w:pPr>
        <w:pStyle w:val="B2"/>
      </w:pPr>
      <w:r w:rsidRPr="00D70946">
        <w:t>2&gt;</w:t>
      </w:r>
      <w:r w:rsidRPr="00D70946">
        <w:tab/>
        <w:t>if the Access Category was informed to upper layers as barred:</w:t>
      </w:r>
    </w:p>
    <w:p w14:paraId="1E0E161E" w14:textId="77777777" w:rsidR="00642B2E" w:rsidRPr="00D70946" w:rsidRDefault="00642B2E" w:rsidP="009D4432">
      <w:pPr>
        <w:pStyle w:val="B3"/>
      </w:pPr>
      <w:r w:rsidRPr="00D70946">
        <w:t>3&gt;</w:t>
      </w:r>
      <w:r w:rsidRPr="00D70946">
        <w:tab/>
        <w:t>inform upper layers about barring alleviation for the Access Category.</w:t>
      </w:r>
    </w:p>
    <w:p w14:paraId="1D733CE4" w14:textId="77777777" w:rsidR="00642B2E" w:rsidRPr="00D70946" w:rsidRDefault="00642B2E" w:rsidP="009D4432">
      <w:pPr>
        <w:pStyle w:val="B2"/>
      </w:pPr>
      <w:r w:rsidRPr="00D70946">
        <w:t>2&gt;</w:t>
      </w:r>
      <w:r w:rsidRPr="00D70946">
        <w:tab/>
        <w:t>if barring is alleviated for Access Category '8':</w:t>
      </w:r>
    </w:p>
    <w:p w14:paraId="68F3AEF2" w14:textId="77777777" w:rsidR="00642B2E" w:rsidRPr="00D70946" w:rsidRDefault="00642B2E" w:rsidP="009D4432">
      <w:pPr>
        <w:pStyle w:val="B3"/>
      </w:pPr>
      <w:r w:rsidRPr="00D70946">
        <w:t>3&gt;</w:t>
      </w:r>
      <w:r w:rsidRPr="00D70946">
        <w:tab/>
        <w:t>perform actions specified in 5.3.13.8;</w:t>
      </w:r>
    </w:p>
    <w:p w14:paraId="678B7BFD" w14:textId="77777777" w:rsidR="00826779" w:rsidRPr="00D70946" w:rsidRDefault="00826779" w:rsidP="009D4432">
      <w:r w:rsidRPr="00D70946">
        <w:t>[TS 38.331, clause 5.3.14</w:t>
      </w:r>
      <w:r w:rsidRPr="00D70946">
        <w:rPr>
          <w:lang w:eastAsia="zh-CN"/>
        </w:rPr>
        <w:t>.5</w:t>
      </w:r>
      <w:r w:rsidRPr="00D70946">
        <w:t>]</w:t>
      </w:r>
    </w:p>
    <w:p w14:paraId="6D207F56" w14:textId="77777777" w:rsidR="00642B2E" w:rsidRPr="00D70946" w:rsidRDefault="00642B2E" w:rsidP="009D4432">
      <w:pPr>
        <w:rPr>
          <w:rFonts w:eastAsia="Malgun Gothic"/>
          <w:lang w:eastAsia="zh-CN"/>
        </w:rPr>
      </w:pPr>
      <w:r w:rsidRPr="00D70946">
        <w:rPr>
          <w:lang w:eastAsia="zh-CN"/>
        </w:rPr>
        <w:t>T</w:t>
      </w:r>
      <w:r w:rsidRPr="00D70946">
        <w:t>he UE shall</w:t>
      </w:r>
      <w:r w:rsidRPr="00D70946">
        <w:rPr>
          <w:lang w:eastAsia="zh-CN"/>
        </w:rPr>
        <w:t>:</w:t>
      </w:r>
    </w:p>
    <w:p w14:paraId="12C1EBB3" w14:textId="77777777" w:rsidR="00642B2E" w:rsidRPr="00D70946" w:rsidRDefault="00642B2E" w:rsidP="009D4432">
      <w:pPr>
        <w:pStyle w:val="B1"/>
      </w:pPr>
      <w:r w:rsidRPr="00D70946">
        <w:t>1&gt;</w:t>
      </w:r>
      <w:r w:rsidRPr="00D70946">
        <w:tab/>
        <w:t>if one or more Access Identities are indicated according to TS 24.501 [23], and</w:t>
      </w:r>
    </w:p>
    <w:p w14:paraId="347BE368" w14:textId="77777777" w:rsidR="00642B2E" w:rsidRPr="00D70946" w:rsidRDefault="00642B2E" w:rsidP="009D4432">
      <w:pPr>
        <w:pStyle w:val="B1"/>
      </w:pPr>
      <w:r w:rsidRPr="00D70946">
        <w:t>1&gt;</w:t>
      </w:r>
      <w:r w:rsidRPr="00D70946">
        <w:tab/>
        <w:t xml:space="preserve">if for at least one of these Access Identities the corresponding bit in the </w:t>
      </w:r>
      <w:r w:rsidRPr="00D70946">
        <w:rPr>
          <w:i/>
        </w:rPr>
        <w:t>u</w:t>
      </w:r>
      <w:r w:rsidRPr="00D70946">
        <w:rPr>
          <w:i/>
          <w:iCs/>
        </w:rPr>
        <w:t>ac-BarringForAccessIdentity</w:t>
      </w:r>
      <w:r w:rsidRPr="00D70946">
        <w:t xml:space="preserve"> contained in "UAC barring parameter" is set to </w:t>
      </w:r>
      <w:r w:rsidRPr="00D70946">
        <w:rPr>
          <w:i/>
        </w:rPr>
        <w:t>zero</w:t>
      </w:r>
      <w:r w:rsidRPr="00D70946">
        <w:t>:</w:t>
      </w:r>
    </w:p>
    <w:p w14:paraId="0FCFDB29" w14:textId="77777777" w:rsidR="00642B2E" w:rsidRPr="00D70946" w:rsidRDefault="00642B2E" w:rsidP="009D4432">
      <w:pPr>
        <w:pStyle w:val="B2"/>
      </w:pPr>
      <w:r w:rsidRPr="00D70946">
        <w:t>2&gt;</w:t>
      </w:r>
      <w:r w:rsidRPr="00D70946">
        <w:tab/>
        <w:t>consider the access attempt as allowed;</w:t>
      </w:r>
    </w:p>
    <w:p w14:paraId="34176739" w14:textId="77777777" w:rsidR="00642B2E" w:rsidRPr="00D70946" w:rsidRDefault="00642B2E" w:rsidP="009D4432">
      <w:pPr>
        <w:pStyle w:val="B1"/>
      </w:pPr>
      <w:r w:rsidRPr="00D70946">
        <w:t>1&gt;</w:t>
      </w:r>
      <w:r w:rsidRPr="00D70946">
        <w:tab/>
        <w:t>else:</w:t>
      </w:r>
    </w:p>
    <w:p w14:paraId="00DFB972" w14:textId="77777777" w:rsidR="00642B2E" w:rsidRPr="00D70946" w:rsidRDefault="00642B2E" w:rsidP="009D4432">
      <w:pPr>
        <w:pStyle w:val="B2"/>
      </w:pPr>
      <w:r w:rsidRPr="00D70946">
        <w:t>2&gt;</w:t>
      </w:r>
      <w:r w:rsidRPr="00D70946">
        <w:tab/>
        <w:t>draw a random number 'rand' uniformly distributed in the range: 0 ≤ rand &lt; 1;</w:t>
      </w:r>
    </w:p>
    <w:p w14:paraId="21DA05AF" w14:textId="77777777" w:rsidR="00642B2E" w:rsidRPr="00D70946" w:rsidRDefault="00642B2E" w:rsidP="009D4432">
      <w:pPr>
        <w:pStyle w:val="B2"/>
      </w:pPr>
      <w:r w:rsidRPr="00D70946">
        <w:t>2&gt;</w:t>
      </w:r>
      <w:r w:rsidRPr="00D70946">
        <w:tab/>
        <w:t>if 'rand' is lower than the value indicated by uac-BarringFactor included in "UAC barring parameter":</w:t>
      </w:r>
    </w:p>
    <w:p w14:paraId="4418D80D" w14:textId="77777777" w:rsidR="00642B2E" w:rsidRPr="00D70946" w:rsidRDefault="00642B2E" w:rsidP="009D4432">
      <w:pPr>
        <w:pStyle w:val="B3"/>
      </w:pPr>
      <w:r w:rsidRPr="00D70946">
        <w:t>3&gt;</w:t>
      </w:r>
      <w:r w:rsidRPr="00D70946">
        <w:tab/>
        <w:t>consider the access attempt as allowed;</w:t>
      </w:r>
    </w:p>
    <w:p w14:paraId="08254906" w14:textId="77777777" w:rsidR="00642B2E" w:rsidRPr="00D70946" w:rsidRDefault="00642B2E" w:rsidP="009D4432">
      <w:pPr>
        <w:pStyle w:val="B2"/>
      </w:pPr>
      <w:r w:rsidRPr="00D70946">
        <w:t>2&gt;</w:t>
      </w:r>
      <w:r w:rsidRPr="00D70946">
        <w:tab/>
        <w:t>else:</w:t>
      </w:r>
    </w:p>
    <w:p w14:paraId="196F2254" w14:textId="77777777" w:rsidR="00642B2E" w:rsidRPr="00D70946" w:rsidRDefault="00642B2E" w:rsidP="009D4432">
      <w:pPr>
        <w:pStyle w:val="B3"/>
      </w:pPr>
      <w:r w:rsidRPr="00D70946">
        <w:t>3&gt;</w:t>
      </w:r>
      <w:r w:rsidRPr="00D70946">
        <w:tab/>
        <w:t>consider the access attempt as barred;</w:t>
      </w:r>
    </w:p>
    <w:p w14:paraId="5784BE5D" w14:textId="77777777" w:rsidR="00642B2E" w:rsidRPr="00D70946" w:rsidRDefault="00642B2E" w:rsidP="009D4432">
      <w:pPr>
        <w:pStyle w:val="B1"/>
      </w:pPr>
      <w:r w:rsidRPr="00D70946">
        <w:t>1&gt;</w:t>
      </w:r>
      <w:r w:rsidRPr="00D70946">
        <w:tab/>
        <w:t>if the access attempt is considered as barred:</w:t>
      </w:r>
    </w:p>
    <w:p w14:paraId="1A87EB6D" w14:textId="77777777" w:rsidR="00642B2E" w:rsidRPr="00D70946" w:rsidRDefault="00642B2E" w:rsidP="009D4432">
      <w:pPr>
        <w:pStyle w:val="B2"/>
      </w:pPr>
      <w:r w:rsidRPr="00D70946">
        <w:t>2&gt;</w:t>
      </w:r>
      <w:r w:rsidRPr="00D70946">
        <w:tab/>
        <w:t>draw a random number 'rand' that is uniformly distributed in the range 0 ≤ rand &lt; 1;</w:t>
      </w:r>
    </w:p>
    <w:p w14:paraId="6B5F6ED1" w14:textId="77777777" w:rsidR="00642B2E" w:rsidRPr="00D70946" w:rsidRDefault="00642B2E" w:rsidP="009D4432">
      <w:pPr>
        <w:pStyle w:val="B2"/>
      </w:pPr>
      <w:r w:rsidRPr="00D70946">
        <w:t>2&gt;</w:t>
      </w:r>
      <w:r w:rsidRPr="00D70946">
        <w:tab/>
        <w:t>start timer T390 for the Access Category with the timer value calculated as follows, using the uac-BarringTime included in "AC barring parameter":</w:t>
      </w:r>
    </w:p>
    <w:p w14:paraId="472B26EF" w14:textId="77777777" w:rsidR="00642B2E" w:rsidRPr="00D70946" w:rsidRDefault="00642B2E" w:rsidP="009D4432">
      <w:r w:rsidRPr="00D70946">
        <w:tab/>
        <w:t xml:space="preserve">T390 = (0.7+ 0.6 </w:t>
      </w:r>
      <w:r w:rsidRPr="00D70946">
        <w:rPr>
          <w:vertAlign w:val="subscript"/>
        </w:rPr>
        <w:t>*</w:t>
      </w:r>
      <w:r w:rsidRPr="00D70946">
        <w:t xml:space="preserve"> </w:t>
      </w:r>
      <w:r w:rsidRPr="00D70946">
        <w:rPr>
          <w:i/>
        </w:rPr>
        <w:t>rand</w:t>
      </w:r>
      <w:r w:rsidRPr="00D70946">
        <w:t xml:space="preserve">) </w:t>
      </w:r>
      <w:r w:rsidRPr="00D70946">
        <w:rPr>
          <w:vertAlign w:val="subscript"/>
        </w:rPr>
        <w:t>*</w:t>
      </w:r>
      <w:r w:rsidRPr="00D70946">
        <w:t xml:space="preserve"> </w:t>
      </w:r>
      <w:r w:rsidRPr="00D70946">
        <w:rPr>
          <w:i/>
        </w:rPr>
        <w:t>uac-BarringTime.</w:t>
      </w:r>
    </w:p>
    <w:p w14:paraId="5D8184F3" w14:textId="77777777" w:rsidR="00826779" w:rsidRPr="00D70946" w:rsidRDefault="00826779" w:rsidP="00826779">
      <w:pPr>
        <w:pStyle w:val="H6"/>
        <w:rPr>
          <w:lang w:eastAsia="zh-CN"/>
        </w:rPr>
      </w:pPr>
      <w:r w:rsidRPr="00D70946">
        <w:rPr>
          <w:lang w:eastAsia="zh-CN"/>
        </w:rPr>
        <w:t>11.3.9.3</w:t>
      </w:r>
      <w:r w:rsidRPr="00D70946">
        <w:rPr>
          <w:lang w:eastAsia="zh-CN"/>
        </w:rPr>
        <w:tab/>
        <w:t>Test description</w:t>
      </w:r>
    </w:p>
    <w:p w14:paraId="4CD64E38" w14:textId="77777777" w:rsidR="00826779" w:rsidRPr="00D70946" w:rsidRDefault="00826779" w:rsidP="00826779">
      <w:pPr>
        <w:pStyle w:val="H6"/>
        <w:rPr>
          <w:lang w:eastAsia="zh-CN"/>
        </w:rPr>
      </w:pPr>
      <w:r w:rsidRPr="00D70946">
        <w:rPr>
          <w:lang w:eastAsia="zh-CN"/>
        </w:rPr>
        <w:t>11.3.9.3.1</w:t>
      </w:r>
      <w:r w:rsidRPr="00D70946">
        <w:rPr>
          <w:lang w:eastAsia="zh-CN"/>
        </w:rPr>
        <w:tab/>
        <w:t>Pre-test conditions</w:t>
      </w:r>
    </w:p>
    <w:p w14:paraId="5483A26B" w14:textId="77777777" w:rsidR="00826779" w:rsidRPr="00D70946" w:rsidRDefault="00826779" w:rsidP="00826779">
      <w:pPr>
        <w:pStyle w:val="H6"/>
      </w:pPr>
      <w:r w:rsidRPr="00D70946">
        <w:t>System Simulator:</w:t>
      </w:r>
    </w:p>
    <w:p w14:paraId="58FAC82C" w14:textId="77777777" w:rsidR="00826779" w:rsidRPr="00D70946" w:rsidRDefault="00826779" w:rsidP="009D4432">
      <w:pPr>
        <w:pStyle w:val="B1"/>
      </w:pPr>
      <w:r w:rsidRPr="00D70946">
        <w:t>-</w:t>
      </w:r>
      <w:r w:rsidRPr="00D70946">
        <w:tab/>
        <w:t>2 NR cells: NR Cell 1 and 12 as specified in TS 38.508-1 [4] table 4.4.2-3.</w:t>
      </w:r>
    </w:p>
    <w:p w14:paraId="27DE3001" w14:textId="77777777" w:rsidR="00826779" w:rsidRPr="00D70946" w:rsidRDefault="00826779" w:rsidP="009D4432">
      <w:pPr>
        <w:pStyle w:val="B1"/>
      </w:pPr>
      <w:r w:rsidRPr="00D70946">
        <w:t>-</w:t>
      </w:r>
      <w:r w:rsidRPr="00D70946">
        <w:tab/>
        <w:t>System information combination NR-1 as defined in TS 38.508-1 [4] Table 4.4.3.1.2-1 is used in NR cells.</w:t>
      </w:r>
    </w:p>
    <w:p w14:paraId="11E45F0C" w14:textId="77777777" w:rsidR="00826779" w:rsidRPr="00D70946" w:rsidRDefault="00826779" w:rsidP="00826779">
      <w:pPr>
        <w:pStyle w:val="H6"/>
      </w:pPr>
      <w:r w:rsidRPr="00D70946">
        <w:t>UE:</w:t>
      </w:r>
    </w:p>
    <w:p w14:paraId="011F0A2F" w14:textId="77777777" w:rsidR="00826779" w:rsidRPr="00D70946" w:rsidRDefault="00826779" w:rsidP="009D4432">
      <w:pPr>
        <w:pStyle w:val="B1"/>
      </w:pPr>
      <w:r w:rsidRPr="00D70946">
        <w:t>-</w:t>
      </w:r>
      <w:r w:rsidRPr="00D70946">
        <w:tab/>
        <w:t>None.</w:t>
      </w:r>
    </w:p>
    <w:p w14:paraId="1ED650BE" w14:textId="77777777" w:rsidR="00826779" w:rsidRPr="00D70946" w:rsidRDefault="00826779" w:rsidP="00826779">
      <w:pPr>
        <w:pStyle w:val="H6"/>
      </w:pPr>
      <w:r w:rsidRPr="00D70946">
        <w:t>Preamble:</w:t>
      </w:r>
    </w:p>
    <w:p w14:paraId="1EE44E30" w14:textId="77777777" w:rsidR="00826779" w:rsidRPr="00D70946" w:rsidRDefault="00826779" w:rsidP="009D4432">
      <w:pPr>
        <w:rPr>
          <w:lang w:eastAsia="zh-CN"/>
        </w:rPr>
      </w:pPr>
      <w:r w:rsidRPr="00D70946">
        <w:rPr>
          <w:lang w:eastAsia="zh-CN"/>
        </w:rPr>
        <w:t>-</w:t>
      </w:r>
      <w:r w:rsidRPr="00D70946">
        <w:rPr>
          <w:lang w:eastAsia="zh-CN"/>
        </w:rPr>
        <w:tab/>
        <w:t>The UE is registered on PLMN1 (NR Cell 1) and in state 3N-A on NR Cell 1(serving cell) by using the procedure described in TS 38.508-1 [4] clause 4.5.2.2 with “connected without release” except that the REGISTRATION ACCEPT message indicates Operator Defined Access Category ""33"" as described in Table 11.3.9.3.3-1.</w:t>
      </w:r>
    </w:p>
    <w:p w14:paraId="37983927" w14:textId="77777777" w:rsidR="00826779" w:rsidRPr="00D70946" w:rsidRDefault="00826779" w:rsidP="00826779">
      <w:pPr>
        <w:pStyle w:val="H6"/>
        <w:rPr>
          <w:lang w:eastAsia="zh-CN"/>
        </w:rPr>
      </w:pPr>
      <w:r w:rsidRPr="00D70946">
        <w:rPr>
          <w:lang w:eastAsia="zh-CN"/>
        </w:rPr>
        <w:t>11.3.9.3.2</w:t>
      </w:r>
      <w:r w:rsidRPr="00D70946">
        <w:rPr>
          <w:lang w:eastAsia="zh-CN"/>
        </w:rPr>
        <w:tab/>
        <w:t>Test procedure sequence</w:t>
      </w:r>
    </w:p>
    <w:p w14:paraId="65D567B8" w14:textId="77777777" w:rsidR="00826779" w:rsidRPr="00D70946" w:rsidRDefault="00826779" w:rsidP="009D4432">
      <w:r w:rsidRPr="00D70946">
        <w:t xml:space="preserve">Table 11.3.9.3.2-1 for FR1 and Table 11.3.9.3.2-2 for FR2 illustrates the downlink power levels and other changing parameters to be applied for the cells at various time instants of the test execution. Row marked "T0" denotes the initial conditions in preamble, while the column marked "T1" is to be applied subsequently in the Main behaviour. The exact instants on which these values shall be applied are described in the texts in this clause. </w:t>
      </w:r>
    </w:p>
    <w:p w14:paraId="46F8D835" w14:textId="77777777" w:rsidR="00826779" w:rsidRPr="00D70946" w:rsidRDefault="00826779" w:rsidP="009D4432">
      <w:pPr>
        <w:pStyle w:val="TH"/>
      </w:pPr>
      <w:r w:rsidRPr="00D70946">
        <w:t>Table 11.3.9.3.2-1: Time instances of cell power level and parameter changes for FR1</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1134"/>
        <w:gridCol w:w="1134"/>
        <w:gridCol w:w="992"/>
        <w:gridCol w:w="992"/>
        <w:gridCol w:w="3402"/>
      </w:tblGrid>
      <w:tr w:rsidR="00826779" w:rsidRPr="00D70946" w14:paraId="62D69A39" w14:textId="77777777" w:rsidTr="001B0FD1">
        <w:trPr>
          <w:trHeight w:val="270"/>
          <w:jc w:val="center"/>
        </w:trPr>
        <w:tc>
          <w:tcPr>
            <w:tcW w:w="436" w:type="dxa"/>
            <w:shd w:val="clear" w:color="auto" w:fill="auto"/>
          </w:tcPr>
          <w:p w14:paraId="538B4557" w14:textId="77777777" w:rsidR="00826779" w:rsidRPr="00D70946" w:rsidRDefault="00826779" w:rsidP="009D4432">
            <w:pPr>
              <w:pStyle w:val="TAH"/>
            </w:pPr>
          </w:p>
        </w:tc>
        <w:tc>
          <w:tcPr>
            <w:tcW w:w="1134" w:type="dxa"/>
            <w:shd w:val="clear" w:color="auto" w:fill="auto"/>
          </w:tcPr>
          <w:p w14:paraId="20EFFD83" w14:textId="77777777" w:rsidR="00826779" w:rsidRPr="00D70946" w:rsidRDefault="00826779" w:rsidP="009D4432">
            <w:pPr>
              <w:pStyle w:val="TAH"/>
            </w:pPr>
            <w:r w:rsidRPr="00D70946">
              <w:t>Parameter</w:t>
            </w:r>
          </w:p>
        </w:tc>
        <w:tc>
          <w:tcPr>
            <w:tcW w:w="1134" w:type="dxa"/>
            <w:shd w:val="clear" w:color="auto" w:fill="auto"/>
          </w:tcPr>
          <w:p w14:paraId="31DD5B70" w14:textId="77777777" w:rsidR="00826779" w:rsidRPr="00D70946" w:rsidRDefault="00826779" w:rsidP="009D4432">
            <w:pPr>
              <w:pStyle w:val="TAH"/>
            </w:pPr>
            <w:r w:rsidRPr="00D70946">
              <w:t>Unit</w:t>
            </w:r>
          </w:p>
        </w:tc>
        <w:tc>
          <w:tcPr>
            <w:tcW w:w="992" w:type="dxa"/>
            <w:shd w:val="clear" w:color="auto" w:fill="auto"/>
          </w:tcPr>
          <w:p w14:paraId="1409B128" w14:textId="77777777" w:rsidR="00826779" w:rsidRPr="00D70946" w:rsidRDefault="00826779" w:rsidP="009D4432">
            <w:pPr>
              <w:pStyle w:val="TAH"/>
            </w:pPr>
            <w:r w:rsidRPr="00D70946">
              <w:t>NR Cell 1</w:t>
            </w:r>
          </w:p>
        </w:tc>
        <w:tc>
          <w:tcPr>
            <w:tcW w:w="992" w:type="dxa"/>
            <w:shd w:val="clear" w:color="auto" w:fill="auto"/>
          </w:tcPr>
          <w:p w14:paraId="52DDFA5C" w14:textId="77777777" w:rsidR="00826779" w:rsidRPr="00D70946" w:rsidRDefault="00826779" w:rsidP="009D4432">
            <w:pPr>
              <w:pStyle w:val="TAH"/>
            </w:pPr>
            <w:r w:rsidRPr="00D70946">
              <w:t>NR Cell 12</w:t>
            </w:r>
          </w:p>
        </w:tc>
        <w:tc>
          <w:tcPr>
            <w:tcW w:w="3402" w:type="dxa"/>
            <w:shd w:val="clear" w:color="auto" w:fill="auto"/>
          </w:tcPr>
          <w:p w14:paraId="28DA896B" w14:textId="77777777" w:rsidR="00826779" w:rsidRPr="00D70946" w:rsidRDefault="00826779" w:rsidP="009D4432">
            <w:pPr>
              <w:pStyle w:val="TAH"/>
            </w:pPr>
            <w:r w:rsidRPr="00D70946">
              <w:t>Remarks</w:t>
            </w:r>
          </w:p>
        </w:tc>
      </w:tr>
      <w:tr w:rsidR="00826779" w:rsidRPr="00D70946" w14:paraId="6B803A46" w14:textId="77777777" w:rsidTr="001B0FD1">
        <w:trPr>
          <w:trHeight w:val="270"/>
          <w:jc w:val="center"/>
        </w:trPr>
        <w:tc>
          <w:tcPr>
            <w:tcW w:w="436" w:type="dxa"/>
            <w:shd w:val="clear" w:color="auto" w:fill="auto"/>
          </w:tcPr>
          <w:p w14:paraId="5DE75A11" w14:textId="77777777" w:rsidR="00826779" w:rsidRPr="00D70946" w:rsidRDefault="00826779" w:rsidP="009D4432">
            <w:pPr>
              <w:pStyle w:val="TAH"/>
            </w:pPr>
            <w:r w:rsidRPr="00D70946">
              <w:t>T0</w:t>
            </w:r>
          </w:p>
        </w:tc>
        <w:tc>
          <w:tcPr>
            <w:tcW w:w="1134" w:type="dxa"/>
            <w:shd w:val="clear" w:color="auto" w:fill="auto"/>
          </w:tcPr>
          <w:p w14:paraId="0F772475" w14:textId="77777777" w:rsidR="00826779" w:rsidRPr="00D70946" w:rsidRDefault="00826779" w:rsidP="009D4432">
            <w:pPr>
              <w:pStyle w:val="TAL"/>
            </w:pPr>
            <w:r w:rsidRPr="00D70946">
              <w:t>SS/PBCH</w:t>
            </w:r>
          </w:p>
          <w:p w14:paraId="68BE4DA8" w14:textId="77777777" w:rsidR="00826779" w:rsidRPr="00D70946" w:rsidRDefault="00826779" w:rsidP="009D4432">
            <w:pPr>
              <w:pStyle w:val="TAL"/>
            </w:pPr>
            <w:r w:rsidRPr="00D70946">
              <w:t>SSS EPRE</w:t>
            </w:r>
          </w:p>
        </w:tc>
        <w:tc>
          <w:tcPr>
            <w:tcW w:w="1134" w:type="dxa"/>
            <w:shd w:val="clear" w:color="auto" w:fill="auto"/>
          </w:tcPr>
          <w:p w14:paraId="67B605DD" w14:textId="77777777" w:rsidR="00826779" w:rsidRPr="00D70946" w:rsidRDefault="00826779" w:rsidP="009D4432">
            <w:pPr>
              <w:pStyle w:val="TAC"/>
            </w:pPr>
            <w:r w:rsidRPr="00D70946">
              <w:t>dBm/SCS</w:t>
            </w:r>
          </w:p>
        </w:tc>
        <w:tc>
          <w:tcPr>
            <w:tcW w:w="992" w:type="dxa"/>
            <w:shd w:val="clear" w:color="auto" w:fill="auto"/>
          </w:tcPr>
          <w:p w14:paraId="4D0BD556" w14:textId="77777777" w:rsidR="00826779" w:rsidRPr="00D70946" w:rsidRDefault="00826779" w:rsidP="009D4432">
            <w:pPr>
              <w:pStyle w:val="TAC"/>
              <w:rPr>
                <w:lang w:eastAsia="zh-CN"/>
              </w:rPr>
            </w:pPr>
            <w:r w:rsidRPr="00D70946">
              <w:rPr>
                <w:lang w:eastAsia="zh-CN"/>
              </w:rPr>
              <w:t>-8</w:t>
            </w:r>
            <w:r w:rsidR="00642B2E" w:rsidRPr="00D70946">
              <w:rPr>
                <w:lang w:eastAsia="zh-CN"/>
              </w:rPr>
              <w:t>8</w:t>
            </w:r>
          </w:p>
        </w:tc>
        <w:tc>
          <w:tcPr>
            <w:tcW w:w="992" w:type="dxa"/>
            <w:shd w:val="clear" w:color="auto" w:fill="auto"/>
          </w:tcPr>
          <w:p w14:paraId="5A042D37" w14:textId="77777777" w:rsidR="00826779" w:rsidRPr="00D70946" w:rsidRDefault="00826779" w:rsidP="009D4432">
            <w:pPr>
              <w:pStyle w:val="TAC"/>
              <w:rPr>
                <w:lang w:eastAsia="zh-CN"/>
              </w:rPr>
            </w:pPr>
            <w:r w:rsidRPr="00D70946">
              <w:rPr>
                <w:lang w:eastAsia="zh-CN"/>
              </w:rPr>
              <w:t>Off</w:t>
            </w:r>
          </w:p>
        </w:tc>
        <w:tc>
          <w:tcPr>
            <w:tcW w:w="3402" w:type="dxa"/>
            <w:shd w:val="clear" w:color="auto" w:fill="auto"/>
          </w:tcPr>
          <w:p w14:paraId="6D47832D" w14:textId="77777777" w:rsidR="00826779" w:rsidRPr="00D70946" w:rsidRDefault="00826779" w:rsidP="009D4432">
            <w:pPr>
              <w:pStyle w:val="TAL"/>
            </w:pPr>
            <w:r w:rsidRPr="00D70946">
              <w:t>The power level values are assigned to ensure UE registered on NR Cell 1.</w:t>
            </w:r>
          </w:p>
        </w:tc>
      </w:tr>
      <w:tr w:rsidR="00826779" w:rsidRPr="00D70946" w14:paraId="450238C5" w14:textId="77777777" w:rsidTr="001B0FD1">
        <w:trPr>
          <w:trHeight w:val="349"/>
          <w:jc w:val="center"/>
        </w:trPr>
        <w:tc>
          <w:tcPr>
            <w:tcW w:w="436" w:type="dxa"/>
            <w:shd w:val="clear" w:color="auto" w:fill="auto"/>
          </w:tcPr>
          <w:p w14:paraId="3148830C" w14:textId="77777777" w:rsidR="00826779" w:rsidRPr="00D70946" w:rsidRDefault="00826779" w:rsidP="009D4432">
            <w:pPr>
              <w:pStyle w:val="TAH"/>
            </w:pPr>
            <w:r w:rsidRPr="00D70946">
              <w:t>T1</w:t>
            </w:r>
          </w:p>
        </w:tc>
        <w:tc>
          <w:tcPr>
            <w:tcW w:w="1134" w:type="dxa"/>
            <w:shd w:val="clear" w:color="auto" w:fill="auto"/>
          </w:tcPr>
          <w:p w14:paraId="45D82153" w14:textId="77777777" w:rsidR="00826779" w:rsidRPr="00D70946" w:rsidRDefault="00826779" w:rsidP="009D4432">
            <w:pPr>
              <w:pStyle w:val="TAL"/>
            </w:pPr>
            <w:r w:rsidRPr="00D70946">
              <w:t>SS/PBCH</w:t>
            </w:r>
          </w:p>
          <w:p w14:paraId="0F834F50" w14:textId="77777777" w:rsidR="00826779" w:rsidRPr="00D70946" w:rsidRDefault="00826779" w:rsidP="009D4432">
            <w:pPr>
              <w:pStyle w:val="TAL"/>
            </w:pPr>
            <w:r w:rsidRPr="00D70946">
              <w:t>SSS EPRE</w:t>
            </w:r>
          </w:p>
        </w:tc>
        <w:tc>
          <w:tcPr>
            <w:tcW w:w="1134" w:type="dxa"/>
            <w:shd w:val="clear" w:color="auto" w:fill="auto"/>
          </w:tcPr>
          <w:p w14:paraId="3B866197" w14:textId="77777777" w:rsidR="00826779" w:rsidRPr="00D70946" w:rsidRDefault="00826779" w:rsidP="009D4432">
            <w:pPr>
              <w:pStyle w:val="TAC"/>
            </w:pPr>
            <w:r w:rsidRPr="00D70946">
              <w:t>dBm/SCS</w:t>
            </w:r>
          </w:p>
        </w:tc>
        <w:tc>
          <w:tcPr>
            <w:tcW w:w="992" w:type="dxa"/>
            <w:shd w:val="clear" w:color="auto" w:fill="auto"/>
          </w:tcPr>
          <w:p w14:paraId="2D5ABA2B" w14:textId="77777777" w:rsidR="00826779" w:rsidRPr="00D70946" w:rsidRDefault="00826779" w:rsidP="009D4432">
            <w:pPr>
              <w:pStyle w:val="TAC"/>
            </w:pPr>
            <w:r w:rsidRPr="00D70946">
              <w:rPr>
                <w:lang w:eastAsia="zh-CN"/>
              </w:rPr>
              <w:t>Off</w:t>
            </w:r>
          </w:p>
        </w:tc>
        <w:tc>
          <w:tcPr>
            <w:tcW w:w="992" w:type="dxa"/>
            <w:shd w:val="clear" w:color="auto" w:fill="auto"/>
          </w:tcPr>
          <w:p w14:paraId="0CA4D512" w14:textId="77777777" w:rsidR="00826779" w:rsidRPr="00D70946" w:rsidRDefault="00826779" w:rsidP="009D4432">
            <w:pPr>
              <w:pStyle w:val="TAC"/>
            </w:pPr>
            <w:r w:rsidRPr="00D70946">
              <w:rPr>
                <w:lang w:eastAsia="zh-CN"/>
              </w:rPr>
              <w:t>-8</w:t>
            </w:r>
            <w:r w:rsidR="00642B2E" w:rsidRPr="00D70946">
              <w:rPr>
                <w:lang w:eastAsia="zh-CN"/>
              </w:rPr>
              <w:t>8</w:t>
            </w:r>
          </w:p>
        </w:tc>
        <w:tc>
          <w:tcPr>
            <w:tcW w:w="3402" w:type="dxa"/>
            <w:shd w:val="clear" w:color="auto" w:fill="auto"/>
          </w:tcPr>
          <w:p w14:paraId="2A8ED806" w14:textId="77777777" w:rsidR="00826779" w:rsidRPr="00D70946" w:rsidRDefault="00826779" w:rsidP="009D4432">
            <w:pPr>
              <w:pStyle w:val="TAL"/>
            </w:pPr>
            <w:r w:rsidRPr="00D70946">
              <w:t>The power level values are assigned to ensure UE registered on NR Cell 12.</w:t>
            </w:r>
          </w:p>
        </w:tc>
      </w:tr>
      <w:tr w:rsidR="00826779" w:rsidRPr="00D70946" w14:paraId="5B695CB4" w14:textId="77777777" w:rsidTr="001B0FD1">
        <w:trPr>
          <w:trHeight w:val="255"/>
          <w:jc w:val="center"/>
        </w:trPr>
        <w:tc>
          <w:tcPr>
            <w:tcW w:w="8090" w:type="dxa"/>
            <w:gridSpan w:val="6"/>
            <w:shd w:val="clear" w:color="auto" w:fill="auto"/>
          </w:tcPr>
          <w:p w14:paraId="0148A833" w14:textId="77777777" w:rsidR="00826779" w:rsidRPr="00D70946" w:rsidRDefault="00826779" w:rsidP="009D4432">
            <w:pPr>
              <w:pStyle w:val="TAN"/>
              <w:rPr>
                <w:lang w:eastAsia="zh-CN"/>
              </w:rPr>
            </w:pPr>
            <w:r w:rsidRPr="00D70946">
              <w:rPr>
                <w:lang w:eastAsia="zh-CN"/>
              </w:rPr>
              <w:t>Note 1:</w:t>
            </w:r>
            <w:r w:rsidRPr="00D70946">
              <w:rPr>
                <w:lang w:eastAsia="zh-CN"/>
              </w:rPr>
              <w:tab/>
              <w:t>Power level “Off” is defined in TS 38.508-1 [4] Table 6.2.2.1-3.</w:t>
            </w:r>
          </w:p>
        </w:tc>
      </w:tr>
    </w:tbl>
    <w:p w14:paraId="74165DB9" w14:textId="77777777" w:rsidR="00826779" w:rsidRPr="00D70946" w:rsidRDefault="00826779" w:rsidP="009D4432"/>
    <w:p w14:paraId="191682F0" w14:textId="77777777" w:rsidR="00826779" w:rsidRPr="00D70946" w:rsidRDefault="00826779" w:rsidP="009D4432">
      <w:pPr>
        <w:pStyle w:val="TH"/>
      </w:pPr>
      <w:r w:rsidRPr="00D70946">
        <w:t>Table 11.3.9.3.2-2: Time instances of cell power level and parameter changes for FR2</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1134"/>
        <w:gridCol w:w="1134"/>
        <w:gridCol w:w="992"/>
        <w:gridCol w:w="992"/>
        <w:gridCol w:w="3402"/>
      </w:tblGrid>
      <w:tr w:rsidR="00826779" w:rsidRPr="00D70946" w14:paraId="641E81F0" w14:textId="77777777" w:rsidTr="001B0FD1">
        <w:trPr>
          <w:trHeight w:val="270"/>
          <w:jc w:val="center"/>
        </w:trPr>
        <w:tc>
          <w:tcPr>
            <w:tcW w:w="436" w:type="dxa"/>
            <w:shd w:val="clear" w:color="auto" w:fill="auto"/>
          </w:tcPr>
          <w:p w14:paraId="0FA9E710" w14:textId="77777777" w:rsidR="00826779" w:rsidRPr="00D70946" w:rsidRDefault="00826779" w:rsidP="009D4432">
            <w:pPr>
              <w:pStyle w:val="TAH"/>
            </w:pPr>
          </w:p>
        </w:tc>
        <w:tc>
          <w:tcPr>
            <w:tcW w:w="1134" w:type="dxa"/>
            <w:shd w:val="clear" w:color="auto" w:fill="auto"/>
          </w:tcPr>
          <w:p w14:paraId="04121B4C" w14:textId="77777777" w:rsidR="00826779" w:rsidRPr="00D70946" w:rsidRDefault="00826779" w:rsidP="009D4432">
            <w:pPr>
              <w:pStyle w:val="TAH"/>
            </w:pPr>
            <w:r w:rsidRPr="00D70946">
              <w:t>Parameter</w:t>
            </w:r>
          </w:p>
        </w:tc>
        <w:tc>
          <w:tcPr>
            <w:tcW w:w="1134" w:type="dxa"/>
            <w:shd w:val="clear" w:color="auto" w:fill="auto"/>
          </w:tcPr>
          <w:p w14:paraId="45ADD4DA" w14:textId="77777777" w:rsidR="00826779" w:rsidRPr="00D70946" w:rsidRDefault="00826779" w:rsidP="009D4432">
            <w:pPr>
              <w:pStyle w:val="TAH"/>
            </w:pPr>
            <w:r w:rsidRPr="00D70946">
              <w:t>Unit</w:t>
            </w:r>
          </w:p>
        </w:tc>
        <w:tc>
          <w:tcPr>
            <w:tcW w:w="992" w:type="dxa"/>
            <w:shd w:val="clear" w:color="auto" w:fill="auto"/>
          </w:tcPr>
          <w:p w14:paraId="38CB8969" w14:textId="77777777" w:rsidR="00826779" w:rsidRPr="00D70946" w:rsidRDefault="00826779" w:rsidP="009D4432">
            <w:pPr>
              <w:pStyle w:val="TAH"/>
            </w:pPr>
            <w:r w:rsidRPr="00D70946">
              <w:t>NR Cell 1</w:t>
            </w:r>
          </w:p>
        </w:tc>
        <w:tc>
          <w:tcPr>
            <w:tcW w:w="992" w:type="dxa"/>
            <w:shd w:val="clear" w:color="auto" w:fill="auto"/>
          </w:tcPr>
          <w:p w14:paraId="73634F4B" w14:textId="77777777" w:rsidR="00826779" w:rsidRPr="00D70946" w:rsidRDefault="00826779" w:rsidP="009D4432">
            <w:pPr>
              <w:pStyle w:val="TAH"/>
            </w:pPr>
            <w:r w:rsidRPr="00D70946">
              <w:t>NR Cell 12</w:t>
            </w:r>
          </w:p>
        </w:tc>
        <w:tc>
          <w:tcPr>
            <w:tcW w:w="3402" w:type="dxa"/>
            <w:shd w:val="clear" w:color="auto" w:fill="auto"/>
          </w:tcPr>
          <w:p w14:paraId="43E5DB65" w14:textId="77777777" w:rsidR="00826779" w:rsidRPr="00D70946" w:rsidRDefault="00826779" w:rsidP="009D4432">
            <w:pPr>
              <w:pStyle w:val="TAH"/>
            </w:pPr>
            <w:r w:rsidRPr="00D70946">
              <w:t>Remarks</w:t>
            </w:r>
          </w:p>
        </w:tc>
      </w:tr>
      <w:tr w:rsidR="00826779" w:rsidRPr="00D70946" w14:paraId="31E7AA14" w14:textId="77777777" w:rsidTr="001B0FD1">
        <w:trPr>
          <w:trHeight w:val="270"/>
          <w:jc w:val="center"/>
        </w:trPr>
        <w:tc>
          <w:tcPr>
            <w:tcW w:w="436" w:type="dxa"/>
            <w:shd w:val="clear" w:color="auto" w:fill="auto"/>
          </w:tcPr>
          <w:p w14:paraId="016BC2A3" w14:textId="77777777" w:rsidR="00826779" w:rsidRPr="00D70946" w:rsidRDefault="00826779" w:rsidP="009D4432">
            <w:pPr>
              <w:pStyle w:val="TAH"/>
            </w:pPr>
            <w:r w:rsidRPr="00D70946">
              <w:t>T0</w:t>
            </w:r>
          </w:p>
        </w:tc>
        <w:tc>
          <w:tcPr>
            <w:tcW w:w="1134" w:type="dxa"/>
            <w:shd w:val="clear" w:color="auto" w:fill="auto"/>
          </w:tcPr>
          <w:p w14:paraId="1E1690A7" w14:textId="77777777" w:rsidR="00826779" w:rsidRPr="00D70946" w:rsidRDefault="00826779" w:rsidP="009D4432">
            <w:pPr>
              <w:pStyle w:val="TAL"/>
            </w:pPr>
            <w:r w:rsidRPr="00D70946">
              <w:t>SS/PBCH</w:t>
            </w:r>
          </w:p>
          <w:p w14:paraId="62B81B4D" w14:textId="77777777" w:rsidR="00826779" w:rsidRPr="00D70946" w:rsidRDefault="00826779" w:rsidP="009D4432">
            <w:pPr>
              <w:pStyle w:val="TAL"/>
            </w:pPr>
            <w:r w:rsidRPr="00D70946">
              <w:t>SSS EPRE</w:t>
            </w:r>
          </w:p>
        </w:tc>
        <w:tc>
          <w:tcPr>
            <w:tcW w:w="1134" w:type="dxa"/>
            <w:shd w:val="clear" w:color="auto" w:fill="auto"/>
          </w:tcPr>
          <w:p w14:paraId="4BFC4D00" w14:textId="77777777" w:rsidR="00826779" w:rsidRPr="00D70946" w:rsidRDefault="00826779" w:rsidP="009D4432">
            <w:pPr>
              <w:pStyle w:val="TAC"/>
            </w:pPr>
            <w:r w:rsidRPr="00D70946">
              <w:t>dBm/SCS</w:t>
            </w:r>
          </w:p>
        </w:tc>
        <w:tc>
          <w:tcPr>
            <w:tcW w:w="992" w:type="dxa"/>
            <w:shd w:val="clear" w:color="auto" w:fill="auto"/>
          </w:tcPr>
          <w:p w14:paraId="2922CA13" w14:textId="77777777" w:rsidR="00826779" w:rsidRPr="00D70946" w:rsidRDefault="00642B2E" w:rsidP="009D4432">
            <w:pPr>
              <w:pStyle w:val="TAC"/>
            </w:pPr>
            <w:r w:rsidRPr="00D70946">
              <w:rPr>
                <w:lang w:eastAsia="zh-CN"/>
              </w:rPr>
              <w:t>-82</w:t>
            </w:r>
          </w:p>
        </w:tc>
        <w:tc>
          <w:tcPr>
            <w:tcW w:w="992" w:type="dxa"/>
            <w:shd w:val="clear" w:color="auto" w:fill="auto"/>
          </w:tcPr>
          <w:p w14:paraId="36AF02E9" w14:textId="77777777" w:rsidR="00826779" w:rsidRPr="00D70946" w:rsidRDefault="00826779" w:rsidP="009D4432">
            <w:pPr>
              <w:pStyle w:val="TAC"/>
            </w:pPr>
            <w:r w:rsidRPr="00D70946">
              <w:rPr>
                <w:lang w:eastAsia="zh-CN"/>
              </w:rPr>
              <w:t>Off</w:t>
            </w:r>
          </w:p>
        </w:tc>
        <w:tc>
          <w:tcPr>
            <w:tcW w:w="3402" w:type="dxa"/>
            <w:shd w:val="clear" w:color="auto" w:fill="auto"/>
          </w:tcPr>
          <w:p w14:paraId="730F6D79" w14:textId="77777777" w:rsidR="00826779" w:rsidRPr="00D70946" w:rsidRDefault="00826779" w:rsidP="009D4432">
            <w:pPr>
              <w:pStyle w:val="TAL"/>
            </w:pPr>
            <w:r w:rsidRPr="00D70946">
              <w:t>The power level values are assigned to ensure UE registered on NR Cell 1.</w:t>
            </w:r>
          </w:p>
        </w:tc>
      </w:tr>
      <w:tr w:rsidR="00826779" w:rsidRPr="00D70946" w14:paraId="77461439" w14:textId="77777777" w:rsidTr="001B0FD1">
        <w:trPr>
          <w:trHeight w:val="349"/>
          <w:jc w:val="center"/>
        </w:trPr>
        <w:tc>
          <w:tcPr>
            <w:tcW w:w="436" w:type="dxa"/>
            <w:shd w:val="clear" w:color="auto" w:fill="auto"/>
          </w:tcPr>
          <w:p w14:paraId="1F748321" w14:textId="77777777" w:rsidR="00826779" w:rsidRPr="00D70946" w:rsidRDefault="00826779" w:rsidP="009D4432">
            <w:pPr>
              <w:pStyle w:val="TAH"/>
            </w:pPr>
            <w:r w:rsidRPr="00D70946">
              <w:t>T1</w:t>
            </w:r>
          </w:p>
        </w:tc>
        <w:tc>
          <w:tcPr>
            <w:tcW w:w="1134" w:type="dxa"/>
            <w:shd w:val="clear" w:color="auto" w:fill="auto"/>
          </w:tcPr>
          <w:p w14:paraId="53D755DD" w14:textId="77777777" w:rsidR="00826779" w:rsidRPr="00D70946" w:rsidRDefault="00826779" w:rsidP="009D4432">
            <w:pPr>
              <w:pStyle w:val="TAL"/>
            </w:pPr>
            <w:r w:rsidRPr="00D70946">
              <w:t>SS/PBCH</w:t>
            </w:r>
          </w:p>
          <w:p w14:paraId="0705E711" w14:textId="77777777" w:rsidR="00826779" w:rsidRPr="00D70946" w:rsidRDefault="00826779" w:rsidP="009D4432">
            <w:pPr>
              <w:pStyle w:val="TAL"/>
            </w:pPr>
            <w:r w:rsidRPr="00D70946">
              <w:t>SSS EPRE</w:t>
            </w:r>
          </w:p>
        </w:tc>
        <w:tc>
          <w:tcPr>
            <w:tcW w:w="1134" w:type="dxa"/>
            <w:shd w:val="clear" w:color="auto" w:fill="auto"/>
          </w:tcPr>
          <w:p w14:paraId="087E1A3F" w14:textId="77777777" w:rsidR="00826779" w:rsidRPr="00D70946" w:rsidRDefault="00826779" w:rsidP="009D4432">
            <w:pPr>
              <w:pStyle w:val="TAC"/>
            </w:pPr>
            <w:r w:rsidRPr="00D70946">
              <w:t>dBm/SCS</w:t>
            </w:r>
          </w:p>
        </w:tc>
        <w:tc>
          <w:tcPr>
            <w:tcW w:w="992" w:type="dxa"/>
            <w:shd w:val="clear" w:color="auto" w:fill="auto"/>
          </w:tcPr>
          <w:p w14:paraId="68C196A9" w14:textId="77777777" w:rsidR="00826779" w:rsidRPr="00D70946" w:rsidRDefault="00826779" w:rsidP="009D4432">
            <w:pPr>
              <w:pStyle w:val="TAC"/>
            </w:pPr>
            <w:r w:rsidRPr="00D70946">
              <w:rPr>
                <w:lang w:eastAsia="zh-CN"/>
              </w:rPr>
              <w:t>Off</w:t>
            </w:r>
          </w:p>
        </w:tc>
        <w:tc>
          <w:tcPr>
            <w:tcW w:w="992" w:type="dxa"/>
            <w:shd w:val="clear" w:color="auto" w:fill="auto"/>
          </w:tcPr>
          <w:p w14:paraId="65BDBEF0" w14:textId="77777777" w:rsidR="00826779" w:rsidRPr="00D70946" w:rsidRDefault="00642B2E" w:rsidP="009D4432">
            <w:pPr>
              <w:pStyle w:val="TAC"/>
            </w:pPr>
            <w:r w:rsidRPr="00D70946">
              <w:rPr>
                <w:lang w:eastAsia="zh-CN"/>
              </w:rPr>
              <w:t>-82</w:t>
            </w:r>
          </w:p>
        </w:tc>
        <w:tc>
          <w:tcPr>
            <w:tcW w:w="3402" w:type="dxa"/>
            <w:shd w:val="clear" w:color="auto" w:fill="auto"/>
          </w:tcPr>
          <w:p w14:paraId="3B52EC75" w14:textId="77777777" w:rsidR="00826779" w:rsidRPr="00D70946" w:rsidRDefault="00826779" w:rsidP="009D4432">
            <w:pPr>
              <w:pStyle w:val="TAL"/>
            </w:pPr>
            <w:r w:rsidRPr="00D70946">
              <w:t>The power level values are assigned to ensure UE registered on NR Cell 12.</w:t>
            </w:r>
          </w:p>
        </w:tc>
      </w:tr>
      <w:tr w:rsidR="00826779" w:rsidRPr="00D70946" w14:paraId="74CF80CD" w14:textId="77777777" w:rsidTr="001B0FD1">
        <w:trPr>
          <w:trHeight w:val="255"/>
          <w:jc w:val="center"/>
        </w:trPr>
        <w:tc>
          <w:tcPr>
            <w:tcW w:w="8090" w:type="dxa"/>
            <w:gridSpan w:val="6"/>
            <w:shd w:val="clear" w:color="auto" w:fill="auto"/>
          </w:tcPr>
          <w:p w14:paraId="5682D919" w14:textId="77777777" w:rsidR="00826779" w:rsidRPr="00D70946" w:rsidRDefault="00826779" w:rsidP="009D4432">
            <w:pPr>
              <w:pStyle w:val="TAN"/>
            </w:pPr>
            <w:r w:rsidRPr="00D70946">
              <w:t>Note 1:</w:t>
            </w:r>
            <w:r w:rsidRPr="00D70946">
              <w:tab/>
              <w:t>Power level “Off” is defined in TS 38.508-1 [4] Table 6.2.2.2-2.</w:t>
            </w:r>
          </w:p>
        </w:tc>
      </w:tr>
    </w:tbl>
    <w:p w14:paraId="578D27D1" w14:textId="77777777" w:rsidR="00826779" w:rsidRPr="00D70946" w:rsidRDefault="00826779" w:rsidP="009D4432">
      <w:pPr>
        <w:rPr>
          <w:lang w:eastAsia="zh-CN"/>
        </w:rPr>
      </w:pPr>
    </w:p>
    <w:p w14:paraId="5D3D53C4" w14:textId="77777777" w:rsidR="00826779" w:rsidRPr="00D70946" w:rsidRDefault="00826779" w:rsidP="009D4432">
      <w:pPr>
        <w:pStyle w:val="TH"/>
        <w:rPr>
          <w:lang w:eastAsia="sv-SE"/>
        </w:rPr>
      </w:pPr>
      <w:r w:rsidRPr="00D70946">
        <w:rPr>
          <w:lang w:eastAsia="sv-SE"/>
        </w:rPr>
        <w:t xml:space="preserve">Table </w:t>
      </w:r>
      <w:r w:rsidRPr="00D70946">
        <w:t>11.3.9</w:t>
      </w:r>
      <w:r w:rsidRPr="00D70946">
        <w:rPr>
          <w:lang w:eastAsia="zh-CN"/>
        </w:rPr>
        <w:t>.</w:t>
      </w:r>
      <w:r w:rsidRPr="00D70946">
        <w:t>3.2-</w:t>
      </w:r>
      <w:r w:rsidRPr="00D70946">
        <w:rPr>
          <w:lang w:eastAsia="zh-CN"/>
        </w:rPr>
        <w:t>3</w:t>
      </w:r>
      <w:r w:rsidRPr="00D70946">
        <w:rPr>
          <w:lang w:eastAsia="sv-SE"/>
        </w:rPr>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4106"/>
        <w:gridCol w:w="713"/>
        <w:gridCol w:w="2830"/>
        <w:gridCol w:w="8"/>
        <w:gridCol w:w="560"/>
        <w:gridCol w:w="855"/>
      </w:tblGrid>
      <w:tr w:rsidR="00826779" w:rsidRPr="00D70946" w14:paraId="25E5BB5C" w14:textId="77777777" w:rsidTr="001B0FD1">
        <w:tc>
          <w:tcPr>
            <w:tcW w:w="531" w:type="dxa"/>
            <w:tcBorders>
              <w:bottom w:val="nil"/>
            </w:tcBorders>
            <w:shd w:val="clear" w:color="auto" w:fill="auto"/>
          </w:tcPr>
          <w:p w14:paraId="14C3740D" w14:textId="77777777" w:rsidR="00826779" w:rsidRPr="00D70946" w:rsidRDefault="00826779" w:rsidP="009D4432">
            <w:pPr>
              <w:pStyle w:val="TAH"/>
            </w:pPr>
            <w:r w:rsidRPr="00D70946">
              <w:t>St</w:t>
            </w:r>
          </w:p>
        </w:tc>
        <w:tc>
          <w:tcPr>
            <w:tcW w:w="4106" w:type="dxa"/>
            <w:shd w:val="clear" w:color="auto" w:fill="auto"/>
          </w:tcPr>
          <w:p w14:paraId="2947D524" w14:textId="77777777" w:rsidR="00826779" w:rsidRPr="00D70946" w:rsidRDefault="00826779" w:rsidP="009D4432">
            <w:pPr>
              <w:pStyle w:val="TAH"/>
            </w:pPr>
            <w:r w:rsidRPr="00D70946">
              <w:t>Procedure</w:t>
            </w:r>
          </w:p>
        </w:tc>
        <w:tc>
          <w:tcPr>
            <w:tcW w:w="3543" w:type="dxa"/>
            <w:gridSpan w:val="2"/>
            <w:shd w:val="clear" w:color="auto" w:fill="auto"/>
          </w:tcPr>
          <w:p w14:paraId="43C88551" w14:textId="77777777" w:rsidR="00826779" w:rsidRPr="00D70946" w:rsidRDefault="00826779" w:rsidP="009D4432">
            <w:pPr>
              <w:pStyle w:val="TAH"/>
            </w:pPr>
            <w:r w:rsidRPr="00D70946">
              <w:t>Message Sequence</w:t>
            </w:r>
          </w:p>
        </w:tc>
        <w:tc>
          <w:tcPr>
            <w:tcW w:w="568" w:type="dxa"/>
            <w:gridSpan w:val="2"/>
            <w:tcBorders>
              <w:bottom w:val="nil"/>
            </w:tcBorders>
            <w:shd w:val="clear" w:color="auto" w:fill="auto"/>
          </w:tcPr>
          <w:p w14:paraId="7EAF59F3" w14:textId="77777777" w:rsidR="00826779" w:rsidRPr="00D70946" w:rsidRDefault="00826779" w:rsidP="009D4432">
            <w:pPr>
              <w:pStyle w:val="TAH"/>
            </w:pPr>
            <w:r w:rsidRPr="00D70946">
              <w:t>TP</w:t>
            </w:r>
          </w:p>
        </w:tc>
        <w:tc>
          <w:tcPr>
            <w:tcW w:w="855" w:type="dxa"/>
            <w:tcBorders>
              <w:bottom w:val="nil"/>
            </w:tcBorders>
            <w:shd w:val="clear" w:color="auto" w:fill="auto"/>
          </w:tcPr>
          <w:p w14:paraId="281AC434" w14:textId="77777777" w:rsidR="00826779" w:rsidRPr="00D70946" w:rsidRDefault="00826779" w:rsidP="009D4432">
            <w:pPr>
              <w:pStyle w:val="TAH"/>
            </w:pPr>
            <w:r w:rsidRPr="00D70946">
              <w:t>Verdict</w:t>
            </w:r>
          </w:p>
        </w:tc>
      </w:tr>
      <w:tr w:rsidR="00826779" w:rsidRPr="00D70946" w14:paraId="4ACCB742" w14:textId="77777777" w:rsidTr="001B0FD1">
        <w:tc>
          <w:tcPr>
            <w:tcW w:w="531" w:type="dxa"/>
            <w:tcBorders>
              <w:top w:val="nil"/>
            </w:tcBorders>
            <w:shd w:val="clear" w:color="auto" w:fill="auto"/>
          </w:tcPr>
          <w:p w14:paraId="7951824C" w14:textId="77777777" w:rsidR="00826779" w:rsidRPr="00D70946" w:rsidRDefault="00826779" w:rsidP="009D4432">
            <w:pPr>
              <w:pStyle w:val="TAH"/>
            </w:pPr>
          </w:p>
        </w:tc>
        <w:tc>
          <w:tcPr>
            <w:tcW w:w="4106" w:type="dxa"/>
            <w:shd w:val="clear" w:color="auto" w:fill="auto"/>
          </w:tcPr>
          <w:p w14:paraId="4700A18F" w14:textId="77777777" w:rsidR="00826779" w:rsidRPr="00D70946" w:rsidRDefault="00826779" w:rsidP="009D4432">
            <w:pPr>
              <w:pStyle w:val="TAH"/>
            </w:pPr>
          </w:p>
        </w:tc>
        <w:tc>
          <w:tcPr>
            <w:tcW w:w="713" w:type="dxa"/>
            <w:shd w:val="clear" w:color="auto" w:fill="auto"/>
          </w:tcPr>
          <w:p w14:paraId="7E42BFD7" w14:textId="77777777" w:rsidR="00826779" w:rsidRPr="00D70946" w:rsidRDefault="00826779" w:rsidP="009D4432">
            <w:pPr>
              <w:pStyle w:val="TAH"/>
            </w:pPr>
            <w:r w:rsidRPr="00D70946">
              <w:t>U - S</w:t>
            </w:r>
          </w:p>
        </w:tc>
        <w:tc>
          <w:tcPr>
            <w:tcW w:w="2830" w:type="dxa"/>
            <w:shd w:val="clear" w:color="auto" w:fill="auto"/>
          </w:tcPr>
          <w:p w14:paraId="61C69397" w14:textId="77777777" w:rsidR="00826779" w:rsidRPr="00D70946" w:rsidRDefault="00826779" w:rsidP="009D4432">
            <w:pPr>
              <w:pStyle w:val="TAH"/>
            </w:pPr>
            <w:r w:rsidRPr="00D70946">
              <w:t>Message</w:t>
            </w:r>
          </w:p>
        </w:tc>
        <w:tc>
          <w:tcPr>
            <w:tcW w:w="568" w:type="dxa"/>
            <w:gridSpan w:val="2"/>
            <w:tcBorders>
              <w:top w:val="nil"/>
            </w:tcBorders>
            <w:shd w:val="clear" w:color="auto" w:fill="auto"/>
          </w:tcPr>
          <w:p w14:paraId="1A18E4B2" w14:textId="77777777" w:rsidR="00826779" w:rsidRPr="00D70946" w:rsidRDefault="00826779" w:rsidP="009D4432">
            <w:pPr>
              <w:pStyle w:val="TAH"/>
            </w:pPr>
          </w:p>
        </w:tc>
        <w:tc>
          <w:tcPr>
            <w:tcW w:w="855" w:type="dxa"/>
            <w:tcBorders>
              <w:top w:val="nil"/>
            </w:tcBorders>
            <w:shd w:val="clear" w:color="auto" w:fill="auto"/>
          </w:tcPr>
          <w:p w14:paraId="480A362A" w14:textId="77777777" w:rsidR="00826779" w:rsidRPr="00D70946" w:rsidRDefault="00826779" w:rsidP="009D4432">
            <w:pPr>
              <w:pStyle w:val="TAH"/>
            </w:pPr>
          </w:p>
        </w:tc>
      </w:tr>
      <w:tr w:rsidR="00826779" w:rsidRPr="00D70946" w14:paraId="66C42B9B"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2A9F3C30" w14:textId="77777777" w:rsidR="00826779" w:rsidRPr="00D70946" w:rsidRDefault="00826779" w:rsidP="009D4432">
            <w:pPr>
              <w:pStyle w:val="TAC"/>
              <w:rPr>
                <w:lang w:eastAsia="zh-CN"/>
              </w:rPr>
            </w:pPr>
            <w:r w:rsidRPr="00D70946">
              <w:rPr>
                <w:lang w:eastAsia="zh-CN"/>
              </w:rPr>
              <w:t>1</w:t>
            </w:r>
            <w:r w:rsidR="00731283" w:rsidRPr="00D70946">
              <w:rPr>
                <w:lang w:eastAsia="zh-CN"/>
              </w:rPr>
              <w:t>-2</w:t>
            </w:r>
          </w:p>
        </w:tc>
        <w:tc>
          <w:tcPr>
            <w:tcW w:w="4106" w:type="dxa"/>
            <w:tcBorders>
              <w:top w:val="single" w:sz="4" w:space="0" w:color="auto"/>
              <w:left w:val="single" w:sz="4" w:space="0" w:color="auto"/>
              <w:bottom w:val="single" w:sz="4" w:space="0" w:color="auto"/>
              <w:right w:val="single" w:sz="4" w:space="0" w:color="auto"/>
            </w:tcBorders>
          </w:tcPr>
          <w:p w14:paraId="39D4D5C7" w14:textId="77777777" w:rsidR="00826779" w:rsidRPr="00D70946" w:rsidRDefault="00731283" w:rsidP="009D4432">
            <w:pPr>
              <w:pStyle w:val="TAL"/>
            </w:pPr>
            <w:r w:rsidRPr="00D70946">
              <w:t>Void</w:t>
            </w:r>
          </w:p>
        </w:tc>
        <w:tc>
          <w:tcPr>
            <w:tcW w:w="713" w:type="dxa"/>
            <w:tcBorders>
              <w:top w:val="single" w:sz="4" w:space="0" w:color="auto"/>
              <w:left w:val="single" w:sz="4" w:space="0" w:color="auto"/>
              <w:bottom w:val="single" w:sz="4" w:space="0" w:color="auto"/>
              <w:right w:val="single" w:sz="4" w:space="0" w:color="auto"/>
            </w:tcBorders>
          </w:tcPr>
          <w:p w14:paraId="351A130D" w14:textId="77777777" w:rsidR="00826779" w:rsidRPr="00D70946" w:rsidRDefault="00826779" w:rsidP="009D4432">
            <w:pPr>
              <w:pStyle w:val="TAC"/>
            </w:pPr>
            <w:r w:rsidRPr="00D70946">
              <w:t>-</w:t>
            </w:r>
          </w:p>
        </w:tc>
        <w:tc>
          <w:tcPr>
            <w:tcW w:w="2830" w:type="dxa"/>
            <w:tcBorders>
              <w:top w:val="single" w:sz="4" w:space="0" w:color="auto"/>
              <w:left w:val="single" w:sz="4" w:space="0" w:color="auto"/>
              <w:bottom w:val="single" w:sz="4" w:space="0" w:color="auto"/>
              <w:right w:val="single" w:sz="4" w:space="0" w:color="auto"/>
            </w:tcBorders>
          </w:tcPr>
          <w:p w14:paraId="4459B8CF" w14:textId="77777777" w:rsidR="00826779" w:rsidRPr="00D70946" w:rsidRDefault="00731283" w:rsidP="009D4432">
            <w:pPr>
              <w:pStyle w:val="TAL"/>
            </w:pPr>
            <w:r w:rsidRPr="00D70946">
              <w:t>-</w:t>
            </w:r>
          </w:p>
        </w:tc>
        <w:tc>
          <w:tcPr>
            <w:tcW w:w="568" w:type="dxa"/>
            <w:gridSpan w:val="2"/>
            <w:tcBorders>
              <w:top w:val="single" w:sz="4" w:space="0" w:color="auto"/>
              <w:left w:val="single" w:sz="4" w:space="0" w:color="auto"/>
              <w:bottom w:val="single" w:sz="4" w:space="0" w:color="auto"/>
              <w:right w:val="single" w:sz="4" w:space="0" w:color="auto"/>
            </w:tcBorders>
          </w:tcPr>
          <w:p w14:paraId="4113A3EF" w14:textId="77777777" w:rsidR="00826779" w:rsidRPr="00D70946" w:rsidRDefault="00826779" w:rsidP="009D4432">
            <w:pPr>
              <w:pStyle w:val="TAC"/>
              <w:rPr>
                <w:lang w:eastAsia="zh-CN"/>
              </w:rPr>
            </w:pPr>
            <w:r w:rsidRPr="00D70946">
              <w:t>-</w:t>
            </w:r>
          </w:p>
        </w:tc>
        <w:tc>
          <w:tcPr>
            <w:tcW w:w="855" w:type="dxa"/>
            <w:tcBorders>
              <w:top w:val="single" w:sz="4" w:space="0" w:color="auto"/>
              <w:left w:val="single" w:sz="4" w:space="0" w:color="auto"/>
              <w:bottom w:val="single" w:sz="4" w:space="0" w:color="auto"/>
              <w:right w:val="single" w:sz="4" w:space="0" w:color="auto"/>
            </w:tcBorders>
          </w:tcPr>
          <w:p w14:paraId="2984CD49" w14:textId="77777777" w:rsidR="00826779" w:rsidRPr="00D70946" w:rsidRDefault="00826779" w:rsidP="009D4432">
            <w:pPr>
              <w:pStyle w:val="TAC"/>
            </w:pPr>
            <w:r w:rsidRPr="00D70946">
              <w:t>-</w:t>
            </w:r>
          </w:p>
        </w:tc>
      </w:tr>
      <w:tr w:rsidR="00826779" w:rsidRPr="00D70946" w14:paraId="41FCC86D"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0EC9BB18" w14:textId="77777777" w:rsidR="00826779" w:rsidRPr="00D70946" w:rsidRDefault="00826779" w:rsidP="009D4432">
            <w:pPr>
              <w:pStyle w:val="TAC"/>
              <w:rPr>
                <w:lang w:eastAsia="zh-CN"/>
              </w:rPr>
            </w:pPr>
            <w:r w:rsidRPr="00D70946">
              <w:rPr>
                <w:lang w:eastAsia="zh-CN"/>
              </w:rPr>
              <w:t>3</w:t>
            </w:r>
          </w:p>
        </w:tc>
        <w:tc>
          <w:tcPr>
            <w:tcW w:w="4106" w:type="dxa"/>
            <w:tcBorders>
              <w:top w:val="single" w:sz="4" w:space="0" w:color="auto"/>
              <w:left w:val="single" w:sz="4" w:space="0" w:color="auto"/>
              <w:bottom w:val="single" w:sz="4" w:space="0" w:color="auto"/>
              <w:right w:val="single" w:sz="4" w:space="0" w:color="auto"/>
            </w:tcBorders>
          </w:tcPr>
          <w:p w14:paraId="6C1B3CC4" w14:textId="77777777" w:rsidR="00826779" w:rsidRPr="00D70946" w:rsidRDefault="00826779" w:rsidP="009D4432">
            <w:pPr>
              <w:pStyle w:val="TAL"/>
            </w:pPr>
            <w:r w:rsidRPr="00D70946">
              <w:t>Make the UE attempt to</w:t>
            </w:r>
            <w:r w:rsidR="00731283" w:rsidRPr="00D70946">
              <w:t xml:space="preserve"> establish a PDU session for the DNN defined in Table 11.3.9.3.3-1</w:t>
            </w:r>
            <w:r w:rsidRPr="00D70946">
              <w:t>. This can be done by an AT/MMI command</w:t>
            </w:r>
            <w:r w:rsidR="00731283" w:rsidRPr="00D70946">
              <w:t>.</w:t>
            </w:r>
          </w:p>
        </w:tc>
        <w:tc>
          <w:tcPr>
            <w:tcW w:w="713" w:type="dxa"/>
            <w:tcBorders>
              <w:top w:val="single" w:sz="4" w:space="0" w:color="auto"/>
              <w:left w:val="single" w:sz="4" w:space="0" w:color="auto"/>
              <w:bottom w:val="single" w:sz="4" w:space="0" w:color="auto"/>
              <w:right w:val="single" w:sz="4" w:space="0" w:color="auto"/>
            </w:tcBorders>
          </w:tcPr>
          <w:p w14:paraId="6BF71C1E" w14:textId="77777777" w:rsidR="00826779" w:rsidRPr="00D70946" w:rsidRDefault="00826779" w:rsidP="009D4432">
            <w:pPr>
              <w:pStyle w:val="TAC"/>
              <w:rPr>
                <w:lang w:eastAsia="zh-CN"/>
              </w:rPr>
            </w:pPr>
            <w:r w:rsidRPr="00D70946">
              <w:rPr>
                <w:lang w:eastAsia="zh-CN"/>
              </w:rPr>
              <w:t>-</w:t>
            </w:r>
          </w:p>
        </w:tc>
        <w:tc>
          <w:tcPr>
            <w:tcW w:w="2830" w:type="dxa"/>
            <w:tcBorders>
              <w:top w:val="single" w:sz="4" w:space="0" w:color="auto"/>
              <w:left w:val="single" w:sz="4" w:space="0" w:color="auto"/>
              <w:bottom w:val="single" w:sz="4" w:space="0" w:color="auto"/>
              <w:right w:val="single" w:sz="4" w:space="0" w:color="auto"/>
            </w:tcBorders>
          </w:tcPr>
          <w:p w14:paraId="01FEA0EA" w14:textId="77777777" w:rsidR="00826779" w:rsidRPr="00D70946" w:rsidRDefault="00826779" w:rsidP="009D4432">
            <w:pPr>
              <w:pStyle w:val="TAL"/>
              <w:rPr>
                <w:rStyle w:val="TAL0"/>
                <w:rFonts w:eastAsia="SimSun"/>
                <w:lang w:eastAsia="zh-CN"/>
              </w:rPr>
            </w:pPr>
            <w:r w:rsidRPr="00D70946">
              <w:rPr>
                <w:rStyle w:val="TAL0"/>
                <w:rFonts w:eastAsia="SimSun"/>
                <w:lang w:eastAsia="zh-CN"/>
              </w:rPr>
              <w:t>-</w:t>
            </w:r>
          </w:p>
        </w:tc>
        <w:tc>
          <w:tcPr>
            <w:tcW w:w="568" w:type="dxa"/>
            <w:gridSpan w:val="2"/>
            <w:tcBorders>
              <w:top w:val="single" w:sz="4" w:space="0" w:color="auto"/>
              <w:left w:val="single" w:sz="4" w:space="0" w:color="auto"/>
              <w:bottom w:val="single" w:sz="4" w:space="0" w:color="auto"/>
              <w:right w:val="single" w:sz="4" w:space="0" w:color="auto"/>
            </w:tcBorders>
          </w:tcPr>
          <w:p w14:paraId="206FE7C8" w14:textId="77777777" w:rsidR="00826779" w:rsidRPr="00D70946" w:rsidRDefault="00826779" w:rsidP="009D4432">
            <w:pPr>
              <w:pStyle w:val="TAC"/>
              <w:rPr>
                <w:lang w:eastAsia="zh-CN"/>
              </w:rPr>
            </w:pPr>
            <w:r w:rsidRPr="00D70946">
              <w:rPr>
                <w:lang w:eastAsia="zh-CN"/>
              </w:rPr>
              <w:t>-</w:t>
            </w:r>
          </w:p>
        </w:tc>
        <w:tc>
          <w:tcPr>
            <w:tcW w:w="855" w:type="dxa"/>
            <w:tcBorders>
              <w:top w:val="single" w:sz="4" w:space="0" w:color="auto"/>
              <w:left w:val="single" w:sz="4" w:space="0" w:color="auto"/>
              <w:bottom w:val="single" w:sz="4" w:space="0" w:color="auto"/>
              <w:right w:val="single" w:sz="4" w:space="0" w:color="auto"/>
            </w:tcBorders>
          </w:tcPr>
          <w:p w14:paraId="001BB509" w14:textId="77777777" w:rsidR="00826779" w:rsidRPr="00D70946" w:rsidRDefault="00826779" w:rsidP="009D4432">
            <w:pPr>
              <w:pStyle w:val="TAC"/>
              <w:rPr>
                <w:lang w:eastAsia="zh-CN"/>
              </w:rPr>
            </w:pPr>
            <w:r w:rsidRPr="00D70946">
              <w:rPr>
                <w:lang w:eastAsia="zh-CN"/>
              </w:rPr>
              <w:t>-</w:t>
            </w:r>
          </w:p>
        </w:tc>
      </w:tr>
      <w:tr w:rsidR="00826779" w:rsidRPr="00D70946" w14:paraId="78758AEC"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19A1D33F" w14:textId="77777777" w:rsidR="00826779" w:rsidRPr="00D70946" w:rsidRDefault="00826779" w:rsidP="009D4432">
            <w:pPr>
              <w:pStyle w:val="TAC"/>
              <w:rPr>
                <w:lang w:eastAsia="zh-CN"/>
              </w:rPr>
            </w:pPr>
            <w:r w:rsidRPr="00D70946">
              <w:rPr>
                <w:lang w:eastAsia="zh-CN"/>
              </w:rPr>
              <w:t>4</w:t>
            </w:r>
          </w:p>
        </w:tc>
        <w:tc>
          <w:tcPr>
            <w:tcW w:w="4106" w:type="dxa"/>
            <w:tcBorders>
              <w:top w:val="single" w:sz="4" w:space="0" w:color="auto"/>
              <w:left w:val="single" w:sz="4" w:space="0" w:color="auto"/>
              <w:bottom w:val="single" w:sz="4" w:space="0" w:color="auto"/>
              <w:right w:val="single" w:sz="4" w:space="0" w:color="auto"/>
            </w:tcBorders>
          </w:tcPr>
          <w:p w14:paraId="7031CAFC" w14:textId="330CEB53" w:rsidR="00826779" w:rsidRPr="00D70946" w:rsidRDefault="00826779" w:rsidP="009D4432">
            <w:pPr>
              <w:pStyle w:val="TAL"/>
            </w:pPr>
            <w:r w:rsidRPr="00D70946">
              <w:t xml:space="preserve">Check: Does the UE transmit a PDU SESSION ESTABLISHMENT REQUEST and the DNN in UL NAS TRANSPORT message is the same value in UL NAS TRANSPORT message in preamble within </w:t>
            </w:r>
            <w:r w:rsidR="008B4298" w:rsidRPr="00D70946">
              <w:t>11.2</w:t>
            </w:r>
            <w:r w:rsidRPr="00D70946">
              <w:t>s?</w:t>
            </w:r>
          </w:p>
        </w:tc>
        <w:tc>
          <w:tcPr>
            <w:tcW w:w="713" w:type="dxa"/>
            <w:tcBorders>
              <w:top w:val="single" w:sz="4" w:space="0" w:color="auto"/>
              <w:left w:val="single" w:sz="4" w:space="0" w:color="auto"/>
              <w:bottom w:val="single" w:sz="4" w:space="0" w:color="auto"/>
              <w:right w:val="single" w:sz="4" w:space="0" w:color="auto"/>
            </w:tcBorders>
          </w:tcPr>
          <w:p w14:paraId="4145211B" w14:textId="77777777" w:rsidR="00826779" w:rsidRPr="00D70946" w:rsidRDefault="00826779" w:rsidP="009D4432">
            <w:pPr>
              <w:pStyle w:val="TAC"/>
            </w:pPr>
            <w:r w:rsidRPr="00D70946">
              <w:t>--&gt;</w:t>
            </w:r>
          </w:p>
        </w:tc>
        <w:tc>
          <w:tcPr>
            <w:tcW w:w="2830" w:type="dxa"/>
            <w:tcBorders>
              <w:top w:val="single" w:sz="4" w:space="0" w:color="auto"/>
              <w:left w:val="single" w:sz="4" w:space="0" w:color="auto"/>
              <w:bottom w:val="single" w:sz="4" w:space="0" w:color="auto"/>
              <w:right w:val="single" w:sz="4" w:space="0" w:color="auto"/>
            </w:tcBorders>
          </w:tcPr>
          <w:p w14:paraId="1413D085" w14:textId="77777777" w:rsidR="00826779" w:rsidRPr="00D70946" w:rsidRDefault="00826779" w:rsidP="009D4432">
            <w:pPr>
              <w:pStyle w:val="TAL"/>
              <w:rPr>
                <w:rStyle w:val="TAL0"/>
                <w:rFonts w:eastAsia="SimSun"/>
              </w:rPr>
            </w:pPr>
            <w:r w:rsidRPr="00D70946">
              <w:rPr>
                <w:rStyle w:val="TAL0"/>
                <w:rFonts w:eastAsia="SimSun"/>
              </w:rPr>
              <w:t>5GMM: UL NAS TRANSPORT</w:t>
            </w:r>
          </w:p>
          <w:p w14:paraId="57332B46" w14:textId="77777777" w:rsidR="00826779" w:rsidRPr="00D70946" w:rsidRDefault="00826779" w:rsidP="009D4432">
            <w:pPr>
              <w:pStyle w:val="TAL"/>
              <w:rPr>
                <w:rStyle w:val="TAL0"/>
                <w:rFonts w:eastAsia="SimSun"/>
              </w:rPr>
            </w:pPr>
            <w:r w:rsidRPr="00D70946">
              <w:rPr>
                <w:rStyle w:val="TAL0"/>
                <w:rFonts w:eastAsia="SimSun"/>
              </w:rPr>
              <w:t>5GSM: PDU SESSION ESTABLISHMENT REQUEST</w:t>
            </w:r>
          </w:p>
        </w:tc>
        <w:tc>
          <w:tcPr>
            <w:tcW w:w="568" w:type="dxa"/>
            <w:gridSpan w:val="2"/>
            <w:tcBorders>
              <w:top w:val="single" w:sz="4" w:space="0" w:color="auto"/>
              <w:left w:val="single" w:sz="4" w:space="0" w:color="auto"/>
              <w:bottom w:val="single" w:sz="4" w:space="0" w:color="auto"/>
              <w:right w:val="single" w:sz="4" w:space="0" w:color="auto"/>
            </w:tcBorders>
          </w:tcPr>
          <w:p w14:paraId="610FF5AB" w14:textId="77777777" w:rsidR="00826779" w:rsidRPr="00D70946" w:rsidRDefault="00826779" w:rsidP="009D4432">
            <w:pPr>
              <w:pStyle w:val="TAC"/>
            </w:pPr>
            <w:r w:rsidRPr="00D70946">
              <w:t>1</w:t>
            </w:r>
          </w:p>
        </w:tc>
        <w:tc>
          <w:tcPr>
            <w:tcW w:w="855" w:type="dxa"/>
            <w:tcBorders>
              <w:top w:val="single" w:sz="4" w:space="0" w:color="auto"/>
              <w:left w:val="single" w:sz="4" w:space="0" w:color="auto"/>
              <w:bottom w:val="single" w:sz="4" w:space="0" w:color="auto"/>
              <w:right w:val="single" w:sz="4" w:space="0" w:color="auto"/>
            </w:tcBorders>
          </w:tcPr>
          <w:p w14:paraId="3C5087C6" w14:textId="77777777" w:rsidR="00826779" w:rsidRPr="00D70946" w:rsidRDefault="00826779" w:rsidP="009D4432">
            <w:pPr>
              <w:pStyle w:val="TAC"/>
            </w:pPr>
            <w:r w:rsidRPr="00D70946">
              <w:t>F</w:t>
            </w:r>
          </w:p>
        </w:tc>
      </w:tr>
      <w:tr w:rsidR="00826779" w:rsidRPr="00D70946" w14:paraId="1A93C8F9" w14:textId="77777777" w:rsidTr="001B0FD1">
        <w:tc>
          <w:tcPr>
            <w:tcW w:w="531" w:type="dxa"/>
            <w:shd w:val="clear" w:color="auto" w:fill="auto"/>
          </w:tcPr>
          <w:p w14:paraId="505F7153" w14:textId="77777777" w:rsidR="00826779" w:rsidRPr="00D70946" w:rsidRDefault="00826779" w:rsidP="009D4432">
            <w:pPr>
              <w:pStyle w:val="TAC"/>
              <w:rPr>
                <w:lang w:eastAsia="zh-CN"/>
              </w:rPr>
            </w:pPr>
            <w:r w:rsidRPr="00D70946">
              <w:rPr>
                <w:lang w:eastAsia="zh-CN"/>
              </w:rPr>
              <w:t>5</w:t>
            </w:r>
          </w:p>
        </w:tc>
        <w:tc>
          <w:tcPr>
            <w:tcW w:w="4106" w:type="dxa"/>
            <w:shd w:val="clear" w:color="auto" w:fill="auto"/>
          </w:tcPr>
          <w:p w14:paraId="788B6513" w14:textId="77777777" w:rsidR="00826779" w:rsidRPr="00D70946" w:rsidRDefault="00826779" w:rsidP="009D4432">
            <w:pPr>
              <w:pStyle w:val="TAL"/>
            </w:pPr>
            <w:r w:rsidRPr="00D70946">
              <w:t>The SS adjusts the NR Cells power levels according to row "T1" in table 11.3.9.3.2-1/2.</w:t>
            </w:r>
          </w:p>
        </w:tc>
        <w:tc>
          <w:tcPr>
            <w:tcW w:w="713" w:type="dxa"/>
            <w:shd w:val="clear" w:color="auto" w:fill="auto"/>
          </w:tcPr>
          <w:p w14:paraId="16B187A3" w14:textId="77777777" w:rsidR="00826779" w:rsidRPr="00D70946" w:rsidRDefault="00826779" w:rsidP="009D4432">
            <w:pPr>
              <w:pStyle w:val="TAC"/>
            </w:pPr>
            <w:r w:rsidRPr="00D70946">
              <w:t>-</w:t>
            </w:r>
          </w:p>
        </w:tc>
        <w:tc>
          <w:tcPr>
            <w:tcW w:w="2830" w:type="dxa"/>
            <w:shd w:val="clear" w:color="auto" w:fill="auto"/>
          </w:tcPr>
          <w:p w14:paraId="33AD23E6" w14:textId="77777777" w:rsidR="00826779" w:rsidRPr="00D70946" w:rsidRDefault="00826779" w:rsidP="009D4432">
            <w:pPr>
              <w:pStyle w:val="TAL"/>
            </w:pPr>
            <w:r w:rsidRPr="00D70946">
              <w:t>-</w:t>
            </w:r>
          </w:p>
        </w:tc>
        <w:tc>
          <w:tcPr>
            <w:tcW w:w="568" w:type="dxa"/>
            <w:gridSpan w:val="2"/>
            <w:shd w:val="clear" w:color="auto" w:fill="auto"/>
          </w:tcPr>
          <w:p w14:paraId="1447046D" w14:textId="77777777" w:rsidR="00826779" w:rsidRPr="00D70946" w:rsidRDefault="00826779" w:rsidP="009D4432">
            <w:pPr>
              <w:pStyle w:val="TAC"/>
            </w:pPr>
            <w:r w:rsidRPr="00D70946">
              <w:t>-</w:t>
            </w:r>
          </w:p>
        </w:tc>
        <w:tc>
          <w:tcPr>
            <w:tcW w:w="855" w:type="dxa"/>
            <w:shd w:val="clear" w:color="auto" w:fill="auto"/>
          </w:tcPr>
          <w:p w14:paraId="03818339" w14:textId="77777777" w:rsidR="00826779" w:rsidRPr="00D70946" w:rsidRDefault="00826779" w:rsidP="009D4432">
            <w:pPr>
              <w:pStyle w:val="TAC"/>
            </w:pPr>
            <w:r w:rsidRPr="00D70946">
              <w:t>-</w:t>
            </w:r>
          </w:p>
        </w:tc>
      </w:tr>
      <w:tr w:rsidR="00826779" w:rsidRPr="00D70946" w14:paraId="7A5F10CB"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3291B2D4" w14:textId="77777777" w:rsidR="00826779" w:rsidRPr="00D70946" w:rsidRDefault="00826779" w:rsidP="009D4432">
            <w:pPr>
              <w:pStyle w:val="TAC"/>
              <w:rPr>
                <w:lang w:eastAsia="zh-CN"/>
              </w:rPr>
            </w:pPr>
            <w:bookmarkStart w:id="940" w:name="_Hlk26806402"/>
            <w:r w:rsidRPr="00D70946">
              <w:rPr>
                <w:lang w:eastAsia="zh-CN"/>
              </w:rPr>
              <w:t>6</w:t>
            </w:r>
          </w:p>
        </w:tc>
        <w:tc>
          <w:tcPr>
            <w:tcW w:w="4106" w:type="dxa"/>
            <w:tcBorders>
              <w:top w:val="single" w:sz="4" w:space="0" w:color="auto"/>
              <w:left w:val="single" w:sz="4" w:space="0" w:color="auto"/>
              <w:bottom w:val="single" w:sz="4" w:space="0" w:color="auto"/>
              <w:right w:val="single" w:sz="4" w:space="0" w:color="auto"/>
            </w:tcBorders>
          </w:tcPr>
          <w:p w14:paraId="1A86359A" w14:textId="21E79F2B" w:rsidR="00826779" w:rsidRPr="00D70946" w:rsidRDefault="00826779" w:rsidP="009D4432">
            <w:pPr>
              <w:pStyle w:val="TAL"/>
            </w:pPr>
            <w:r w:rsidRPr="00D70946">
              <w:t xml:space="preserve">The mobility registration updating procedure described in TS 38.508-1 [4] Table 4.9.5.2.2-1 is performed on NR Cell 12 and release RRC connection. </w:t>
            </w:r>
            <w:ins w:id="941" w:author="R5-224717" w:date="2022-09-25T10:51:00Z">
              <w:r w:rsidR="008B3873">
                <w:t>(Note 1)</w:t>
              </w:r>
            </w:ins>
          </w:p>
        </w:tc>
        <w:tc>
          <w:tcPr>
            <w:tcW w:w="713" w:type="dxa"/>
            <w:tcBorders>
              <w:top w:val="single" w:sz="4" w:space="0" w:color="auto"/>
              <w:left w:val="single" w:sz="4" w:space="0" w:color="auto"/>
              <w:bottom w:val="single" w:sz="4" w:space="0" w:color="auto"/>
              <w:right w:val="single" w:sz="4" w:space="0" w:color="auto"/>
            </w:tcBorders>
          </w:tcPr>
          <w:p w14:paraId="29C30C78" w14:textId="77777777" w:rsidR="00826779" w:rsidRPr="00D70946" w:rsidRDefault="00826779" w:rsidP="009D4432">
            <w:pPr>
              <w:pStyle w:val="TAC"/>
            </w:pPr>
            <w:r w:rsidRPr="00D70946">
              <w:t>-</w:t>
            </w:r>
          </w:p>
        </w:tc>
        <w:tc>
          <w:tcPr>
            <w:tcW w:w="2830" w:type="dxa"/>
            <w:tcBorders>
              <w:top w:val="single" w:sz="4" w:space="0" w:color="auto"/>
              <w:left w:val="single" w:sz="4" w:space="0" w:color="auto"/>
              <w:bottom w:val="single" w:sz="4" w:space="0" w:color="auto"/>
              <w:right w:val="single" w:sz="4" w:space="0" w:color="auto"/>
            </w:tcBorders>
          </w:tcPr>
          <w:p w14:paraId="3AC221EC" w14:textId="77777777" w:rsidR="00826779" w:rsidRPr="00D70946" w:rsidRDefault="00826779" w:rsidP="009D4432">
            <w:pPr>
              <w:pStyle w:val="TAL"/>
            </w:pPr>
            <w:r w:rsidRPr="00D70946">
              <w:t>-</w:t>
            </w:r>
          </w:p>
        </w:tc>
        <w:tc>
          <w:tcPr>
            <w:tcW w:w="568" w:type="dxa"/>
            <w:gridSpan w:val="2"/>
            <w:tcBorders>
              <w:top w:val="single" w:sz="4" w:space="0" w:color="auto"/>
              <w:left w:val="single" w:sz="4" w:space="0" w:color="auto"/>
              <w:bottom w:val="single" w:sz="4" w:space="0" w:color="auto"/>
              <w:right w:val="single" w:sz="4" w:space="0" w:color="auto"/>
            </w:tcBorders>
          </w:tcPr>
          <w:p w14:paraId="449C3BC4" w14:textId="77777777" w:rsidR="00826779" w:rsidRPr="00D70946" w:rsidRDefault="00826779" w:rsidP="009D4432">
            <w:pPr>
              <w:pStyle w:val="TAC"/>
            </w:pPr>
            <w:r w:rsidRPr="00D70946">
              <w:t>-</w:t>
            </w:r>
          </w:p>
        </w:tc>
        <w:tc>
          <w:tcPr>
            <w:tcW w:w="855" w:type="dxa"/>
            <w:tcBorders>
              <w:top w:val="single" w:sz="4" w:space="0" w:color="auto"/>
              <w:left w:val="single" w:sz="4" w:space="0" w:color="auto"/>
              <w:bottom w:val="single" w:sz="4" w:space="0" w:color="auto"/>
              <w:right w:val="single" w:sz="4" w:space="0" w:color="auto"/>
            </w:tcBorders>
          </w:tcPr>
          <w:p w14:paraId="38ADB0A9" w14:textId="77777777" w:rsidR="00826779" w:rsidRPr="00D70946" w:rsidRDefault="00826779" w:rsidP="009D4432">
            <w:pPr>
              <w:pStyle w:val="TAC"/>
            </w:pPr>
            <w:r w:rsidRPr="00D70946">
              <w:t>-</w:t>
            </w:r>
          </w:p>
        </w:tc>
      </w:tr>
      <w:tr w:rsidR="006E5B4E" w:rsidRPr="00D70946" w14:paraId="562BA1DD"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421B696B" w14:textId="0CAE4215" w:rsidR="006E5B4E" w:rsidRPr="00D70946" w:rsidRDefault="006E5B4E" w:rsidP="009D4432">
            <w:pPr>
              <w:pStyle w:val="TAC"/>
              <w:rPr>
                <w:lang w:eastAsia="zh-CN"/>
              </w:rPr>
            </w:pPr>
            <w:r w:rsidRPr="00D70946">
              <w:rPr>
                <w:lang w:eastAsia="zh-CN"/>
              </w:rPr>
              <w:t>6A</w:t>
            </w:r>
          </w:p>
        </w:tc>
        <w:tc>
          <w:tcPr>
            <w:tcW w:w="4106" w:type="dxa"/>
            <w:tcBorders>
              <w:top w:val="single" w:sz="4" w:space="0" w:color="auto"/>
              <w:left w:val="single" w:sz="4" w:space="0" w:color="auto"/>
              <w:bottom w:val="single" w:sz="4" w:space="0" w:color="auto"/>
              <w:right w:val="single" w:sz="4" w:space="0" w:color="auto"/>
            </w:tcBorders>
          </w:tcPr>
          <w:p w14:paraId="30A80B92" w14:textId="1429E3E4" w:rsidR="006E5B4E" w:rsidRPr="00D70946" w:rsidRDefault="006E5B4E" w:rsidP="009D4432">
            <w:pPr>
              <w:pStyle w:val="TAL"/>
            </w:pPr>
            <w:r w:rsidRPr="00D70946">
              <w:t>Start Timer=5 sec.</w:t>
            </w:r>
          </w:p>
        </w:tc>
        <w:tc>
          <w:tcPr>
            <w:tcW w:w="713" w:type="dxa"/>
            <w:tcBorders>
              <w:top w:val="single" w:sz="4" w:space="0" w:color="auto"/>
              <w:left w:val="single" w:sz="4" w:space="0" w:color="auto"/>
              <w:bottom w:val="single" w:sz="4" w:space="0" w:color="auto"/>
              <w:right w:val="single" w:sz="4" w:space="0" w:color="auto"/>
            </w:tcBorders>
          </w:tcPr>
          <w:p w14:paraId="39D0AC2B" w14:textId="26186783" w:rsidR="006E5B4E" w:rsidRPr="00D70946" w:rsidRDefault="006E5B4E" w:rsidP="009D4432">
            <w:pPr>
              <w:pStyle w:val="TAC"/>
            </w:pPr>
            <w:r w:rsidRPr="00D70946">
              <w:rPr>
                <w:lang w:eastAsia="zh-CN"/>
              </w:rPr>
              <w:t>-</w:t>
            </w:r>
          </w:p>
        </w:tc>
        <w:tc>
          <w:tcPr>
            <w:tcW w:w="2830" w:type="dxa"/>
            <w:tcBorders>
              <w:top w:val="single" w:sz="4" w:space="0" w:color="auto"/>
              <w:left w:val="single" w:sz="4" w:space="0" w:color="auto"/>
              <w:bottom w:val="single" w:sz="4" w:space="0" w:color="auto"/>
              <w:right w:val="single" w:sz="4" w:space="0" w:color="auto"/>
            </w:tcBorders>
          </w:tcPr>
          <w:p w14:paraId="1569B614" w14:textId="1147E396" w:rsidR="006E5B4E" w:rsidRPr="00D70946" w:rsidRDefault="006E5B4E" w:rsidP="009D4432">
            <w:pPr>
              <w:pStyle w:val="TAL"/>
            </w:pPr>
            <w:r w:rsidRPr="00D70946">
              <w:rPr>
                <w:lang w:eastAsia="zh-CN"/>
              </w:rPr>
              <w:t>-</w:t>
            </w:r>
          </w:p>
        </w:tc>
        <w:tc>
          <w:tcPr>
            <w:tcW w:w="568" w:type="dxa"/>
            <w:gridSpan w:val="2"/>
            <w:tcBorders>
              <w:top w:val="single" w:sz="4" w:space="0" w:color="auto"/>
              <w:left w:val="single" w:sz="4" w:space="0" w:color="auto"/>
              <w:bottom w:val="single" w:sz="4" w:space="0" w:color="auto"/>
              <w:right w:val="single" w:sz="4" w:space="0" w:color="auto"/>
            </w:tcBorders>
          </w:tcPr>
          <w:p w14:paraId="137AE98C" w14:textId="0DF2A08D" w:rsidR="006E5B4E" w:rsidRPr="00D70946" w:rsidRDefault="006E5B4E" w:rsidP="009D4432">
            <w:pPr>
              <w:pStyle w:val="TAC"/>
            </w:pPr>
            <w:r w:rsidRPr="00D70946">
              <w:rPr>
                <w:lang w:eastAsia="zh-CN"/>
              </w:rPr>
              <w:t>-</w:t>
            </w:r>
          </w:p>
        </w:tc>
        <w:tc>
          <w:tcPr>
            <w:tcW w:w="855" w:type="dxa"/>
            <w:tcBorders>
              <w:top w:val="single" w:sz="4" w:space="0" w:color="auto"/>
              <w:left w:val="single" w:sz="4" w:space="0" w:color="auto"/>
              <w:bottom w:val="single" w:sz="4" w:space="0" w:color="auto"/>
              <w:right w:val="single" w:sz="4" w:space="0" w:color="auto"/>
            </w:tcBorders>
          </w:tcPr>
          <w:p w14:paraId="6D5E4FE3" w14:textId="3005F766" w:rsidR="006E5B4E" w:rsidRPr="00D70946" w:rsidRDefault="006E5B4E" w:rsidP="009D4432">
            <w:pPr>
              <w:pStyle w:val="TAC"/>
            </w:pPr>
            <w:r w:rsidRPr="00D70946">
              <w:rPr>
                <w:lang w:eastAsia="zh-CN"/>
              </w:rPr>
              <w:t>-</w:t>
            </w:r>
          </w:p>
        </w:tc>
      </w:tr>
      <w:tr w:rsidR="006E5B4E" w:rsidRPr="00D70946" w14:paraId="3739EA7A"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428E7F12" w14:textId="77777777" w:rsidR="006E5B4E" w:rsidRPr="00D70946" w:rsidRDefault="006E5B4E" w:rsidP="009D4432">
            <w:pPr>
              <w:pStyle w:val="TAC"/>
              <w:rPr>
                <w:lang w:eastAsia="zh-CN"/>
              </w:rPr>
            </w:pPr>
          </w:p>
        </w:tc>
        <w:tc>
          <w:tcPr>
            <w:tcW w:w="4106" w:type="dxa"/>
            <w:tcBorders>
              <w:top w:val="single" w:sz="4" w:space="0" w:color="auto"/>
              <w:left w:val="single" w:sz="4" w:space="0" w:color="auto"/>
              <w:bottom w:val="single" w:sz="4" w:space="0" w:color="auto"/>
              <w:right w:val="single" w:sz="4" w:space="0" w:color="auto"/>
            </w:tcBorders>
          </w:tcPr>
          <w:p w14:paraId="6FAD9A9F" w14:textId="6FF0C40A" w:rsidR="006E5B4E" w:rsidRPr="00D70946" w:rsidRDefault="006E5B4E" w:rsidP="009D4432">
            <w:pPr>
              <w:pStyle w:val="TAL"/>
            </w:pPr>
            <w:r w:rsidRPr="00D70946">
              <w:t>EXCEPTION: Steps 6B</w:t>
            </w:r>
            <w:r w:rsidRPr="00D70946">
              <w:rPr>
                <w:lang w:eastAsia="zh-CN"/>
              </w:rPr>
              <w:t xml:space="preserve">a1-6Bb3 </w:t>
            </w:r>
            <w:r w:rsidRPr="00D70946">
              <w:t>describes optional behaviour that depends on the UE implementation.</w:t>
            </w:r>
          </w:p>
        </w:tc>
        <w:tc>
          <w:tcPr>
            <w:tcW w:w="713" w:type="dxa"/>
            <w:tcBorders>
              <w:top w:val="single" w:sz="4" w:space="0" w:color="auto"/>
              <w:left w:val="single" w:sz="4" w:space="0" w:color="auto"/>
              <w:bottom w:val="single" w:sz="4" w:space="0" w:color="auto"/>
              <w:right w:val="single" w:sz="4" w:space="0" w:color="auto"/>
            </w:tcBorders>
          </w:tcPr>
          <w:p w14:paraId="7211BD32" w14:textId="77777777" w:rsidR="006E5B4E" w:rsidRPr="00D70946" w:rsidRDefault="006E5B4E" w:rsidP="009D4432">
            <w:pPr>
              <w:pStyle w:val="TAC"/>
            </w:pPr>
          </w:p>
        </w:tc>
        <w:tc>
          <w:tcPr>
            <w:tcW w:w="2830" w:type="dxa"/>
            <w:tcBorders>
              <w:top w:val="single" w:sz="4" w:space="0" w:color="auto"/>
              <w:left w:val="single" w:sz="4" w:space="0" w:color="auto"/>
              <w:bottom w:val="single" w:sz="4" w:space="0" w:color="auto"/>
              <w:right w:val="single" w:sz="4" w:space="0" w:color="auto"/>
            </w:tcBorders>
          </w:tcPr>
          <w:p w14:paraId="2D9415AF" w14:textId="77777777" w:rsidR="006E5B4E" w:rsidRPr="00D70946" w:rsidRDefault="006E5B4E" w:rsidP="009D4432">
            <w:pPr>
              <w:pStyle w:val="TAL"/>
            </w:pPr>
          </w:p>
        </w:tc>
        <w:tc>
          <w:tcPr>
            <w:tcW w:w="568" w:type="dxa"/>
            <w:gridSpan w:val="2"/>
            <w:tcBorders>
              <w:top w:val="single" w:sz="4" w:space="0" w:color="auto"/>
              <w:left w:val="single" w:sz="4" w:space="0" w:color="auto"/>
              <w:bottom w:val="single" w:sz="4" w:space="0" w:color="auto"/>
              <w:right w:val="single" w:sz="4" w:space="0" w:color="auto"/>
            </w:tcBorders>
          </w:tcPr>
          <w:p w14:paraId="2510B16B" w14:textId="77777777" w:rsidR="006E5B4E" w:rsidRPr="00D70946" w:rsidRDefault="006E5B4E" w:rsidP="009D4432">
            <w:pPr>
              <w:pStyle w:val="TAC"/>
            </w:pPr>
          </w:p>
        </w:tc>
        <w:tc>
          <w:tcPr>
            <w:tcW w:w="855" w:type="dxa"/>
            <w:tcBorders>
              <w:top w:val="single" w:sz="4" w:space="0" w:color="auto"/>
              <w:left w:val="single" w:sz="4" w:space="0" w:color="auto"/>
              <w:bottom w:val="single" w:sz="4" w:space="0" w:color="auto"/>
              <w:right w:val="single" w:sz="4" w:space="0" w:color="auto"/>
            </w:tcBorders>
          </w:tcPr>
          <w:p w14:paraId="0C731D5B" w14:textId="77777777" w:rsidR="006E5B4E" w:rsidRPr="00D70946" w:rsidRDefault="006E5B4E" w:rsidP="009D4432">
            <w:pPr>
              <w:pStyle w:val="TAC"/>
            </w:pPr>
          </w:p>
        </w:tc>
      </w:tr>
      <w:tr w:rsidR="006E5B4E" w:rsidRPr="00D70946" w14:paraId="4C1F8DB3"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11203513" w14:textId="029DB87C" w:rsidR="006E5B4E" w:rsidRPr="00D70946" w:rsidRDefault="006E5B4E" w:rsidP="009D4432">
            <w:pPr>
              <w:pStyle w:val="TAC"/>
              <w:rPr>
                <w:lang w:eastAsia="zh-CN"/>
              </w:rPr>
            </w:pPr>
            <w:r w:rsidRPr="00D70946">
              <w:rPr>
                <w:lang w:eastAsia="zh-CN"/>
              </w:rPr>
              <w:t>6Ba1</w:t>
            </w:r>
          </w:p>
        </w:tc>
        <w:tc>
          <w:tcPr>
            <w:tcW w:w="4106" w:type="dxa"/>
            <w:tcBorders>
              <w:top w:val="single" w:sz="4" w:space="0" w:color="auto"/>
              <w:left w:val="single" w:sz="4" w:space="0" w:color="auto"/>
              <w:bottom w:val="single" w:sz="4" w:space="0" w:color="auto"/>
              <w:right w:val="single" w:sz="4" w:space="0" w:color="auto"/>
            </w:tcBorders>
          </w:tcPr>
          <w:p w14:paraId="1BA0D579" w14:textId="77BB2278" w:rsidR="006E5B4E" w:rsidRPr="00D70946" w:rsidRDefault="006E5B4E" w:rsidP="009D4432">
            <w:pPr>
              <w:pStyle w:val="TAL"/>
            </w:pPr>
            <w:r w:rsidRPr="00D70946">
              <w:rPr>
                <w:lang w:eastAsia="zh-CN"/>
              </w:rPr>
              <w:t xml:space="preserve">Check: Does the UE transmit an </w:t>
            </w:r>
            <w:r w:rsidRPr="00D70946">
              <w:rPr>
                <w:i/>
                <w:lang w:eastAsia="zh-CN"/>
              </w:rPr>
              <w:t>RRCSetupRequest</w:t>
            </w:r>
            <w:r w:rsidRPr="00D70946">
              <w:rPr>
                <w:lang w:eastAsia="zh-CN"/>
              </w:rPr>
              <w:t xml:space="preserve"> message and </w:t>
            </w:r>
            <w:r w:rsidRPr="00D70946">
              <w:rPr>
                <w:i/>
                <w:lang w:eastAsia="zh-CN"/>
              </w:rPr>
              <w:t>establishmentCause</w:t>
            </w:r>
            <w:r w:rsidRPr="00D70946">
              <w:rPr>
                <w:lang w:eastAsia="zh-CN"/>
              </w:rPr>
              <w:t xml:space="preserve"> is set to </w:t>
            </w:r>
            <w:r w:rsidRPr="00D70946">
              <w:rPr>
                <w:i/>
                <w:lang w:eastAsia="zh-CN"/>
              </w:rPr>
              <w:t>mo-Data</w:t>
            </w:r>
            <w:r w:rsidRPr="00D70946">
              <w:rPr>
                <w:lang w:eastAsia="zh-CN"/>
              </w:rPr>
              <w:t>?</w:t>
            </w:r>
          </w:p>
        </w:tc>
        <w:tc>
          <w:tcPr>
            <w:tcW w:w="713" w:type="dxa"/>
            <w:tcBorders>
              <w:top w:val="single" w:sz="4" w:space="0" w:color="auto"/>
              <w:left w:val="single" w:sz="4" w:space="0" w:color="auto"/>
              <w:bottom w:val="single" w:sz="4" w:space="0" w:color="auto"/>
              <w:right w:val="single" w:sz="4" w:space="0" w:color="auto"/>
            </w:tcBorders>
          </w:tcPr>
          <w:p w14:paraId="042A45F2" w14:textId="612642FD" w:rsidR="006E5B4E" w:rsidRPr="00D70946" w:rsidRDefault="006E5B4E" w:rsidP="009D4432">
            <w:pPr>
              <w:pStyle w:val="TAC"/>
            </w:pPr>
            <w:r w:rsidRPr="00D70946">
              <w:t>--&gt;</w:t>
            </w:r>
          </w:p>
        </w:tc>
        <w:tc>
          <w:tcPr>
            <w:tcW w:w="2830" w:type="dxa"/>
            <w:tcBorders>
              <w:top w:val="single" w:sz="4" w:space="0" w:color="auto"/>
              <w:left w:val="single" w:sz="4" w:space="0" w:color="auto"/>
              <w:bottom w:val="single" w:sz="4" w:space="0" w:color="auto"/>
              <w:right w:val="single" w:sz="4" w:space="0" w:color="auto"/>
            </w:tcBorders>
          </w:tcPr>
          <w:p w14:paraId="64CA1739" w14:textId="13E4DC53" w:rsidR="006E5B4E" w:rsidRPr="00D70946" w:rsidRDefault="006E5B4E" w:rsidP="009D4432">
            <w:pPr>
              <w:pStyle w:val="TAL"/>
            </w:pPr>
            <w:r w:rsidRPr="00D70946">
              <w:t xml:space="preserve">NR </w:t>
            </w:r>
            <w:smartTag w:uri="urn:schemas-microsoft-com:office:smarttags" w:element="stockticker">
              <w:r w:rsidRPr="00D70946">
                <w:t>RRC</w:t>
              </w:r>
            </w:smartTag>
            <w:r w:rsidRPr="00D70946">
              <w:t>: RRCSetupRequest</w:t>
            </w:r>
          </w:p>
        </w:tc>
        <w:tc>
          <w:tcPr>
            <w:tcW w:w="568" w:type="dxa"/>
            <w:gridSpan w:val="2"/>
            <w:tcBorders>
              <w:top w:val="single" w:sz="4" w:space="0" w:color="auto"/>
              <w:left w:val="single" w:sz="4" w:space="0" w:color="auto"/>
              <w:bottom w:val="single" w:sz="4" w:space="0" w:color="auto"/>
              <w:right w:val="single" w:sz="4" w:space="0" w:color="auto"/>
            </w:tcBorders>
          </w:tcPr>
          <w:p w14:paraId="37E9DC65" w14:textId="4DE50BA8" w:rsidR="006E5B4E" w:rsidRPr="00D70946" w:rsidRDefault="006E5B4E" w:rsidP="009D4432">
            <w:pPr>
              <w:pStyle w:val="TAC"/>
            </w:pPr>
            <w:r w:rsidRPr="00D70946">
              <w:t>2</w:t>
            </w:r>
          </w:p>
        </w:tc>
        <w:tc>
          <w:tcPr>
            <w:tcW w:w="855" w:type="dxa"/>
            <w:tcBorders>
              <w:top w:val="single" w:sz="4" w:space="0" w:color="auto"/>
              <w:left w:val="single" w:sz="4" w:space="0" w:color="auto"/>
              <w:bottom w:val="single" w:sz="4" w:space="0" w:color="auto"/>
              <w:right w:val="single" w:sz="4" w:space="0" w:color="auto"/>
            </w:tcBorders>
          </w:tcPr>
          <w:p w14:paraId="21B8DDBE" w14:textId="66FD0C03" w:rsidR="006E5B4E" w:rsidRPr="00D70946" w:rsidRDefault="006E5B4E" w:rsidP="009D4432">
            <w:pPr>
              <w:pStyle w:val="TAC"/>
            </w:pPr>
            <w:r w:rsidRPr="00D70946">
              <w:t>P</w:t>
            </w:r>
          </w:p>
        </w:tc>
      </w:tr>
      <w:tr w:rsidR="006E5B4E" w:rsidRPr="00D70946" w14:paraId="0320CE5C"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11AA01E5" w14:textId="14C2C315" w:rsidR="006E5B4E" w:rsidRPr="00D70946" w:rsidRDefault="006E5B4E" w:rsidP="009D4432">
            <w:pPr>
              <w:pStyle w:val="TAC"/>
              <w:rPr>
                <w:lang w:eastAsia="zh-CN"/>
              </w:rPr>
            </w:pPr>
            <w:r w:rsidRPr="00D70946">
              <w:rPr>
                <w:lang w:eastAsia="zh-CN"/>
              </w:rPr>
              <w:t>6Ba2</w:t>
            </w:r>
          </w:p>
        </w:tc>
        <w:tc>
          <w:tcPr>
            <w:tcW w:w="4106" w:type="dxa"/>
            <w:tcBorders>
              <w:top w:val="single" w:sz="4" w:space="0" w:color="auto"/>
              <w:left w:val="single" w:sz="4" w:space="0" w:color="auto"/>
              <w:bottom w:val="single" w:sz="4" w:space="0" w:color="auto"/>
              <w:right w:val="single" w:sz="4" w:space="0" w:color="auto"/>
            </w:tcBorders>
          </w:tcPr>
          <w:p w14:paraId="421765A3" w14:textId="0EC2B700" w:rsidR="006E5B4E" w:rsidRPr="00D70946" w:rsidRDefault="006E5B4E" w:rsidP="009D4432">
            <w:pPr>
              <w:pStyle w:val="TAL"/>
            </w:pPr>
            <w:r w:rsidRPr="00D70946">
              <w:t>Stop Timer=5 sec.</w:t>
            </w:r>
          </w:p>
        </w:tc>
        <w:tc>
          <w:tcPr>
            <w:tcW w:w="713" w:type="dxa"/>
            <w:tcBorders>
              <w:top w:val="single" w:sz="4" w:space="0" w:color="auto"/>
              <w:left w:val="single" w:sz="4" w:space="0" w:color="auto"/>
              <w:bottom w:val="single" w:sz="4" w:space="0" w:color="auto"/>
              <w:right w:val="single" w:sz="4" w:space="0" w:color="auto"/>
            </w:tcBorders>
          </w:tcPr>
          <w:p w14:paraId="16A307F1" w14:textId="5EF34195" w:rsidR="006E5B4E" w:rsidRPr="00D70946" w:rsidRDefault="006E5B4E" w:rsidP="009D4432">
            <w:pPr>
              <w:pStyle w:val="TAC"/>
            </w:pPr>
            <w:r w:rsidRPr="00D70946">
              <w:rPr>
                <w:lang w:eastAsia="zh-CN"/>
              </w:rPr>
              <w:t>-</w:t>
            </w:r>
          </w:p>
        </w:tc>
        <w:tc>
          <w:tcPr>
            <w:tcW w:w="2830" w:type="dxa"/>
            <w:tcBorders>
              <w:top w:val="single" w:sz="4" w:space="0" w:color="auto"/>
              <w:left w:val="single" w:sz="4" w:space="0" w:color="auto"/>
              <w:bottom w:val="single" w:sz="4" w:space="0" w:color="auto"/>
              <w:right w:val="single" w:sz="4" w:space="0" w:color="auto"/>
            </w:tcBorders>
          </w:tcPr>
          <w:p w14:paraId="07746758" w14:textId="3527CF04" w:rsidR="006E5B4E" w:rsidRPr="00D70946" w:rsidRDefault="006E5B4E" w:rsidP="009D4432">
            <w:pPr>
              <w:pStyle w:val="TAL"/>
            </w:pPr>
            <w:r w:rsidRPr="00D70946">
              <w:rPr>
                <w:lang w:eastAsia="zh-CN"/>
              </w:rPr>
              <w:t>-</w:t>
            </w:r>
          </w:p>
        </w:tc>
        <w:tc>
          <w:tcPr>
            <w:tcW w:w="568" w:type="dxa"/>
            <w:gridSpan w:val="2"/>
            <w:tcBorders>
              <w:top w:val="single" w:sz="4" w:space="0" w:color="auto"/>
              <w:left w:val="single" w:sz="4" w:space="0" w:color="auto"/>
              <w:bottom w:val="single" w:sz="4" w:space="0" w:color="auto"/>
              <w:right w:val="single" w:sz="4" w:space="0" w:color="auto"/>
            </w:tcBorders>
          </w:tcPr>
          <w:p w14:paraId="17AD56B0" w14:textId="533D96C8" w:rsidR="006E5B4E" w:rsidRPr="00D70946" w:rsidRDefault="006E5B4E" w:rsidP="009D4432">
            <w:pPr>
              <w:pStyle w:val="TAC"/>
            </w:pPr>
            <w:r w:rsidRPr="00D70946">
              <w:rPr>
                <w:lang w:eastAsia="zh-CN"/>
              </w:rPr>
              <w:t>-</w:t>
            </w:r>
          </w:p>
        </w:tc>
        <w:tc>
          <w:tcPr>
            <w:tcW w:w="855" w:type="dxa"/>
            <w:tcBorders>
              <w:top w:val="single" w:sz="4" w:space="0" w:color="auto"/>
              <w:left w:val="single" w:sz="4" w:space="0" w:color="auto"/>
              <w:bottom w:val="single" w:sz="4" w:space="0" w:color="auto"/>
              <w:right w:val="single" w:sz="4" w:space="0" w:color="auto"/>
            </w:tcBorders>
          </w:tcPr>
          <w:p w14:paraId="6FE36EDC" w14:textId="7CCE57AF" w:rsidR="006E5B4E" w:rsidRPr="00D70946" w:rsidRDefault="006E5B4E" w:rsidP="009D4432">
            <w:pPr>
              <w:pStyle w:val="TAC"/>
            </w:pPr>
            <w:r w:rsidRPr="00D70946">
              <w:rPr>
                <w:lang w:eastAsia="zh-CN"/>
              </w:rPr>
              <w:t>-</w:t>
            </w:r>
          </w:p>
        </w:tc>
      </w:tr>
      <w:tr w:rsidR="006E5B4E" w:rsidRPr="00D70946" w14:paraId="48BB2B8D"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74B855F6" w14:textId="1306DD65" w:rsidR="006E5B4E" w:rsidRPr="00D70946" w:rsidRDefault="006E5B4E" w:rsidP="009D4432">
            <w:pPr>
              <w:pStyle w:val="TAC"/>
              <w:rPr>
                <w:lang w:eastAsia="zh-CN"/>
              </w:rPr>
            </w:pPr>
            <w:r w:rsidRPr="00D70946">
              <w:rPr>
                <w:lang w:eastAsia="zh-CN"/>
              </w:rPr>
              <w:t>6Bb1</w:t>
            </w:r>
          </w:p>
        </w:tc>
        <w:tc>
          <w:tcPr>
            <w:tcW w:w="4106" w:type="dxa"/>
            <w:tcBorders>
              <w:top w:val="single" w:sz="4" w:space="0" w:color="auto"/>
              <w:left w:val="single" w:sz="4" w:space="0" w:color="auto"/>
              <w:bottom w:val="single" w:sz="4" w:space="0" w:color="auto"/>
              <w:right w:val="single" w:sz="4" w:space="0" w:color="auto"/>
            </w:tcBorders>
          </w:tcPr>
          <w:p w14:paraId="5EC6C35D" w14:textId="0968393F" w:rsidR="006E5B4E" w:rsidRPr="00D70946" w:rsidRDefault="006E5B4E" w:rsidP="009D4432">
            <w:pPr>
              <w:pStyle w:val="TAL"/>
            </w:pPr>
            <w:r w:rsidRPr="00D70946">
              <w:t>Timer=5 sec expires</w:t>
            </w:r>
          </w:p>
        </w:tc>
        <w:tc>
          <w:tcPr>
            <w:tcW w:w="713" w:type="dxa"/>
            <w:tcBorders>
              <w:top w:val="single" w:sz="4" w:space="0" w:color="auto"/>
              <w:left w:val="single" w:sz="4" w:space="0" w:color="auto"/>
              <w:bottom w:val="single" w:sz="4" w:space="0" w:color="auto"/>
              <w:right w:val="single" w:sz="4" w:space="0" w:color="auto"/>
            </w:tcBorders>
          </w:tcPr>
          <w:p w14:paraId="0A41B083" w14:textId="7E68D949" w:rsidR="006E5B4E" w:rsidRPr="00D70946" w:rsidRDefault="006E5B4E" w:rsidP="009D4432">
            <w:pPr>
              <w:pStyle w:val="TAC"/>
            </w:pPr>
            <w:r w:rsidRPr="00D70946">
              <w:rPr>
                <w:lang w:eastAsia="zh-CN"/>
              </w:rPr>
              <w:t>-</w:t>
            </w:r>
          </w:p>
        </w:tc>
        <w:tc>
          <w:tcPr>
            <w:tcW w:w="2830" w:type="dxa"/>
            <w:tcBorders>
              <w:top w:val="single" w:sz="4" w:space="0" w:color="auto"/>
              <w:left w:val="single" w:sz="4" w:space="0" w:color="auto"/>
              <w:bottom w:val="single" w:sz="4" w:space="0" w:color="auto"/>
              <w:right w:val="single" w:sz="4" w:space="0" w:color="auto"/>
            </w:tcBorders>
          </w:tcPr>
          <w:p w14:paraId="151D5062" w14:textId="1764B697" w:rsidR="006E5B4E" w:rsidRPr="00D70946" w:rsidRDefault="006E5B4E" w:rsidP="009D4432">
            <w:pPr>
              <w:pStyle w:val="TAL"/>
            </w:pPr>
            <w:r w:rsidRPr="00D70946">
              <w:rPr>
                <w:lang w:eastAsia="zh-CN"/>
              </w:rPr>
              <w:t>-</w:t>
            </w:r>
          </w:p>
        </w:tc>
        <w:tc>
          <w:tcPr>
            <w:tcW w:w="568" w:type="dxa"/>
            <w:gridSpan w:val="2"/>
            <w:tcBorders>
              <w:top w:val="single" w:sz="4" w:space="0" w:color="auto"/>
              <w:left w:val="single" w:sz="4" w:space="0" w:color="auto"/>
              <w:bottom w:val="single" w:sz="4" w:space="0" w:color="auto"/>
              <w:right w:val="single" w:sz="4" w:space="0" w:color="auto"/>
            </w:tcBorders>
          </w:tcPr>
          <w:p w14:paraId="20A17B52" w14:textId="0DBD7615" w:rsidR="006E5B4E" w:rsidRPr="00D70946" w:rsidRDefault="006E5B4E" w:rsidP="009D4432">
            <w:pPr>
              <w:pStyle w:val="TAC"/>
            </w:pPr>
            <w:r w:rsidRPr="00D70946">
              <w:rPr>
                <w:lang w:eastAsia="zh-CN"/>
              </w:rPr>
              <w:t>-</w:t>
            </w:r>
          </w:p>
        </w:tc>
        <w:tc>
          <w:tcPr>
            <w:tcW w:w="855" w:type="dxa"/>
            <w:tcBorders>
              <w:top w:val="single" w:sz="4" w:space="0" w:color="auto"/>
              <w:left w:val="single" w:sz="4" w:space="0" w:color="auto"/>
              <w:bottom w:val="single" w:sz="4" w:space="0" w:color="auto"/>
              <w:right w:val="single" w:sz="4" w:space="0" w:color="auto"/>
            </w:tcBorders>
          </w:tcPr>
          <w:p w14:paraId="6E04C9B6" w14:textId="3867B216" w:rsidR="006E5B4E" w:rsidRPr="00D70946" w:rsidRDefault="006E5B4E" w:rsidP="009D4432">
            <w:pPr>
              <w:pStyle w:val="TAC"/>
            </w:pPr>
            <w:r w:rsidRPr="00D70946">
              <w:rPr>
                <w:lang w:eastAsia="zh-CN"/>
              </w:rPr>
              <w:t>-</w:t>
            </w:r>
          </w:p>
        </w:tc>
      </w:tr>
      <w:tr w:rsidR="006E5B4E" w:rsidRPr="00D70946" w14:paraId="4B98F618"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2C142DF0" w14:textId="2ADBEFAE" w:rsidR="006E5B4E" w:rsidRPr="00D70946" w:rsidRDefault="006E5B4E" w:rsidP="009D4432">
            <w:pPr>
              <w:pStyle w:val="TAC"/>
              <w:rPr>
                <w:lang w:eastAsia="zh-CN"/>
              </w:rPr>
            </w:pPr>
            <w:r w:rsidRPr="00D70946">
              <w:rPr>
                <w:lang w:eastAsia="zh-CN"/>
              </w:rPr>
              <w:t>6Bb</w:t>
            </w:r>
            <w:r w:rsidR="00F1487C" w:rsidRPr="00D70946">
              <w:rPr>
                <w:lang w:eastAsia="zh-CN"/>
              </w:rPr>
              <w:t>2</w:t>
            </w:r>
          </w:p>
        </w:tc>
        <w:tc>
          <w:tcPr>
            <w:tcW w:w="4106" w:type="dxa"/>
            <w:tcBorders>
              <w:top w:val="single" w:sz="4" w:space="0" w:color="auto"/>
              <w:left w:val="single" w:sz="4" w:space="0" w:color="auto"/>
              <w:bottom w:val="single" w:sz="4" w:space="0" w:color="auto"/>
              <w:right w:val="single" w:sz="4" w:space="0" w:color="auto"/>
            </w:tcBorders>
          </w:tcPr>
          <w:p w14:paraId="1D332323" w14:textId="77777777" w:rsidR="006E5B4E" w:rsidRPr="00D70946" w:rsidRDefault="006E5B4E" w:rsidP="009D4432">
            <w:pPr>
              <w:pStyle w:val="TAL"/>
              <w:rPr>
                <w:lang w:eastAsia="zh-CN"/>
              </w:rPr>
            </w:pPr>
            <w:r w:rsidRPr="00D70946">
              <w:rPr>
                <w:lang w:eastAsia="zh-CN"/>
              </w:rPr>
              <w:t>Make the UE attempt to establish a PDU session for the DNN defined in Table 11.3.9.3.3-1. This can be done by an AT/MMI command.</w:t>
            </w:r>
          </w:p>
        </w:tc>
        <w:tc>
          <w:tcPr>
            <w:tcW w:w="713" w:type="dxa"/>
            <w:tcBorders>
              <w:top w:val="single" w:sz="4" w:space="0" w:color="auto"/>
              <w:left w:val="single" w:sz="4" w:space="0" w:color="auto"/>
              <w:bottom w:val="single" w:sz="4" w:space="0" w:color="auto"/>
              <w:right w:val="single" w:sz="4" w:space="0" w:color="auto"/>
            </w:tcBorders>
          </w:tcPr>
          <w:p w14:paraId="4DD7AC1D" w14:textId="77777777" w:rsidR="006E5B4E" w:rsidRPr="00D70946" w:rsidRDefault="006E5B4E" w:rsidP="009D4432">
            <w:pPr>
              <w:pStyle w:val="TAC"/>
              <w:rPr>
                <w:lang w:eastAsia="zh-CN"/>
              </w:rPr>
            </w:pPr>
            <w:r w:rsidRPr="00D70946">
              <w:rPr>
                <w:lang w:eastAsia="zh-CN"/>
              </w:rPr>
              <w:t>-</w:t>
            </w:r>
          </w:p>
        </w:tc>
        <w:tc>
          <w:tcPr>
            <w:tcW w:w="2830" w:type="dxa"/>
            <w:tcBorders>
              <w:top w:val="single" w:sz="4" w:space="0" w:color="auto"/>
              <w:left w:val="single" w:sz="4" w:space="0" w:color="auto"/>
              <w:bottom w:val="single" w:sz="4" w:space="0" w:color="auto"/>
              <w:right w:val="single" w:sz="4" w:space="0" w:color="auto"/>
            </w:tcBorders>
          </w:tcPr>
          <w:p w14:paraId="65F2A96D" w14:textId="77777777" w:rsidR="006E5B4E" w:rsidRPr="00D70946" w:rsidRDefault="006E5B4E" w:rsidP="009D4432">
            <w:pPr>
              <w:pStyle w:val="TAL"/>
              <w:rPr>
                <w:lang w:eastAsia="zh-CN"/>
              </w:rPr>
            </w:pPr>
            <w:r w:rsidRPr="00D70946">
              <w:rPr>
                <w:lang w:eastAsia="zh-CN"/>
              </w:rPr>
              <w:t>-</w:t>
            </w:r>
          </w:p>
        </w:tc>
        <w:tc>
          <w:tcPr>
            <w:tcW w:w="568" w:type="dxa"/>
            <w:gridSpan w:val="2"/>
            <w:tcBorders>
              <w:top w:val="single" w:sz="4" w:space="0" w:color="auto"/>
              <w:left w:val="single" w:sz="4" w:space="0" w:color="auto"/>
              <w:bottom w:val="single" w:sz="4" w:space="0" w:color="auto"/>
              <w:right w:val="single" w:sz="4" w:space="0" w:color="auto"/>
            </w:tcBorders>
          </w:tcPr>
          <w:p w14:paraId="295AB316" w14:textId="77777777" w:rsidR="006E5B4E" w:rsidRPr="00D70946" w:rsidRDefault="006E5B4E" w:rsidP="009D4432">
            <w:pPr>
              <w:pStyle w:val="TAC"/>
              <w:rPr>
                <w:lang w:eastAsia="zh-CN"/>
              </w:rPr>
            </w:pPr>
            <w:r w:rsidRPr="00D70946">
              <w:rPr>
                <w:lang w:eastAsia="zh-CN"/>
              </w:rPr>
              <w:t>-</w:t>
            </w:r>
          </w:p>
        </w:tc>
        <w:tc>
          <w:tcPr>
            <w:tcW w:w="855" w:type="dxa"/>
            <w:tcBorders>
              <w:top w:val="single" w:sz="4" w:space="0" w:color="auto"/>
              <w:left w:val="single" w:sz="4" w:space="0" w:color="auto"/>
              <w:bottom w:val="single" w:sz="4" w:space="0" w:color="auto"/>
              <w:right w:val="single" w:sz="4" w:space="0" w:color="auto"/>
            </w:tcBorders>
          </w:tcPr>
          <w:p w14:paraId="17950978" w14:textId="77777777" w:rsidR="006E5B4E" w:rsidRPr="00D70946" w:rsidRDefault="006E5B4E" w:rsidP="009D4432">
            <w:pPr>
              <w:pStyle w:val="TAC"/>
              <w:rPr>
                <w:lang w:eastAsia="zh-CN"/>
              </w:rPr>
            </w:pPr>
            <w:r w:rsidRPr="00D70946">
              <w:rPr>
                <w:lang w:eastAsia="zh-CN"/>
              </w:rPr>
              <w:t>-</w:t>
            </w:r>
          </w:p>
        </w:tc>
      </w:tr>
      <w:tr w:rsidR="006E5B4E" w:rsidRPr="00D70946" w14:paraId="1674FDCF" w14:textId="77777777" w:rsidTr="00FE1741">
        <w:tc>
          <w:tcPr>
            <w:tcW w:w="531" w:type="dxa"/>
            <w:tcBorders>
              <w:top w:val="single" w:sz="4" w:space="0" w:color="auto"/>
              <w:left w:val="single" w:sz="4" w:space="0" w:color="auto"/>
              <w:bottom w:val="single" w:sz="4" w:space="0" w:color="auto"/>
              <w:right w:val="single" w:sz="4" w:space="0" w:color="auto"/>
            </w:tcBorders>
            <w:shd w:val="clear" w:color="auto" w:fill="auto"/>
          </w:tcPr>
          <w:p w14:paraId="4625C4B8" w14:textId="5286B110" w:rsidR="006E5B4E" w:rsidRPr="00D70946" w:rsidRDefault="006E5B4E" w:rsidP="009D4432">
            <w:pPr>
              <w:pStyle w:val="TAC"/>
              <w:rPr>
                <w:rFonts w:eastAsia="SimSun"/>
                <w:lang w:eastAsia="zh-CN"/>
              </w:rPr>
            </w:pPr>
            <w:r w:rsidRPr="00D70946">
              <w:rPr>
                <w:lang w:eastAsia="zh-CN"/>
              </w:rPr>
              <w:t>6Bb</w:t>
            </w:r>
            <w:r w:rsidR="00F1487C" w:rsidRPr="00D70946">
              <w:rPr>
                <w:lang w:eastAsia="zh-CN"/>
              </w:rPr>
              <w:t>3</w:t>
            </w:r>
          </w:p>
        </w:tc>
        <w:tc>
          <w:tcPr>
            <w:tcW w:w="4106" w:type="dxa"/>
            <w:tcBorders>
              <w:top w:val="single" w:sz="4" w:space="0" w:color="auto"/>
              <w:left w:val="single" w:sz="4" w:space="0" w:color="auto"/>
              <w:bottom w:val="single" w:sz="4" w:space="0" w:color="auto"/>
              <w:right w:val="single" w:sz="4" w:space="0" w:color="auto"/>
            </w:tcBorders>
          </w:tcPr>
          <w:p w14:paraId="31F8A40E" w14:textId="4C94FB18" w:rsidR="006E5B4E" w:rsidRPr="00D70946" w:rsidRDefault="006E5B4E" w:rsidP="009D4432">
            <w:pPr>
              <w:rPr>
                <w:rFonts w:eastAsia="SimSun"/>
                <w:lang w:eastAsia="zh-CN"/>
              </w:rPr>
            </w:pPr>
            <w:r w:rsidRPr="00D70946">
              <w:rPr>
                <w:rFonts w:eastAsia="SimSun"/>
                <w:lang w:eastAsia="zh-CN"/>
              </w:rPr>
              <w:t xml:space="preserve">Check: Does the UE transmit an </w:t>
            </w:r>
            <w:r w:rsidRPr="00D70946">
              <w:rPr>
                <w:rFonts w:eastAsia="SimSun"/>
                <w:i/>
                <w:lang w:eastAsia="zh-CN"/>
              </w:rPr>
              <w:t>RRCSetupRequest</w:t>
            </w:r>
            <w:r w:rsidRPr="00D70946">
              <w:rPr>
                <w:rFonts w:eastAsia="SimSun"/>
                <w:lang w:eastAsia="zh-CN"/>
              </w:rPr>
              <w:t xml:space="preserve"> message and </w:t>
            </w:r>
            <w:r w:rsidRPr="00D70946">
              <w:rPr>
                <w:rFonts w:eastAsia="SimSun"/>
                <w:i/>
                <w:lang w:eastAsia="zh-CN"/>
              </w:rPr>
              <w:t>establishmentCause</w:t>
            </w:r>
            <w:r w:rsidRPr="00D70946">
              <w:rPr>
                <w:rFonts w:eastAsia="SimSun"/>
                <w:lang w:eastAsia="zh-CN"/>
              </w:rPr>
              <w:t xml:space="preserve"> is set to </w:t>
            </w:r>
            <w:r w:rsidRPr="00D70946">
              <w:rPr>
                <w:rFonts w:eastAsia="SimSun"/>
                <w:i/>
                <w:lang w:eastAsia="zh-CN"/>
              </w:rPr>
              <w:t>mo-Data</w:t>
            </w:r>
            <w:r w:rsidRPr="00D70946">
              <w:rPr>
                <w:rFonts w:eastAsia="SimSun"/>
                <w:lang w:eastAsia="zh-CN"/>
              </w:rPr>
              <w:t>?</w:t>
            </w:r>
          </w:p>
        </w:tc>
        <w:tc>
          <w:tcPr>
            <w:tcW w:w="713" w:type="dxa"/>
            <w:tcBorders>
              <w:top w:val="single" w:sz="4" w:space="0" w:color="auto"/>
              <w:left w:val="single" w:sz="4" w:space="0" w:color="auto"/>
              <w:bottom w:val="single" w:sz="4" w:space="0" w:color="auto"/>
              <w:right w:val="single" w:sz="4" w:space="0" w:color="auto"/>
            </w:tcBorders>
          </w:tcPr>
          <w:p w14:paraId="2ABA856E" w14:textId="77777777" w:rsidR="006E5B4E" w:rsidRPr="00D70946" w:rsidRDefault="006E5B4E" w:rsidP="009D4432">
            <w:pPr>
              <w:rPr>
                <w:rFonts w:eastAsia="SimSun"/>
                <w:lang w:eastAsia="zh-CN"/>
              </w:rPr>
            </w:pPr>
            <w:r w:rsidRPr="00D70946">
              <w:rPr>
                <w:rFonts w:eastAsia="SimSun"/>
                <w:lang w:eastAsia="en-US"/>
              </w:rPr>
              <w:t>--&gt;</w:t>
            </w:r>
          </w:p>
        </w:tc>
        <w:tc>
          <w:tcPr>
            <w:tcW w:w="2830" w:type="dxa"/>
            <w:tcBorders>
              <w:top w:val="single" w:sz="4" w:space="0" w:color="auto"/>
              <w:left w:val="single" w:sz="4" w:space="0" w:color="auto"/>
              <w:bottom w:val="single" w:sz="4" w:space="0" w:color="auto"/>
              <w:right w:val="single" w:sz="4" w:space="0" w:color="auto"/>
            </w:tcBorders>
          </w:tcPr>
          <w:p w14:paraId="509D865B" w14:textId="77777777" w:rsidR="006E5B4E" w:rsidRPr="00D70946" w:rsidRDefault="006E5B4E" w:rsidP="009D4432">
            <w:pPr>
              <w:rPr>
                <w:rFonts w:eastAsia="SimSun"/>
                <w:lang w:eastAsia="zh-CN"/>
              </w:rPr>
            </w:pPr>
            <w:r w:rsidRPr="00D70946">
              <w:rPr>
                <w:rFonts w:eastAsia="SimSun"/>
                <w:lang w:eastAsia="en-US"/>
              </w:rPr>
              <w:t xml:space="preserve">NR </w:t>
            </w:r>
            <w:smartTag w:uri="urn:schemas-microsoft-com:office:smarttags" w:element="stockticker">
              <w:r w:rsidRPr="00D70946">
                <w:rPr>
                  <w:rFonts w:eastAsia="SimSun"/>
                  <w:lang w:eastAsia="en-US"/>
                </w:rPr>
                <w:t>RRC</w:t>
              </w:r>
            </w:smartTag>
            <w:r w:rsidRPr="00D70946">
              <w:rPr>
                <w:rFonts w:eastAsia="SimSun"/>
                <w:lang w:eastAsia="en-US"/>
              </w:rPr>
              <w:t>: RRCSetupRequest</w:t>
            </w:r>
          </w:p>
        </w:tc>
        <w:tc>
          <w:tcPr>
            <w:tcW w:w="568" w:type="dxa"/>
            <w:gridSpan w:val="2"/>
            <w:tcBorders>
              <w:top w:val="single" w:sz="4" w:space="0" w:color="auto"/>
              <w:left w:val="single" w:sz="4" w:space="0" w:color="auto"/>
              <w:bottom w:val="single" w:sz="4" w:space="0" w:color="auto"/>
              <w:right w:val="single" w:sz="4" w:space="0" w:color="auto"/>
            </w:tcBorders>
          </w:tcPr>
          <w:p w14:paraId="46383024" w14:textId="77777777" w:rsidR="006E5B4E" w:rsidRPr="00D70946" w:rsidRDefault="006E5B4E" w:rsidP="009D4432">
            <w:pPr>
              <w:rPr>
                <w:rFonts w:eastAsia="SimSun"/>
                <w:lang w:eastAsia="zh-CN"/>
              </w:rPr>
            </w:pPr>
            <w:r w:rsidRPr="00D70946">
              <w:rPr>
                <w:rFonts w:eastAsia="SimSun"/>
                <w:lang w:eastAsia="en-US"/>
              </w:rPr>
              <w:t>2</w:t>
            </w:r>
          </w:p>
        </w:tc>
        <w:tc>
          <w:tcPr>
            <w:tcW w:w="855" w:type="dxa"/>
            <w:tcBorders>
              <w:top w:val="single" w:sz="4" w:space="0" w:color="auto"/>
              <w:left w:val="single" w:sz="4" w:space="0" w:color="auto"/>
              <w:bottom w:val="single" w:sz="4" w:space="0" w:color="auto"/>
              <w:right w:val="single" w:sz="4" w:space="0" w:color="auto"/>
            </w:tcBorders>
          </w:tcPr>
          <w:p w14:paraId="749BC22C" w14:textId="77777777" w:rsidR="006E5B4E" w:rsidRPr="00D70946" w:rsidRDefault="006E5B4E" w:rsidP="009D4432">
            <w:pPr>
              <w:rPr>
                <w:rFonts w:eastAsia="SimSun"/>
                <w:lang w:eastAsia="zh-CN"/>
              </w:rPr>
            </w:pPr>
            <w:r w:rsidRPr="00D70946">
              <w:rPr>
                <w:rFonts w:eastAsia="SimSun"/>
                <w:lang w:eastAsia="en-US"/>
              </w:rPr>
              <w:t>P</w:t>
            </w:r>
          </w:p>
        </w:tc>
      </w:tr>
      <w:tr w:rsidR="00826779" w:rsidRPr="00D70946" w14:paraId="42F85A9A"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2139B05D" w14:textId="77777777" w:rsidR="00826779" w:rsidRPr="00D70946" w:rsidRDefault="00642B2E" w:rsidP="009D4432">
            <w:pPr>
              <w:pStyle w:val="TAC"/>
              <w:rPr>
                <w:lang w:eastAsia="zh-CN"/>
              </w:rPr>
            </w:pPr>
            <w:r w:rsidRPr="00D70946">
              <w:rPr>
                <w:lang w:eastAsia="zh-CN"/>
              </w:rPr>
              <w:t>9</w:t>
            </w:r>
            <w:r w:rsidR="00826779" w:rsidRPr="00D70946">
              <w:rPr>
                <w:lang w:eastAsia="zh-CN"/>
              </w:rPr>
              <w:t>-14</w:t>
            </w:r>
          </w:p>
        </w:tc>
        <w:tc>
          <w:tcPr>
            <w:tcW w:w="4106" w:type="dxa"/>
            <w:tcBorders>
              <w:top w:val="single" w:sz="4" w:space="0" w:color="auto"/>
              <w:left w:val="single" w:sz="4" w:space="0" w:color="auto"/>
              <w:bottom w:val="single" w:sz="4" w:space="0" w:color="auto"/>
              <w:right w:val="single" w:sz="4" w:space="0" w:color="auto"/>
            </w:tcBorders>
          </w:tcPr>
          <w:p w14:paraId="3D2FA22C" w14:textId="77777777" w:rsidR="00826779" w:rsidRPr="00D70946" w:rsidRDefault="00826779" w:rsidP="009D4432">
            <w:pPr>
              <w:pStyle w:val="TAL"/>
            </w:pPr>
            <w:r w:rsidRPr="00D70946">
              <w:t xml:space="preserve">Steps </w:t>
            </w:r>
            <w:r w:rsidR="00642B2E" w:rsidRPr="00D70946">
              <w:t>3</w:t>
            </w:r>
            <w:r w:rsidRPr="00D70946">
              <w:t>-8 of the generic procedure for</w:t>
            </w:r>
          </w:p>
          <w:p w14:paraId="676D4946" w14:textId="77777777" w:rsidR="00826779" w:rsidRPr="00D70946" w:rsidRDefault="00826779" w:rsidP="009D4432">
            <w:pPr>
              <w:pStyle w:val="TAL"/>
            </w:pPr>
            <w:r w:rsidRPr="00D70946">
              <w:t>NR RRC_Connected specified in TS 38.508-1</w:t>
            </w:r>
          </w:p>
          <w:p w14:paraId="66A0F3B8" w14:textId="77777777" w:rsidR="00826779" w:rsidRPr="00D70946" w:rsidRDefault="00826779" w:rsidP="009D4432">
            <w:pPr>
              <w:pStyle w:val="TAL"/>
            </w:pPr>
            <w:r w:rsidRPr="00D70946">
              <w:t>Table 4.5.4.2-3 are performed.</w:t>
            </w:r>
          </w:p>
        </w:tc>
        <w:tc>
          <w:tcPr>
            <w:tcW w:w="713" w:type="dxa"/>
            <w:tcBorders>
              <w:top w:val="single" w:sz="4" w:space="0" w:color="auto"/>
              <w:left w:val="single" w:sz="4" w:space="0" w:color="auto"/>
              <w:bottom w:val="single" w:sz="4" w:space="0" w:color="auto"/>
              <w:right w:val="single" w:sz="4" w:space="0" w:color="auto"/>
            </w:tcBorders>
          </w:tcPr>
          <w:p w14:paraId="47B2CC42" w14:textId="77777777" w:rsidR="00826779" w:rsidRPr="00D70946" w:rsidRDefault="00826779" w:rsidP="009D4432">
            <w:pPr>
              <w:pStyle w:val="TAC"/>
            </w:pPr>
            <w:r w:rsidRPr="00D70946">
              <w:t>-</w:t>
            </w:r>
          </w:p>
        </w:tc>
        <w:tc>
          <w:tcPr>
            <w:tcW w:w="2830" w:type="dxa"/>
            <w:tcBorders>
              <w:top w:val="single" w:sz="4" w:space="0" w:color="auto"/>
              <w:left w:val="single" w:sz="4" w:space="0" w:color="auto"/>
              <w:bottom w:val="single" w:sz="4" w:space="0" w:color="auto"/>
              <w:right w:val="single" w:sz="4" w:space="0" w:color="auto"/>
            </w:tcBorders>
          </w:tcPr>
          <w:p w14:paraId="3152E7D4" w14:textId="77777777" w:rsidR="00826779" w:rsidRPr="00D70946" w:rsidRDefault="00826779" w:rsidP="009D4432">
            <w:pPr>
              <w:pStyle w:val="TAL"/>
            </w:pPr>
            <w:r w:rsidRPr="00D70946">
              <w:t>-</w:t>
            </w:r>
          </w:p>
        </w:tc>
        <w:tc>
          <w:tcPr>
            <w:tcW w:w="568" w:type="dxa"/>
            <w:gridSpan w:val="2"/>
            <w:tcBorders>
              <w:top w:val="single" w:sz="4" w:space="0" w:color="auto"/>
              <w:left w:val="single" w:sz="4" w:space="0" w:color="auto"/>
              <w:bottom w:val="single" w:sz="4" w:space="0" w:color="auto"/>
              <w:right w:val="single" w:sz="4" w:space="0" w:color="auto"/>
            </w:tcBorders>
          </w:tcPr>
          <w:p w14:paraId="5494806A" w14:textId="77777777" w:rsidR="00826779" w:rsidRPr="00D70946" w:rsidRDefault="00826779" w:rsidP="009D4432">
            <w:pPr>
              <w:pStyle w:val="TAC"/>
            </w:pPr>
            <w:r w:rsidRPr="00D70946">
              <w:t>-</w:t>
            </w:r>
          </w:p>
        </w:tc>
        <w:tc>
          <w:tcPr>
            <w:tcW w:w="855" w:type="dxa"/>
            <w:tcBorders>
              <w:top w:val="single" w:sz="4" w:space="0" w:color="auto"/>
              <w:left w:val="single" w:sz="4" w:space="0" w:color="auto"/>
              <w:bottom w:val="single" w:sz="4" w:space="0" w:color="auto"/>
              <w:right w:val="single" w:sz="4" w:space="0" w:color="auto"/>
            </w:tcBorders>
          </w:tcPr>
          <w:p w14:paraId="600F3886" w14:textId="77777777" w:rsidR="00826779" w:rsidRPr="00D70946" w:rsidRDefault="00826779" w:rsidP="009D4432">
            <w:pPr>
              <w:pStyle w:val="TAC"/>
            </w:pPr>
            <w:r w:rsidRPr="00D70946">
              <w:t>-</w:t>
            </w:r>
          </w:p>
        </w:tc>
      </w:tr>
      <w:tr w:rsidR="00826779" w:rsidRPr="00D70946" w14:paraId="2B793817"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4CB88B54" w14:textId="77777777" w:rsidR="00826779" w:rsidRPr="00D70946" w:rsidRDefault="00826779" w:rsidP="009D4432">
            <w:pPr>
              <w:pStyle w:val="TAC"/>
              <w:rPr>
                <w:lang w:eastAsia="zh-CN"/>
              </w:rPr>
            </w:pPr>
            <w:r w:rsidRPr="00D70946">
              <w:rPr>
                <w:lang w:eastAsia="zh-CN"/>
              </w:rPr>
              <w:t>15</w:t>
            </w:r>
          </w:p>
        </w:tc>
        <w:tc>
          <w:tcPr>
            <w:tcW w:w="4106" w:type="dxa"/>
            <w:tcBorders>
              <w:top w:val="single" w:sz="4" w:space="0" w:color="auto"/>
              <w:left w:val="single" w:sz="4" w:space="0" w:color="auto"/>
              <w:bottom w:val="single" w:sz="4" w:space="0" w:color="auto"/>
              <w:right w:val="single" w:sz="4" w:space="0" w:color="auto"/>
            </w:tcBorders>
          </w:tcPr>
          <w:p w14:paraId="5EC5F6FF" w14:textId="77777777" w:rsidR="00826779" w:rsidRPr="00D70946" w:rsidRDefault="00826779" w:rsidP="009D4432">
            <w:pPr>
              <w:pStyle w:val="TAL"/>
            </w:pPr>
            <w:r w:rsidRPr="00D70946">
              <w:t>Check: Does the UE transmit a PDU SESSION ESTABLISHMENT REQUEST and the DNN</w:t>
            </w:r>
            <w:r w:rsidR="00642B2E" w:rsidRPr="00D70946">
              <w:t xml:space="preserve"> value</w:t>
            </w:r>
            <w:r w:rsidRPr="00D70946">
              <w:t xml:space="preserve"> in UL NAS TRANSPORT message is the same </w:t>
            </w:r>
            <w:r w:rsidR="00642B2E" w:rsidRPr="00D70946">
              <w:t>as the DNN value of Operator-defined access category definitions defined in Table 11.3.9.3.3-1</w:t>
            </w:r>
          </w:p>
        </w:tc>
        <w:tc>
          <w:tcPr>
            <w:tcW w:w="713" w:type="dxa"/>
            <w:tcBorders>
              <w:top w:val="single" w:sz="4" w:space="0" w:color="auto"/>
              <w:left w:val="single" w:sz="4" w:space="0" w:color="auto"/>
              <w:bottom w:val="single" w:sz="4" w:space="0" w:color="auto"/>
              <w:right w:val="single" w:sz="4" w:space="0" w:color="auto"/>
            </w:tcBorders>
          </w:tcPr>
          <w:p w14:paraId="6BA17A89" w14:textId="77777777" w:rsidR="00826779" w:rsidRPr="00D70946" w:rsidRDefault="00826779" w:rsidP="009D4432">
            <w:pPr>
              <w:pStyle w:val="TAC"/>
            </w:pPr>
            <w:r w:rsidRPr="00D70946">
              <w:t>--&gt;</w:t>
            </w:r>
          </w:p>
        </w:tc>
        <w:tc>
          <w:tcPr>
            <w:tcW w:w="2830" w:type="dxa"/>
            <w:tcBorders>
              <w:top w:val="single" w:sz="4" w:space="0" w:color="auto"/>
              <w:left w:val="single" w:sz="4" w:space="0" w:color="auto"/>
              <w:bottom w:val="single" w:sz="4" w:space="0" w:color="auto"/>
              <w:right w:val="single" w:sz="4" w:space="0" w:color="auto"/>
            </w:tcBorders>
          </w:tcPr>
          <w:p w14:paraId="2CE6DB2C" w14:textId="77777777" w:rsidR="00826779" w:rsidRPr="00D70946" w:rsidRDefault="00826779" w:rsidP="009D4432">
            <w:pPr>
              <w:pStyle w:val="TAL"/>
              <w:rPr>
                <w:rStyle w:val="TAL0"/>
                <w:rFonts w:eastAsia="SimSun"/>
              </w:rPr>
            </w:pPr>
            <w:r w:rsidRPr="00D70946">
              <w:rPr>
                <w:rStyle w:val="TAL0"/>
                <w:rFonts w:eastAsia="SimSun"/>
              </w:rPr>
              <w:t>5GMM: UL NAS TRANSPORT</w:t>
            </w:r>
          </w:p>
          <w:p w14:paraId="2F72F523" w14:textId="77777777" w:rsidR="00826779" w:rsidRPr="00D70946" w:rsidRDefault="00826779" w:rsidP="009D4432">
            <w:pPr>
              <w:pStyle w:val="TAL"/>
              <w:rPr>
                <w:rStyle w:val="TAL0"/>
                <w:rFonts w:eastAsia="SimSun"/>
              </w:rPr>
            </w:pPr>
            <w:r w:rsidRPr="00D70946">
              <w:rPr>
                <w:rStyle w:val="TAL0"/>
                <w:rFonts w:eastAsia="SimSun"/>
              </w:rPr>
              <w:t>5GSM: PDU SESSION ESTABLISHMENT REQUEST</w:t>
            </w:r>
          </w:p>
        </w:tc>
        <w:tc>
          <w:tcPr>
            <w:tcW w:w="568" w:type="dxa"/>
            <w:gridSpan w:val="2"/>
            <w:tcBorders>
              <w:top w:val="single" w:sz="4" w:space="0" w:color="auto"/>
              <w:left w:val="single" w:sz="4" w:space="0" w:color="auto"/>
              <w:bottom w:val="single" w:sz="4" w:space="0" w:color="auto"/>
              <w:right w:val="single" w:sz="4" w:space="0" w:color="auto"/>
            </w:tcBorders>
          </w:tcPr>
          <w:p w14:paraId="6833047F" w14:textId="77777777" w:rsidR="00826779" w:rsidRPr="00D70946" w:rsidRDefault="00826779" w:rsidP="009D4432">
            <w:pPr>
              <w:pStyle w:val="TAC"/>
            </w:pPr>
            <w:r w:rsidRPr="00D70946">
              <w:t>2</w:t>
            </w:r>
          </w:p>
        </w:tc>
        <w:tc>
          <w:tcPr>
            <w:tcW w:w="855" w:type="dxa"/>
            <w:tcBorders>
              <w:top w:val="single" w:sz="4" w:space="0" w:color="auto"/>
              <w:left w:val="single" w:sz="4" w:space="0" w:color="auto"/>
              <w:bottom w:val="single" w:sz="4" w:space="0" w:color="auto"/>
              <w:right w:val="single" w:sz="4" w:space="0" w:color="auto"/>
            </w:tcBorders>
          </w:tcPr>
          <w:p w14:paraId="0840729A" w14:textId="77777777" w:rsidR="00826779" w:rsidRPr="00D70946" w:rsidRDefault="00826779" w:rsidP="009D4432">
            <w:pPr>
              <w:pStyle w:val="TAC"/>
            </w:pPr>
            <w:r w:rsidRPr="00D70946">
              <w:t>P</w:t>
            </w:r>
          </w:p>
        </w:tc>
      </w:tr>
      <w:tr w:rsidR="00826779" w:rsidRPr="00D70946" w14:paraId="11B1ACBA" w14:textId="77777777" w:rsidTr="001B0FD1">
        <w:tc>
          <w:tcPr>
            <w:tcW w:w="531" w:type="dxa"/>
            <w:tcBorders>
              <w:top w:val="single" w:sz="4" w:space="0" w:color="auto"/>
              <w:left w:val="single" w:sz="4" w:space="0" w:color="auto"/>
              <w:bottom w:val="single" w:sz="4" w:space="0" w:color="auto"/>
              <w:right w:val="single" w:sz="4" w:space="0" w:color="auto"/>
            </w:tcBorders>
            <w:hideMark/>
          </w:tcPr>
          <w:p w14:paraId="6469A265" w14:textId="77777777" w:rsidR="00826779" w:rsidRPr="00D70946" w:rsidRDefault="00826779" w:rsidP="009D4432">
            <w:pPr>
              <w:pStyle w:val="TAC"/>
            </w:pPr>
            <w:r w:rsidRPr="00D70946">
              <w:t>16</w:t>
            </w:r>
          </w:p>
        </w:tc>
        <w:tc>
          <w:tcPr>
            <w:tcW w:w="4106" w:type="dxa"/>
            <w:tcBorders>
              <w:top w:val="single" w:sz="4" w:space="0" w:color="auto"/>
              <w:left w:val="single" w:sz="4" w:space="0" w:color="auto"/>
              <w:bottom w:val="single" w:sz="4" w:space="0" w:color="auto"/>
              <w:right w:val="single" w:sz="4" w:space="0" w:color="auto"/>
            </w:tcBorders>
          </w:tcPr>
          <w:p w14:paraId="4387E6F1" w14:textId="77777777" w:rsidR="00826779" w:rsidRPr="00D70946" w:rsidRDefault="00826779" w:rsidP="009D4432">
            <w:pPr>
              <w:pStyle w:val="TAL"/>
            </w:pPr>
            <w:r w:rsidRPr="00D70946">
              <w:t xml:space="preserve">The SS transmits </w:t>
            </w:r>
            <w:r w:rsidRPr="00D70946">
              <w:rPr>
                <w:i/>
              </w:rPr>
              <w:t>RRCReconfiguration</w:t>
            </w:r>
            <w:r w:rsidRPr="00D70946">
              <w:t xml:space="preserve"> message containing PDU SESSION ESTABLISHMENT ACCEPT message.</w:t>
            </w:r>
          </w:p>
        </w:tc>
        <w:tc>
          <w:tcPr>
            <w:tcW w:w="713" w:type="dxa"/>
            <w:tcBorders>
              <w:top w:val="single" w:sz="4" w:space="0" w:color="auto"/>
              <w:left w:val="single" w:sz="4" w:space="0" w:color="auto"/>
              <w:bottom w:val="single" w:sz="4" w:space="0" w:color="auto"/>
              <w:right w:val="single" w:sz="4" w:space="0" w:color="auto"/>
            </w:tcBorders>
            <w:hideMark/>
          </w:tcPr>
          <w:p w14:paraId="4FB374C1" w14:textId="77777777" w:rsidR="00826779" w:rsidRPr="00D70946" w:rsidRDefault="00826779" w:rsidP="009D4432">
            <w:pPr>
              <w:pStyle w:val="TAC"/>
            </w:pPr>
            <w:r w:rsidRPr="00D70946">
              <w:t>&lt;--</w:t>
            </w:r>
          </w:p>
        </w:tc>
        <w:tc>
          <w:tcPr>
            <w:tcW w:w="2838" w:type="dxa"/>
            <w:gridSpan w:val="2"/>
            <w:tcBorders>
              <w:top w:val="single" w:sz="4" w:space="0" w:color="auto"/>
              <w:left w:val="single" w:sz="4" w:space="0" w:color="auto"/>
              <w:bottom w:val="single" w:sz="4" w:space="0" w:color="auto"/>
              <w:right w:val="single" w:sz="4" w:space="0" w:color="auto"/>
            </w:tcBorders>
            <w:hideMark/>
          </w:tcPr>
          <w:p w14:paraId="3292FBB6" w14:textId="77777777" w:rsidR="00826779" w:rsidRPr="00D70946" w:rsidRDefault="00826779" w:rsidP="009D4432">
            <w:pPr>
              <w:pStyle w:val="TAL"/>
              <w:rPr>
                <w:rStyle w:val="TAL0"/>
                <w:rFonts w:eastAsia="SimSun"/>
                <w:lang w:eastAsia="zh-CN"/>
              </w:rPr>
            </w:pPr>
            <w:r w:rsidRPr="00D70946">
              <w:rPr>
                <w:rStyle w:val="TAL0"/>
                <w:rFonts w:eastAsia="SimSun"/>
                <w:lang w:eastAsia="zh-CN"/>
              </w:rPr>
              <w:t>NR RRC</w:t>
            </w:r>
            <w:r w:rsidRPr="00D70946">
              <w:rPr>
                <w:rStyle w:val="TAL0"/>
                <w:rFonts w:eastAsia="SimSun"/>
                <w:lang w:eastAsia="zh-CN"/>
              </w:rPr>
              <w:t>：</w:t>
            </w:r>
            <w:r w:rsidRPr="00D70946">
              <w:rPr>
                <w:rStyle w:val="TAL0"/>
                <w:rFonts w:eastAsia="SimSun"/>
                <w:i/>
                <w:lang w:eastAsia="zh-CN"/>
              </w:rPr>
              <w:t>RRCReconfiguration</w:t>
            </w:r>
          </w:p>
          <w:p w14:paraId="4BCF48A9" w14:textId="77777777" w:rsidR="00826779" w:rsidRPr="00D70946" w:rsidRDefault="00826779" w:rsidP="009D4432">
            <w:pPr>
              <w:pStyle w:val="TAL"/>
              <w:rPr>
                <w:rStyle w:val="TAL0"/>
                <w:rFonts w:eastAsia="SimSun"/>
              </w:rPr>
            </w:pPr>
            <w:r w:rsidRPr="00D70946">
              <w:rPr>
                <w:rStyle w:val="TAL0"/>
                <w:rFonts w:eastAsia="SimSun"/>
              </w:rPr>
              <w:t xml:space="preserve">5GMM: </w:t>
            </w:r>
            <w:r w:rsidR="00642B2E" w:rsidRPr="00D70946">
              <w:rPr>
                <w:rStyle w:val="TAL0"/>
                <w:rFonts w:eastAsia="SimSun"/>
              </w:rPr>
              <w:t>D</w:t>
            </w:r>
            <w:r w:rsidRPr="00D70946">
              <w:rPr>
                <w:rStyle w:val="TAL0"/>
                <w:rFonts w:eastAsia="SimSun"/>
              </w:rPr>
              <w:t>L NAS TRANSPORT</w:t>
            </w:r>
          </w:p>
          <w:p w14:paraId="6A236989" w14:textId="77777777" w:rsidR="00826779" w:rsidRPr="00D70946" w:rsidRDefault="00826779" w:rsidP="009D4432">
            <w:pPr>
              <w:pStyle w:val="TAL"/>
            </w:pPr>
            <w:r w:rsidRPr="00D70946">
              <w:rPr>
                <w:rStyle w:val="TAL0"/>
                <w:rFonts w:eastAsia="SimSun"/>
              </w:rPr>
              <w:t xml:space="preserve">5GSM: </w:t>
            </w:r>
            <w:r w:rsidRPr="00D70946">
              <w:t>PDU SESSION ESTABLISHMENT ACCEPT</w:t>
            </w:r>
          </w:p>
        </w:tc>
        <w:tc>
          <w:tcPr>
            <w:tcW w:w="560" w:type="dxa"/>
            <w:tcBorders>
              <w:top w:val="single" w:sz="4" w:space="0" w:color="auto"/>
              <w:left w:val="single" w:sz="4" w:space="0" w:color="auto"/>
              <w:bottom w:val="single" w:sz="4" w:space="0" w:color="auto"/>
              <w:right w:val="single" w:sz="4" w:space="0" w:color="auto"/>
            </w:tcBorders>
            <w:hideMark/>
          </w:tcPr>
          <w:p w14:paraId="6B94AD6B" w14:textId="77777777" w:rsidR="00826779" w:rsidRPr="00D70946" w:rsidRDefault="00826779" w:rsidP="009D4432">
            <w:pPr>
              <w:pStyle w:val="TAC"/>
              <w:rPr>
                <w:lang w:eastAsia="zh-CN"/>
              </w:rPr>
            </w:pPr>
            <w:r w:rsidRPr="00D70946">
              <w:rPr>
                <w:lang w:eastAsia="zh-CN"/>
              </w:rPr>
              <w:t>-</w:t>
            </w:r>
          </w:p>
        </w:tc>
        <w:tc>
          <w:tcPr>
            <w:tcW w:w="855" w:type="dxa"/>
            <w:tcBorders>
              <w:top w:val="single" w:sz="4" w:space="0" w:color="auto"/>
              <w:left w:val="single" w:sz="4" w:space="0" w:color="auto"/>
              <w:bottom w:val="single" w:sz="4" w:space="0" w:color="auto"/>
              <w:right w:val="single" w:sz="4" w:space="0" w:color="auto"/>
            </w:tcBorders>
            <w:hideMark/>
          </w:tcPr>
          <w:p w14:paraId="41CDDD5A" w14:textId="77777777" w:rsidR="00826779" w:rsidRPr="00D70946" w:rsidRDefault="00826779" w:rsidP="009D4432">
            <w:pPr>
              <w:pStyle w:val="TAC"/>
              <w:rPr>
                <w:lang w:eastAsia="zh-CN"/>
              </w:rPr>
            </w:pPr>
            <w:r w:rsidRPr="00D70946">
              <w:rPr>
                <w:lang w:eastAsia="zh-CN"/>
              </w:rPr>
              <w:t>-</w:t>
            </w:r>
          </w:p>
        </w:tc>
      </w:tr>
      <w:bookmarkEnd w:id="940"/>
      <w:tr w:rsidR="00826779" w:rsidRPr="00D70946" w14:paraId="6E046D1C"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683C05AE" w14:textId="77777777" w:rsidR="00826779" w:rsidRPr="00D70946" w:rsidRDefault="00826779" w:rsidP="009D4432">
            <w:pPr>
              <w:pStyle w:val="TAC"/>
            </w:pPr>
            <w:r w:rsidRPr="00D70946">
              <w:t>17</w:t>
            </w:r>
          </w:p>
        </w:tc>
        <w:tc>
          <w:tcPr>
            <w:tcW w:w="4106" w:type="dxa"/>
            <w:tcBorders>
              <w:top w:val="single" w:sz="4" w:space="0" w:color="auto"/>
              <w:left w:val="single" w:sz="4" w:space="0" w:color="auto"/>
              <w:bottom w:val="single" w:sz="4" w:space="0" w:color="auto"/>
              <w:right w:val="single" w:sz="4" w:space="0" w:color="auto"/>
            </w:tcBorders>
          </w:tcPr>
          <w:p w14:paraId="61B2C132" w14:textId="77777777" w:rsidR="00826779" w:rsidRPr="00D70946" w:rsidRDefault="00826779" w:rsidP="009D4432">
            <w:pPr>
              <w:pStyle w:val="TAL"/>
            </w:pPr>
            <w:r w:rsidRPr="00D70946">
              <w:t xml:space="preserve">The UE transmits </w:t>
            </w:r>
            <w:r w:rsidRPr="00D70946">
              <w:rPr>
                <w:i/>
              </w:rPr>
              <w:t>RRCReconfigurationComplete</w:t>
            </w:r>
            <w:r w:rsidRPr="00D70946">
              <w:t xml:space="preserve"> message to confirm the establishment of DRB.</w:t>
            </w:r>
          </w:p>
        </w:tc>
        <w:tc>
          <w:tcPr>
            <w:tcW w:w="713" w:type="dxa"/>
            <w:tcBorders>
              <w:top w:val="single" w:sz="4" w:space="0" w:color="auto"/>
              <w:left w:val="single" w:sz="4" w:space="0" w:color="auto"/>
              <w:bottom w:val="single" w:sz="4" w:space="0" w:color="auto"/>
              <w:right w:val="single" w:sz="4" w:space="0" w:color="auto"/>
            </w:tcBorders>
          </w:tcPr>
          <w:p w14:paraId="21AA84F7" w14:textId="77777777" w:rsidR="00826779" w:rsidRPr="00D70946" w:rsidRDefault="00642B2E" w:rsidP="009D4432">
            <w:pPr>
              <w:pStyle w:val="TAC"/>
            </w:pPr>
            <w:r w:rsidRPr="00D70946">
              <w:t>--&gt;</w:t>
            </w:r>
          </w:p>
        </w:tc>
        <w:tc>
          <w:tcPr>
            <w:tcW w:w="2830" w:type="dxa"/>
            <w:tcBorders>
              <w:top w:val="single" w:sz="4" w:space="0" w:color="auto"/>
              <w:left w:val="single" w:sz="4" w:space="0" w:color="auto"/>
              <w:bottom w:val="single" w:sz="4" w:space="0" w:color="auto"/>
              <w:right w:val="single" w:sz="4" w:space="0" w:color="auto"/>
            </w:tcBorders>
          </w:tcPr>
          <w:p w14:paraId="25BBBD7E" w14:textId="77777777" w:rsidR="00826779" w:rsidRPr="00D70946" w:rsidRDefault="00642B2E" w:rsidP="009D4432">
            <w:pPr>
              <w:pStyle w:val="TAL"/>
            </w:pPr>
            <w:r w:rsidRPr="00D70946">
              <w:rPr>
                <w:rStyle w:val="TAL0"/>
                <w:rFonts w:eastAsia="SimSun"/>
                <w:lang w:eastAsia="zh-CN"/>
              </w:rPr>
              <w:t>NR RRC</w:t>
            </w:r>
            <w:r w:rsidRPr="00D70946">
              <w:rPr>
                <w:rStyle w:val="TAL0"/>
                <w:rFonts w:eastAsia="SimSun"/>
                <w:lang w:eastAsia="zh-CN"/>
              </w:rPr>
              <w:t>：</w:t>
            </w:r>
            <w:r w:rsidRPr="00D70946">
              <w:rPr>
                <w:rStyle w:val="TAL0"/>
                <w:rFonts w:eastAsia="SimSun"/>
                <w:i/>
                <w:lang w:eastAsia="zh-CN"/>
              </w:rPr>
              <w:t>RRCReconfigurationComplete</w:t>
            </w:r>
          </w:p>
        </w:tc>
        <w:tc>
          <w:tcPr>
            <w:tcW w:w="568" w:type="dxa"/>
            <w:gridSpan w:val="2"/>
            <w:tcBorders>
              <w:top w:val="single" w:sz="4" w:space="0" w:color="auto"/>
              <w:left w:val="single" w:sz="4" w:space="0" w:color="auto"/>
              <w:bottom w:val="single" w:sz="4" w:space="0" w:color="auto"/>
              <w:right w:val="single" w:sz="4" w:space="0" w:color="auto"/>
            </w:tcBorders>
          </w:tcPr>
          <w:p w14:paraId="2E61425F" w14:textId="77777777" w:rsidR="00826779" w:rsidRPr="00D70946" w:rsidRDefault="00826779" w:rsidP="009D4432">
            <w:pPr>
              <w:pStyle w:val="TAC"/>
            </w:pPr>
            <w:r w:rsidRPr="00D70946">
              <w:t>-</w:t>
            </w:r>
          </w:p>
        </w:tc>
        <w:tc>
          <w:tcPr>
            <w:tcW w:w="855" w:type="dxa"/>
            <w:tcBorders>
              <w:top w:val="single" w:sz="4" w:space="0" w:color="auto"/>
              <w:left w:val="single" w:sz="4" w:space="0" w:color="auto"/>
              <w:bottom w:val="single" w:sz="4" w:space="0" w:color="auto"/>
              <w:right w:val="single" w:sz="4" w:space="0" w:color="auto"/>
            </w:tcBorders>
          </w:tcPr>
          <w:p w14:paraId="643C07CF" w14:textId="77777777" w:rsidR="00826779" w:rsidRPr="00D70946" w:rsidRDefault="00826779" w:rsidP="009D4432">
            <w:pPr>
              <w:pStyle w:val="TAC"/>
            </w:pPr>
            <w:r w:rsidRPr="00D70946">
              <w:t>-</w:t>
            </w:r>
          </w:p>
        </w:tc>
      </w:tr>
      <w:tr w:rsidR="00826779" w:rsidRPr="00D70946" w14:paraId="308D4B21"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3ADAAE01" w14:textId="77777777" w:rsidR="00826779" w:rsidRPr="00D70946" w:rsidRDefault="00826779" w:rsidP="009D4432">
            <w:pPr>
              <w:pStyle w:val="TAC"/>
              <w:rPr>
                <w:lang w:eastAsia="zh-CN"/>
              </w:rPr>
            </w:pPr>
            <w:r w:rsidRPr="00D70946">
              <w:rPr>
                <w:lang w:eastAsia="zh-CN"/>
              </w:rPr>
              <w:t>18</w:t>
            </w:r>
          </w:p>
        </w:tc>
        <w:tc>
          <w:tcPr>
            <w:tcW w:w="4106" w:type="dxa"/>
            <w:tcBorders>
              <w:top w:val="single" w:sz="4" w:space="0" w:color="auto"/>
              <w:left w:val="single" w:sz="4" w:space="0" w:color="auto"/>
              <w:bottom w:val="single" w:sz="4" w:space="0" w:color="auto"/>
              <w:right w:val="single" w:sz="4" w:space="0" w:color="auto"/>
            </w:tcBorders>
          </w:tcPr>
          <w:p w14:paraId="72522651" w14:textId="77777777" w:rsidR="00826779" w:rsidRPr="00D70946" w:rsidRDefault="00642B2E" w:rsidP="009D4432">
            <w:pPr>
              <w:pStyle w:val="TAL"/>
            </w:pPr>
            <w:r w:rsidRPr="00D70946">
              <w:rPr>
                <w:lang w:eastAsia="zh-CN"/>
              </w:rPr>
              <w:t>Void</w:t>
            </w:r>
          </w:p>
        </w:tc>
        <w:tc>
          <w:tcPr>
            <w:tcW w:w="713" w:type="dxa"/>
            <w:tcBorders>
              <w:top w:val="single" w:sz="4" w:space="0" w:color="auto"/>
              <w:left w:val="single" w:sz="4" w:space="0" w:color="auto"/>
              <w:bottom w:val="single" w:sz="4" w:space="0" w:color="auto"/>
              <w:right w:val="single" w:sz="4" w:space="0" w:color="auto"/>
            </w:tcBorders>
          </w:tcPr>
          <w:p w14:paraId="5494D5FB" w14:textId="77777777" w:rsidR="00826779" w:rsidRPr="00D70946" w:rsidRDefault="00642B2E" w:rsidP="009D4432">
            <w:pPr>
              <w:pStyle w:val="TAC"/>
            </w:pPr>
            <w:r w:rsidRPr="00D70946">
              <w:t>-</w:t>
            </w:r>
          </w:p>
        </w:tc>
        <w:tc>
          <w:tcPr>
            <w:tcW w:w="2830" w:type="dxa"/>
            <w:tcBorders>
              <w:top w:val="single" w:sz="4" w:space="0" w:color="auto"/>
              <w:left w:val="single" w:sz="4" w:space="0" w:color="auto"/>
              <w:bottom w:val="single" w:sz="4" w:space="0" w:color="auto"/>
              <w:right w:val="single" w:sz="4" w:space="0" w:color="auto"/>
            </w:tcBorders>
          </w:tcPr>
          <w:p w14:paraId="6CE1CF07" w14:textId="77777777" w:rsidR="00826779" w:rsidRPr="00D70946" w:rsidRDefault="00642B2E" w:rsidP="009D4432">
            <w:pPr>
              <w:pStyle w:val="TAL"/>
            </w:pPr>
            <w:r w:rsidRPr="00D70946">
              <w:t>-</w:t>
            </w:r>
          </w:p>
        </w:tc>
        <w:tc>
          <w:tcPr>
            <w:tcW w:w="568" w:type="dxa"/>
            <w:gridSpan w:val="2"/>
            <w:tcBorders>
              <w:top w:val="single" w:sz="4" w:space="0" w:color="auto"/>
              <w:left w:val="single" w:sz="4" w:space="0" w:color="auto"/>
              <w:bottom w:val="single" w:sz="4" w:space="0" w:color="auto"/>
              <w:right w:val="single" w:sz="4" w:space="0" w:color="auto"/>
            </w:tcBorders>
          </w:tcPr>
          <w:p w14:paraId="2DD03F5F" w14:textId="77777777" w:rsidR="00826779" w:rsidRPr="00D70946" w:rsidRDefault="00826779" w:rsidP="009D4432">
            <w:pPr>
              <w:pStyle w:val="TAC"/>
            </w:pPr>
            <w:r w:rsidRPr="00D70946">
              <w:t>-</w:t>
            </w:r>
          </w:p>
        </w:tc>
        <w:tc>
          <w:tcPr>
            <w:tcW w:w="855" w:type="dxa"/>
            <w:tcBorders>
              <w:top w:val="single" w:sz="4" w:space="0" w:color="auto"/>
              <w:left w:val="single" w:sz="4" w:space="0" w:color="auto"/>
              <w:bottom w:val="single" w:sz="4" w:space="0" w:color="auto"/>
              <w:right w:val="single" w:sz="4" w:space="0" w:color="auto"/>
            </w:tcBorders>
          </w:tcPr>
          <w:p w14:paraId="291BF4DB" w14:textId="77777777" w:rsidR="00826779" w:rsidRPr="00D70946" w:rsidRDefault="00826779" w:rsidP="009D4432">
            <w:pPr>
              <w:pStyle w:val="TAC"/>
            </w:pPr>
            <w:r w:rsidRPr="00D70946">
              <w:t>-</w:t>
            </w:r>
          </w:p>
        </w:tc>
      </w:tr>
      <w:tr w:rsidR="008B3873" w:rsidRPr="00D70946" w14:paraId="21B38F0A" w14:textId="77777777" w:rsidTr="008B67EA">
        <w:trPr>
          <w:ins w:id="942" w:author="R5-224717" w:date="2022-09-25T10:51:00Z"/>
        </w:trPr>
        <w:tc>
          <w:tcPr>
            <w:tcW w:w="9603" w:type="dxa"/>
            <w:gridSpan w:val="7"/>
            <w:tcBorders>
              <w:top w:val="single" w:sz="4" w:space="0" w:color="auto"/>
              <w:left w:val="single" w:sz="4" w:space="0" w:color="auto"/>
              <w:bottom w:val="single" w:sz="4" w:space="0" w:color="auto"/>
              <w:right w:val="single" w:sz="4" w:space="0" w:color="auto"/>
            </w:tcBorders>
            <w:shd w:val="clear" w:color="auto" w:fill="auto"/>
          </w:tcPr>
          <w:p w14:paraId="72B4EB4B" w14:textId="1D6B1462" w:rsidR="008B3873" w:rsidRPr="00D70946" w:rsidRDefault="008B3873">
            <w:pPr>
              <w:pStyle w:val="TAN"/>
              <w:rPr>
                <w:ins w:id="943" w:author="R5-224717" w:date="2022-09-25T10:51:00Z"/>
              </w:rPr>
              <w:pPrChange w:id="944" w:author="R5-224717" w:date="2022-09-25T10:52:00Z">
                <w:pPr>
                  <w:pStyle w:val="TAC"/>
                </w:pPr>
              </w:pPrChange>
            </w:pPr>
            <w:ins w:id="945" w:author="R5-224717" w:date="2022-09-25T10:52:00Z">
              <w:r w:rsidRPr="00874190">
                <w:t>Note 1:</w:t>
              </w:r>
              <w:r w:rsidRPr="00874190">
                <w:tab/>
              </w:r>
              <w:r>
                <w:t xml:space="preserve">SS ignore the </w:t>
              </w:r>
              <w:r w:rsidRPr="00874190">
                <w:rPr>
                  <w:rStyle w:val="TAL0"/>
                  <w:rFonts w:eastAsia="SimSun"/>
                </w:rPr>
                <w:t>PDU SESSION ESTABLISHMENT REQUEST</w:t>
              </w:r>
              <w:r>
                <w:rPr>
                  <w:rStyle w:val="TAL0"/>
                  <w:rFonts w:eastAsia="SimSun"/>
                </w:rPr>
                <w:t xml:space="preserve"> sent before SS release RRC connection.</w:t>
              </w:r>
            </w:ins>
          </w:p>
        </w:tc>
      </w:tr>
    </w:tbl>
    <w:p w14:paraId="3787F519" w14:textId="77777777" w:rsidR="00826779" w:rsidRPr="00D70946" w:rsidRDefault="00826779" w:rsidP="009D4432">
      <w:pPr>
        <w:rPr>
          <w:lang w:eastAsia="zh-CN"/>
        </w:rPr>
      </w:pPr>
    </w:p>
    <w:p w14:paraId="75D29E30" w14:textId="77777777" w:rsidR="00826779" w:rsidRPr="00D70946" w:rsidRDefault="00826779" w:rsidP="00826779">
      <w:pPr>
        <w:pStyle w:val="H6"/>
        <w:rPr>
          <w:lang w:eastAsia="zh-CN"/>
        </w:rPr>
      </w:pPr>
      <w:r w:rsidRPr="00D70946">
        <w:rPr>
          <w:lang w:eastAsia="zh-CN"/>
        </w:rPr>
        <w:t>11.3.9.3.3</w:t>
      </w:r>
      <w:r w:rsidRPr="00D70946">
        <w:rPr>
          <w:lang w:eastAsia="zh-CN"/>
        </w:rPr>
        <w:tab/>
        <w:t>Specific message contents</w:t>
      </w:r>
    </w:p>
    <w:p w14:paraId="2C0B9D09" w14:textId="77777777" w:rsidR="00826779" w:rsidRPr="00D70946" w:rsidRDefault="00826779" w:rsidP="009D4432">
      <w:pPr>
        <w:pStyle w:val="TH"/>
        <w:rPr>
          <w:iCs/>
        </w:rPr>
      </w:pPr>
      <w:r w:rsidRPr="00D70946">
        <w:t xml:space="preserve">Table 11.3.9.3.3-1: </w:t>
      </w:r>
      <w:r w:rsidRPr="00D70946">
        <w:rPr>
          <w:iCs/>
        </w:rPr>
        <w:t>REGISTRATION ACCEPT (</w:t>
      </w:r>
      <w:r w:rsidRPr="00D70946">
        <w:t>preamble</w:t>
      </w:r>
      <w:r w:rsidRPr="00D70946">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670"/>
        <w:gridCol w:w="1275"/>
      </w:tblGrid>
      <w:tr w:rsidR="00826779" w:rsidRPr="00D70946" w14:paraId="550F58A3" w14:textId="77777777" w:rsidTr="001B0FD1">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54943703" w14:textId="77777777" w:rsidR="00826779" w:rsidRPr="00D70946" w:rsidRDefault="0029409F" w:rsidP="009D4432">
            <w:pPr>
              <w:pStyle w:val="TAN"/>
            </w:pPr>
            <w:r w:rsidRPr="00D70946">
              <w:t>Derivation path: TS 38</w:t>
            </w:r>
            <w:r w:rsidR="00826779" w:rsidRPr="00D70946">
              <w:t>.508 [4] Table 4.7.1-7</w:t>
            </w:r>
          </w:p>
        </w:tc>
      </w:tr>
      <w:tr w:rsidR="00826779" w:rsidRPr="00D70946" w14:paraId="382C9C7A" w14:textId="77777777" w:rsidTr="001B0FD1">
        <w:tblPrEx>
          <w:tblCellMar>
            <w:left w:w="108" w:type="dxa"/>
            <w:right w:w="108" w:type="dxa"/>
          </w:tblCellMar>
        </w:tblPrEx>
        <w:tc>
          <w:tcPr>
            <w:tcW w:w="4535" w:type="dxa"/>
            <w:gridSpan w:val="2"/>
          </w:tcPr>
          <w:p w14:paraId="48C84A4B" w14:textId="77777777" w:rsidR="00826779" w:rsidRPr="00D70946" w:rsidRDefault="00826779" w:rsidP="009D4432">
            <w:pPr>
              <w:pStyle w:val="TAH"/>
            </w:pPr>
            <w:r w:rsidRPr="00D70946">
              <w:t>Information Element</w:t>
            </w:r>
          </w:p>
        </w:tc>
        <w:tc>
          <w:tcPr>
            <w:tcW w:w="2267" w:type="dxa"/>
          </w:tcPr>
          <w:p w14:paraId="46D6FA5C" w14:textId="77777777" w:rsidR="00826779" w:rsidRPr="00D70946" w:rsidRDefault="00826779" w:rsidP="009D4432">
            <w:pPr>
              <w:pStyle w:val="TAH"/>
            </w:pPr>
            <w:r w:rsidRPr="00D70946">
              <w:t>Value/remark</w:t>
            </w:r>
          </w:p>
        </w:tc>
        <w:tc>
          <w:tcPr>
            <w:tcW w:w="1670" w:type="dxa"/>
          </w:tcPr>
          <w:p w14:paraId="404F7077" w14:textId="77777777" w:rsidR="00826779" w:rsidRPr="00D70946" w:rsidRDefault="00826779" w:rsidP="009D4432">
            <w:pPr>
              <w:pStyle w:val="TAH"/>
            </w:pPr>
            <w:r w:rsidRPr="00D70946">
              <w:t>Comment</w:t>
            </w:r>
          </w:p>
        </w:tc>
        <w:tc>
          <w:tcPr>
            <w:tcW w:w="1275" w:type="dxa"/>
          </w:tcPr>
          <w:p w14:paraId="429A654A" w14:textId="77777777" w:rsidR="00826779" w:rsidRPr="00D70946" w:rsidRDefault="00826779" w:rsidP="009D4432">
            <w:pPr>
              <w:pStyle w:val="TAH"/>
            </w:pPr>
            <w:r w:rsidRPr="00D70946">
              <w:t>Condition</w:t>
            </w:r>
          </w:p>
        </w:tc>
      </w:tr>
      <w:tr w:rsidR="00826779" w:rsidRPr="00D70946" w14:paraId="3E3954D4" w14:textId="77777777" w:rsidTr="001B0FD1">
        <w:tblPrEx>
          <w:tblCellMar>
            <w:left w:w="108" w:type="dxa"/>
            <w:right w:w="108" w:type="dxa"/>
          </w:tblCellMar>
        </w:tblPrEx>
        <w:tc>
          <w:tcPr>
            <w:tcW w:w="4535" w:type="dxa"/>
            <w:gridSpan w:val="2"/>
          </w:tcPr>
          <w:p w14:paraId="227BD0EF" w14:textId="77777777" w:rsidR="00826779" w:rsidRPr="00D70946" w:rsidRDefault="00826779" w:rsidP="009D4432">
            <w:pPr>
              <w:pStyle w:val="TAL"/>
            </w:pPr>
            <w:r w:rsidRPr="00D70946">
              <w:t>Operator-defined access category definitions</w:t>
            </w:r>
          </w:p>
        </w:tc>
        <w:tc>
          <w:tcPr>
            <w:tcW w:w="2267" w:type="dxa"/>
          </w:tcPr>
          <w:p w14:paraId="030B27C9" w14:textId="77777777" w:rsidR="00826779" w:rsidRPr="00D70946" w:rsidRDefault="00826779" w:rsidP="009D4432">
            <w:pPr>
              <w:pStyle w:val="TAL"/>
            </w:pPr>
          </w:p>
        </w:tc>
        <w:tc>
          <w:tcPr>
            <w:tcW w:w="1670" w:type="dxa"/>
          </w:tcPr>
          <w:p w14:paraId="5E01FE05" w14:textId="77777777" w:rsidR="00826779" w:rsidRPr="00D70946" w:rsidRDefault="00826779" w:rsidP="009D4432">
            <w:pPr>
              <w:pStyle w:val="TAL"/>
            </w:pPr>
          </w:p>
        </w:tc>
        <w:tc>
          <w:tcPr>
            <w:tcW w:w="1275" w:type="dxa"/>
          </w:tcPr>
          <w:p w14:paraId="0D7AE1E9" w14:textId="77777777" w:rsidR="00826779" w:rsidRPr="00D70946" w:rsidRDefault="00826779" w:rsidP="009D4432">
            <w:pPr>
              <w:pStyle w:val="TAL"/>
            </w:pPr>
          </w:p>
        </w:tc>
      </w:tr>
      <w:tr w:rsidR="00826779" w:rsidRPr="00D70946" w14:paraId="23E42091" w14:textId="77777777" w:rsidTr="001B0FD1">
        <w:tblPrEx>
          <w:tblCellMar>
            <w:left w:w="108" w:type="dxa"/>
            <w:right w:w="108" w:type="dxa"/>
          </w:tblCellMar>
        </w:tblPrEx>
        <w:tc>
          <w:tcPr>
            <w:tcW w:w="4535" w:type="dxa"/>
            <w:gridSpan w:val="2"/>
          </w:tcPr>
          <w:p w14:paraId="387810CC" w14:textId="77777777" w:rsidR="00826779" w:rsidRPr="00D70946" w:rsidRDefault="00826779" w:rsidP="009D4432">
            <w:pPr>
              <w:pStyle w:val="TAL"/>
            </w:pPr>
            <w:r w:rsidRPr="00D70946">
              <w:t xml:space="preserve">  Precedence value</w:t>
            </w:r>
          </w:p>
        </w:tc>
        <w:tc>
          <w:tcPr>
            <w:tcW w:w="2267" w:type="dxa"/>
          </w:tcPr>
          <w:p w14:paraId="71293C65" w14:textId="77777777" w:rsidR="00826779" w:rsidRPr="00D70946" w:rsidRDefault="00826779" w:rsidP="009D4432">
            <w:pPr>
              <w:pStyle w:val="TAL"/>
            </w:pPr>
            <w:r w:rsidRPr="00D70946">
              <w:t>‘0000 0000’B</w:t>
            </w:r>
          </w:p>
        </w:tc>
        <w:tc>
          <w:tcPr>
            <w:tcW w:w="1670" w:type="dxa"/>
          </w:tcPr>
          <w:p w14:paraId="55FEEA2C" w14:textId="77777777" w:rsidR="00826779" w:rsidRPr="00D70946" w:rsidRDefault="00826779" w:rsidP="009D4432">
            <w:pPr>
              <w:pStyle w:val="TAL"/>
            </w:pPr>
          </w:p>
        </w:tc>
        <w:tc>
          <w:tcPr>
            <w:tcW w:w="1275" w:type="dxa"/>
          </w:tcPr>
          <w:p w14:paraId="2F6A8103" w14:textId="77777777" w:rsidR="00826779" w:rsidRPr="00D70946" w:rsidRDefault="00826779" w:rsidP="009D4432">
            <w:pPr>
              <w:pStyle w:val="TAL"/>
            </w:pPr>
          </w:p>
        </w:tc>
      </w:tr>
      <w:tr w:rsidR="00826779" w:rsidRPr="00D70946" w14:paraId="3DA8FF52" w14:textId="77777777" w:rsidTr="001B0FD1">
        <w:tblPrEx>
          <w:tblCellMar>
            <w:left w:w="108" w:type="dxa"/>
            <w:right w:w="108" w:type="dxa"/>
          </w:tblCellMar>
        </w:tblPrEx>
        <w:tc>
          <w:tcPr>
            <w:tcW w:w="4535" w:type="dxa"/>
            <w:gridSpan w:val="2"/>
          </w:tcPr>
          <w:p w14:paraId="01C2114D" w14:textId="77777777" w:rsidR="00826779" w:rsidRPr="00D70946" w:rsidRDefault="00826779" w:rsidP="009D4432">
            <w:pPr>
              <w:pStyle w:val="TAL"/>
            </w:pPr>
            <w:r w:rsidRPr="00D70946">
              <w:t xml:space="preserve">  PSAC</w:t>
            </w:r>
          </w:p>
        </w:tc>
        <w:tc>
          <w:tcPr>
            <w:tcW w:w="2267" w:type="dxa"/>
          </w:tcPr>
          <w:p w14:paraId="0D1E7A69" w14:textId="77777777" w:rsidR="00826779" w:rsidRPr="00D70946" w:rsidRDefault="00826779" w:rsidP="009D4432">
            <w:pPr>
              <w:pStyle w:val="TAL"/>
            </w:pPr>
            <w:r w:rsidRPr="00D70946">
              <w:t>‘</w:t>
            </w:r>
            <w:r w:rsidR="00642B2E" w:rsidRPr="00D70946">
              <w:t>1</w:t>
            </w:r>
            <w:r w:rsidRPr="00D70946">
              <w:t>’B</w:t>
            </w:r>
          </w:p>
        </w:tc>
        <w:tc>
          <w:tcPr>
            <w:tcW w:w="1670" w:type="dxa"/>
          </w:tcPr>
          <w:p w14:paraId="654AD3E7" w14:textId="77777777" w:rsidR="00826779" w:rsidRPr="00D70946" w:rsidRDefault="00826779" w:rsidP="009D4432">
            <w:pPr>
              <w:pStyle w:val="TAL"/>
            </w:pPr>
            <w:r w:rsidRPr="00D70946">
              <w:t xml:space="preserve">Value </w:t>
            </w:r>
            <w:r w:rsidR="00642B2E" w:rsidRPr="00D70946">
              <w:t>1</w:t>
            </w:r>
            <w:r w:rsidRPr="00D70946">
              <w:t xml:space="preserve"> means that standardized access category is present.</w:t>
            </w:r>
          </w:p>
        </w:tc>
        <w:tc>
          <w:tcPr>
            <w:tcW w:w="1275" w:type="dxa"/>
          </w:tcPr>
          <w:p w14:paraId="02B039E0" w14:textId="77777777" w:rsidR="00826779" w:rsidRPr="00D70946" w:rsidRDefault="00826779" w:rsidP="009D4432">
            <w:pPr>
              <w:pStyle w:val="TAL"/>
            </w:pPr>
          </w:p>
        </w:tc>
      </w:tr>
      <w:tr w:rsidR="00826779" w:rsidRPr="00D70946" w14:paraId="50209E3E" w14:textId="77777777" w:rsidTr="001B0FD1">
        <w:tblPrEx>
          <w:tblCellMar>
            <w:left w:w="108" w:type="dxa"/>
            <w:right w:w="108" w:type="dxa"/>
          </w:tblCellMar>
        </w:tblPrEx>
        <w:tc>
          <w:tcPr>
            <w:tcW w:w="4535" w:type="dxa"/>
            <w:gridSpan w:val="2"/>
          </w:tcPr>
          <w:p w14:paraId="1757C86E" w14:textId="77777777" w:rsidR="00826779" w:rsidRPr="00D70946" w:rsidRDefault="00826779" w:rsidP="009D4432">
            <w:pPr>
              <w:pStyle w:val="TAL"/>
            </w:pPr>
            <w:r w:rsidRPr="00D70946">
              <w:t xml:space="preserve">  Operator-defined access category number</w:t>
            </w:r>
          </w:p>
        </w:tc>
        <w:tc>
          <w:tcPr>
            <w:tcW w:w="2267" w:type="dxa"/>
          </w:tcPr>
          <w:p w14:paraId="1DB0F410" w14:textId="77777777" w:rsidR="00826779" w:rsidRPr="00D70946" w:rsidRDefault="00826779" w:rsidP="009D4432">
            <w:pPr>
              <w:pStyle w:val="TAL"/>
            </w:pPr>
            <w:r w:rsidRPr="00D70946">
              <w:t>‘00001’B</w:t>
            </w:r>
          </w:p>
        </w:tc>
        <w:tc>
          <w:tcPr>
            <w:tcW w:w="1670" w:type="dxa"/>
          </w:tcPr>
          <w:p w14:paraId="288FC3F5" w14:textId="77777777" w:rsidR="00826779" w:rsidRPr="00D70946" w:rsidRDefault="00826779" w:rsidP="009D4432">
            <w:pPr>
              <w:pStyle w:val="TAL"/>
              <w:rPr>
                <w:lang w:eastAsia="zh-CN"/>
              </w:rPr>
            </w:pPr>
            <w:r w:rsidRPr="00D70946">
              <w:rPr>
                <w:lang w:eastAsia="zh-CN"/>
              </w:rPr>
              <w:t>33</w:t>
            </w:r>
          </w:p>
        </w:tc>
        <w:tc>
          <w:tcPr>
            <w:tcW w:w="1275" w:type="dxa"/>
          </w:tcPr>
          <w:p w14:paraId="2E5D660C" w14:textId="77777777" w:rsidR="00826779" w:rsidRPr="00D70946" w:rsidRDefault="00826779" w:rsidP="009D4432">
            <w:pPr>
              <w:pStyle w:val="TAL"/>
            </w:pPr>
          </w:p>
        </w:tc>
      </w:tr>
      <w:tr w:rsidR="00826779" w:rsidRPr="00D70946" w14:paraId="2097A8A2" w14:textId="77777777" w:rsidTr="001B0FD1">
        <w:tblPrEx>
          <w:tblCellMar>
            <w:left w:w="108" w:type="dxa"/>
            <w:right w:w="108" w:type="dxa"/>
          </w:tblCellMar>
        </w:tblPrEx>
        <w:tc>
          <w:tcPr>
            <w:tcW w:w="4535" w:type="dxa"/>
            <w:gridSpan w:val="2"/>
          </w:tcPr>
          <w:p w14:paraId="0E63A018" w14:textId="77777777" w:rsidR="00826779" w:rsidRPr="00D70946" w:rsidRDefault="00826779" w:rsidP="009D4432">
            <w:pPr>
              <w:pStyle w:val="TAL"/>
            </w:pPr>
            <w:r w:rsidRPr="00D70946">
              <w:t xml:space="preserve">  Criteria</w:t>
            </w:r>
          </w:p>
        </w:tc>
        <w:tc>
          <w:tcPr>
            <w:tcW w:w="2267" w:type="dxa"/>
          </w:tcPr>
          <w:p w14:paraId="1F017DF4" w14:textId="77777777" w:rsidR="00826779" w:rsidRPr="00D70946" w:rsidRDefault="00826779" w:rsidP="009D4432">
            <w:pPr>
              <w:pStyle w:val="TAL"/>
            </w:pPr>
          </w:p>
        </w:tc>
        <w:tc>
          <w:tcPr>
            <w:tcW w:w="1670" w:type="dxa"/>
          </w:tcPr>
          <w:p w14:paraId="1749CD30" w14:textId="77777777" w:rsidR="00826779" w:rsidRPr="00D70946" w:rsidRDefault="00826779" w:rsidP="009D4432">
            <w:pPr>
              <w:pStyle w:val="TAL"/>
            </w:pPr>
          </w:p>
        </w:tc>
        <w:tc>
          <w:tcPr>
            <w:tcW w:w="1275" w:type="dxa"/>
          </w:tcPr>
          <w:p w14:paraId="05517239" w14:textId="77777777" w:rsidR="00826779" w:rsidRPr="00D70946" w:rsidRDefault="00826779" w:rsidP="009D4432">
            <w:pPr>
              <w:pStyle w:val="TAL"/>
            </w:pPr>
          </w:p>
        </w:tc>
      </w:tr>
      <w:tr w:rsidR="00826779" w:rsidRPr="00D70946" w14:paraId="48E327D8" w14:textId="77777777" w:rsidTr="001B0FD1">
        <w:tblPrEx>
          <w:tblCellMar>
            <w:left w:w="108" w:type="dxa"/>
            <w:right w:w="108" w:type="dxa"/>
          </w:tblCellMar>
        </w:tblPrEx>
        <w:tc>
          <w:tcPr>
            <w:tcW w:w="4535" w:type="dxa"/>
            <w:gridSpan w:val="2"/>
          </w:tcPr>
          <w:p w14:paraId="752D23F8" w14:textId="77777777" w:rsidR="00826779" w:rsidRPr="00D70946" w:rsidRDefault="00826779" w:rsidP="009D4432">
            <w:pPr>
              <w:pStyle w:val="TAL"/>
            </w:pPr>
            <w:r w:rsidRPr="00D70946">
              <w:t xml:space="preserve">    Criteria type</w:t>
            </w:r>
          </w:p>
        </w:tc>
        <w:tc>
          <w:tcPr>
            <w:tcW w:w="2267" w:type="dxa"/>
          </w:tcPr>
          <w:p w14:paraId="5FC9C81E" w14:textId="77777777" w:rsidR="00826779" w:rsidRPr="00D70946" w:rsidRDefault="00826779" w:rsidP="009D4432">
            <w:pPr>
              <w:pStyle w:val="TAL"/>
            </w:pPr>
            <w:r w:rsidRPr="00D70946">
              <w:t>‘0000 0000’B</w:t>
            </w:r>
          </w:p>
        </w:tc>
        <w:tc>
          <w:tcPr>
            <w:tcW w:w="1670" w:type="dxa"/>
          </w:tcPr>
          <w:p w14:paraId="5B0F1DCF" w14:textId="77777777" w:rsidR="00826779" w:rsidRPr="00D70946" w:rsidRDefault="00826779" w:rsidP="009D4432">
            <w:pPr>
              <w:pStyle w:val="TAL"/>
            </w:pPr>
            <w:r w:rsidRPr="00D70946">
              <w:t>DNN type</w:t>
            </w:r>
          </w:p>
        </w:tc>
        <w:tc>
          <w:tcPr>
            <w:tcW w:w="1275" w:type="dxa"/>
          </w:tcPr>
          <w:p w14:paraId="6DF77227" w14:textId="77777777" w:rsidR="00826779" w:rsidRPr="00D70946" w:rsidRDefault="00826779" w:rsidP="009D4432">
            <w:pPr>
              <w:pStyle w:val="TAL"/>
            </w:pPr>
          </w:p>
        </w:tc>
      </w:tr>
      <w:tr w:rsidR="00826779" w:rsidRPr="00D70946" w14:paraId="61487D71" w14:textId="77777777" w:rsidTr="001B0FD1">
        <w:tblPrEx>
          <w:tblCellMar>
            <w:left w:w="108" w:type="dxa"/>
            <w:right w:w="108" w:type="dxa"/>
          </w:tblCellMar>
        </w:tblPrEx>
        <w:tc>
          <w:tcPr>
            <w:tcW w:w="4535" w:type="dxa"/>
            <w:gridSpan w:val="2"/>
          </w:tcPr>
          <w:p w14:paraId="4D7C760A" w14:textId="77777777" w:rsidR="00826779" w:rsidRPr="00D70946" w:rsidRDefault="00826779" w:rsidP="009D4432">
            <w:pPr>
              <w:pStyle w:val="TAL"/>
            </w:pPr>
            <w:r w:rsidRPr="00D70946">
              <w:t xml:space="preserve">    Criteria value</w:t>
            </w:r>
          </w:p>
        </w:tc>
        <w:tc>
          <w:tcPr>
            <w:tcW w:w="2267" w:type="dxa"/>
          </w:tcPr>
          <w:p w14:paraId="3AC93F0A" w14:textId="77777777" w:rsidR="00826779" w:rsidRPr="00D70946" w:rsidRDefault="00826779" w:rsidP="009D4432">
            <w:pPr>
              <w:pStyle w:val="TAL"/>
            </w:pPr>
          </w:p>
        </w:tc>
        <w:tc>
          <w:tcPr>
            <w:tcW w:w="1670" w:type="dxa"/>
          </w:tcPr>
          <w:p w14:paraId="55844191" w14:textId="77777777" w:rsidR="00826779" w:rsidRPr="00D70946" w:rsidRDefault="00826779" w:rsidP="009D4432">
            <w:pPr>
              <w:pStyle w:val="TAL"/>
            </w:pPr>
          </w:p>
        </w:tc>
        <w:tc>
          <w:tcPr>
            <w:tcW w:w="1275" w:type="dxa"/>
          </w:tcPr>
          <w:p w14:paraId="4DD436D6" w14:textId="77777777" w:rsidR="00826779" w:rsidRPr="00D70946" w:rsidRDefault="00826779" w:rsidP="009D4432">
            <w:pPr>
              <w:pStyle w:val="TAL"/>
            </w:pPr>
          </w:p>
        </w:tc>
      </w:tr>
      <w:tr w:rsidR="00826779" w:rsidRPr="00D70946" w14:paraId="3A1C691A" w14:textId="77777777" w:rsidTr="001B0FD1">
        <w:tblPrEx>
          <w:tblCellMar>
            <w:left w:w="108" w:type="dxa"/>
            <w:right w:w="108" w:type="dxa"/>
          </w:tblCellMar>
        </w:tblPrEx>
        <w:tc>
          <w:tcPr>
            <w:tcW w:w="4535" w:type="dxa"/>
            <w:gridSpan w:val="2"/>
          </w:tcPr>
          <w:p w14:paraId="35013FC1" w14:textId="77777777" w:rsidR="00826779" w:rsidRPr="00D70946" w:rsidRDefault="00826779" w:rsidP="009D4432">
            <w:pPr>
              <w:pStyle w:val="TAL"/>
            </w:pPr>
            <w:r w:rsidRPr="00D70946">
              <w:t xml:space="preserve">      DNN length-value pair count</w:t>
            </w:r>
          </w:p>
        </w:tc>
        <w:tc>
          <w:tcPr>
            <w:tcW w:w="2267" w:type="dxa"/>
          </w:tcPr>
          <w:p w14:paraId="0BF79194" w14:textId="77777777" w:rsidR="00826779" w:rsidRPr="00D70946" w:rsidRDefault="00826779" w:rsidP="009D4432">
            <w:pPr>
              <w:pStyle w:val="TAL"/>
            </w:pPr>
            <w:r w:rsidRPr="00D70946">
              <w:t>‘0000 0001’B</w:t>
            </w:r>
          </w:p>
        </w:tc>
        <w:tc>
          <w:tcPr>
            <w:tcW w:w="1670" w:type="dxa"/>
          </w:tcPr>
          <w:p w14:paraId="339892AA" w14:textId="77777777" w:rsidR="00826779" w:rsidRPr="00D70946" w:rsidRDefault="00826779" w:rsidP="009D4432">
            <w:pPr>
              <w:pStyle w:val="TAL"/>
            </w:pPr>
          </w:p>
        </w:tc>
        <w:tc>
          <w:tcPr>
            <w:tcW w:w="1275" w:type="dxa"/>
          </w:tcPr>
          <w:p w14:paraId="7F3F4A90" w14:textId="77777777" w:rsidR="00826779" w:rsidRPr="00D70946" w:rsidRDefault="00826779" w:rsidP="009D4432">
            <w:pPr>
              <w:pStyle w:val="TAL"/>
            </w:pPr>
          </w:p>
        </w:tc>
      </w:tr>
      <w:tr w:rsidR="00826779" w:rsidRPr="00D70946" w14:paraId="5F82A8BC" w14:textId="77777777" w:rsidTr="001B0FD1">
        <w:tblPrEx>
          <w:tblCellMar>
            <w:left w:w="108" w:type="dxa"/>
            <w:right w:w="108" w:type="dxa"/>
          </w:tblCellMar>
        </w:tblPrEx>
        <w:tc>
          <w:tcPr>
            <w:tcW w:w="4535" w:type="dxa"/>
            <w:gridSpan w:val="2"/>
          </w:tcPr>
          <w:p w14:paraId="6EF8EEC6" w14:textId="77777777" w:rsidR="00826779" w:rsidRPr="00D70946" w:rsidRDefault="00826779" w:rsidP="009D4432">
            <w:pPr>
              <w:pStyle w:val="TAL"/>
            </w:pPr>
            <w:r w:rsidRPr="00D70946">
              <w:t xml:space="preserve">      DNN length-value pair</w:t>
            </w:r>
          </w:p>
        </w:tc>
        <w:tc>
          <w:tcPr>
            <w:tcW w:w="2267" w:type="dxa"/>
          </w:tcPr>
          <w:p w14:paraId="5EED0416" w14:textId="77777777" w:rsidR="00826779" w:rsidRPr="00D70946" w:rsidRDefault="00826779" w:rsidP="009D4432">
            <w:pPr>
              <w:pStyle w:val="TAL"/>
              <w:rPr>
                <w:lang w:eastAsia="zh-CN"/>
              </w:rPr>
            </w:pPr>
          </w:p>
        </w:tc>
        <w:tc>
          <w:tcPr>
            <w:tcW w:w="1670" w:type="dxa"/>
          </w:tcPr>
          <w:p w14:paraId="45C29808" w14:textId="77777777" w:rsidR="00826779" w:rsidRPr="00D70946" w:rsidRDefault="00826779" w:rsidP="009D4432">
            <w:pPr>
              <w:pStyle w:val="TAL"/>
            </w:pPr>
          </w:p>
        </w:tc>
        <w:tc>
          <w:tcPr>
            <w:tcW w:w="1275" w:type="dxa"/>
          </w:tcPr>
          <w:p w14:paraId="554F5527" w14:textId="77777777" w:rsidR="00826779" w:rsidRPr="00D70946" w:rsidRDefault="00826779" w:rsidP="009D4432">
            <w:pPr>
              <w:pStyle w:val="TAL"/>
            </w:pPr>
          </w:p>
        </w:tc>
      </w:tr>
      <w:tr w:rsidR="00826779" w:rsidRPr="00D70946" w14:paraId="1E6750BA" w14:textId="77777777" w:rsidTr="001B0FD1">
        <w:tblPrEx>
          <w:tblCellMar>
            <w:left w:w="108" w:type="dxa"/>
            <w:right w:w="108" w:type="dxa"/>
          </w:tblCellMar>
        </w:tblPrEx>
        <w:tc>
          <w:tcPr>
            <w:tcW w:w="4535" w:type="dxa"/>
            <w:gridSpan w:val="2"/>
          </w:tcPr>
          <w:p w14:paraId="32901FE5" w14:textId="77777777" w:rsidR="00826779" w:rsidRPr="00D70946" w:rsidRDefault="00826779" w:rsidP="009D4432">
            <w:pPr>
              <w:pStyle w:val="TAL"/>
            </w:pPr>
            <w:r w:rsidRPr="00D70946">
              <w:t xml:space="preserve">        DNN value length</w:t>
            </w:r>
          </w:p>
        </w:tc>
        <w:tc>
          <w:tcPr>
            <w:tcW w:w="2267" w:type="dxa"/>
          </w:tcPr>
          <w:p w14:paraId="5E2467BC" w14:textId="77777777" w:rsidR="00826779" w:rsidRPr="00D70946" w:rsidRDefault="00826779" w:rsidP="009D4432">
            <w:pPr>
              <w:pStyle w:val="TAL"/>
            </w:pPr>
            <w:r w:rsidRPr="00D70946">
              <w:rPr>
                <w:lang w:eastAsia="zh-CN"/>
              </w:rPr>
              <w:t>Set to</w:t>
            </w:r>
            <w:r w:rsidRPr="00D70946">
              <w:t xml:space="preserve"> </w:t>
            </w:r>
            <w:r w:rsidRPr="00D70946">
              <w:rPr>
                <w:lang w:eastAsia="zh-CN"/>
              </w:rPr>
              <w:t>the length in octets of the DNN value field.</w:t>
            </w:r>
          </w:p>
        </w:tc>
        <w:tc>
          <w:tcPr>
            <w:tcW w:w="1670" w:type="dxa"/>
          </w:tcPr>
          <w:p w14:paraId="35AC8571" w14:textId="77777777" w:rsidR="00826779" w:rsidRPr="00D70946" w:rsidRDefault="00826779" w:rsidP="009D4432">
            <w:pPr>
              <w:pStyle w:val="TAL"/>
            </w:pPr>
          </w:p>
        </w:tc>
        <w:tc>
          <w:tcPr>
            <w:tcW w:w="1275" w:type="dxa"/>
          </w:tcPr>
          <w:p w14:paraId="36881A57" w14:textId="77777777" w:rsidR="00826779" w:rsidRPr="00D70946" w:rsidRDefault="00826779" w:rsidP="009D4432">
            <w:pPr>
              <w:pStyle w:val="TAL"/>
            </w:pPr>
          </w:p>
        </w:tc>
      </w:tr>
      <w:tr w:rsidR="00826779" w:rsidRPr="00D70946" w14:paraId="76A42437" w14:textId="77777777" w:rsidTr="001B0FD1">
        <w:tblPrEx>
          <w:tblCellMar>
            <w:left w:w="108" w:type="dxa"/>
            <w:right w:w="108" w:type="dxa"/>
          </w:tblCellMar>
        </w:tblPrEx>
        <w:tc>
          <w:tcPr>
            <w:tcW w:w="4535" w:type="dxa"/>
            <w:gridSpan w:val="2"/>
          </w:tcPr>
          <w:p w14:paraId="7C90B03B" w14:textId="77777777" w:rsidR="00826779" w:rsidRPr="00D70946" w:rsidRDefault="00826779" w:rsidP="009D4432">
            <w:pPr>
              <w:pStyle w:val="TAL"/>
            </w:pPr>
            <w:r w:rsidRPr="00D70946">
              <w:t xml:space="preserve">        DNN value</w:t>
            </w:r>
          </w:p>
        </w:tc>
        <w:tc>
          <w:tcPr>
            <w:tcW w:w="2267" w:type="dxa"/>
          </w:tcPr>
          <w:p w14:paraId="55C5BE45" w14:textId="77777777" w:rsidR="00826779" w:rsidRPr="00D70946" w:rsidRDefault="00731283" w:rsidP="009D4432">
            <w:pPr>
              <w:pStyle w:val="TAL"/>
            </w:pPr>
            <w:r w:rsidRPr="00D70946">
              <w:t>‘ABCD‘</w:t>
            </w:r>
          </w:p>
        </w:tc>
        <w:tc>
          <w:tcPr>
            <w:tcW w:w="1670" w:type="dxa"/>
          </w:tcPr>
          <w:p w14:paraId="1E213A34" w14:textId="77777777" w:rsidR="00826779" w:rsidRPr="00D70946" w:rsidRDefault="00826779" w:rsidP="009D4432">
            <w:pPr>
              <w:pStyle w:val="TAL"/>
            </w:pPr>
          </w:p>
        </w:tc>
        <w:tc>
          <w:tcPr>
            <w:tcW w:w="1275" w:type="dxa"/>
          </w:tcPr>
          <w:p w14:paraId="7BC2AE42" w14:textId="77777777" w:rsidR="00826779" w:rsidRPr="00D70946" w:rsidRDefault="00826779" w:rsidP="009D4432">
            <w:pPr>
              <w:pStyle w:val="TAL"/>
            </w:pPr>
          </w:p>
        </w:tc>
      </w:tr>
      <w:tr w:rsidR="00642B2E" w:rsidRPr="00D70946" w14:paraId="1F3A26A1" w14:textId="77777777" w:rsidTr="00642B2E">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20E5722" w14:textId="77777777" w:rsidR="00642B2E" w:rsidRPr="00D70946" w:rsidRDefault="00642B2E" w:rsidP="009D4432">
            <w:pPr>
              <w:pStyle w:val="TAL"/>
            </w:pPr>
            <w:r w:rsidRPr="00D70946">
              <w:t xml:space="preserve">  Standardized access category</w:t>
            </w:r>
          </w:p>
        </w:tc>
        <w:tc>
          <w:tcPr>
            <w:tcW w:w="2267" w:type="dxa"/>
            <w:tcBorders>
              <w:top w:val="single" w:sz="4" w:space="0" w:color="auto"/>
              <w:left w:val="single" w:sz="4" w:space="0" w:color="auto"/>
              <w:bottom w:val="single" w:sz="4" w:space="0" w:color="auto"/>
              <w:right w:val="single" w:sz="4" w:space="0" w:color="auto"/>
            </w:tcBorders>
          </w:tcPr>
          <w:p w14:paraId="4B315E49" w14:textId="77777777" w:rsidR="00642B2E" w:rsidRPr="00D70946" w:rsidRDefault="00642B2E" w:rsidP="009D4432">
            <w:pPr>
              <w:pStyle w:val="TAL"/>
            </w:pPr>
            <w:r w:rsidRPr="00D70946">
              <w:t>‘00111’B</w:t>
            </w:r>
          </w:p>
        </w:tc>
        <w:tc>
          <w:tcPr>
            <w:tcW w:w="1670" w:type="dxa"/>
            <w:tcBorders>
              <w:top w:val="single" w:sz="4" w:space="0" w:color="auto"/>
              <w:left w:val="single" w:sz="4" w:space="0" w:color="auto"/>
              <w:bottom w:val="single" w:sz="4" w:space="0" w:color="auto"/>
              <w:right w:val="single" w:sz="4" w:space="0" w:color="auto"/>
            </w:tcBorders>
          </w:tcPr>
          <w:p w14:paraId="3FFAF36E" w14:textId="77777777" w:rsidR="00642B2E" w:rsidRPr="00D70946" w:rsidRDefault="00642B2E" w:rsidP="009D4432">
            <w:pPr>
              <w:pStyle w:val="TAL"/>
            </w:pPr>
            <w:r w:rsidRPr="00D70946">
              <w:t>Access category number 7</w:t>
            </w:r>
          </w:p>
        </w:tc>
        <w:tc>
          <w:tcPr>
            <w:tcW w:w="1275" w:type="dxa"/>
            <w:tcBorders>
              <w:top w:val="single" w:sz="4" w:space="0" w:color="auto"/>
              <w:left w:val="single" w:sz="4" w:space="0" w:color="auto"/>
              <w:bottom w:val="single" w:sz="4" w:space="0" w:color="auto"/>
              <w:right w:val="single" w:sz="4" w:space="0" w:color="auto"/>
            </w:tcBorders>
          </w:tcPr>
          <w:p w14:paraId="1959A5CB" w14:textId="77777777" w:rsidR="00642B2E" w:rsidRPr="00D70946" w:rsidRDefault="00642B2E" w:rsidP="009D4432">
            <w:pPr>
              <w:pStyle w:val="TAL"/>
            </w:pPr>
          </w:p>
        </w:tc>
      </w:tr>
    </w:tbl>
    <w:p w14:paraId="14E8A5B7" w14:textId="77777777" w:rsidR="00826779" w:rsidRPr="00D70946" w:rsidRDefault="00826779" w:rsidP="009D4432"/>
    <w:p w14:paraId="3C2A0BF0" w14:textId="4A46859E" w:rsidR="00826779" w:rsidRPr="00D70946" w:rsidRDefault="00826779" w:rsidP="009D4432">
      <w:pPr>
        <w:pStyle w:val="TH"/>
      </w:pPr>
      <w:r w:rsidRPr="00D70946">
        <w:t xml:space="preserve">Table 11.3.9.3.3-2: </w:t>
      </w:r>
      <w:r w:rsidRPr="00D70946">
        <w:rPr>
          <w:i/>
          <w:iCs/>
        </w:rPr>
        <w:t>SIB1</w:t>
      </w:r>
      <w:r w:rsidRPr="00D70946">
        <w:rPr>
          <w:iCs/>
        </w:rPr>
        <w:t xml:space="preserve"> of NR Cell 1</w:t>
      </w:r>
      <w:r w:rsidR="006F1175" w:rsidRPr="00D70946">
        <w:rPr>
          <w:iCs/>
        </w:rPr>
        <w:t xml:space="preserve"> and NR Cell 12</w:t>
      </w:r>
      <w:r w:rsidRPr="00D70946">
        <w:rPr>
          <w:iCs/>
        </w:rPr>
        <w:t xml:space="preserve"> (</w:t>
      </w:r>
      <w:r w:rsidRPr="00D70946">
        <w:t xml:space="preserve">preamble and all steps, </w:t>
      </w:r>
      <w:r w:rsidRPr="00D70946">
        <w:rPr>
          <w:lang w:eastAsia="sv-SE"/>
        </w:rPr>
        <w:t xml:space="preserve">Table </w:t>
      </w:r>
      <w:r w:rsidRPr="00D70946">
        <w:t>11.3.9</w:t>
      </w:r>
      <w:r w:rsidRPr="00D70946">
        <w:rPr>
          <w:lang w:eastAsia="zh-CN"/>
        </w:rPr>
        <w:t>.</w:t>
      </w:r>
      <w:r w:rsidRPr="00D70946">
        <w:t>3.2-3</w:t>
      </w:r>
      <w:r w:rsidRPr="00D70946">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826779" w:rsidRPr="00D70946" w14:paraId="34BE0790" w14:textId="77777777" w:rsidTr="001B0FD1">
        <w:tc>
          <w:tcPr>
            <w:tcW w:w="9747" w:type="dxa"/>
            <w:gridSpan w:val="4"/>
          </w:tcPr>
          <w:p w14:paraId="3418C157" w14:textId="77777777" w:rsidR="00826779" w:rsidRPr="00D70946" w:rsidRDefault="00826779" w:rsidP="009D4432">
            <w:pPr>
              <w:pStyle w:val="TAH"/>
              <w:rPr>
                <w:lang w:eastAsia="zh-CN"/>
              </w:rPr>
            </w:pPr>
            <w:r w:rsidRPr="00D70946">
              <w:t>Derivation Path: TS 38.508-1 [4], Table 4.6.1-28</w:t>
            </w:r>
          </w:p>
        </w:tc>
      </w:tr>
      <w:tr w:rsidR="00826779" w:rsidRPr="00D70946" w14:paraId="5704F61E" w14:textId="77777777" w:rsidTr="001B0FD1">
        <w:tc>
          <w:tcPr>
            <w:tcW w:w="3652" w:type="dxa"/>
          </w:tcPr>
          <w:p w14:paraId="7934FACC" w14:textId="77777777" w:rsidR="00826779" w:rsidRPr="00D70946" w:rsidRDefault="00826779" w:rsidP="009D4432">
            <w:pPr>
              <w:pStyle w:val="TAH"/>
            </w:pPr>
            <w:r w:rsidRPr="00D70946">
              <w:t>Information Element</w:t>
            </w:r>
          </w:p>
        </w:tc>
        <w:tc>
          <w:tcPr>
            <w:tcW w:w="2835" w:type="dxa"/>
          </w:tcPr>
          <w:p w14:paraId="00865C00" w14:textId="77777777" w:rsidR="00826779" w:rsidRPr="00D70946" w:rsidRDefault="00826779" w:rsidP="009D4432">
            <w:pPr>
              <w:pStyle w:val="TAH"/>
            </w:pPr>
            <w:r w:rsidRPr="00D70946">
              <w:t>Value/remark</w:t>
            </w:r>
          </w:p>
        </w:tc>
        <w:tc>
          <w:tcPr>
            <w:tcW w:w="2015" w:type="dxa"/>
          </w:tcPr>
          <w:p w14:paraId="3D841117" w14:textId="77777777" w:rsidR="00826779" w:rsidRPr="00D70946" w:rsidRDefault="00826779" w:rsidP="009D4432">
            <w:pPr>
              <w:pStyle w:val="TAH"/>
            </w:pPr>
            <w:r w:rsidRPr="00D70946">
              <w:t>Comment</w:t>
            </w:r>
          </w:p>
        </w:tc>
        <w:tc>
          <w:tcPr>
            <w:tcW w:w="1245" w:type="dxa"/>
          </w:tcPr>
          <w:p w14:paraId="0E9075D4" w14:textId="77777777" w:rsidR="00826779" w:rsidRPr="00D70946" w:rsidRDefault="00826779" w:rsidP="009D4432">
            <w:pPr>
              <w:pStyle w:val="TAH"/>
            </w:pPr>
            <w:r w:rsidRPr="00D70946">
              <w:t>Condition</w:t>
            </w:r>
          </w:p>
        </w:tc>
      </w:tr>
      <w:tr w:rsidR="00826779" w:rsidRPr="00D70946" w14:paraId="6BD9B3DC" w14:textId="77777777" w:rsidTr="001B0FD1">
        <w:tc>
          <w:tcPr>
            <w:tcW w:w="3652" w:type="dxa"/>
            <w:tcBorders>
              <w:top w:val="single" w:sz="4" w:space="0" w:color="auto"/>
              <w:left w:val="single" w:sz="4" w:space="0" w:color="auto"/>
              <w:bottom w:val="single" w:sz="4" w:space="0" w:color="auto"/>
              <w:right w:val="single" w:sz="4" w:space="0" w:color="auto"/>
            </w:tcBorders>
          </w:tcPr>
          <w:p w14:paraId="7462CE43" w14:textId="77777777" w:rsidR="00826779" w:rsidRPr="00D70946" w:rsidRDefault="00826779" w:rsidP="009D4432">
            <w:pPr>
              <w:pStyle w:val="TAL"/>
            </w:pPr>
            <w:r w:rsidRPr="00D70946">
              <w:t>SIB1 ::= SEQUENCE {</w:t>
            </w:r>
          </w:p>
        </w:tc>
        <w:tc>
          <w:tcPr>
            <w:tcW w:w="2835" w:type="dxa"/>
            <w:tcBorders>
              <w:top w:val="single" w:sz="4" w:space="0" w:color="auto"/>
              <w:left w:val="single" w:sz="4" w:space="0" w:color="auto"/>
              <w:bottom w:val="single" w:sz="4" w:space="0" w:color="auto"/>
              <w:right w:val="single" w:sz="4" w:space="0" w:color="auto"/>
            </w:tcBorders>
          </w:tcPr>
          <w:p w14:paraId="0D8FD9BA" w14:textId="77777777" w:rsidR="00826779" w:rsidRPr="00D70946" w:rsidRDefault="00826779"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62A071EF" w14:textId="77777777" w:rsidR="00826779" w:rsidRPr="00D70946" w:rsidRDefault="0082677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03FD4F6" w14:textId="77777777" w:rsidR="00826779" w:rsidRPr="00D70946" w:rsidRDefault="00826779" w:rsidP="009D4432">
            <w:pPr>
              <w:pStyle w:val="TAL"/>
            </w:pPr>
          </w:p>
        </w:tc>
      </w:tr>
      <w:tr w:rsidR="00826779" w:rsidRPr="00D70946" w14:paraId="1749943E" w14:textId="77777777" w:rsidTr="001B0FD1">
        <w:tc>
          <w:tcPr>
            <w:tcW w:w="3652" w:type="dxa"/>
            <w:tcBorders>
              <w:top w:val="single" w:sz="4" w:space="0" w:color="auto"/>
              <w:left w:val="single" w:sz="4" w:space="0" w:color="auto"/>
              <w:bottom w:val="single" w:sz="4" w:space="0" w:color="auto"/>
              <w:right w:val="single" w:sz="4" w:space="0" w:color="auto"/>
            </w:tcBorders>
          </w:tcPr>
          <w:p w14:paraId="19D5FE9A" w14:textId="77777777" w:rsidR="00826779" w:rsidRPr="00D70946" w:rsidRDefault="00826779" w:rsidP="009D4432">
            <w:pPr>
              <w:pStyle w:val="TAL"/>
            </w:pPr>
            <w:r w:rsidRPr="00D70946">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41952134" w14:textId="77777777" w:rsidR="00826779" w:rsidRPr="00D70946" w:rsidRDefault="00826779"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112797C4" w14:textId="77777777" w:rsidR="00826779" w:rsidRPr="00D70946" w:rsidRDefault="0082677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592497B" w14:textId="77777777" w:rsidR="006F1175" w:rsidRPr="00D70946" w:rsidRDefault="00826779" w:rsidP="009D4432">
            <w:pPr>
              <w:pStyle w:val="TAL"/>
              <w:rPr>
                <w:lang w:eastAsia="zh-CN"/>
              </w:rPr>
            </w:pPr>
            <w:r w:rsidRPr="00D70946">
              <w:rPr>
                <w:lang w:eastAsia="zh-CN"/>
              </w:rPr>
              <w:t>NR cell 1</w:t>
            </w:r>
          </w:p>
          <w:p w14:paraId="36F605CF" w14:textId="1819C62F" w:rsidR="00826779" w:rsidRPr="00D70946" w:rsidRDefault="006F1175" w:rsidP="009D4432">
            <w:pPr>
              <w:pStyle w:val="TAL"/>
              <w:rPr>
                <w:lang w:eastAsia="zh-CN"/>
              </w:rPr>
            </w:pPr>
            <w:r w:rsidRPr="00D70946">
              <w:rPr>
                <w:lang w:eastAsia="zh-CN"/>
              </w:rPr>
              <w:t>NR cell 12</w:t>
            </w:r>
          </w:p>
        </w:tc>
      </w:tr>
      <w:tr w:rsidR="00826779" w:rsidRPr="00D70946" w14:paraId="2B0123C2" w14:textId="77777777" w:rsidTr="001B0FD1">
        <w:tc>
          <w:tcPr>
            <w:tcW w:w="3652" w:type="dxa"/>
            <w:tcBorders>
              <w:bottom w:val="single" w:sz="4" w:space="0" w:color="auto"/>
            </w:tcBorders>
          </w:tcPr>
          <w:p w14:paraId="7CC8D148" w14:textId="77777777" w:rsidR="00826779" w:rsidRPr="00D70946" w:rsidRDefault="00826779" w:rsidP="009D4432">
            <w:pPr>
              <w:pStyle w:val="TAL"/>
            </w:pPr>
            <w:r w:rsidRPr="00D70946">
              <w:t xml:space="preserve">    uac-BarringForCommon SEQUENCE (SIZE (1..maxAccessCat-1)) OF</w:t>
            </w:r>
            <w:r w:rsidRPr="00D70946">
              <w:rPr>
                <w:lang w:eastAsia="zh-CN"/>
              </w:rPr>
              <w:t xml:space="preserve"> </w:t>
            </w:r>
            <w:r w:rsidR="00340DA9" w:rsidRPr="00D70946">
              <w:t>UAC-BarringPerCat</w:t>
            </w:r>
            <w:r w:rsidRPr="00D70946">
              <w:rPr>
                <w:lang w:eastAsia="zh-CN"/>
              </w:rPr>
              <w:t xml:space="preserve"> {</w:t>
            </w:r>
          </w:p>
        </w:tc>
        <w:tc>
          <w:tcPr>
            <w:tcW w:w="2835" w:type="dxa"/>
          </w:tcPr>
          <w:p w14:paraId="3F11B14A" w14:textId="77777777" w:rsidR="00826779" w:rsidRPr="00D70946" w:rsidRDefault="00340DA9" w:rsidP="009D4432">
            <w:pPr>
              <w:pStyle w:val="TAL"/>
            </w:pPr>
            <w:r w:rsidRPr="00D70946">
              <w:t>1 entry</w:t>
            </w:r>
          </w:p>
        </w:tc>
        <w:tc>
          <w:tcPr>
            <w:tcW w:w="2015" w:type="dxa"/>
          </w:tcPr>
          <w:p w14:paraId="24CB40B9" w14:textId="77777777" w:rsidR="00826779" w:rsidRPr="00D70946" w:rsidRDefault="00826779" w:rsidP="009D4432">
            <w:pPr>
              <w:pStyle w:val="TAL"/>
            </w:pPr>
          </w:p>
        </w:tc>
        <w:tc>
          <w:tcPr>
            <w:tcW w:w="1245" w:type="dxa"/>
          </w:tcPr>
          <w:p w14:paraId="247EAEB5" w14:textId="77777777" w:rsidR="00826779" w:rsidRPr="00D70946" w:rsidRDefault="00826779" w:rsidP="009D4432">
            <w:pPr>
              <w:pStyle w:val="TAL"/>
            </w:pPr>
          </w:p>
        </w:tc>
      </w:tr>
      <w:tr w:rsidR="00340DA9" w:rsidRPr="00D70946" w14:paraId="4E9B5995" w14:textId="77777777" w:rsidTr="001B0FD1">
        <w:tc>
          <w:tcPr>
            <w:tcW w:w="3652" w:type="dxa"/>
            <w:tcBorders>
              <w:bottom w:val="single" w:sz="4" w:space="0" w:color="auto"/>
            </w:tcBorders>
          </w:tcPr>
          <w:p w14:paraId="65C58052" w14:textId="77777777" w:rsidR="00340DA9" w:rsidRPr="00D70946" w:rsidRDefault="00340DA9" w:rsidP="009D4432">
            <w:pPr>
              <w:pStyle w:val="TAL"/>
            </w:pPr>
            <w:r w:rsidRPr="00D70946">
              <w:t xml:space="preserve">      UAC-BarringPerCat[1] SEQUENCE {</w:t>
            </w:r>
          </w:p>
        </w:tc>
        <w:tc>
          <w:tcPr>
            <w:tcW w:w="2835" w:type="dxa"/>
          </w:tcPr>
          <w:p w14:paraId="64D8C87E" w14:textId="77777777" w:rsidR="00340DA9" w:rsidRPr="00D70946" w:rsidRDefault="00340DA9" w:rsidP="009D4432">
            <w:pPr>
              <w:pStyle w:val="TAL"/>
              <w:rPr>
                <w:lang w:eastAsia="zh-CN"/>
              </w:rPr>
            </w:pPr>
          </w:p>
        </w:tc>
        <w:tc>
          <w:tcPr>
            <w:tcW w:w="2015" w:type="dxa"/>
          </w:tcPr>
          <w:p w14:paraId="6B906988" w14:textId="77777777" w:rsidR="00340DA9" w:rsidRPr="00D70946" w:rsidRDefault="00340DA9" w:rsidP="009D4432">
            <w:pPr>
              <w:pStyle w:val="TAL"/>
              <w:rPr>
                <w:b/>
              </w:rPr>
            </w:pPr>
            <w:r w:rsidRPr="00D70946">
              <w:t>entry 1</w:t>
            </w:r>
          </w:p>
        </w:tc>
        <w:tc>
          <w:tcPr>
            <w:tcW w:w="1245" w:type="dxa"/>
          </w:tcPr>
          <w:p w14:paraId="1E2D657E" w14:textId="77777777" w:rsidR="00340DA9" w:rsidRPr="00D70946" w:rsidRDefault="00340DA9" w:rsidP="009D4432">
            <w:pPr>
              <w:pStyle w:val="TAL"/>
            </w:pPr>
          </w:p>
        </w:tc>
      </w:tr>
      <w:tr w:rsidR="00340DA9" w:rsidRPr="00D70946" w14:paraId="21482BDC" w14:textId="77777777" w:rsidTr="001B0FD1">
        <w:tc>
          <w:tcPr>
            <w:tcW w:w="3652" w:type="dxa"/>
            <w:tcBorders>
              <w:bottom w:val="single" w:sz="4" w:space="0" w:color="auto"/>
            </w:tcBorders>
          </w:tcPr>
          <w:p w14:paraId="38C8758E" w14:textId="77777777" w:rsidR="00340DA9" w:rsidRPr="00D70946" w:rsidRDefault="00340DA9" w:rsidP="009D4432">
            <w:pPr>
              <w:pStyle w:val="TAL"/>
            </w:pPr>
            <w:r w:rsidRPr="00D70946">
              <w:t xml:space="preserve">        accessCategory</w:t>
            </w:r>
          </w:p>
        </w:tc>
        <w:tc>
          <w:tcPr>
            <w:tcW w:w="2835" w:type="dxa"/>
          </w:tcPr>
          <w:p w14:paraId="7D52ACE9" w14:textId="77777777" w:rsidR="00340DA9" w:rsidRPr="00D70946" w:rsidRDefault="00340DA9" w:rsidP="009D4432">
            <w:pPr>
              <w:pStyle w:val="TAL"/>
              <w:rPr>
                <w:lang w:eastAsia="zh-CN"/>
              </w:rPr>
            </w:pPr>
            <w:r w:rsidRPr="00D70946">
              <w:rPr>
                <w:lang w:eastAsia="zh-CN"/>
              </w:rPr>
              <w:t>33</w:t>
            </w:r>
          </w:p>
        </w:tc>
        <w:tc>
          <w:tcPr>
            <w:tcW w:w="2015" w:type="dxa"/>
          </w:tcPr>
          <w:p w14:paraId="67C06F29" w14:textId="77777777" w:rsidR="00340DA9" w:rsidRPr="00D70946" w:rsidRDefault="00340DA9" w:rsidP="009D4432">
            <w:pPr>
              <w:pStyle w:val="TAL"/>
            </w:pPr>
          </w:p>
        </w:tc>
        <w:tc>
          <w:tcPr>
            <w:tcW w:w="1245" w:type="dxa"/>
          </w:tcPr>
          <w:p w14:paraId="5C75764C" w14:textId="77777777" w:rsidR="00340DA9" w:rsidRPr="00D70946" w:rsidRDefault="00340DA9" w:rsidP="009D4432">
            <w:pPr>
              <w:pStyle w:val="TAL"/>
            </w:pPr>
          </w:p>
        </w:tc>
      </w:tr>
      <w:tr w:rsidR="00340DA9" w:rsidRPr="00D70946" w14:paraId="6BEB0EFA" w14:textId="77777777" w:rsidTr="001B0FD1">
        <w:trPr>
          <w:trHeight w:val="430"/>
        </w:trPr>
        <w:tc>
          <w:tcPr>
            <w:tcW w:w="3652" w:type="dxa"/>
            <w:tcBorders>
              <w:bottom w:val="single" w:sz="4" w:space="0" w:color="auto"/>
            </w:tcBorders>
          </w:tcPr>
          <w:p w14:paraId="68C76020" w14:textId="77777777" w:rsidR="00340DA9" w:rsidRPr="00D70946" w:rsidRDefault="00340DA9" w:rsidP="009D4432">
            <w:pPr>
              <w:pStyle w:val="TAL"/>
              <w:rPr>
                <w:lang w:eastAsia="zh-CN"/>
              </w:rPr>
            </w:pPr>
            <w:r w:rsidRPr="00D70946">
              <w:t xml:space="preserve">        uac-barringInfoSetIndex</w:t>
            </w:r>
          </w:p>
        </w:tc>
        <w:tc>
          <w:tcPr>
            <w:tcW w:w="2835" w:type="dxa"/>
          </w:tcPr>
          <w:p w14:paraId="43BF9739" w14:textId="77777777" w:rsidR="00340DA9" w:rsidRPr="00D70946" w:rsidRDefault="00340DA9" w:rsidP="009D4432">
            <w:pPr>
              <w:pStyle w:val="TAL"/>
              <w:rPr>
                <w:lang w:eastAsia="zh-CN"/>
              </w:rPr>
            </w:pPr>
            <w:r w:rsidRPr="00D70946">
              <w:rPr>
                <w:lang w:eastAsia="zh-CN"/>
              </w:rPr>
              <w:t>1</w:t>
            </w:r>
          </w:p>
        </w:tc>
        <w:tc>
          <w:tcPr>
            <w:tcW w:w="2015" w:type="dxa"/>
          </w:tcPr>
          <w:p w14:paraId="28193941" w14:textId="77777777" w:rsidR="00340DA9" w:rsidRPr="00D70946" w:rsidRDefault="00340DA9" w:rsidP="009D4432">
            <w:pPr>
              <w:pStyle w:val="TAL"/>
            </w:pPr>
            <w:r w:rsidRPr="00D70946">
              <w:t>Value 1 corresponds to the first entry in uac-BarringInfoSetList</w:t>
            </w:r>
          </w:p>
        </w:tc>
        <w:tc>
          <w:tcPr>
            <w:tcW w:w="1245" w:type="dxa"/>
          </w:tcPr>
          <w:p w14:paraId="6AB63A64" w14:textId="77777777" w:rsidR="00340DA9" w:rsidRPr="00D70946" w:rsidRDefault="00340DA9" w:rsidP="009D4432">
            <w:pPr>
              <w:pStyle w:val="TAL"/>
            </w:pPr>
          </w:p>
        </w:tc>
      </w:tr>
      <w:tr w:rsidR="00340DA9" w:rsidRPr="00D70946" w14:paraId="7F79DA59" w14:textId="77777777" w:rsidTr="0029409F">
        <w:tc>
          <w:tcPr>
            <w:tcW w:w="3652" w:type="dxa"/>
            <w:tcBorders>
              <w:bottom w:val="single" w:sz="4" w:space="0" w:color="auto"/>
            </w:tcBorders>
          </w:tcPr>
          <w:p w14:paraId="33AA884E" w14:textId="77777777" w:rsidR="00340DA9" w:rsidRPr="00D70946" w:rsidRDefault="00340DA9" w:rsidP="009D4432">
            <w:pPr>
              <w:pStyle w:val="TAL"/>
            </w:pPr>
            <w:r w:rsidRPr="00D70946">
              <w:t xml:space="preserve">      }</w:t>
            </w:r>
          </w:p>
        </w:tc>
        <w:tc>
          <w:tcPr>
            <w:tcW w:w="2835" w:type="dxa"/>
          </w:tcPr>
          <w:p w14:paraId="303BD900" w14:textId="77777777" w:rsidR="00340DA9" w:rsidRPr="00D70946" w:rsidRDefault="00340DA9" w:rsidP="009D4432">
            <w:pPr>
              <w:pStyle w:val="TAL"/>
              <w:rPr>
                <w:lang w:eastAsia="zh-CN"/>
              </w:rPr>
            </w:pPr>
          </w:p>
        </w:tc>
        <w:tc>
          <w:tcPr>
            <w:tcW w:w="2015" w:type="dxa"/>
          </w:tcPr>
          <w:p w14:paraId="0300A57A" w14:textId="77777777" w:rsidR="00340DA9" w:rsidRPr="00D70946" w:rsidRDefault="00340DA9" w:rsidP="009D4432">
            <w:pPr>
              <w:pStyle w:val="TAL"/>
            </w:pPr>
          </w:p>
        </w:tc>
        <w:tc>
          <w:tcPr>
            <w:tcW w:w="1245" w:type="dxa"/>
          </w:tcPr>
          <w:p w14:paraId="4AD8EFF1" w14:textId="77777777" w:rsidR="00340DA9" w:rsidRPr="00D70946" w:rsidRDefault="00340DA9" w:rsidP="009D4432">
            <w:pPr>
              <w:pStyle w:val="TAL"/>
            </w:pPr>
          </w:p>
        </w:tc>
      </w:tr>
      <w:tr w:rsidR="00340DA9" w:rsidRPr="00D70946" w14:paraId="7DFF9199" w14:textId="77777777" w:rsidTr="001B0FD1">
        <w:tc>
          <w:tcPr>
            <w:tcW w:w="3652" w:type="dxa"/>
            <w:tcBorders>
              <w:bottom w:val="single" w:sz="4" w:space="0" w:color="auto"/>
            </w:tcBorders>
          </w:tcPr>
          <w:p w14:paraId="00BA8B76" w14:textId="77777777" w:rsidR="00340DA9" w:rsidRPr="00D70946" w:rsidRDefault="00340DA9" w:rsidP="009D4432">
            <w:pPr>
              <w:pStyle w:val="TAL"/>
            </w:pPr>
            <w:r w:rsidRPr="00D70946">
              <w:t xml:space="preserve">    }</w:t>
            </w:r>
          </w:p>
        </w:tc>
        <w:tc>
          <w:tcPr>
            <w:tcW w:w="2835" w:type="dxa"/>
          </w:tcPr>
          <w:p w14:paraId="0F84DC8D" w14:textId="77777777" w:rsidR="00340DA9" w:rsidRPr="00D70946" w:rsidRDefault="00340DA9" w:rsidP="009D4432">
            <w:pPr>
              <w:pStyle w:val="TAL"/>
              <w:rPr>
                <w:lang w:eastAsia="zh-CN"/>
              </w:rPr>
            </w:pPr>
          </w:p>
        </w:tc>
        <w:tc>
          <w:tcPr>
            <w:tcW w:w="2015" w:type="dxa"/>
          </w:tcPr>
          <w:p w14:paraId="770DC6EA" w14:textId="77777777" w:rsidR="00340DA9" w:rsidRPr="00D70946" w:rsidRDefault="00340DA9" w:rsidP="009D4432">
            <w:pPr>
              <w:pStyle w:val="TAL"/>
            </w:pPr>
          </w:p>
        </w:tc>
        <w:tc>
          <w:tcPr>
            <w:tcW w:w="1245" w:type="dxa"/>
          </w:tcPr>
          <w:p w14:paraId="66950577" w14:textId="77777777" w:rsidR="00340DA9" w:rsidRPr="00D70946" w:rsidRDefault="00340DA9" w:rsidP="009D4432">
            <w:pPr>
              <w:pStyle w:val="TAL"/>
            </w:pPr>
          </w:p>
        </w:tc>
      </w:tr>
      <w:tr w:rsidR="00340DA9" w:rsidRPr="00D70946" w14:paraId="70A7E5C6" w14:textId="77777777" w:rsidTr="001B0FD1">
        <w:tc>
          <w:tcPr>
            <w:tcW w:w="3652" w:type="dxa"/>
            <w:tcBorders>
              <w:bottom w:val="single" w:sz="4" w:space="0" w:color="auto"/>
            </w:tcBorders>
          </w:tcPr>
          <w:p w14:paraId="5081A5F3" w14:textId="77777777" w:rsidR="00340DA9" w:rsidRPr="00D70946" w:rsidRDefault="00340DA9" w:rsidP="009D4432">
            <w:pPr>
              <w:pStyle w:val="TAL"/>
            </w:pPr>
            <w:r w:rsidRPr="00D70946">
              <w:t xml:space="preserve">    uac-BarringPerPLMN-List</w:t>
            </w:r>
          </w:p>
        </w:tc>
        <w:tc>
          <w:tcPr>
            <w:tcW w:w="2835" w:type="dxa"/>
          </w:tcPr>
          <w:p w14:paraId="18C82F6D" w14:textId="77777777" w:rsidR="00340DA9" w:rsidRPr="00D70946" w:rsidRDefault="00340DA9" w:rsidP="009D4432">
            <w:pPr>
              <w:pStyle w:val="TAL"/>
              <w:rPr>
                <w:lang w:eastAsia="zh-CN"/>
              </w:rPr>
            </w:pPr>
            <w:r w:rsidRPr="00D70946">
              <w:t>Not present</w:t>
            </w:r>
          </w:p>
        </w:tc>
        <w:tc>
          <w:tcPr>
            <w:tcW w:w="2015" w:type="dxa"/>
          </w:tcPr>
          <w:p w14:paraId="52D01B66" w14:textId="77777777" w:rsidR="00340DA9" w:rsidRPr="00D70946" w:rsidRDefault="00340DA9" w:rsidP="009D4432">
            <w:pPr>
              <w:pStyle w:val="TAL"/>
            </w:pPr>
          </w:p>
        </w:tc>
        <w:tc>
          <w:tcPr>
            <w:tcW w:w="1245" w:type="dxa"/>
          </w:tcPr>
          <w:p w14:paraId="14B7F7BE" w14:textId="77777777" w:rsidR="00340DA9" w:rsidRPr="00D70946" w:rsidRDefault="00340DA9" w:rsidP="009D4432">
            <w:pPr>
              <w:pStyle w:val="TAL"/>
            </w:pPr>
          </w:p>
        </w:tc>
      </w:tr>
      <w:tr w:rsidR="00340DA9" w:rsidRPr="00D70946" w14:paraId="4031FDC0" w14:textId="77777777" w:rsidTr="001B0FD1">
        <w:tc>
          <w:tcPr>
            <w:tcW w:w="3652" w:type="dxa"/>
            <w:tcBorders>
              <w:bottom w:val="single" w:sz="4" w:space="0" w:color="auto"/>
            </w:tcBorders>
          </w:tcPr>
          <w:p w14:paraId="7426CE25" w14:textId="77777777" w:rsidR="00340DA9" w:rsidRPr="00D70946" w:rsidRDefault="00340DA9" w:rsidP="009D4432">
            <w:pPr>
              <w:pStyle w:val="TAL"/>
            </w:pPr>
            <w:r w:rsidRPr="00D70946">
              <w:t xml:space="preserve">    uac-BarringInfoSetList SEQUENCE (SIZE(1..maxBarringInfoSet)) OF UAC-BarringInfoSet {</w:t>
            </w:r>
          </w:p>
        </w:tc>
        <w:tc>
          <w:tcPr>
            <w:tcW w:w="2835" w:type="dxa"/>
          </w:tcPr>
          <w:p w14:paraId="0FBF4CF7" w14:textId="77777777" w:rsidR="00340DA9" w:rsidRPr="00D70946" w:rsidRDefault="00340DA9" w:rsidP="009D4432">
            <w:pPr>
              <w:pStyle w:val="TAL"/>
              <w:rPr>
                <w:lang w:eastAsia="zh-CN"/>
              </w:rPr>
            </w:pPr>
            <w:r w:rsidRPr="00D70946">
              <w:rPr>
                <w:lang w:eastAsia="zh-CN"/>
              </w:rPr>
              <w:t>1 entry</w:t>
            </w:r>
          </w:p>
        </w:tc>
        <w:tc>
          <w:tcPr>
            <w:tcW w:w="2015" w:type="dxa"/>
          </w:tcPr>
          <w:p w14:paraId="38F86C62" w14:textId="77777777" w:rsidR="00340DA9" w:rsidRPr="00D70946" w:rsidRDefault="00340DA9" w:rsidP="009D4432">
            <w:pPr>
              <w:pStyle w:val="TAL"/>
            </w:pPr>
          </w:p>
        </w:tc>
        <w:tc>
          <w:tcPr>
            <w:tcW w:w="1245" w:type="dxa"/>
          </w:tcPr>
          <w:p w14:paraId="2D62BE79" w14:textId="77777777" w:rsidR="00340DA9" w:rsidRPr="00D70946" w:rsidRDefault="00340DA9" w:rsidP="009D4432">
            <w:pPr>
              <w:pStyle w:val="TAL"/>
            </w:pPr>
          </w:p>
        </w:tc>
      </w:tr>
      <w:tr w:rsidR="0029409F" w:rsidRPr="00D70946" w14:paraId="440F51EB" w14:textId="77777777" w:rsidTr="0029409F">
        <w:tc>
          <w:tcPr>
            <w:tcW w:w="3652" w:type="dxa"/>
            <w:tcBorders>
              <w:bottom w:val="single" w:sz="4" w:space="0" w:color="auto"/>
            </w:tcBorders>
          </w:tcPr>
          <w:p w14:paraId="58E087C3" w14:textId="77777777" w:rsidR="0029409F" w:rsidRPr="00D70946" w:rsidRDefault="0029409F" w:rsidP="009D4432">
            <w:pPr>
              <w:pStyle w:val="TAL"/>
            </w:pPr>
            <w:r w:rsidRPr="00D70946">
              <w:t xml:space="preserve">      UAC-BarringInfoSet[1] SEQUENCE {</w:t>
            </w:r>
          </w:p>
        </w:tc>
        <w:tc>
          <w:tcPr>
            <w:tcW w:w="2835" w:type="dxa"/>
          </w:tcPr>
          <w:p w14:paraId="38C53BF3" w14:textId="77777777" w:rsidR="0029409F" w:rsidRPr="00D70946" w:rsidRDefault="0029409F" w:rsidP="009D4432">
            <w:pPr>
              <w:pStyle w:val="TAL"/>
            </w:pPr>
          </w:p>
        </w:tc>
        <w:tc>
          <w:tcPr>
            <w:tcW w:w="2015" w:type="dxa"/>
          </w:tcPr>
          <w:p w14:paraId="0199B9A4" w14:textId="77777777" w:rsidR="0029409F" w:rsidRPr="00D70946" w:rsidRDefault="0029409F" w:rsidP="009D4432">
            <w:pPr>
              <w:pStyle w:val="TAL"/>
            </w:pPr>
            <w:r w:rsidRPr="00D70946">
              <w:t>entry 1</w:t>
            </w:r>
          </w:p>
        </w:tc>
        <w:tc>
          <w:tcPr>
            <w:tcW w:w="1245" w:type="dxa"/>
          </w:tcPr>
          <w:p w14:paraId="01736C53" w14:textId="77777777" w:rsidR="0029409F" w:rsidRPr="00D70946" w:rsidRDefault="0029409F" w:rsidP="009D4432">
            <w:pPr>
              <w:pStyle w:val="TAL"/>
            </w:pPr>
          </w:p>
        </w:tc>
      </w:tr>
      <w:tr w:rsidR="00340DA9" w:rsidRPr="00D70946" w14:paraId="0FB9022C" w14:textId="77777777" w:rsidTr="001B0FD1">
        <w:tc>
          <w:tcPr>
            <w:tcW w:w="3652" w:type="dxa"/>
            <w:tcBorders>
              <w:bottom w:val="single" w:sz="4" w:space="0" w:color="auto"/>
            </w:tcBorders>
          </w:tcPr>
          <w:p w14:paraId="1AC67854" w14:textId="77777777" w:rsidR="00340DA9" w:rsidRPr="00D70946" w:rsidRDefault="00340DA9" w:rsidP="009D4432">
            <w:pPr>
              <w:pStyle w:val="TAL"/>
            </w:pPr>
            <w:r w:rsidRPr="00D70946">
              <w:t xml:space="preserve">      </w:t>
            </w:r>
            <w:r w:rsidR="0029409F" w:rsidRPr="00D70946">
              <w:t xml:space="preserve">  </w:t>
            </w:r>
            <w:r w:rsidRPr="00D70946">
              <w:t>uac-BarringFactor</w:t>
            </w:r>
          </w:p>
        </w:tc>
        <w:tc>
          <w:tcPr>
            <w:tcW w:w="2835" w:type="dxa"/>
          </w:tcPr>
          <w:p w14:paraId="4B02F27A" w14:textId="77777777" w:rsidR="00340DA9" w:rsidRPr="00D70946" w:rsidRDefault="00340DA9" w:rsidP="009D4432">
            <w:pPr>
              <w:pStyle w:val="TAL"/>
              <w:rPr>
                <w:lang w:eastAsia="zh-CN"/>
              </w:rPr>
            </w:pPr>
            <w:r w:rsidRPr="00D70946">
              <w:t>p00</w:t>
            </w:r>
          </w:p>
        </w:tc>
        <w:tc>
          <w:tcPr>
            <w:tcW w:w="2015" w:type="dxa"/>
          </w:tcPr>
          <w:p w14:paraId="4B1D027E" w14:textId="77777777" w:rsidR="00340DA9" w:rsidRPr="00D70946" w:rsidRDefault="00340DA9" w:rsidP="009D4432">
            <w:pPr>
              <w:pStyle w:val="TAL"/>
              <w:rPr>
                <w:lang w:eastAsia="x-none"/>
              </w:rPr>
            </w:pPr>
            <w:r w:rsidRPr="00D70946">
              <w:t>0% access probability</w:t>
            </w:r>
          </w:p>
        </w:tc>
        <w:tc>
          <w:tcPr>
            <w:tcW w:w="1245" w:type="dxa"/>
          </w:tcPr>
          <w:p w14:paraId="32F58340" w14:textId="77777777" w:rsidR="00340DA9" w:rsidRPr="00D70946" w:rsidRDefault="00340DA9" w:rsidP="009D4432">
            <w:pPr>
              <w:pStyle w:val="TAL"/>
            </w:pPr>
          </w:p>
        </w:tc>
      </w:tr>
      <w:tr w:rsidR="0029409F" w:rsidRPr="00D70946" w14:paraId="4CACB0B0" w14:textId="77777777" w:rsidTr="001B0FD1">
        <w:tc>
          <w:tcPr>
            <w:tcW w:w="3652" w:type="dxa"/>
            <w:tcBorders>
              <w:bottom w:val="single" w:sz="4" w:space="0" w:color="auto"/>
            </w:tcBorders>
          </w:tcPr>
          <w:p w14:paraId="4795163E" w14:textId="77777777" w:rsidR="0029409F" w:rsidRPr="00D70946" w:rsidRDefault="0029409F" w:rsidP="009D4432">
            <w:pPr>
              <w:pStyle w:val="TAL"/>
            </w:pPr>
            <w:r w:rsidRPr="00D70946">
              <w:t xml:space="preserve">        uac-BarringTime</w:t>
            </w:r>
          </w:p>
        </w:tc>
        <w:tc>
          <w:tcPr>
            <w:tcW w:w="2835" w:type="dxa"/>
          </w:tcPr>
          <w:p w14:paraId="3D833492" w14:textId="77777777" w:rsidR="0029409F" w:rsidRPr="00D70946" w:rsidRDefault="0029409F" w:rsidP="009D4432">
            <w:pPr>
              <w:pStyle w:val="TAL"/>
              <w:rPr>
                <w:lang w:eastAsia="zh-CN"/>
              </w:rPr>
            </w:pPr>
            <w:r w:rsidRPr="00D70946">
              <w:rPr>
                <w:lang w:eastAsia="zh-CN"/>
              </w:rPr>
              <w:t>s16</w:t>
            </w:r>
          </w:p>
        </w:tc>
        <w:tc>
          <w:tcPr>
            <w:tcW w:w="2015" w:type="dxa"/>
          </w:tcPr>
          <w:p w14:paraId="6D849C07" w14:textId="77777777" w:rsidR="0029409F" w:rsidRPr="00D70946" w:rsidRDefault="0029409F" w:rsidP="009D4432">
            <w:pPr>
              <w:pStyle w:val="TAL"/>
              <w:rPr>
                <w:lang w:eastAsia="zh-CN"/>
              </w:rPr>
            </w:pPr>
            <w:r w:rsidRPr="00D70946">
              <w:rPr>
                <w:lang w:eastAsia="zh-CN"/>
              </w:rPr>
              <w:t>16 s</w:t>
            </w:r>
          </w:p>
        </w:tc>
        <w:tc>
          <w:tcPr>
            <w:tcW w:w="1245" w:type="dxa"/>
          </w:tcPr>
          <w:p w14:paraId="1362B454" w14:textId="77777777" w:rsidR="0029409F" w:rsidRPr="00D70946" w:rsidRDefault="0029409F" w:rsidP="009D4432">
            <w:pPr>
              <w:pStyle w:val="TAL"/>
            </w:pPr>
          </w:p>
        </w:tc>
      </w:tr>
      <w:tr w:rsidR="0029409F" w:rsidRPr="00D70946" w14:paraId="11EF6B9D" w14:textId="77777777" w:rsidTr="001B0FD1">
        <w:tc>
          <w:tcPr>
            <w:tcW w:w="3652" w:type="dxa"/>
            <w:tcBorders>
              <w:bottom w:val="single" w:sz="4" w:space="0" w:color="auto"/>
            </w:tcBorders>
          </w:tcPr>
          <w:p w14:paraId="1803364B" w14:textId="77777777" w:rsidR="0029409F" w:rsidRPr="00D70946" w:rsidRDefault="0029409F" w:rsidP="009D4432">
            <w:pPr>
              <w:pStyle w:val="TAL"/>
            </w:pPr>
            <w:r w:rsidRPr="00D70946">
              <w:t xml:space="preserve">        uac-BarringForAccessIdentity</w:t>
            </w:r>
          </w:p>
        </w:tc>
        <w:tc>
          <w:tcPr>
            <w:tcW w:w="2835" w:type="dxa"/>
          </w:tcPr>
          <w:p w14:paraId="4E46935E" w14:textId="77777777" w:rsidR="0029409F" w:rsidRPr="00D70946" w:rsidRDefault="0029409F" w:rsidP="009D4432">
            <w:pPr>
              <w:pStyle w:val="TAL"/>
              <w:rPr>
                <w:lang w:eastAsia="zh-CN"/>
              </w:rPr>
            </w:pPr>
            <w:r w:rsidRPr="00D70946">
              <w:rPr>
                <w:lang w:eastAsia="zh-CN"/>
              </w:rPr>
              <w:t>‘1111111’</w:t>
            </w:r>
            <w:r w:rsidRPr="00D70946">
              <w:t>B</w:t>
            </w:r>
          </w:p>
        </w:tc>
        <w:tc>
          <w:tcPr>
            <w:tcW w:w="2015" w:type="dxa"/>
          </w:tcPr>
          <w:p w14:paraId="049058DD" w14:textId="77777777" w:rsidR="0029409F" w:rsidRPr="00D70946" w:rsidRDefault="0029409F" w:rsidP="009D4432">
            <w:pPr>
              <w:pStyle w:val="TAL"/>
            </w:pPr>
            <w:r w:rsidRPr="00D70946">
              <w:t>Value 1 means that access attempt is not allowed for the corresponding access identity.</w:t>
            </w:r>
          </w:p>
          <w:p w14:paraId="30ADD65A" w14:textId="77777777" w:rsidR="0029409F" w:rsidRPr="00D70946" w:rsidRDefault="0029409F" w:rsidP="009D4432">
            <w:pPr>
              <w:pStyle w:val="TAL"/>
              <w:rPr>
                <w:lang w:eastAsia="x-none"/>
              </w:rPr>
            </w:pPr>
            <w:r w:rsidRPr="00D70946">
              <w:t xml:space="preserve">The leftmost bit, </w:t>
            </w:r>
            <w:r w:rsidRPr="00D70946">
              <w:rPr>
                <w:rFonts w:eastAsia="Calibri"/>
              </w:rPr>
              <w:t>bit 0 in the bit string corresponds to Access Identity 1.</w:t>
            </w:r>
          </w:p>
        </w:tc>
        <w:tc>
          <w:tcPr>
            <w:tcW w:w="1245" w:type="dxa"/>
          </w:tcPr>
          <w:p w14:paraId="1804F9CA" w14:textId="77777777" w:rsidR="0029409F" w:rsidRPr="00D70946" w:rsidRDefault="0029409F" w:rsidP="009D4432">
            <w:pPr>
              <w:pStyle w:val="TAL"/>
            </w:pPr>
          </w:p>
        </w:tc>
      </w:tr>
      <w:tr w:rsidR="0029409F" w:rsidRPr="00D70946" w14:paraId="583E627B" w14:textId="77777777" w:rsidTr="0029409F">
        <w:tc>
          <w:tcPr>
            <w:tcW w:w="3652" w:type="dxa"/>
            <w:tcBorders>
              <w:bottom w:val="single" w:sz="4" w:space="0" w:color="auto"/>
            </w:tcBorders>
          </w:tcPr>
          <w:p w14:paraId="2900267A" w14:textId="77777777" w:rsidR="0029409F" w:rsidRPr="00D70946" w:rsidRDefault="0029409F" w:rsidP="009D4432">
            <w:pPr>
              <w:pStyle w:val="TAL"/>
            </w:pPr>
            <w:r w:rsidRPr="00D70946">
              <w:t xml:space="preserve">      }</w:t>
            </w:r>
          </w:p>
        </w:tc>
        <w:tc>
          <w:tcPr>
            <w:tcW w:w="2835" w:type="dxa"/>
          </w:tcPr>
          <w:p w14:paraId="05D0D1E4" w14:textId="77777777" w:rsidR="0029409F" w:rsidRPr="00D70946" w:rsidRDefault="0029409F" w:rsidP="009D4432">
            <w:pPr>
              <w:pStyle w:val="TAL"/>
              <w:rPr>
                <w:lang w:eastAsia="zh-CN"/>
              </w:rPr>
            </w:pPr>
          </w:p>
        </w:tc>
        <w:tc>
          <w:tcPr>
            <w:tcW w:w="2015" w:type="dxa"/>
          </w:tcPr>
          <w:p w14:paraId="3710DAD1" w14:textId="77777777" w:rsidR="0029409F" w:rsidRPr="00D70946" w:rsidRDefault="0029409F" w:rsidP="009D4432">
            <w:pPr>
              <w:pStyle w:val="TAL"/>
            </w:pPr>
          </w:p>
        </w:tc>
        <w:tc>
          <w:tcPr>
            <w:tcW w:w="1245" w:type="dxa"/>
          </w:tcPr>
          <w:p w14:paraId="1CA7463D" w14:textId="77777777" w:rsidR="0029409F" w:rsidRPr="00D70946" w:rsidRDefault="0029409F" w:rsidP="009D4432">
            <w:pPr>
              <w:pStyle w:val="TAL"/>
            </w:pPr>
          </w:p>
        </w:tc>
      </w:tr>
      <w:tr w:rsidR="0029409F" w:rsidRPr="00D70946" w14:paraId="404793AB" w14:textId="77777777" w:rsidTr="001B0FD1">
        <w:tc>
          <w:tcPr>
            <w:tcW w:w="3652" w:type="dxa"/>
            <w:tcBorders>
              <w:bottom w:val="single" w:sz="4" w:space="0" w:color="auto"/>
            </w:tcBorders>
          </w:tcPr>
          <w:p w14:paraId="6C54FE18" w14:textId="77777777" w:rsidR="0029409F" w:rsidRPr="00D70946" w:rsidRDefault="0029409F" w:rsidP="009D4432">
            <w:pPr>
              <w:pStyle w:val="TAL"/>
            </w:pPr>
            <w:r w:rsidRPr="00D70946">
              <w:t xml:space="preserve">    }</w:t>
            </w:r>
          </w:p>
        </w:tc>
        <w:tc>
          <w:tcPr>
            <w:tcW w:w="2835" w:type="dxa"/>
          </w:tcPr>
          <w:p w14:paraId="13A4D0C3" w14:textId="77777777" w:rsidR="0029409F" w:rsidRPr="00D70946" w:rsidRDefault="0029409F" w:rsidP="009D4432">
            <w:pPr>
              <w:pStyle w:val="TAL"/>
              <w:rPr>
                <w:lang w:eastAsia="zh-CN"/>
              </w:rPr>
            </w:pPr>
          </w:p>
        </w:tc>
        <w:tc>
          <w:tcPr>
            <w:tcW w:w="2015" w:type="dxa"/>
          </w:tcPr>
          <w:p w14:paraId="34E98E00" w14:textId="77777777" w:rsidR="0029409F" w:rsidRPr="00D70946" w:rsidRDefault="0029409F" w:rsidP="009D4432">
            <w:pPr>
              <w:pStyle w:val="TAL"/>
            </w:pPr>
          </w:p>
        </w:tc>
        <w:tc>
          <w:tcPr>
            <w:tcW w:w="1245" w:type="dxa"/>
          </w:tcPr>
          <w:p w14:paraId="7EF96293" w14:textId="77777777" w:rsidR="0029409F" w:rsidRPr="00D70946" w:rsidRDefault="0029409F" w:rsidP="009D4432">
            <w:pPr>
              <w:pStyle w:val="TAL"/>
            </w:pPr>
          </w:p>
        </w:tc>
      </w:tr>
      <w:tr w:rsidR="0029409F" w:rsidRPr="00D70946" w14:paraId="1908A046" w14:textId="77777777" w:rsidTr="001B0FD1">
        <w:tc>
          <w:tcPr>
            <w:tcW w:w="3652" w:type="dxa"/>
          </w:tcPr>
          <w:p w14:paraId="14F8E11D" w14:textId="77777777" w:rsidR="0029409F" w:rsidRPr="00D70946" w:rsidRDefault="0029409F" w:rsidP="009D4432">
            <w:pPr>
              <w:pStyle w:val="TAL"/>
            </w:pPr>
            <w:r w:rsidRPr="00D70946">
              <w:t xml:space="preserve">    uac-AccessCategory1-SelectionAssistanceInfo</w:t>
            </w:r>
          </w:p>
        </w:tc>
        <w:tc>
          <w:tcPr>
            <w:tcW w:w="2835" w:type="dxa"/>
          </w:tcPr>
          <w:p w14:paraId="2AE0CEC8" w14:textId="77777777" w:rsidR="0029409F" w:rsidRPr="00D70946" w:rsidRDefault="0029409F" w:rsidP="009D4432">
            <w:pPr>
              <w:pStyle w:val="TAL"/>
            </w:pPr>
            <w:r w:rsidRPr="00D70946">
              <w:t>Not Present</w:t>
            </w:r>
          </w:p>
        </w:tc>
        <w:tc>
          <w:tcPr>
            <w:tcW w:w="2015" w:type="dxa"/>
          </w:tcPr>
          <w:p w14:paraId="0D699FCF" w14:textId="77777777" w:rsidR="0029409F" w:rsidRPr="00D70946" w:rsidRDefault="0029409F" w:rsidP="009D4432">
            <w:pPr>
              <w:pStyle w:val="TAL"/>
            </w:pPr>
          </w:p>
        </w:tc>
        <w:tc>
          <w:tcPr>
            <w:tcW w:w="1245" w:type="dxa"/>
          </w:tcPr>
          <w:p w14:paraId="282470D0" w14:textId="77777777" w:rsidR="0029409F" w:rsidRPr="00D70946" w:rsidRDefault="0029409F" w:rsidP="009D4432">
            <w:pPr>
              <w:pStyle w:val="TAL"/>
            </w:pPr>
          </w:p>
        </w:tc>
      </w:tr>
      <w:tr w:rsidR="0029409F" w:rsidRPr="00D70946" w14:paraId="10463FA3" w14:textId="77777777" w:rsidTr="001B0FD1">
        <w:tc>
          <w:tcPr>
            <w:tcW w:w="3652" w:type="dxa"/>
          </w:tcPr>
          <w:p w14:paraId="7AF9668E" w14:textId="77777777" w:rsidR="0029409F" w:rsidRPr="00D70946" w:rsidRDefault="0029409F" w:rsidP="009D4432">
            <w:pPr>
              <w:pStyle w:val="TAL"/>
            </w:pPr>
            <w:r w:rsidRPr="00D70946">
              <w:t xml:space="preserve">  }</w:t>
            </w:r>
          </w:p>
        </w:tc>
        <w:tc>
          <w:tcPr>
            <w:tcW w:w="2835" w:type="dxa"/>
          </w:tcPr>
          <w:p w14:paraId="4CE06094" w14:textId="77777777" w:rsidR="0029409F" w:rsidRPr="00D70946" w:rsidRDefault="0029409F" w:rsidP="009D4432">
            <w:pPr>
              <w:pStyle w:val="TAL"/>
            </w:pPr>
          </w:p>
        </w:tc>
        <w:tc>
          <w:tcPr>
            <w:tcW w:w="2015" w:type="dxa"/>
          </w:tcPr>
          <w:p w14:paraId="56E5E581" w14:textId="77777777" w:rsidR="0029409F" w:rsidRPr="00D70946" w:rsidRDefault="0029409F" w:rsidP="009D4432">
            <w:pPr>
              <w:pStyle w:val="TAL"/>
            </w:pPr>
          </w:p>
        </w:tc>
        <w:tc>
          <w:tcPr>
            <w:tcW w:w="1245" w:type="dxa"/>
          </w:tcPr>
          <w:p w14:paraId="4CA27A9A" w14:textId="77777777" w:rsidR="0029409F" w:rsidRPr="00D70946" w:rsidRDefault="0029409F" w:rsidP="009D4432">
            <w:pPr>
              <w:pStyle w:val="TAL"/>
            </w:pPr>
          </w:p>
        </w:tc>
      </w:tr>
      <w:tr w:rsidR="0029409F" w:rsidRPr="00D70946" w14:paraId="4654822A" w14:textId="77777777" w:rsidTr="001B0FD1">
        <w:tc>
          <w:tcPr>
            <w:tcW w:w="3652" w:type="dxa"/>
          </w:tcPr>
          <w:p w14:paraId="720413F3" w14:textId="77777777" w:rsidR="0029409F" w:rsidRPr="00D70946" w:rsidRDefault="0029409F" w:rsidP="009D4432">
            <w:pPr>
              <w:pStyle w:val="TAL"/>
            </w:pPr>
            <w:r w:rsidRPr="00D70946">
              <w:t>}</w:t>
            </w:r>
          </w:p>
        </w:tc>
        <w:tc>
          <w:tcPr>
            <w:tcW w:w="2835" w:type="dxa"/>
          </w:tcPr>
          <w:p w14:paraId="217E32E9" w14:textId="77777777" w:rsidR="0029409F" w:rsidRPr="00D70946" w:rsidRDefault="0029409F" w:rsidP="009D4432">
            <w:pPr>
              <w:pStyle w:val="TAL"/>
            </w:pPr>
          </w:p>
        </w:tc>
        <w:tc>
          <w:tcPr>
            <w:tcW w:w="2015" w:type="dxa"/>
          </w:tcPr>
          <w:p w14:paraId="0173E233" w14:textId="77777777" w:rsidR="0029409F" w:rsidRPr="00D70946" w:rsidRDefault="0029409F" w:rsidP="009D4432">
            <w:pPr>
              <w:pStyle w:val="TAL"/>
            </w:pPr>
          </w:p>
        </w:tc>
        <w:tc>
          <w:tcPr>
            <w:tcW w:w="1245" w:type="dxa"/>
          </w:tcPr>
          <w:p w14:paraId="55B971ED" w14:textId="77777777" w:rsidR="0029409F" w:rsidRPr="00D70946" w:rsidRDefault="0029409F" w:rsidP="009D4432">
            <w:pPr>
              <w:pStyle w:val="TAL"/>
            </w:pPr>
          </w:p>
        </w:tc>
      </w:tr>
    </w:tbl>
    <w:p w14:paraId="00C983B3" w14:textId="77777777" w:rsidR="00F0092C" w:rsidRPr="00D70946" w:rsidRDefault="00F0092C" w:rsidP="009D4432"/>
    <w:p w14:paraId="4DCE254C" w14:textId="277371EC" w:rsidR="00F0092C" w:rsidRPr="00D70946" w:rsidRDefault="00F0092C" w:rsidP="009D4432">
      <w:pPr>
        <w:pStyle w:val="TH"/>
      </w:pPr>
      <w:r w:rsidRPr="00D70946">
        <w:t xml:space="preserve">Table 11.3.9.3.3-3: PDU SESSION ESTABLISHMENT ACCEPT (step 16, </w:t>
      </w:r>
      <w:r w:rsidRPr="00D70946">
        <w:rPr>
          <w:lang w:eastAsia="sv-SE"/>
        </w:rPr>
        <w:t xml:space="preserve">Table </w:t>
      </w:r>
      <w:r w:rsidRPr="00D70946">
        <w:t>11.3.9</w:t>
      </w:r>
      <w:r w:rsidRPr="00D70946">
        <w:rPr>
          <w:lang w:eastAsia="zh-CN"/>
        </w:rPr>
        <w:t>.</w:t>
      </w:r>
      <w:r w:rsidRPr="00D70946">
        <w:t>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D70946" w14:paraId="6D4C0440" w14:textId="77777777" w:rsidTr="00920C12">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7879A215" w14:textId="77777777" w:rsidR="00F0092C" w:rsidRPr="00D70946" w:rsidRDefault="00F0092C" w:rsidP="009D4432">
            <w:pPr>
              <w:pStyle w:val="TAHCarNotBold"/>
            </w:pPr>
            <w:r w:rsidRPr="00D70946">
              <w:t>Derivation path: TS 38.508-1 [4], Table 4.7.2-2</w:t>
            </w:r>
          </w:p>
        </w:tc>
      </w:tr>
      <w:tr w:rsidR="00F0092C" w:rsidRPr="00D70946" w14:paraId="147DA39F"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4BF893" w14:textId="77777777" w:rsidR="00F0092C" w:rsidRPr="00D70946" w:rsidRDefault="00F0092C" w:rsidP="009D4432">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8BD37A" w14:textId="77777777" w:rsidR="00F0092C" w:rsidRPr="00D70946" w:rsidRDefault="00F0092C" w:rsidP="009D4432">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3CD260" w14:textId="77777777" w:rsidR="00F0092C" w:rsidRPr="00D70946" w:rsidRDefault="00F0092C" w:rsidP="009D4432">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5F8BA9" w14:textId="77777777" w:rsidR="00F0092C" w:rsidRPr="00D70946" w:rsidRDefault="00F0092C" w:rsidP="009D4432">
            <w:r w:rsidRPr="00D70946">
              <w:t>Condition</w:t>
            </w:r>
          </w:p>
        </w:tc>
      </w:tr>
      <w:tr w:rsidR="00F0092C" w:rsidRPr="00D70946" w14:paraId="67086A4F"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ABA58" w14:textId="77777777" w:rsidR="00F0092C" w:rsidRPr="00D70946" w:rsidRDefault="00F0092C" w:rsidP="009D4432">
            <w:r w:rsidRPr="00D70946">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B828E" w14:textId="77777777" w:rsidR="00F0092C" w:rsidRPr="00D70946" w:rsidRDefault="00F0092C" w:rsidP="009D4432">
            <w:r w:rsidRPr="00D70946">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C7174"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95040" w14:textId="77777777" w:rsidR="00F0092C" w:rsidRPr="00D70946" w:rsidRDefault="00F0092C" w:rsidP="009D4432"/>
        </w:tc>
      </w:tr>
      <w:tr w:rsidR="00F0092C" w:rsidRPr="00D70946" w14:paraId="1A3AE7BE"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E34858" w14:textId="77777777" w:rsidR="00F0092C" w:rsidRPr="00D70946" w:rsidRDefault="00F0092C" w:rsidP="009D4432">
            <w:r w:rsidRPr="00D70946">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B242C" w14:textId="77777777" w:rsidR="00F0092C" w:rsidRPr="00D70946"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B69"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6334D" w14:textId="77777777" w:rsidR="00F0092C" w:rsidRPr="00D70946" w:rsidRDefault="00F0092C" w:rsidP="009D4432"/>
        </w:tc>
      </w:tr>
      <w:tr w:rsidR="00F0092C" w:rsidRPr="00D70946" w14:paraId="3B576067"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92489" w14:textId="77777777" w:rsidR="00F0092C" w:rsidRPr="00D70946" w:rsidRDefault="00F0092C" w:rsidP="009D4432">
            <w:r w:rsidRPr="00D70946">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B84AC" w14:textId="77777777" w:rsidR="00F0092C" w:rsidRPr="00D70946"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D795A"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3461" w14:textId="77777777" w:rsidR="00F0092C" w:rsidRPr="00D70946" w:rsidRDefault="00F0092C" w:rsidP="009D4432"/>
        </w:tc>
      </w:tr>
      <w:tr w:rsidR="00F0092C" w:rsidRPr="00D70946" w14:paraId="6698A06A"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A304D" w14:textId="77777777" w:rsidR="00F0092C" w:rsidRPr="00D70946" w:rsidRDefault="00F0092C" w:rsidP="009D4432">
            <w:r w:rsidRPr="00D70946">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BCE7D" w14:textId="12E62BC6" w:rsidR="00F0092C" w:rsidRPr="00D70946" w:rsidRDefault="00F0092C" w:rsidP="009D4432">
            <w:r w:rsidRPr="00D70946">
              <w:t>EPC default bearer context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8D6A"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70CF3" w14:textId="77777777" w:rsidR="00F0092C" w:rsidRPr="00D70946" w:rsidRDefault="00F0092C" w:rsidP="009D4432"/>
        </w:tc>
      </w:tr>
      <w:tr w:rsidR="00F0092C" w:rsidRPr="00D70946" w14:paraId="023B4469"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4EF00F" w14:textId="77777777" w:rsidR="00F0092C" w:rsidRPr="00D70946" w:rsidRDefault="00F0092C" w:rsidP="009D4432">
            <w:r w:rsidRPr="00D70946">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5C11FD" w14:textId="77777777" w:rsidR="00F0092C" w:rsidRPr="00D70946" w:rsidRDefault="00F0092C" w:rsidP="009D4432">
            <w:r w:rsidRPr="00D70946">
              <w:t>The same DNN value as sent in the UL NAS TRANSPORT message at step 1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B0D00" w14:textId="77777777" w:rsidR="00F0092C" w:rsidRPr="00D70946"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E76AA" w14:textId="77777777" w:rsidR="00F0092C" w:rsidRPr="00D70946" w:rsidRDefault="00F0092C" w:rsidP="009D4432"/>
        </w:tc>
      </w:tr>
    </w:tbl>
    <w:p w14:paraId="33126E3C" w14:textId="77777777" w:rsidR="00826779" w:rsidRPr="00D70946" w:rsidRDefault="00826779" w:rsidP="009D4432"/>
    <w:p w14:paraId="68B0FD15" w14:textId="77777777" w:rsidR="009D1EE4" w:rsidRPr="00472CC5" w:rsidRDefault="009D1EE4" w:rsidP="009D1EE4">
      <w:pPr>
        <w:keepNext/>
        <w:keepLines/>
        <w:spacing w:before="120"/>
        <w:ind w:left="1134" w:hanging="1134"/>
        <w:outlineLvl w:val="2"/>
        <w:rPr>
          <w:ins w:id="946" w:author="5260" w:date="2022-09-15T00:11:00Z"/>
          <w:rFonts w:ascii="Arial" w:hAnsi="Arial"/>
          <w:sz w:val="28"/>
          <w:lang w:eastAsia="ja-JP"/>
        </w:rPr>
      </w:pPr>
      <w:ins w:id="947" w:author="5260" w:date="2022-09-15T00:11:00Z">
        <w:r w:rsidRPr="00472CC5">
          <w:rPr>
            <w:rFonts w:ascii="Arial" w:hAnsi="Arial"/>
            <w:sz w:val="28"/>
            <w:lang w:eastAsia="ja-JP"/>
          </w:rPr>
          <w:t>11.3.10</w:t>
        </w:r>
        <w:r w:rsidRPr="00472CC5">
          <w:rPr>
            <w:rFonts w:ascii="Arial" w:hAnsi="Arial"/>
            <w:sz w:val="28"/>
            <w:lang w:eastAsia="ja-JP"/>
          </w:rPr>
          <w:tab/>
          <w:t xml:space="preserve">UAC / Access Identity 0 / AC9 / </w:t>
        </w:r>
        <w:r w:rsidRPr="009D1EE4">
          <w:rPr>
            <w:rFonts w:ascii="Arial" w:hAnsi="Arial" w:cs="Arial"/>
            <w:sz w:val="28"/>
            <w:lang w:eastAsia="ja-JP"/>
            <w:rPrChange w:id="948" w:author="鷹野　雅弘(takano masahiro)" w:date="2022-07-25T10:06:00Z">
              <w:rPr>
                <w:sz w:val="28"/>
                <w:lang w:eastAsia="ja-JP"/>
              </w:rPr>
            </w:rPrChange>
          </w:rPr>
          <w:t>0</w:t>
        </w:r>
        <w:r w:rsidRPr="00472CC5">
          <w:rPr>
            <w:rFonts w:ascii="Arial" w:hAnsi="Arial"/>
            <w:sz w:val="28"/>
            <w:lang w:eastAsia="ja-JP"/>
          </w:rPr>
          <w:t>% access probability / SIP Re-registration</w:t>
        </w:r>
      </w:ins>
    </w:p>
    <w:p w14:paraId="68E9F0EF" w14:textId="77777777" w:rsidR="009D1EE4" w:rsidRPr="00472CC5" w:rsidRDefault="009D1EE4" w:rsidP="009D1EE4">
      <w:pPr>
        <w:keepNext/>
        <w:keepLines/>
        <w:spacing w:before="120"/>
        <w:ind w:left="1985" w:hanging="1985"/>
        <w:rPr>
          <w:ins w:id="949" w:author="5260" w:date="2022-09-15T00:11:00Z"/>
          <w:rFonts w:ascii="Arial" w:hAnsi="Arial"/>
          <w:lang w:eastAsia="zh-CN"/>
        </w:rPr>
      </w:pPr>
      <w:ins w:id="950" w:author="5260" w:date="2022-09-15T00:11:00Z">
        <w:r w:rsidRPr="00472CC5">
          <w:rPr>
            <w:rFonts w:ascii="Arial" w:hAnsi="Arial"/>
            <w:lang w:eastAsia="zh-CN"/>
          </w:rPr>
          <w:t>11.3.1</w:t>
        </w:r>
        <w:r w:rsidRPr="00472CC5">
          <w:rPr>
            <w:rFonts w:ascii="Arial" w:hAnsi="Arial" w:cs="Arial"/>
            <w:lang w:eastAsia="ja-JP"/>
          </w:rPr>
          <w:t>0</w:t>
        </w:r>
        <w:r w:rsidRPr="00472CC5">
          <w:rPr>
            <w:rFonts w:ascii="Arial" w:hAnsi="Arial"/>
            <w:lang w:eastAsia="zh-CN"/>
          </w:rPr>
          <w:t>.1</w:t>
        </w:r>
        <w:r w:rsidRPr="00472CC5">
          <w:rPr>
            <w:rFonts w:ascii="Arial" w:hAnsi="Arial"/>
            <w:lang w:eastAsia="zh-CN"/>
          </w:rPr>
          <w:tab/>
          <w:t>Test Purpose (TP)</w:t>
        </w:r>
      </w:ins>
    </w:p>
    <w:p w14:paraId="71CCE6A6" w14:textId="77777777" w:rsidR="009D1EE4" w:rsidRPr="00472CC5" w:rsidRDefault="009D1EE4" w:rsidP="009D1EE4">
      <w:pPr>
        <w:keepNext/>
        <w:keepLines/>
        <w:spacing w:before="120"/>
        <w:ind w:left="1985" w:hanging="1985"/>
        <w:rPr>
          <w:ins w:id="951" w:author="5260" w:date="2022-09-15T00:11:00Z"/>
          <w:rFonts w:ascii="Arial" w:hAnsi="Arial"/>
          <w:lang w:eastAsia="zh-CN"/>
        </w:rPr>
      </w:pPr>
      <w:ins w:id="952" w:author="5260" w:date="2022-09-15T00:11:00Z">
        <w:r w:rsidRPr="00472CC5">
          <w:rPr>
            <w:rFonts w:ascii="Arial" w:hAnsi="Arial"/>
            <w:lang w:eastAsia="zh-CN"/>
          </w:rPr>
          <w:t>(1)</w:t>
        </w:r>
      </w:ins>
    </w:p>
    <w:p w14:paraId="5CB968BC" w14:textId="77777777" w:rsidR="009D1EE4" w:rsidRPr="00472CC5"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 w:author="5260" w:date="2022-09-15T00:11:00Z"/>
          <w:rFonts w:ascii="Courier New" w:hAnsi="Courier New"/>
          <w:sz w:val="16"/>
          <w:lang w:eastAsia="zh-CN"/>
        </w:rPr>
      </w:pPr>
      <w:ins w:id="954" w:author="5260" w:date="2022-09-15T00:11:00Z">
        <w:r w:rsidRPr="00472CC5">
          <w:rPr>
            <w:rFonts w:ascii="Courier New" w:hAnsi="Courier New"/>
            <w:b/>
            <w:bCs/>
            <w:sz w:val="16"/>
            <w:lang w:eastAsia="ja-JP"/>
          </w:rPr>
          <w:t>with</w:t>
        </w:r>
        <w:r w:rsidRPr="00472CC5">
          <w:rPr>
            <w:rFonts w:ascii="Courier New" w:hAnsi="Courier New"/>
            <w:sz w:val="16"/>
            <w:lang w:eastAsia="zh-CN"/>
          </w:rPr>
          <w:t xml:space="preserve"> { the UE is NR RRC_CONNECTED }</w:t>
        </w:r>
      </w:ins>
    </w:p>
    <w:p w14:paraId="4FF3ED01" w14:textId="77777777" w:rsidR="009D1EE4" w:rsidRPr="00472CC5"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 w:author="5260" w:date="2022-09-15T00:11:00Z"/>
          <w:rFonts w:ascii="Courier New" w:hAnsi="Courier New"/>
          <w:sz w:val="16"/>
          <w:lang w:eastAsia="zh-CN"/>
        </w:rPr>
      </w:pPr>
      <w:ins w:id="956" w:author="5260" w:date="2022-09-15T00:11:00Z">
        <w:r w:rsidRPr="00472CC5">
          <w:rPr>
            <w:rFonts w:ascii="Courier New" w:hAnsi="Courier New"/>
            <w:b/>
            <w:bCs/>
            <w:sz w:val="16"/>
            <w:lang w:eastAsia="ja-JP"/>
          </w:rPr>
          <w:t>ensure</w:t>
        </w:r>
        <w:r w:rsidRPr="00472CC5">
          <w:rPr>
            <w:rFonts w:ascii="Courier New" w:hAnsi="Courier New"/>
            <w:sz w:val="16"/>
            <w:lang w:eastAsia="zh-CN"/>
          </w:rPr>
          <w:t xml:space="preserve"> </w:t>
        </w:r>
        <w:r w:rsidRPr="00472CC5">
          <w:rPr>
            <w:rFonts w:ascii="Courier New" w:hAnsi="Courier New"/>
            <w:b/>
            <w:bCs/>
            <w:sz w:val="16"/>
            <w:lang w:eastAsia="ja-JP"/>
          </w:rPr>
          <w:t>that</w:t>
        </w:r>
        <w:r w:rsidRPr="00472CC5">
          <w:rPr>
            <w:rFonts w:ascii="Courier New" w:hAnsi="Courier New"/>
            <w:sz w:val="16"/>
            <w:lang w:eastAsia="zh-CN"/>
          </w:rPr>
          <w:t xml:space="preserve"> {</w:t>
        </w:r>
      </w:ins>
    </w:p>
    <w:p w14:paraId="5BD8311A" w14:textId="77777777" w:rsidR="009D1EE4" w:rsidRPr="00472CC5"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 w:author="5260" w:date="2022-09-15T00:11:00Z"/>
          <w:rFonts w:ascii="Courier New" w:hAnsi="Courier New"/>
          <w:sz w:val="16"/>
          <w:lang w:eastAsia="zh-CN"/>
        </w:rPr>
      </w:pPr>
      <w:ins w:id="958" w:author="5260" w:date="2022-09-15T00:11:00Z">
        <w:r w:rsidRPr="00472CC5">
          <w:rPr>
            <w:rFonts w:ascii="Courier New" w:hAnsi="Courier New"/>
            <w:sz w:val="16"/>
            <w:lang w:eastAsia="zh-CN"/>
          </w:rPr>
          <w:t xml:space="preserve">  </w:t>
        </w:r>
        <w:r w:rsidRPr="00472CC5">
          <w:rPr>
            <w:rFonts w:ascii="Courier New" w:hAnsi="Courier New"/>
            <w:b/>
            <w:bCs/>
            <w:sz w:val="16"/>
            <w:lang w:eastAsia="ja-JP"/>
          </w:rPr>
          <w:t>when</w:t>
        </w:r>
        <w:r w:rsidRPr="00472CC5">
          <w:rPr>
            <w:rFonts w:ascii="Courier New" w:hAnsi="Courier New"/>
            <w:sz w:val="16"/>
            <w:lang w:eastAsia="zh-CN"/>
          </w:rPr>
          <w:t xml:space="preserve"> { the UE receives SIB1 message not configured for special AIs (1,2,11-15) indicating UAC Info set to</w:t>
        </w:r>
        <w:r w:rsidRPr="00472CC5">
          <w:rPr>
            <w:rFonts w:ascii="MS Mincho" w:eastAsia="MS Mincho" w:hAnsi="MS Mincho" w:cs="MS Mincho" w:hint="eastAsia"/>
            <w:sz w:val="16"/>
            <w:lang w:eastAsia="ja-JP"/>
          </w:rPr>
          <w:t xml:space="preserve"> </w:t>
        </w:r>
        <w:r w:rsidRPr="00472CC5">
          <w:rPr>
            <w:rFonts w:ascii="Courier New" w:hAnsi="Courier New"/>
            <w:sz w:val="16"/>
            <w:lang w:eastAsia="zh-CN"/>
          </w:rPr>
          <w:t>0% accessibility for Access category 9}</w:t>
        </w:r>
      </w:ins>
    </w:p>
    <w:p w14:paraId="0FE0A850" w14:textId="77777777" w:rsidR="009D1EE4" w:rsidRPr="00472CC5"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 w:author="5260" w:date="2022-09-15T00:11:00Z"/>
          <w:rFonts w:ascii="Courier New" w:hAnsi="Courier New"/>
          <w:sz w:val="16"/>
          <w:lang w:eastAsia="zh-CN"/>
        </w:rPr>
      </w:pPr>
      <w:ins w:id="960" w:author="5260" w:date="2022-09-15T00:11:00Z">
        <w:r w:rsidRPr="00472CC5">
          <w:rPr>
            <w:rFonts w:ascii="Courier New" w:hAnsi="Courier New"/>
            <w:sz w:val="16"/>
            <w:lang w:eastAsia="zh-CN"/>
          </w:rPr>
          <w:t xml:space="preserve">    </w:t>
        </w:r>
        <w:r w:rsidRPr="00472CC5">
          <w:rPr>
            <w:rFonts w:ascii="Courier New" w:hAnsi="Courier New"/>
            <w:b/>
            <w:bCs/>
            <w:sz w:val="16"/>
            <w:lang w:eastAsia="ja-JP"/>
          </w:rPr>
          <w:t>then</w:t>
        </w:r>
        <w:r w:rsidRPr="00472CC5">
          <w:rPr>
            <w:rFonts w:ascii="Courier New" w:hAnsi="Courier New"/>
            <w:sz w:val="16"/>
            <w:lang w:eastAsia="zh-CN"/>
          </w:rPr>
          <w:t xml:space="preserve"> { UE is not able to send SIP REGISTER message successfully }</w:t>
        </w:r>
      </w:ins>
    </w:p>
    <w:p w14:paraId="38A5ADD3" w14:textId="77777777" w:rsidR="009D1EE4" w:rsidRPr="00472CC5"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 w:author="5260" w:date="2022-09-15T00:11:00Z"/>
          <w:rFonts w:ascii="Courier New" w:hAnsi="Courier New"/>
          <w:sz w:val="16"/>
          <w:lang w:eastAsia="zh-CN"/>
        </w:rPr>
      </w:pPr>
      <w:ins w:id="962" w:author="5260" w:date="2022-09-15T00:11:00Z">
        <w:r w:rsidRPr="00472CC5">
          <w:rPr>
            <w:rFonts w:ascii="Courier New" w:hAnsi="Courier New"/>
            <w:sz w:val="16"/>
            <w:lang w:eastAsia="zh-CN"/>
          </w:rPr>
          <w:t xml:space="preserve">            }</w:t>
        </w:r>
      </w:ins>
    </w:p>
    <w:p w14:paraId="470A4A4C" w14:textId="77777777" w:rsidR="009D1EE4" w:rsidRPr="00472CC5"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3" w:author="5260" w:date="2022-09-15T00:11:00Z"/>
          <w:rFonts w:ascii="Courier New" w:hAnsi="Courier New"/>
          <w:sz w:val="16"/>
          <w:lang w:eastAsia="ja-JP"/>
        </w:rPr>
      </w:pPr>
    </w:p>
    <w:p w14:paraId="70D12CDC" w14:textId="77777777" w:rsidR="009D1EE4" w:rsidRPr="00472CC5" w:rsidRDefault="009D1EE4" w:rsidP="009D1EE4">
      <w:pPr>
        <w:keepNext/>
        <w:keepLines/>
        <w:spacing w:before="120"/>
        <w:ind w:left="1985" w:hanging="1985"/>
        <w:rPr>
          <w:ins w:id="964" w:author="5260" w:date="2022-09-15T00:11:00Z"/>
          <w:rFonts w:ascii="Arial" w:hAnsi="Arial"/>
          <w:lang w:eastAsia="zh-CN"/>
        </w:rPr>
      </w:pPr>
      <w:ins w:id="965" w:author="5260" w:date="2022-09-15T00:11:00Z">
        <w:r w:rsidRPr="00472CC5">
          <w:rPr>
            <w:rFonts w:ascii="Arial" w:hAnsi="Arial"/>
            <w:lang w:eastAsia="zh-CN"/>
          </w:rPr>
          <w:t>(2)</w:t>
        </w:r>
      </w:ins>
    </w:p>
    <w:p w14:paraId="23B2D94D" w14:textId="77777777" w:rsidR="009D1EE4" w:rsidRPr="00472CC5"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6" w:author="5260" w:date="2022-09-15T00:11:00Z"/>
          <w:rFonts w:ascii="Courier New" w:hAnsi="Courier New"/>
          <w:sz w:val="16"/>
          <w:lang w:eastAsia="zh-CN"/>
        </w:rPr>
      </w:pPr>
      <w:ins w:id="967" w:author="5260" w:date="2022-09-15T00:11:00Z">
        <w:r w:rsidRPr="00472CC5">
          <w:rPr>
            <w:rFonts w:ascii="Courier New" w:hAnsi="Courier New"/>
            <w:b/>
            <w:bCs/>
            <w:sz w:val="16"/>
            <w:lang w:eastAsia="ja-JP"/>
          </w:rPr>
          <w:t>with</w:t>
        </w:r>
        <w:r w:rsidRPr="00472CC5">
          <w:rPr>
            <w:rFonts w:ascii="Courier New" w:hAnsi="Courier New"/>
            <w:sz w:val="16"/>
            <w:lang w:eastAsia="zh-CN"/>
          </w:rPr>
          <w:t xml:space="preserve"> { the UE is NR RRC_CONNECTED }</w:t>
        </w:r>
      </w:ins>
    </w:p>
    <w:p w14:paraId="1F472FAC" w14:textId="77777777" w:rsidR="009D1EE4" w:rsidRPr="00472CC5"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 w:author="5260" w:date="2022-09-15T00:11:00Z"/>
          <w:rFonts w:ascii="Courier New" w:hAnsi="Courier New"/>
          <w:sz w:val="16"/>
          <w:lang w:eastAsia="zh-CN"/>
        </w:rPr>
      </w:pPr>
      <w:ins w:id="969" w:author="5260" w:date="2022-09-15T00:11:00Z">
        <w:r w:rsidRPr="00472CC5">
          <w:rPr>
            <w:rFonts w:ascii="Courier New" w:hAnsi="Courier New"/>
            <w:b/>
            <w:bCs/>
            <w:sz w:val="16"/>
            <w:lang w:eastAsia="ja-JP"/>
          </w:rPr>
          <w:t>ensure</w:t>
        </w:r>
        <w:r w:rsidRPr="00472CC5">
          <w:rPr>
            <w:rFonts w:ascii="Courier New" w:hAnsi="Courier New"/>
            <w:sz w:val="16"/>
            <w:lang w:eastAsia="zh-CN"/>
          </w:rPr>
          <w:t xml:space="preserve"> </w:t>
        </w:r>
        <w:r w:rsidRPr="00472CC5">
          <w:rPr>
            <w:rFonts w:ascii="Courier New" w:hAnsi="Courier New"/>
            <w:b/>
            <w:bCs/>
            <w:sz w:val="16"/>
            <w:lang w:eastAsia="ja-JP"/>
          </w:rPr>
          <w:t>that</w:t>
        </w:r>
        <w:r w:rsidRPr="00472CC5">
          <w:rPr>
            <w:rFonts w:ascii="Courier New" w:hAnsi="Courier New"/>
            <w:sz w:val="16"/>
            <w:lang w:eastAsia="zh-CN"/>
          </w:rPr>
          <w:t xml:space="preserve"> {</w:t>
        </w:r>
      </w:ins>
    </w:p>
    <w:p w14:paraId="08FCA504" w14:textId="77777777" w:rsidR="009D1EE4" w:rsidRPr="00472CC5"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0" w:author="5260" w:date="2022-09-15T00:11:00Z"/>
          <w:rFonts w:ascii="Courier New" w:hAnsi="Courier New"/>
          <w:sz w:val="16"/>
          <w:lang w:eastAsia="zh-CN"/>
        </w:rPr>
      </w:pPr>
      <w:ins w:id="971" w:author="5260" w:date="2022-09-15T00:11:00Z">
        <w:r w:rsidRPr="00472CC5">
          <w:rPr>
            <w:rFonts w:ascii="Courier New" w:hAnsi="Courier New"/>
            <w:sz w:val="16"/>
            <w:lang w:eastAsia="zh-CN"/>
          </w:rPr>
          <w:t xml:space="preserve">  </w:t>
        </w:r>
        <w:r w:rsidRPr="00472CC5">
          <w:rPr>
            <w:rFonts w:ascii="Courier New" w:hAnsi="Courier New"/>
            <w:b/>
            <w:bCs/>
            <w:sz w:val="16"/>
            <w:lang w:eastAsia="ja-JP"/>
          </w:rPr>
          <w:t>when</w:t>
        </w:r>
        <w:r w:rsidRPr="00472CC5">
          <w:rPr>
            <w:rFonts w:ascii="Courier New" w:hAnsi="Courier New"/>
            <w:sz w:val="16"/>
            <w:lang w:eastAsia="zh-CN"/>
          </w:rPr>
          <w:t xml:space="preserve"> { the UE receives SIB1 default message }</w:t>
        </w:r>
      </w:ins>
    </w:p>
    <w:p w14:paraId="5F534186" w14:textId="77777777" w:rsidR="009D1EE4" w:rsidRPr="00472CC5"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 w:author="5260" w:date="2022-09-15T00:11:00Z"/>
          <w:rFonts w:ascii="Courier New" w:hAnsi="Courier New"/>
          <w:sz w:val="16"/>
          <w:lang w:eastAsia="zh-CN"/>
        </w:rPr>
      </w:pPr>
      <w:ins w:id="973" w:author="5260" w:date="2022-09-15T00:11:00Z">
        <w:r w:rsidRPr="00472CC5">
          <w:rPr>
            <w:rFonts w:ascii="Courier New" w:hAnsi="Courier New"/>
            <w:sz w:val="16"/>
            <w:lang w:eastAsia="zh-CN"/>
          </w:rPr>
          <w:t xml:space="preserve">    </w:t>
        </w:r>
        <w:r w:rsidRPr="00472CC5">
          <w:rPr>
            <w:rFonts w:ascii="Courier New" w:hAnsi="Courier New"/>
            <w:b/>
            <w:bCs/>
            <w:sz w:val="16"/>
            <w:lang w:eastAsia="ja-JP"/>
          </w:rPr>
          <w:t>then</w:t>
        </w:r>
        <w:r w:rsidRPr="00472CC5">
          <w:rPr>
            <w:rFonts w:ascii="Courier New" w:hAnsi="Courier New"/>
            <w:sz w:val="16"/>
            <w:lang w:eastAsia="zh-CN"/>
          </w:rPr>
          <w:t xml:space="preserve"> { UE is able to perform reregistration successfully }</w:t>
        </w:r>
      </w:ins>
    </w:p>
    <w:p w14:paraId="18059EEE" w14:textId="77777777" w:rsidR="009D1EE4" w:rsidRPr="00472CC5"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 w:author="5260" w:date="2022-09-15T00:11:00Z"/>
          <w:rFonts w:ascii="Courier New" w:hAnsi="Courier New"/>
          <w:sz w:val="16"/>
          <w:lang w:eastAsia="zh-CN"/>
        </w:rPr>
      </w:pPr>
      <w:ins w:id="975" w:author="5260" w:date="2022-09-15T00:11:00Z">
        <w:r w:rsidRPr="00472CC5">
          <w:rPr>
            <w:rFonts w:ascii="Courier New" w:hAnsi="Courier New"/>
            <w:sz w:val="16"/>
            <w:lang w:eastAsia="zh-CN"/>
          </w:rPr>
          <w:t xml:space="preserve">            }</w:t>
        </w:r>
      </w:ins>
    </w:p>
    <w:p w14:paraId="2AAEBD7F" w14:textId="77777777" w:rsidR="009D1EE4" w:rsidRPr="009D1EE4"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 w:author="5260" w:date="2022-09-15T00:11:00Z"/>
          <w:rFonts w:ascii="Courier New" w:hAnsi="Courier New"/>
          <w:sz w:val="16"/>
          <w:lang w:eastAsia="ja-JP"/>
        </w:rPr>
      </w:pPr>
    </w:p>
    <w:p w14:paraId="0CA86AFC" w14:textId="77777777" w:rsidR="009D1EE4" w:rsidRPr="00472CC5" w:rsidRDefault="009D1EE4" w:rsidP="009D1EE4">
      <w:pPr>
        <w:keepNext/>
        <w:keepLines/>
        <w:spacing w:before="120"/>
        <w:ind w:left="1985" w:hanging="1985"/>
        <w:rPr>
          <w:ins w:id="977" w:author="5260" w:date="2022-09-15T00:11:00Z"/>
          <w:rFonts w:ascii="Arial" w:hAnsi="Arial"/>
          <w:lang w:eastAsia="zh-CN"/>
        </w:rPr>
      </w:pPr>
      <w:ins w:id="978" w:author="5260" w:date="2022-09-15T00:11:00Z">
        <w:r w:rsidRPr="00472CC5">
          <w:rPr>
            <w:rFonts w:ascii="Arial" w:hAnsi="Arial"/>
            <w:lang w:eastAsia="zh-CN"/>
          </w:rPr>
          <w:t>11.3.10.2</w:t>
        </w:r>
        <w:r w:rsidRPr="00472CC5">
          <w:rPr>
            <w:rFonts w:ascii="Arial" w:hAnsi="Arial"/>
            <w:lang w:eastAsia="zh-CN"/>
          </w:rPr>
          <w:tab/>
          <w:t>Conformance requirements</w:t>
        </w:r>
      </w:ins>
    </w:p>
    <w:p w14:paraId="341D01B7" w14:textId="77777777" w:rsidR="009D1EE4" w:rsidRPr="00472CC5" w:rsidRDefault="009D1EE4" w:rsidP="009D1EE4">
      <w:pPr>
        <w:rPr>
          <w:ins w:id="979" w:author="5260" w:date="2022-09-15T00:11:00Z"/>
          <w:color w:val="000000"/>
          <w:lang w:eastAsia="ja-JP"/>
        </w:rPr>
      </w:pPr>
      <w:ins w:id="980" w:author="5260" w:date="2022-09-15T00:11:00Z">
        <w:r w:rsidRPr="00472CC5">
          <w:rPr>
            <w:color w:val="000000"/>
            <w:lang w:eastAsia="ja-JP"/>
          </w:rPr>
          <w:t>References: The conformance requirements covered in the present TC are specified in TS 24.501: clause 4.5.2, 4.5.4.2 and 4.5.6 and TS 38.331: clause 5.3.14.1, 5.3.14.2, 5.3.14.4 and 5.3.14.5. Unless otherwise stated these are Rel-16 requirements.</w:t>
        </w:r>
      </w:ins>
    </w:p>
    <w:p w14:paraId="57D79DD9" w14:textId="77777777" w:rsidR="009D1EE4" w:rsidRPr="00472CC5" w:rsidRDefault="009D1EE4" w:rsidP="009D1EE4">
      <w:pPr>
        <w:rPr>
          <w:ins w:id="981" w:author="5260" w:date="2022-09-15T00:11:00Z"/>
          <w:color w:val="000000"/>
          <w:lang w:eastAsia="ja-JP"/>
        </w:rPr>
      </w:pPr>
      <w:ins w:id="982" w:author="5260" w:date="2022-09-15T00:11:00Z">
        <w:r w:rsidRPr="00472CC5">
          <w:rPr>
            <w:color w:val="000000"/>
            <w:lang w:eastAsia="ja-JP"/>
          </w:rPr>
          <w:t>[TS 24.501, clause 4.5.2]</w:t>
        </w:r>
      </w:ins>
    </w:p>
    <w:p w14:paraId="05CF7BE8" w14:textId="77777777" w:rsidR="009D1EE4" w:rsidRPr="00472CC5" w:rsidRDefault="009D1EE4" w:rsidP="009D1EE4">
      <w:pPr>
        <w:rPr>
          <w:ins w:id="983" w:author="5260" w:date="2022-09-15T00:11:00Z"/>
          <w:rFonts w:eastAsia="Yu Mincho"/>
          <w:snapToGrid w:val="0"/>
        </w:rPr>
      </w:pPr>
      <w:ins w:id="984" w:author="5260" w:date="2022-09-15T00:11:00Z">
        <w:r w:rsidRPr="00472CC5">
          <w:rPr>
            <w:rFonts w:eastAsia="Yu Mincho"/>
            <w:snapToGrid w:val="0"/>
          </w:rPr>
          <w:t xml:space="preserve">When the UE needs to initiate an access attempt in one of the events listed in subclause 4.5.1, the UE shall determine one or more access identities from the set of </w:t>
        </w:r>
        <w:r w:rsidRPr="00472CC5">
          <w:rPr>
            <w:rFonts w:eastAsia="Yu Mincho"/>
            <w:noProof/>
          </w:rPr>
          <w:t xml:space="preserve">standardized access identities, and </w:t>
        </w:r>
        <w:r w:rsidRPr="00472CC5">
          <w:rPr>
            <w:rFonts w:eastAsia="Yu Mincho"/>
            <w:snapToGrid w:val="0"/>
          </w:rPr>
          <w:t>one access category from the set of standardized access categories and operator-defined access categories, to be associated with that access attempt.</w:t>
        </w:r>
      </w:ins>
    </w:p>
    <w:p w14:paraId="03D1203E" w14:textId="77777777" w:rsidR="009D1EE4" w:rsidRPr="00472CC5" w:rsidRDefault="009D1EE4" w:rsidP="009D1EE4">
      <w:pPr>
        <w:rPr>
          <w:ins w:id="985" w:author="5260" w:date="2022-09-15T00:11:00Z"/>
          <w:rFonts w:eastAsia="Yu Mincho"/>
          <w:snapToGrid w:val="0"/>
        </w:rPr>
      </w:pPr>
      <w:ins w:id="986" w:author="5260" w:date="2022-09-15T00:11:00Z">
        <w:r w:rsidRPr="00472CC5">
          <w:rPr>
            <w:rFonts w:eastAsia="Yu Mincho"/>
            <w:snapToGrid w:val="0"/>
          </w:rPr>
          <w:t>The set of the access identities applicable for the request is determined by the UE in the following way:</w:t>
        </w:r>
      </w:ins>
    </w:p>
    <w:p w14:paraId="08CE9D67" w14:textId="77777777" w:rsidR="009D1EE4" w:rsidRPr="00472CC5" w:rsidRDefault="009D1EE4" w:rsidP="009D1EE4">
      <w:pPr>
        <w:ind w:left="568" w:hanging="284"/>
        <w:rPr>
          <w:ins w:id="987" w:author="5260" w:date="2022-09-15T00:11:00Z"/>
          <w:rFonts w:eastAsia="Yu Mincho"/>
          <w:snapToGrid w:val="0"/>
        </w:rPr>
      </w:pPr>
      <w:ins w:id="988" w:author="5260" w:date="2022-09-15T00:11:00Z">
        <w:r w:rsidRPr="00472CC5">
          <w:rPr>
            <w:rFonts w:eastAsia="Yu Mincho"/>
            <w:snapToGrid w:val="0"/>
          </w:rPr>
          <w:t>a)</w:t>
        </w:r>
        <w:r w:rsidRPr="00472CC5">
          <w:rPr>
            <w:rFonts w:eastAsia="Yu Mincho"/>
            <w:snapToGrid w:val="0"/>
          </w:rPr>
          <w:tab/>
          <w:t>for each of the access identities 1, 2, 11, 12, 13, 14 and 15</w:t>
        </w:r>
        <w:r w:rsidRPr="00472CC5">
          <w:rPr>
            <w:rFonts w:eastAsia="Yu Mincho"/>
          </w:rPr>
          <w:t xml:space="preserve"> in t</w:t>
        </w:r>
        <w:r w:rsidRPr="00472CC5">
          <w:rPr>
            <w:rFonts w:eastAsia="Yu Mincho"/>
            <w:snapToGrid w:val="0"/>
          </w:rPr>
          <w:t>able 4.5.2.1, the UE shall check whether the access identity is applicable in the selected PLMN, if a new PLMN is selected, or otherwise if it is applicable in the RPLMN or equivalent PLMN; and</w:t>
        </w:r>
      </w:ins>
    </w:p>
    <w:p w14:paraId="797938B4" w14:textId="77777777" w:rsidR="009D1EE4" w:rsidRPr="00472CC5" w:rsidRDefault="009D1EE4" w:rsidP="009D1EE4">
      <w:pPr>
        <w:ind w:left="568" w:hanging="284"/>
        <w:rPr>
          <w:ins w:id="989" w:author="5260" w:date="2022-09-15T00:11:00Z"/>
          <w:rFonts w:eastAsia="Yu Mincho"/>
          <w:snapToGrid w:val="0"/>
        </w:rPr>
      </w:pPr>
      <w:ins w:id="990" w:author="5260" w:date="2022-09-15T00:11:00Z">
        <w:r w:rsidRPr="00472CC5">
          <w:rPr>
            <w:rFonts w:eastAsia="Yu Mincho"/>
            <w:snapToGrid w:val="0"/>
          </w:rPr>
          <w:t>b)</w:t>
        </w:r>
        <w:r w:rsidRPr="00472CC5">
          <w:rPr>
            <w:rFonts w:eastAsia="Yu Mincho"/>
            <w:snapToGrid w:val="0"/>
          </w:rPr>
          <w:tab/>
          <w:t>if none of the above access identities is applicable, then access identity 0 is applicable.</w:t>
        </w:r>
      </w:ins>
    </w:p>
    <w:p w14:paraId="3A814BC0" w14:textId="77777777" w:rsidR="009D1EE4" w:rsidRPr="00472CC5" w:rsidRDefault="009D1EE4" w:rsidP="009D1EE4">
      <w:pPr>
        <w:keepNext/>
        <w:keepLines/>
        <w:spacing w:before="60"/>
        <w:jc w:val="center"/>
        <w:rPr>
          <w:ins w:id="991" w:author="5260" w:date="2022-09-15T00:11:00Z"/>
          <w:rFonts w:ascii="Arial" w:eastAsia="Yu Mincho" w:hAnsi="Arial"/>
          <w:b/>
        </w:rPr>
      </w:pPr>
      <w:ins w:id="992" w:author="5260" w:date="2022-09-15T00:11:00Z">
        <w:r w:rsidRPr="00472CC5">
          <w:rPr>
            <w:rFonts w:ascii="Arial" w:eastAsia="Yu Mincho" w:hAnsi="Arial"/>
            <w:b/>
          </w:rPr>
          <w:t>Table</w:t>
        </w:r>
        <w:r w:rsidRPr="00472CC5">
          <w:rPr>
            <w:rFonts w:ascii="Arial" w:eastAsia="Yu Mincho" w:hAnsi="Arial"/>
            <w:b/>
            <w:noProof/>
          </w:rPr>
          <w:t> </w:t>
        </w:r>
        <w:r w:rsidRPr="00472CC5">
          <w:rPr>
            <w:rFonts w:ascii="Arial" w:eastAsia="Yu Mincho" w:hAnsi="Arial"/>
            <w:b/>
          </w:rPr>
          <w:t xml:space="preserve">4.5.2.1: </w:t>
        </w:r>
        <w:r w:rsidRPr="00472CC5">
          <w:rPr>
            <w:rFonts w:ascii="Arial" w:eastAsia="Yu Mincho" w:hAnsi="Arial" w:hint="eastAsia"/>
            <w:b/>
          </w:rPr>
          <w:t xml:space="preserve">Access </w:t>
        </w:r>
        <w:r w:rsidRPr="00472CC5">
          <w:rPr>
            <w:rFonts w:ascii="Arial" w:eastAsia="Yu Mincho" w:hAnsi="Arial"/>
            <w:b/>
          </w:rPr>
          <w:t>identities</w:t>
        </w:r>
      </w:ins>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9D1EE4" w:rsidRPr="00472CC5" w14:paraId="4FC08DA5" w14:textId="77777777" w:rsidTr="008D405A">
        <w:trPr>
          <w:jc w:val="center"/>
          <w:ins w:id="993" w:author="5260" w:date="2022-09-15T00:11:00Z"/>
        </w:trPr>
        <w:tc>
          <w:tcPr>
            <w:tcW w:w="2127" w:type="dxa"/>
            <w:tcBorders>
              <w:top w:val="single" w:sz="12" w:space="0" w:color="auto"/>
              <w:bottom w:val="single" w:sz="12" w:space="0" w:color="auto"/>
            </w:tcBorders>
          </w:tcPr>
          <w:p w14:paraId="0D43D00E" w14:textId="77777777" w:rsidR="009D1EE4" w:rsidRPr="00472CC5" w:rsidRDefault="009D1EE4" w:rsidP="008D405A">
            <w:pPr>
              <w:keepNext/>
              <w:keepLines/>
              <w:spacing w:after="0"/>
              <w:jc w:val="center"/>
              <w:rPr>
                <w:ins w:id="994" w:author="5260" w:date="2022-09-15T00:11:00Z"/>
                <w:rFonts w:ascii="Arial" w:eastAsia="Yu Mincho" w:hAnsi="Arial"/>
                <w:b/>
                <w:sz w:val="18"/>
              </w:rPr>
            </w:pPr>
            <w:ins w:id="995" w:author="5260" w:date="2022-09-15T00:11:00Z">
              <w:r w:rsidRPr="00472CC5">
                <w:rPr>
                  <w:rFonts w:ascii="Arial" w:eastAsia="Yu Mincho" w:hAnsi="Arial" w:hint="eastAsia"/>
                  <w:b/>
                  <w:sz w:val="18"/>
                </w:rPr>
                <w:t>Access I</w:t>
              </w:r>
              <w:r w:rsidRPr="00472CC5">
                <w:rPr>
                  <w:rFonts w:ascii="Arial" w:eastAsia="Yu Mincho" w:hAnsi="Arial"/>
                  <w:b/>
                  <w:sz w:val="18"/>
                </w:rPr>
                <w:t>dentity</w:t>
              </w:r>
              <w:r w:rsidRPr="00472CC5">
                <w:rPr>
                  <w:rFonts w:ascii="Arial" w:eastAsia="Yu Mincho" w:hAnsi="Arial" w:hint="eastAsia"/>
                  <w:b/>
                  <w:sz w:val="18"/>
                </w:rPr>
                <w:t xml:space="preserve"> number</w:t>
              </w:r>
            </w:ins>
          </w:p>
        </w:tc>
        <w:tc>
          <w:tcPr>
            <w:tcW w:w="6761" w:type="dxa"/>
            <w:tcBorders>
              <w:top w:val="single" w:sz="12" w:space="0" w:color="auto"/>
              <w:bottom w:val="single" w:sz="12" w:space="0" w:color="auto"/>
            </w:tcBorders>
          </w:tcPr>
          <w:p w14:paraId="7D91719D" w14:textId="77777777" w:rsidR="009D1EE4" w:rsidRPr="00472CC5" w:rsidRDefault="009D1EE4" w:rsidP="008D405A">
            <w:pPr>
              <w:keepNext/>
              <w:keepLines/>
              <w:spacing w:after="0"/>
              <w:jc w:val="center"/>
              <w:rPr>
                <w:ins w:id="996" w:author="5260" w:date="2022-09-15T00:11:00Z"/>
                <w:rFonts w:ascii="Arial" w:eastAsia="Yu Mincho" w:hAnsi="Arial"/>
                <w:b/>
                <w:sz w:val="18"/>
              </w:rPr>
            </w:pPr>
            <w:ins w:id="997" w:author="5260" w:date="2022-09-15T00:11:00Z">
              <w:r w:rsidRPr="00472CC5">
                <w:rPr>
                  <w:rFonts w:ascii="Arial" w:eastAsia="Yu Mincho" w:hAnsi="Arial" w:hint="eastAsia"/>
                  <w:b/>
                  <w:sz w:val="18"/>
                </w:rPr>
                <w:t>UE configuration</w:t>
              </w:r>
            </w:ins>
          </w:p>
        </w:tc>
      </w:tr>
      <w:tr w:rsidR="009D1EE4" w:rsidRPr="00472CC5" w14:paraId="2F11A0D7" w14:textId="77777777" w:rsidTr="008D405A">
        <w:trPr>
          <w:jc w:val="center"/>
          <w:ins w:id="998" w:author="5260" w:date="2022-09-15T00:11:00Z"/>
        </w:trPr>
        <w:tc>
          <w:tcPr>
            <w:tcW w:w="2127" w:type="dxa"/>
            <w:tcBorders>
              <w:top w:val="single" w:sz="12" w:space="0" w:color="auto"/>
            </w:tcBorders>
          </w:tcPr>
          <w:p w14:paraId="2906C54A" w14:textId="77777777" w:rsidR="009D1EE4" w:rsidRPr="00472CC5" w:rsidRDefault="009D1EE4" w:rsidP="008D405A">
            <w:pPr>
              <w:keepNext/>
              <w:keepLines/>
              <w:spacing w:after="0"/>
              <w:jc w:val="center"/>
              <w:rPr>
                <w:ins w:id="999" w:author="5260" w:date="2022-09-15T00:11:00Z"/>
                <w:rFonts w:ascii="Arial" w:eastAsia="Yu Mincho" w:hAnsi="Arial"/>
                <w:sz w:val="18"/>
                <w:lang w:eastAsia="ja-JP"/>
              </w:rPr>
            </w:pPr>
            <w:ins w:id="1000" w:author="5260" w:date="2022-09-15T00:11:00Z">
              <w:r w:rsidRPr="00472CC5">
                <w:rPr>
                  <w:rFonts w:ascii="Arial" w:eastAsia="Yu Mincho" w:hAnsi="Arial"/>
                  <w:sz w:val="18"/>
                  <w:lang w:eastAsia="ja-JP"/>
                </w:rPr>
                <w:t>0</w:t>
              </w:r>
            </w:ins>
          </w:p>
        </w:tc>
        <w:tc>
          <w:tcPr>
            <w:tcW w:w="6761" w:type="dxa"/>
            <w:tcBorders>
              <w:top w:val="single" w:sz="12" w:space="0" w:color="auto"/>
            </w:tcBorders>
          </w:tcPr>
          <w:p w14:paraId="03CB7344" w14:textId="77777777" w:rsidR="009D1EE4" w:rsidRPr="00472CC5" w:rsidRDefault="009D1EE4" w:rsidP="008D405A">
            <w:pPr>
              <w:keepNext/>
              <w:keepLines/>
              <w:spacing w:after="0"/>
              <w:jc w:val="center"/>
              <w:rPr>
                <w:ins w:id="1001" w:author="5260" w:date="2022-09-15T00:11:00Z"/>
                <w:rFonts w:ascii="Arial" w:eastAsia="Yu Mincho" w:hAnsi="Arial"/>
                <w:sz w:val="18"/>
                <w:lang w:eastAsia="ja-JP"/>
              </w:rPr>
            </w:pPr>
            <w:ins w:id="1002" w:author="5260" w:date="2022-09-15T00:11:00Z">
              <w:r w:rsidRPr="00472CC5">
                <w:rPr>
                  <w:rFonts w:ascii="Arial" w:eastAsia="Yu Mincho" w:hAnsi="Arial"/>
                  <w:sz w:val="18"/>
                  <w:lang w:eastAsia="ja-JP"/>
                </w:rPr>
                <w:t>UE is not configured with any parameters from this table</w:t>
              </w:r>
            </w:ins>
          </w:p>
        </w:tc>
      </w:tr>
      <w:tr w:rsidR="009D1EE4" w:rsidRPr="00472CC5" w14:paraId="07084785" w14:textId="77777777" w:rsidTr="008D405A">
        <w:trPr>
          <w:jc w:val="center"/>
          <w:ins w:id="1003" w:author="5260" w:date="2022-09-15T00:11:00Z"/>
        </w:trPr>
        <w:tc>
          <w:tcPr>
            <w:tcW w:w="2127" w:type="dxa"/>
          </w:tcPr>
          <w:p w14:paraId="5254273B" w14:textId="77777777" w:rsidR="009D1EE4" w:rsidRPr="00472CC5" w:rsidRDefault="009D1EE4" w:rsidP="008D405A">
            <w:pPr>
              <w:keepNext/>
              <w:keepLines/>
              <w:spacing w:after="0"/>
              <w:jc w:val="center"/>
              <w:rPr>
                <w:ins w:id="1004" w:author="5260" w:date="2022-09-15T00:11:00Z"/>
                <w:rFonts w:ascii="Arial" w:eastAsia="Yu Mincho" w:hAnsi="Arial"/>
                <w:sz w:val="18"/>
                <w:lang w:eastAsia="ja-JP"/>
              </w:rPr>
            </w:pPr>
            <w:ins w:id="1005" w:author="5260" w:date="2022-09-15T00:11:00Z">
              <w:r w:rsidRPr="00472CC5">
                <w:rPr>
                  <w:rFonts w:ascii="Arial" w:eastAsia="Yu Mincho" w:hAnsi="Arial"/>
                  <w:sz w:val="18"/>
                  <w:lang w:eastAsia="ja-JP"/>
                </w:rPr>
                <w:t>1 (NOTE 1)</w:t>
              </w:r>
            </w:ins>
          </w:p>
        </w:tc>
        <w:tc>
          <w:tcPr>
            <w:tcW w:w="6761" w:type="dxa"/>
          </w:tcPr>
          <w:p w14:paraId="0171D515" w14:textId="77777777" w:rsidR="009D1EE4" w:rsidRPr="00472CC5" w:rsidRDefault="009D1EE4" w:rsidP="008D405A">
            <w:pPr>
              <w:keepNext/>
              <w:keepLines/>
              <w:spacing w:after="0"/>
              <w:jc w:val="center"/>
              <w:rPr>
                <w:ins w:id="1006" w:author="5260" w:date="2022-09-15T00:11:00Z"/>
                <w:rFonts w:ascii="Arial" w:eastAsia="Yu Mincho" w:hAnsi="Arial"/>
                <w:sz w:val="18"/>
                <w:lang w:eastAsia="ja-JP"/>
              </w:rPr>
            </w:pPr>
            <w:ins w:id="1007" w:author="5260" w:date="2022-09-15T00:11:00Z">
              <w:r w:rsidRPr="00472CC5">
                <w:rPr>
                  <w:rFonts w:ascii="Arial" w:eastAsia="Yu Mincho" w:hAnsi="Arial"/>
                  <w:sz w:val="18"/>
                  <w:lang w:eastAsia="ja-JP"/>
                </w:rPr>
                <w:t>UE is configured for multimedia priority service (MPS).</w:t>
              </w:r>
            </w:ins>
          </w:p>
        </w:tc>
      </w:tr>
      <w:tr w:rsidR="009D1EE4" w:rsidRPr="00472CC5" w14:paraId="5F11C688" w14:textId="77777777" w:rsidTr="008D405A">
        <w:trPr>
          <w:jc w:val="center"/>
          <w:ins w:id="1008" w:author="5260" w:date="2022-09-15T00:11:00Z"/>
        </w:trPr>
        <w:tc>
          <w:tcPr>
            <w:tcW w:w="2127" w:type="dxa"/>
          </w:tcPr>
          <w:p w14:paraId="63AC7855" w14:textId="77777777" w:rsidR="009D1EE4" w:rsidRPr="00472CC5" w:rsidRDefault="009D1EE4" w:rsidP="008D405A">
            <w:pPr>
              <w:keepNext/>
              <w:keepLines/>
              <w:spacing w:after="0"/>
              <w:jc w:val="center"/>
              <w:rPr>
                <w:ins w:id="1009" w:author="5260" w:date="2022-09-15T00:11:00Z"/>
                <w:rFonts w:ascii="Arial" w:eastAsia="Yu Mincho" w:hAnsi="Arial"/>
                <w:sz w:val="18"/>
                <w:lang w:eastAsia="ja-JP"/>
              </w:rPr>
            </w:pPr>
            <w:ins w:id="1010" w:author="5260" w:date="2022-09-15T00:11:00Z">
              <w:r w:rsidRPr="00472CC5">
                <w:rPr>
                  <w:rFonts w:ascii="Arial" w:eastAsia="Yu Mincho" w:hAnsi="Arial"/>
                  <w:sz w:val="18"/>
                  <w:lang w:eastAsia="ja-JP"/>
                </w:rPr>
                <w:t>2</w:t>
              </w:r>
              <w:r w:rsidRPr="00472CC5">
                <w:rPr>
                  <w:rFonts w:ascii="Arial" w:eastAsia="Yu Mincho" w:hAnsi="Arial" w:hint="eastAsia"/>
                  <w:sz w:val="18"/>
                  <w:lang w:eastAsia="ja-JP"/>
                </w:rPr>
                <w:t xml:space="preserve"> </w:t>
              </w:r>
              <w:r w:rsidRPr="00472CC5">
                <w:rPr>
                  <w:rFonts w:ascii="Arial" w:eastAsia="Yu Mincho" w:hAnsi="Arial"/>
                  <w:sz w:val="18"/>
                  <w:lang w:eastAsia="ja-JP"/>
                </w:rPr>
                <w:t>(NOTE 2)</w:t>
              </w:r>
            </w:ins>
          </w:p>
        </w:tc>
        <w:tc>
          <w:tcPr>
            <w:tcW w:w="6761" w:type="dxa"/>
          </w:tcPr>
          <w:p w14:paraId="6A913100" w14:textId="77777777" w:rsidR="009D1EE4" w:rsidRPr="00472CC5" w:rsidRDefault="009D1EE4" w:rsidP="008D405A">
            <w:pPr>
              <w:keepNext/>
              <w:keepLines/>
              <w:spacing w:after="0"/>
              <w:jc w:val="center"/>
              <w:rPr>
                <w:ins w:id="1011" w:author="5260" w:date="2022-09-15T00:11:00Z"/>
                <w:rFonts w:ascii="Arial" w:eastAsia="Yu Mincho" w:hAnsi="Arial"/>
                <w:sz w:val="18"/>
                <w:lang w:eastAsia="ja-JP"/>
              </w:rPr>
            </w:pPr>
            <w:ins w:id="1012" w:author="5260" w:date="2022-09-15T00:11:00Z">
              <w:r w:rsidRPr="00472CC5">
                <w:rPr>
                  <w:rFonts w:ascii="Arial" w:eastAsia="Yu Mincho" w:hAnsi="Arial"/>
                  <w:sz w:val="18"/>
                  <w:lang w:eastAsia="ja-JP"/>
                </w:rPr>
                <w:t>UE is configured for mission critical service (MCS)</w:t>
              </w:r>
              <w:r w:rsidRPr="00472CC5">
                <w:rPr>
                  <w:rFonts w:ascii="Arial" w:eastAsia="Yu Mincho" w:hAnsi="Arial" w:hint="eastAsia"/>
                  <w:sz w:val="18"/>
                  <w:lang w:eastAsia="ja-JP"/>
                </w:rPr>
                <w:t>.</w:t>
              </w:r>
            </w:ins>
          </w:p>
        </w:tc>
      </w:tr>
      <w:tr w:rsidR="009D1EE4" w:rsidRPr="00472CC5" w14:paraId="062AFB93" w14:textId="77777777" w:rsidTr="008D405A">
        <w:trPr>
          <w:jc w:val="center"/>
          <w:ins w:id="1013" w:author="5260" w:date="2022-09-15T00:11:00Z"/>
        </w:trPr>
        <w:tc>
          <w:tcPr>
            <w:tcW w:w="2127" w:type="dxa"/>
          </w:tcPr>
          <w:p w14:paraId="47FA4113" w14:textId="77777777" w:rsidR="009D1EE4" w:rsidRPr="00472CC5" w:rsidRDefault="009D1EE4" w:rsidP="008D405A">
            <w:pPr>
              <w:keepNext/>
              <w:keepLines/>
              <w:spacing w:after="0"/>
              <w:jc w:val="center"/>
              <w:rPr>
                <w:ins w:id="1014" w:author="5260" w:date="2022-09-15T00:11:00Z"/>
                <w:rFonts w:ascii="Arial" w:eastAsia="Yu Mincho" w:hAnsi="Arial"/>
                <w:sz w:val="18"/>
                <w:lang w:eastAsia="ja-JP"/>
              </w:rPr>
            </w:pPr>
            <w:ins w:id="1015" w:author="5260" w:date="2022-09-15T00:11:00Z">
              <w:r w:rsidRPr="00472CC5">
                <w:rPr>
                  <w:rFonts w:ascii="Arial" w:eastAsia="Yu Mincho" w:hAnsi="Arial"/>
                  <w:sz w:val="18"/>
                  <w:lang w:eastAsia="ja-JP"/>
                </w:rPr>
                <w:t>3-10</w:t>
              </w:r>
            </w:ins>
          </w:p>
        </w:tc>
        <w:tc>
          <w:tcPr>
            <w:tcW w:w="6761" w:type="dxa"/>
          </w:tcPr>
          <w:p w14:paraId="669F3E6E" w14:textId="77777777" w:rsidR="009D1EE4" w:rsidRPr="00472CC5" w:rsidRDefault="009D1EE4" w:rsidP="008D405A">
            <w:pPr>
              <w:keepNext/>
              <w:keepLines/>
              <w:spacing w:after="0"/>
              <w:jc w:val="center"/>
              <w:rPr>
                <w:ins w:id="1016" w:author="5260" w:date="2022-09-15T00:11:00Z"/>
                <w:rFonts w:ascii="Arial" w:eastAsia="Yu Mincho" w:hAnsi="Arial"/>
                <w:sz w:val="18"/>
                <w:lang w:eastAsia="ja-JP"/>
              </w:rPr>
            </w:pPr>
            <w:ins w:id="1017" w:author="5260" w:date="2022-09-15T00:11:00Z">
              <w:r w:rsidRPr="00472CC5">
                <w:rPr>
                  <w:rFonts w:ascii="Arial" w:eastAsia="Yu Mincho" w:hAnsi="Arial"/>
                  <w:sz w:val="18"/>
                  <w:lang w:eastAsia="ja-JP"/>
                </w:rPr>
                <w:t>Reserved for future use</w:t>
              </w:r>
            </w:ins>
          </w:p>
        </w:tc>
      </w:tr>
      <w:tr w:rsidR="009D1EE4" w:rsidRPr="00472CC5" w14:paraId="2D178494" w14:textId="77777777" w:rsidTr="008D405A">
        <w:trPr>
          <w:trHeight w:val="252"/>
          <w:jc w:val="center"/>
          <w:ins w:id="1018" w:author="5260" w:date="2022-09-15T00:11:00Z"/>
        </w:trPr>
        <w:tc>
          <w:tcPr>
            <w:tcW w:w="2127" w:type="dxa"/>
          </w:tcPr>
          <w:p w14:paraId="3A01E250" w14:textId="77777777" w:rsidR="009D1EE4" w:rsidRPr="00472CC5" w:rsidRDefault="009D1EE4" w:rsidP="008D405A">
            <w:pPr>
              <w:keepNext/>
              <w:keepLines/>
              <w:spacing w:after="0"/>
              <w:jc w:val="center"/>
              <w:rPr>
                <w:ins w:id="1019" w:author="5260" w:date="2022-09-15T00:11:00Z"/>
                <w:rFonts w:ascii="Arial" w:eastAsia="Yu Mincho" w:hAnsi="Arial"/>
                <w:sz w:val="18"/>
                <w:lang w:eastAsia="ja-JP"/>
              </w:rPr>
            </w:pPr>
            <w:ins w:id="1020" w:author="5260" w:date="2022-09-15T00:11:00Z">
              <w:r w:rsidRPr="00472CC5">
                <w:rPr>
                  <w:rFonts w:ascii="Arial" w:eastAsia="Yu Mincho" w:hAnsi="Arial" w:hint="eastAsia"/>
                  <w:sz w:val="18"/>
                  <w:lang w:eastAsia="ja-JP"/>
                </w:rPr>
                <w:t>1</w:t>
              </w:r>
              <w:r w:rsidRPr="00472CC5">
                <w:rPr>
                  <w:rFonts w:ascii="Arial" w:eastAsia="Yu Mincho" w:hAnsi="Arial"/>
                  <w:sz w:val="18"/>
                  <w:lang w:eastAsia="ja-JP"/>
                </w:rPr>
                <w:t>1</w:t>
              </w:r>
              <w:r w:rsidRPr="00472CC5">
                <w:rPr>
                  <w:rFonts w:ascii="Arial" w:eastAsia="Yu Mincho" w:hAnsi="Arial" w:hint="eastAsia"/>
                  <w:sz w:val="18"/>
                  <w:lang w:eastAsia="ja-JP"/>
                </w:rPr>
                <w:t xml:space="preserve"> (NOTE </w:t>
              </w:r>
              <w:r w:rsidRPr="00472CC5">
                <w:rPr>
                  <w:rFonts w:ascii="Arial" w:eastAsia="Yu Mincho" w:hAnsi="Arial"/>
                  <w:sz w:val="18"/>
                  <w:lang w:eastAsia="ja-JP"/>
                </w:rPr>
                <w:t>3)</w:t>
              </w:r>
            </w:ins>
          </w:p>
        </w:tc>
        <w:tc>
          <w:tcPr>
            <w:tcW w:w="6761" w:type="dxa"/>
          </w:tcPr>
          <w:p w14:paraId="7553DB78" w14:textId="77777777" w:rsidR="009D1EE4" w:rsidRPr="00472CC5" w:rsidRDefault="009D1EE4" w:rsidP="008D405A">
            <w:pPr>
              <w:keepNext/>
              <w:keepLines/>
              <w:spacing w:after="0"/>
              <w:jc w:val="center"/>
              <w:rPr>
                <w:ins w:id="1021" w:author="5260" w:date="2022-09-15T00:11:00Z"/>
                <w:rFonts w:ascii="Arial" w:eastAsia="Yu Mincho" w:hAnsi="Arial"/>
                <w:sz w:val="18"/>
                <w:lang w:eastAsia="ja-JP"/>
              </w:rPr>
            </w:pPr>
            <w:ins w:id="1022" w:author="5260" w:date="2022-09-15T00:11:00Z">
              <w:r w:rsidRPr="00472CC5">
                <w:rPr>
                  <w:rFonts w:ascii="Arial" w:eastAsia="Yu Mincho" w:hAnsi="Arial" w:hint="eastAsia"/>
                  <w:sz w:val="18"/>
                  <w:lang w:eastAsia="ja-JP"/>
                </w:rPr>
                <w:t>Access Class 11 is configured in the UE.</w:t>
              </w:r>
            </w:ins>
          </w:p>
        </w:tc>
      </w:tr>
      <w:tr w:rsidR="009D1EE4" w:rsidRPr="00472CC5" w14:paraId="007850E9" w14:textId="77777777" w:rsidTr="008D405A">
        <w:trPr>
          <w:jc w:val="center"/>
          <w:ins w:id="1023" w:author="5260" w:date="2022-09-15T00:11:00Z"/>
        </w:trPr>
        <w:tc>
          <w:tcPr>
            <w:tcW w:w="2127" w:type="dxa"/>
          </w:tcPr>
          <w:p w14:paraId="7A45F083" w14:textId="77777777" w:rsidR="009D1EE4" w:rsidRPr="00472CC5" w:rsidRDefault="009D1EE4" w:rsidP="008D405A">
            <w:pPr>
              <w:keepNext/>
              <w:keepLines/>
              <w:spacing w:after="0"/>
              <w:jc w:val="center"/>
              <w:rPr>
                <w:ins w:id="1024" w:author="5260" w:date="2022-09-15T00:11:00Z"/>
                <w:rFonts w:ascii="Arial" w:eastAsia="Yu Mincho" w:hAnsi="Arial"/>
                <w:sz w:val="18"/>
                <w:lang w:eastAsia="ja-JP"/>
              </w:rPr>
            </w:pPr>
            <w:ins w:id="1025" w:author="5260" w:date="2022-09-15T00:11:00Z">
              <w:r w:rsidRPr="00472CC5">
                <w:rPr>
                  <w:rFonts w:ascii="Arial" w:eastAsia="Yu Mincho" w:hAnsi="Arial"/>
                  <w:sz w:val="18"/>
                  <w:lang w:eastAsia="ja-JP"/>
                </w:rPr>
                <w:t>12</w:t>
              </w:r>
              <w:r w:rsidRPr="00472CC5">
                <w:rPr>
                  <w:rFonts w:ascii="Arial" w:eastAsia="Yu Mincho" w:hAnsi="Arial" w:hint="eastAsia"/>
                  <w:sz w:val="18"/>
                  <w:lang w:eastAsia="ja-JP"/>
                </w:rPr>
                <w:t xml:space="preserve"> (NOTE </w:t>
              </w:r>
              <w:r w:rsidRPr="00472CC5">
                <w:rPr>
                  <w:rFonts w:ascii="Arial" w:eastAsia="Yu Mincho" w:hAnsi="Arial"/>
                  <w:sz w:val="18"/>
                  <w:lang w:eastAsia="ja-JP"/>
                </w:rPr>
                <w:t>3)</w:t>
              </w:r>
            </w:ins>
          </w:p>
        </w:tc>
        <w:tc>
          <w:tcPr>
            <w:tcW w:w="6761" w:type="dxa"/>
          </w:tcPr>
          <w:p w14:paraId="6828CE1E" w14:textId="77777777" w:rsidR="009D1EE4" w:rsidRPr="00472CC5" w:rsidRDefault="009D1EE4" w:rsidP="008D405A">
            <w:pPr>
              <w:keepNext/>
              <w:keepLines/>
              <w:spacing w:after="0"/>
              <w:jc w:val="center"/>
              <w:rPr>
                <w:ins w:id="1026" w:author="5260" w:date="2022-09-15T00:11:00Z"/>
                <w:rFonts w:ascii="Arial" w:eastAsia="Yu Mincho" w:hAnsi="Arial"/>
                <w:sz w:val="18"/>
                <w:lang w:eastAsia="ja-JP"/>
              </w:rPr>
            </w:pPr>
            <w:ins w:id="1027" w:author="5260" w:date="2022-09-15T00:11:00Z">
              <w:r w:rsidRPr="00472CC5">
                <w:rPr>
                  <w:rFonts w:ascii="Arial" w:eastAsia="Yu Mincho" w:hAnsi="Arial" w:hint="eastAsia"/>
                  <w:sz w:val="18"/>
                  <w:lang w:eastAsia="ja-JP"/>
                </w:rPr>
                <w:t>Access Class 12 is configured in the UE.</w:t>
              </w:r>
            </w:ins>
          </w:p>
        </w:tc>
      </w:tr>
      <w:tr w:rsidR="009D1EE4" w:rsidRPr="00472CC5" w14:paraId="7EBFB540" w14:textId="77777777" w:rsidTr="008D405A">
        <w:trPr>
          <w:jc w:val="center"/>
          <w:ins w:id="1028" w:author="5260" w:date="2022-09-15T00:11:00Z"/>
        </w:trPr>
        <w:tc>
          <w:tcPr>
            <w:tcW w:w="2127" w:type="dxa"/>
          </w:tcPr>
          <w:p w14:paraId="22C49F5D" w14:textId="77777777" w:rsidR="009D1EE4" w:rsidRPr="00472CC5" w:rsidRDefault="009D1EE4" w:rsidP="008D405A">
            <w:pPr>
              <w:keepNext/>
              <w:keepLines/>
              <w:spacing w:after="0"/>
              <w:jc w:val="center"/>
              <w:rPr>
                <w:ins w:id="1029" w:author="5260" w:date="2022-09-15T00:11:00Z"/>
                <w:rFonts w:ascii="Arial" w:eastAsia="Yu Mincho" w:hAnsi="Arial"/>
                <w:sz w:val="18"/>
                <w:lang w:eastAsia="ja-JP"/>
              </w:rPr>
            </w:pPr>
            <w:ins w:id="1030" w:author="5260" w:date="2022-09-15T00:11:00Z">
              <w:r w:rsidRPr="00472CC5">
                <w:rPr>
                  <w:rFonts w:ascii="Arial" w:eastAsia="Yu Mincho" w:hAnsi="Arial"/>
                  <w:sz w:val="18"/>
                  <w:lang w:eastAsia="ja-JP"/>
                </w:rPr>
                <w:t>13</w:t>
              </w:r>
              <w:r w:rsidRPr="00472CC5">
                <w:rPr>
                  <w:rFonts w:ascii="Arial" w:eastAsia="Yu Mincho" w:hAnsi="Arial" w:hint="eastAsia"/>
                  <w:sz w:val="18"/>
                  <w:lang w:eastAsia="ja-JP"/>
                </w:rPr>
                <w:t xml:space="preserve"> (NOTE </w:t>
              </w:r>
              <w:r w:rsidRPr="00472CC5">
                <w:rPr>
                  <w:rFonts w:ascii="Arial" w:eastAsia="Yu Mincho" w:hAnsi="Arial"/>
                  <w:sz w:val="18"/>
                  <w:lang w:eastAsia="ja-JP"/>
                </w:rPr>
                <w:t>3)</w:t>
              </w:r>
            </w:ins>
          </w:p>
        </w:tc>
        <w:tc>
          <w:tcPr>
            <w:tcW w:w="6761" w:type="dxa"/>
          </w:tcPr>
          <w:p w14:paraId="6C226669" w14:textId="77777777" w:rsidR="009D1EE4" w:rsidRPr="00472CC5" w:rsidRDefault="009D1EE4" w:rsidP="008D405A">
            <w:pPr>
              <w:keepNext/>
              <w:keepLines/>
              <w:spacing w:after="0"/>
              <w:jc w:val="center"/>
              <w:rPr>
                <w:ins w:id="1031" w:author="5260" w:date="2022-09-15T00:11:00Z"/>
                <w:rFonts w:ascii="Arial" w:eastAsia="Yu Mincho" w:hAnsi="Arial"/>
                <w:sz w:val="18"/>
                <w:lang w:eastAsia="ja-JP"/>
              </w:rPr>
            </w:pPr>
            <w:ins w:id="1032" w:author="5260" w:date="2022-09-15T00:11:00Z">
              <w:r w:rsidRPr="00472CC5">
                <w:rPr>
                  <w:rFonts w:ascii="Arial" w:eastAsia="Yu Mincho" w:hAnsi="Arial" w:hint="eastAsia"/>
                  <w:sz w:val="18"/>
                  <w:lang w:eastAsia="ja-JP"/>
                </w:rPr>
                <w:t>Access Class 13 is configured in the UE.</w:t>
              </w:r>
            </w:ins>
          </w:p>
        </w:tc>
      </w:tr>
      <w:tr w:rsidR="009D1EE4" w:rsidRPr="00472CC5" w14:paraId="70189B13" w14:textId="77777777" w:rsidTr="008D405A">
        <w:trPr>
          <w:jc w:val="center"/>
          <w:ins w:id="1033" w:author="5260" w:date="2022-09-15T00:11:00Z"/>
        </w:trPr>
        <w:tc>
          <w:tcPr>
            <w:tcW w:w="2127" w:type="dxa"/>
          </w:tcPr>
          <w:p w14:paraId="1B995E73" w14:textId="77777777" w:rsidR="009D1EE4" w:rsidRPr="00472CC5" w:rsidRDefault="009D1EE4" w:rsidP="008D405A">
            <w:pPr>
              <w:keepNext/>
              <w:keepLines/>
              <w:spacing w:after="0"/>
              <w:jc w:val="center"/>
              <w:rPr>
                <w:ins w:id="1034" w:author="5260" w:date="2022-09-15T00:11:00Z"/>
                <w:rFonts w:ascii="Arial" w:eastAsia="Yu Mincho" w:hAnsi="Arial"/>
                <w:sz w:val="18"/>
                <w:lang w:eastAsia="ja-JP"/>
              </w:rPr>
            </w:pPr>
            <w:ins w:id="1035" w:author="5260" w:date="2022-09-15T00:11:00Z">
              <w:r w:rsidRPr="00472CC5">
                <w:rPr>
                  <w:rFonts w:ascii="Arial" w:eastAsia="Yu Mincho" w:hAnsi="Arial"/>
                  <w:sz w:val="18"/>
                  <w:lang w:eastAsia="ja-JP"/>
                </w:rPr>
                <w:t>14</w:t>
              </w:r>
              <w:r w:rsidRPr="00472CC5">
                <w:rPr>
                  <w:rFonts w:ascii="Arial" w:eastAsia="Yu Mincho" w:hAnsi="Arial" w:hint="eastAsia"/>
                  <w:sz w:val="18"/>
                  <w:lang w:eastAsia="ja-JP"/>
                </w:rPr>
                <w:t xml:space="preserve"> (NOTE </w:t>
              </w:r>
              <w:r w:rsidRPr="00472CC5">
                <w:rPr>
                  <w:rFonts w:ascii="Arial" w:eastAsia="Yu Mincho" w:hAnsi="Arial"/>
                  <w:sz w:val="18"/>
                  <w:lang w:eastAsia="ja-JP"/>
                </w:rPr>
                <w:t>3)</w:t>
              </w:r>
            </w:ins>
          </w:p>
        </w:tc>
        <w:tc>
          <w:tcPr>
            <w:tcW w:w="6761" w:type="dxa"/>
          </w:tcPr>
          <w:p w14:paraId="65C9218A" w14:textId="77777777" w:rsidR="009D1EE4" w:rsidRPr="00472CC5" w:rsidRDefault="009D1EE4" w:rsidP="008D405A">
            <w:pPr>
              <w:keepNext/>
              <w:keepLines/>
              <w:spacing w:after="0"/>
              <w:jc w:val="center"/>
              <w:rPr>
                <w:ins w:id="1036" w:author="5260" w:date="2022-09-15T00:11:00Z"/>
                <w:rFonts w:ascii="Arial" w:eastAsia="Yu Mincho" w:hAnsi="Arial"/>
                <w:sz w:val="18"/>
                <w:lang w:eastAsia="ja-JP"/>
              </w:rPr>
            </w:pPr>
            <w:ins w:id="1037" w:author="5260" w:date="2022-09-15T00:11:00Z">
              <w:r w:rsidRPr="00472CC5">
                <w:rPr>
                  <w:rFonts w:ascii="Arial" w:eastAsia="Yu Mincho" w:hAnsi="Arial" w:hint="eastAsia"/>
                  <w:sz w:val="18"/>
                  <w:lang w:eastAsia="ja-JP"/>
                </w:rPr>
                <w:t>Access Class 14 is configured in the UE.</w:t>
              </w:r>
            </w:ins>
          </w:p>
        </w:tc>
      </w:tr>
      <w:tr w:rsidR="009D1EE4" w:rsidRPr="00472CC5" w14:paraId="40B8A83A" w14:textId="77777777" w:rsidTr="008D405A">
        <w:trPr>
          <w:jc w:val="center"/>
          <w:ins w:id="1038" w:author="5260" w:date="2022-09-15T00:11:00Z"/>
        </w:trPr>
        <w:tc>
          <w:tcPr>
            <w:tcW w:w="2127" w:type="dxa"/>
          </w:tcPr>
          <w:p w14:paraId="7B020FF9" w14:textId="77777777" w:rsidR="009D1EE4" w:rsidRPr="00472CC5" w:rsidRDefault="009D1EE4" w:rsidP="008D405A">
            <w:pPr>
              <w:keepNext/>
              <w:keepLines/>
              <w:spacing w:after="0"/>
              <w:jc w:val="center"/>
              <w:rPr>
                <w:ins w:id="1039" w:author="5260" w:date="2022-09-15T00:11:00Z"/>
                <w:rFonts w:ascii="Arial" w:eastAsia="Yu Mincho" w:hAnsi="Arial"/>
                <w:sz w:val="18"/>
                <w:lang w:eastAsia="ja-JP"/>
              </w:rPr>
            </w:pPr>
            <w:ins w:id="1040" w:author="5260" w:date="2022-09-15T00:11:00Z">
              <w:r w:rsidRPr="00472CC5">
                <w:rPr>
                  <w:rFonts w:ascii="Arial" w:eastAsia="Yu Mincho" w:hAnsi="Arial"/>
                  <w:sz w:val="18"/>
                  <w:lang w:eastAsia="ja-JP"/>
                </w:rPr>
                <w:t>15</w:t>
              </w:r>
              <w:r w:rsidRPr="00472CC5">
                <w:rPr>
                  <w:rFonts w:ascii="Arial" w:eastAsia="Yu Mincho" w:hAnsi="Arial" w:hint="eastAsia"/>
                  <w:sz w:val="18"/>
                  <w:lang w:eastAsia="ja-JP"/>
                </w:rPr>
                <w:t xml:space="preserve"> (NOTE </w:t>
              </w:r>
              <w:r w:rsidRPr="00472CC5">
                <w:rPr>
                  <w:rFonts w:ascii="Arial" w:eastAsia="Yu Mincho" w:hAnsi="Arial"/>
                  <w:sz w:val="18"/>
                  <w:lang w:eastAsia="ja-JP"/>
                </w:rPr>
                <w:t>3)</w:t>
              </w:r>
            </w:ins>
          </w:p>
        </w:tc>
        <w:tc>
          <w:tcPr>
            <w:tcW w:w="6761" w:type="dxa"/>
          </w:tcPr>
          <w:p w14:paraId="192BCF33" w14:textId="77777777" w:rsidR="009D1EE4" w:rsidRPr="00472CC5" w:rsidRDefault="009D1EE4" w:rsidP="008D405A">
            <w:pPr>
              <w:keepNext/>
              <w:keepLines/>
              <w:spacing w:after="0"/>
              <w:jc w:val="center"/>
              <w:rPr>
                <w:ins w:id="1041" w:author="5260" w:date="2022-09-15T00:11:00Z"/>
                <w:rFonts w:ascii="Arial" w:eastAsia="Yu Mincho" w:hAnsi="Arial"/>
                <w:sz w:val="18"/>
                <w:lang w:eastAsia="ja-JP"/>
              </w:rPr>
            </w:pPr>
            <w:ins w:id="1042" w:author="5260" w:date="2022-09-15T00:11:00Z">
              <w:r w:rsidRPr="00472CC5">
                <w:rPr>
                  <w:rFonts w:ascii="Arial" w:eastAsia="Yu Mincho" w:hAnsi="Arial" w:hint="eastAsia"/>
                  <w:sz w:val="18"/>
                  <w:lang w:eastAsia="ja-JP"/>
                </w:rPr>
                <w:t>Access Class 15 is configured in the UE.</w:t>
              </w:r>
            </w:ins>
          </w:p>
        </w:tc>
      </w:tr>
      <w:tr w:rsidR="009D1EE4" w:rsidRPr="00472CC5" w14:paraId="48934B6C" w14:textId="77777777" w:rsidTr="008D405A">
        <w:trPr>
          <w:jc w:val="center"/>
          <w:ins w:id="1043" w:author="5260" w:date="2022-09-15T00:11:00Z"/>
        </w:trPr>
        <w:tc>
          <w:tcPr>
            <w:tcW w:w="8888" w:type="dxa"/>
            <w:gridSpan w:val="2"/>
          </w:tcPr>
          <w:p w14:paraId="071A849A" w14:textId="77777777" w:rsidR="009D1EE4" w:rsidRPr="00472CC5" w:rsidRDefault="009D1EE4" w:rsidP="008D405A">
            <w:pPr>
              <w:keepNext/>
              <w:keepLines/>
              <w:spacing w:after="0"/>
              <w:ind w:left="851" w:hanging="851"/>
              <w:rPr>
                <w:ins w:id="1044" w:author="5260" w:date="2022-09-15T00:11:00Z"/>
                <w:rFonts w:ascii="Arial" w:eastAsia="Yu Mincho" w:hAnsi="Arial"/>
                <w:sz w:val="18"/>
              </w:rPr>
            </w:pPr>
            <w:ins w:id="1045" w:author="5260" w:date="2022-09-15T00:11:00Z">
              <w:r w:rsidRPr="00472CC5">
                <w:rPr>
                  <w:rFonts w:ascii="Arial" w:eastAsia="Yu Mincho" w:hAnsi="Arial"/>
                  <w:sz w:val="18"/>
                </w:rPr>
                <w:t>NOTE 1:</w:t>
              </w:r>
              <w:r w:rsidRPr="00472CC5">
                <w:rPr>
                  <w:rFonts w:ascii="Arial" w:eastAsia="Yu Mincho" w:hAnsi="Arial"/>
                  <w:sz w:val="18"/>
                </w:rPr>
                <w:tab/>
                <w:t>Access identity 1 is valid when:</w:t>
              </w:r>
              <w:r w:rsidRPr="00472CC5">
                <w:rPr>
                  <w:rFonts w:ascii="Arial" w:eastAsia="Yu Mincho" w:hAnsi="Arial"/>
                  <w:sz w:val="18"/>
                </w:rPr>
                <w:br/>
                <w:t>- the USIM file EF</w:t>
              </w:r>
              <w:r w:rsidRPr="00472CC5">
                <w:rPr>
                  <w:rFonts w:ascii="Arial" w:eastAsia="Yu Mincho" w:hAnsi="Arial"/>
                  <w:sz w:val="18"/>
                  <w:vertAlign w:val="subscript"/>
                </w:rPr>
                <w:t>UAC_AIC</w:t>
              </w:r>
              <w:r w:rsidRPr="00472CC5">
                <w:rPr>
                  <w:rFonts w:ascii="Arial" w:eastAsia="Yu Mincho" w:hAnsi="Arial"/>
                  <w:sz w:val="18"/>
                </w:rPr>
                <w:t xml:space="preserve"> indicates the UE is configured for access identity 1 and the selected PLMN, if a new PLMN is selected, or RPLMN is the HPLMN (if the EHPLMN list is not present or is empty) or EHPLMN (if the EHPLMN list is present), or a visited PLMN of the home country (see the definition of home country in 3GPP TS 24.301 [15]); or</w:t>
              </w:r>
              <w:r w:rsidRPr="00472CC5">
                <w:rPr>
                  <w:rFonts w:ascii="Arial" w:eastAsia="Yu Mincho" w:hAnsi="Arial"/>
                  <w:sz w:val="18"/>
                </w:rPr>
                <w:br/>
                <w:t>- the UE receives the 5GS network feature support IE with the MPS indicator bit set to "Access identity 1 valid" from the RPLMN as described in subclause 5.5.1.2.4 and subclause 5.5.1.3.4.</w:t>
              </w:r>
            </w:ins>
          </w:p>
          <w:p w14:paraId="1F5DBF05" w14:textId="77777777" w:rsidR="009D1EE4" w:rsidRPr="00472CC5" w:rsidRDefault="009D1EE4" w:rsidP="008D405A">
            <w:pPr>
              <w:keepNext/>
              <w:keepLines/>
              <w:spacing w:after="0"/>
              <w:ind w:left="851" w:hanging="851"/>
              <w:rPr>
                <w:ins w:id="1046" w:author="5260" w:date="2022-09-15T00:11:00Z"/>
                <w:rFonts w:ascii="Arial" w:eastAsia="Yu Mincho" w:hAnsi="Arial"/>
                <w:sz w:val="18"/>
              </w:rPr>
            </w:pPr>
            <w:ins w:id="1047" w:author="5260" w:date="2022-09-15T00:11:00Z">
              <w:r w:rsidRPr="00472CC5">
                <w:rPr>
                  <w:rFonts w:ascii="Arial" w:eastAsia="Yu Mincho" w:hAnsi="Arial"/>
                  <w:sz w:val="18"/>
                </w:rPr>
                <w:t>NOTE 2:</w:t>
              </w:r>
              <w:r w:rsidRPr="00472CC5">
                <w:rPr>
                  <w:rFonts w:ascii="Arial" w:eastAsia="Yu Mincho" w:hAnsi="Arial"/>
                  <w:sz w:val="18"/>
                </w:rPr>
                <w:tab/>
                <w:t>Access identity 2 is used by UEs configured for MCS and is valid when:</w:t>
              </w:r>
              <w:r w:rsidRPr="00472CC5">
                <w:rPr>
                  <w:rFonts w:ascii="Arial" w:eastAsia="Yu Mincho" w:hAnsi="Arial"/>
                  <w:sz w:val="18"/>
                </w:rPr>
                <w:br/>
                <w:t>- the USIM file EF</w:t>
              </w:r>
              <w:r w:rsidRPr="00472CC5">
                <w:rPr>
                  <w:rFonts w:ascii="Arial" w:eastAsia="Yu Mincho" w:hAnsi="Arial"/>
                  <w:sz w:val="18"/>
                  <w:vertAlign w:val="subscript"/>
                </w:rPr>
                <w:t>UAC_AIC</w:t>
              </w:r>
              <w:r w:rsidRPr="00472CC5">
                <w:rPr>
                  <w:rFonts w:ascii="Arial" w:eastAsia="Yu Mincho" w:hAnsi="Arial"/>
                  <w:sz w:val="18"/>
                </w:rPr>
                <w:t xml:space="preserve"> indicates the UE is configured for access identity 2 and the selected PLMN, if a new PLMN is selected, or RPLMN is the HPLMN (if the EHPLMN list is not present or is empty) or EHPLMN (if the EHPLMN list is present), or a visited PLMN of the home country (see 3GPP TS 23.122 [5]); or</w:t>
              </w:r>
              <w:r w:rsidRPr="00472CC5">
                <w:rPr>
                  <w:rFonts w:ascii="Arial" w:eastAsia="Yu Mincho" w:hAnsi="Arial"/>
                  <w:sz w:val="18"/>
                </w:rPr>
                <w:br/>
                <w:t>- the UE receives the 5GS network feature support IE with the MCS indicator bit set to "Access identity 2 valid" from the RPLMN as described in subclause 5.5.1.2.4 and subclause 5.5.1.3.4.</w:t>
              </w:r>
            </w:ins>
          </w:p>
          <w:p w14:paraId="6A75E9B2" w14:textId="77777777" w:rsidR="009D1EE4" w:rsidRPr="00472CC5" w:rsidRDefault="009D1EE4" w:rsidP="008D405A">
            <w:pPr>
              <w:keepNext/>
              <w:keepLines/>
              <w:spacing w:after="0"/>
              <w:ind w:left="851" w:hanging="851"/>
              <w:rPr>
                <w:ins w:id="1048" w:author="5260" w:date="2022-09-15T00:11:00Z"/>
                <w:rFonts w:ascii="Arial" w:eastAsia="Yu Mincho" w:hAnsi="Arial"/>
                <w:sz w:val="18"/>
                <w:lang w:eastAsia="ja-JP"/>
              </w:rPr>
            </w:pPr>
            <w:ins w:id="1049" w:author="5260" w:date="2022-09-15T00:11:00Z">
              <w:r w:rsidRPr="00472CC5">
                <w:rPr>
                  <w:rFonts w:ascii="Arial" w:eastAsia="Yu Mincho" w:hAnsi="Arial"/>
                  <w:sz w:val="18"/>
                </w:rPr>
                <w:t>NOTE 3:</w:t>
              </w:r>
              <w:r w:rsidRPr="00472CC5">
                <w:rPr>
                  <w:rFonts w:ascii="Arial" w:eastAsia="Yu Mincho" w:hAnsi="Arial"/>
                  <w:sz w:val="18"/>
                </w:rPr>
                <w:tab/>
              </w:r>
              <w:r w:rsidRPr="00472CC5">
                <w:rPr>
                  <w:rFonts w:ascii="Arial" w:eastAsia="Yu Mincho" w:hAnsi="Arial" w:hint="eastAsia"/>
                  <w:sz w:val="18"/>
                </w:rPr>
                <w:t xml:space="preserve">Access </w:t>
              </w:r>
              <w:r w:rsidRPr="00472CC5">
                <w:rPr>
                  <w:rFonts w:ascii="Arial" w:eastAsia="Yu Mincho" w:hAnsi="Arial"/>
                  <w:sz w:val="18"/>
                </w:rPr>
                <w:t>identities</w:t>
              </w:r>
              <w:r w:rsidRPr="00472CC5">
                <w:rPr>
                  <w:rFonts w:ascii="Arial" w:eastAsia="Yu Mincho" w:hAnsi="Arial" w:hint="eastAsia"/>
                  <w:sz w:val="18"/>
                </w:rPr>
                <w:t xml:space="preserve"> </w:t>
              </w:r>
              <w:r w:rsidRPr="00472CC5">
                <w:rPr>
                  <w:rFonts w:ascii="Arial" w:eastAsia="Yu Mincho" w:hAnsi="Arial"/>
                  <w:sz w:val="18"/>
                </w:rPr>
                <w:t>11 and 15</w:t>
              </w:r>
              <w:r w:rsidRPr="00472CC5">
                <w:rPr>
                  <w:rFonts w:ascii="Arial" w:eastAsia="Yu Mincho" w:hAnsi="Arial" w:hint="eastAsia"/>
                  <w:sz w:val="18"/>
                </w:rPr>
                <w:t xml:space="preserve"> are valid in </w:t>
              </w:r>
              <w:r w:rsidRPr="00472CC5">
                <w:rPr>
                  <w:rFonts w:ascii="Arial" w:eastAsia="Yu Mincho" w:hAnsi="Arial"/>
                  <w:sz w:val="18"/>
                </w:rPr>
                <w:t>HPLMN (if the EHPLMN list is not present or is empty) or EHPLMN (if the EHPLMN list is present)</w:t>
              </w:r>
              <w:r w:rsidRPr="00472CC5">
                <w:rPr>
                  <w:rFonts w:ascii="Arial" w:eastAsia="Yu Mincho" w:hAnsi="Arial" w:hint="eastAsia"/>
                  <w:sz w:val="18"/>
                </w:rPr>
                <w:t xml:space="preserve">. Access </w:t>
              </w:r>
              <w:r w:rsidRPr="00472CC5">
                <w:rPr>
                  <w:rFonts w:ascii="Arial" w:eastAsia="Yu Mincho" w:hAnsi="Arial"/>
                  <w:sz w:val="18"/>
                </w:rPr>
                <w:t>Identities 12, 13</w:t>
              </w:r>
              <w:r w:rsidRPr="00472CC5">
                <w:rPr>
                  <w:rFonts w:ascii="Arial" w:eastAsia="Yu Mincho" w:hAnsi="Arial" w:hint="eastAsia"/>
                  <w:sz w:val="18"/>
                </w:rPr>
                <w:t xml:space="preserve"> and </w:t>
              </w:r>
              <w:r w:rsidRPr="00472CC5">
                <w:rPr>
                  <w:rFonts w:ascii="Arial" w:eastAsia="Yu Mincho" w:hAnsi="Arial"/>
                  <w:sz w:val="18"/>
                </w:rPr>
                <w:t>14</w:t>
              </w:r>
              <w:r w:rsidRPr="00472CC5">
                <w:rPr>
                  <w:rFonts w:ascii="Arial" w:eastAsia="Yu Mincho" w:hAnsi="Arial" w:hint="eastAsia"/>
                  <w:sz w:val="18"/>
                </w:rPr>
                <w:t xml:space="preserve"> are valid in </w:t>
              </w:r>
              <w:r w:rsidRPr="00472CC5">
                <w:rPr>
                  <w:rFonts w:ascii="Arial" w:eastAsia="Yu Mincho" w:hAnsi="Arial"/>
                  <w:sz w:val="18"/>
                </w:rPr>
                <w:t>HPLMN and visited PLMNs of home country only (see the definition of home country in 3GPP TS 24.301 [15]).</w:t>
              </w:r>
            </w:ins>
          </w:p>
        </w:tc>
      </w:tr>
    </w:tbl>
    <w:p w14:paraId="55C14E71" w14:textId="77777777" w:rsidR="009D1EE4" w:rsidRPr="00472CC5" w:rsidRDefault="009D1EE4" w:rsidP="009D1EE4">
      <w:pPr>
        <w:rPr>
          <w:ins w:id="1050" w:author="5260" w:date="2022-09-15T00:11:00Z"/>
          <w:rFonts w:eastAsia="Yu Mincho"/>
          <w:lang w:eastAsia="ja-JP"/>
        </w:rPr>
      </w:pPr>
    </w:p>
    <w:p w14:paraId="73EB2794" w14:textId="77777777" w:rsidR="009D1EE4" w:rsidRPr="00472CC5" w:rsidRDefault="009D1EE4" w:rsidP="009D1EE4">
      <w:pPr>
        <w:rPr>
          <w:ins w:id="1051" w:author="5260" w:date="2022-09-15T00:11:00Z"/>
          <w:rFonts w:eastAsia="Yu Mincho"/>
          <w:snapToGrid w:val="0"/>
        </w:rPr>
      </w:pPr>
      <w:ins w:id="1052" w:author="5260" w:date="2022-09-15T00:11:00Z">
        <w:r w:rsidRPr="00472CC5">
          <w:rPr>
            <w:rFonts w:eastAsia="Yu Mincho"/>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or in an EHPLMN (if the EHPLMN list is present) prior to receiving the MPS indicator bit of the 5GS network feature support IE in the REGISTRATION ACCEPT message being </w:t>
        </w:r>
        <w:r w:rsidRPr="00472CC5">
          <w:rPr>
            <w:rFonts w:eastAsia="Yu Mincho"/>
            <w:noProof/>
          </w:rPr>
          <w:t>set to "</w:t>
        </w:r>
        <w:r w:rsidRPr="00472CC5">
          <w:rPr>
            <w:rFonts w:eastAsia="Yu Mincho"/>
          </w:rPr>
          <w:t>Access identity 1 valid</w:t>
        </w:r>
        <w:r w:rsidRPr="00472CC5">
          <w:rPr>
            <w:rFonts w:eastAsia="Yu Mincho"/>
            <w:noProof/>
          </w:rPr>
          <w:t>".</w:t>
        </w:r>
      </w:ins>
    </w:p>
    <w:p w14:paraId="1F5A5380" w14:textId="77777777" w:rsidR="009D1EE4" w:rsidRPr="00472CC5" w:rsidRDefault="009D1EE4" w:rsidP="009D1EE4">
      <w:pPr>
        <w:rPr>
          <w:ins w:id="1053" w:author="5260" w:date="2022-09-15T00:11:00Z"/>
          <w:rFonts w:eastAsia="Yu Mincho"/>
          <w:snapToGrid w:val="0"/>
        </w:rPr>
      </w:pPr>
      <w:ins w:id="1054" w:author="5260" w:date="2022-09-15T00:11:00Z">
        <w:r w:rsidRPr="00472CC5">
          <w:rPr>
            <w:rFonts w:eastAsia="Yu Mincho"/>
            <w:snapToGrid w:val="0"/>
          </w:rPr>
          <w:t xml:space="preserve">When the UE is in the country of its HPLMN or in an EHPLMN (if the EHPLMN list is present), the </w:t>
        </w:r>
        <w:r w:rsidRPr="00472CC5">
          <w:rPr>
            <w:rFonts w:eastAsia="Yu Mincho"/>
          </w:rPr>
          <w:t>contents of the USIM file EF</w:t>
        </w:r>
        <w:r w:rsidRPr="00472CC5">
          <w:rPr>
            <w:rFonts w:eastAsia="Yu Mincho"/>
            <w:vertAlign w:val="subscript"/>
          </w:rPr>
          <w:t>UAC_AIC</w:t>
        </w:r>
        <w:r w:rsidRPr="00472CC5">
          <w:rPr>
            <w:rFonts w:eastAsia="Yu Mincho"/>
          </w:rPr>
          <w:t xml:space="preserve"> as specified in </w:t>
        </w:r>
        <w:r w:rsidRPr="00472CC5">
          <w:rPr>
            <w:rFonts w:eastAsia="Yu Mincho"/>
            <w:snapToGrid w:val="0"/>
          </w:rPr>
          <w:t xml:space="preserve">3GPP TS 31.102 [22] and the rules specified </w:t>
        </w:r>
        <w:r w:rsidRPr="00472CC5">
          <w:rPr>
            <w:rFonts w:eastAsia="Yu Mincho"/>
          </w:rPr>
          <w:t>in t</w:t>
        </w:r>
        <w:r w:rsidRPr="00472CC5">
          <w:rPr>
            <w:rFonts w:eastAsia="Yu Mincho"/>
            <w:snapToGrid w:val="0"/>
          </w:rPr>
          <w:t xml:space="preserve">able 4.5.2.1 are used to determine the applicability of access identity 1. When the UE is in the country of its HPLMN or in an EHPLMN (if the EHPLMN list is present), and the USIM file </w:t>
        </w:r>
        <w:r w:rsidRPr="00472CC5">
          <w:rPr>
            <w:rFonts w:eastAsia="Yu Mincho"/>
          </w:rPr>
          <w:t>EF</w:t>
        </w:r>
        <w:r w:rsidRPr="00472CC5">
          <w:rPr>
            <w:rFonts w:eastAsia="Yu Mincho"/>
            <w:vertAlign w:val="subscript"/>
          </w:rPr>
          <w:t>UAC_AIC</w:t>
        </w:r>
        <w:r w:rsidRPr="00472CC5">
          <w:rPr>
            <w:rFonts w:eastAsia="Yu Mincho"/>
          </w:rPr>
          <w:t xml:space="preserve"> does not indicate the UE is configured for access identity 1, </w:t>
        </w:r>
        <w:r w:rsidRPr="00472CC5">
          <w:rPr>
            <w:rFonts w:eastAsia="Yu Mincho"/>
            <w:snapToGrid w:val="0"/>
          </w:rPr>
          <w:t>the UE uses the MPS indicator bit of the 5GS network feature support IE in the REGISTRATION ACCEPT message to determine if access identity 1 is valid.</w:t>
        </w:r>
        <w:r w:rsidRPr="00472CC5">
          <w:rPr>
            <w:rFonts w:eastAsia="Yu Mincho"/>
            <w:lang w:eastAsia="ja-JP"/>
          </w:rPr>
          <w:t xml:space="preserve"> </w:t>
        </w:r>
        <w:r w:rsidRPr="00472CC5">
          <w:rPr>
            <w:rFonts w:eastAsia="Yu Mincho"/>
            <w:snapToGrid w:val="0"/>
          </w:rPr>
          <w:t xml:space="preserve">When the UE is in the country of its HPLMN or in an EHPLMN (if the EHPLMN list is present), and the USIM file </w:t>
        </w:r>
        <w:r w:rsidRPr="00472CC5">
          <w:rPr>
            <w:rFonts w:eastAsia="Yu Mincho"/>
          </w:rPr>
          <w:t>EF</w:t>
        </w:r>
        <w:r w:rsidRPr="00472CC5">
          <w:rPr>
            <w:rFonts w:eastAsia="Yu Mincho"/>
            <w:vertAlign w:val="subscript"/>
          </w:rPr>
          <w:t>UAC_AIC</w:t>
        </w:r>
        <w:r w:rsidRPr="00472CC5">
          <w:rPr>
            <w:rFonts w:eastAsia="Yu Mincho"/>
          </w:rPr>
          <w:t xml:space="preserve"> indicates the UE is configured for access identity 1, </w:t>
        </w:r>
        <w:r w:rsidRPr="00472CC5">
          <w:rPr>
            <w:rFonts w:eastAsia="Yu Mincho"/>
            <w:snapToGrid w:val="0"/>
          </w:rPr>
          <w:t>the MPS indicator bit of the 5GS network feature support IE is not applicable. When the UE is not in the country of its HPLMN or in an EHPLMN (if the EHPLMN list is present),</w:t>
        </w:r>
        <w:r w:rsidRPr="00472CC5">
          <w:rPr>
            <w:rFonts w:eastAsia="Yu Mincho"/>
          </w:rPr>
          <w:t xml:space="preserve"> the contents of the USIM file EF</w:t>
        </w:r>
        <w:r w:rsidRPr="00472CC5">
          <w:rPr>
            <w:rFonts w:eastAsia="Yu Mincho"/>
            <w:vertAlign w:val="subscript"/>
          </w:rPr>
          <w:t>UAC_AIC</w:t>
        </w:r>
        <w:r w:rsidRPr="00472CC5">
          <w:rPr>
            <w:rFonts w:eastAsia="Yu Mincho"/>
          </w:rPr>
          <w:t xml:space="preserve"> </w:t>
        </w:r>
        <w:r w:rsidRPr="00472CC5">
          <w:rPr>
            <w:rFonts w:eastAsia="Yu Mincho"/>
            <w:snapToGrid w:val="0"/>
          </w:rPr>
          <w:t>are not applicable.</w:t>
        </w:r>
      </w:ins>
    </w:p>
    <w:p w14:paraId="67421D5B" w14:textId="77777777" w:rsidR="009D1EE4" w:rsidRPr="00472CC5" w:rsidRDefault="009D1EE4" w:rsidP="009D1EE4">
      <w:pPr>
        <w:rPr>
          <w:ins w:id="1055" w:author="5260" w:date="2022-09-15T00:11:00Z"/>
          <w:rFonts w:eastAsia="Yu Mincho"/>
          <w:snapToGrid w:val="0"/>
        </w:rPr>
      </w:pPr>
      <w:ins w:id="1056" w:author="5260" w:date="2022-09-15T00:11:00Z">
        <w:r w:rsidRPr="00472CC5">
          <w:rPr>
            <w:rFonts w:eastAsia="Yu Mincho"/>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or in an EHPLMN (if the EHPLMN list is present) prior to receiving the MCS indicator bit of the 5GS network feature support IE in the REGISTRATION ACCEPT message being </w:t>
        </w:r>
        <w:r w:rsidRPr="00472CC5">
          <w:rPr>
            <w:rFonts w:eastAsia="Yu Mincho"/>
            <w:noProof/>
          </w:rPr>
          <w:t>set to "</w:t>
        </w:r>
        <w:r w:rsidRPr="00472CC5">
          <w:rPr>
            <w:rFonts w:eastAsia="Yu Mincho"/>
          </w:rPr>
          <w:t>Access identity 2 valid</w:t>
        </w:r>
        <w:r w:rsidRPr="00472CC5">
          <w:rPr>
            <w:rFonts w:eastAsia="Yu Mincho"/>
            <w:noProof/>
          </w:rPr>
          <w:t>".</w:t>
        </w:r>
      </w:ins>
    </w:p>
    <w:p w14:paraId="6E6D0D50" w14:textId="77777777" w:rsidR="009D1EE4" w:rsidRPr="00472CC5" w:rsidRDefault="009D1EE4" w:rsidP="009D1EE4">
      <w:pPr>
        <w:rPr>
          <w:ins w:id="1057" w:author="5260" w:date="2022-09-15T00:11:00Z"/>
          <w:rFonts w:eastAsia="Yu Mincho"/>
          <w:snapToGrid w:val="0"/>
        </w:rPr>
      </w:pPr>
      <w:ins w:id="1058" w:author="5260" w:date="2022-09-15T00:11:00Z">
        <w:r w:rsidRPr="00472CC5">
          <w:rPr>
            <w:rFonts w:eastAsia="Yu Mincho"/>
            <w:snapToGrid w:val="0"/>
          </w:rPr>
          <w:t xml:space="preserve">When the UE is in the country of its HPLMN or in an EHPLMN (if the EHPLMN list is present), the </w:t>
        </w:r>
        <w:r w:rsidRPr="00472CC5">
          <w:rPr>
            <w:rFonts w:eastAsia="Yu Mincho"/>
          </w:rPr>
          <w:t>contents of the USIM file EF</w:t>
        </w:r>
        <w:r w:rsidRPr="00472CC5">
          <w:rPr>
            <w:rFonts w:eastAsia="Yu Mincho"/>
            <w:vertAlign w:val="subscript"/>
          </w:rPr>
          <w:t>UAC_AIC</w:t>
        </w:r>
        <w:r w:rsidRPr="00472CC5">
          <w:rPr>
            <w:rFonts w:eastAsia="Yu Mincho"/>
          </w:rPr>
          <w:t xml:space="preserve"> as specified in </w:t>
        </w:r>
        <w:r w:rsidRPr="00472CC5">
          <w:rPr>
            <w:rFonts w:eastAsia="Yu Mincho"/>
            <w:snapToGrid w:val="0"/>
          </w:rPr>
          <w:t xml:space="preserve">3GPP TS 31.102 [22] and the rules specified </w:t>
        </w:r>
        <w:r w:rsidRPr="00472CC5">
          <w:rPr>
            <w:rFonts w:eastAsia="Yu Mincho"/>
          </w:rPr>
          <w:t>in t</w:t>
        </w:r>
        <w:r w:rsidRPr="00472CC5">
          <w:rPr>
            <w:rFonts w:eastAsia="Yu Mincho"/>
            <w:snapToGrid w:val="0"/>
          </w:rPr>
          <w:t xml:space="preserve">able 4.5.2.1 are used to determine the applicability of access identity 2. When the UE is in the country of its HPLMN or in an EHPLMN (if the EHPLMN list is present), and the USIM file </w:t>
        </w:r>
        <w:r w:rsidRPr="00472CC5">
          <w:rPr>
            <w:rFonts w:eastAsia="Yu Mincho"/>
          </w:rPr>
          <w:t>EF</w:t>
        </w:r>
        <w:r w:rsidRPr="00472CC5">
          <w:rPr>
            <w:rFonts w:eastAsia="Yu Mincho"/>
            <w:vertAlign w:val="subscript"/>
          </w:rPr>
          <w:t>UAC_AIC</w:t>
        </w:r>
        <w:r w:rsidRPr="00472CC5">
          <w:rPr>
            <w:rFonts w:eastAsia="Yu Mincho"/>
          </w:rPr>
          <w:t xml:space="preserve"> does not indicate the UE is configured for access identity 2, </w:t>
        </w:r>
        <w:r w:rsidRPr="00472CC5">
          <w:rPr>
            <w:rFonts w:eastAsia="Yu Mincho"/>
            <w:snapToGrid w:val="0"/>
          </w:rPr>
          <w:t>the UE uses the MCS indicator bit of the 5GS network feature support IE in the REGISTRATION ACCEPT message to determine if access identity 2 is valid.</w:t>
        </w:r>
        <w:r w:rsidRPr="00472CC5">
          <w:rPr>
            <w:rFonts w:eastAsia="Yu Mincho"/>
            <w:lang w:eastAsia="ja-JP"/>
          </w:rPr>
          <w:t xml:space="preserve"> </w:t>
        </w:r>
        <w:r w:rsidRPr="00472CC5">
          <w:rPr>
            <w:rFonts w:eastAsia="Yu Mincho"/>
            <w:snapToGrid w:val="0"/>
          </w:rPr>
          <w:t xml:space="preserve">When the UE is in the country of its HPLMN or in an EHPLMN (if the EHPLMN list is present), and the USIM file </w:t>
        </w:r>
        <w:r w:rsidRPr="00472CC5">
          <w:rPr>
            <w:rFonts w:eastAsia="Yu Mincho"/>
          </w:rPr>
          <w:t>EF</w:t>
        </w:r>
        <w:r w:rsidRPr="00472CC5">
          <w:rPr>
            <w:rFonts w:eastAsia="Yu Mincho"/>
            <w:vertAlign w:val="subscript"/>
          </w:rPr>
          <w:t>UAC_AIC</w:t>
        </w:r>
        <w:r w:rsidRPr="00472CC5">
          <w:rPr>
            <w:rFonts w:eastAsia="Yu Mincho"/>
          </w:rPr>
          <w:t xml:space="preserve"> indicates the UE is configured for access identity 2, </w:t>
        </w:r>
        <w:r w:rsidRPr="00472CC5">
          <w:rPr>
            <w:rFonts w:eastAsia="Yu Mincho"/>
            <w:snapToGrid w:val="0"/>
          </w:rPr>
          <w:t>the MCS indicator bit of the 5GS network feature support IE is not applicable. When the UE is not in the country of its HPLMN or in an EHPLMN (if the EHPLMN list is present),</w:t>
        </w:r>
        <w:r w:rsidRPr="00472CC5">
          <w:rPr>
            <w:rFonts w:eastAsia="Yu Mincho"/>
          </w:rPr>
          <w:t xml:space="preserve"> the contents of the USIM file EF</w:t>
        </w:r>
        <w:r w:rsidRPr="00472CC5">
          <w:rPr>
            <w:rFonts w:eastAsia="Yu Mincho"/>
            <w:vertAlign w:val="subscript"/>
          </w:rPr>
          <w:t>UAC_AIC</w:t>
        </w:r>
        <w:r w:rsidRPr="00472CC5">
          <w:rPr>
            <w:rFonts w:eastAsia="Yu Mincho"/>
          </w:rPr>
          <w:t xml:space="preserve"> </w:t>
        </w:r>
        <w:r w:rsidRPr="00472CC5">
          <w:rPr>
            <w:rFonts w:eastAsia="Yu Mincho"/>
            <w:snapToGrid w:val="0"/>
          </w:rPr>
          <w:t>are not applicable.</w:t>
        </w:r>
      </w:ins>
    </w:p>
    <w:p w14:paraId="68A4AD6C" w14:textId="77777777" w:rsidR="009D1EE4" w:rsidRPr="00472CC5" w:rsidRDefault="009D1EE4" w:rsidP="009D1EE4">
      <w:pPr>
        <w:rPr>
          <w:ins w:id="1059" w:author="5260" w:date="2022-09-15T00:11:00Z"/>
          <w:rFonts w:eastAsia="Yu Mincho"/>
          <w:snapToGrid w:val="0"/>
        </w:rPr>
      </w:pPr>
      <w:ins w:id="1060" w:author="5260" w:date="2022-09-15T00:11:00Z">
        <w:r w:rsidRPr="00472CC5">
          <w:rPr>
            <w:rFonts w:eastAsia="Yu Mincho"/>
            <w:snapToGrid w:val="0"/>
          </w:rPr>
          <w:t xml:space="preserve">When the UE is in its HPLMN  (if the EHPLMN list is not present or is empty) or in an EHPLMN (if the EHPLMN list is present), the </w:t>
        </w:r>
        <w:r w:rsidRPr="00472CC5">
          <w:rPr>
            <w:rFonts w:eastAsia="Yu Mincho"/>
          </w:rPr>
          <w:t>contents of the USIM file EF</w:t>
        </w:r>
        <w:r w:rsidRPr="00472CC5">
          <w:rPr>
            <w:rFonts w:eastAsia="Yu Mincho"/>
            <w:vertAlign w:val="subscript"/>
          </w:rPr>
          <w:t>ACC</w:t>
        </w:r>
        <w:r w:rsidRPr="00472CC5">
          <w:rPr>
            <w:rFonts w:eastAsia="Yu Mincho"/>
          </w:rPr>
          <w:t xml:space="preserve"> as specified in </w:t>
        </w:r>
        <w:r w:rsidRPr="00472CC5">
          <w:rPr>
            <w:rFonts w:eastAsia="Yu Mincho"/>
            <w:snapToGrid w:val="0"/>
          </w:rPr>
          <w:t xml:space="preserve">3GPP TS 31.102 [22] and the rules specified </w:t>
        </w:r>
        <w:r w:rsidRPr="00472CC5">
          <w:rPr>
            <w:rFonts w:eastAsia="Yu Mincho"/>
          </w:rPr>
          <w:t>in t</w:t>
        </w:r>
        <w:r w:rsidRPr="00472CC5">
          <w:rPr>
            <w:rFonts w:eastAsia="Yu Mincho"/>
            <w:snapToGrid w:val="0"/>
          </w:rPr>
          <w:t>able 4.5.2.1 are used to determine the applicability of access classes 11 and 15. When the UE is not in its HPLMN  (if the EHPLMN list is not present or is empty) or in an EHPLMN (if the EHPLMN list is present),</w:t>
        </w:r>
        <w:r w:rsidRPr="00472CC5">
          <w:rPr>
            <w:rFonts w:eastAsia="Yu Mincho"/>
          </w:rPr>
          <w:t xml:space="preserve"> access classes 11 and 15 </w:t>
        </w:r>
        <w:r w:rsidRPr="00472CC5">
          <w:rPr>
            <w:rFonts w:eastAsia="Yu Mincho"/>
            <w:snapToGrid w:val="0"/>
          </w:rPr>
          <w:t>are not applicable.</w:t>
        </w:r>
      </w:ins>
    </w:p>
    <w:p w14:paraId="109DEFB7" w14:textId="77777777" w:rsidR="009D1EE4" w:rsidRPr="00472CC5" w:rsidRDefault="009D1EE4" w:rsidP="009D1EE4">
      <w:pPr>
        <w:rPr>
          <w:ins w:id="1061" w:author="5260" w:date="2022-09-15T00:11:00Z"/>
          <w:rFonts w:eastAsia="Yu Mincho"/>
          <w:snapToGrid w:val="0"/>
        </w:rPr>
      </w:pPr>
      <w:ins w:id="1062" w:author="5260" w:date="2022-09-15T00:11:00Z">
        <w:r w:rsidRPr="00472CC5">
          <w:rPr>
            <w:rFonts w:eastAsia="Yu Mincho"/>
            <w:snapToGrid w:val="0"/>
          </w:rPr>
          <w:t xml:space="preserve">When the UE is in the country of its HPLMN, the </w:t>
        </w:r>
        <w:r w:rsidRPr="00472CC5">
          <w:rPr>
            <w:rFonts w:eastAsia="Yu Mincho"/>
          </w:rPr>
          <w:t>contents of the USIM file EF</w:t>
        </w:r>
        <w:r w:rsidRPr="00472CC5">
          <w:rPr>
            <w:rFonts w:eastAsia="Yu Mincho"/>
            <w:vertAlign w:val="subscript"/>
          </w:rPr>
          <w:t>ACC</w:t>
        </w:r>
        <w:r w:rsidRPr="00472CC5">
          <w:rPr>
            <w:rFonts w:eastAsia="Yu Mincho"/>
          </w:rPr>
          <w:t xml:space="preserve"> as specified in </w:t>
        </w:r>
        <w:r w:rsidRPr="00472CC5">
          <w:rPr>
            <w:rFonts w:eastAsia="Yu Mincho"/>
            <w:snapToGrid w:val="0"/>
          </w:rPr>
          <w:t xml:space="preserve">3GPP TS 31.102 [22] and the rules specified </w:t>
        </w:r>
        <w:r w:rsidRPr="00472CC5">
          <w:rPr>
            <w:rFonts w:eastAsia="Yu Mincho"/>
          </w:rPr>
          <w:t>in t</w:t>
        </w:r>
        <w:r w:rsidRPr="00472CC5">
          <w:rPr>
            <w:rFonts w:eastAsia="Yu Mincho"/>
            <w:snapToGrid w:val="0"/>
          </w:rPr>
          <w:t>able 4.5.2.1 are used to determine the applicability of access classes 12 - 14. When the UE is not in the country of its HPLMN,</w:t>
        </w:r>
        <w:r w:rsidRPr="00472CC5">
          <w:rPr>
            <w:rFonts w:eastAsia="Yu Mincho"/>
          </w:rPr>
          <w:t xml:space="preserve"> access classes 12-14 </w:t>
        </w:r>
        <w:r w:rsidRPr="00472CC5">
          <w:rPr>
            <w:rFonts w:eastAsia="Yu Mincho"/>
            <w:snapToGrid w:val="0"/>
          </w:rPr>
          <w:t>are not applicable.</w:t>
        </w:r>
      </w:ins>
    </w:p>
    <w:p w14:paraId="1601ED0A" w14:textId="77777777" w:rsidR="009D1EE4" w:rsidRPr="00472CC5" w:rsidRDefault="009D1EE4" w:rsidP="009D1EE4">
      <w:pPr>
        <w:rPr>
          <w:ins w:id="1063" w:author="5260" w:date="2022-09-15T00:11:00Z"/>
          <w:rFonts w:eastAsia="Yu Mincho"/>
          <w:snapToGrid w:val="0"/>
        </w:rPr>
      </w:pPr>
      <w:ins w:id="1064" w:author="5260" w:date="2022-09-15T00:11:00Z">
        <w:r w:rsidRPr="00472CC5">
          <w:rPr>
            <w:rFonts w:eastAsia="Yu Mincho"/>
            <w:snapToGrid w:val="0"/>
          </w:rPr>
          <w:t>In order to determine the access category applicable for the access attempt, the NAS shall check the rules in table</w:t>
        </w:r>
        <w:r w:rsidRPr="00472CC5">
          <w:rPr>
            <w:rFonts w:eastAsia="Yu Mincho"/>
            <w:noProof/>
          </w:rPr>
          <w:t> 4.5.2.2</w:t>
        </w:r>
        <w:r w:rsidRPr="00472CC5">
          <w:rPr>
            <w:rFonts w:eastAsia="Yu Mincho"/>
            <w:snapToGrid w:val="0"/>
          </w:rPr>
          <w:t>, and use the access category for which there is a match for barring check. If the access attempt matches more than one rule, the access category of the lowest rule number shall be selected.</w:t>
        </w:r>
        <w:r w:rsidRPr="00472CC5">
          <w:rPr>
            <w:rFonts w:eastAsia="Yu Mincho"/>
          </w:rPr>
          <w:t xml:space="preserve"> If the access attempt matches more than one operator-defined access category definition, the UE shall select the </w:t>
        </w:r>
        <w:r w:rsidRPr="00472CC5">
          <w:rPr>
            <w:rFonts w:eastAsia="Yu Mincho"/>
            <w:snapToGrid w:val="0"/>
          </w:rPr>
          <w:t xml:space="preserve">access category from the </w:t>
        </w:r>
        <w:r w:rsidRPr="00472CC5">
          <w:rPr>
            <w:rFonts w:eastAsia="Yu Mincho"/>
          </w:rPr>
          <w:t xml:space="preserve">operator-defined access category definition </w:t>
        </w:r>
        <w:r w:rsidRPr="00472CC5">
          <w:rPr>
            <w:rFonts w:eastAsia="Yu Mincho"/>
            <w:snapToGrid w:val="0"/>
          </w:rPr>
          <w:t>with the lowest precedence value (see subclause 4.5.3).</w:t>
        </w:r>
      </w:ins>
    </w:p>
    <w:p w14:paraId="62EF5CE4" w14:textId="77777777" w:rsidR="009D1EE4" w:rsidRPr="00472CC5" w:rsidRDefault="009D1EE4" w:rsidP="009D1EE4">
      <w:pPr>
        <w:keepLines/>
        <w:ind w:left="1135" w:hanging="851"/>
        <w:rPr>
          <w:ins w:id="1065" w:author="5260" w:date="2022-09-15T00:11:00Z"/>
          <w:rFonts w:eastAsia="Yu Mincho"/>
        </w:rPr>
      </w:pPr>
      <w:ins w:id="1066" w:author="5260" w:date="2022-09-15T00:11:00Z">
        <w:r w:rsidRPr="00472CC5">
          <w:rPr>
            <w:rFonts w:eastAsia="Yu Mincho"/>
          </w:rPr>
          <w:t>NOTE:</w:t>
        </w:r>
        <w:r w:rsidRPr="00472CC5">
          <w:rPr>
            <w:rFonts w:eastAsia="Yu Mincho"/>
          </w:rPr>
          <w:tab/>
          <w:t>The case when an access attempt matches more than one rule includes the case when multiple events trigger an access attempt at the same time.</w:t>
        </w:r>
      </w:ins>
    </w:p>
    <w:p w14:paraId="13CB82E1" w14:textId="77777777" w:rsidR="009D1EE4" w:rsidRPr="00472CC5" w:rsidRDefault="009D1EE4" w:rsidP="009D1EE4">
      <w:pPr>
        <w:keepNext/>
        <w:keepLines/>
        <w:spacing w:before="60"/>
        <w:jc w:val="center"/>
        <w:rPr>
          <w:ins w:id="1067" w:author="5260" w:date="2022-09-15T00:11:00Z"/>
          <w:rFonts w:ascii="Arial" w:eastAsia="Yu Mincho" w:hAnsi="Arial"/>
          <w:b/>
        </w:rPr>
      </w:pPr>
      <w:ins w:id="1068" w:author="5260" w:date="2022-09-15T00:11:00Z">
        <w:r w:rsidRPr="00472CC5">
          <w:rPr>
            <w:rFonts w:ascii="Arial" w:eastAsia="Yu Mincho" w:hAnsi="Arial"/>
            <w:b/>
          </w:rPr>
          <w:t>Table</w:t>
        </w:r>
        <w:r w:rsidRPr="00472CC5">
          <w:rPr>
            <w:rFonts w:ascii="Arial" w:eastAsia="Yu Mincho" w:hAnsi="Arial"/>
            <w:b/>
            <w:noProof/>
          </w:rPr>
          <w:t> 4.5.2.2</w:t>
        </w:r>
        <w:r w:rsidRPr="00472CC5">
          <w:rPr>
            <w:rFonts w:ascii="Arial" w:eastAsia="Yu Mincho" w:hAnsi="Arial"/>
            <w:b/>
          </w:rPr>
          <w:t>: Mapping table for access categories</w:t>
        </w:r>
      </w:ins>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
        <w:gridCol w:w="1241"/>
        <w:gridCol w:w="33"/>
        <w:gridCol w:w="2235"/>
        <w:gridCol w:w="33"/>
        <w:gridCol w:w="3652"/>
        <w:gridCol w:w="33"/>
        <w:gridCol w:w="1431"/>
        <w:gridCol w:w="33"/>
      </w:tblGrid>
      <w:tr w:rsidR="009D1EE4" w:rsidRPr="00472CC5" w14:paraId="517595BA" w14:textId="77777777" w:rsidTr="008D405A">
        <w:trPr>
          <w:gridAfter w:val="1"/>
          <w:wAfter w:w="33" w:type="dxa"/>
          <w:jc w:val="center"/>
          <w:ins w:id="1069" w:author="5260" w:date="2022-09-15T00:11:00Z"/>
        </w:trPr>
        <w:tc>
          <w:tcPr>
            <w:tcW w:w="1274" w:type="dxa"/>
            <w:gridSpan w:val="2"/>
            <w:shd w:val="clear" w:color="auto" w:fill="D9D9D9"/>
          </w:tcPr>
          <w:p w14:paraId="0168A25F" w14:textId="77777777" w:rsidR="009D1EE4" w:rsidRPr="00472CC5" w:rsidRDefault="009D1EE4" w:rsidP="008D405A">
            <w:pPr>
              <w:keepNext/>
              <w:keepLines/>
              <w:spacing w:after="0"/>
              <w:jc w:val="center"/>
              <w:rPr>
                <w:ins w:id="1070" w:author="5260" w:date="2022-09-15T00:11:00Z"/>
                <w:rFonts w:ascii="Arial" w:eastAsia="Yu Mincho" w:hAnsi="Arial"/>
                <w:b/>
                <w:sz w:val="18"/>
                <w:lang w:val="en-US"/>
              </w:rPr>
            </w:pPr>
            <w:ins w:id="1071" w:author="5260" w:date="2022-09-15T00:11:00Z">
              <w:r w:rsidRPr="00472CC5">
                <w:rPr>
                  <w:rFonts w:ascii="Arial" w:eastAsia="Yu Mincho" w:hAnsi="Arial"/>
                  <w:b/>
                  <w:sz w:val="18"/>
                  <w:lang w:val="en-US"/>
                </w:rPr>
                <w:t>Rule #</w:t>
              </w:r>
            </w:ins>
          </w:p>
        </w:tc>
        <w:tc>
          <w:tcPr>
            <w:tcW w:w="2268" w:type="dxa"/>
            <w:gridSpan w:val="2"/>
            <w:shd w:val="clear" w:color="auto" w:fill="D9D9D9"/>
          </w:tcPr>
          <w:p w14:paraId="2629C592" w14:textId="77777777" w:rsidR="009D1EE4" w:rsidRPr="00472CC5" w:rsidRDefault="009D1EE4" w:rsidP="008D405A">
            <w:pPr>
              <w:keepNext/>
              <w:keepLines/>
              <w:spacing w:after="0"/>
              <w:jc w:val="center"/>
              <w:rPr>
                <w:ins w:id="1072" w:author="5260" w:date="2022-09-15T00:11:00Z"/>
                <w:rFonts w:ascii="Arial" w:eastAsia="Yu Mincho" w:hAnsi="Arial"/>
                <w:b/>
                <w:sz w:val="18"/>
              </w:rPr>
            </w:pPr>
            <w:ins w:id="1073" w:author="5260" w:date="2022-09-15T00:11:00Z">
              <w:r w:rsidRPr="00472CC5">
                <w:rPr>
                  <w:rFonts w:ascii="Arial" w:eastAsia="Yu Mincho" w:hAnsi="Arial"/>
                  <w:b/>
                  <w:sz w:val="18"/>
                </w:rPr>
                <w:t>Type of access attempt</w:t>
              </w:r>
            </w:ins>
          </w:p>
        </w:tc>
        <w:tc>
          <w:tcPr>
            <w:tcW w:w="3685" w:type="dxa"/>
            <w:gridSpan w:val="2"/>
            <w:shd w:val="clear" w:color="auto" w:fill="D9D9D9"/>
          </w:tcPr>
          <w:p w14:paraId="2B8D2837" w14:textId="77777777" w:rsidR="009D1EE4" w:rsidRPr="00472CC5" w:rsidRDefault="009D1EE4" w:rsidP="008D405A">
            <w:pPr>
              <w:keepNext/>
              <w:keepLines/>
              <w:spacing w:after="0"/>
              <w:jc w:val="center"/>
              <w:rPr>
                <w:ins w:id="1074" w:author="5260" w:date="2022-09-15T00:11:00Z"/>
                <w:rFonts w:ascii="Arial" w:eastAsia="Yu Mincho" w:hAnsi="Arial"/>
                <w:b/>
                <w:sz w:val="18"/>
              </w:rPr>
            </w:pPr>
            <w:ins w:id="1075" w:author="5260" w:date="2022-09-15T00:11:00Z">
              <w:r w:rsidRPr="00472CC5">
                <w:rPr>
                  <w:rFonts w:ascii="Arial" w:eastAsia="Yu Mincho" w:hAnsi="Arial"/>
                  <w:b/>
                  <w:sz w:val="18"/>
                </w:rPr>
                <w:t>Requirements to be met</w:t>
              </w:r>
            </w:ins>
          </w:p>
        </w:tc>
        <w:tc>
          <w:tcPr>
            <w:tcW w:w="1464" w:type="dxa"/>
            <w:gridSpan w:val="2"/>
            <w:shd w:val="clear" w:color="auto" w:fill="D9D9D9"/>
          </w:tcPr>
          <w:p w14:paraId="614C9178" w14:textId="77777777" w:rsidR="009D1EE4" w:rsidRPr="00472CC5" w:rsidRDefault="009D1EE4" w:rsidP="008D405A">
            <w:pPr>
              <w:keepNext/>
              <w:keepLines/>
              <w:spacing w:after="0"/>
              <w:jc w:val="center"/>
              <w:rPr>
                <w:ins w:id="1076" w:author="5260" w:date="2022-09-15T00:11:00Z"/>
                <w:rFonts w:ascii="Arial" w:eastAsia="Yu Mincho" w:hAnsi="Arial"/>
                <w:b/>
                <w:sz w:val="18"/>
                <w:lang w:val="en-US"/>
              </w:rPr>
            </w:pPr>
            <w:ins w:id="1077" w:author="5260" w:date="2022-09-15T00:11:00Z">
              <w:r w:rsidRPr="00472CC5">
                <w:rPr>
                  <w:rFonts w:ascii="Arial" w:eastAsia="Yu Mincho" w:hAnsi="Arial"/>
                  <w:b/>
                  <w:sz w:val="18"/>
                </w:rPr>
                <w:t>Access Category</w:t>
              </w:r>
            </w:ins>
          </w:p>
        </w:tc>
      </w:tr>
      <w:tr w:rsidR="009D1EE4" w:rsidRPr="00472CC5" w14:paraId="7F8F6FA2" w14:textId="77777777" w:rsidTr="008D405A">
        <w:trPr>
          <w:gridAfter w:val="1"/>
          <w:wAfter w:w="33" w:type="dxa"/>
          <w:jc w:val="center"/>
          <w:ins w:id="1078" w:author="5260" w:date="2022-09-15T00:11:00Z"/>
        </w:trPr>
        <w:tc>
          <w:tcPr>
            <w:tcW w:w="1274" w:type="dxa"/>
            <w:gridSpan w:val="2"/>
          </w:tcPr>
          <w:p w14:paraId="26FDDCBC" w14:textId="77777777" w:rsidR="009D1EE4" w:rsidRPr="00472CC5" w:rsidRDefault="009D1EE4" w:rsidP="008D405A">
            <w:pPr>
              <w:keepNext/>
              <w:keepLines/>
              <w:spacing w:after="0"/>
              <w:jc w:val="center"/>
              <w:rPr>
                <w:ins w:id="1079" w:author="5260" w:date="2022-09-15T00:11:00Z"/>
                <w:rFonts w:ascii="Arial" w:eastAsia="Yu Mincho" w:hAnsi="Arial"/>
                <w:sz w:val="18"/>
                <w:lang w:val="en-US"/>
              </w:rPr>
            </w:pPr>
            <w:ins w:id="1080" w:author="5260" w:date="2022-09-15T00:11:00Z">
              <w:r w:rsidRPr="00472CC5">
                <w:rPr>
                  <w:rFonts w:ascii="Arial" w:eastAsia="Yu Mincho" w:hAnsi="Arial"/>
                  <w:sz w:val="18"/>
                  <w:lang w:val="en-US"/>
                </w:rPr>
                <w:t>1</w:t>
              </w:r>
            </w:ins>
          </w:p>
        </w:tc>
        <w:tc>
          <w:tcPr>
            <w:tcW w:w="2268" w:type="dxa"/>
            <w:gridSpan w:val="2"/>
          </w:tcPr>
          <w:p w14:paraId="7409DBCE" w14:textId="77777777" w:rsidR="009D1EE4" w:rsidRPr="00472CC5" w:rsidRDefault="009D1EE4" w:rsidP="008D405A">
            <w:pPr>
              <w:keepNext/>
              <w:keepLines/>
              <w:spacing w:after="0"/>
              <w:jc w:val="center"/>
              <w:rPr>
                <w:ins w:id="1081" w:author="5260" w:date="2022-09-15T00:11:00Z"/>
                <w:rFonts w:ascii="Arial" w:eastAsia="Yu Mincho" w:hAnsi="Arial"/>
                <w:sz w:val="18"/>
              </w:rPr>
            </w:pPr>
            <w:ins w:id="1082" w:author="5260" w:date="2022-09-15T00:11:00Z">
              <w:r w:rsidRPr="00472CC5">
                <w:rPr>
                  <w:rFonts w:ascii="Arial" w:eastAsia="Yu Mincho" w:hAnsi="Arial"/>
                  <w:sz w:val="18"/>
                  <w:lang w:val="en-US"/>
                </w:rPr>
                <w:t>R</w:t>
              </w:r>
              <w:r w:rsidRPr="00472CC5">
                <w:rPr>
                  <w:rFonts w:ascii="Arial" w:eastAsia="Yu Mincho" w:hAnsi="Arial"/>
                  <w:sz w:val="18"/>
                </w:rPr>
                <w:t>espon</w:t>
              </w:r>
              <w:r w:rsidRPr="00472CC5">
                <w:rPr>
                  <w:rFonts w:ascii="Arial" w:eastAsia="Yu Mincho" w:hAnsi="Arial"/>
                  <w:sz w:val="18"/>
                  <w:lang w:val="en-US"/>
                </w:rPr>
                <w:t>se</w:t>
              </w:r>
              <w:r w:rsidRPr="00472CC5">
                <w:rPr>
                  <w:rFonts w:ascii="Arial" w:eastAsia="Yu Mincho" w:hAnsi="Arial"/>
                  <w:sz w:val="18"/>
                </w:rPr>
                <w:t xml:space="preserve"> to paging or NOTIFICATION over non-3GPP access;</w:t>
              </w:r>
            </w:ins>
          </w:p>
          <w:p w14:paraId="394260ED" w14:textId="77777777" w:rsidR="009D1EE4" w:rsidRPr="00472CC5" w:rsidRDefault="009D1EE4" w:rsidP="008D405A">
            <w:pPr>
              <w:keepNext/>
              <w:keepLines/>
              <w:spacing w:after="0"/>
              <w:jc w:val="center"/>
              <w:rPr>
                <w:ins w:id="1083" w:author="5260" w:date="2022-09-15T00:11:00Z"/>
                <w:rFonts w:ascii="Arial" w:eastAsia="Yu Mincho" w:hAnsi="Arial"/>
                <w:sz w:val="18"/>
              </w:rPr>
            </w:pPr>
            <w:ins w:id="1084" w:author="5260" w:date="2022-09-15T00:11:00Z">
              <w:r w:rsidRPr="00472CC5">
                <w:rPr>
                  <w:rFonts w:ascii="Arial" w:eastAsia="Yu Mincho" w:hAnsi="Arial"/>
                  <w:sz w:val="18"/>
                </w:rPr>
                <w:t>5GMM connection management procedure initiated for the purpose of transporting an LPP message without an ongoing 5GC-MO-LR procedure;</w:t>
              </w:r>
            </w:ins>
          </w:p>
          <w:p w14:paraId="428D3DF0" w14:textId="77777777" w:rsidR="009D1EE4" w:rsidRPr="00472CC5" w:rsidRDefault="009D1EE4" w:rsidP="008D405A">
            <w:pPr>
              <w:keepNext/>
              <w:keepLines/>
              <w:spacing w:after="0"/>
              <w:jc w:val="center"/>
              <w:rPr>
                <w:ins w:id="1085" w:author="5260" w:date="2022-09-15T00:11:00Z"/>
                <w:rFonts w:ascii="Arial" w:eastAsia="Yu Mincho" w:hAnsi="Arial"/>
                <w:sz w:val="18"/>
              </w:rPr>
            </w:pPr>
            <w:ins w:id="1086" w:author="5260" w:date="2022-09-15T00:11:00Z">
              <w:r w:rsidRPr="00472CC5">
                <w:rPr>
                  <w:rFonts w:ascii="Arial" w:eastAsia="Yu Mincho" w:hAnsi="Arial"/>
                  <w:sz w:val="18"/>
                </w:rPr>
                <w:t xml:space="preserve">Access attempt to handover of ongoing MMTEL voice call, MMTEL video call or </w:t>
              </w:r>
              <w:r w:rsidRPr="00472CC5">
                <w:rPr>
                  <w:rFonts w:ascii="Arial" w:eastAsia="Yu Mincho" w:hAnsi="Arial"/>
                  <w:noProof/>
                  <w:sz w:val="18"/>
                </w:rPr>
                <w:t xml:space="preserve">SMSoIP </w:t>
              </w:r>
              <w:r w:rsidRPr="00472CC5">
                <w:rPr>
                  <w:rFonts w:ascii="Arial" w:eastAsia="Yu Mincho" w:hAnsi="Arial"/>
                  <w:sz w:val="18"/>
                </w:rPr>
                <w:t>from non-3GPP access</w:t>
              </w:r>
            </w:ins>
          </w:p>
        </w:tc>
        <w:tc>
          <w:tcPr>
            <w:tcW w:w="3685" w:type="dxa"/>
            <w:gridSpan w:val="2"/>
          </w:tcPr>
          <w:p w14:paraId="3F8DF1DC" w14:textId="77777777" w:rsidR="009D1EE4" w:rsidRPr="00472CC5" w:rsidRDefault="009D1EE4" w:rsidP="008D405A">
            <w:pPr>
              <w:keepNext/>
              <w:keepLines/>
              <w:spacing w:after="0"/>
              <w:rPr>
                <w:ins w:id="1087" w:author="5260" w:date="2022-09-15T00:11:00Z"/>
                <w:rFonts w:ascii="Arial" w:eastAsia="Yu Mincho" w:hAnsi="Arial"/>
                <w:sz w:val="18"/>
              </w:rPr>
            </w:pPr>
            <w:ins w:id="1088" w:author="5260" w:date="2022-09-15T00:11:00Z">
              <w:r w:rsidRPr="00472CC5">
                <w:rPr>
                  <w:rFonts w:ascii="Arial" w:eastAsia="Yu Mincho" w:hAnsi="Arial"/>
                  <w:sz w:val="18"/>
                </w:rPr>
                <w:t xml:space="preserve">Access attempt is for MT access, or handover of ongoing MMTEL voice call, MMTEL video call or </w:t>
              </w:r>
              <w:r w:rsidRPr="00472CC5">
                <w:rPr>
                  <w:rFonts w:ascii="Arial" w:eastAsia="Yu Mincho" w:hAnsi="Arial"/>
                  <w:noProof/>
                  <w:sz w:val="18"/>
                </w:rPr>
                <w:t xml:space="preserve">SMSoIP </w:t>
              </w:r>
              <w:r w:rsidRPr="00472CC5">
                <w:rPr>
                  <w:rFonts w:ascii="Arial" w:eastAsia="Yu Mincho" w:hAnsi="Arial"/>
                  <w:sz w:val="18"/>
                </w:rPr>
                <w:t>from non-3GPP access</w:t>
              </w:r>
            </w:ins>
          </w:p>
          <w:p w14:paraId="43845E50" w14:textId="77777777" w:rsidR="009D1EE4" w:rsidRPr="00472CC5" w:rsidRDefault="009D1EE4" w:rsidP="008D405A">
            <w:pPr>
              <w:keepNext/>
              <w:keepLines/>
              <w:spacing w:after="0"/>
              <w:rPr>
                <w:ins w:id="1089" w:author="5260" w:date="2022-09-15T00:11:00Z"/>
                <w:rFonts w:ascii="Arial" w:eastAsia="Yu Mincho" w:hAnsi="Arial"/>
                <w:sz w:val="18"/>
              </w:rPr>
            </w:pPr>
          </w:p>
        </w:tc>
        <w:tc>
          <w:tcPr>
            <w:tcW w:w="1464" w:type="dxa"/>
            <w:gridSpan w:val="2"/>
          </w:tcPr>
          <w:p w14:paraId="4822F14A" w14:textId="77777777" w:rsidR="009D1EE4" w:rsidRPr="00472CC5" w:rsidRDefault="009D1EE4" w:rsidP="008D405A">
            <w:pPr>
              <w:keepNext/>
              <w:keepLines/>
              <w:spacing w:after="0"/>
              <w:jc w:val="center"/>
              <w:rPr>
                <w:ins w:id="1090" w:author="5260" w:date="2022-09-15T00:11:00Z"/>
                <w:rFonts w:ascii="Arial" w:eastAsia="Yu Mincho" w:hAnsi="Arial"/>
                <w:sz w:val="18"/>
              </w:rPr>
            </w:pPr>
            <w:ins w:id="1091" w:author="5260" w:date="2022-09-15T00:11:00Z">
              <w:r w:rsidRPr="00472CC5">
                <w:rPr>
                  <w:rFonts w:ascii="Arial" w:eastAsia="Yu Mincho" w:hAnsi="Arial"/>
                  <w:sz w:val="18"/>
                </w:rPr>
                <w:t>0 (= MT_acc)</w:t>
              </w:r>
              <w:r w:rsidRPr="00472CC5">
                <w:rPr>
                  <w:rFonts w:ascii="Arial" w:eastAsia="Yu Mincho" w:hAnsi="Arial"/>
                  <w:sz w:val="18"/>
                </w:rPr>
                <w:br/>
              </w:r>
            </w:ins>
          </w:p>
        </w:tc>
      </w:tr>
      <w:tr w:rsidR="009D1EE4" w:rsidRPr="00472CC5" w14:paraId="1DC4B345" w14:textId="77777777" w:rsidTr="008D405A">
        <w:trPr>
          <w:gridAfter w:val="1"/>
          <w:wAfter w:w="33" w:type="dxa"/>
          <w:jc w:val="center"/>
          <w:ins w:id="1092" w:author="5260" w:date="2022-09-15T00:11:00Z"/>
        </w:trPr>
        <w:tc>
          <w:tcPr>
            <w:tcW w:w="1274" w:type="dxa"/>
            <w:gridSpan w:val="2"/>
          </w:tcPr>
          <w:p w14:paraId="3CBA8C31" w14:textId="77777777" w:rsidR="009D1EE4" w:rsidRPr="00472CC5" w:rsidRDefault="009D1EE4" w:rsidP="008D405A">
            <w:pPr>
              <w:keepNext/>
              <w:keepLines/>
              <w:spacing w:after="0"/>
              <w:jc w:val="center"/>
              <w:rPr>
                <w:ins w:id="1093" w:author="5260" w:date="2022-09-15T00:11:00Z"/>
                <w:rFonts w:ascii="Arial" w:eastAsia="Yu Mincho" w:hAnsi="Arial"/>
                <w:sz w:val="18"/>
              </w:rPr>
            </w:pPr>
            <w:ins w:id="1094" w:author="5260" w:date="2022-09-15T00:11:00Z">
              <w:r w:rsidRPr="00472CC5">
                <w:rPr>
                  <w:rFonts w:ascii="Arial" w:eastAsia="Yu Mincho" w:hAnsi="Arial"/>
                  <w:sz w:val="18"/>
                  <w:lang w:val="de-DE"/>
                </w:rPr>
                <w:t>2</w:t>
              </w:r>
            </w:ins>
          </w:p>
        </w:tc>
        <w:tc>
          <w:tcPr>
            <w:tcW w:w="2268" w:type="dxa"/>
            <w:gridSpan w:val="2"/>
          </w:tcPr>
          <w:p w14:paraId="5BA114D5" w14:textId="77777777" w:rsidR="009D1EE4" w:rsidRPr="00472CC5" w:rsidRDefault="009D1EE4" w:rsidP="008D405A">
            <w:pPr>
              <w:keepNext/>
              <w:keepLines/>
              <w:spacing w:after="0"/>
              <w:jc w:val="center"/>
              <w:rPr>
                <w:ins w:id="1095" w:author="5260" w:date="2022-09-15T00:11:00Z"/>
                <w:rFonts w:ascii="Arial" w:eastAsia="Yu Mincho" w:hAnsi="Arial"/>
                <w:sz w:val="18"/>
              </w:rPr>
            </w:pPr>
            <w:ins w:id="1096" w:author="5260" w:date="2022-09-15T00:11:00Z">
              <w:r w:rsidRPr="00472CC5">
                <w:rPr>
                  <w:rFonts w:ascii="Arial" w:eastAsia="Yu Mincho" w:hAnsi="Arial"/>
                  <w:sz w:val="18"/>
                </w:rPr>
                <w:t>Emergency</w:t>
              </w:r>
            </w:ins>
          </w:p>
        </w:tc>
        <w:tc>
          <w:tcPr>
            <w:tcW w:w="3685" w:type="dxa"/>
            <w:gridSpan w:val="2"/>
          </w:tcPr>
          <w:p w14:paraId="4DA911D6" w14:textId="77777777" w:rsidR="009D1EE4" w:rsidRPr="00472CC5" w:rsidRDefault="009D1EE4" w:rsidP="008D405A">
            <w:pPr>
              <w:keepNext/>
              <w:keepLines/>
              <w:spacing w:after="0"/>
              <w:rPr>
                <w:ins w:id="1097" w:author="5260" w:date="2022-09-15T00:11:00Z"/>
                <w:rFonts w:ascii="Arial" w:eastAsia="Yu Mincho" w:hAnsi="Arial"/>
                <w:sz w:val="18"/>
              </w:rPr>
            </w:pPr>
            <w:ins w:id="1098" w:author="5260" w:date="2022-09-15T00:11:00Z">
              <w:r w:rsidRPr="00472CC5">
                <w:rPr>
                  <w:rFonts w:ascii="Arial" w:eastAsia="Yu Mincho" w:hAnsi="Arial"/>
                  <w:sz w:val="18"/>
                </w:rPr>
                <w:t>UE is attempting access for an emergency session (NOTE 1, NOTE 2)</w:t>
              </w:r>
            </w:ins>
          </w:p>
        </w:tc>
        <w:tc>
          <w:tcPr>
            <w:tcW w:w="1464" w:type="dxa"/>
            <w:gridSpan w:val="2"/>
          </w:tcPr>
          <w:p w14:paraId="6A1E0C24" w14:textId="77777777" w:rsidR="009D1EE4" w:rsidRPr="00472CC5" w:rsidRDefault="009D1EE4" w:rsidP="008D405A">
            <w:pPr>
              <w:keepNext/>
              <w:keepLines/>
              <w:spacing w:after="0"/>
              <w:jc w:val="center"/>
              <w:rPr>
                <w:ins w:id="1099" w:author="5260" w:date="2022-09-15T00:11:00Z"/>
                <w:rFonts w:ascii="Arial" w:eastAsia="Yu Mincho" w:hAnsi="Arial"/>
                <w:sz w:val="18"/>
              </w:rPr>
            </w:pPr>
            <w:ins w:id="1100" w:author="5260" w:date="2022-09-15T00:11:00Z">
              <w:r w:rsidRPr="00472CC5">
                <w:rPr>
                  <w:rFonts w:ascii="Arial" w:eastAsia="Yu Mincho" w:hAnsi="Arial"/>
                  <w:sz w:val="18"/>
                  <w:lang w:val="en-US"/>
                </w:rPr>
                <w:t>2</w:t>
              </w:r>
              <w:r w:rsidRPr="00472CC5">
                <w:rPr>
                  <w:rFonts w:ascii="Arial" w:eastAsia="Yu Mincho" w:hAnsi="Arial"/>
                  <w:sz w:val="18"/>
                </w:rPr>
                <w:t xml:space="preserve"> (= emergency)</w:t>
              </w:r>
            </w:ins>
          </w:p>
        </w:tc>
      </w:tr>
      <w:tr w:rsidR="009D1EE4" w:rsidRPr="00472CC5" w14:paraId="2EB0E528" w14:textId="77777777" w:rsidTr="008D405A">
        <w:trPr>
          <w:gridAfter w:val="1"/>
          <w:wAfter w:w="33" w:type="dxa"/>
          <w:jc w:val="center"/>
          <w:ins w:id="1101" w:author="5260" w:date="2022-09-15T00:11:00Z"/>
        </w:trPr>
        <w:tc>
          <w:tcPr>
            <w:tcW w:w="1274" w:type="dxa"/>
            <w:gridSpan w:val="2"/>
          </w:tcPr>
          <w:p w14:paraId="1E1E3104" w14:textId="77777777" w:rsidR="009D1EE4" w:rsidRPr="00472CC5" w:rsidRDefault="009D1EE4" w:rsidP="008D405A">
            <w:pPr>
              <w:keepNext/>
              <w:keepLines/>
              <w:spacing w:after="0"/>
              <w:jc w:val="center"/>
              <w:rPr>
                <w:ins w:id="1102" w:author="5260" w:date="2022-09-15T00:11:00Z"/>
                <w:rFonts w:ascii="Arial" w:eastAsia="Yu Mincho" w:hAnsi="Arial"/>
                <w:sz w:val="18"/>
                <w:lang w:val="en-US"/>
              </w:rPr>
            </w:pPr>
            <w:ins w:id="1103" w:author="5260" w:date="2022-09-15T00:11:00Z">
              <w:r w:rsidRPr="00472CC5">
                <w:rPr>
                  <w:rFonts w:ascii="Arial" w:eastAsia="Yu Mincho" w:hAnsi="Arial"/>
                  <w:sz w:val="18"/>
                  <w:lang w:val="en-US"/>
                </w:rPr>
                <w:t>3</w:t>
              </w:r>
            </w:ins>
          </w:p>
        </w:tc>
        <w:tc>
          <w:tcPr>
            <w:tcW w:w="2268" w:type="dxa"/>
            <w:gridSpan w:val="2"/>
          </w:tcPr>
          <w:p w14:paraId="074B1CDB" w14:textId="77777777" w:rsidR="009D1EE4" w:rsidRPr="00472CC5" w:rsidRDefault="009D1EE4" w:rsidP="008D405A">
            <w:pPr>
              <w:keepNext/>
              <w:keepLines/>
              <w:spacing w:after="0"/>
              <w:jc w:val="center"/>
              <w:rPr>
                <w:ins w:id="1104" w:author="5260" w:date="2022-09-15T00:11:00Z"/>
                <w:rFonts w:ascii="Arial" w:eastAsia="Yu Mincho" w:hAnsi="Arial"/>
                <w:sz w:val="18"/>
              </w:rPr>
            </w:pPr>
            <w:ins w:id="1105" w:author="5260" w:date="2022-09-15T00:11:00Z">
              <w:r w:rsidRPr="00472CC5">
                <w:rPr>
                  <w:rFonts w:ascii="Arial" w:eastAsia="Yu Mincho" w:hAnsi="Arial"/>
                  <w:sz w:val="18"/>
                </w:rPr>
                <w:t xml:space="preserve">Access attempt </w:t>
              </w:r>
              <w:r w:rsidRPr="00472CC5">
                <w:rPr>
                  <w:rFonts w:ascii="Arial" w:eastAsia="Yu Mincho" w:hAnsi="Arial"/>
                  <w:sz w:val="18"/>
                  <w:lang w:val="en-US"/>
                </w:rPr>
                <w:t>for operator-defined access category</w:t>
              </w:r>
            </w:ins>
          </w:p>
        </w:tc>
        <w:tc>
          <w:tcPr>
            <w:tcW w:w="3685" w:type="dxa"/>
            <w:gridSpan w:val="2"/>
          </w:tcPr>
          <w:p w14:paraId="679EAC16" w14:textId="77777777" w:rsidR="009D1EE4" w:rsidRPr="00472CC5" w:rsidRDefault="009D1EE4" w:rsidP="008D405A">
            <w:pPr>
              <w:keepNext/>
              <w:keepLines/>
              <w:spacing w:after="0"/>
              <w:rPr>
                <w:ins w:id="1106" w:author="5260" w:date="2022-09-15T00:11:00Z"/>
                <w:rFonts w:ascii="Arial" w:eastAsia="Yu Mincho" w:hAnsi="Arial"/>
                <w:sz w:val="18"/>
              </w:rPr>
            </w:pPr>
            <w:ins w:id="1107" w:author="5260" w:date="2022-09-15T00:11:00Z">
              <w:r w:rsidRPr="00472CC5">
                <w:rPr>
                  <w:rFonts w:ascii="Arial" w:eastAsia="Yu Mincho" w:hAnsi="Arial"/>
                  <w:sz w:val="18"/>
                </w:rPr>
                <w:t>UE stores operator-defined access category definitions valid in the current PLMN as specified in subclause 4.5.3, and access attempt is matching criteria of an operator-defined access category definition</w:t>
              </w:r>
            </w:ins>
          </w:p>
        </w:tc>
        <w:tc>
          <w:tcPr>
            <w:tcW w:w="1464" w:type="dxa"/>
            <w:gridSpan w:val="2"/>
          </w:tcPr>
          <w:p w14:paraId="4D3CC07A" w14:textId="77777777" w:rsidR="009D1EE4" w:rsidRPr="00472CC5" w:rsidRDefault="009D1EE4" w:rsidP="008D405A">
            <w:pPr>
              <w:keepNext/>
              <w:keepLines/>
              <w:spacing w:after="0"/>
              <w:jc w:val="center"/>
              <w:rPr>
                <w:ins w:id="1108" w:author="5260" w:date="2022-09-15T00:11:00Z"/>
                <w:rFonts w:ascii="Arial" w:eastAsia="Yu Mincho" w:hAnsi="Arial"/>
                <w:sz w:val="18"/>
                <w:lang w:val="en-US"/>
              </w:rPr>
            </w:pPr>
            <w:ins w:id="1109" w:author="5260" w:date="2022-09-15T00:11:00Z">
              <w:r w:rsidRPr="00472CC5">
                <w:rPr>
                  <w:rFonts w:ascii="Arial" w:eastAsia="Yu Mincho" w:hAnsi="Arial"/>
                  <w:sz w:val="18"/>
                  <w:lang w:val="en-US"/>
                </w:rPr>
                <w:t xml:space="preserve">32-63 </w:t>
              </w:r>
              <w:r w:rsidRPr="00472CC5">
                <w:rPr>
                  <w:rFonts w:ascii="Arial" w:eastAsia="Yu Mincho" w:hAnsi="Arial"/>
                  <w:sz w:val="18"/>
                  <w:lang w:val="en-US"/>
                </w:rPr>
                <w:br/>
                <w:t>(= based on operator classification)</w:t>
              </w:r>
            </w:ins>
          </w:p>
        </w:tc>
      </w:tr>
      <w:tr w:rsidR="009D1EE4" w:rsidRPr="00472CC5" w14:paraId="6E0BE538" w14:textId="77777777" w:rsidTr="008D405A">
        <w:trPr>
          <w:gridAfter w:val="1"/>
          <w:wAfter w:w="33" w:type="dxa"/>
          <w:jc w:val="center"/>
          <w:ins w:id="1110" w:author="5260" w:date="2022-09-15T00:11:00Z"/>
        </w:trPr>
        <w:tc>
          <w:tcPr>
            <w:tcW w:w="1274" w:type="dxa"/>
            <w:gridSpan w:val="2"/>
          </w:tcPr>
          <w:p w14:paraId="53540B64" w14:textId="77777777" w:rsidR="009D1EE4" w:rsidRPr="00472CC5" w:rsidRDefault="009D1EE4" w:rsidP="008D405A">
            <w:pPr>
              <w:keepNext/>
              <w:keepLines/>
              <w:spacing w:after="0"/>
              <w:jc w:val="center"/>
              <w:rPr>
                <w:ins w:id="1111" w:author="5260" w:date="2022-09-15T00:11:00Z"/>
                <w:rFonts w:ascii="Arial" w:eastAsia="Yu Mincho" w:hAnsi="Arial"/>
                <w:sz w:val="18"/>
                <w:lang w:val="de-DE"/>
              </w:rPr>
            </w:pPr>
            <w:ins w:id="1112" w:author="5260" w:date="2022-09-15T00:11:00Z">
              <w:r w:rsidRPr="00472CC5">
                <w:rPr>
                  <w:rFonts w:ascii="Arial" w:eastAsia="Yu Mincho" w:hAnsi="Arial" w:hint="eastAsia"/>
                  <w:sz w:val="18"/>
                  <w:lang w:val="de-DE"/>
                </w:rPr>
                <w:t>3</w:t>
              </w:r>
              <w:r w:rsidRPr="00472CC5">
                <w:rPr>
                  <w:rFonts w:ascii="Arial" w:eastAsia="Yu Mincho" w:hAnsi="Arial"/>
                  <w:sz w:val="18"/>
                  <w:lang w:val="de-DE"/>
                </w:rPr>
                <w:t>.1</w:t>
              </w:r>
            </w:ins>
          </w:p>
        </w:tc>
        <w:tc>
          <w:tcPr>
            <w:tcW w:w="2268" w:type="dxa"/>
            <w:gridSpan w:val="2"/>
          </w:tcPr>
          <w:p w14:paraId="5A45EFB1" w14:textId="77777777" w:rsidR="009D1EE4" w:rsidRPr="00472CC5" w:rsidRDefault="009D1EE4" w:rsidP="008D405A">
            <w:pPr>
              <w:keepNext/>
              <w:keepLines/>
              <w:spacing w:after="0"/>
              <w:jc w:val="center"/>
              <w:rPr>
                <w:ins w:id="1113" w:author="5260" w:date="2022-09-15T00:11:00Z"/>
                <w:rFonts w:ascii="Arial" w:eastAsia="Yu Mincho" w:hAnsi="Arial"/>
                <w:sz w:val="18"/>
              </w:rPr>
            </w:pPr>
            <w:ins w:id="1114" w:author="5260" w:date="2022-09-15T00:11:00Z">
              <w:r w:rsidRPr="00472CC5">
                <w:rPr>
                  <w:rFonts w:ascii="Arial" w:eastAsia="Yu Mincho" w:hAnsi="Arial"/>
                  <w:sz w:val="18"/>
                </w:rPr>
                <w:t xml:space="preserve">Access attempt for </w:t>
              </w:r>
              <w:r w:rsidRPr="00472CC5">
                <w:rPr>
                  <w:rFonts w:ascii="Arial" w:eastAsia="Yu Mincho" w:hAnsi="Arial" w:hint="eastAsia"/>
                  <w:sz w:val="18"/>
                </w:rPr>
                <w:t>MO exception data</w:t>
              </w:r>
            </w:ins>
          </w:p>
        </w:tc>
        <w:tc>
          <w:tcPr>
            <w:tcW w:w="3685" w:type="dxa"/>
            <w:gridSpan w:val="2"/>
          </w:tcPr>
          <w:p w14:paraId="48093683" w14:textId="77777777" w:rsidR="009D1EE4" w:rsidRPr="00472CC5" w:rsidRDefault="009D1EE4" w:rsidP="008D405A">
            <w:pPr>
              <w:keepNext/>
              <w:keepLines/>
              <w:spacing w:after="0"/>
              <w:rPr>
                <w:ins w:id="1115" w:author="5260" w:date="2022-09-15T00:11:00Z"/>
                <w:rFonts w:ascii="Arial" w:eastAsia="Yu Mincho" w:hAnsi="Arial"/>
                <w:sz w:val="18"/>
              </w:rPr>
            </w:pPr>
            <w:ins w:id="1116" w:author="5260" w:date="2022-09-15T00:11:00Z">
              <w:r w:rsidRPr="00472CC5">
                <w:rPr>
                  <w:rFonts w:ascii="Arial" w:eastAsia="Yu Mincho" w:hAnsi="Arial"/>
                  <w:sz w:val="18"/>
                </w:rPr>
                <w:t>UE is in NB-N1 mode and allowed to use exception data reporting (see the ExceptionDataReportingAllowed leaf of the NAS configuration MO in 3GPP TS 24.368 [17] or the USIM file EF</w:t>
              </w:r>
              <w:r w:rsidRPr="00472CC5">
                <w:rPr>
                  <w:rFonts w:ascii="Arial" w:eastAsia="Yu Mincho" w:hAnsi="Arial"/>
                  <w:sz w:val="18"/>
                  <w:vertAlign w:val="subscript"/>
                </w:rPr>
                <w:t>NASCONFIG</w:t>
              </w:r>
              <w:r w:rsidRPr="00472CC5">
                <w:rPr>
                  <w:rFonts w:ascii="Arial" w:eastAsia="Yu Mincho" w:hAnsi="Arial"/>
                  <w:sz w:val="18"/>
                </w:rPr>
                <w:t xml:space="preserve"> in 3GPP TS 31.102 [22]), and access attempt is for MO data or for MO signalling initiated upon receiving a request from upper layers to transmit user data related to an exceptional event.</w:t>
              </w:r>
            </w:ins>
          </w:p>
        </w:tc>
        <w:tc>
          <w:tcPr>
            <w:tcW w:w="1464" w:type="dxa"/>
            <w:gridSpan w:val="2"/>
          </w:tcPr>
          <w:p w14:paraId="247D17EF" w14:textId="77777777" w:rsidR="009D1EE4" w:rsidRPr="00472CC5" w:rsidRDefault="009D1EE4" w:rsidP="008D405A">
            <w:pPr>
              <w:keepNext/>
              <w:keepLines/>
              <w:spacing w:after="0"/>
              <w:jc w:val="center"/>
              <w:rPr>
                <w:ins w:id="1117" w:author="5260" w:date="2022-09-15T00:11:00Z"/>
                <w:rFonts w:ascii="Arial" w:eastAsia="Yu Mincho" w:hAnsi="Arial"/>
                <w:sz w:val="18"/>
                <w:lang w:val="en-US"/>
              </w:rPr>
            </w:pPr>
            <w:ins w:id="1118" w:author="5260" w:date="2022-09-15T00:11:00Z">
              <w:r w:rsidRPr="00472CC5">
                <w:rPr>
                  <w:rFonts w:ascii="Arial" w:eastAsia="Yu Mincho" w:hAnsi="Arial" w:hint="eastAsia"/>
                  <w:sz w:val="18"/>
                  <w:lang w:val="en-US"/>
                </w:rPr>
                <w:t>10 (</w:t>
              </w:r>
              <w:r w:rsidRPr="00472CC5">
                <w:rPr>
                  <w:rFonts w:ascii="Arial" w:eastAsia="Yu Mincho" w:hAnsi="Arial"/>
                  <w:sz w:val="18"/>
                  <w:lang w:val="en-US"/>
                </w:rPr>
                <w:t>= MO exception data</w:t>
              </w:r>
              <w:r w:rsidRPr="00472CC5">
                <w:rPr>
                  <w:rFonts w:ascii="Arial" w:eastAsia="Yu Mincho" w:hAnsi="Arial" w:hint="eastAsia"/>
                  <w:sz w:val="18"/>
                  <w:lang w:val="en-US"/>
                </w:rPr>
                <w:t>)</w:t>
              </w:r>
            </w:ins>
          </w:p>
        </w:tc>
      </w:tr>
      <w:tr w:rsidR="009D1EE4" w:rsidRPr="00472CC5" w14:paraId="66D556F2" w14:textId="77777777" w:rsidTr="008D405A">
        <w:trPr>
          <w:gridAfter w:val="1"/>
          <w:wAfter w:w="33" w:type="dxa"/>
          <w:jc w:val="center"/>
          <w:ins w:id="1119" w:author="5260" w:date="2022-09-15T00:11:00Z"/>
        </w:trPr>
        <w:tc>
          <w:tcPr>
            <w:tcW w:w="1274" w:type="dxa"/>
            <w:gridSpan w:val="2"/>
          </w:tcPr>
          <w:p w14:paraId="5965746D" w14:textId="77777777" w:rsidR="009D1EE4" w:rsidRPr="00472CC5" w:rsidRDefault="009D1EE4" w:rsidP="008D405A">
            <w:pPr>
              <w:keepNext/>
              <w:keepLines/>
              <w:spacing w:after="0"/>
              <w:jc w:val="center"/>
              <w:rPr>
                <w:ins w:id="1120" w:author="5260" w:date="2022-09-15T00:11:00Z"/>
                <w:rFonts w:ascii="Arial" w:eastAsia="Yu Mincho" w:hAnsi="Arial"/>
                <w:sz w:val="18"/>
                <w:lang w:val="en-US"/>
              </w:rPr>
            </w:pPr>
            <w:ins w:id="1121" w:author="5260" w:date="2022-09-15T00:11:00Z">
              <w:r w:rsidRPr="00472CC5">
                <w:rPr>
                  <w:rFonts w:ascii="Arial" w:eastAsia="Yu Mincho" w:hAnsi="Arial"/>
                  <w:sz w:val="18"/>
                  <w:lang w:val="en-US"/>
                </w:rPr>
                <w:t>4</w:t>
              </w:r>
            </w:ins>
          </w:p>
        </w:tc>
        <w:tc>
          <w:tcPr>
            <w:tcW w:w="2268" w:type="dxa"/>
            <w:gridSpan w:val="2"/>
          </w:tcPr>
          <w:p w14:paraId="243066C5" w14:textId="77777777" w:rsidR="009D1EE4" w:rsidRPr="00472CC5" w:rsidRDefault="009D1EE4" w:rsidP="008D405A">
            <w:pPr>
              <w:keepNext/>
              <w:keepLines/>
              <w:spacing w:after="0"/>
              <w:jc w:val="center"/>
              <w:rPr>
                <w:ins w:id="1122" w:author="5260" w:date="2022-09-15T00:11:00Z"/>
                <w:rFonts w:ascii="Arial" w:eastAsia="Yu Mincho" w:hAnsi="Arial"/>
                <w:sz w:val="18"/>
              </w:rPr>
            </w:pPr>
            <w:ins w:id="1123" w:author="5260" w:date="2022-09-15T00:11:00Z">
              <w:r w:rsidRPr="00472CC5">
                <w:rPr>
                  <w:rFonts w:ascii="Arial" w:eastAsia="Yu Mincho" w:hAnsi="Arial"/>
                  <w:sz w:val="18"/>
                </w:rPr>
                <w:t xml:space="preserve">Access attempt </w:t>
              </w:r>
              <w:r w:rsidRPr="00472CC5">
                <w:rPr>
                  <w:rFonts w:ascii="Arial" w:eastAsia="Yu Mincho" w:hAnsi="Arial"/>
                  <w:sz w:val="18"/>
                  <w:lang w:val="en-US"/>
                </w:rPr>
                <w:t>for delay tolerant service</w:t>
              </w:r>
            </w:ins>
          </w:p>
        </w:tc>
        <w:tc>
          <w:tcPr>
            <w:tcW w:w="3685" w:type="dxa"/>
            <w:gridSpan w:val="2"/>
          </w:tcPr>
          <w:p w14:paraId="6FE35FFE" w14:textId="77777777" w:rsidR="009D1EE4" w:rsidRPr="00472CC5" w:rsidRDefault="009D1EE4" w:rsidP="008D405A">
            <w:pPr>
              <w:keepNext/>
              <w:keepLines/>
              <w:spacing w:after="0"/>
              <w:rPr>
                <w:ins w:id="1124" w:author="5260" w:date="2022-09-15T00:11:00Z"/>
                <w:rFonts w:ascii="Arial" w:eastAsia="Yu Mincho" w:hAnsi="Arial"/>
                <w:sz w:val="18"/>
              </w:rPr>
            </w:pPr>
            <w:ins w:id="1125" w:author="5260" w:date="2022-09-15T00:11:00Z">
              <w:r w:rsidRPr="00472CC5">
                <w:rPr>
                  <w:rFonts w:ascii="Arial" w:eastAsia="Yu Mincho" w:hAnsi="Arial"/>
                  <w:sz w:val="18"/>
                </w:rPr>
                <w:t>(a)</w:t>
              </w:r>
              <w:r w:rsidRPr="00472CC5">
                <w:rPr>
                  <w:rFonts w:ascii="Arial" w:eastAsia="Yu Mincho" w:hAnsi="Arial"/>
                  <w:sz w:val="18"/>
                </w:rPr>
                <w:tab/>
                <w:t xml:space="preserve">UE </w:t>
              </w:r>
              <w:r w:rsidRPr="00472CC5">
                <w:rPr>
                  <w:rFonts w:ascii="Arial" w:eastAsia="Yu Mincho" w:hAnsi="Arial"/>
                  <w:sz w:val="18"/>
                  <w:lang w:val="en-US"/>
                </w:rPr>
                <w:t xml:space="preserve">is </w:t>
              </w:r>
              <w:r w:rsidRPr="00472CC5">
                <w:rPr>
                  <w:rFonts w:ascii="Arial" w:eastAsia="Yu Mincho" w:hAnsi="Arial"/>
                  <w:sz w:val="18"/>
                </w:rPr>
                <w:t>configured for NAS signalling low priority or UE supporting S1 mode is configured for EAB (see the "ExtendedAccessBarring" leaf of NAS configuration MO in 3GPP TS 24.368 [17] or 3GPP TS 31.102 [22]) where "EAB override" does not apply, and</w:t>
              </w:r>
            </w:ins>
          </w:p>
          <w:p w14:paraId="00E6779B" w14:textId="77777777" w:rsidR="009D1EE4" w:rsidRPr="00472CC5" w:rsidRDefault="009D1EE4" w:rsidP="008D405A">
            <w:pPr>
              <w:keepNext/>
              <w:keepLines/>
              <w:spacing w:after="0"/>
              <w:rPr>
                <w:ins w:id="1126" w:author="5260" w:date="2022-09-15T00:11:00Z"/>
                <w:rFonts w:ascii="Arial" w:eastAsia="Yu Mincho" w:hAnsi="Arial"/>
                <w:sz w:val="18"/>
              </w:rPr>
            </w:pPr>
            <w:ins w:id="1127" w:author="5260" w:date="2022-09-15T00:11:00Z">
              <w:r w:rsidRPr="00472CC5">
                <w:rPr>
                  <w:rFonts w:ascii="Arial" w:eastAsia="Yu Mincho" w:hAnsi="Arial"/>
                  <w:sz w:val="18"/>
                </w:rPr>
                <w:t>(b):</w:t>
              </w:r>
              <w:r w:rsidRPr="00472CC5">
                <w:rPr>
                  <w:rFonts w:ascii="Arial" w:eastAsia="Yu Mincho" w:hAnsi="Arial"/>
                  <w:sz w:val="18"/>
                </w:rPr>
                <w:tab/>
                <w:t xml:space="preserve">the UE received one of the categories a, b or c as part of the parameters for unified access control in the broadcast system information, and the UE is a member of the broadcasted category in the selected PLMN or RPLMN/equivalent PLMN </w:t>
              </w:r>
            </w:ins>
          </w:p>
          <w:p w14:paraId="2487312E" w14:textId="77777777" w:rsidR="009D1EE4" w:rsidRPr="00472CC5" w:rsidRDefault="009D1EE4" w:rsidP="008D405A">
            <w:pPr>
              <w:keepNext/>
              <w:keepLines/>
              <w:spacing w:after="0"/>
              <w:rPr>
                <w:ins w:id="1128" w:author="5260" w:date="2022-09-15T00:11:00Z"/>
                <w:rFonts w:ascii="Arial" w:eastAsia="Yu Mincho" w:hAnsi="Arial"/>
                <w:sz w:val="18"/>
              </w:rPr>
            </w:pPr>
            <w:ins w:id="1129" w:author="5260" w:date="2022-09-15T00:11:00Z">
              <w:r w:rsidRPr="00472CC5">
                <w:rPr>
                  <w:rFonts w:ascii="Arial" w:eastAsia="Yu Mincho" w:hAnsi="Arial"/>
                  <w:sz w:val="18"/>
                </w:rPr>
                <w:t>(NOTE 3, NOTE 5, NOTE 6, NOTE 7, NOTE 8)</w:t>
              </w:r>
            </w:ins>
          </w:p>
        </w:tc>
        <w:tc>
          <w:tcPr>
            <w:tcW w:w="1464" w:type="dxa"/>
            <w:gridSpan w:val="2"/>
          </w:tcPr>
          <w:p w14:paraId="71766A35" w14:textId="77777777" w:rsidR="009D1EE4" w:rsidRPr="00472CC5" w:rsidRDefault="009D1EE4" w:rsidP="008D405A">
            <w:pPr>
              <w:keepNext/>
              <w:keepLines/>
              <w:spacing w:after="0"/>
              <w:jc w:val="center"/>
              <w:rPr>
                <w:ins w:id="1130" w:author="5260" w:date="2022-09-15T00:11:00Z"/>
                <w:rFonts w:ascii="Arial" w:eastAsia="Yu Mincho" w:hAnsi="Arial"/>
                <w:sz w:val="18"/>
                <w:lang w:val="en-US"/>
              </w:rPr>
            </w:pPr>
            <w:ins w:id="1131" w:author="5260" w:date="2022-09-15T00:11:00Z">
              <w:r w:rsidRPr="00472CC5">
                <w:rPr>
                  <w:rFonts w:ascii="Arial" w:eastAsia="Yu Mincho" w:hAnsi="Arial"/>
                  <w:sz w:val="18"/>
                  <w:lang w:val="en-US"/>
                </w:rPr>
                <w:t>1 (= delay tolerant)</w:t>
              </w:r>
            </w:ins>
          </w:p>
        </w:tc>
      </w:tr>
      <w:tr w:rsidR="009D1EE4" w:rsidRPr="00472CC5" w14:paraId="58852843" w14:textId="77777777" w:rsidTr="008D405A">
        <w:trPr>
          <w:gridBefore w:val="1"/>
          <w:wBefore w:w="33" w:type="dxa"/>
          <w:jc w:val="center"/>
          <w:ins w:id="1132" w:author="5260" w:date="2022-09-15T00:11:00Z"/>
        </w:trPr>
        <w:tc>
          <w:tcPr>
            <w:tcW w:w="1274" w:type="dxa"/>
            <w:gridSpan w:val="2"/>
          </w:tcPr>
          <w:p w14:paraId="21756280" w14:textId="77777777" w:rsidR="009D1EE4" w:rsidRPr="00472CC5" w:rsidRDefault="009D1EE4" w:rsidP="008D405A">
            <w:pPr>
              <w:keepNext/>
              <w:keepLines/>
              <w:spacing w:after="0"/>
              <w:jc w:val="center"/>
              <w:rPr>
                <w:ins w:id="1133" w:author="5260" w:date="2022-09-15T00:11:00Z"/>
                <w:rFonts w:ascii="Arial" w:eastAsia="Yu Mincho" w:hAnsi="Arial"/>
                <w:sz w:val="18"/>
                <w:lang w:val="en-US"/>
              </w:rPr>
            </w:pPr>
            <w:ins w:id="1134" w:author="5260" w:date="2022-09-15T00:11:00Z">
              <w:r w:rsidRPr="00472CC5">
                <w:rPr>
                  <w:rFonts w:ascii="Arial" w:eastAsia="Yu Mincho" w:hAnsi="Arial" w:hint="eastAsia"/>
                  <w:sz w:val="18"/>
                  <w:lang w:eastAsia="ja-JP"/>
                </w:rPr>
                <w:t>4.1</w:t>
              </w:r>
            </w:ins>
          </w:p>
        </w:tc>
        <w:tc>
          <w:tcPr>
            <w:tcW w:w="2268" w:type="dxa"/>
            <w:gridSpan w:val="2"/>
          </w:tcPr>
          <w:p w14:paraId="2F508126" w14:textId="77777777" w:rsidR="009D1EE4" w:rsidRPr="00472CC5" w:rsidRDefault="009D1EE4" w:rsidP="008D405A">
            <w:pPr>
              <w:keepNext/>
              <w:keepLines/>
              <w:spacing w:after="0"/>
              <w:jc w:val="center"/>
              <w:rPr>
                <w:ins w:id="1135" w:author="5260" w:date="2022-09-15T00:11:00Z"/>
                <w:rFonts w:ascii="Arial" w:eastAsia="Yu Mincho" w:hAnsi="Arial"/>
                <w:sz w:val="18"/>
              </w:rPr>
            </w:pPr>
            <w:ins w:id="1136" w:author="5260" w:date="2022-09-15T00:11:00Z">
              <w:r w:rsidRPr="00472CC5">
                <w:rPr>
                  <w:rFonts w:ascii="Arial" w:eastAsia="Yu Mincho" w:hAnsi="Arial"/>
                  <w:sz w:val="18"/>
                </w:rPr>
                <w:t xml:space="preserve">MO IMS </w:t>
              </w:r>
              <w:r w:rsidRPr="00472CC5">
                <w:rPr>
                  <w:rFonts w:ascii="Arial" w:eastAsia="Yu Mincho" w:hAnsi="Arial" w:hint="eastAsia"/>
                  <w:sz w:val="18"/>
                  <w:lang w:eastAsia="ja-JP"/>
                </w:rPr>
                <w:t xml:space="preserve">registration related </w:t>
              </w:r>
              <w:r w:rsidRPr="00472CC5">
                <w:rPr>
                  <w:rFonts w:ascii="Arial" w:eastAsia="Yu Mincho" w:hAnsi="Arial"/>
                  <w:sz w:val="18"/>
                </w:rPr>
                <w:t>signalling</w:t>
              </w:r>
            </w:ins>
          </w:p>
        </w:tc>
        <w:tc>
          <w:tcPr>
            <w:tcW w:w="3685" w:type="dxa"/>
            <w:gridSpan w:val="2"/>
          </w:tcPr>
          <w:p w14:paraId="3E774E92" w14:textId="77777777" w:rsidR="009D1EE4" w:rsidRPr="00472CC5" w:rsidRDefault="009D1EE4" w:rsidP="008D405A">
            <w:pPr>
              <w:keepNext/>
              <w:keepLines/>
              <w:spacing w:after="0"/>
              <w:rPr>
                <w:ins w:id="1137" w:author="5260" w:date="2022-09-15T00:11:00Z"/>
                <w:rFonts w:ascii="Arial" w:eastAsia="Yu Mincho" w:hAnsi="Arial"/>
                <w:sz w:val="18"/>
              </w:rPr>
            </w:pPr>
            <w:ins w:id="1138" w:author="5260" w:date="2022-09-15T00:11:00Z">
              <w:r w:rsidRPr="00472CC5">
                <w:rPr>
                  <w:rFonts w:ascii="Arial" w:eastAsia="Yu Mincho" w:hAnsi="Arial" w:hint="eastAsia"/>
                  <w:sz w:val="18"/>
                </w:rPr>
                <w:t xml:space="preserve">Access attempt is for </w:t>
              </w:r>
              <w:r w:rsidRPr="00472CC5">
                <w:rPr>
                  <w:rFonts w:ascii="Arial" w:eastAsia="Yu Mincho" w:hAnsi="Arial"/>
                  <w:sz w:val="18"/>
                </w:rPr>
                <w:t>MO IMS registration related signalling (e.g. IMS initial registration, re-registration, subscription refresh)</w:t>
              </w:r>
            </w:ins>
          </w:p>
          <w:p w14:paraId="020E009F" w14:textId="77777777" w:rsidR="009D1EE4" w:rsidRPr="00472CC5" w:rsidRDefault="009D1EE4" w:rsidP="008D405A">
            <w:pPr>
              <w:keepNext/>
              <w:keepLines/>
              <w:spacing w:after="0"/>
              <w:rPr>
                <w:ins w:id="1139" w:author="5260" w:date="2022-09-15T00:11:00Z"/>
                <w:rFonts w:ascii="Arial" w:eastAsia="Yu Mincho" w:hAnsi="Arial"/>
                <w:sz w:val="18"/>
              </w:rPr>
            </w:pPr>
            <w:ins w:id="1140" w:author="5260" w:date="2022-09-15T00:11:00Z">
              <w:r w:rsidRPr="00472CC5">
                <w:rPr>
                  <w:rFonts w:ascii="Arial" w:eastAsia="Yu Mincho" w:hAnsi="Arial"/>
                  <w:sz w:val="18"/>
                </w:rPr>
                <w:t>or for NAS signalling connection recovery during ongoing procedure for MO</w:t>
              </w:r>
              <w:r w:rsidRPr="00472CC5">
                <w:rPr>
                  <w:rFonts w:ascii="Arial" w:eastAsia="Yu Mincho" w:hAnsi="Arial"/>
                  <w:sz w:val="18"/>
                  <w:lang w:eastAsia="ja-JP"/>
                </w:rPr>
                <w:t xml:space="preserve"> IMS registration related signalling</w:t>
              </w:r>
              <w:r w:rsidRPr="00472CC5">
                <w:rPr>
                  <w:rFonts w:ascii="Arial" w:eastAsia="Yu Mincho" w:hAnsi="Arial"/>
                  <w:sz w:val="18"/>
                </w:rPr>
                <w:t xml:space="preserve"> (NOTE 2</w:t>
              </w:r>
              <w:r w:rsidRPr="00472CC5">
                <w:rPr>
                  <w:rFonts w:ascii="Arial" w:eastAsia="Yu Mincho" w:hAnsi="Arial" w:hint="eastAsia"/>
                  <w:sz w:val="18"/>
                  <w:lang w:eastAsia="ja-JP"/>
                </w:rPr>
                <w:t>a</w:t>
              </w:r>
              <w:r w:rsidRPr="00472CC5">
                <w:rPr>
                  <w:rFonts w:ascii="Arial" w:eastAsia="Yu Mincho" w:hAnsi="Arial"/>
                  <w:sz w:val="18"/>
                </w:rPr>
                <w:t>)</w:t>
              </w:r>
            </w:ins>
          </w:p>
        </w:tc>
        <w:tc>
          <w:tcPr>
            <w:tcW w:w="1464" w:type="dxa"/>
            <w:gridSpan w:val="2"/>
          </w:tcPr>
          <w:p w14:paraId="6E3A9579" w14:textId="77777777" w:rsidR="009D1EE4" w:rsidRPr="00472CC5" w:rsidRDefault="009D1EE4" w:rsidP="008D405A">
            <w:pPr>
              <w:keepNext/>
              <w:keepLines/>
              <w:spacing w:after="0"/>
              <w:jc w:val="center"/>
              <w:rPr>
                <w:ins w:id="1141" w:author="5260" w:date="2022-09-15T00:11:00Z"/>
                <w:rFonts w:ascii="Arial" w:eastAsia="Yu Mincho" w:hAnsi="Arial"/>
                <w:sz w:val="18"/>
                <w:lang w:val="en-US"/>
              </w:rPr>
            </w:pPr>
            <w:ins w:id="1142" w:author="5260" w:date="2022-09-15T00:11:00Z">
              <w:r w:rsidRPr="00472CC5">
                <w:rPr>
                  <w:rFonts w:ascii="Arial" w:eastAsia="Yu Mincho" w:hAnsi="Arial"/>
                  <w:sz w:val="18"/>
                  <w:lang w:val="en-US"/>
                </w:rPr>
                <w:t>9 (=</w:t>
              </w:r>
              <w:r w:rsidRPr="00472CC5">
                <w:rPr>
                  <w:rFonts w:ascii="Arial" w:eastAsia="Yu Mincho" w:hAnsi="Arial" w:hint="eastAsia"/>
                  <w:sz w:val="18"/>
                  <w:lang w:val="en-US" w:eastAsia="ja-JP"/>
                </w:rPr>
                <w:t xml:space="preserve"> </w:t>
              </w:r>
              <w:r w:rsidRPr="00472CC5">
                <w:rPr>
                  <w:rFonts w:ascii="Arial" w:eastAsia="Yu Mincho" w:hAnsi="Arial"/>
                  <w:sz w:val="18"/>
                  <w:lang w:val="en-US"/>
                </w:rPr>
                <w:t>MO IMS registration related signalling)</w:t>
              </w:r>
            </w:ins>
          </w:p>
        </w:tc>
      </w:tr>
      <w:tr w:rsidR="009D1EE4" w:rsidRPr="00472CC5" w14:paraId="2ACB57AD" w14:textId="77777777" w:rsidTr="008D405A">
        <w:trPr>
          <w:gridAfter w:val="1"/>
          <w:wAfter w:w="33" w:type="dxa"/>
          <w:jc w:val="center"/>
          <w:ins w:id="1143" w:author="5260" w:date="2022-09-15T00:11:00Z"/>
        </w:trPr>
        <w:tc>
          <w:tcPr>
            <w:tcW w:w="1274" w:type="dxa"/>
            <w:gridSpan w:val="2"/>
          </w:tcPr>
          <w:p w14:paraId="07667313" w14:textId="77777777" w:rsidR="009D1EE4" w:rsidRPr="00472CC5" w:rsidRDefault="009D1EE4" w:rsidP="008D405A">
            <w:pPr>
              <w:keepNext/>
              <w:keepLines/>
              <w:spacing w:after="0"/>
              <w:jc w:val="center"/>
              <w:rPr>
                <w:ins w:id="1144" w:author="5260" w:date="2022-09-15T00:11:00Z"/>
                <w:rFonts w:ascii="Arial" w:eastAsia="Yu Mincho" w:hAnsi="Arial"/>
                <w:sz w:val="18"/>
                <w:lang w:val="en-US"/>
              </w:rPr>
            </w:pPr>
            <w:ins w:id="1145" w:author="5260" w:date="2022-09-15T00:11:00Z">
              <w:r w:rsidRPr="00472CC5">
                <w:rPr>
                  <w:rFonts w:ascii="Arial" w:eastAsia="Yu Mincho" w:hAnsi="Arial"/>
                  <w:sz w:val="18"/>
                </w:rPr>
                <w:t>5</w:t>
              </w:r>
            </w:ins>
          </w:p>
        </w:tc>
        <w:tc>
          <w:tcPr>
            <w:tcW w:w="2268" w:type="dxa"/>
            <w:gridSpan w:val="2"/>
          </w:tcPr>
          <w:p w14:paraId="0059667D" w14:textId="77777777" w:rsidR="009D1EE4" w:rsidRPr="00472CC5" w:rsidRDefault="009D1EE4" w:rsidP="008D405A">
            <w:pPr>
              <w:keepNext/>
              <w:keepLines/>
              <w:spacing w:after="0"/>
              <w:jc w:val="center"/>
              <w:rPr>
                <w:ins w:id="1146" w:author="5260" w:date="2022-09-15T00:11:00Z"/>
                <w:rFonts w:ascii="Arial" w:eastAsia="Yu Mincho" w:hAnsi="Arial"/>
                <w:sz w:val="18"/>
              </w:rPr>
            </w:pPr>
            <w:ins w:id="1147" w:author="5260" w:date="2022-09-15T00:11:00Z">
              <w:r w:rsidRPr="00472CC5">
                <w:rPr>
                  <w:rFonts w:ascii="Arial" w:eastAsia="Yu Mincho" w:hAnsi="Arial"/>
                  <w:sz w:val="18"/>
                </w:rPr>
                <w:t>MO MMTel voice call</w:t>
              </w:r>
            </w:ins>
          </w:p>
        </w:tc>
        <w:tc>
          <w:tcPr>
            <w:tcW w:w="3685" w:type="dxa"/>
            <w:gridSpan w:val="2"/>
          </w:tcPr>
          <w:p w14:paraId="00BD80F0" w14:textId="77777777" w:rsidR="009D1EE4" w:rsidRPr="00472CC5" w:rsidRDefault="009D1EE4" w:rsidP="008D405A">
            <w:pPr>
              <w:keepNext/>
              <w:keepLines/>
              <w:spacing w:after="0"/>
              <w:rPr>
                <w:ins w:id="1148" w:author="5260" w:date="2022-09-15T00:11:00Z"/>
                <w:rFonts w:ascii="Arial" w:eastAsia="Yu Mincho" w:hAnsi="Arial"/>
                <w:sz w:val="18"/>
              </w:rPr>
            </w:pPr>
            <w:ins w:id="1149" w:author="5260" w:date="2022-09-15T00:11:00Z">
              <w:r w:rsidRPr="00472CC5">
                <w:rPr>
                  <w:rFonts w:ascii="Arial" w:eastAsia="Yu Mincho" w:hAnsi="Arial"/>
                  <w:sz w:val="18"/>
                </w:rPr>
                <w:t xml:space="preserve">Access attempt is for MO MMTel voice call </w:t>
              </w:r>
            </w:ins>
          </w:p>
          <w:p w14:paraId="01081B29" w14:textId="77777777" w:rsidR="009D1EE4" w:rsidRPr="00472CC5" w:rsidRDefault="009D1EE4" w:rsidP="008D405A">
            <w:pPr>
              <w:keepNext/>
              <w:keepLines/>
              <w:spacing w:after="0"/>
              <w:rPr>
                <w:ins w:id="1150" w:author="5260" w:date="2022-09-15T00:11:00Z"/>
                <w:rFonts w:ascii="Arial" w:eastAsia="Yu Mincho" w:hAnsi="Arial"/>
                <w:sz w:val="18"/>
              </w:rPr>
            </w:pPr>
            <w:ins w:id="1151" w:author="5260" w:date="2022-09-15T00:11:00Z">
              <w:r w:rsidRPr="00472CC5">
                <w:rPr>
                  <w:rFonts w:ascii="Arial" w:eastAsia="Yu Mincho" w:hAnsi="Arial"/>
                  <w:sz w:val="18"/>
                </w:rPr>
                <w:t>or for NAS signalling connection recovery during ongoing MO MMTel voice call (NOTE 2)</w:t>
              </w:r>
            </w:ins>
          </w:p>
        </w:tc>
        <w:tc>
          <w:tcPr>
            <w:tcW w:w="1464" w:type="dxa"/>
            <w:gridSpan w:val="2"/>
          </w:tcPr>
          <w:p w14:paraId="2F069693" w14:textId="77777777" w:rsidR="009D1EE4" w:rsidRPr="00472CC5" w:rsidRDefault="009D1EE4" w:rsidP="008D405A">
            <w:pPr>
              <w:keepNext/>
              <w:keepLines/>
              <w:spacing w:after="0"/>
              <w:jc w:val="center"/>
              <w:rPr>
                <w:ins w:id="1152" w:author="5260" w:date="2022-09-15T00:11:00Z"/>
                <w:rFonts w:ascii="Arial" w:eastAsia="Yu Mincho" w:hAnsi="Arial"/>
                <w:sz w:val="18"/>
              </w:rPr>
            </w:pPr>
            <w:ins w:id="1153" w:author="5260" w:date="2022-09-15T00:11:00Z">
              <w:r w:rsidRPr="00472CC5">
                <w:rPr>
                  <w:rFonts w:ascii="Arial" w:eastAsia="Yu Mincho" w:hAnsi="Arial"/>
                  <w:sz w:val="18"/>
                  <w:lang w:val="en-US"/>
                </w:rPr>
                <w:t>4</w:t>
              </w:r>
              <w:r w:rsidRPr="00472CC5">
                <w:rPr>
                  <w:rFonts w:ascii="Arial" w:eastAsia="Yu Mincho" w:hAnsi="Arial"/>
                  <w:sz w:val="18"/>
                </w:rPr>
                <w:t xml:space="preserve"> (= MO MMTel voice)</w:t>
              </w:r>
              <w:r w:rsidRPr="00472CC5">
                <w:rPr>
                  <w:rFonts w:ascii="Arial" w:eastAsia="Yu Mincho" w:hAnsi="Arial"/>
                  <w:sz w:val="18"/>
                </w:rPr>
                <w:br/>
              </w:r>
            </w:ins>
          </w:p>
        </w:tc>
      </w:tr>
      <w:tr w:rsidR="009D1EE4" w:rsidRPr="00472CC5" w14:paraId="3DBA21FA" w14:textId="77777777" w:rsidTr="008D405A">
        <w:trPr>
          <w:gridAfter w:val="1"/>
          <w:wAfter w:w="33" w:type="dxa"/>
          <w:jc w:val="center"/>
          <w:ins w:id="1154" w:author="5260" w:date="2022-09-15T00:11:00Z"/>
        </w:trPr>
        <w:tc>
          <w:tcPr>
            <w:tcW w:w="1274" w:type="dxa"/>
            <w:gridSpan w:val="2"/>
          </w:tcPr>
          <w:p w14:paraId="55EF6342" w14:textId="77777777" w:rsidR="009D1EE4" w:rsidRPr="00472CC5" w:rsidRDefault="009D1EE4" w:rsidP="008D405A">
            <w:pPr>
              <w:keepNext/>
              <w:keepLines/>
              <w:spacing w:after="0"/>
              <w:jc w:val="center"/>
              <w:rPr>
                <w:ins w:id="1155" w:author="5260" w:date="2022-09-15T00:11:00Z"/>
                <w:rFonts w:ascii="Arial" w:eastAsia="Yu Mincho" w:hAnsi="Arial"/>
                <w:sz w:val="18"/>
                <w:lang w:val="en-US"/>
              </w:rPr>
            </w:pPr>
            <w:ins w:id="1156" w:author="5260" w:date="2022-09-15T00:11:00Z">
              <w:r w:rsidRPr="00472CC5">
                <w:rPr>
                  <w:rFonts w:ascii="Arial" w:eastAsia="Yu Mincho" w:hAnsi="Arial"/>
                  <w:sz w:val="18"/>
                  <w:lang w:val="en-US"/>
                </w:rPr>
                <w:t>6</w:t>
              </w:r>
            </w:ins>
          </w:p>
        </w:tc>
        <w:tc>
          <w:tcPr>
            <w:tcW w:w="2268" w:type="dxa"/>
            <w:gridSpan w:val="2"/>
          </w:tcPr>
          <w:p w14:paraId="5BBFCBE4" w14:textId="77777777" w:rsidR="009D1EE4" w:rsidRPr="00472CC5" w:rsidRDefault="009D1EE4" w:rsidP="008D405A">
            <w:pPr>
              <w:keepNext/>
              <w:keepLines/>
              <w:spacing w:after="0"/>
              <w:jc w:val="center"/>
              <w:rPr>
                <w:ins w:id="1157" w:author="5260" w:date="2022-09-15T00:11:00Z"/>
                <w:rFonts w:ascii="Arial" w:eastAsia="Yu Mincho" w:hAnsi="Arial"/>
                <w:sz w:val="18"/>
              </w:rPr>
            </w:pPr>
            <w:ins w:id="1158" w:author="5260" w:date="2022-09-15T00:11:00Z">
              <w:r w:rsidRPr="00472CC5">
                <w:rPr>
                  <w:rFonts w:ascii="Arial" w:eastAsia="Yu Mincho" w:hAnsi="Arial"/>
                  <w:sz w:val="18"/>
                </w:rPr>
                <w:t>MO MMTel video call</w:t>
              </w:r>
            </w:ins>
          </w:p>
        </w:tc>
        <w:tc>
          <w:tcPr>
            <w:tcW w:w="3685" w:type="dxa"/>
            <w:gridSpan w:val="2"/>
          </w:tcPr>
          <w:p w14:paraId="67FDDFC3" w14:textId="77777777" w:rsidR="009D1EE4" w:rsidRPr="00472CC5" w:rsidRDefault="009D1EE4" w:rsidP="008D405A">
            <w:pPr>
              <w:keepNext/>
              <w:keepLines/>
              <w:spacing w:after="0"/>
              <w:rPr>
                <w:ins w:id="1159" w:author="5260" w:date="2022-09-15T00:11:00Z"/>
                <w:rFonts w:ascii="Arial" w:eastAsia="Yu Mincho" w:hAnsi="Arial"/>
                <w:sz w:val="18"/>
              </w:rPr>
            </w:pPr>
            <w:ins w:id="1160" w:author="5260" w:date="2022-09-15T00:11:00Z">
              <w:r w:rsidRPr="00472CC5">
                <w:rPr>
                  <w:rFonts w:ascii="Arial" w:eastAsia="Yu Mincho" w:hAnsi="Arial"/>
                  <w:sz w:val="18"/>
                </w:rPr>
                <w:t xml:space="preserve">Access attempt is for MO MMTel video call </w:t>
              </w:r>
            </w:ins>
          </w:p>
          <w:p w14:paraId="117E384D" w14:textId="77777777" w:rsidR="009D1EE4" w:rsidRPr="00472CC5" w:rsidRDefault="009D1EE4" w:rsidP="008D405A">
            <w:pPr>
              <w:keepNext/>
              <w:keepLines/>
              <w:spacing w:after="0"/>
              <w:rPr>
                <w:ins w:id="1161" w:author="5260" w:date="2022-09-15T00:11:00Z"/>
                <w:rFonts w:ascii="Arial" w:eastAsia="Yu Mincho" w:hAnsi="Arial"/>
                <w:sz w:val="18"/>
              </w:rPr>
            </w:pPr>
            <w:ins w:id="1162" w:author="5260" w:date="2022-09-15T00:11:00Z">
              <w:r w:rsidRPr="00472CC5">
                <w:rPr>
                  <w:rFonts w:ascii="Arial" w:eastAsia="Yu Mincho" w:hAnsi="Arial"/>
                  <w:sz w:val="18"/>
                </w:rPr>
                <w:t>or for NAS signalling connection recovery during ongoing MO MMTel video call (NOTE 2)</w:t>
              </w:r>
            </w:ins>
          </w:p>
        </w:tc>
        <w:tc>
          <w:tcPr>
            <w:tcW w:w="1464" w:type="dxa"/>
            <w:gridSpan w:val="2"/>
          </w:tcPr>
          <w:p w14:paraId="32428A23" w14:textId="77777777" w:rsidR="009D1EE4" w:rsidRPr="00472CC5" w:rsidRDefault="009D1EE4" w:rsidP="008D405A">
            <w:pPr>
              <w:keepNext/>
              <w:keepLines/>
              <w:spacing w:after="0"/>
              <w:jc w:val="center"/>
              <w:rPr>
                <w:ins w:id="1163" w:author="5260" w:date="2022-09-15T00:11:00Z"/>
                <w:rFonts w:ascii="Arial" w:eastAsia="Yu Mincho" w:hAnsi="Arial"/>
                <w:sz w:val="18"/>
              </w:rPr>
            </w:pPr>
            <w:ins w:id="1164" w:author="5260" w:date="2022-09-15T00:11:00Z">
              <w:r w:rsidRPr="00472CC5">
                <w:rPr>
                  <w:rFonts w:ascii="Arial" w:eastAsia="Yu Mincho" w:hAnsi="Arial"/>
                  <w:sz w:val="18"/>
                  <w:lang w:val="en-US"/>
                </w:rPr>
                <w:t>5</w:t>
              </w:r>
              <w:r w:rsidRPr="00472CC5">
                <w:rPr>
                  <w:rFonts w:ascii="Arial" w:eastAsia="Yu Mincho" w:hAnsi="Arial"/>
                  <w:sz w:val="18"/>
                </w:rPr>
                <w:t xml:space="preserve"> (= MO MMTel video)</w:t>
              </w:r>
              <w:r w:rsidRPr="00472CC5">
                <w:rPr>
                  <w:rFonts w:ascii="Arial" w:eastAsia="Yu Mincho" w:hAnsi="Arial"/>
                  <w:sz w:val="18"/>
                </w:rPr>
                <w:br/>
              </w:r>
            </w:ins>
          </w:p>
        </w:tc>
      </w:tr>
      <w:tr w:rsidR="009D1EE4" w:rsidRPr="00472CC5" w14:paraId="63C5ED73" w14:textId="77777777" w:rsidTr="008D405A">
        <w:trPr>
          <w:gridAfter w:val="1"/>
          <w:wAfter w:w="33" w:type="dxa"/>
          <w:jc w:val="center"/>
          <w:ins w:id="1165" w:author="5260" w:date="2022-09-15T00:11:00Z"/>
        </w:trPr>
        <w:tc>
          <w:tcPr>
            <w:tcW w:w="1274" w:type="dxa"/>
            <w:gridSpan w:val="2"/>
          </w:tcPr>
          <w:p w14:paraId="28B655AE" w14:textId="77777777" w:rsidR="009D1EE4" w:rsidRPr="00472CC5" w:rsidRDefault="009D1EE4" w:rsidP="008D405A">
            <w:pPr>
              <w:keepNext/>
              <w:keepLines/>
              <w:spacing w:after="0"/>
              <w:jc w:val="center"/>
              <w:rPr>
                <w:ins w:id="1166" w:author="5260" w:date="2022-09-15T00:11:00Z"/>
                <w:rFonts w:ascii="Arial" w:eastAsia="Yu Mincho" w:hAnsi="Arial"/>
                <w:sz w:val="18"/>
                <w:lang w:val="en-US"/>
              </w:rPr>
            </w:pPr>
            <w:ins w:id="1167" w:author="5260" w:date="2022-09-15T00:11:00Z">
              <w:r w:rsidRPr="00472CC5">
                <w:rPr>
                  <w:rFonts w:ascii="Arial" w:eastAsia="Yu Mincho" w:hAnsi="Arial"/>
                  <w:sz w:val="18"/>
                  <w:lang w:val="en-US"/>
                </w:rPr>
                <w:t>7</w:t>
              </w:r>
            </w:ins>
          </w:p>
        </w:tc>
        <w:tc>
          <w:tcPr>
            <w:tcW w:w="2268" w:type="dxa"/>
            <w:gridSpan w:val="2"/>
          </w:tcPr>
          <w:p w14:paraId="7601B03A" w14:textId="77777777" w:rsidR="009D1EE4" w:rsidRPr="00472CC5" w:rsidRDefault="009D1EE4" w:rsidP="008D405A">
            <w:pPr>
              <w:keepNext/>
              <w:keepLines/>
              <w:spacing w:after="0"/>
              <w:jc w:val="center"/>
              <w:rPr>
                <w:ins w:id="1168" w:author="5260" w:date="2022-09-15T00:11:00Z"/>
                <w:rFonts w:ascii="Arial" w:eastAsia="Yu Mincho" w:hAnsi="Arial"/>
                <w:sz w:val="18"/>
              </w:rPr>
            </w:pPr>
            <w:ins w:id="1169" w:author="5260" w:date="2022-09-15T00:11:00Z">
              <w:r w:rsidRPr="00472CC5">
                <w:rPr>
                  <w:rFonts w:ascii="Arial" w:eastAsia="Yu Mincho" w:hAnsi="Arial"/>
                  <w:sz w:val="18"/>
                </w:rPr>
                <w:t>MO SMS over NAS or MO SMSoIP</w:t>
              </w:r>
            </w:ins>
          </w:p>
        </w:tc>
        <w:tc>
          <w:tcPr>
            <w:tcW w:w="3685" w:type="dxa"/>
            <w:gridSpan w:val="2"/>
          </w:tcPr>
          <w:p w14:paraId="39D28DDE" w14:textId="77777777" w:rsidR="009D1EE4" w:rsidRPr="00472CC5" w:rsidRDefault="009D1EE4" w:rsidP="008D405A">
            <w:pPr>
              <w:keepNext/>
              <w:keepLines/>
              <w:spacing w:after="0"/>
              <w:rPr>
                <w:ins w:id="1170" w:author="5260" w:date="2022-09-15T00:11:00Z"/>
                <w:rFonts w:ascii="Arial" w:eastAsia="Yu Mincho" w:hAnsi="Arial"/>
                <w:sz w:val="18"/>
              </w:rPr>
            </w:pPr>
            <w:ins w:id="1171" w:author="5260" w:date="2022-09-15T00:11:00Z">
              <w:r w:rsidRPr="00472CC5">
                <w:rPr>
                  <w:rFonts w:ascii="Arial" w:eastAsia="Yu Mincho" w:hAnsi="Arial"/>
                  <w:sz w:val="18"/>
                </w:rPr>
                <w:t>Access attempt is for MO SMS over NAS (NOTE 4) or MO SMS over SMSoIP transfer</w:t>
              </w:r>
            </w:ins>
          </w:p>
          <w:p w14:paraId="5D994D98" w14:textId="77777777" w:rsidR="009D1EE4" w:rsidRPr="00472CC5" w:rsidRDefault="009D1EE4" w:rsidP="008D405A">
            <w:pPr>
              <w:keepNext/>
              <w:keepLines/>
              <w:spacing w:after="0"/>
              <w:rPr>
                <w:ins w:id="1172" w:author="5260" w:date="2022-09-15T00:11:00Z"/>
                <w:rFonts w:ascii="Arial" w:eastAsia="Yu Mincho" w:hAnsi="Arial"/>
                <w:sz w:val="18"/>
              </w:rPr>
            </w:pPr>
            <w:ins w:id="1173" w:author="5260" w:date="2022-09-15T00:11:00Z">
              <w:r w:rsidRPr="00472CC5">
                <w:rPr>
                  <w:rFonts w:ascii="Arial" w:eastAsia="Yu Mincho" w:hAnsi="Arial"/>
                  <w:sz w:val="18"/>
                </w:rPr>
                <w:t>or for NAS signalling connection recovery during ongoing MO SMS or SMSoIP transfer (NOTE 2)</w:t>
              </w:r>
            </w:ins>
          </w:p>
        </w:tc>
        <w:tc>
          <w:tcPr>
            <w:tcW w:w="1464" w:type="dxa"/>
            <w:gridSpan w:val="2"/>
          </w:tcPr>
          <w:p w14:paraId="5D42B927" w14:textId="77777777" w:rsidR="009D1EE4" w:rsidRPr="00472CC5" w:rsidRDefault="009D1EE4" w:rsidP="008D405A">
            <w:pPr>
              <w:keepNext/>
              <w:keepLines/>
              <w:spacing w:after="0"/>
              <w:jc w:val="center"/>
              <w:rPr>
                <w:ins w:id="1174" w:author="5260" w:date="2022-09-15T00:11:00Z"/>
                <w:rFonts w:ascii="Arial" w:eastAsia="Yu Mincho" w:hAnsi="Arial"/>
                <w:sz w:val="18"/>
              </w:rPr>
            </w:pPr>
            <w:ins w:id="1175" w:author="5260" w:date="2022-09-15T00:11:00Z">
              <w:r w:rsidRPr="00472CC5">
                <w:rPr>
                  <w:rFonts w:ascii="Arial" w:eastAsia="Yu Mincho" w:hAnsi="Arial"/>
                  <w:sz w:val="18"/>
                  <w:lang w:val="en-US"/>
                </w:rPr>
                <w:t>6</w:t>
              </w:r>
              <w:r w:rsidRPr="00472CC5">
                <w:rPr>
                  <w:rFonts w:ascii="Arial" w:eastAsia="Yu Mincho" w:hAnsi="Arial"/>
                  <w:sz w:val="18"/>
                </w:rPr>
                <w:t xml:space="preserve"> (= MO SMS and SMSoIP)</w:t>
              </w:r>
              <w:r w:rsidRPr="00472CC5">
                <w:rPr>
                  <w:rFonts w:ascii="Arial" w:eastAsia="Yu Mincho" w:hAnsi="Arial"/>
                  <w:sz w:val="18"/>
                </w:rPr>
                <w:br/>
              </w:r>
            </w:ins>
          </w:p>
        </w:tc>
      </w:tr>
      <w:tr w:rsidR="009D1EE4" w:rsidRPr="00472CC5" w14:paraId="68EEC3E2" w14:textId="77777777" w:rsidTr="008D405A">
        <w:trPr>
          <w:gridAfter w:val="1"/>
          <w:wAfter w:w="33" w:type="dxa"/>
          <w:jc w:val="center"/>
          <w:ins w:id="1176" w:author="5260" w:date="2022-09-15T00:11:00Z"/>
        </w:trPr>
        <w:tc>
          <w:tcPr>
            <w:tcW w:w="1274" w:type="dxa"/>
            <w:gridSpan w:val="2"/>
            <w:tcBorders>
              <w:top w:val="single" w:sz="4" w:space="0" w:color="auto"/>
              <w:left w:val="single" w:sz="4" w:space="0" w:color="auto"/>
              <w:bottom w:val="single" w:sz="4" w:space="0" w:color="auto"/>
              <w:right w:val="single" w:sz="4" w:space="0" w:color="auto"/>
            </w:tcBorders>
          </w:tcPr>
          <w:p w14:paraId="3B333E47" w14:textId="77777777" w:rsidR="009D1EE4" w:rsidRPr="00472CC5" w:rsidRDefault="009D1EE4" w:rsidP="008D405A">
            <w:pPr>
              <w:keepNext/>
              <w:keepLines/>
              <w:spacing w:after="0"/>
              <w:jc w:val="center"/>
              <w:rPr>
                <w:ins w:id="1177" w:author="5260" w:date="2022-09-15T00:11:00Z"/>
                <w:rFonts w:ascii="Arial" w:eastAsia="Yu Mincho" w:hAnsi="Arial"/>
                <w:sz w:val="18"/>
                <w:lang w:val="en-US"/>
              </w:rPr>
            </w:pPr>
            <w:ins w:id="1178" w:author="5260" w:date="2022-09-15T00:11:00Z">
              <w:r w:rsidRPr="00472CC5">
                <w:rPr>
                  <w:rFonts w:ascii="Arial" w:eastAsia="Yu Mincho" w:hAnsi="Arial"/>
                  <w:sz w:val="18"/>
                  <w:lang w:val="en-US"/>
                </w:rPr>
                <w:t>8</w:t>
              </w:r>
            </w:ins>
          </w:p>
        </w:tc>
        <w:tc>
          <w:tcPr>
            <w:tcW w:w="2268" w:type="dxa"/>
            <w:gridSpan w:val="2"/>
            <w:tcBorders>
              <w:top w:val="single" w:sz="4" w:space="0" w:color="auto"/>
              <w:left w:val="single" w:sz="4" w:space="0" w:color="auto"/>
              <w:bottom w:val="single" w:sz="4" w:space="0" w:color="auto"/>
              <w:right w:val="single" w:sz="4" w:space="0" w:color="auto"/>
            </w:tcBorders>
          </w:tcPr>
          <w:p w14:paraId="37E8FA0B" w14:textId="77777777" w:rsidR="009D1EE4" w:rsidRPr="00472CC5" w:rsidRDefault="009D1EE4" w:rsidP="008D405A">
            <w:pPr>
              <w:keepNext/>
              <w:keepLines/>
              <w:spacing w:after="0"/>
              <w:jc w:val="center"/>
              <w:rPr>
                <w:ins w:id="1179" w:author="5260" w:date="2022-09-15T00:11:00Z"/>
                <w:rFonts w:ascii="Arial" w:eastAsia="Yu Mincho" w:hAnsi="Arial"/>
                <w:sz w:val="18"/>
              </w:rPr>
            </w:pPr>
            <w:ins w:id="1180" w:author="5260" w:date="2022-09-15T00:11:00Z">
              <w:r w:rsidRPr="00472CC5">
                <w:rPr>
                  <w:rFonts w:ascii="Arial" w:eastAsia="Yu Mincho" w:hAnsi="Arial"/>
                  <w:sz w:val="18"/>
                </w:rPr>
                <w:t>UE NAS initiated 5GMM specific procedures</w:t>
              </w:r>
            </w:ins>
          </w:p>
        </w:tc>
        <w:tc>
          <w:tcPr>
            <w:tcW w:w="3685" w:type="dxa"/>
            <w:gridSpan w:val="2"/>
            <w:tcBorders>
              <w:top w:val="single" w:sz="4" w:space="0" w:color="auto"/>
              <w:left w:val="single" w:sz="4" w:space="0" w:color="auto"/>
              <w:bottom w:val="single" w:sz="4" w:space="0" w:color="auto"/>
              <w:right w:val="single" w:sz="4" w:space="0" w:color="auto"/>
            </w:tcBorders>
          </w:tcPr>
          <w:p w14:paraId="7FCD4013" w14:textId="77777777" w:rsidR="009D1EE4" w:rsidRPr="00472CC5" w:rsidRDefault="009D1EE4" w:rsidP="008D405A">
            <w:pPr>
              <w:keepNext/>
              <w:keepLines/>
              <w:spacing w:after="0"/>
              <w:rPr>
                <w:ins w:id="1181" w:author="5260" w:date="2022-09-15T00:11:00Z"/>
                <w:rFonts w:ascii="Arial" w:eastAsia="Yu Mincho" w:hAnsi="Arial"/>
                <w:sz w:val="18"/>
              </w:rPr>
            </w:pPr>
            <w:ins w:id="1182" w:author="5260" w:date="2022-09-15T00:11:00Z">
              <w:r w:rsidRPr="00472CC5">
                <w:rPr>
                  <w:rFonts w:ascii="Arial" w:eastAsia="Yu Mincho" w:hAnsi="Arial"/>
                  <w:sz w:val="18"/>
                </w:rPr>
                <w:t>Access attempt is for MO signalling</w:t>
              </w:r>
            </w:ins>
          </w:p>
        </w:tc>
        <w:tc>
          <w:tcPr>
            <w:tcW w:w="1464" w:type="dxa"/>
            <w:gridSpan w:val="2"/>
            <w:tcBorders>
              <w:top w:val="single" w:sz="4" w:space="0" w:color="auto"/>
              <w:left w:val="single" w:sz="4" w:space="0" w:color="auto"/>
              <w:bottom w:val="single" w:sz="4" w:space="0" w:color="auto"/>
              <w:right w:val="single" w:sz="4" w:space="0" w:color="auto"/>
            </w:tcBorders>
          </w:tcPr>
          <w:p w14:paraId="00200F12" w14:textId="77777777" w:rsidR="009D1EE4" w:rsidRPr="00472CC5" w:rsidRDefault="009D1EE4" w:rsidP="008D405A">
            <w:pPr>
              <w:keepNext/>
              <w:keepLines/>
              <w:spacing w:after="0"/>
              <w:jc w:val="center"/>
              <w:rPr>
                <w:ins w:id="1183" w:author="5260" w:date="2022-09-15T00:11:00Z"/>
                <w:rFonts w:ascii="Arial" w:eastAsia="Yu Mincho" w:hAnsi="Arial"/>
                <w:sz w:val="18"/>
                <w:lang w:val="en-US"/>
              </w:rPr>
            </w:pPr>
            <w:ins w:id="1184" w:author="5260" w:date="2022-09-15T00:11:00Z">
              <w:r w:rsidRPr="00472CC5">
                <w:rPr>
                  <w:rFonts w:ascii="Arial" w:eastAsia="Yu Mincho" w:hAnsi="Arial"/>
                  <w:sz w:val="18"/>
                  <w:lang w:val="en-US"/>
                </w:rPr>
                <w:t>3 (= MO_sig)</w:t>
              </w:r>
            </w:ins>
          </w:p>
        </w:tc>
      </w:tr>
      <w:tr w:rsidR="009D1EE4" w:rsidRPr="00472CC5" w14:paraId="27284119" w14:textId="77777777" w:rsidTr="008D405A">
        <w:trPr>
          <w:gridAfter w:val="1"/>
          <w:wAfter w:w="33" w:type="dxa"/>
          <w:jc w:val="center"/>
          <w:ins w:id="1185" w:author="5260" w:date="2022-09-15T00:11:00Z"/>
        </w:trPr>
        <w:tc>
          <w:tcPr>
            <w:tcW w:w="1274" w:type="dxa"/>
            <w:gridSpan w:val="2"/>
            <w:tcBorders>
              <w:top w:val="single" w:sz="4" w:space="0" w:color="auto"/>
              <w:left w:val="single" w:sz="4" w:space="0" w:color="auto"/>
              <w:bottom w:val="single" w:sz="4" w:space="0" w:color="auto"/>
              <w:right w:val="single" w:sz="4" w:space="0" w:color="auto"/>
            </w:tcBorders>
          </w:tcPr>
          <w:p w14:paraId="2ADDA499" w14:textId="77777777" w:rsidR="009D1EE4" w:rsidRPr="00472CC5" w:rsidRDefault="009D1EE4" w:rsidP="008D405A">
            <w:pPr>
              <w:keepNext/>
              <w:keepLines/>
              <w:spacing w:after="0"/>
              <w:jc w:val="center"/>
              <w:rPr>
                <w:ins w:id="1186" w:author="5260" w:date="2022-09-15T00:11:00Z"/>
                <w:rFonts w:ascii="Arial" w:eastAsia="Yu Mincho" w:hAnsi="Arial"/>
                <w:sz w:val="18"/>
              </w:rPr>
            </w:pPr>
            <w:ins w:id="1187" w:author="5260" w:date="2022-09-15T00:11:00Z">
              <w:r w:rsidRPr="00472CC5">
                <w:rPr>
                  <w:rFonts w:ascii="Arial" w:eastAsia="Yu Mincho" w:hAnsi="Arial"/>
                  <w:sz w:val="18"/>
                </w:rPr>
                <w:t>8.1</w:t>
              </w:r>
            </w:ins>
          </w:p>
        </w:tc>
        <w:tc>
          <w:tcPr>
            <w:tcW w:w="2268" w:type="dxa"/>
            <w:gridSpan w:val="2"/>
            <w:tcBorders>
              <w:top w:val="single" w:sz="4" w:space="0" w:color="auto"/>
              <w:left w:val="single" w:sz="4" w:space="0" w:color="auto"/>
              <w:bottom w:val="single" w:sz="4" w:space="0" w:color="auto"/>
              <w:right w:val="single" w:sz="4" w:space="0" w:color="auto"/>
            </w:tcBorders>
          </w:tcPr>
          <w:p w14:paraId="14004E3D" w14:textId="77777777" w:rsidR="009D1EE4" w:rsidRPr="00472CC5" w:rsidRDefault="009D1EE4" w:rsidP="008D405A">
            <w:pPr>
              <w:keepNext/>
              <w:keepLines/>
              <w:spacing w:after="0"/>
              <w:jc w:val="center"/>
              <w:rPr>
                <w:ins w:id="1188" w:author="5260" w:date="2022-09-15T00:11:00Z"/>
                <w:rFonts w:ascii="Arial" w:eastAsia="Yu Mincho" w:hAnsi="Arial"/>
                <w:sz w:val="18"/>
              </w:rPr>
            </w:pPr>
            <w:ins w:id="1189" w:author="5260" w:date="2022-09-15T00:11:00Z">
              <w:r w:rsidRPr="00472CC5">
                <w:rPr>
                  <w:rFonts w:ascii="Arial" w:eastAsia="Yu Mincho" w:hAnsi="Arial"/>
                  <w:sz w:val="18"/>
                </w:rPr>
                <w:t>Mobile originated location request</w:t>
              </w:r>
            </w:ins>
          </w:p>
        </w:tc>
        <w:tc>
          <w:tcPr>
            <w:tcW w:w="3685" w:type="dxa"/>
            <w:gridSpan w:val="2"/>
            <w:tcBorders>
              <w:top w:val="single" w:sz="4" w:space="0" w:color="auto"/>
              <w:left w:val="single" w:sz="4" w:space="0" w:color="auto"/>
              <w:bottom w:val="single" w:sz="4" w:space="0" w:color="auto"/>
              <w:right w:val="single" w:sz="4" w:space="0" w:color="auto"/>
            </w:tcBorders>
          </w:tcPr>
          <w:p w14:paraId="6AC626AA" w14:textId="77777777" w:rsidR="009D1EE4" w:rsidRPr="00472CC5" w:rsidRDefault="009D1EE4" w:rsidP="008D405A">
            <w:pPr>
              <w:keepNext/>
              <w:keepLines/>
              <w:spacing w:after="0"/>
              <w:rPr>
                <w:ins w:id="1190" w:author="5260" w:date="2022-09-15T00:11:00Z"/>
                <w:rFonts w:ascii="Arial" w:eastAsia="Yu Mincho" w:hAnsi="Arial"/>
                <w:sz w:val="18"/>
              </w:rPr>
            </w:pPr>
            <w:ins w:id="1191" w:author="5260" w:date="2022-09-15T00:11:00Z">
              <w:r w:rsidRPr="00472CC5">
                <w:rPr>
                  <w:rFonts w:ascii="Arial" w:eastAsia="Yu Mincho" w:hAnsi="Arial"/>
                  <w:sz w:val="18"/>
                </w:rPr>
                <w:t>Access attempt is for mobile originated location request (NOTE 9)</w:t>
              </w:r>
            </w:ins>
          </w:p>
        </w:tc>
        <w:tc>
          <w:tcPr>
            <w:tcW w:w="1464" w:type="dxa"/>
            <w:gridSpan w:val="2"/>
            <w:tcBorders>
              <w:top w:val="single" w:sz="4" w:space="0" w:color="auto"/>
              <w:left w:val="single" w:sz="4" w:space="0" w:color="auto"/>
              <w:bottom w:val="single" w:sz="4" w:space="0" w:color="auto"/>
              <w:right w:val="single" w:sz="4" w:space="0" w:color="auto"/>
            </w:tcBorders>
          </w:tcPr>
          <w:p w14:paraId="4EC643EA" w14:textId="77777777" w:rsidR="009D1EE4" w:rsidRPr="00472CC5" w:rsidRDefault="009D1EE4" w:rsidP="008D405A">
            <w:pPr>
              <w:keepNext/>
              <w:keepLines/>
              <w:spacing w:after="0"/>
              <w:jc w:val="center"/>
              <w:rPr>
                <w:ins w:id="1192" w:author="5260" w:date="2022-09-15T00:11:00Z"/>
                <w:rFonts w:ascii="Arial" w:eastAsia="Yu Mincho" w:hAnsi="Arial"/>
                <w:sz w:val="18"/>
              </w:rPr>
            </w:pPr>
            <w:ins w:id="1193" w:author="5260" w:date="2022-09-15T00:11:00Z">
              <w:r w:rsidRPr="00472CC5">
                <w:rPr>
                  <w:rFonts w:ascii="Arial" w:eastAsia="Yu Mincho" w:hAnsi="Arial"/>
                  <w:sz w:val="18"/>
                </w:rPr>
                <w:t>3 (= MO_sig)</w:t>
              </w:r>
            </w:ins>
          </w:p>
        </w:tc>
      </w:tr>
      <w:tr w:rsidR="009D1EE4" w:rsidRPr="00472CC5" w14:paraId="347BA9D6" w14:textId="77777777" w:rsidTr="008D405A">
        <w:trPr>
          <w:gridAfter w:val="1"/>
          <w:wAfter w:w="33" w:type="dxa"/>
          <w:jc w:val="center"/>
          <w:ins w:id="1194" w:author="5260" w:date="2022-09-15T00:11:00Z"/>
        </w:trPr>
        <w:tc>
          <w:tcPr>
            <w:tcW w:w="1274" w:type="dxa"/>
            <w:gridSpan w:val="2"/>
            <w:tcBorders>
              <w:top w:val="single" w:sz="4" w:space="0" w:color="auto"/>
              <w:left w:val="single" w:sz="4" w:space="0" w:color="auto"/>
              <w:bottom w:val="single" w:sz="4" w:space="0" w:color="auto"/>
              <w:right w:val="single" w:sz="4" w:space="0" w:color="auto"/>
            </w:tcBorders>
          </w:tcPr>
          <w:p w14:paraId="4E5634CC" w14:textId="77777777" w:rsidR="009D1EE4" w:rsidRPr="00472CC5" w:rsidRDefault="009D1EE4" w:rsidP="008D405A">
            <w:pPr>
              <w:keepNext/>
              <w:keepLines/>
              <w:spacing w:after="0"/>
              <w:jc w:val="center"/>
              <w:rPr>
                <w:ins w:id="1195" w:author="5260" w:date="2022-09-15T00:11:00Z"/>
                <w:rFonts w:ascii="Arial" w:eastAsia="Yu Mincho" w:hAnsi="Arial"/>
                <w:sz w:val="18"/>
              </w:rPr>
            </w:pPr>
            <w:ins w:id="1196" w:author="5260" w:date="2022-09-15T00:11:00Z">
              <w:r w:rsidRPr="00472CC5">
                <w:rPr>
                  <w:rFonts w:ascii="Arial" w:eastAsia="Yu Mincho" w:hAnsi="Arial"/>
                  <w:sz w:val="18"/>
                </w:rPr>
                <w:t>8.2</w:t>
              </w:r>
            </w:ins>
          </w:p>
        </w:tc>
        <w:tc>
          <w:tcPr>
            <w:tcW w:w="2268" w:type="dxa"/>
            <w:gridSpan w:val="2"/>
            <w:tcBorders>
              <w:top w:val="single" w:sz="4" w:space="0" w:color="auto"/>
              <w:left w:val="single" w:sz="4" w:space="0" w:color="auto"/>
              <w:bottom w:val="single" w:sz="4" w:space="0" w:color="auto"/>
              <w:right w:val="single" w:sz="4" w:space="0" w:color="auto"/>
            </w:tcBorders>
          </w:tcPr>
          <w:p w14:paraId="5C345258" w14:textId="77777777" w:rsidR="009D1EE4" w:rsidRPr="00472CC5" w:rsidRDefault="009D1EE4" w:rsidP="008D405A">
            <w:pPr>
              <w:keepNext/>
              <w:keepLines/>
              <w:spacing w:after="0"/>
              <w:jc w:val="center"/>
              <w:rPr>
                <w:ins w:id="1197" w:author="5260" w:date="2022-09-15T00:11:00Z"/>
                <w:rFonts w:ascii="Arial" w:eastAsia="Yu Mincho" w:hAnsi="Arial"/>
                <w:sz w:val="18"/>
              </w:rPr>
            </w:pPr>
            <w:ins w:id="1198" w:author="5260" w:date="2022-09-15T00:11:00Z">
              <w:r w:rsidRPr="00472CC5">
                <w:rPr>
                  <w:rFonts w:ascii="Arial" w:eastAsia="Yu Mincho" w:hAnsi="Arial"/>
                  <w:sz w:val="18"/>
                </w:rPr>
                <w:t>Mobile originated signalling transaction towards the PCF</w:t>
              </w:r>
            </w:ins>
          </w:p>
        </w:tc>
        <w:tc>
          <w:tcPr>
            <w:tcW w:w="3685" w:type="dxa"/>
            <w:gridSpan w:val="2"/>
            <w:tcBorders>
              <w:top w:val="single" w:sz="4" w:space="0" w:color="auto"/>
              <w:left w:val="single" w:sz="4" w:space="0" w:color="auto"/>
              <w:bottom w:val="single" w:sz="4" w:space="0" w:color="auto"/>
              <w:right w:val="single" w:sz="4" w:space="0" w:color="auto"/>
            </w:tcBorders>
          </w:tcPr>
          <w:p w14:paraId="5E47EACF" w14:textId="77777777" w:rsidR="009D1EE4" w:rsidRPr="00472CC5" w:rsidRDefault="009D1EE4" w:rsidP="008D405A">
            <w:pPr>
              <w:keepNext/>
              <w:keepLines/>
              <w:spacing w:after="0"/>
              <w:rPr>
                <w:ins w:id="1199" w:author="5260" w:date="2022-09-15T00:11:00Z"/>
                <w:rFonts w:ascii="Arial" w:eastAsia="Yu Mincho" w:hAnsi="Arial"/>
                <w:sz w:val="18"/>
              </w:rPr>
            </w:pPr>
            <w:ins w:id="1200" w:author="5260" w:date="2022-09-15T00:11:00Z">
              <w:r w:rsidRPr="00472CC5">
                <w:rPr>
                  <w:rFonts w:ascii="Arial" w:eastAsia="Yu Mincho" w:hAnsi="Arial"/>
                  <w:sz w:val="18"/>
                </w:rPr>
                <w:t>Access attempt is for mobile originated signalling transaction towards the PCF (NOTE 10)</w:t>
              </w:r>
            </w:ins>
          </w:p>
        </w:tc>
        <w:tc>
          <w:tcPr>
            <w:tcW w:w="1464" w:type="dxa"/>
            <w:gridSpan w:val="2"/>
            <w:tcBorders>
              <w:top w:val="single" w:sz="4" w:space="0" w:color="auto"/>
              <w:left w:val="single" w:sz="4" w:space="0" w:color="auto"/>
              <w:bottom w:val="single" w:sz="4" w:space="0" w:color="auto"/>
              <w:right w:val="single" w:sz="4" w:space="0" w:color="auto"/>
            </w:tcBorders>
          </w:tcPr>
          <w:p w14:paraId="0807F62C" w14:textId="77777777" w:rsidR="009D1EE4" w:rsidRPr="00472CC5" w:rsidRDefault="009D1EE4" w:rsidP="008D405A">
            <w:pPr>
              <w:keepNext/>
              <w:keepLines/>
              <w:spacing w:after="0"/>
              <w:jc w:val="center"/>
              <w:rPr>
                <w:ins w:id="1201" w:author="5260" w:date="2022-09-15T00:11:00Z"/>
                <w:rFonts w:ascii="Arial" w:eastAsia="Yu Mincho" w:hAnsi="Arial"/>
                <w:sz w:val="18"/>
              </w:rPr>
            </w:pPr>
            <w:ins w:id="1202" w:author="5260" w:date="2022-09-15T00:11:00Z">
              <w:r w:rsidRPr="00472CC5">
                <w:rPr>
                  <w:rFonts w:ascii="Arial" w:eastAsia="Yu Mincho" w:hAnsi="Arial"/>
                  <w:sz w:val="18"/>
                </w:rPr>
                <w:t>3 (= MO_sig)</w:t>
              </w:r>
            </w:ins>
          </w:p>
        </w:tc>
      </w:tr>
      <w:tr w:rsidR="009D1EE4" w:rsidRPr="00472CC5" w14:paraId="527DCDC7" w14:textId="77777777" w:rsidTr="008D405A">
        <w:trPr>
          <w:gridAfter w:val="1"/>
          <w:wAfter w:w="33" w:type="dxa"/>
          <w:jc w:val="center"/>
          <w:ins w:id="1203" w:author="5260" w:date="2022-09-15T00:11:00Z"/>
        </w:trPr>
        <w:tc>
          <w:tcPr>
            <w:tcW w:w="1274" w:type="dxa"/>
            <w:gridSpan w:val="2"/>
            <w:tcBorders>
              <w:top w:val="single" w:sz="4" w:space="0" w:color="auto"/>
              <w:left w:val="single" w:sz="4" w:space="0" w:color="auto"/>
              <w:bottom w:val="single" w:sz="4" w:space="0" w:color="auto"/>
              <w:right w:val="single" w:sz="4" w:space="0" w:color="auto"/>
            </w:tcBorders>
          </w:tcPr>
          <w:p w14:paraId="072F44E5" w14:textId="77777777" w:rsidR="009D1EE4" w:rsidRPr="00472CC5" w:rsidRDefault="009D1EE4" w:rsidP="008D405A">
            <w:pPr>
              <w:keepNext/>
              <w:keepLines/>
              <w:spacing w:after="0"/>
              <w:jc w:val="center"/>
              <w:rPr>
                <w:ins w:id="1204" w:author="5260" w:date="2022-09-15T00:11:00Z"/>
                <w:rFonts w:ascii="Arial" w:eastAsia="Yu Mincho" w:hAnsi="Arial"/>
                <w:sz w:val="18"/>
                <w:lang w:val="en-US"/>
              </w:rPr>
            </w:pPr>
            <w:ins w:id="1205" w:author="5260" w:date="2022-09-15T00:11:00Z">
              <w:r w:rsidRPr="00472CC5">
                <w:rPr>
                  <w:rFonts w:ascii="Arial" w:eastAsia="Yu Mincho" w:hAnsi="Arial"/>
                  <w:sz w:val="18"/>
                  <w:lang w:val="en-US"/>
                </w:rPr>
                <w:t>9</w:t>
              </w:r>
            </w:ins>
          </w:p>
        </w:tc>
        <w:tc>
          <w:tcPr>
            <w:tcW w:w="2268" w:type="dxa"/>
            <w:gridSpan w:val="2"/>
            <w:tcBorders>
              <w:top w:val="single" w:sz="4" w:space="0" w:color="auto"/>
              <w:left w:val="single" w:sz="4" w:space="0" w:color="auto"/>
              <w:bottom w:val="single" w:sz="4" w:space="0" w:color="auto"/>
              <w:right w:val="single" w:sz="4" w:space="0" w:color="auto"/>
            </w:tcBorders>
          </w:tcPr>
          <w:p w14:paraId="3B72C9FA" w14:textId="77777777" w:rsidR="009D1EE4" w:rsidRPr="00472CC5" w:rsidRDefault="009D1EE4" w:rsidP="008D405A">
            <w:pPr>
              <w:keepNext/>
              <w:keepLines/>
              <w:spacing w:after="0"/>
              <w:jc w:val="center"/>
              <w:rPr>
                <w:ins w:id="1206" w:author="5260" w:date="2022-09-15T00:11:00Z"/>
                <w:rFonts w:ascii="Arial" w:eastAsia="Yu Mincho" w:hAnsi="Arial"/>
                <w:sz w:val="18"/>
              </w:rPr>
            </w:pPr>
            <w:ins w:id="1207" w:author="5260" w:date="2022-09-15T00:11:00Z">
              <w:r w:rsidRPr="00472CC5">
                <w:rPr>
                  <w:rFonts w:ascii="Arial" w:eastAsia="Yu Mincho" w:hAnsi="Arial"/>
                  <w:sz w:val="18"/>
                </w:rPr>
                <w:t>UE NAS initiated 5GMM connection management procedure or 5GMM NAS transport procedure</w:t>
              </w:r>
            </w:ins>
          </w:p>
        </w:tc>
        <w:tc>
          <w:tcPr>
            <w:tcW w:w="3685" w:type="dxa"/>
            <w:gridSpan w:val="2"/>
            <w:tcBorders>
              <w:top w:val="single" w:sz="4" w:space="0" w:color="auto"/>
              <w:left w:val="single" w:sz="4" w:space="0" w:color="auto"/>
              <w:bottom w:val="single" w:sz="4" w:space="0" w:color="auto"/>
              <w:right w:val="single" w:sz="4" w:space="0" w:color="auto"/>
            </w:tcBorders>
          </w:tcPr>
          <w:p w14:paraId="3DBB4BEB" w14:textId="77777777" w:rsidR="009D1EE4" w:rsidRPr="00472CC5" w:rsidRDefault="009D1EE4" w:rsidP="008D405A">
            <w:pPr>
              <w:keepNext/>
              <w:keepLines/>
              <w:spacing w:after="0"/>
              <w:rPr>
                <w:ins w:id="1208" w:author="5260" w:date="2022-09-15T00:11:00Z"/>
                <w:rFonts w:ascii="Arial" w:eastAsia="Yu Mincho" w:hAnsi="Arial"/>
                <w:sz w:val="18"/>
              </w:rPr>
            </w:pPr>
            <w:ins w:id="1209" w:author="5260" w:date="2022-09-15T00:11:00Z">
              <w:r w:rsidRPr="00472CC5">
                <w:rPr>
                  <w:rFonts w:ascii="Arial" w:eastAsia="Yu Mincho" w:hAnsi="Arial"/>
                  <w:sz w:val="18"/>
                </w:rPr>
                <w:t>Access attempt is for MO data</w:t>
              </w:r>
            </w:ins>
          </w:p>
        </w:tc>
        <w:tc>
          <w:tcPr>
            <w:tcW w:w="1464" w:type="dxa"/>
            <w:gridSpan w:val="2"/>
            <w:tcBorders>
              <w:top w:val="single" w:sz="4" w:space="0" w:color="auto"/>
              <w:left w:val="single" w:sz="4" w:space="0" w:color="auto"/>
              <w:bottom w:val="single" w:sz="4" w:space="0" w:color="auto"/>
              <w:right w:val="single" w:sz="4" w:space="0" w:color="auto"/>
            </w:tcBorders>
          </w:tcPr>
          <w:p w14:paraId="555C56E1" w14:textId="77777777" w:rsidR="009D1EE4" w:rsidRPr="00472CC5" w:rsidRDefault="009D1EE4" w:rsidP="008D405A">
            <w:pPr>
              <w:keepNext/>
              <w:keepLines/>
              <w:spacing w:after="0"/>
              <w:jc w:val="center"/>
              <w:rPr>
                <w:ins w:id="1210" w:author="5260" w:date="2022-09-15T00:11:00Z"/>
                <w:rFonts w:ascii="Arial" w:eastAsia="Yu Mincho" w:hAnsi="Arial"/>
                <w:sz w:val="18"/>
                <w:lang w:val="en-US"/>
              </w:rPr>
            </w:pPr>
            <w:ins w:id="1211" w:author="5260" w:date="2022-09-15T00:11:00Z">
              <w:r w:rsidRPr="00472CC5">
                <w:rPr>
                  <w:rFonts w:ascii="Arial" w:eastAsia="Yu Mincho" w:hAnsi="Arial"/>
                  <w:sz w:val="18"/>
                </w:rPr>
                <w:t>7</w:t>
              </w:r>
              <w:r w:rsidRPr="00472CC5">
                <w:rPr>
                  <w:rFonts w:ascii="Arial" w:eastAsia="Yu Mincho" w:hAnsi="Arial"/>
                  <w:sz w:val="18"/>
                  <w:lang w:val="en-US"/>
                </w:rPr>
                <w:t xml:space="preserve"> (= MO_data)</w:t>
              </w:r>
            </w:ins>
          </w:p>
        </w:tc>
      </w:tr>
      <w:tr w:rsidR="009D1EE4" w:rsidRPr="00472CC5" w14:paraId="01478B58" w14:textId="77777777" w:rsidTr="008D405A">
        <w:trPr>
          <w:gridAfter w:val="1"/>
          <w:wAfter w:w="33" w:type="dxa"/>
          <w:jc w:val="center"/>
          <w:ins w:id="1212" w:author="5260" w:date="2022-09-15T00:11:00Z"/>
        </w:trPr>
        <w:tc>
          <w:tcPr>
            <w:tcW w:w="1274" w:type="dxa"/>
            <w:gridSpan w:val="2"/>
            <w:tcBorders>
              <w:top w:val="single" w:sz="4" w:space="0" w:color="auto"/>
              <w:left w:val="single" w:sz="4" w:space="0" w:color="auto"/>
              <w:bottom w:val="single" w:sz="4" w:space="0" w:color="auto"/>
              <w:right w:val="single" w:sz="4" w:space="0" w:color="auto"/>
            </w:tcBorders>
          </w:tcPr>
          <w:p w14:paraId="3F4C358B" w14:textId="77777777" w:rsidR="009D1EE4" w:rsidRPr="00472CC5" w:rsidRDefault="009D1EE4" w:rsidP="008D405A">
            <w:pPr>
              <w:keepNext/>
              <w:keepLines/>
              <w:spacing w:after="0"/>
              <w:jc w:val="center"/>
              <w:rPr>
                <w:ins w:id="1213" w:author="5260" w:date="2022-09-15T00:11:00Z"/>
                <w:rFonts w:ascii="Arial" w:eastAsia="Yu Mincho" w:hAnsi="Arial"/>
                <w:sz w:val="18"/>
                <w:lang w:val="en-US"/>
              </w:rPr>
            </w:pPr>
            <w:ins w:id="1214" w:author="5260" w:date="2022-09-15T00:11:00Z">
              <w:r w:rsidRPr="00472CC5">
                <w:rPr>
                  <w:rFonts w:ascii="Arial" w:eastAsia="Yu Mincho" w:hAnsi="Arial"/>
                  <w:sz w:val="18"/>
                  <w:lang w:val="en-US"/>
                </w:rPr>
                <w:t>10</w:t>
              </w:r>
            </w:ins>
          </w:p>
        </w:tc>
        <w:tc>
          <w:tcPr>
            <w:tcW w:w="2268" w:type="dxa"/>
            <w:gridSpan w:val="2"/>
            <w:tcBorders>
              <w:top w:val="single" w:sz="4" w:space="0" w:color="auto"/>
              <w:left w:val="single" w:sz="4" w:space="0" w:color="auto"/>
              <w:bottom w:val="single" w:sz="4" w:space="0" w:color="auto"/>
              <w:right w:val="single" w:sz="4" w:space="0" w:color="auto"/>
            </w:tcBorders>
          </w:tcPr>
          <w:p w14:paraId="69AEDEB3" w14:textId="77777777" w:rsidR="009D1EE4" w:rsidRPr="00472CC5" w:rsidRDefault="009D1EE4" w:rsidP="008D405A">
            <w:pPr>
              <w:keepNext/>
              <w:keepLines/>
              <w:spacing w:after="0"/>
              <w:jc w:val="center"/>
              <w:rPr>
                <w:ins w:id="1215" w:author="5260" w:date="2022-09-15T00:11:00Z"/>
                <w:rFonts w:ascii="Arial" w:eastAsia="Yu Mincho" w:hAnsi="Arial"/>
                <w:sz w:val="18"/>
              </w:rPr>
            </w:pPr>
            <w:ins w:id="1216" w:author="5260" w:date="2022-09-15T00:11:00Z">
              <w:r w:rsidRPr="00472CC5">
                <w:rPr>
                  <w:rFonts w:ascii="Arial" w:eastAsia="Yu Mincho" w:hAnsi="Arial"/>
                  <w:noProof/>
                  <w:sz w:val="18"/>
                </w:rPr>
                <w:t>An uplink user data packet is to be sent for a PDU session with suspended user-plane resources</w:t>
              </w:r>
            </w:ins>
          </w:p>
        </w:tc>
        <w:tc>
          <w:tcPr>
            <w:tcW w:w="3685" w:type="dxa"/>
            <w:gridSpan w:val="2"/>
            <w:tcBorders>
              <w:top w:val="single" w:sz="4" w:space="0" w:color="auto"/>
              <w:left w:val="single" w:sz="4" w:space="0" w:color="auto"/>
              <w:bottom w:val="single" w:sz="4" w:space="0" w:color="auto"/>
              <w:right w:val="single" w:sz="4" w:space="0" w:color="auto"/>
            </w:tcBorders>
          </w:tcPr>
          <w:p w14:paraId="74A2649F" w14:textId="77777777" w:rsidR="009D1EE4" w:rsidRPr="00472CC5" w:rsidRDefault="009D1EE4" w:rsidP="008D405A">
            <w:pPr>
              <w:keepNext/>
              <w:keepLines/>
              <w:spacing w:after="0"/>
              <w:rPr>
                <w:ins w:id="1217" w:author="5260" w:date="2022-09-15T00:11:00Z"/>
                <w:rFonts w:ascii="Arial" w:eastAsia="Yu Mincho" w:hAnsi="Arial"/>
                <w:sz w:val="18"/>
              </w:rPr>
            </w:pPr>
            <w:ins w:id="1218" w:author="5260" w:date="2022-09-15T00:11:00Z">
              <w:r w:rsidRPr="00472CC5">
                <w:rPr>
                  <w:rFonts w:ascii="Arial" w:eastAsia="Yu Mincho" w:hAnsi="Arial"/>
                  <w:sz w:val="18"/>
                </w:rPr>
                <w:t>No further requirement is to be met</w:t>
              </w:r>
            </w:ins>
          </w:p>
        </w:tc>
        <w:tc>
          <w:tcPr>
            <w:tcW w:w="1464" w:type="dxa"/>
            <w:gridSpan w:val="2"/>
            <w:tcBorders>
              <w:top w:val="single" w:sz="4" w:space="0" w:color="auto"/>
              <w:left w:val="single" w:sz="4" w:space="0" w:color="auto"/>
              <w:bottom w:val="single" w:sz="4" w:space="0" w:color="auto"/>
              <w:right w:val="single" w:sz="4" w:space="0" w:color="auto"/>
            </w:tcBorders>
          </w:tcPr>
          <w:p w14:paraId="14FB21AC" w14:textId="77777777" w:rsidR="009D1EE4" w:rsidRPr="00472CC5" w:rsidRDefault="009D1EE4" w:rsidP="008D405A">
            <w:pPr>
              <w:keepNext/>
              <w:keepLines/>
              <w:spacing w:after="0"/>
              <w:jc w:val="center"/>
              <w:rPr>
                <w:ins w:id="1219" w:author="5260" w:date="2022-09-15T00:11:00Z"/>
                <w:rFonts w:ascii="Arial" w:eastAsia="Yu Mincho" w:hAnsi="Arial"/>
                <w:sz w:val="18"/>
              </w:rPr>
            </w:pPr>
            <w:ins w:id="1220" w:author="5260" w:date="2022-09-15T00:11:00Z">
              <w:r w:rsidRPr="00472CC5">
                <w:rPr>
                  <w:rFonts w:ascii="Arial" w:eastAsia="Yu Mincho" w:hAnsi="Arial"/>
                  <w:sz w:val="18"/>
                </w:rPr>
                <w:t>7</w:t>
              </w:r>
              <w:r w:rsidRPr="00472CC5">
                <w:rPr>
                  <w:rFonts w:ascii="Arial" w:eastAsia="Yu Mincho" w:hAnsi="Arial"/>
                  <w:sz w:val="18"/>
                  <w:lang w:val="en-US"/>
                </w:rPr>
                <w:t xml:space="preserve"> (= MO_data)</w:t>
              </w:r>
            </w:ins>
          </w:p>
        </w:tc>
      </w:tr>
      <w:tr w:rsidR="009D1EE4" w:rsidRPr="00472CC5" w14:paraId="16AAE977" w14:textId="77777777" w:rsidTr="008D405A">
        <w:trPr>
          <w:gridAfter w:val="1"/>
          <w:wAfter w:w="33" w:type="dxa"/>
          <w:jc w:val="center"/>
          <w:ins w:id="1221" w:author="5260" w:date="2022-09-15T00:11:00Z"/>
        </w:trPr>
        <w:tc>
          <w:tcPr>
            <w:tcW w:w="8691" w:type="dxa"/>
            <w:gridSpan w:val="8"/>
            <w:tcBorders>
              <w:top w:val="single" w:sz="4" w:space="0" w:color="auto"/>
              <w:left w:val="single" w:sz="4" w:space="0" w:color="auto"/>
              <w:bottom w:val="single" w:sz="4" w:space="0" w:color="auto"/>
              <w:right w:val="single" w:sz="4" w:space="0" w:color="auto"/>
            </w:tcBorders>
          </w:tcPr>
          <w:p w14:paraId="30B969DD" w14:textId="77777777" w:rsidR="009D1EE4" w:rsidRPr="00472CC5" w:rsidRDefault="009D1EE4" w:rsidP="008D405A">
            <w:pPr>
              <w:keepNext/>
              <w:keepLines/>
              <w:spacing w:after="0"/>
              <w:ind w:left="851" w:hanging="851"/>
              <w:rPr>
                <w:ins w:id="1222" w:author="5260" w:date="2022-09-15T00:11:00Z"/>
                <w:rFonts w:ascii="Arial" w:eastAsia="Yu Mincho" w:hAnsi="Arial"/>
                <w:sz w:val="18"/>
              </w:rPr>
            </w:pPr>
            <w:ins w:id="1223" w:author="5260" w:date="2022-09-15T00:11:00Z">
              <w:r w:rsidRPr="00472CC5">
                <w:rPr>
                  <w:rFonts w:ascii="Arial" w:eastAsia="Yu Mincho" w:hAnsi="Arial"/>
                  <w:sz w:val="18"/>
                </w:rPr>
                <w:t>NOTE 1:</w:t>
              </w:r>
              <w:r w:rsidRPr="00472CC5">
                <w:rPr>
                  <w:rFonts w:ascii="Arial" w:eastAsia="Yu Mincho" w:hAnsi="Arial"/>
                  <w:sz w:val="18"/>
                </w:rPr>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w:t>
              </w:r>
            </w:ins>
          </w:p>
          <w:p w14:paraId="541F1448" w14:textId="77777777" w:rsidR="009D1EE4" w:rsidRPr="00472CC5" w:rsidRDefault="009D1EE4" w:rsidP="008D405A">
            <w:pPr>
              <w:keepNext/>
              <w:keepLines/>
              <w:spacing w:after="0"/>
              <w:ind w:left="851" w:hanging="851"/>
              <w:rPr>
                <w:ins w:id="1224" w:author="5260" w:date="2022-09-15T00:11:00Z"/>
                <w:rFonts w:ascii="Arial" w:eastAsia="Yu Mincho" w:hAnsi="Arial"/>
                <w:sz w:val="18"/>
              </w:rPr>
            </w:pPr>
            <w:ins w:id="1225" w:author="5260" w:date="2022-09-15T00:11:00Z">
              <w:r w:rsidRPr="00472CC5">
                <w:rPr>
                  <w:rFonts w:ascii="Arial" w:eastAsia="Yu Mincho" w:hAnsi="Arial"/>
                  <w:sz w:val="18"/>
                </w:rPr>
                <w:t>NOTE 2:</w:t>
              </w:r>
              <w:r w:rsidRPr="00472CC5">
                <w:rPr>
                  <w:rFonts w:ascii="Arial" w:eastAsia="Yu Mincho" w:hAnsi="Arial"/>
                  <w:sz w:val="18"/>
                </w:rPr>
                <w:tab/>
                <w:t>Access for the purpose of NAS signalling connection recovery during an ongoing service as defined in subclause</w:t>
              </w:r>
              <w:r w:rsidRPr="00472CC5">
                <w:rPr>
                  <w:rFonts w:ascii="Arial" w:eastAsia="Yu Mincho" w:hAnsi="Arial"/>
                  <w:snapToGrid w:val="0"/>
                  <w:sz w:val="18"/>
                </w:rPr>
                <w:t> 4.5.5</w:t>
              </w:r>
              <w:r w:rsidRPr="00472CC5">
                <w:rPr>
                  <w:rFonts w:ascii="Arial" w:eastAsia="Yu Mincho" w:hAnsi="Arial"/>
                  <w:sz w:val="18"/>
                </w:rPr>
                <w:t>, or for the purpose of NAS signalling connection establishment following fallback</w:t>
              </w:r>
              <w:r w:rsidRPr="00472CC5">
                <w:rPr>
                  <w:rFonts w:ascii="Arial" w:eastAsia="Yu Mincho" w:hAnsi="Arial"/>
                  <w:noProof/>
                  <w:sz w:val="18"/>
                  <w:lang w:val="en-US"/>
                </w:rPr>
                <w:t xml:space="preserve"> indication from lower layers</w:t>
              </w:r>
              <w:r w:rsidRPr="00472CC5">
                <w:rPr>
                  <w:rFonts w:ascii="Arial" w:eastAsia="Yu Mincho" w:hAnsi="Arial"/>
                  <w:sz w:val="18"/>
                </w:rPr>
                <w:t xml:space="preserve"> during an ongoing service as defined in subclause</w:t>
              </w:r>
              <w:r w:rsidRPr="00472CC5">
                <w:rPr>
                  <w:rFonts w:ascii="Arial" w:eastAsia="Yu Mincho" w:hAnsi="Arial"/>
                  <w:snapToGrid w:val="0"/>
                  <w:sz w:val="18"/>
                </w:rPr>
                <w:t> 4.5.5</w:t>
              </w:r>
              <w:r w:rsidRPr="00472CC5">
                <w:rPr>
                  <w:rFonts w:ascii="Arial" w:eastAsia="Yu Mincho" w:hAnsi="Arial"/>
                  <w:sz w:val="18"/>
                </w:rPr>
                <w:t>, is mapped to the access category of the ongoing service in order to derive an RRC establishment cause, but barring checks will be skipped for this access attempt.</w:t>
              </w:r>
            </w:ins>
          </w:p>
          <w:p w14:paraId="475A010F" w14:textId="77777777" w:rsidR="009D1EE4" w:rsidRPr="00472CC5" w:rsidRDefault="009D1EE4" w:rsidP="008D405A">
            <w:pPr>
              <w:keepNext/>
              <w:keepLines/>
              <w:spacing w:after="0"/>
              <w:ind w:left="851" w:hanging="851"/>
              <w:rPr>
                <w:ins w:id="1226" w:author="5260" w:date="2022-09-15T00:11:00Z"/>
                <w:rFonts w:ascii="Arial" w:eastAsia="Yu Mincho" w:hAnsi="Arial"/>
                <w:sz w:val="18"/>
              </w:rPr>
            </w:pPr>
            <w:ins w:id="1227" w:author="5260" w:date="2022-09-15T00:11:00Z">
              <w:r w:rsidRPr="00472CC5">
                <w:rPr>
                  <w:rFonts w:ascii="Arial" w:eastAsia="Yu Mincho" w:hAnsi="Arial"/>
                  <w:sz w:val="18"/>
                </w:rPr>
                <w:t>NOTE 2</w:t>
              </w:r>
              <w:r w:rsidRPr="00472CC5">
                <w:rPr>
                  <w:rFonts w:ascii="Arial" w:eastAsia="Yu Mincho" w:hAnsi="Arial" w:hint="eastAsia"/>
                  <w:sz w:val="18"/>
                  <w:lang w:eastAsia="ja-JP"/>
                </w:rPr>
                <w:t>a</w:t>
              </w:r>
              <w:r w:rsidRPr="00472CC5">
                <w:rPr>
                  <w:rFonts w:ascii="Arial" w:eastAsia="Yu Mincho" w:hAnsi="Arial"/>
                  <w:sz w:val="18"/>
                </w:rPr>
                <w:t xml:space="preserve">: </w:t>
              </w:r>
              <w:r w:rsidRPr="00472CC5">
                <w:rPr>
                  <w:rFonts w:ascii="Arial" w:eastAsia="Yu Mincho" w:hAnsi="Arial"/>
                  <w:sz w:val="18"/>
                </w:rPr>
                <w:tab/>
                <w:t>Access for the purpose of NAS signalling connection recovery during an ongoing procedure for MO</w:t>
              </w:r>
              <w:r w:rsidRPr="00472CC5">
                <w:rPr>
                  <w:rFonts w:ascii="Arial" w:eastAsia="Yu Mincho" w:hAnsi="Arial"/>
                  <w:sz w:val="18"/>
                  <w:lang w:eastAsia="ja-JP"/>
                </w:rPr>
                <w:t xml:space="preserve"> IMS registration related signalling</w:t>
              </w:r>
              <w:r w:rsidRPr="00472CC5">
                <w:rPr>
                  <w:rFonts w:ascii="Arial" w:eastAsia="Yu Mincho" w:hAnsi="Arial" w:hint="eastAsia"/>
                  <w:sz w:val="18"/>
                  <w:lang w:eastAsia="ja-JP"/>
                </w:rPr>
                <w:t xml:space="preserve"> </w:t>
              </w:r>
              <w:r w:rsidRPr="00472CC5">
                <w:rPr>
                  <w:rFonts w:ascii="Arial" w:eastAsia="Yu Mincho" w:hAnsi="Arial"/>
                  <w:sz w:val="18"/>
                </w:rPr>
                <w:t>as defined in subclause</w:t>
              </w:r>
              <w:r w:rsidRPr="00472CC5">
                <w:rPr>
                  <w:rFonts w:ascii="Arial" w:eastAsia="Yu Mincho" w:hAnsi="Arial"/>
                  <w:snapToGrid w:val="0"/>
                  <w:sz w:val="18"/>
                </w:rPr>
                <w:t> 4.5.5</w:t>
              </w:r>
              <w:r w:rsidRPr="00472CC5">
                <w:rPr>
                  <w:rFonts w:ascii="Arial" w:eastAsia="Yu Mincho" w:hAnsi="Arial"/>
                  <w:sz w:val="18"/>
                </w:rPr>
                <w:t>, or for the purpose of NAS signalling connection establishment following fallback</w:t>
              </w:r>
              <w:r w:rsidRPr="00472CC5">
                <w:rPr>
                  <w:rFonts w:ascii="Arial" w:eastAsia="Yu Mincho" w:hAnsi="Arial"/>
                  <w:noProof/>
                  <w:sz w:val="18"/>
                  <w:lang w:val="en-US"/>
                </w:rPr>
                <w:t xml:space="preserve"> indication from lower layers</w:t>
              </w:r>
              <w:r w:rsidRPr="00472CC5">
                <w:rPr>
                  <w:rFonts w:ascii="Arial" w:eastAsia="Yu Mincho" w:hAnsi="Arial"/>
                  <w:sz w:val="18"/>
                </w:rPr>
                <w:t xml:space="preserve"> during an ongoing procedure for MO</w:t>
              </w:r>
              <w:r w:rsidRPr="00472CC5">
                <w:rPr>
                  <w:rFonts w:ascii="Arial" w:eastAsia="Yu Mincho" w:hAnsi="Arial"/>
                  <w:sz w:val="18"/>
                  <w:lang w:eastAsia="ja-JP"/>
                </w:rPr>
                <w:t xml:space="preserve"> IMS registration related signalling </w:t>
              </w:r>
              <w:r w:rsidRPr="00472CC5">
                <w:rPr>
                  <w:rFonts w:ascii="Arial" w:eastAsia="Yu Mincho" w:hAnsi="Arial"/>
                  <w:sz w:val="18"/>
                </w:rPr>
                <w:t>as defined in subclause</w:t>
              </w:r>
              <w:r w:rsidRPr="00472CC5">
                <w:rPr>
                  <w:rFonts w:ascii="Arial" w:eastAsia="Yu Mincho" w:hAnsi="Arial"/>
                  <w:snapToGrid w:val="0"/>
                  <w:sz w:val="18"/>
                </w:rPr>
                <w:t> 4.5.5</w:t>
              </w:r>
              <w:r w:rsidRPr="00472CC5">
                <w:rPr>
                  <w:rFonts w:ascii="Arial" w:eastAsia="Yu Mincho" w:hAnsi="Arial"/>
                  <w:sz w:val="18"/>
                </w:rPr>
                <w:t>, is mapped to the access category of the MO</w:t>
              </w:r>
              <w:r w:rsidRPr="00472CC5">
                <w:rPr>
                  <w:rFonts w:ascii="Arial" w:eastAsia="Yu Mincho" w:hAnsi="Arial" w:hint="eastAsia"/>
                  <w:sz w:val="18"/>
                  <w:lang w:eastAsia="ja-JP"/>
                </w:rPr>
                <w:t xml:space="preserve"> IMS registration related signalling</w:t>
              </w:r>
              <w:r w:rsidRPr="00472CC5">
                <w:rPr>
                  <w:rFonts w:ascii="Arial" w:eastAsia="Yu Mincho" w:hAnsi="Arial"/>
                  <w:sz w:val="18"/>
                </w:rPr>
                <w:t xml:space="preserve"> in order to derive an RRC establishment cause, but barring checks will be skipped for this access attempt.</w:t>
              </w:r>
            </w:ins>
          </w:p>
          <w:p w14:paraId="62E77803" w14:textId="77777777" w:rsidR="009D1EE4" w:rsidRPr="00472CC5" w:rsidRDefault="009D1EE4" w:rsidP="008D405A">
            <w:pPr>
              <w:keepNext/>
              <w:keepLines/>
              <w:spacing w:after="0"/>
              <w:ind w:left="851" w:hanging="851"/>
              <w:rPr>
                <w:ins w:id="1228" w:author="5260" w:date="2022-09-15T00:11:00Z"/>
                <w:rFonts w:ascii="Arial" w:eastAsia="Yu Mincho" w:hAnsi="Arial"/>
                <w:sz w:val="18"/>
              </w:rPr>
            </w:pPr>
            <w:ins w:id="1229" w:author="5260" w:date="2022-09-15T00:11:00Z">
              <w:r w:rsidRPr="00472CC5">
                <w:rPr>
                  <w:rFonts w:ascii="Arial" w:eastAsia="Yu Mincho" w:hAnsi="Arial"/>
                  <w:sz w:val="18"/>
                </w:rPr>
                <w:t>NOTE 3:</w:t>
              </w:r>
              <w:r w:rsidRPr="00472CC5">
                <w:rPr>
                  <w:rFonts w:ascii="Arial" w:eastAsia="Yu Mincho" w:hAnsi="Arial"/>
                  <w:sz w:val="18"/>
                </w:rPr>
                <w:tab/>
                <w:t>If the UE selects a new PLMN, then the selected PLMN is used to check the membership; otherwise the UE uses the RLPMN or a PLMN equivalent to the RPLMN.</w:t>
              </w:r>
            </w:ins>
          </w:p>
          <w:p w14:paraId="64F3E394" w14:textId="77777777" w:rsidR="009D1EE4" w:rsidRPr="00472CC5" w:rsidRDefault="009D1EE4" w:rsidP="008D405A">
            <w:pPr>
              <w:keepNext/>
              <w:keepLines/>
              <w:spacing w:after="0"/>
              <w:ind w:left="851" w:hanging="851"/>
              <w:rPr>
                <w:ins w:id="1230" w:author="5260" w:date="2022-09-15T00:11:00Z"/>
                <w:rFonts w:ascii="Arial" w:eastAsia="Yu Mincho" w:hAnsi="Arial"/>
                <w:sz w:val="18"/>
              </w:rPr>
            </w:pPr>
            <w:ins w:id="1231" w:author="5260" w:date="2022-09-15T00:11:00Z">
              <w:r w:rsidRPr="00472CC5">
                <w:rPr>
                  <w:rFonts w:ascii="Arial" w:eastAsia="Yu Mincho" w:hAnsi="Arial"/>
                  <w:sz w:val="18"/>
                </w:rPr>
                <w:t>NOTE 4:</w:t>
              </w:r>
              <w:r w:rsidRPr="00472CC5">
                <w:rPr>
                  <w:rFonts w:ascii="Arial" w:eastAsia="Yu Mincho" w:hAnsi="Arial"/>
                  <w:sz w:val="18"/>
                </w:rPr>
                <w:tab/>
                <w:t xml:space="preserve">This includes the 5GMM connection management procedures triggered by the UE-initiated NAS transport procedure for transporting the MO SMS. </w:t>
              </w:r>
            </w:ins>
          </w:p>
          <w:p w14:paraId="7B6E9275" w14:textId="77777777" w:rsidR="009D1EE4" w:rsidRPr="00472CC5" w:rsidRDefault="009D1EE4" w:rsidP="008D405A">
            <w:pPr>
              <w:keepNext/>
              <w:keepLines/>
              <w:spacing w:after="0"/>
              <w:ind w:left="851" w:hanging="851"/>
              <w:rPr>
                <w:ins w:id="1232" w:author="5260" w:date="2022-09-15T00:11:00Z"/>
                <w:rFonts w:ascii="Arial" w:eastAsia="Yu Mincho" w:hAnsi="Arial"/>
                <w:sz w:val="18"/>
              </w:rPr>
            </w:pPr>
            <w:ins w:id="1233" w:author="5260" w:date="2022-09-15T00:11:00Z">
              <w:r w:rsidRPr="00472CC5">
                <w:rPr>
                  <w:rFonts w:ascii="Arial" w:eastAsia="Yu Mincho" w:hAnsi="Arial"/>
                  <w:sz w:val="18"/>
                </w:rPr>
                <w:t>NOTE 5:</w:t>
              </w:r>
              <w:r w:rsidRPr="00472CC5">
                <w:rPr>
                  <w:rFonts w:ascii="Arial" w:eastAsia="Yu Mincho" w:hAnsi="Arial"/>
                  <w:sz w:val="18"/>
                </w:rPr>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ins>
          </w:p>
          <w:p w14:paraId="5BF58FB5" w14:textId="77777777" w:rsidR="009D1EE4" w:rsidRPr="00472CC5" w:rsidRDefault="009D1EE4" w:rsidP="008D405A">
            <w:pPr>
              <w:keepNext/>
              <w:keepLines/>
              <w:spacing w:after="0"/>
              <w:ind w:left="851" w:hanging="851"/>
              <w:rPr>
                <w:ins w:id="1234" w:author="5260" w:date="2022-09-15T00:11:00Z"/>
                <w:rFonts w:ascii="Arial" w:eastAsia="Yu Mincho" w:hAnsi="Arial"/>
                <w:sz w:val="18"/>
              </w:rPr>
            </w:pPr>
            <w:ins w:id="1235" w:author="5260" w:date="2022-09-15T00:11:00Z">
              <w:r w:rsidRPr="00472CC5">
                <w:rPr>
                  <w:rFonts w:ascii="Arial" w:eastAsia="Yu Mincho" w:hAnsi="Arial"/>
                  <w:sz w:val="18"/>
                </w:rPr>
                <w:t>NOTE 6:</w:t>
              </w:r>
              <w:r w:rsidRPr="00472CC5">
                <w:rPr>
                  <w:rFonts w:ascii="Arial" w:eastAsia="Yu Mincho" w:hAnsi="Arial"/>
                  <w:sz w:val="18"/>
                </w:rPr>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ins>
          </w:p>
          <w:p w14:paraId="769700AC" w14:textId="77777777" w:rsidR="009D1EE4" w:rsidRPr="00472CC5" w:rsidRDefault="009D1EE4" w:rsidP="008D405A">
            <w:pPr>
              <w:keepNext/>
              <w:keepLines/>
              <w:spacing w:after="0"/>
              <w:ind w:left="851" w:hanging="851"/>
              <w:rPr>
                <w:ins w:id="1236" w:author="5260" w:date="2022-09-15T00:11:00Z"/>
                <w:rFonts w:ascii="Arial" w:eastAsia="Yu Mincho" w:hAnsi="Arial"/>
                <w:snapToGrid w:val="0"/>
                <w:sz w:val="18"/>
              </w:rPr>
            </w:pPr>
            <w:ins w:id="1237" w:author="5260" w:date="2022-09-15T00:11:00Z">
              <w:r w:rsidRPr="00472CC5">
                <w:rPr>
                  <w:rFonts w:ascii="Arial" w:eastAsia="Yu Mincho" w:hAnsi="Arial" w:hint="eastAsia"/>
                  <w:sz w:val="18"/>
                  <w:lang w:eastAsia="ko-KR"/>
                </w:rPr>
                <w:t>NOTE </w:t>
              </w:r>
              <w:r w:rsidRPr="00472CC5">
                <w:rPr>
                  <w:rFonts w:ascii="Arial" w:eastAsia="Yu Mincho" w:hAnsi="Arial"/>
                  <w:sz w:val="18"/>
                  <w:lang w:eastAsia="ko-KR"/>
                </w:rPr>
                <w:t>7</w:t>
              </w:r>
              <w:r w:rsidRPr="00472CC5">
                <w:rPr>
                  <w:rFonts w:ascii="Arial" w:eastAsia="Yu Mincho" w:hAnsi="Arial" w:hint="eastAsia"/>
                  <w:sz w:val="18"/>
                  <w:lang w:eastAsia="ko-KR"/>
                </w:rPr>
                <w:t>:</w:t>
              </w:r>
              <w:r w:rsidRPr="00472CC5">
                <w:rPr>
                  <w:rFonts w:ascii="Arial" w:eastAsia="Yu Mincho" w:hAnsi="Arial"/>
                  <w:sz w:val="18"/>
                </w:rPr>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472CC5">
                <w:rPr>
                  <w:rFonts w:ascii="Arial" w:eastAsia="Yu Mincho" w:hAnsi="Arial"/>
                  <w:snapToGrid w:val="0"/>
                  <w:sz w:val="18"/>
                </w:rPr>
                <w:t xml:space="preserve"> a PDU session that was established with EAB override.</w:t>
              </w:r>
            </w:ins>
          </w:p>
          <w:p w14:paraId="1A01B23C" w14:textId="77777777" w:rsidR="009D1EE4" w:rsidRPr="00472CC5" w:rsidRDefault="009D1EE4" w:rsidP="008D405A">
            <w:pPr>
              <w:keepNext/>
              <w:keepLines/>
              <w:spacing w:after="0"/>
              <w:ind w:left="851" w:hanging="851"/>
              <w:rPr>
                <w:ins w:id="1238" w:author="5260" w:date="2022-09-15T00:11:00Z"/>
                <w:rFonts w:ascii="Arial" w:eastAsia="Yu Mincho" w:hAnsi="Arial"/>
                <w:snapToGrid w:val="0"/>
                <w:sz w:val="18"/>
              </w:rPr>
            </w:pPr>
            <w:ins w:id="1239" w:author="5260" w:date="2022-09-15T00:11:00Z">
              <w:r w:rsidRPr="00472CC5">
                <w:rPr>
                  <w:rFonts w:ascii="Arial" w:eastAsia="Yu Mincho" w:hAnsi="Arial"/>
                  <w:snapToGrid w:val="0"/>
                  <w:sz w:val="18"/>
                </w:rPr>
                <w:t>NOTE 8:</w:t>
              </w:r>
              <w:r w:rsidRPr="00472CC5">
                <w:rPr>
                  <w:rFonts w:ascii="Arial" w:eastAsia="Yu Mincho" w:hAnsi="Arial"/>
                  <w:snapToGrid w:val="0"/>
                  <w:sz w:val="18"/>
                </w:rPr>
                <w:tab/>
                <w:t>For the definition of categories a, b and c associated with access category 1, see 3GPP TS 22.261 [3]. The categories associated with access category 1 are distinct from the categories a, b and c associated with EAB</w:t>
              </w:r>
              <w:r w:rsidRPr="00472CC5" w:rsidDel="006454DE">
                <w:rPr>
                  <w:rFonts w:ascii="Arial" w:eastAsia="Yu Mincho" w:hAnsi="Arial"/>
                  <w:snapToGrid w:val="0"/>
                  <w:sz w:val="18"/>
                </w:rPr>
                <w:t xml:space="preserve"> </w:t>
              </w:r>
              <w:r w:rsidRPr="00472CC5">
                <w:rPr>
                  <w:rFonts w:ascii="Arial" w:eastAsia="Yu Mincho" w:hAnsi="Arial"/>
                  <w:snapToGrid w:val="0"/>
                  <w:sz w:val="18"/>
                </w:rPr>
                <w:t>(see 3GPP TS 22.011 [1A]).</w:t>
              </w:r>
            </w:ins>
          </w:p>
          <w:p w14:paraId="4E1F6311" w14:textId="77777777" w:rsidR="009D1EE4" w:rsidRPr="00472CC5" w:rsidRDefault="009D1EE4" w:rsidP="008D405A">
            <w:pPr>
              <w:keepNext/>
              <w:keepLines/>
              <w:spacing w:after="0"/>
              <w:ind w:left="851" w:hanging="851"/>
              <w:rPr>
                <w:ins w:id="1240" w:author="5260" w:date="2022-09-15T00:11:00Z"/>
                <w:rFonts w:ascii="Arial" w:eastAsia="Yu Mincho" w:hAnsi="Arial"/>
                <w:snapToGrid w:val="0"/>
                <w:sz w:val="18"/>
              </w:rPr>
            </w:pPr>
            <w:ins w:id="1241" w:author="5260" w:date="2022-09-15T00:11:00Z">
              <w:r w:rsidRPr="00472CC5">
                <w:rPr>
                  <w:rFonts w:ascii="Arial" w:eastAsia="Yu Mincho" w:hAnsi="Arial"/>
                  <w:sz w:val="18"/>
                  <w:lang w:eastAsia="ko-KR"/>
                </w:rPr>
                <w:t>NOTE</w:t>
              </w:r>
              <w:r w:rsidRPr="00472CC5">
                <w:rPr>
                  <w:rFonts w:ascii="Arial" w:eastAsia="Yu Mincho" w:hAnsi="Arial"/>
                  <w:sz w:val="18"/>
                </w:rPr>
                <w:t> 9:</w:t>
              </w:r>
              <w:r w:rsidRPr="00472CC5">
                <w:rPr>
                  <w:rFonts w:ascii="Arial" w:eastAsia="Yu Mincho" w:hAnsi="Arial"/>
                  <w:snapToGrid w:val="0"/>
                  <w:sz w:val="18"/>
                </w:rPr>
                <w:tab/>
                <w:t>This includes:</w:t>
              </w:r>
              <w:r w:rsidRPr="00472CC5">
                <w:rPr>
                  <w:rFonts w:ascii="Arial" w:eastAsia="Yu Mincho" w:hAnsi="Arial"/>
                  <w:snapToGrid w:val="0"/>
                  <w:sz w:val="18"/>
                </w:rPr>
                <w:br/>
                <w:t>a)</w:t>
              </w:r>
              <w:r w:rsidRPr="00472CC5">
                <w:rPr>
                  <w:rFonts w:ascii="Arial" w:eastAsia="Yu Mincho" w:hAnsi="Arial"/>
                  <w:snapToGrid w:val="0"/>
                  <w:sz w:val="18"/>
                </w:rPr>
                <w:tab/>
                <w:t>the UE-initiated NAS transport procedure for transporting a mobile originated location</w:t>
              </w:r>
              <w:r w:rsidRPr="00472CC5">
                <w:rPr>
                  <w:rFonts w:ascii="Arial" w:eastAsia="Yu Mincho" w:hAnsi="Arial"/>
                  <w:sz w:val="18"/>
                </w:rPr>
                <w:br/>
              </w:r>
              <w:r w:rsidRPr="00472CC5">
                <w:rPr>
                  <w:rFonts w:ascii="Arial" w:eastAsia="Yu Mincho" w:hAnsi="Arial"/>
                  <w:snapToGrid w:val="0"/>
                  <w:sz w:val="18"/>
                </w:rPr>
                <w:tab/>
              </w:r>
              <w:r w:rsidRPr="00472CC5">
                <w:rPr>
                  <w:rFonts w:ascii="Arial" w:eastAsia="Yu Mincho" w:hAnsi="Arial"/>
                  <w:snapToGrid w:val="0"/>
                  <w:sz w:val="18"/>
                </w:rPr>
                <w:tab/>
              </w:r>
              <w:r w:rsidRPr="00472CC5">
                <w:rPr>
                  <w:rFonts w:ascii="Arial" w:eastAsia="Yu Mincho" w:hAnsi="Arial"/>
                  <w:sz w:val="18"/>
                </w:rPr>
                <w:t>request;</w:t>
              </w:r>
              <w:r w:rsidRPr="00472CC5">
                <w:rPr>
                  <w:rFonts w:ascii="Arial" w:eastAsia="Yu Mincho" w:hAnsi="Arial"/>
                  <w:snapToGrid w:val="0"/>
                  <w:sz w:val="18"/>
                </w:rPr>
                <w:br/>
                <w:t>b)</w:t>
              </w:r>
              <w:r w:rsidRPr="00472CC5">
                <w:rPr>
                  <w:rFonts w:ascii="Arial" w:eastAsia="Yu Mincho" w:hAnsi="Arial"/>
                  <w:snapToGrid w:val="0"/>
                  <w:sz w:val="18"/>
                </w:rPr>
                <w:tab/>
                <w:t>the 5GMM connection management procedure triggered by a) above; and</w:t>
              </w:r>
              <w:r w:rsidRPr="00472CC5">
                <w:rPr>
                  <w:rFonts w:ascii="Arial" w:eastAsia="Yu Mincho" w:hAnsi="Arial"/>
                  <w:snapToGrid w:val="0"/>
                  <w:sz w:val="18"/>
                </w:rPr>
                <w:br/>
                <w:t>c)</w:t>
              </w:r>
              <w:r w:rsidRPr="00472CC5">
                <w:rPr>
                  <w:rFonts w:ascii="Arial" w:eastAsia="Yu Mincho" w:hAnsi="Arial"/>
                  <w:snapToGrid w:val="0"/>
                  <w:sz w:val="18"/>
                </w:rPr>
                <w:tab/>
              </w:r>
              <w:r w:rsidRPr="00472CC5">
                <w:rPr>
                  <w:rFonts w:ascii="Arial" w:eastAsia="Yu Mincho" w:hAnsi="Arial"/>
                  <w:sz w:val="18"/>
                </w:rPr>
                <w:t>NAS signalling connection recovery during an ongoing 5GC-MO-LR procedure</w:t>
              </w:r>
              <w:r w:rsidRPr="00472CC5">
                <w:rPr>
                  <w:rFonts w:ascii="Arial" w:eastAsia="Yu Mincho" w:hAnsi="Arial"/>
                  <w:snapToGrid w:val="0"/>
                  <w:sz w:val="18"/>
                </w:rPr>
                <w:t>.</w:t>
              </w:r>
            </w:ins>
          </w:p>
          <w:p w14:paraId="252850A7" w14:textId="77777777" w:rsidR="009D1EE4" w:rsidRPr="00472CC5" w:rsidRDefault="009D1EE4" w:rsidP="008D405A">
            <w:pPr>
              <w:keepNext/>
              <w:keepLines/>
              <w:spacing w:after="0"/>
              <w:ind w:left="851" w:hanging="851"/>
              <w:rPr>
                <w:ins w:id="1242" w:author="5260" w:date="2022-09-15T00:11:00Z"/>
                <w:rFonts w:ascii="Arial" w:eastAsia="Yu Mincho" w:hAnsi="Arial"/>
                <w:sz w:val="18"/>
              </w:rPr>
            </w:pPr>
            <w:ins w:id="1243" w:author="5260" w:date="2022-09-15T00:11:00Z">
              <w:r w:rsidRPr="00472CC5">
                <w:rPr>
                  <w:rFonts w:ascii="Arial" w:eastAsia="Yu Mincho" w:hAnsi="Arial"/>
                  <w:sz w:val="18"/>
                  <w:lang w:eastAsia="ko-KR"/>
                </w:rPr>
                <w:t>NOTE</w:t>
              </w:r>
              <w:r w:rsidRPr="00472CC5">
                <w:rPr>
                  <w:rFonts w:ascii="Arial" w:eastAsia="Yu Mincho" w:hAnsi="Arial"/>
                  <w:sz w:val="18"/>
                </w:rPr>
                <w:t> 10:</w:t>
              </w:r>
              <w:r w:rsidRPr="00472CC5">
                <w:rPr>
                  <w:rFonts w:ascii="Arial" w:eastAsia="Yu Mincho" w:hAnsi="Arial"/>
                  <w:snapToGrid w:val="0"/>
                  <w:sz w:val="18"/>
                </w:rPr>
                <w:tab/>
                <w:t>This includes:</w:t>
              </w:r>
              <w:r w:rsidRPr="00472CC5">
                <w:rPr>
                  <w:rFonts w:ascii="Arial" w:eastAsia="Yu Mincho" w:hAnsi="Arial"/>
                  <w:snapToGrid w:val="0"/>
                  <w:sz w:val="18"/>
                </w:rPr>
                <w:br/>
                <w:t>a)</w:t>
              </w:r>
              <w:r w:rsidRPr="00472CC5">
                <w:rPr>
                  <w:rFonts w:ascii="Arial" w:eastAsia="Yu Mincho" w:hAnsi="Arial"/>
                  <w:snapToGrid w:val="0"/>
                  <w:sz w:val="18"/>
                </w:rPr>
                <w:tab/>
                <w:t>the UE-initiated NAS transport procedure for transporting a mobile originated signalling</w:t>
              </w:r>
              <w:r w:rsidRPr="00472CC5">
                <w:rPr>
                  <w:rFonts w:ascii="Arial" w:eastAsia="Yu Mincho" w:hAnsi="Arial"/>
                  <w:sz w:val="18"/>
                </w:rPr>
                <w:br/>
              </w:r>
              <w:r w:rsidRPr="00472CC5">
                <w:rPr>
                  <w:rFonts w:ascii="Arial" w:eastAsia="Yu Mincho" w:hAnsi="Arial"/>
                  <w:snapToGrid w:val="0"/>
                  <w:sz w:val="18"/>
                </w:rPr>
                <w:tab/>
              </w:r>
              <w:r w:rsidRPr="00472CC5">
                <w:rPr>
                  <w:rFonts w:ascii="Arial" w:eastAsia="Yu Mincho" w:hAnsi="Arial"/>
                  <w:snapToGrid w:val="0"/>
                  <w:sz w:val="18"/>
                </w:rPr>
                <w:tab/>
              </w:r>
              <w:r w:rsidRPr="00472CC5">
                <w:rPr>
                  <w:rFonts w:ascii="Arial" w:eastAsia="Yu Mincho" w:hAnsi="Arial"/>
                  <w:sz w:val="18"/>
                </w:rPr>
                <w:t>transaction towards the PCF;</w:t>
              </w:r>
              <w:r w:rsidRPr="00472CC5">
                <w:rPr>
                  <w:rFonts w:ascii="Arial" w:eastAsia="Yu Mincho" w:hAnsi="Arial"/>
                  <w:snapToGrid w:val="0"/>
                  <w:sz w:val="18"/>
                </w:rPr>
                <w:br/>
                <w:t>b)</w:t>
              </w:r>
              <w:r w:rsidRPr="00472CC5">
                <w:rPr>
                  <w:rFonts w:ascii="Arial" w:eastAsia="Yu Mincho" w:hAnsi="Arial"/>
                  <w:snapToGrid w:val="0"/>
                  <w:sz w:val="18"/>
                </w:rPr>
                <w:tab/>
                <w:t>the 5GMM connection management procedure triggered by a) above; and</w:t>
              </w:r>
              <w:r w:rsidRPr="00472CC5">
                <w:rPr>
                  <w:rFonts w:ascii="Arial" w:eastAsia="Yu Mincho" w:hAnsi="Arial"/>
                  <w:snapToGrid w:val="0"/>
                  <w:sz w:val="18"/>
                </w:rPr>
                <w:br/>
                <w:t>c)</w:t>
              </w:r>
              <w:r w:rsidRPr="00472CC5">
                <w:rPr>
                  <w:rFonts w:ascii="Arial" w:eastAsia="Yu Mincho" w:hAnsi="Arial"/>
                  <w:snapToGrid w:val="0"/>
                  <w:sz w:val="18"/>
                </w:rPr>
                <w:tab/>
              </w:r>
              <w:r w:rsidRPr="00472CC5">
                <w:rPr>
                  <w:rFonts w:ascii="Arial" w:eastAsia="Yu Mincho" w:hAnsi="Arial"/>
                  <w:sz w:val="18"/>
                </w:rPr>
                <w:t>NAS signalling connection recovery during an ongoing UE triggered V2X policy provisioning</w:t>
              </w:r>
              <w:r w:rsidRPr="00472CC5">
                <w:rPr>
                  <w:rFonts w:ascii="Arial" w:eastAsia="Yu Mincho" w:hAnsi="Arial"/>
                  <w:sz w:val="18"/>
                </w:rPr>
                <w:br/>
              </w:r>
              <w:r w:rsidRPr="00472CC5">
                <w:rPr>
                  <w:rFonts w:ascii="Arial" w:eastAsia="Yu Mincho" w:hAnsi="Arial"/>
                  <w:snapToGrid w:val="0"/>
                  <w:sz w:val="18"/>
                </w:rPr>
                <w:tab/>
              </w:r>
              <w:r w:rsidRPr="00472CC5">
                <w:rPr>
                  <w:rFonts w:ascii="Arial" w:eastAsia="Yu Mincho" w:hAnsi="Arial"/>
                  <w:snapToGrid w:val="0"/>
                  <w:sz w:val="18"/>
                </w:rPr>
                <w:tab/>
              </w:r>
              <w:r w:rsidRPr="00472CC5">
                <w:rPr>
                  <w:rFonts w:ascii="Arial" w:eastAsia="Yu Mincho" w:hAnsi="Arial"/>
                  <w:sz w:val="18"/>
                </w:rPr>
                <w:t>procedure.</w:t>
              </w:r>
            </w:ins>
          </w:p>
        </w:tc>
      </w:tr>
    </w:tbl>
    <w:p w14:paraId="35CB490E" w14:textId="77777777" w:rsidR="009D1EE4" w:rsidRPr="00472CC5" w:rsidRDefault="009D1EE4" w:rsidP="009D1EE4">
      <w:pPr>
        <w:rPr>
          <w:ins w:id="1244" w:author="5260" w:date="2022-09-15T00:11:00Z"/>
          <w:color w:val="000000"/>
          <w:lang w:eastAsia="ja-JP"/>
        </w:rPr>
      </w:pPr>
    </w:p>
    <w:p w14:paraId="52BE7B39" w14:textId="77777777" w:rsidR="009D1EE4" w:rsidRPr="00472CC5" w:rsidRDefault="009D1EE4" w:rsidP="009D1EE4">
      <w:pPr>
        <w:rPr>
          <w:ins w:id="1245" w:author="5260" w:date="2022-09-15T00:11:00Z"/>
          <w:color w:val="000000"/>
          <w:lang w:eastAsia="ja-JP"/>
        </w:rPr>
      </w:pPr>
      <w:ins w:id="1246" w:author="5260" w:date="2022-09-15T00:11:00Z">
        <w:r w:rsidRPr="00472CC5">
          <w:rPr>
            <w:color w:val="000000"/>
            <w:lang w:eastAsia="ja-JP"/>
          </w:rPr>
          <w:t>[TS 24.501, clause 4.5.4.2]</w:t>
        </w:r>
      </w:ins>
    </w:p>
    <w:p w14:paraId="708A0B14" w14:textId="77777777" w:rsidR="009D1EE4" w:rsidRPr="00472CC5" w:rsidRDefault="009D1EE4" w:rsidP="009D1EE4">
      <w:pPr>
        <w:rPr>
          <w:ins w:id="1247" w:author="5260" w:date="2022-09-15T00:11:00Z"/>
          <w:rFonts w:eastAsia="Yu Mincho"/>
          <w:noProof/>
          <w:lang w:val="en-US"/>
        </w:rPr>
      </w:pPr>
      <w:ins w:id="1248" w:author="5260" w:date="2022-09-15T00:11:00Z">
        <w:r w:rsidRPr="00472CC5">
          <w:rPr>
            <w:rFonts w:eastAsia="Yu Mincho"/>
          </w:rPr>
          <w:t xml:space="preserve">When the UE is in 5GMM-CONNECTED mode or 5GMM-CONNECTED mode with RRC inactive indication, upon detecting one of events 1) through 8) listed in subclause 4.5.1, the NAS shall categorize the corresponding access attempt into access identities and an access category </w:t>
        </w:r>
        <w:r w:rsidRPr="00472CC5">
          <w:rPr>
            <w:rFonts w:eastAsia="Yu Mincho"/>
            <w:noProof/>
            <w:lang w:val="en-US"/>
          </w:rPr>
          <w:t>following:</w:t>
        </w:r>
      </w:ins>
    </w:p>
    <w:p w14:paraId="7AD7E224" w14:textId="77777777" w:rsidR="009D1EE4" w:rsidRPr="00472CC5" w:rsidRDefault="009D1EE4" w:rsidP="009D1EE4">
      <w:pPr>
        <w:ind w:left="568" w:hanging="284"/>
        <w:rPr>
          <w:ins w:id="1249" w:author="5260" w:date="2022-09-15T00:11:00Z"/>
          <w:rFonts w:eastAsia="Yu Mincho"/>
          <w:noProof/>
          <w:lang w:val="en-US"/>
        </w:rPr>
      </w:pPr>
      <w:ins w:id="1250" w:author="5260" w:date="2022-09-15T00:11:00Z">
        <w:r w:rsidRPr="00472CC5">
          <w:rPr>
            <w:rFonts w:eastAsia="Yu Mincho"/>
            <w:noProof/>
            <w:lang w:val="en-US"/>
          </w:rPr>
          <w:t>a)</w:t>
        </w:r>
        <w:r w:rsidRPr="00472CC5">
          <w:rPr>
            <w:rFonts w:eastAsia="Yu Mincho"/>
            <w:noProof/>
            <w:lang w:val="en-US"/>
          </w:rPr>
          <w:tab/>
          <w:t xml:space="preserve">subclause 4.5.2, table 4.5.2.1 and table 4.5.2.2, and subclause 4.5.2.3, </w:t>
        </w:r>
        <w:r w:rsidRPr="00472CC5">
          <w:rPr>
            <w:rFonts w:eastAsia="Yu Mincho"/>
            <w:noProof/>
          </w:rPr>
          <w:t>if the UE is not operating in SNPN access mode; or</w:t>
        </w:r>
      </w:ins>
    </w:p>
    <w:p w14:paraId="470B843A" w14:textId="77777777" w:rsidR="009D1EE4" w:rsidRPr="00472CC5" w:rsidRDefault="009D1EE4" w:rsidP="009D1EE4">
      <w:pPr>
        <w:ind w:left="568" w:hanging="284"/>
        <w:rPr>
          <w:ins w:id="1251" w:author="5260" w:date="2022-09-15T00:11:00Z"/>
          <w:rFonts w:eastAsia="Yu Mincho"/>
          <w:noProof/>
          <w:lang w:val="en-US"/>
        </w:rPr>
      </w:pPr>
      <w:ins w:id="1252" w:author="5260" w:date="2022-09-15T00:11:00Z">
        <w:r w:rsidRPr="00472CC5">
          <w:rPr>
            <w:rFonts w:eastAsia="Yu Mincho"/>
            <w:noProof/>
            <w:lang w:val="en-US"/>
          </w:rPr>
          <w:t>b)</w:t>
        </w:r>
        <w:r w:rsidRPr="00472CC5">
          <w:rPr>
            <w:rFonts w:eastAsia="Yu Mincho"/>
            <w:noProof/>
            <w:lang w:val="en-US"/>
          </w:rPr>
          <w:tab/>
          <w:t xml:space="preserve">subclause 4.5.2A, table 4.5.2A.1 and table 4.5.2A.2, and subclause 4.5.3, </w:t>
        </w:r>
        <w:r w:rsidRPr="00472CC5">
          <w:rPr>
            <w:rFonts w:eastAsia="Yu Mincho"/>
            <w:noProof/>
          </w:rPr>
          <w:t>if the UE is operating in SNPN access mode,</w:t>
        </w:r>
      </w:ins>
    </w:p>
    <w:p w14:paraId="1FDC765F" w14:textId="77777777" w:rsidR="009D1EE4" w:rsidRPr="00472CC5" w:rsidRDefault="009D1EE4" w:rsidP="009D1EE4">
      <w:pPr>
        <w:rPr>
          <w:ins w:id="1253" w:author="5260" w:date="2022-09-15T00:11:00Z"/>
          <w:rFonts w:eastAsia="Yu Mincho"/>
        </w:rPr>
      </w:pPr>
      <w:ins w:id="1254" w:author="5260" w:date="2022-09-15T00:11:00Z">
        <w:r w:rsidRPr="00472CC5">
          <w:rPr>
            <w:rFonts w:eastAsia="Yu Mincho"/>
            <w:noProof/>
            <w:lang w:val="en-US"/>
          </w:rPr>
          <w:t xml:space="preserve">and provide the </w:t>
        </w:r>
        <w:r w:rsidRPr="00472CC5">
          <w:rPr>
            <w:rFonts w:eastAsia="Yu Mincho"/>
          </w:rPr>
          <w:t xml:space="preserve">access identities and the access category to the </w:t>
        </w:r>
        <w:r w:rsidRPr="00472CC5">
          <w:rPr>
            <w:rFonts w:eastAsia="Yu Mincho"/>
            <w:noProof/>
            <w:lang w:val="en-US"/>
          </w:rPr>
          <w:t xml:space="preserve">lower layers for the purpose of access control checking. </w:t>
        </w:r>
        <w:r w:rsidRPr="00472CC5">
          <w:rPr>
            <w:rFonts w:eastAsia="Yu Mincho"/>
          </w:rPr>
          <w:t>In this request to the lower layer the NAS can also provide to the lower layer the RRC establishment cause determined as specified in subclause 4.5.6 of this specification.</w:t>
        </w:r>
      </w:ins>
    </w:p>
    <w:p w14:paraId="67B5D10F" w14:textId="77777777" w:rsidR="009D1EE4" w:rsidRPr="00472CC5" w:rsidRDefault="009D1EE4" w:rsidP="009D1EE4">
      <w:pPr>
        <w:keepLines/>
        <w:ind w:left="1135" w:hanging="851"/>
        <w:rPr>
          <w:ins w:id="1255" w:author="5260" w:date="2022-09-15T00:11:00Z"/>
          <w:rFonts w:eastAsia="Yu Mincho"/>
          <w:lang w:eastAsia="ko-KR"/>
        </w:rPr>
      </w:pPr>
      <w:ins w:id="1256" w:author="5260" w:date="2022-09-15T00:11:00Z">
        <w:r w:rsidRPr="00472CC5">
          <w:rPr>
            <w:rFonts w:eastAsia="Yu Mincho"/>
            <w:snapToGrid w:val="0"/>
          </w:rPr>
          <w:t>NOTE 1:</w:t>
        </w:r>
        <w:r w:rsidRPr="00472CC5">
          <w:rPr>
            <w:rFonts w:eastAsia="Yu Mincho"/>
            <w:snapToGrid w:val="0"/>
          </w:rPr>
          <w:tab/>
          <w:t>As an implementation option, the NAS can provide the RRC establishment cause to the lower layers after being informed by the lower layers that the access attempt is allowed.</w:t>
        </w:r>
      </w:ins>
    </w:p>
    <w:p w14:paraId="45220F48" w14:textId="77777777" w:rsidR="009D1EE4" w:rsidRPr="00472CC5" w:rsidRDefault="009D1EE4" w:rsidP="009D1EE4">
      <w:pPr>
        <w:rPr>
          <w:ins w:id="1257" w:author="5260" w:date="2022-09-15T00:11:00Z"/>
          <w:rFonts w:eastAsia="Yu Mincho"/>
        </w:rPr>
      </w:pPr>
      <w:ins w:id="1258" w:author="5260" w:date="2022-09-15T00:11:00Z">
        <w:r w:rsidRPr="00472CC5">
          <w:rPr>
            <w:rFonts w:eastAsia="Yu Mincho"/>
          </w:rPr>
          <w:t>If the UE has uplink user data pending for one or more PDU sessions when it builds 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ins>
    </w:p>
    <w:p w14:paraId="46B10709" w14:textId="77777777" w:rsidR="009D1EE4" w:rsidRPr="00472CC5" w:rsidRDefault="009D1EE4" w:rsidP="009D1EE4">
      <w:pPr>
        <w:keepLines/>
        <w:ind w:left="1135" w:hanging="851"/>
        <w:rPr>
          <w:ins w:id="1259" w:author="5260" w:date="2022-09-15T00:11:00Z"/>
          <w:rFonts w:eastAsia="Yu Mincho"/>
          <w:snapToGrid w:val="0"/>
        </w:rPr>
      </w:pPr>
      <w:ins w:id="1260" w:author="5260" w:date="2022-09-15T00:11:00Z">
        <w:r w:rsidRPr="00472CC5">
          <w:rPr>
            <w:rFonts w:eastAsia="Yu Mincho"/>
            <w:snapToGrid w:val="0"/>
          </w:rPr>
          <w:t>NOTE 2:</w:t>
        </w:r>
        <w:r w:rsidRPr="00472CC5">
          <w:rPr>
            <w:rFonts w:eastAsia="Yu Mincho"/>
            <w:snapToGrid w:val="0"/>
          </w:rPr>
          <w:tab/>
          <w:t>The UE indicates pending user data for all the respective PDU sessions, even if barring timers are running for some of the corresponding access categories.</w:t>
        </w:r>
      </w:ins>
    </w:p>
    <w:p w14:paraId="1067C1DC" w14:textId="77777777" w:rsidR="009D1EE4" w:rsidRPr="00472CC5" w:rsidRDefault="009D1EE4" w:rsidP="009D1EE4">
      <w:pPr>
        <w:rPr>
          <w:ins w:id="1261" w:author="5260" w:date="2022-09-15T00:11:00Z"/>
          <w:rFonts w:eastAsia="Yu Mincho"/>
          <w:lang w:eastAsia="zh-CN"/>
        </w:rPr>
      </w:pPr>
      <w:ins w:id="1262" w:author="5260" w:date="2022-09-15T00:11:00Z">
        <w:r w:rsidRPr="00472CC5">
          <w:rPr>
            <w:rFonts w:eastAsia="Yu Mincho"/>
          </w:rPr>
          <w:t>If the lower layers indicate that the access attempt is allowed, the NAS shall take the following action depending on the event which triggered the access attempt</w:t>
        </w:r>
        <w:r w:rsidRPr="00472CC5">
          <w:rPr>
            <w:rFonts w:eastAsia="Yu Mincho" w:hint="eastAsia"/>
            <w:lang w:eastAsia="zh-CN"/>
          </w:rPr>
          <w:t>:</w:t>
        </w:r>
      </w:ins>
    </w:p>
    <w:p w14:paraId="7784C360" w14:textId="77777777" w:rsidR="009D1EE4" w:rsidRPr="00472CC5" w:rsidRDefault="009D1EE4" w:rsidP="009D1EE4">
      <w:pPr>
        <w:ind w:left="568" w:hanging="284"/>
        <w:rPr>
          <w:ins w:id="1263" w:author="5260" w:date="2022-09-15T00:11:00Z"/>
          <w:rFonts w:eastAsia="Yu Mincho"/>
          <w:snapToGrid w:val="0"/>
        </w:rPr>
      </w:pPr>
      <w:ins w:id="1264" w:author="5260" w:date="2022-09-15T00:11:00Z">
        <w:r w:rsidRPr="00472CC5">
          <w:rPr>
            <w:rFonts w:eastAsia="Yu Mincho"/>
          </w:rPr>
          <w:t>a)</w:t>
        </w:r>
        <w:r w:rsidRPr="00472CC5">
          <w:rPr>
            <w:rFonts w:eastAsia="Yu Mincho"/>
          </w:rPr>
          <w:tab/>
          <w:t xml:space="preserve">if the event which triggered the access attempt was </w:t>
        </w:r>
        <w:r w:rsidRPr="00472CC5">
          <w:rPr>
            <w:rFonts w:eastAsia="Yu Mincho"/>
            <w:snapToGrid w:val="0"/>
          </w:rPr>
          <w:t xml:space="preserve">an MO-MMTEL-voice-call-started indication, an MO-MMTEL-video-call-started indication, an MO-SMSoIP-attempt-started indication, </w:t>
        </w:r>
        <w:r w:rsidRPr="00472CC5">
          <w:rPr>
            <w:rFonts w:eastAsia="Yu Mincho" w:hint="eastAsia"/>
            <w:snapToGrid w:val="0"/>
            <w:lang w:eastAsia="ja-JP"/>
          </w:rPr>
          <w:t>or a</w:t>
        </w:r>
        <w:r w:rsidRPr="00472CC5">
          <w:rPr>
            <w:rFonts w:eastAsia="Yu Mincho"/>
            <w:snapToGrid w:val="0"/>
            <w:lang w:eastAsia="ja-JP"/>
          </w:rPr>
          <w:t>n MO-IMS-registration-related-signalling-started indication</w:t>
        </w:r>
        <w:r w:rsidRPr="00472CC5">
          <w:rPr>
            <w:rFonts w:eastAsia="Yu Mincho" w:hint="eastAsia"/>
            <w:snapToGrid w:val="0"/>
            <w:lang w:eastAsia="ja-JP"/>
          </w:rPr>
          <w:t xml:space="preserve">, </w:t>
        </w:r>
        <w:r w:rsidRPr="00472CC5">
          <w:rPr>
            <w:rFonts w:eastAsia="Yu Mincho"/>
            <w:snapToGrid w:val="0"/>
          </w:rPr>
          <w:t>the NAS shall notify the upper layers that the access attempt is allowed;</w:t>
        </w:r>
      </w:ins>
    </w:p>
    <w:p w14:paraId="3B482B64" w14:textId="77777777" w:rsidR="009D1EE4" w:rsidRPr="00472CC5" w:rsidRDefault="009D1EE4" w:rsidP="009D1EE4">
      <w:pPr>
        <w:ind w:left="568" w:hanging="284"/>
        <w:rPr>
          <w:ins w:id="1265" w:author="5260" w:date="2022-09-15T00:11:00Z"/>
          <w:rFonts w:eastAsia="Yu Mincho"/>
          <w:snapToGrid w:val="0"/>
        </w:rPr>
      </w:pPr>
      <w:ins w:id="1266" w:author="5260" w:date="2022-09-15T00:11:00Z">
        <w:r w:rsidRPr="00472CC5">
          <w:rPr>
            <w:rFonts w:eastAsia="Yu Mincho"/>
            <w:snapToGrid w:val="0"/>
          </w:rPr>
          <w:t>b)</w:t>
        </w:r>
        <w:r w:rsidRPr="00472CC5">
          <w:rPr>
            <w:rFonts w:eastAsia="Yu Mincho"/>
            <w:snapToGrid w:val="0"/>
          </w:rPr>
          <w:tab/>
          <w:t>if the event which triggered the access attempt was a request from upper layers to send a mobile originated SMS over NAS, 5GMM shall initiate the NAS transport procedure as specified in subclause</w:t>
        </w:r>
        <w:r w:rsidRPr="00472CC5">
          <w:rPr>
            <w:rFonts w:eastAsia="Yu Mincho"/>
          </w:rPr>
          <w:t> 5.4.5</w:t>
        </w:r>
        <w:r w:rsidRPr="00472CC5">
          <w:rPr>
            <w:rFonts w:eastAsia="Yu Mincho"/>
            <w:snapToGrid w:val="0"/>
          </w:rPr>
          <w:t xml:space="preserve"> to send the SMS in an UL NAS TRANSPORT message;</w:t>
        </w:r>
      </w:ins>
    </w:p>
    <w:p w14:paraId="5AB57C5C" w14:textId="77777777" w:rsidR="009D1EE4" w:rsidRPr="00472CC5" w:rsidRDefault="009D1EE4" w:rsidP="009D1EE4">
      <w:pPr>
        <w:ind w:left="568" w:hanging="284"/>
        <w:rPr>
          <w:ins w:id="1267" w:author="5260" w:date="2022-09-15T00:11:00Z"/>
          <w:rFonts w:eastAsia="Yu Mincho"/>
          <w:snapToGrid w:val="0"/>
        </w:rPr>
      </w:pPr>
      <w:ins w:id="1268" w:author="5260" w:date="2022-09-15T00:11:00Z">
        <w:r w:rsidRPr="00472CC5">
          <w:rPr>
            <w:rFonts w:eastAsia="Yu Mincho"/>
            <w:snapToGrid w:val="0"/>
          </w:rPr>
          <w:t>c)</w:t>
        </w:r>
        <w:r w:rsidRPr="00472CC5">
          <w:rPr>
            <w:rFonts w:eastAsia="Yu Mincho"/>
            <w:snapToGrid w:val="0"/>
          </w:rPr>
          <w:tab/>
          <w:t>if the event which triggered the access attempt was a request from upper layers to establish a new PDU session, 5GMM shall initiate the NAS transport procedure as specified in subclause</w:t>
        </w:r>
        <w:r w:rsidRPr="00472CC5">
          <w:rPr>
            <w:rFonts w:eastAsia="Yu Mincho"/>
          </w:rPr>
          <w:t> 5.4.5</w:t>
        </w:r>
        <w:r w:rsidRPr="00472CC5">
          <w:rPr>
            <w:rFonts w:eastAsia="Yu Mincho"/>
            <w:snapToGrid w:val="0"/>
          </w:rPr>
          <w:t xml:space="preserve"> to send the PDU SESSION ESTABLISHMENT REQUEST message;</w:t>
        </w:r>
      </w:ins>
    </w:p>
    <w:p w14:paraId="7F70B7E0" w14:textId="77777777" w:rsidR="009D1EE4" w:rsidRPr="00472CC5" w:rsidRDefault="009D1EE4" w:rsidP="009D1EE4">
      <w:pPr>
        <w:ind w:left="568" w:hanging="284"/>
        <w:rPr>
          <w:ins w:id="1269" w:author="5260" w:date="2022-09-15T00:11:00Z"/>
          <w:rFonts w:eastAsia="Yu Mincho"/>
          <w:snapToGrid w:val="0"/>
        </w:rPr>
      </w:pPr>
      <w:ins w:id="1270" w:author="5260" w:date="2022-09-15T00:11:00Z">
        <w:r w:rsidRPr="00472CC5">
          <w:rPr>
            <w:rFonts w:eastAsia="Yu Mincho"/>
            <w:snapToGrid w:val="0"/>
          </w:rPr>
          <w:t>d)</w:t>
        </w:r>
        <w:r w:rsidRPr="00472CC5">
          <w:rPr>
            <w:rFonts w:eastAsia="Yu Mincho"/>
            <w:snapToGrid w:val="0"/>
          </w:rPr>
          <w:tab/>
          <w:t>if the event which triggered the access attempt was a request from upper layers to modify an existing PDU session, 5GMM shall initiate the NAS transport procedure as specified in subclause</w:t>
        </w:r>
        <w:r w:rsidRPr="00472CC5">
          <w:rPr>
            <w:rFonts w:eastAsia="Yu Mincho"/>
          </w:rPr>
          <w:t> 5.4.5</w:t>
        </w:r>
        <w:r w:rsidRPr="00472CC5">
          <w:rPr>
            <w:rFonts w:eastAsia="Yu Mincho"/>
            <w:snapToGrid w:val="0"/>
          </w:rPr>
          <w:t xml:space="preserve"> to send the PDU SESSION MODIFICATION REQUEST message;</w:t>
        </w:r>
      </w:ins>
    </w:p>
    <w:p w14:paraId="224B0024" w14:textId="77777777" w:rsidR="009D1EE4" w:rsidRPr="00472CC5" w:rsidRDefault="009D1EE4" w:rsidP="009D1EE4">
      <w:pPr>
        <w:ind w:left="568" w:hanging="284"/>
        <w:rPr>
          <w:ins w:id="1271" w:author="5260" w:date="2022-09-15T00:11:00Z"/>
          <w:rFonts w:eastAsia="Yu Mincho"/>
        </w:rPr>
      </w:pPr>
      <w:ins w:id="1272" w:author="5260" w:date="2022-09-15T00:11:00Z">
        <w:r w:rsidRPr="00472CC5">
          <w:rPr>
            <w:rFonts w:eastAsia="Yu Mincho"/>
            <w:snapToGrid w:val="0"/>
          </w:rPr>
          <w:t>e)</w:t>
        </w:r>
        <w:r w:rsidRPr="00472CC5">
          <w:rPr>
            <w:rFonts w:eastAsia="Yu Mincho"/>
            <w:snapToGrid w:val="0"/>
          </w:rPr>
          <w:tab/>
          <w:t>if the event which triggered the access attempt was a request to re-establish the user-plane resources for an existing PDU session, 5GMM shall initiate the service request procedure as specified in subclause</w:t>
        </w:r>
        <w:r w:rsidRPr="00472CC5">
          <w:rPr>
            <w:rFonts w:eastAsia="Yu Mincho"/>
          </w:rPr>
          <w:t> 5.6.1</w:t>
        </w:r>
        <w:r w:rsidRPr="00472CC5">
          <w:rPr>
            <w:rFonts w:eastAsia="Yu Mincho"/>
            <w:snapToGrid w:val="0"/>
          </w:rPr>
          <w:t>;</w:t>
        </w:r>
      </w:ins>
    </w:p>
    <w:p w14:paraId="325130FB" w14:textId="77777777" w:rsidR="009D1EE4" w:rsidRPr="00472CC5" w:rsidRDefault="009D1EE4" w:rsidP="009D1EE4">
      <w:pPr>
        <w:ind w:left="568" w:hanging="284"/>
        <w:rPr>
          <w:ins w:id="1273" w:author="5260" w:date="2022-09-15T00:11:00Z"/>
          <w:rFonts w:eastAsia="Yu Mincho"/>
        </w:rPr>
      </w:pPr>
      <w:ins w:id="1274" w:author="5260" w:date="2022-09-15T00:11:00Z">
        <w:r w:rsidRPr="00472CC5">
          <w:rPr>
            <w:rFonts w:eastAsia="Yu Mincho"/>
            <w:snapToGrid w:val="0"/>
          </w:rPr>
          <w:t>f)</w:t>
        </w:r>
        <w:r w:rsidRPr="00472CC5">
          <w:rPr>
            <w:rFonts w:eastAsia="Yu Mincho"/>
            <w:snapToGrid w:val="0"/>
          </w:rPr>
          <w:tab/>
          <w:t xml:space="preserve">if the event which triggered the access attempt was </w:t>
        </w:r>
        <w:r w:rsidRPr="00472CC5">
          <w:rPr>
            <w:rFonts w:eastAsia="Yu Mincho"/>
            <w:noProof/>
          </w:rPr>
          <w:t>an uplink user data packet to be sent for a PDU session with suspended user-plane resources</w:t>
        </w:r>
        <w:r w:rsidRPr="00472CC5">
          <w:rPr>
            <w:rFonts w:eastAsia="Yu Mincho"/>
            <w:snapToGrid w:val="0"/>
          </w:rPr>
          <w:t xml:space="preserve">, 5GMM shall consider that the </w:t>
        </w:r>
        <w:r w:rsidRPr="00472CC5">
          <w:rPr>
            <w:rFonts w:eastAsia="Yu Mincho"/>
            <w:noProof/>
          </w:rPr>
          <w:t>uplink user data packet is allowed to be sent</w:t>
        </w:r>
        <w:r w:rsidRPr="00472CC5">
          <w:rPr>
            <w:rFonts w:eastAsia="Yu Mincho"/>
          </w:rPr>
          <w:t>;</w:t>
        </w:r>
      </w:ins>
    </w:p>
    <w:p w14:paraId="6FD0E718" w14:textId="77777777" w:rsidR="009D1EE4" w:rsidRPr="00472CC5" w:rsidRDefault="009D1EE4" w:rsidP="009D1EE4">
      <w:pPr>
        <w:ind w:left="568" w:hanging="284"/>
        <w:rPr>
          <w:ins w:id="1275" w:author="5260" w:date="2022-09-15T00:11:00Z"/>
          <w:rFonts w:eastAsia="Yu Mincho"/>
        </w:rPr>
      </w:pPr>
      <w:ins w:id="1276" w:author="5260" w:date="2022-09-15T00:11:00Z">
        <w:r w:rsidRPr="00472CC5">
          <w:rPr>
            <w:rFonts w:eastAsia="Yu Mincho"/>
            <w:snapToGrid w:val="0"/>
          </w:rPr>
          <w:t>g)</w:t>
        </w:r>
        <w:r w:rsidRPr="00472CC5">
          <w:rPr>
            <w:rFonts w:eastAsia="Yu Mincho"/>
            <w:snapToGrid w:val="0"/>
          </w:rPr>
          <w:tab/>
          <w:t>if the event which triggered the access attempt was a request from upper layers to send a mobile originated location request, 5GMM shall initiate the NAS transport procedure as specified in clause</w:t>
        </w:r>
        <w:r w:rsidRPr="00472CC5">
          <w:rPr>
            <w:rFonts w:eastAsia="Yu Mincho"/>
          </w:rPr>
          <w:t> 5.4.5</w:t>
        </w:r>
        <w:r w:rsidRPr="00472CC5">
          <w:rPr>
            <w:rFonts w:eastAsia="Yu Mincho"/>
            <w:snapToGrid w:val="0"/>
          </w:rPr>
          <w:t xml:space="preserve"> to send an LCS message in an UL NAS TRANSPORT message; and</w:t>
        </w:r>
      </w:ins>
    </w:p>
    <w:p w14:paraId="3C3E82B9" w14:textId="77777777" w:rsidR="009D1EE4" w:rsidRPr="00472CC5" w:rsidRDefault="009D1EE4" w:rsidP="009D1EE4">
      <w:pPr>
        <w:ind w:left="568" w:hanging="284"/>
        <w:rPr>
          <w:ins w:id="1277" w:author="5260" w:date="2022-09-15T00:11:00Z"/>
          <w:rFonts w:eastAsia="Yu Mincho"/>
        </w:rPr>
      </w:pPr>
      <w:ins w:id="1278" w:author="5260" w:date="2022-09-15T00:11:00Z">
        <w:r w:rsidRPr="00472CC5">
          <w:rPr>
            <w:rFonts w:eastAsia="Yu Mincho"/>
            <w:snapToGrid w:val="0"/>
          </w:rPr>
          <w:t>h)</w:t>
        </w:r>
        <w:r w:rsidRPr="00472CC5">
          <w:rPr>
            <w:rFonts w:eastAsia="Yu Mincho"/>
            <w:snapToGrid w:val="0"/>
          </w:rPr>
          <w:tab/>
          <w:t xml:space="preserve">if the event which triggered the access attempt was a request from upper layers to send a </w:t>
        </w:r>
        <w:r w:rsidRPr="00472CC5">
          <w:rPr>
            <w:rFonts w:eastAsia="Yu Mincho"/>
          </w:rPr>
          <w:t>mobile originated signalling transaction towards the PCF by sending an UL NAS TRANSPORT message including a UE policy container (see 3GPP TS 24.587 [19B])</w:t>
        </w:r>
        <w:r w:rsidRPr="00472CC5">
          <w:rPr>
            <w:rFonts w:eastAsia="Yu Mincho"/>
            <w:snapToGrid w:val="0"/>
          </w:rPr>
          <w:t>, 5GMM shall initiate the NAS transport procedure as specified in subclause</w:t>
        </w:r>
        <w:r w:rsidRPr="00472CC5">
          <w:rPr>
            <w:rFonts w:eastAsia="Yu Mincho"/>
          </w:rPr>
          <w:t> 5.4.5</w:t>
        </w:r>
        <w:r w:rsidRPr="00472CC5">
          <w:rPr>
            <w:rFonts w:eastAsia="Yu Mincho"/>
            <w:snapToGrid w:val="0"/>
          </w:rPr>
          <w:t xml:space="preserve"> to send the signalling transaction via an UL NAS TRANSPORT message.</w:t>
        </w:r>
      </w:ins>
    </w:p>
    <w:p w14:paraId="4529C88D" w14:textId="77777777" w:rsidR="009D1EE4" w:rsidRPr="00472CC5" w:rsidRDefault="009D1EE4" w:rsidP="009D1EE4">
      <w:pPr>
        <w:rPr>
          <w:ins w:id="1279" w:author="5260" w:date="2022-09-15T00:11:00Z"/>
          <w:rFonts w:eastAsia="Yu Mincho"/>
        </w:rPr>
      </w:pPr>
      <w:ins w:id="1280" w:author="5260" w:date="2022-09-15T00:11:00Z">
        <w:r w:rsidRPr="00472CC5">
          <w:rPr>
            <w:rFonts w:eastAsia="Yu Mincho"/>
          </w:rPr>
          <w:t>If the lower layers indicate that the access attempt is barred, the NAS shall take the following action depending on the event which triggered the access attempt:</w:t>
        </w:r>
      </w:ins>
    </w:p>
    <w:p w14:paraId="6EFF9ECA" w14:textId="77777777" w:rsidR="009D1EE4" w:rsidRPr="00472CC5" w:rsidRDefault="009D1EE4" w:rsidP="009D1EE4">
      <w:pPr>
        <w:ind w:left="568" w:hanging="284"/>
        <w:rPr>
          <w:ins w:id="1281" w:author="5260" w:date="2022-09-15T00:11:00Z"/>
          <w:rFonts w:eastAsia="Yu Mincho"/>
          <w:snapToGrid w:val="0"/>
        </w:rPr>
      </w:pPr>
      <w:ins w:id="1282" w:author="5260" w:date="2022-09-15T00:11:00Z">
        <w:r w:rsidRPr="00472CC5">
          <w:rPr>
            <w:rFonts w:eastAsia="Yu Mincho"/>
          </w:rPr>
          <w:t>a)</w:t>
        </w:r>
        <w:r w:rsidRPr="00472CC5">
          <w:rPr>
            <w:rFonts w:eastAsia="Yu Mincho"/>
          </w:rPr>
          <w:tab/>
          <w:t xml:space="preserve">if the event which triggered the access attempt was </w:t>
        </w:r>
        <w:r w:rsidRPr="00472CC5">
          <w:rPr>
            <w:rFonts w:eastAsia="Yu Mincho"/>
            <w:snapToGrid w:val="0"/>
          </w:rPr>
          <w:t xml:space="preserve">an MO-MMTEL-voice-call-started indication, an MO-MMTEL-video-call-started indication or an MO-SMSoIP-attempt-started indication, </w:t>
        </w:r>
        <w:r w:rsidRPr="00472CC5">
          <w:rPr>
            <w:rFonts w:eastAsia="Yu Mincho" w:hint="eastAsia"/>
            <w:snapToGrid w:val="0"/>
            <w:lang w:eastAsia="ja-JP"/>
          </w:rPr>
          <w:t>or a</w:t>
        </w:r>
        <w:r w:rsidRPr="00472CC5">
          <w:rPr>
            <w:rFonts w:eastAsia="Yu Mincho"/>
            <w:snapToGrid w:val="0"/>
            <w:lang w:eastAsia="ja-JP"/>
          </w:rPr>
          <w:t>n MO-IMS-registration-related-signalling-started indication</w:t>
        </w:r>
        <w:r w:rsidRPr="00472CC5">
          <w:rPr>
            <w:rFonts w:eastAsia="Yu Mincho"/>
            <w:snapToGrid w:val="0"/>
          </w:rPr>
          <w:t>:</w:t>
        </w:r>
      </w:ins>
    </w:p>
    <w:p w14:paraId="5F7B95DB" w14:textId="77777777" w:rsidR="009D1EE4" w:rsidRPr="00472CC5" w:rsidRDefault="009D1EE4" w:rsidP="009D1EE4">
      <w:pPr>
        <w:ind w:left="851" w:hanging="284"/>
        <w:rPr>
          <w:ins w:id="1283" w:author="5260" w:date="2022-09-15T00:11:00Z"/>
          <w:rFonts w:eastAsia="Yu Mincho"/>
          <w:snapToGrid w:val="0"/>
        </w:rPr>
      </w:pPr>
      <w:ins w:id="1284" w:author="5260" w:date="2022-09-15T00:11:00Z">
        <w:r w:rsidRPr="00472CC5">
          <w:rPr>
            <w:rFonts w:eastAsia="Yu Mincho"/>
            <w:snapToGrid w:val="0"/>
          </w:rPr>
          <w:t>1)</w:t>
        </w:r>
        <w:r w:rsidRPr="00472CC5">
          <w:rPr>
            <w:rFonts w:eastAsia="Yu Mincho"/>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ins>
    </w:p>
    <w:p w14:paraId="2330D0BF" w14:textId="77777777" w:rsidR="009D1EE4" w:rsidRPr="00472CC5" w:rsidRDefault="009D1EE4" w:rsidP="009D1EE4">
      <w:pPr>
        <w:ind w:left="851" w:hanging="284"/>
        <w:rPr>
          <w:ins w:id="1285" w:author="5260" w:date="2022-09-15T00:11:00Z"/>
          <w:rFonts w:eastAsia="Yu Mincho"/>
          <w:snapToGrid w:val="0"/>
        </w:rPr>
      </w:pPr>
      <w:ins w:id="1286" w:author="5260" w:date="2022-09-15T00:11:00Z">
        <w:r w:rsidRPr="00472CC5">
          <w:rPr>
            <w:rFonts w:eastAsia="Yu Mincho"/>
            <w:snapToGrid w:val="0"/>
          </w:rPr>
          <w:t>2)</w:t>
        </w:r>
        <w:r w:rsidRPr="00472CC5">
          <w:rPr>
            <w:rFonts w:eastAsia="Yu Mincho"/>
            <w:snapToGrid w:val="0"/>
          </w:rPr>
          <w:tab/>
          <w:t>otherwise, the NAS shall notify the upper layers that the access attempt is barred.</w:t>
        </w:r>
        <w:r w:rsidRPr="00472CC5">
          <w:rPr>
            <w:rFonts w:eastAsia="Yu Mincho"/>
          </w:rPr>
          <w:t xml:space="preserve"> In this case, upon receiving an indication from the lower layers that the barring is alleviated for the access category with which the access attempt was associated, the NAS shall notify the upper layers that the barring is alleviated for the access category;</w:t>
        </w:r>
      </w:ins>
    </w:p>
    <w:p w14:paraId="22C4EF3A" w14:textId="77777777" w:rsidR="009D1EE4" w:rsidRPr="00472CC5" w:rsidRDefault="009D1EE4" w:rsidP="009D1EE4">
      <w:pPr>
        <w:keepLines/>
        <w:ind w:left="1135" w:hanging="851"/>
        <w:rPr>
          <w:ins w:id="1287" w:author="5260" w:date="2022-09-15T00:11:00Z"/>
          <w:rFonts w:eastAsia="Yu Mincho"/>
          <w:lang w:eastAsia="ko-KR"/>
        </w:rPr>
      </w:pPr>
      <w:ins w:id="1288" w:author="5260" w:date="2022-09-15T00:11:00Z">
        <w:r w:rsidRPr="00472CC5">
          <w:rPr>
            <w:rFonts w:eastAsia="Yu Mincho"/>
            <w:snapToGrid w:val="0"/>
          </w:rPr>
          <w:t>NOTE 3:</w:t>
        </w:r>
        <w:r w:rsidRPr="00472CC5">
          <w:rPr>
            <w:rFonts w:eastAsia="Yu Mincho"/>
            <w:snapToGrid w:val="0"/>
          </w:rPr>
          <w:tab/>
        </w:r>
        <w:r w:rsidRPr="00472CC5">
          <w:rPr>
            <w:rFonts w:eastAsia="Yu Mincho"/>
            <w:snapToGrid w:val="0"/>
            <w:lang w:eastAsia="ko-KR"/>
          </w:rPr>
          <w:t xml:space="preserve">In this case prohibiting the initiation of the MMTEL voice session, MMTEL video session or prohibiting sending of the SMS over IP </w:t>
        </w:r>
        <w:r w:rsidRPr="00472CC5">
          <w:rPr>
            <w:rFonts w:eastAsia="Yu Mincho"/>
            <w:snapToGrid w:val="0"/>
            <w:lang w:eastAsia="ja-JP"/>
          </w:rPr>
          <w:t>or</w:t>
        </w:r>
        <w:r w:rsidRPr="00472CC5">
          <w:rPr>
            <w:rFonts w:eastAsia="Yu Mincho" w:hint="eastAsia"/>
            <w:snapToGrid w:val="0"/>
            <w:lang w:eastAsia="ja-JP"/>
          </w:rPr>
          <w:t xml:space="preserve"> </w:t>
        </w:r>
        <w:r w:rsidRPr="00472CC5">
          <w:rPr>
            <w:rFonts w:eastAsia="Yu Mincho"/>
            <w:snapToGrid w:val="0"/>
            <w:lang w:eastAsia="ja-JP"/>
          </w:rPr>
          <w:t>the IMS registration related signalling</w:t>
        </w:r>
        <w:r w:rsidRPr="00472CC5">
          <w:rPr>
            <w:rFonts w:eastAsia="Yu Mincho"/>
            <w:snapToGrid w:val="0"/>
            <w:lang w:eastAsia="ko-KR"/>
          </w:rPr>
          <w:t xml:space="preserve"> is performed by the upper layers.</w:t>
        </w:r>
      </w:ins>
    </w:p>
    <w:p w14:paraId="781A549D" w14:textId="77777777" w:rsidR="009D1EE4" w:rsidRPr="00472CC5" w:rsidRDefault="009D1EE4" w:rsidP="009D1EE4">
      <w:pPr>
        <w:ind w:left="568" w:hanging="284"/>
        <w:rPr>
          <w:ins w:id="1289" w:author="5260" w:date="2022-09-15T00:11:00Z"/>
          <w:rFonts w:eastAsia="Yu Mincho"/>
          <w:snapToGrid w:val="0"/>
        </w:rPr>
      </w:pPr>
      <w:ins w:id="1290" w:author="5260" w:date="2022-09-15T00:11:00Z">
        <w:r w:rsidRPr="00472CC5">
          <w:rPr>
            <w:rFonts w:eastAsia="Yu Mincho"/>
            <w:snapToGrid w:val="0"/>
          </w:rPr>
          <w:t>b)</w:t>
        </w:r>
        <w:r w:rsidRPr="00472CC5">
          <w:rPr>
            <w:rFonts w:eastAsia="Yu Mincho"/>
            <w:snapToGrid w:val="0"/>
          </w:rPr>
          <w:tab/>
          <w:t>if the event which triggered the access attempt was a request from upper layers to send a mobile originated SMS over NAS, 5GMM shall not initiate the NAS transport procedure as specified in subclause</w:t>
        </w:r>
        <w:r w:rsidRPr="00472CC5">
          <w:rPr>
            <w:rFonts w:eastAsia="Yu Mincho"/>
          </w:rPr>
          <w:t> 5.4.5</w:t>
        </w:r>
        <w:r w:rsidRPr="00472CC5">
          <w:rPr>
            <w:rFonts w:eastAsia="Yu Mincho"/>
            <w:snapToGrid w:val="0"/>
          </w:rPr>
          <w:t xml:space="preserve"> to send the SMS in an UL NAS TRANSPORT message. </w:t>
        </w:r>
        <w:r w:rsidRPr="00472CC5">
          <w:rPr>
            <w:rFonts w:eastAsia="Yu Mincho"/>
          </w:rPr>
          <w:t xml:space="preserve">Upon receiving an indication from the lower layers that the barring is alleviated for the access category with which the access attempt was associated, 5GMM may </w:t>
        </w:r>
        <w:r w:rsidRPr="00472CC5">
          <w:rPr>
            <w:rFonts w:eastAsia="Yu Mincho"/>
            <w:snapToGrid w:val="0"/>
          </w:rPr>
          <w:t>initiate the NAS transport procedure as specified in subclause</w:t>
        </w:r>
        <w:r w:rsidRPr="00472CC5">
          <w:rPr>
            <w:rFonts w:eastAsia="Yu Mincho"/>
          </w:rPr>
          <w:t> 5.4.5</w:t>
        </w:r>
        <w:r w:rsidRPr="00472CC5">
          <w:rPr>
            <w:rFonts w:eastAsia="Yu Mincho"/>
            <w:snapToGrid w:val="0"/>
          </w:rPr>
          <w:t xml:space="preserve"> to send the SMS in an UL NAS TRANSPORT message</w:t>
        </w:r>
        <w:r w:rsidRPr="00472CC5">
          <w:rPr>
            <w:rFonts w:eastAsia="Yu Mincho"/>
          </w:rPr>
          <w:t>, if still needed</w:t>
        </w:r>
        <w:r w:rsidRPr="00472CC5">
          <w:rPr>
            <w:rFonts w:eastAsia="Yu Mincho"/>
            <w:snapToGrid w:val="0"/>
          </w:rPr>
          <w:t>;</w:t>
        </w:r>
      </w:ins>
    </w:p>
    <w:p w14:paraId="252D155B" w14:textId="77777777" w:rsidR="009D1EE4" w:rsidRPr="00472CC5" w:rsidRDefault="009D1EE4" w:rsidP="009D1EE4">
      <w:pPr>
        <w:ind w:left="568" w:hanging="284"/>
        <w:rPr>
          <w:ins w:id="1291" w:author="5260" w:date="2022-09-15T00:11:00Z"/>
          <w:rFonts w:eastAsia="Yu Mincho"/>
          <w:snapToGrid w:val="0"/>
        </w:rPr>
      </w:pPr>
      <w:ins w:id="1292" w:author="5260" w:date="2022-09-15T00:11:00Z">
        <w:r w:rsidRPr="00472CC5">
          <w:rPr>
            <w:rFonts w:eastAsia="Yu Mincho"/>
            <w:snapToGrid w:val="0"/>
          </w:rPr>
          <w:t>c)</w:t>
        </w:r>
        <w:r w:rsidRPr="00472CC5">
          <w:rPr>
            <w:rFonts w:eastAsia="Yu Mincho"/>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Pr="00472CC5">
          <w:rPr>
            <w:rFonts w:eastAsia="Yu Mincho"/>
          </w:rPr>
          <w:t xml:space="preserve">Upon receiving an indication from the lower layers that the barring is alleviated for the access category with which the access attempt was associated, the NAS may </w:t>
        </w:r>
        <w:r w:rsidRPr="00472CC5">
          <w:rPr>
            <w:rFonts w:eastAsia="Yu Mincho"/>
            <w:snapToGrid w:val="0"/>
          </w:rPr>
          <w:t>initiate the NAS transport procedure as specified in subclause</w:t>
        </w:r>
        <w:r w:rsidRPr="00472CC5">
          <w:rPr>
            <w:rFonts w:eastAsia="Yu Mincho"/>
          </w:rPr>
          <w:t> 5.4.5, if still needed</w:t>
        </w:r>
        <w:r w:rsidRPr="00472CC5">
          <w:rPr>
            <w:rFonts w:eastAsia="Yu Mincho"/>
            <w:snapToGrid w:val="0"/>
          </w:rPr>
          <w:t>;</w:t>
        </w:r>
      </w:ins>
    </w:p>
    <w:p w14:paraId="4D990386" w14:textId="77777777" w:rsidR="009D1EE4" w:rsidRPr="00472CC5" w:rsidRDefault="009D1EE4" w:rsidP="009D1EE4">
      <w:pPr>
        <w:ind w:left="568" w:hanging="284"/>
        <w:rPr>
          <w:ins w:id="1293" w:author="5260" w:date="2022-09-15T00:11:00Z"/>
          <w:rFonts w:eastAsia="Yu Mincho"/>
          <w:snapToGrid w:val="0"/>
        </w:rPr>
      </w:pPr>
      <w:ins w:id="1294" w:author="5260" w:date="2022-09-15T00:11:00Z">
        <w:r w:rsidRPr="00472CC5">
          <w:rPr>
            <w:rFonts w:eastAsia="Yu Mincho"/>
            <w:snapToGrid w:val="0"/>
          </w:rPr>
          <w:t>d)</w:t>
        </w:r>
        <w:r w:rsidRPr="00472CC5">
          <w:rPr>
            <w:rFonts w:eastAsia="Yu Mincho"/>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Pr="00472CC5">
          <w:rPr>
            <w:rFonts w:eastAsia="Yu Mincho"/>
          </w:rPr>
          <w:t xml:space="preserve">Upon receiving an indication from the lower layers that the barring is alleviated for the access category with which the access attempt was associated, the NAS may </w:t>
        </w:r>
        <w:r w:rsidRPr="00472CC5">
          <w:rPr>
            <w:rFonts w:eastAsia="Yu Mincho"/>
            <w:snapToGrid w:val="0"/>
          </w:rPr>
          <w:t>initiate the NAS transport procedure as specified in subclause</w:t>
        </w:r>
        <w:r w:rsidRPr="00472CC5">
          <w:rPr>
            <w:rFonts w:eastAsia="Yu Mincho"/>
          </w:rPr>
          <w:t> 5.4.5, if still needed;</w:t>
        </w:r>
      </w:ins>
    </w:p>
    <w:p w14:paraId="0228FFC1" w14:textId="77777777" w:rsidR="009D1EE4" w:rsidRPr="00472CC5" w:rsidRDefault="009D1EE4" w:rsidP="009D1EE4">
      <w:pPr>
        <w:ind w:left="568" w:hanging="284"/>
        <w:rPr>
          <w:ins w:id="1295" w:author="5260" w:date="2022-09-15T00:11:00Z"/>
          <w:rFonts w:eastAsia="Yu Mincho"/>
        </w:rPr>
      </w:pPr>
      <w:ins w:id="1296" w:author="5260" w:date="2022-09-15T00:11:00Z">
        <w:r w:rsidRPr="00472CC5">
          <w:rPr>
            <w:rFonts w:eastAsia="Yu Mincho"/>
            <w:snapToGrid w:val="0"/>
          </w:rPr>
          <w:t>e)</w:t>
        </w:r>
        <w:r w:rsidRPr="00472CC5">
          <w:rPr>
            <w:rFonts w:eastAsia="Yu Mincho"/>
            <w:snapToGrid w:val="0"/>
          </w:rPr>
          <w:tab/>
          <w:t>if the event which triggered the access attempt was a request to re-establish the user-plane resources for an existing PDU session, the NAS shall not initiate the service request procedure as specified in subclause</w:t>
        </w:r>
        <w:r w:rsidRPr="00472CC5">
          <w:rPr>
            <w:rFonts w:eastAsia="Yu Mincho"/>
          </w:rPr>
          <w:t xml:space="preserve"> 5.6.1. Upon receiving an indication from the lower layers that the barring is alleviated for the access category with which the access attempt was associated, the NAS may </w:t>
        </w:r>
        <w:r w:rsidRPr="00472CC5">
          <w:rPr>
            <w:rFonts w:eastAsia="Yu Mincho"/>
            <w:snapToGrid w:val="0"/>
          </w:rPr>
          <w:t>initiate the service request procedure as specified in subclause</w:t>
        </w:r>
        <w:r w:rsidRPr="00472CC5">
          <w:rPr>
            <w:rFonts w:eastAsia="Yu Mincho"/>
          </w:rPr>
          <w:t> 5.6.1, if still needed</w:t>
        </w:r>
        <w:r w:rsidRPr="00472CC5">
          <w:rPr>
            <w:rFonts w:eastAsia="Yu Mincho"/>
            <w:snapToGrid w:val="0"/>
          </w:rPr>
          <w:t>;</w:t>
        </w:r>
      </w:ins>
    </w:p>
    <w:p w14:paraId="79E83AF1" w14:textId="77777777" w:rsidR="009D1EE4" w:rsidRPr="00472CC5" w:rsidRDefault="009D1EE4" w:rsidP="009D1EE4">
      <w:pPr>
        <w:ind w:left="568" w:hanging="284"/>
        <w:rPr>
          <w:ins w:id="1297" w:author="5260" w:date="2022-09-15T00:11:00Z"/>
          <w:rFonts w:eastAsia="Yu Mincho"/>
        </w:rPr>
      </w:pPr>
      <w:ins w:id="1298" w:author="5260" w:date="2022-09-15T00:11:00Z">
        <w:r w:rsidRPr="00472CC5">
          <w:rPr>
            <w:rFonts w:eastAsia="Yu Mincho"/>
            <w:snapToGrid w:val="0"/>
          </w:rPr>
          <w:t>f)</w:t>
        </w:r>
        <w:r w:rsidRPr="00472CC5">
          <w:rPr>
            <w:rFonts w:eastAsia="Yu Mincho"/>
            <w:snapToGrid w:val="0"/>
          </w:rPr>
          <w:tab/>
          <w:t xml:space="preserve">if the event which triggered the access attempt was </w:t>
        </w:r>
        <w:r w:rsidRPr="00472CC5">
          <w:rPr>
            <w:rFonts w:eastAsia="Yu Mincho"/>
            <w:noProof/>
          </w:rPr>
          <w:t>an uplink user data packet to be sent for a PDU session with suspended user-plane resources</w:t>
        </w:r>
        <w:r w:rsidRPr="00472CC5">
          <w:rPr>
            <w:rFonts w:eastAsia="Yu Mincho"/>
            <w:snapToGrid w:val="0"/>
          </w:rPr>
          <w:t xml:space="preserve">, 5GMM shall consider that the </w:t>
        </w:r>
        <w:r w:rsidRPr="00472CC5">
          <w:rPr>
            <w:rFonts w:eastAsia="Yu Mincho"/>
            <w:noProof/>
          </w:rPr>
          <w:t>uplink user data packet is not allowed to be sent</w:t>
        </w:r>
        <w:r w:rsidRPr="00472CC5">
          <w:rPr>
            <w:rFonts w:eastAsia="Yu Mincho"/>
            <w:snapToGrid w:val="0"/>
          </w:rPr>
          <w:t xml:space="preserve">. </w:t>
        </w:r>
        <w:r w:rsidRPr="00472CC5">
          <w:rPr>
            <w:rFonts w:eastAsia="Yu Mincho"/>
          </w:rPr>
          <w:t>Upon receiving an indication from the lower layers that the barring is alleviated for the access category with which the access attempt was associated, the NAS shall consider that the barring is alleviated for the access category;</w:t>
        </w:r>
      </w:ins>
    </w:p>
    <w:p w14:paraId="5D2A39B8" w14:textId="77777777" w:rsidR="009D1EE4" w:rsidRPr="00472CC5" w:rsidRDefault="009D1EE4" w:rsidP="009D1EE4">
      <w:pPr>
        <w:ind w:left="568" w:hanging="284"/>
        <w:rPr>
          <w:ins w:id="1299" w:author="5260" w:date="2022-09-15T00:11:00Z"/>
          <w:rFonts w:eastAsia="Yu Mincho"/>
        </w:rPr>
      </w:pPr>
      <w:ins w:id="1300" w:author="5260" w:date="2022-09-15T00:11:00Z">
        <w:r w:rsidRPr="00472CC5">
          <w:rPr>
            <w:rFonts w:eastAsia="Yu Mincho"/>
          </w:rPr>
          <w:t>g)</w:t>
        </w:r>
        <w:r w:rsidRPr="00472CC5">
          <w:rPr>
            <w:rFonts w:eastAsia="Yu Mincho"/>
          </w:rPr>
          <w:tab/>
        </w:r>
        <w:r w:rsidRPr="00472CC5">
          <w:rPr>
            <w:rFonts w:eastAsia="Yu Mincho"/>
            <w:snapToGrid w:val="0"/>
          </w:rPr>
          <w:t>if the event which triggered the access attempt was a request from upper layers to send a mobile originated location request, 5GMM shall not initiate the NAS transport procedure as specified in clause</w:t>
        </w:r>
        <w:r w:rsidRPr="00472CC5">
          <w:rPr>
            <w:rFonts w:eastAsia="Yu Mincho"/>
          </w:rPr>
          <w:t> 5.4.5</w:t>
        </w:r>
        <w:r w:rsidRPr="00472CC5">
          <w:rPr>
            <w:rFonts w:eastAsia="Yu Mincho"/>
            <w:snapToGrid w:val="0"/>
          </w:rPr>
          <w:t xml:space="preserve"> to send an LCS message in an UL NAS TRANSPORT message. </w:t>
        </w:r>
        <w:r w:rsidRPr="00472CC5">
          <w:rPr>
            <w:rFonts w:eastAsia="Yu Mincho"/>
          </w:rPr>
          <w:t xml:space="preserve">Upon receiving an indication from the lower layers that the barring is alleviated for the access category with which the access attempt was associated, 5GMM may </w:t>
        </w:r>
        <w:r w:rsidRPr="00472CC5">
          <w:rPr>
            <w:rFonts w:eastAsia="Yu Mincho"/>
            <w:snapToGrid w:val="0"/>
          </w:rPr>
          <w:t>initiate the NAS transport procedure as specified in clause</w:t>
        </w:r>
        <w:r w:rsidRPr="00472CC5">
          <w:rPr>
            <w:rFonts w:eastAsia="Yu Mincho"/>
          </w:rPr>
          <w:t> 5.4.5</w:t>
        </w:r>
        <w:r w:rsidRPr="00472CC5">
          <w:rPr>
            <w:rFonts w:eastAsia="Yu Mincho"/>
            <w:snapToGrid w:val="0"/>
          </w:rPr>
          <w:t xml:space="preserve"> to send the LCS message in an UL NAS TRANSPORT message</w:t>
        </w:r>
        <w:r w:rsidRPr="00472CC5">
          <w:rPr>
            <w:rFonts w:eastAsia="Yu Mincho"/>
          </w:rPr>
          <w:t>, if still needed; and</w:t>
        </w:r>
      </w:ins>
    </w:p>
    <w:p w14:paraId="37F536AA" w14:textId="77777777" w:rsidR="009D1EE4" w:rsidRPr="00472CC5" w:rsidRDefault="009D1EE4" w:rsidP="009D1EE4">
      <w:pPr>
        <w:rPr>
          <w:ins w:id="1301" w:author="5260" w:date="2022-09-15T00:11:00Z"/>
          <w:color w:val="000000"/>
          <w:lang w:eastAsia="ja-JP"/>
        </w:rPr>
      </w:pPr>
      <w:ins w:id="1302" w:author="5260" w:date="2022-09-15T00:11:00Z">
        <w:r w:rsidRPr="00472CC5">
          <w:rPr>
            <w:rFonts w:eastAsia="Yu Mincho"/>
          </w:rPr>
          <w:t>h)</w:t>
        </w:r>
        <w:r w:rsidRPr="00472CC5">
          <w:rPr>
            <w:rFonts w:eastAsia="Yu Mincho"/>
          </w:rPr>
          <w:tab/>
        </w:r>
        <w:r w:rsidRPr="00472CC5">
          <w:rPr>
            <w:rFonts w:eastAsia="Yu Mincho"/>
            <w:snapToGrid w:val="0"/>
          </w:rPr>
          <w:t xml:space="preserve">if the event which triggered the access attempt was a request from upper layers to send a </w:t>
        </w:r>
        <w:r w:rsidRPr="00472CC5">
          <w:rPr>
            <w:rFonts w:eastAsia="Yu Mincho"/>
          </w:rPr>
          <w:t>mobile originated signalling transaction towards the PCF by sending an UL NAS TRANSPORT message including a UE policy container (see 3GPP TS 24.587 [19B])</w:t>
        </w:r>
        <w:r w:rsidRPr="00472CC5">
          <w:rPr>
            <w:rFonts w:eastAsia="Yu Mincho"/>
            <w:snapToGrid w:val="0"/>
          </w:rPr>
          <w:t>, 5GMM shall not initiate the NAS transport procedure as specified in subclause</w:t>
        </w:r>
        <w:r w:rsidRPr="00472CC5">
          <w:rPr>
            <w:rFonts w:eastAsia="Yu Mincho"/>
          </w:rPr>
          <w:t> 5.4.5</w:t>
        </w:r>
        <w:r w:rsidRPr="00472CC5">
          <w:rPr>
            <w:rFonts w:eastAsia="Yu Mincho"/>
            <w:snapToGrid w:val="0"/>
          </w:rPr>
          <w:t xml:space="preserve"> to send the mobile originated signalling transaction via an UL NAS TRANSPORT message. </w:t>
        </w:r>
        <w:r w:rsidRPr="00472CC5">
          <w:rPr>
            <w:rFonts w:eastAsia="Yu Mincho"/>
          </w:rPr>
          <w:t xml:space="preserve">Upon receiving an indication from the lower layers that the barring is alleviated for the access category with which the access attempt was associated, 5GMM may </w:t>
        </w:r>
        <w:r w:rsidRPr="00472CC5">
          <w:rPr>
            <w:rFonts w:eastAsia="Yu Mincho"/>
            <w:snapToGrid w:val="0"/>
          </w:rPr>
          <w:t>initiate the NAS transport procedure as specified in subclause</w:t>
        </w:r>
        <w:r w:rsidRPr="00472CC5">
          <w:rPr>
            <w:rFonts w:eastAsia="Yu Mincho"/>
          </w:rPr>
          <w:t> 5.4.5</w:t>
        </w:r>
        <w:r w:rsidRPr="00472CC5">
          <w:rPr>
            <w:rFonts w:eastAsia="Yu Mincho"/>
            <w:snapToGrid w:val="0"/>
          </w:rPr>
          <w:t xml:space="preserve"> to send the mobile originated signalling transaction via an UL NAS TRANSPORT message</w:t>
        </w:r>
        <w:r w:rsidRPr="00472CC5">
          <w:rPr>
            <w:rFonts w:eastAsia="Yu Mincho"/>
          </w:rPr>
          <w:t>, if still needed</w:t>
        </w:r>
        <w:r w:rsidRPr="00472CC5">
          <w:rPr>
            <w:rFonts w:eastAsia="Yu Mincho"/>
            <w:snapToGrid w:val="0"/>
            <w:lang w:eastAsia="ko-KR"/>
          </w:rPr>
          <w:t>.</w:t>
        </w:r>
        <w:r w:rsidRPr="00472CC5">
          <w:rPr>
            <w:color w:val="000000"/>
            <w:lang w:eastAsia="ja-JP"/>
          </w:rPr>
          <w:t xml:space="preserve"> </w:t>
        </w:r>
      </w:ins>
    </w:p>
    <w:p w14:paraId="553EE409" w14:textId="77777777" w:rsidR="009D1EE4" w:rsidRPr="00472CC5" w:rsidRDefault="009D1EE4" w:rsidP="009D1EE4">
      <w:pPr>
        <w:rPr>
          <w:ins w:id="1303" w:author="5260" w:date="2022-09-15T00:11:00Z"/>
          <w:color w:val="000000"/>
          <w:lang w:eastAsia="ja-JP"/>
        </w:rPr>
      </w:pPr>
      <w:ins w:id="1304" w:author="5260" w:date="2022-09-15T00:11:00Z">
        <w:r w:rsidRPr="00472CC5">
          <w:rPr>
            <w:color w:val="000000"/>
            <w:lang w:eastAsia="ja-JP"/>
          </w:rPr>
          <w:t>[TS 24.501, clause 4.5.6]</w:t>
        </w:r>
      </w:ins>
    </w:p>
    <w:p w14:paraId="68BF03A9" w14:textId="77777777" w:rsidR="009D1EE4" w:rsidRPr="00472CC5" w:rsidRDefault="009D1EE4" w:rsidP="009D1EE4">
      <w:pPr>
        <w:rPr>
          <w:ins w:id="1305" w:author="5260" w:date="2022-09-15T00:11:00Z"/>
          <w:rFonts w:eastAsia="Yu Mincho"/>
          <w:snapToGrid w:val="0"/>
          <w:lang w:eastAsia="zh-CN"/>
        </w:rPr>
      </w:pPr>
      <w:ins w:id="1306" w:author="5260" w:date="2022-09-15T00:11:00Z">
        <w:r w:rsidRPr="00472CC5">
          <w:rPr>
            <w:rFonts w:eastAsia="Yu Mincho"/>
            <w:snapToGrid w:val="0"/>
          </w:rPr>
          <w:t xml:space="preserve">When </w:t>
        </w:r>
        <w:r w:rsidRPr="00472CC5">
          <w:rPr>
            <w:rFonts w:eastAsia="Yu Mincho" w:hint="eastAsia"/>
            <w:snapToGrid w:val="0"/>
            <w:lang w:eastAsia="zh-CN"/>
          </w:rPr>
          <w:t>5G</w:t>
        </w:r>
        <w:r w:rsidRPr="00472CC5">
          <w:rPr>
            <w:rFonts w:eastAsia="Yu Mincho"/>
            <w:snapToGrid w:val="0"/>
          </w:rPr>
          <w:t>MM requests the establishment of a NAS-signalling connection</w:t>
        </w:r>
        <w:r w:rsidRPr="00472CC5">
          <w:rPr>
            <w:rFonts w:eastAsia="Yu Mincho" w:hint="eastAsia"/>
            <w:snapToGrid w:val="0"/>
            <w:lang w:eastAsia="zh-CN"/>
          </w:rPr>
          <w:t xml:space="preserve">, </w:t>
        </w:r>
        <w:r w:rsidRPr="00472CC5">
          <w:rPr>
            <w:rFonts w:eastAsia="Yu Mincho"/>
            <w:snapToGrid w:val="0"/>
          </w:rPr>
          <w:t>the RRC establishment cause used by the UE shall be selected according to</w:t>
        </w:r>
        <w:r w:rsidRPr="00472CC5">
          <w:rPr>
            <w:rFonts w:eastAsia="Yu Mincho" w:hint="eastAsia"/>
            <w:snapToGrid w:val="0"/>
            <w:lang w:eastAsia="zh-CN"/>
          </w:rPr>
          <w:t xml:space="preserve"> one or more </w:t>
        </w:r>
        <w:r w:rsidRPr="00472CC5">
          <w:rPr>
            <w:rFonts w:eastAsia="Yu Mincho"/>
            <w:snapToGrid w:val="0"/>
          </w:rPr>
          <w:t>access identit</w:t>
        </w:r>
        <w:r w:rsidRPr="00472CC5">
          <w:rPr>
            <w:rFonts w:eastAsia="Yu Mincho" w:hint="eastAsia"/>
            <w:snapToGrid w:val="0"/>
            <w:lang w:eastAsia="zh-CN"/>
          </w:rPr>
          <w:t xml:space="preserve">ies </w:t>
        </w:r>
        <w:r w:rsidRPr="00472CC5">
          <w:rPr>
            <w:rFonts w:eastAsia="Yu Mincho"/>
            <w:snapToGrid w:val="0"/>
            <w:lang w:eastAsia="zh-CN"/>
          </w:rPr>
          <w:t>(see subclauses</w:t>
        </w:r>
        <w:r w:rsidRPr="00472CC5">
          <w:rPr>
            <w:rFonts w:eastAsia="Yu Mincho"/>
            <w:noProof/>
          </w:rPr>
          <w:t> </w:t>
        </w:r>
        <w:r w:rsidRPr="00472CC5">
          <w:rPr>
            <w:rFonts w:eastAsia="Yu Mincho"/>
            <w:snapToGrid w:val="0"/>
            <w:lang w:eastAsia="zh-CN"/>
          </w:rPr>
          <w:t xml:space="preserve">4.5.2 and 4.5.2A) </w:t>
        </w:r>
        <w:r w:rsidRPr="00472CC5">
          <w:rPr>
            <w:rFonts w:eastAsia="Yu Mincho" w:hint="eastAsia"/>
            <w:snapToGrid w:val="0"/>
            <w:lang w:eastAsia="zh-CN"/>
          </w:rPr>
          <w:t xml:space="preserve">and the </w:t>
        </w:r>
        <w:r w:rsidRPr="00472CC5">
          <w:rPr>
            <w:rFonts w:eastAsia="Yu Mincho"/>
            <w:snapToGrid w:val="0"/>
            <w:lang w:eastAsia="zh-CN"/>
          </w:rPr>
          <w:t xml:space="preserve">determined </w:t>
        </w:r>
        <w:r w:rsidRPr="00472CC5">
          <w:rPr>
            <w:rFonts w:eastAsia="Yu Mincho"/>
            <w:snapToGrid w:val="0"/>
          </w:rPr>
          <w:t>access categor</w:t>
        </w:r>
        <w:r w:rsidRPr="00472CC5">
          <w:rPr>
            <w:rFonts w:eastAsia="Yu Mincho" w:hint="eastAsia"/>
            <w:snapToGrid w:val="0"/>
            <w:lang w:eastAsia="zh-CN"/>
          </w:rPr>
          <w:t xml:space="preserve">y </w:t>
        </w:r>
        <w:r w:rsidRPr="00472CC5">
          <w:rPr>
            <w:rFonts w:eastAsia="Yu Mincho"/>
            <w:snapToGrid w:val="0"/>
            <w:lang w:eastAsia="zh-CN"/>
          </w:rPr>
          <w:t>by checking the rules</w:t>
        </w:r>
        <w:r w:rsidRPr="00472CC5">
          <w:rPr>
            <w:rFonts w:eastAsia="Yu Mincho"/>
            <w:snapToGrid w:val="0"/>
          </w:rPr>
          <w:t xml:space="preserve"> specified in </w:t>
        </w:r>
        <w:r w:rsidRPr="00472CC5">
          <w:rPr>
            <w:rFonts w:eastAsia="Yu Mincho" w:hint="eastAsia"/>
            <w:lang w:eastAsia="zh-CN"/>
          </w:rPr>
          <w:t>t</w:t>
        </w:r>
        <w:r w:rsidRPr="00472CC5">
          <w:rPr>
            <w:rFonts w:eastAsia="Yu Mincho"/>
          </w:rPr>
          <w:t>able</w:t>
        </w:r>
        <w:r w:rsidRPr="00472CC5">
          <w:rPr>
            <w:rFonts w:eastAsia="Yu Mincho"/>
            <w:noProof/>
          </w:rPr>
          <w:t> 4.5.6.</w:t>
        </w:r>
        <w:r w:rsidRPr="00472CC5">
          <w:rPr>
            <w:rFonts w:eastAsia="Yu Mincho" w:hint="eastAsia"/>
            <w:noProof/>
            <w:lang w:eastAsia="zh-CN"/>
          </w:rPr>
          <w:t>1</w:t>
        </w:r>
        <w:r w:rsidRPr="00472CC5">
          <w:rPr>
            <w:rFonts w:eastAsia="Yu Mincho"/>
            <w:noProof/>
            <w:lang w:eastAsia="zh-CN"/>
          </w:rPr>
          <w:t xml:space="preserve"> and </w:t>
        </w:r>
        <w:r w:rsidRPr="00472CC5">
          <w:rPr>
            <w:rFonts w:eastAsia="Yu Mincho" w:hint="eastAsia"/>
            <w:lang w:eastAsia="zh-CN"/>
          </w:rPr>
          <w:t>t</w:t>
        </w:r>
        <w:r w:rsidRPr="00472CC5">
          <w:rPr>
            <w:rFonts w:eastAsia="Yu Mincho"/>
          </w:rPr>
          <w:t>able</w:t>
        </w:r>
        <w:r w:rsidRPr="00472CC5">
          <w:rPr>
            <w:rFonts w:eastAsia="Yu Mincho"/>
            <w:noProof/>
          </w:rPr>
          <w:t> 4.5.6.</w:t>
        </w:r>
        <w:r w:rsidRPr="00472CC5">
          <w:rPr>
            <w:rFonts w:eastAsia="Yu Mincho"/>
            <w:noProof/>
            <w:lang w:eastAsia="zh-CN"/>
          </w:rPr>
          <w:t>2</w:t>
        </w:r>
        <w:r w:rsidRPr="00472CC5">
          <w:rPr>
            <w:rFonts w:eastAsia="Yu Mincho"/>
            <w:snapToGrid w:val="0"/>
          </w:rPr>
          <w:t xml:space="preserve">. If the access attempt matches more than one rule, the RRC establishment cause of the lowest rule number shall be used. </w:t>
        </w:r>
        <w:r w:rsidRPr="00472CC5">
          <w:rPr>
            <w:rFonts w:eastAsia="Yu Mincho"/>
          </w:rPr>
          <w:t xml:space="preserve">If the </w:t>
        </w:r>
        <w:r w:rsidRPr="00472CC5">
          <w:rPr>
            <w:rFonts w:eastAsia="Yu Mincho"/>
            <w:noProof/>
            <w:lang w:val="en-US"/>
          </w:rPr>
          <w:t>determined access category is a</w:t>
        </w:r>
        <w:r w:rsidRPr="00472CC5">
          <w:rPr>
            <w:rFonts w:eastAsia="Yu Mincho" w:hint="eastAsia"/>
            <w:noProof/>
            <w:lang w:val="en-US" w:eastAsia="zh-CN"/>
          </w:rPr>
          <w:t>n</w:t>
        </w:r>
        <w:r w:rsidRPr="00472CC5">
          <w:rPr>
            <w:rFonts w:eastAsia="Yu Mincho"/>
            <w:noProof/>
            <w:lang w:val="en-US"/>
          </w:rPr>
          <w:t xml:space="preserve"> operator-defined access category, then </w:t>
        </w:r>
        <w:r w:rsidRPr="00472CC5">
          <w:rPr>
            <w:rFonts w:eastAsia="Yu Mincho"/>
            <w:snapToGrid w:val="0"/>
          </w:rPr>
          <w:t>the RRC establishment cause used by the UE</w:t>
        </w:r>
        <w:r w:rsidRPr="00472CC5">
          <w:rPr>
            <w:rFonts w:eastAsia="Yu Mincho" w:hint="eastAsia"/>
            <w:snapToGrid w:val="0"/>
            <w:lang w:eastAsia="zh-CN"/>
          </w:rPr>
          <w:t xml:space="preserve"> </w:t>
        </w:r>
        <w:r w:rsidRPr="00472CC5">
          <w:rPr>
            <w:rFonts w:eastAsia="Yu Mincho"/>
            <w:snapToGrid w:val="0"/>
            <w:lang w:eastAsia="zh-CN"/>
          </w:rPr>
          <w:t>shall be</w:t>
        </w:r>
        <w:r w:rsidRPr="00472CC5">
          <w:rPr>
            <w:rFonts w:eastAsia="Yu Mincho" w:hint="eastAsia"/>
            <w:snapToGrid w:val="0"/>
            <w:lang w:eastAsia="zh-CN"/>
          </w:rPr>
          <w:t xml:space="preserve"> selected </w:t>
        </w:r>
        <w:r w:rsidRPr="00472CC5">
          <w:rPr>
            <w:rFonts w:eastAsia="Yu Mincho"/>
            <w:snapToGrid w:val="0"/>
          </w:rPr>
          <w:t>according to</w:t>
        </w:r>
        <w:r w:rsidRPr="00472CC5">
          <w:rPr>
            <w:rFonts w:eastAsia="Yu Mincho" w:hint="eastAsia"/>
            <w:snapToGrid w:val="0"/>
            <w:lang w:eastAsia="zh-CN"/>
          </w:rPr>
          <w:t xml:space="preserve"> </w:t>
        </w:r>
        <w:r w:rsidRPr="00472CC5">
          <w:rPr>
            <w:rFonts w:eastAsia="Yu Mincho"/>
            <w:snapToGrid w:val="0"/>
            <w:lang w:eastAsia="zh-CN"/>
          </w:rPr>
          <w:t>table</w:t>
        </w:r>
        <w:r w:rsidRPr="00472CC5">
          <w:rPr>
            <w:rFonts w:eastAsia="Yu Mincho"/>
            <w:noProof/>
          </w:rPr>
          <w:t> </w:t>
        </w:r>
        <w:r w:rsidRPr="00472CC5">
          <w:rPr>
            <w:rFonts w:eastAsia="Yu Mincho"/>
            <w:snapToGrid w:val="0"/>
            <w:lang w:eastAsia="zh-CN"/>
          </w:rPr>
          <w:t>4.5.6.1</w:t>
        </w:r>
        <w:r w:rsidRPr="00472CC5">
          <w:rPr>
            <w:rFonts w:eastAsia="Yu Mincho"/>
            <w:noProof/>
            <w:lang w:eastAsia="zh-CN"/>
          </w:rPr>
          <w:t xml:space="preserve"> and </w:t>
        </w:r>
        <w:r w:rsidRPr="00472CC5">
          <w:rPr>
            <w:rFonts w:eastAsia="Yu Mincho" w:hint="eastAsia"/>
            <w:lang w:eastAsia="zh-CN"/>
          </w:rPr>
          <w:t>t</w:t>
        </w:r>
        <w:r w:rsidRPr="00472CC5">
          <w:rPr>
            <w:rFonts w:eastAsia="Yu Mincho"/>
          </w:rPr>
          <w:t>able</w:t>
        </w:r>
        <w:r w:rsidRPr="00472CC5">
          <w:rPr>
            <w:rFonts w:eastAsia="Yu Mincho"/>
            <w:noProof/>
          </w:rPr>
          <w:t> 4.5.6.</w:t>
        </w:r>
        <w:r w:rsidRPr="00472CC5">
          <w:rPr>
            <w:rFonts w:eastAsia="Yu Mincho"/>
            <w:noProof/>
            <w:lang w:eastAsia="zh-CN"/>
          </w:rPr>
          <w:t>2</w:t>
        </w:r>
        <w:r w:rsidRPr="00472CC5">
          <w:rPr>
            <w:rFonts w:eastAsia="Yu Mincho"/>
            <w:snapToGrid w:val="0"/>
            <w:lang w:eastAsia="zh-CN"/>
          </w:rPr>
          <w:t xml:space="preserve"> based on </w:t>
        </w:r>
        <w:r w:rsidRPr="00472CC5">
          <w:rPr>
            <w:rFonts w:eastAsia="Yu Mincho" w:hint="eastAsia"/>
            <w:snapToGrid w:val="0"/>
            <w:lang w:eastAsia="zh-CN"/>
          </w:rPr>
          <w:t xml:space="preserve">one or more </w:t>
        </w:r>
        <w:r w:rsidRPr="00472CC5">
          <w:rPr>
            <w:rFonts w:eastAsia="Yu Mincho"/>
            <w:snapToGrid w:val="0"/>
          </w:rPr>
          <w:t>access identit</w:t>
        </w:r>
        <w:r w:rsidRPr="00472CC5">
          <w:rPr>
            <w:rFonts w:eastAsia="Yu Mincho" w:hint="eastAsia"/>
            <w:snapToGrid w:val="0"/>
            <w:lang w:eastAsia="zh-CN"/>
          </w:rPr>
          <w:t xml:space="preserve">ies </w:t>
        </w:r>
        <w:r w:rsidRPr="00472CC5">
          <w:rPr>
            <w:rFonts w:eastAsia="Yu Mincho"/>
            <w:snapToGrid w:val="0"/>
            <w:lang w:eastAsia="zh-CN"/>
          </w:rPr>
          <w:t>(see subclauses</w:t>
        </w:r>
        <w:r w:rsidRPr="00472CC5">
          <w:rPr>
            <w:rFonts w:eastAsia="Yu Mincho"/>
            <w:noProof/>
          </w:rPr>
          <w:t> </w:t>
        </w:r>
        <w:r w:rsidRPr="00472CC5">
          <w:rPr>
            <w:rFonts w:eastAsia="Yu Mincho"/>
            <w:snapToGrid w:val="0"/>
            <w:lang w:eastAsia="zh-CN"/>
          </w:rPr>
          <w:t xml:space="preserve">4.5.2 and 4.5.2A) </w:t>
        </w:r>
        <w:r w:rsidRPr="00472CC5">
          <w:rPr>
            <w:rFonts w:eastAsia="Yu Mincho" w:hint="eastAsia"/>
            <w:snapToGrid w:val="0"/>
            <w:lang w:eastAsia="zh-CN"/>
          </w:rPr>
          <w:t xml:space="preserve">and the </w:t>
        </w:r>
        <w:r w:rsidRPr="00472CC5">
          <w:rPr>
            <w:rFonts w:eastAsia="Yu Mincho"/>
          </w:rPr>
          <w:t xml:space="preserve">standardized </w:t>
        </w:r>
        <w:r w:rsidRPr="00472CC5">
          <w:rPr>
            <w:rFonts w:eastAsia="Yu Mincho"/>
            <w:snapToGrid w:val="0"/>
          </w:rPr>
          <w:t>access categor</w:t>
        </w:r>
        <w:r w:rsidRPr="00472CC5">
          <w:rPr>
            <w:rFonts w:eastAsia="Yu Mincho" w:hint="eastAsia"/>
            <w:snapToGrid w:val="0"/>
            <w:lang w:eastAsia="zh-CN"/>
          </w:rPr>
          <w:t>y</w:t>
        </w:r>
        <w:r w:rsidRPr="00472CC5">
          <w:rPr>
            <w:rFonts w:eastAsia="Yu Mincho" w:hint="eastAsia"/>
            <w:lang w:eastAsia="zh-CN"/>
          </w:rPr>
          <w:t xml:space="preserve"> </w:t>
        </w:r>
        <w:r w:rsidRPr="00472CC5">
          <w:rPr>
            <w:rFonts w:eastAsia="Yu Mincho"/>
            <w:lang w:eastAsia="zh-CN"/>
          </w:rPr>
          <w:t>determined for</w:t>
        </w:r>
        <w:r w:rsidRPr="00472CC5">
          <w:rPr>
            <w:rFonts w:eastAsia="Yu Mincho" w:hint="eastAsia"/>
            <w:lang w:eastAsia="zh-CN"/>
          </w:rPr>
          <w:t xml:space="preserve"> the </w:t>
        </w:r>
        <w:r w:rsidRPr="00472CC5">
          <w:rPr>
            <w:rFonts w:eastAsia="Yu Mincho"/>
            <w:noProof/>
            <w:lang w:val="en-US"/>
          </w:rPr>
          <w:t>operator-defined access category as described in subclause</w:t>
        </w:r>
        <w:r w:rsidRPr="00472CC5">
          <w:rPr>
            <w:rFonts w:eastAsia="Yu Mincho"/>
            <w:noProof/>
          </w:rPr>
          <w:t> 4.5.3</w:t>
        </w:r>
        <w:r w:rsidRPr="00472CC5">
          <w:rPr>
            <w:rFonts w:eastAsia="Yu Mincho" w:hint="eastAsia"/>
            <w:snapToGrid w:val="0"/>
            <w:lang w:eastAsia="zh-CN"/>
          </w:rPr>
          <w:t>.</w:t>
        </w:r>
      </w:ins>
    </w:p>
    <w:p w14:paraId="02FC54CC" w14:textId="77777777" w:rsidR="009D1EE4" w:rsidRPr="00472CC5" w:rsidRDefault="009D1EE4" w:rsidP="009D1EE4">
      <w:pPr>
        <w:keepNext/>
        <w:keepLines/>
        <w:spacing w:before="60"/>
        <w:jc w:val="center"/>
        <w:rPr>
          <w:ins w:id="1307" w:author="5260" w:date="2022-09-15T00:11:00Z"/>
          <w:rFonts w:ascii="Arial" w:eastAsia="Yu Mincho" w:hAnsi="Arial" w:cs="Arial"/>
          <w:b/>
          <w:lang w:eastAsia="zh-CN"/>
        </w:rPr>
      </w:pPr>
      <w:ins w:id="1308" w:author="5260" w:date="2022-09-15T00:11:00Z">
        <w:r w:rsidRPr="00472CC5">
          <w:rPr>
            <w:rFonts w:ascii="Arial" w:eastAsia="Yu Mincho" w:hAnsi="Arial"/>
            <w:b/>
          </w:rPr>
          <w:t>Table</w:t>
        </w:r>
        <w:r w:rsidRPr="00472CC5">
          <w:rPr>
            <w:rFonts w:ascii="Arial" w:eastAsia="Yu Mincho" w:hAnsi="Arial"/>
            <w:b/>
            <w:noProof/>
          </w:rPr>
          <w:t> 4.5.6.</w:t>
        </w:r>
        <w:r w:rsidRPr="00472CC5">
          <w:rPr>
            <w:rFonts w:ascii="Arial" w:eastAsia="Yu Mincho" w:hAnsi="Arial" w:hint="eastAsia"/>
            <w:b/>
            <w:noProof/>
            <w:lang w:eastAsia="zh-CN"/>
          </w:rPr>
          <w:t>1</w:t>
        </w:r>
        <w:r w:rsidRPr="00472CC5">
          <w:rPr>
            <w:rFonts w:ascii="Arial" w:eastAsia="Yu Mincho" w:hAnsi="Arial"/>
            <w:b/>
          </w:rPr>
          <w:t xml:space="preserve">: Mapping table for </w:t>
        </w:r>
        <w:r w:rsidRPr="00472CC5">
          <w:rPr>
            <w:rFonts w:ascii="Arial" w:eastAsia="Yu Mincho" w:hAnsi="Arial" w:cs="Arial"/>
            <w:b/>
          </w:rPr>
          <w:t xml:space="preserve">access identities/access categories and </w:t>
        </w:r>
        <w:r w:rsidRPr="00472CC5">
          <w:rPr>
            <w:rFonts w:ascii="Arial" w:eastAsia="Yu Mincho" w:hAnsi="Arial" w:cs="Arial" w:hint="eastAsia"/>
            <w:b/>
            <w:lang w:eastAsia="zh-CN"/>
          </w:rPr>
          <w:t xml:space="preserve">RRC </w:t>
        </w:r>
        <w:r w:rsidRPr="00472CC5">
          <w:rPr>
            <w:rFonts w:ascii="Arial" w:eastAsia="Yu Mincho" w:hAnsi="Arial" w:cs="Arial"/>
            <w:b/>
          </w:rPr>
          <w:t>establishment cause when establishing N1 NAS signalling connection via NR connected to 5GC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9D1EE4" w:rsidRPr="00472CC5" w14:paraId="3E83EF4F" w14:textId="77777777" w:rsidTr="008D405A">
        <w:trPr>
          <w:ins w:id="1309" w:author="5260" w:date="2022-09-15T00:11:00Z"/>
        </w:trPr>
        <w:tc>
          <w:tcPr>
            <w:tcW w:w="2109" w:type="dxa"/>
          </w:tcPr>
          <w:p w14:paraId="254DC6E4" w14:textId="77777777" w:rsidR="009D1EE4" w:rsidRPr="00472CC5" w:rsidRDefault="009D1EE4" w:rsidP="008D405A">
            <w:pPr>
              <w:keepNext/>
              <w:keepLines/>
              <w:spacing w:after="0"/>
              <w:jc w:val="center"/>
              <w:rPr>
                <w:ins w:id="1310" w:author="5260" w:date="2022-09-15T00:11:00Z"/>
                <w:rFonts w:ascii="Arial" w:eastAsia="Yu Mincho" w:hAnsi="Arial" w:cs="Arial"/>
                <w:b/>
                <w:sz w:val="18"/>
                <w:lang w:eastAsia="zh-CN"/>
              </w:rPr>
            </w:pPr>
            <w:ins w:id="1311" w:author="5260" w:date="2022-09-15T00:11:00Z">
              <w:r w:rsidRPr="00472CC5">
                <w:rPr>
                  <w:rFonts w:ascii="Arial" w:eastAsia="Yu Mincho" w:hAnsi="Arial" w:cs="Arial"/>
                  <w:b/>
                  <w:sz w:val="18"/>
                  <w:lang w:eastAsia="zh-CN"/>
                </w:rPr>
                <w:t>Rule #</w:t>
              </w:r>
            </w:ins>
          </w:p>
        </w:tc>
        <w:tc>
          <w:tcPr>
            <w:tcW w:w="2396" w:type="dxa"/>
            <w:shd w:val="clear" w:color="auto" w:fill="auto"/>
          </w:tcPr>
          <w:p w14:paraId="33D3D5D3" w14:textId="77777777" w:rsidR="009D1EE4" w:rsidRPr="00472CC5" w:rsidRDefault="009D1EE4" w:rsidP="008D405A">
            <w:pPr>
              <w:keepNext/>
              <w:keepLines/>
              <w:spacing w:after="0"/>
              <w:jc w:val="center"/>
              <w:rPr>
                <w:ins w:id="1312" w:author="5260" w:date="2022-09-15T00:11:00Z"/>
                <w:rFonts w:ascii="Arial" w:eastAsia="Yu Mincho" w:hAnsi="Arial" w:cs="Arial"/>
                <w:b/>
                <w:sz w:val="18"/>
                <w:lang w:eastAsia="zh-CN"/>
              </w:rPr>
            </w:pPr>
            <w:ins w:id="1313" w:author="5260" w:date="2022-09-15T00:11:00Z">
              <w:r w:rsidRPr="00472CC5">
                <w:rPr>
                  <w:rFonts w:ascii="Arial" w:eastAsia="Yu Mincho" w:hAnsi="Arial" w:cs="Arial" w:hint="eastAsia"/>
                  <w:b/>
                  <w:sz w:val="18"/>
                  <w:lang w:eastAsia="zh-CN"/>
                </w:rPr>
                <w:t>A</w:t>
              </w:r>
              <w:r w:rsidRPr="00472CC5">
                <w:rPr>
                  <w:rFonts w:ascii="Arial" w:eastAsia="Yu Mincho" w:hAnsi="Arial" w:cs="Arial"/>
                  <w:b/>
                  <w:sz w:val="18"/>
                  <w:lang w:eastAsia="zh-CN"/>
                </w:rPr>
                <w:t>ccess identities</w:t>
              </w:r>
            </w:ins>
          </w:p>
        </w:tc>
        <w:tc>
          <w:tcPr>
            <w:tcW w:w="2459" w:type="dxa"/>
            <w:shd w:val="clear" w:color="auto" w:fill="auto"/>
          </w:tcPr>
          <w:p w14:paraId="60BEC496" w14:textId="77777777" w:rsidR="009D1EE4" w:rsidRPr="00472CC5" w:rsidRDefault="009D1EE4" w:rsidP="008D405A">
            <w:pPr>
              <w:keepNext/>
              <w:keepLines/>
              <w:spacing w:after="0"/>
              <w:jc w:val="center"/>
              <w:rPr>
                <w:ins w:id="1314" w:author="5260" w:date="2022-09-15T00:11:00Z"/>
                <w:rFonts w:ascii="Arial" w:eastAsia="Yu Mincho" w:hAnsi="Arial" w:cs="Arial"/>
                <w:b/>
                <w:sz w:val="18"/>
                <w:lang w:eastAsia="zh-CN"/>
              </w:rPr>
            </w:pPr>
            <w:ins w:id="1315" w:author="5260" w:date="2022-09-15T00:11:00Z">
              <w:r w:rsidRPr="00472CC5">
                <w:rPr>
                  <w:rFonts w:ascii="Arial" w:eastAsia="Yu Mincho" w:hAnsi="Arial" w:cs="Arial" w:hint="eastAsia"/>
                  <w:b/>
                  <w:sz w:val="18"/>
                  <w:lang w:eastAsia="zh-CN"/>
                </w:rPr>
                <w:t>A</w:t>
              </w:r>
              <w:r w:rsidRPr="00472CC5">
                <w:rPr>
                  <w:rFonts w:ascii="Arial" w:eastAsia="Yu Mincho" w:hAnsi="Arial" w:cs="Arial"/>
                  <w:b/>
                  <w:sz w:val="18"/>
                  <w:lang w:eastAsia="zh-CN"/>
                </w:rPr>
                <w:t>ccess categories</w:t>
              </w:r>
            </w:ins>
          </w:p>
        </w:tc>
        <w:tc>
          <w:tcPr>
            <w:tcW w:w="2665" w:type="dxa"/>
            <w:shd w:val="clear" w:color="auto" w:fill="auto"/>
          </w:tcPr>
          <w:p w14:paraId="11888C88" w14:textId="77777777" w:rsidR="009D1EE4" w:rsidRPr="00472CC5" w:rsidRDefault="009D1EE4" w:rsidP="008D405A">
            <w:pPr>
              <w:keepNext/>
              <w:keepLines/>
              <w:spacing w:after="0"/>
              <w:jc w:val="center"/>
              <w:rPr>
                <w:ins w:id="1316" w:author="5260" w:date="2022-09-15T00:11:00Z"/>
                <w:rFonts w:ascii="Arial" w:eastAsia="Yu Mincho" w:hAnsi="Arial" w:cs="Arial"/>
                <w:b/>
                <w:sz w:val="18"/>
                <w:lang w:eastAsia="zh-CN"/>
              </w:rPr>
            </w:pPr>
            <w:ins w:id="1317" w:author="5260" w:date="2022-09-15T00:11:00Z">
              <w:r w:rsidRPr="00472CC5">
                <w:rPr>
                  <w:rFonts w:ascii="Arial" w:eastAsia="Yu Mincho" w:hAnsi="Arial" w:cs="Arial" w:hint="eastAsia"/>
                  <w:b/>
                  <w:sz w:val="18"/>
                  <w:lang w:eastAsia="zh-CN"/>
                </w:rPr>
                <w:t>RRC establishment cause is set to</w:t>
              </w:r>
            </w:ins>
          </w:p>
        </w:tc>
      </w:tr>
      <w:tr w:rsidR="009D1EE4" w:rsidRPr="00472CC5" w14:paraId="4DA35124" w14:textId="77777777" w:rsidTr="008D405A">
        <w:trPr>
          <w:ins w:id="1318" w:author="5260" w:date="2022-09-15T00:11:00Z"/>
        </w:trPr>
        <w:tc>
          <w:tcPr>
            <w:tcW w:w="2109" w:type="dxa"/>
          </w:tcPr>
          <w:p w14:paraId="6680827D" w14:textId="77777777" w:rsidR="009D1EE4" w:rsidRPr="00472CC5" w:rsidRDefault="009D1EE4" w:rsidP="008D405A">
            <w:pPr>
              <w:keepNext/>
              <w:keepLines/>
              <w:spacing w:after="0"/>
              <w:jc w:val="center"/>
              <w:rPr>
                <w:ins w:id="1319" w:author="5260" w:date="2022-09-15T00:11:00Z"/>
                <w:rFonts w:ascii="Arial" w:eastAsia="Yu Mincho" w:hAnsi="Arial"/>
                <w:sz w:val="18"/>
                <w:lang w:eastAsia="zh-CN"/>
              </w:rPr>
            </w:pPr>
            <w:ins w:id="1320" w:author="5260" w:date="2022-09-15T00:11:00Z">
              <w:r w:rsidRPr="00472CC5">
                <w:rPr>
                  <w:rFonts w:ascii="Arial" w:eastAsia="Yu Mincho" w:hAnsi="Arial"/>
                  <w:sz w:val="18"/>
                  <w:lang w:eastAsia="zh-CN"/>
                </w:rPr>
                <w:t>1</w:t>
              </w:r>
            </w:ins>
          </w:p>
        </w:tc>
        <w:tc>
          <w:tcPr>
            <w:tcW w:w="2396" w:type="dxa"/>
            <w:shd w:val="clear" w:color="auto" w:fill="auto"/>
          </w:tcPr>
          <w:p w14:paraId="6B1AD89D" w14:textId="77777777" w:rsidR="009D1EE4" w:rsidRPr="00472CC5" w:rsidRDefault="009D1EE4" w:rsidP="008D405A">
            <w:pPr>
              <w:keepNext/>
              <w:keepLines/>
              <w:spacing w:after="0"/>
              <w:jc w:val="center"/>
              <w:rPr>
                <w:ins w:id="1321" w:author="5260" w:date="2022-09-15T00:11:00Z"/>
                <w:rFonts w:ascii="Arial" w:eastAsia="Yu Mincho" w:hAnsi="Arial"/>
                <w:noProof/>
                <w:sz w:val="18"/>
                <w:lang w:val="en-US" w:eastAsia="zh-CN"/>
              </w:rPr>
            </w:pPr>
            <w:ins w:id="1322" w:author="5260" w:date="2022-09-15T00:11:00Z">
              <w:r w:rsidRPr="00472CC5">
                <w:rPr>
                  <w:rFonts w:ascii="Arial" w:eastAsia="Yu Mincho" w:hAnsi="Arial" w:hint="eastAsia"/>
                  <w:sz w:val="18"/>
                  <w:lang w:eastAsia="zh-CN"/>
                </w:rPr>
                <w:t>1</w:t>
              </w:r>
            </w:ins>
          </w:p>
        </w:tc>
        <w:tc>
          <w:tcPr>
            <w:tcW w:w="2459" w:type="dxa"/>
            <w:shd w:val="clear" w:color="auto" w:fill="auto"/>
          </w:tcPr>
          <w:p w14:paraId="7FF4EBC1" w14:textId="77777777" w:rsidR="009D1EE4" w:rsidRPr="00472CC5" w:rsidRDefault="009D1EE4" w:rsidP="008D405A">
            <w:pPr>
              <w:keepNext/>
              <w:keepLines/>
              <w:spacing w:after="0"/>
              <w:jc w:val="center"/>
              <w:rPr>
                <w:ins w:id="1323" w:author="5260" w:date="2022-09-15T00:11:00Z"/>
                <w:rFonts w:ascii="Arial" w:eastAsia="Yu Mincho" w:hAnsi="Arial"/>
                <w:sz w:val="18"/>
                <w:lang w:val="en-US"/>
              </w:rPr>
            </w:pPr>
            <w:ins w:id="1324" w:author="5260" w:date="2022-09-15T00:11:00Z">
              <w:r w:rsidRPr="00472CC5">
                <w:rPr>
                  <w:rFonts w:ascii="Arial" w:eastAsia="Yu Mincho" w:hAnsi="Arial"/>
                  <w:sz w:val="18"/>
                  <w:lang w:eastAsia="zh-CN"/>
                </w:rPr>
                <w:t>A</w:t>
              </w:r>
              <w:r w:rsidRPr="00472CC5">
                <w:rPr>
                  <w:rFonts w:ascii="Arial" w:eastAsia="Yu Mincho" w:hAnsi="Arial" w:hint="eastAsia"/>
                  <w:sz w:val="18"/>
                  <w:lang w:eastAsia="zh-CN"/>
                </w:rPr>
                <w:t xml:space="preserve">ny </w:t>
              </w:r>
              <w:r w:rsidRPr="00472CC5">
                <w:rPr>
                  <w:rFonts w:ascii="Arial" w:eastAsia="Yu Mincho" w:hAnsi="Arial" w:cs="Arial"/>
                  <w:sz w:val="18"/>
                </w:rPr>
                <w:t>categor</w:t>
              </w:r>
              <w:r w:rsidRPr="00472CC5">
                <w:rPr>
                  <w:rFonts w:ascii="Arial" w:eastAsia="Yu Mincho" w:hAnsi="Arial" w:cs="Arial" w:hint="eastAsia"/>
                  <w:sz w:val="18"/>
                  <w:lang w:eastAsia="zh-CN"/>
                </w:rPr>
                <w:t>y</w:t>
              </w:r>
            </w:ins>
          </w:p>
        </w:tc>
        <w:tc>
          <w:tcPr>
            <w:tcW w:w="2665" w:type="dxa"/>
            <w:shd w:val="clear" w:color="auto" w:fill="auto"/>
          </w:tcPr>
          <w:p w14:paraId="72053A87" w14:textId="77777777" w:rsidR="009D1EE4" w:rsidRPr="00472CC5" w:rsidRDefault="009D1EE4" w:rsidP="008D405A">
            <w:pPr>
              <w:keepNext/>
              <w:keepLines/>
              <w:spacing w:after="0"/>
              <w:jc w:val="center"/>
              <w:rPr>
                <w:ins w:id="1325" w:author="5260" w:date="2022-09-15T00:11:00Z"/>
                <w:rFonts w:ascii="Arial" w:eastAsia="Yu Mincho" w:hAnsi="Arial"/>
                <w:sz w:val="18"/>
                <w:lang w:eastAsia="zh-CN"/>
              </w:rPr>
            </w:pPr>
            <w:ins w:id="1326" w:author="5260" w:date="2022-09-15T00:11:00Z">
              <w:r w:rsidRPr="00472CC5">
                <w:rPr>
                  <w:rFonts w:ascii="Arial" w:eastAsia="Yu Mincho" w:hAnsi="Arial"/>
                  <w:sz w:val="18"/>
                </w:rPr>
                <w:t>mps-PriorityAccess</w:t>
              </w:r>
            </w:ins>
          </w:p>
        </w:tc>
      </w:tr>
      <w:tr w:rsidR="009D1EE4" w:rsidRPr="00472CC5" w14:paraId="657D2AD5" w14:textId="77777777" w:rsidTr="008D405A">
        <w:trPr>
          <w:ins w:id="1327" w:author="5260" w:date="2022-09-15T00:11:00Z"/>
        </w:trPr>
        <w:tc>
          <w:tcPr>
            <w:tcW w:w="2109" w:type="dxa"/>
          </w:tcPr>
          <w:p w14:paraId="0D6CB4E9" w14:textId="77777777" w:rsidR="009D1EE4" w:rsidRPr="00472CC5" w:rsidRDefault="009D1EE4" w:rsidP="008D405A">
            <w:pPr>
              <w:keepNext/>
              <w:keepLines/>
              <w:spacing w:after="0"/>
              <w:jc w:val="center"/>
              <w:rPr>
                <w:ins w:id="1328" w:author="5260" w:date="2022-09-15T00:11:00Z"/>
                <w:rFonts w:ascii="Arial" w:eastAsia="Yu Mincho" w:hAnsi="Arial"/>
                <w:sz w:val="18"/>
                <w:lang w:eastAsia="zh-CN"/>
              </w:rPr>
            </w:pPr>
            <w:ins w:id="1329" w:author="5260" w:date="2022-09-15T00:11:00Z">
              <w:r w:rsidRPr="00472CC5">
                <w:rPr>
                  <w:rFonts w:ascii="Arial" w:eastAsia="Yu Mincho" w:hAnsi="Arial"/>
                  <w:sz w:val="18"/>
                  <w:lang w:eastAsia="zh-CN"/>
                </w:rPr>
                <w:t>2</w:t>
              </w:r>
            </w:ins>
          </w:p>
        </w:tc>
        <w:tc>
          <w:tcPr>
            <w:tcW w:w="2396" w:type="dxa"/>
            <w:shd w:val="clear" w:color="auto" w:fill="auto"/>
          </w:tcPr>
          <w:p w14:paraId="1E651887" w14:textId="77777777" w:rsidR="009D1EE4" w:rsidRPr="00472CC5" w:rsidRDefault="009D1EE4" w:rsidP="008D405A">
            <w:pPr>
              <w:keepNext/>
              <w:keepLines/>
              <w:spacing w:after="0"/>
              <w:jc w:val="center"/>
              <w:rPr>
                <w:ins w:id="1330" w:author="5260" w:date="2022-09-15T00:11:00Z"/>
                <w:rFonts w:ascii="Arial" w:eastAsia="Yu Mincho" w:hAnsi="Arial"/>
                <w:noProof/>
                <w:sz w:val="18"/>
                <w:lang w:val="en-US" w:eastAsia="zh-CN"/>
              </w:rPr>
            </w:pPr>
            <w:ins w:id="1331" w:author="5260" w:date="2022-09-15T00:11:00Z">
              <w:r w:rsidRPr="00472CC5">
                <w:rPr>
                  <w:rFonts w:ascii="Arial" w:eastAsia="Yu Mincho" w:hAnsi="Arial" w:hint="eastAsia"/>
                  <w:sz w:val="18"/>
                  <w:lang w:eastAsia="zh-CN"/>
                </w:rPr>
                <w:t>2</w:t>
              </w:r>
            </w:ins>
          </w:p>
        </w:tc>
        <w:tc>
          <w:tcPr>
            <w:tcW w:w="2459" w:type="dxa"/>
            <w:shd w:val="clear" w:color="auto" w:fill="auto"/>
          </w:tcPr>
          <w:p w14:paraId="276AAA44" w14:textId="77777777" w:rsidR="009D1EE4" w:rsidRPr="00472CC5" w:rsidRDefault="009D1EE4" w:rsidP="008D405A">
            <w:pPr>
              <w:keepNext/>
              <w:keepLines/>
              <w:spacing w:after="0"/>
              <w:jc w:val="center"/>
              <w:rPr>
                <w:ins w:id="1332" w:author="5260" w:date="2022-09-15T00:11:00Z"/>
                <w:rFonts w:ascii="Arial" w:eastAsia="Yu Mincho" w:hAnsi="Arial"/>
                <w:sz w:val="18"/>
                <w:lang w:val="en-US"/>
              </w:rPr>
            </w:pPr>
            <w:ins w:id="1333" w:author="5260" w:date="2022-09-15T00:11:00Z">
              <w:r w:rsidRPr="00472CC5">
                <w:rPr>
                  <w:rFonts w:ascii="Arial" w:eastAsia="Yu Mincho" w:hAnsi="Arial"/>
                  <w:sz w:val="18"/>
                  <w:lang w:eastAsia="zh-CN"/>
                </w:rPr>
                <w:t>A</w:t>
              </w:r>
              <w:r w:rsidRPr="00472CC5">
                <w:rPr>
                  <w:rFonts w:ascii="Arial" w:eastAsia="Yu Mincho" w:hAnsi="Arial" w:hint="eastAsia"/>
                  <w:sz w:val="18"/>
                  <w:lang w:eastAsia="zh-CN"/>
                </w:rPr>
                <w:t xml:space="preserve">ny </w:t>
              </w:r>
              <w:r w:rsidRPr="00472CC5">
                <w:rPr>
                  <w:rFonts w:ascii="Arial" w:eastAsia="Yu Mincho" w:hAnsi="Arial" w:cs="Arial"/>
                  <w:sz w:val="18"/>
                </w:rPr>
                <w:t>categor</w:t>
              </w:r>
              <w:r w:rsidRPr="00472CC5">
                <w:rPr>
                  <w:rFonts w:ascii="Arial" w:eastAsia="Yu Mincho" w:hAnsi="Arial" w:cs="Arial" w:hint="eastAsia"/>
                  <w:sz w:val="18"/>
                  <w:lang w:eastAsia="zh-CN"/>
                </w:rPr>
                <w:t>y</w:t>
              </w:r>
            </w:ins>
          </w:p>
        </w:tc>
        <w:tc>
          <w:tcPr>
            <w:tcW w:w="2665" w:type="dxa"/>
            <w:shd w:val="clear" w:color="auto" w:fill="auto"/>
          </w:tcPr>
          <w:p w14:paraId="4212C786" w14:textId="77777777" w:rsidR="009D1EE4" w:rsidRPr="00472CC5" w:rsidRDefault="009D1EE4" w:rsidP="008D405A">
            <w:pPr>
              <w:keepNext/>
              <w:keepLines/>
              <w:spacing w:after="0"/>
              <w:jc w:val="center"/>
              <w:rPr>
                <w:ins w:id="1334" w:author="5260" w:date="2022-09-15T00:11:00Z"/>
                <w:rFonts w:ascii="Arial" w:eastAsia="Yu Mincho" w:hAnsi="Arial"/>
                <w:sz w:val="18"/>
                <w:lang w:eastAsia="zh-CN"/>
              </w:rPr>
            </w:pPr>
            <w:ins w:id="1335" w:author="5260" w:date="2022-09-15T00:11:00Z">
              <w:r w:rsidRPr="00472CC5">
                <w:rPr>
                  <w:rFonts w:ascii="Arial" w:eastAsia="Yu Mincho" w:hAnsi="Arial"/>
                  <w:sz w:val="18"/>
                </w:rPr>
                <w:t>mcs-PriorityAccess</w:t>
              </w:r>
            </w:ins>
          </w:p>
        </w:tc>
      </w:tr>
      <w:tr w:rsidR="009D1EE4" w:rsidRPr="00472CC5" w14:paraId="37A2A779" w14:textId="77777777" w:rsidTr="008D405A">
        <w:trPr>
          <w:ins w:id="1336" w:author="5260" w:date="2022-09-15T00:11:00Z"/>
        </w:trPr>
        <w:tc>
          <w:tcPr>
            <w:tcW w:w="2109" w:type="dxa"/>
          </w:tcPr>
          <w:p w14:paraId="0DE10E57" w14:textId="77777777" w:rsidR="009D1EE4" w:rsidRPr="00472CC5" w:rsidRDefault="009D1EE4" w:rsidP="008D405A">
            <w:pPr>
              <w:keepNext/>
              <w:keepLines/>
              <w:spacing w:after="0"/>
              <w:jc w:val="center"/>
              <w:rPr>
                <w:ins w:id="1337" w:author="5260" w:date="2022-09-15T00:11:00Z"/>
                <w:rFonts w:ascii="Arial" w:eastAsia="Yu Mincho" w:hAnsi="Arial"/>
                <w:sz w:val="18"/>
                <w:lang w:eastAsia="zh-CN"/>
              </w:rPr>
            </w:pPr>
            <w:ins w:id="1338" w:author="5260" w:date="2022-09-15T00:11:00Z">
              <w:r w:rsidRPr="00472CC5">
                <w:rPr>
                  <w:rFonts w:ascii="Arial" w:eastAsia="Yu Mincho" w:hAnsi="Arial"/>
                  <w:sz w:val="18"/>
                  <w:lang w:eastAsia="zh-CN"/>
                </w:rPr>
                <w:t>3</w:t>
              </w:r>
            </w:ins>
          </w:p>
        </w:tc>
        <w:tc>
          <w:tcPr>
            <w:tcW w:w="2396" w:type="dxa"/>
            <w:shd w:val="clear" w:color="auto" w:fill="auto"/>
          </w:tcPr>
          <w:p w14:paraId="0DEFD4BC" w14:textId="77777777" w:rsidR="009D1EE4" w:rsidRPr="00472CC5" w:rsidRDefault="009D1EE4" w:rsidP="008D405A">
            <w:pPr>
              <w:keepNext/>
              <w:keepLines/>
              <w:spacing w:after="0"/>
              <w:jc w:val="center"/>
              <w:rPr>
                <w:ins w:id="1339" w:author="5260" w:date="2022-09-15T00:11:00Z"/>
                <w:rFonts w:ascii="Arial" w:eastAsia="Yu Mincho" w:hAnsi="Arial"/>
                <w:noProof/>
                <w:sz w:val="18"/>
                <w:lang w:val="en-US" w:eastAsia="zh-CN"/>
              </w:rPr>
            </w:pPr>
            <w:ins w:id="1340" w:author="5260" w:date="2022-09-15T00:11:00Z">
              <w:r w:rsidRPr="00472CC5">
                <w:rPr>
                  <w:rFonts w:ascii="Arial" w:eastAsia="Yu Mincho" w:hAnsi="Arial" w:hint="eastAsia"/>
                  <w:sz w:val="18"/>
                  <w:lang w:eastAsia="zh-CN"/>
                </w:rPr>
                <w:t>11, 15</w:t>
              </w:r>
            </w:ins>
          </w:p>
        </w:tc>
        <w:tc>
          <w:tcPr>
            <w:tcW w:w="2459" w:type="dxa"/>
            <w:shd w:val="clear" w:color="auto" w:fill="auto"/>
          </w:tcPr>
          <w:p w14:paraId="44C0DB75" w14:textId="77777777" w:rsidR="009D1EE4" w:rsidRPr="00472CC5" w:rsidRDefault="009D1EE4" w:rsidP="008D405A">
            <w:pPr>
              <w:keepNext/>
              <w:keepLines/>
              <w:spacing w:after="0"/>
              <w:jc w:val="center"/>
              <w:rPr>
                <w:ins w:id="1341" w:author="5260" w:date="2022-09-15T00:11:00Z"/>
                <w:rFonts w:ascii="Arial" w:eastAsia="Yu Mincho" w:hAnsi="Arial"/>
                <w:noProof/>
                <w:sz w:val="18"/>
                <w:lang w:val="en-US" w:eastAsia="zh-CN"/>
              </w:rPr>
            </w:pPr>
            <w:ins w:id="1342" w:author="5260" w:date="2022-09-15T00:11:00Z">
              <w:r w:rsidRPr="00472CC5">
                <w:rPr>
                  <w:rFonts w:ascii="Arial" w:eastAsia="Yu Mincho" w:hAnsi="Arial"/>
                  <w:sz w:val="18"/>
                  <w:lang w:eastAsia="zh-CN"/>
                </w:rPr>
                <w:t>A</w:t>
              </w:r>
              <w:r w:rsidRPr="00472CC5">
                <w:rPr>
                  <w:rFonts w:ascii="Arial" w:eastAsia="Yu Mincho" w:hAnsi="Arial" w:hint="eastAsia"/>
                  <w:sz w:val="18"/>
                  <w:lang w:eastAsia="zh-CN"/>
                </w:rPr>
                <w:t xml:space="preserve">ny </w:t>
              </w:r>
              <w:r w:rsidRPr="00472CC5">
                <w:rPr>
                  <w:rFonts w:ascii="Arial" w:eastAsia="Yu Mincho" w:hAnsi="Arial" w:cs="Arial"/>
                  <w:sz w:val="18"/>
                </w:rPr>
                <w:t>categor</w:t>
              </w:r>
              <w:r w:rsidRPr="00472CC5">
                <w:rPr>
                  <w:rFonts w:ascii="Arial" w:eastAsia="Yu Mincho" w:hAnsi="Arial" w:cs="Arial" w:hint="eastAsia"/>
                  <w:sz w:val="18"/>
                  <w:lang w:eastAsia="zh-CN"/>
                </w:rPr>
                <w:t>y</w:t>
              </w:r>
            </w:ins>
          </w:p>
        </w:tc>
        <w:tc>
          <w:tcPr>
            <w:tcW w:w="2665" w:type="dxa"/>
            <w:shd w:val="clear" w:color="auto" w:fill="auto"/>
          </w:tcPr>
          <w:p w14:paraId="35AFE2F5" w14:textId="77777777" w:rsidR="009D1EE4" w:rsidRPr="00472CC5" w:rsidRDefault="009D1EE4" w:rsidP="008D405A">
            <w:pPr>
              <w:keepNext/>
              <w:keepLines/>
              <w:spacing w:after="0"/>
              <w:jc w:val="center"/>
              <w:rPr>
                <w:ins w:id="1343" w:author="5260" w:date="2022-09-15T00:11:00Z"/>
                <w:rFonts w:ascii="Arial" w:eastAsia="Yu Mincho" w:hAnsi="Arial"/>
                <w:sz w:val="18"/>
                <w:lang w:eastAsia="zh-CN"/>
              </w:rPr>
            </w:pPr>
            <w:ins w:id="1344" w:author="5260" w:date="2022-09-15T00:11:00Z">
              <w:r w:rsidRPr="00472CC5">
                <w:rPr>
                  <w:rFonts w:ascii="Arial" w:eastAsia="Yu Mincho" w:hAnsi="Arial"/>
                  <w:sz w:val="18"/>
                </w:rPr>
                <w:t>highPriorityAccess</w:t>
              </w:r>
            </w:ins>
          </w:p>
        </w:tc>
      </w:tr>
      <w:tr w:rsidR="009D1EE4" w:rsidRPr="00472CC5" w14:paraId="1140FC30" w14:textId="77777777" w:rsidTr="008D405A">
        <w:trPr>
          <w:ins w:id="1345" w:author="5260" w:date="2022-09-15T00:11:00Z"/>
        </w:trPr>
        <w:tc>
          <w:tcPr>
            <w:tcW w:w="2109" w:type="dxa"/>
          </w:tcPr>
          <w:p w14:paraId="75FF97F5" w14:textId="77777777" w:rsidR="009D1EE4" w:rsidRPr="00472CC5" w:rsidRDefault="009D1EE4" w:rsidP="008D405A">
            <w:pPr>
              <w:keepNext/>
              <w:keepLines/>
              <w:spacing w:after="0"/>
              <w:jc w:val="center"/>
              <w:rPr>
                <w:ins w:id="1346" w:author="5260" w:date="2022-09-15T00:11:00Z"/>
                <w:rFonts w:ascii="Arial" w:eastAsia="Yu Mincho" w:hAnsi="Arial"/>
                <w:sz w:val="18"/>
                <w:lang w:eastAsia="zh-CN"/>
              </w:rPr>
            </w:pPr>
            <w:ins w:id="1347" w:author="5260" w:date="2022-09-15T00:11:00Z">
              <w:r w:rsidRPr="00472CC5">
                <w:rPr>
                  <w:rFonts w:ascii="Arial" w:eastAsia="Yu Mincho" w:hAnsi="Arial"/>
                  <w:sz w:val="18"/>
                  <w:lang w:eastAsia="zh-CN"/>
                </w:rPr>
                <w:t>4</w:t>
              </w:r>
            </w:ins>
          </w:p>
        </w:tc>
        <w:tc>
          <w:tcPr>
            <w:tcW w:w="2396" w:type="dxa"/>
            <w:shd w:val="clear" w:color="auto" w:fill="auto"/>
          </w:tcPr>
          <w:p w14:paraId="69758B63" w14:textId="77777777" w:rsidR="009D1EE4" w:rsidRPr="00472CC5" w:rsidRDefault="009D1EE4" w:rsidP="008D405A">
            <w:pPr>
              <w:keepNext/>
              <w:keepLines/>
              <w:spacing w:after="0"/>
              <w:jc w:val="center"/>
              <w:rPr>
                <w:ins w:id="1348" w:author="5260" w:date="2022-09-15T00:11:00Z"/>
                <w:rFonts w:ascii="Arial" w:eastAsia="Yu Mincho" w:hAnsi="Arial"/>
                <w:noProof/>
                <w:sz w:val="18"/>
                <w:lang w:val="en-US" w:eastAsia="zh-CN"/>
              </w:rPr>
            </w:pPr>
            <w:ins w:id="1349" w:author="5260" w:date="2022-09-15T00:11:00Z">
              <w:r w:rsidRPr="00472CC5">
                <w:rPr>
                  <w:rFonts w:ascii="Arial" w:eastAsia="Yu Mincho" w:hAnsi="Arial" w:hint="eastAsia"/>
                  <w:sz w:val="18"/>
                  <w:lang w:eastAsia="zh-CN"/>
                </w:rPr>
                <w:t>12,13,14,</w:t>
              </w:r>
            </w:ins>
          </w:p>
        </w:tc>
        <w:tc>
          <w:tcPr>
            <w:tcW w:w="2459" w:type="dxa"/>
            <w:shd w:val="clear" w:color="auto" w:fill="auto"/>
          </w:tcPr>
          <w:p w14:paraId="5D7138B1" w14:textId="77777777" w:rsidR="009D1EE4" w:rsidRPr="00472CC5" w:rsidRDefault="009D1EE4" w:rsidP="008D405A">
            <w:pPr>
              <w:keepNext/>
              <w:keepLines/>
              <w:spacing w:after="0"/>
              <w:jc w:val="center"/>
              <w:rPr>
                <w:ins w:id="1350" w:author="5260" w:date="2022-09-15T00:11:00Z"/>
                <w:rFonts w:ascii="Arial" w:eastAsia="Yu Mincho" w:hAnsi="Arial"/>
                <w:noProof/>
                <w:sz w:val="18"/>
                <w:lang w:val="en-US" w:eastAsia="zh-CN"/>
              </w:rPr>
            </w:pPr>
            <w:ins w:id="1351" w:author="5260" w:date="2022-09-15T00:11:00Z">
              <w:r w:rsidRPr="00472CC5">
                <w:rPr>
                  <w:rFonts w:ascii="Arial" w:eastAsia="Yu Mincho" w:hAnsi="Arial"/>
                  <w:sz w:val="18"/>
                  <w:lang w:eastAsia="zh-CN"/>
                </w:rPr>
                <w:t>A</w:t>
              </w:r>
              <w:r w:rsidRPr="00472CC5">
                <w:rPr>
                  <w:rFonts w:ascii="Arial" w:eastAsia="Yu Mincho" w:hAnsi="Arial" w:hint="eastAsia"/>
                  <w:sz w:val="18"/>
                  <w:lang w:eastAsia="zh-CN"/>
                </w:rPr>
                <w:t xml:space="preserve">ny </w:t>
              </w:r>
              <w:r w:rsidRPr="00472CC5">
                <w:rPr>
                  <w:rFonts w:ascii="Arial" w:eastAsia="Yu Mincho" w:hAnsi="Arial" w:cs="Arial"/>
                  <w:sz w:val="18"/>
                </w:rPr>
                <w:t>categor</w:t>
              </w:r>
              <w:r w:rsidRPr="00472CC5">
                <w:rPr>
                  <w:rFonts w:ascii="Arial" w:eastAsia="Yu Mincho" w:hAnsi="Arial" w:cs="Arial" w:hint="eastAsia"/>
                  <w:sz w:val="18"/>
                  <w:lang w:eastAsia="zh-CN"/>
                </w:rPr>
                <w:t>y</w:t>
              </w:r>
            </w:ins>
          </w:p>
        </w:tc>
        <w:tc>
          <w:tcPr>
            <w:tcW w:w="2665" w:type="dxa"/>
            <w:shd w:val="clear" w:color="auto" w:fill="auto"/>
          </w:tcPr>
          <w:p w14:paraId="5B98D56F" w14:textId="77777777" w:rsidR="009D1EE4" w:rsidRPr="00472CC5" w:rsidRDefault="009D1EE4" w:rsidP="008D405A">
            <w:pPr>
              <w:keepNext/>
              <w:keepLines/>
              <w:spacing w:after="0"/>
              <w:jc w:val="center"/>
              <w:rPr>
                <w:ins w:id="1352" w:author="5260" w:date="2022-09-15T00:11:00Z"/>
                <w:rFonts w:ascii="Arial" w:eastAsia="Yu Mincho" w:hAnsi="Arial"/>
                <w:sz w:val="18"/>
                <w:lang w:eastAsia="zh-CN"/>
              </w:rPr>
            </w:pPr>
            <w:ins w:id="1353" w:author="5260" w:date="2022-09-15T00:11:00Z">
              <w:r w:rsidRPr="00472CC5">
                <w:rPr>
                  <w:rFonts w:ascii="Arial" w:eastAsia="Yu Mincho" w:hAnsi="Arial"/>
                  <w:sz w:val="18"/>
                </w:rPr>
                <w:t>highPriorityAccess</w:t>
              </w:r>
            </w:ins>
          </w:p>
        </w:tc>
      </w:tr>
      <w:tr w:rsidR="009D1EE4" w:rsidRPr="00472CC5" w14:paraId="0AC57FF9" w14:textId="77777777" w:rsidTr="008D405A">
        <w:trPr>
          <w:ins w:id="1354" w:author="5260" w:date="2022-09-15T00:11:00Z"/>
        </w:trPr>
        <w:tc>
          <w:tcPr>
            <w:tcW w:w="2109" w:type="dxa"/>
            <w:vMerge w:val="restart"/>
          </w:tcPr>
          <w:p w14:paraId="05177065" w14:textId="77777777" w:rsidR="009D1EE4" w:rsidRPr="00472CC5" w:rsidRDefault="009D1EE4" w:rsidP="008D405A">
            <w:pPr>
              <w:keepNext/>
              <w:keepLines/>
              <w:spacing w:after="0"/>
              <w:jc w:val="center"/>
              <w:rPr>
                <w:ins w:id="1355" w:author="5260" w:date="2022-09-15T00:11:00Z"/>
                <w:rFonts w:ascii="Arial" w:eastAsia="Yu Mincho" w:hAnsi="Arial"/>
                <w:noProof/>
                <w:sz w:val="18"/>
                <w:lang w:val="en-US" w:eastAsia="zh-CN"/>
              </w:rPr>
            </w:pPr>
            <w:ins w:id="1356" w:author="5260" w:date="2022-09-15T00:11:00Z">
              <w:r w:rsidRPr="00472CC5">
                <w:rPr>
                  <w:rFonts w:ascii="Arial" w:eastAsia="Yu Mincho" w:hAnsi="Arial"/>
                  <w:noProof/>
                  <w:sz w:val="18"/>
                  <w:lang w:val="en-US" w:eastAsia="zh-CN"/>
                </w:rPr>
                <w:t>5</w:t>
              </w:r>
            </w:ins>
          </w:p>
        </w:tc>
        <w:tc>
          <w:tcPr>
            <w:tcW w:w="2396" w:type="dxa"/>
            <w:vMerge w:val="restart"/>
            <w:shd w:val="clear" w:color="auto" w:fill="auto"/>
          </w:tcPr>
          <w:p w14:paraId="6F3F7395" w14:textId="77777777" w:rsidR="009D1EE4" w:rsidRPr="00472CC5" w:rsidRDefault="009D1EE4" w:rsidP="008D405A">
            <w:pPr>
              <w:keepNext/>
              <w:keepLines/>
              <w:spacing w:after="0"/>
              <w:jc w:val="center"/>
              <w:rPr>
                <w:ins w:id="1357" w:author="5260" w:date="2022-09-15T00:11:00Z"/>
                <w:rFonts w:ascii="Arial" w:eastAsia="Yu Mincho" w:hAnsi="Arial"/>
                <w:noProof/>
                <w:sz w:val="18"/>
                <w:lang w:val="en-US" w:eastAsia="zh-CN"/>
              </w:rPr>
            </w:pPr>
            <w:ins w:id="1358" w:author="5260" w:date="2022-09-15T00:11:00Z">
              <w:r w:rsidRPr="00472CC5">
                <w:rPr>
                  <w:rFonts w:ascii="Arial" w:eastAsia="Yu Mincho" w:hAnsi="Arial" w:hint="eastAsia"/>
                  <w:noProof/>
                  <w:sz w:val="18"/>
                  <w:lang w:val="en-US" w:eastAsia="zh-CN"/>
                </w:rPr>
                <w:t>0</w:t>
              </w:r>
            </w:ins>
          </w:p>
        </w:tc>
        <w:tc>
          <w:tcPr>
            <w:tcW w:w="2459" w:type="dxa"/>
            <w:shd w:val="clear" w:color="auto" w:fill="auto"/>
          </w:tcPr>
          <w:p w14:paraId="7042115D" w14:textId="77777777" w:rsidR="009D1EE4" w:rsidRPr="00472CC5" w:rsidRDefault="009D1EE4" w:rsidP="008D405A">
            <w:pPr>
              <w:keepNext/>
              <w:keepLines/>
              <w:spacing w:after="0"/>
              <w:jc w:val="center"/>
              <w:rPr>
                <w:ins w:id="1359" w:author="5260" w:date="2022-09-15T00:11:00Z"/>
                <w:rFonts w:ascii="Arial" w:eastAsia="Yu Mincho" w:hAnsi="Arial"/>
                <w:noProof/>
                <w:sz w:val="18"/>
                <w:lang w:val="en-US" w:eastAsia="zh-CN"/>
              </w:rPr>
            </w:pPr>
            <w:ins w:id="1360" w:author="5260" w:date="2022-09-15T00:11:00Z">
              <w:r w:rsidRPr="00472CC5">
                <w:rPr>
                  <w:rFonts w:ascii="Arial" w:eastAsia="Yu Mincho" w:hAnsi="Arial"/>
                  <w:sz w:val="18"/>
                </w:rPr>
                <w:t>0 (= MT_acc)</w:t>
              </w:r>
            </w:ins>
          </w:p>
        </w:tc>
        <w:tc>
          <w:tcPr>
            <w:tcW w:w="2665" w:type="dxa"/>
            <w:shd w:val="clear" w:color="auto" w:fill="auto"/>
          </w:tcPr>
          <w:p w14:paraId="31A10EE7" w14:textId="77777777" w:rsidR="009D1EE4" w:rsidRPr="00472CC5" w:rsidRDefault="009D1EE4" w:rsidP="008D405A">
            <w:pPr>
              <w:keepNext/>
              <w:keepLines/>
              <w:spacing w:after="0"/>
              <w:jc w:val="center"/>
              <w:rPr>
                <w:ins w:id="1361" w:author="5260" w:date="2022-09-15T00:11:00Z"/>
                <w:rFonts w:ascii="Arial" w:eastAsia="Yu Mincho" w:hAnsi="Arial"/>
                <w:noProof/>
                <w:sz w:val="18"/>
                <w:lang w:val="en-US" w:eastAsia="zh-CN"/>
              </w:rPr>
            </w:pPr>
            <w:ins w:id="1362" w:author="5260" w:date="2022-09-15T00:11:00Z">
              <w:r w:rsidRPr="00472CC5">
                <w:rPr>
                  <w:rFonts w:ascii="Arial" w:eastAsia="Yu Mincho" w:hAnsi="Arial"/>
                  <w:sz w:val="18"/>
                  <w:lang w:eastAsia="zh-CN"/>
                </w:rPr>
                <w:t>mt-Access</w:t>
              </w:r>
            </w:ins>
          </w:p>
        </w:tc>
      </w:tr>
      <w:tr w:rsidR="009D1EE4" w:rsidRPr="00472CC5" w14:paraId="7CB692E5" w14:textId="77777777" w:rsidTr="008D405A">
        <w:trPr>
          <w:ins w:id="1363" w:author="5260" w:date="2022-09-15T00:11:00Z"/>
        </w:trPr>
        <w:tc>
          <w:tcPr>
            <w:tcW w:w="2109" w:type="dxa"/>
            <w:vMerge/>
          </w:tcPr>
          <w:p w14:paraId="55CB34F1" w14:textId="77777777" w:rsidR="009D1EE4" w:rsidRPr="00472CC5" w:rsidRDefault="009D1EE4" w:rsidP="008D405A">
            <w:pPr>
              <w:keepNext/>
              <w:keepLines/>
              <w:spacing w:after="0"/>
              <w:jc w:val="center"/>
              <w:rPr>
                <w:ins w:id="1364" w:author="5260" w:date="2022-09-15T00:11:00Z"/>
                <w:rFonts w:ascii="Arial" w:eastAsia="Yu Mincho" w:hAnsi="Arial"/>
                <w:noProof/>
                <w:sz w:val="18"/>
                <w:lang w:val="en-US" w:eastAsia="zh-CN"/>
              </w:rPr>
            </w:pPr>
          </w:p>
        </w:tc>
        <w:tc>
          <w:tcPr>
            <w:tcW w:w="2396" w:type="dxa"/>
            <w:vMerge/>
            <w:shd w:val="clear" w:color="auto" w:fill="auto"/>
          </w:tcPr>
          <w:p w14:paraId="6FBAF84F" w14:textId="77777777" w:rsidR="009D1EE4" w:rsidRPr="00472CC5" w:rsidRDefault="009D1EE4" w:rsidP="008D405A">
            <w:pPr>
              <w:keepNext/>
              <w:keepLines/>
              <w:spacing w:after="0"/>
              <w:jc w:val="center"/>
              <w:rPr>
                <w:ins w:id="1365" w:author="5260" w:date="2022-09-15T00:11:00Z"/>
                <w:rFonts w:ascii="Arial" w:eastAsia="Yu Mincho" w:hAnsi="Arial"/>
                <w:noProof/>
                <w:sz w:val="18"/>
                <w:lang w:val="en-US" w:eastAsia="zh-CN"/>
              </w:rPr>
            </w:pPr>
          </w:p>
        </w:tc>
        <w:tc>
          <w:tcPr>
            <w:tcW w:w="2459" w:type="dxa"/>
            <w:shd w:val="clear" w:color="auto" w:fill="auto"/>
          </w:tcPr>
          <w:p w14:paraId="72D4EB14" w14:textId="77777777" w:rsidR="009D1EE4" w:rsidRPr="00472CC5" w:rsidRDefault="009D1EE4" w:rsidP="008D405A">
            <w:pPr>
              <w:keepNext/>
              <w:keepLines/>
              <w:spacing w:after="0"/>
              <w:jc w:val="center"/>
              <w:rPr>
                <w:ins w:id="1366" w:author="5260" w:date="2022-09-15T00:11:00Z"/>
                <w:rFonts w:ascii="Arial" w:eastAsia="Yu Mincho" w:hAnsi="Arial"/>
                <w:noProof/>
                <w:sz w:val="18"/>
                <w:lang w:val="en-US" w:eastAsia="zh-CN"/>
              </w:rPr>
            </w:pPr>
            <w:ins w:id="1367" w:author="5260" w:date="2022-09-15T00:11:00Z">
              <w:r w:rsidRPr="00472CC5">
                <w:rPr>
                  <w:rFonts w:ascii="Arial" w:eastAsia="Yu Mincho" w:hAnsi="Arial"/>
                  <w:sz w:val="18"/>
                </w:rPr>
                <w:t>1 (= delay tolerant)</w:t>
              </w:r>
            </w:ins>
          </w:p>
        </w:tc>
        <w:tc>
          <w:tcPr>
            <w:tcW w:w="2665" w:type="dxa"/>
            <w:shd w:val="clear" w:color="auto" w:fill="auto"/>
          </w:tcPr>
          <w:p w14:paraId="6D4B4C2F" w14:textId="77777777" w:rsidR="009D1EE4" w:rsidRPr="00472CC5" w:rsidRDefault="009D1EE4" w:rsidP="008D405A">
            <w:pPr>
              <w:keepNext/>
              <w:keepLines/>
              <w:spacing w:after="0"/>
              <w:jc w:val="center"/>
              <w:rPr>
                <w:ins w:id="1368" w:author="5260" w:date="2022-09-15T00:11:00Z"/>
                <w:rFonts w:ascii="Arial" w:eastAsia="Yu Mincho" w:hAnsi="Arial"/>
                <w:noProof/>
                <w:sz w:val="18"/>
                <w:lang w:val="en-US" w:eastAsia="zh-CN"/>
              </w:rPr>
            </w:pPr>
            <w:ins w:id="1369" w:author="5260" w:date="2022-09-15T00:11:00Z">
              <w:r w:rsidRPr="00472CC5">
                <w:rPr>
                  <w:rFonts w:ascii="Arial" w:eastAsia="Yu Mincho" w:hAnsi="Arial"/>
                  <w:sz w:val="18"/>
                </w:rPr>
                <w:t>Not applicable (NOTE 1)</w:t>
              </w:r>
            </w:ins>
          </w:p>
        </w:tc>
      </w:tr>
      <w:tr w:rsidR="009D1EE4" w:rsidRPr="00472CC5" w14:paraId="4F477F0D" w14:textId="77777777" w:rsidTr="008D405A">
        <w:trPr>
          <w:ins w:id="1370" w:author="5260" w:date="2022-09-15T00:11:00Z"/>
        </w:trPr>
        <w:tc>
          <w:tcPr>
            <w:tcW w:w="2109" w:type="dxa"/>
            <w:vMerge/>
          </w:tcPr>
          <w:p w14:paraId="032E43B8" w14:textId="77777777" w:rsidR="009D1EE4" w:rsidRPr="00472CC5" w:rsidRDefault="009D1EE4" w:rsidP="008D405A">
            <w:pPr>
              <w:keepNext/>
              <w:keepLines/>
              <w:spacing w:after="0"/>
              <w:jc w:val="center"/>
              <w:rPr>
                <w:ins w:id="1371" w:author="5260" w:date="2022-09-15T00:11:00Z"/>
                <w:rFonts w:ascii="Arial" w:eastAsia="Yu Mincho" w:hAnsi="Arial"/>
                <w:noProof/>
                <w:sz w:val="18"/>
                <w:lang w:val="en-US" w:eastAsia="zh-CN"/>
              </w:rPr>
            </w:pPr>
          </w:p>
        </w:tc>
        <w:tc>
          <w:tcPr>
            <w:tcW w:w="2396" w:type="dxa"/>
            <w:vMerge/>
            <w:shd w:val="clear" w:color="auto" w:fill="auto"/>
          </w:tcPr>
          <w:p w14:paraId="20E8AC4F" w14:textId="77777777" w:rsidR="009D1EE4" w:rsidRPr="00472CC5" w:rsidRDefault="009D1EE4" w:rsidP="008D405A">
            <w:pPr>
              <w:keepNext/>
              <w:keepLines/>
              <w:spacing w:after="0"/>
              <w:jc w:val="center"/>
              <w:rPr>
                <w:ins w:id="1372" w:author="5260" w:date="2022-09-15T00:11:00Z"/>
                <w:rFonts w:ascii="Arial" w:eastAsia="Yu Mincho" w:hAnsi="Arial"/>
                <w:noProof/>
                <w:sz w:val="18"/>
                <w:lang w:val="en-US" w:eastAsia="zh-CN"/>
              </w:rPr>
            </w:pPr>
          </w:p>
        </w:tc>
        <w:tc>
          <w:tcPr>
            <w:tcW w:w="2459" w:type="dxa"/>
            <w:shd w:val="clear" w:color="auto" w:fill="auto"/>
          </w:tcPr>
          <w:p w14:paraId="19270A9A" w14:textId="77777777" w:rsidR="009D1EE4" w:rsidRPr="00472CC5" w:rsidRDefault="009D1EE4" w:rsidP="008D405A">
            <w:pPr>
              <w:keepNext/>
              <w:keepLines/>
              <w:spacing w:after="0"/>
              <w:jc w:val="center"/>
              <w:rPr>
                <w:ins w:id="1373" w:author="5260" w:date="2022-09-15T00:11:00Z"/>
                <w:rFonts w:ascii="Arial" w:eastAsia="Yu Mincho" w:hAnsi="Arial"/>
                <w:noProof/>
                <w:sz w:val="18"/>
                <w:lang w:val="en-US" w:eastAsia="zh-CN"/>
              </w:rPr>
            </w:pPr>
            <w:ins w:id="1374" w:author="5260" w:date="2022-09-15T00:11:00Z">
              <w:r w:rsidRPr="00472CC5">
                <w:rPr>
                  <w:rFonts w:ascii="Arial" w:eastAsia="Yu Mincho" w:hAnsi="Arial"/>
                  <w:sz w:val="18"/>
                </w:rPr>
                <w:t>2 (= emergency)</w:t>
              </w:r>
            </w:ins>
          </w:p>
        </w:tc>
        <w:tc>
          <w:tcPr>
            <w:tcW w:w="2665" w:type="dxa"/>
            <w:shd w:val="clear" w:color="auto" w:fill="auto"/>
          </w:tcPr>
          <w:p w14:paraId="09CE6D65" w14:textId="77777777" w:rsidR="009D1EE4" w:rsidRPr="00472CC5" w:rsidRDefault="009D1EE4" w:rsidP="008D405A">
            <w:pPr>
              <w:keepNext/>
              <w:keepLines/>
              <w:spacing w:after="0"/>
              <w:jc w:val="center"/>
              <w:rPr>
                <w:ins w:id="1375" w:author="5260" w:date="2022-09-15T00:11:00Z"/>
                <w:rFonts w:ascii="Arial" w:eastAsia="Yu Mincho" w:hAnsi="Arial"/>
                <w:noProof/>
                <w:sz w:val="18"/>
                <w:lang w:val="en-US" w:eastAsia="zh-CN"/>
              </w:rPr>
            </w:pPr>
            <w:ins w:id="1376" w:author="5260" w:date="2022-09-15T00:11:00Z">
              <w:r w:rsidRPr="00472CC5">
                <w:rPr>
                  <w:rFonts w:ascii="Arial" w:eastAsia="Yu Mincho" w:hAnsi="Arial"/>
                  <w:sz w:val="18"/>
                </w:rPr>
                <w:t>emergency</w:t>
              </w:r>
            </w:ins>
          </w:p>
        </w:tc>
      </w:tr>
      <w:tr w:rsidR="009D1EE4" w:rsidRPr="00472CC5" w14:paraId="270ADBFB" w14:textId="77777777" w:rsidTr="008D405A">
        <w:trPr>
          <w:ins w:id="1377" w:author="5260" w:date="2022-09-15T00:11:00Z"/>
        </w:trPr>
        <w:tc>
          <w:tcPr>
            <w:tcW w:w="2109" w:type="dxa"/>
            <w:vMerge/>
          </w:tcPr>
          <w:p w14:paraId="04E1FAE1" w14:textId="77777777" w:rsidR="009D1EE4" w:rsidRPr="00472CC5" w:rsidRDefault="009D1EE4" w:rsidP="008D405A">
            <w:pPr>
              <w:keepNext/>
              <w:keepLines/>
              <w:spacing w:after="0"/>
              <w:jc w:val="center"/>
              <w:rPr>
                <w:ins w:id="1378" w:author="5260" w:date="2022-09-15T00:11:00Z"/>
                <w:rFonts w:ascii="Arial" w:eastAsia="Yu Mincho" w:hAnsi="Arial"/>
                <w:noProof/>
                <w:sz w:val="18"/>
                <w:lang w:val="en-US" w:eastAsia="zh-CN"/>
              </w:rPr>
            </w:pPr>
          </w:p>
        </w:tc>
        <w:tc>
          <w:tcPr>
            <w:tcW w:w="2396" w:type="dxa"/>
            <w:vMerge/>
            <w:shd w:val="clear" w:color="auto" w:fill="auto"/>
          </w:tcPr>
          <w:p w14:paraId="6C624574" w14:textId="77777777" w:rsidR="009D1EE4" w:rsidRPr="00472CC5" w:rsidRDefault="009D1EE4" w:rsidP="008D405A">
            <w:pPr>
              <w:keepNext/>
              <w:keepLines/>
              <w:spacing w:after="0"/>
              <w:jc w:val="center"/>
              <w:rPr>
                <w:ins w:id="1379" w:author="5260" w:date="2022-09-15T00:11:00Z"/>
                <w:rFonts w:ascii="Arial" w:eastAsia="Yu Mincho" w:hAnsi="Arial"/>
                <w:noProof/>
                <w:sz w:val="18"/>
                <w:lang w:val="en-US" w:eastAsia="zh-CN"/>
              </w:rPr>
            </w:pPr>
          </w:p>
        </w:tc>
        <w:tc>
          <w:tcPr>
            <w:tcW w:w="2459" w:type="dxa"/>
            <w:shd w:val="clear" w:color="auto" w:fill="auto"/>
          </w:tcPr>
          <w:p w14:paraId="110F6A6E" w14:textId="77777777" w:rsidR="009D1EE4" w:rsidRPr="00472CC5" w:rsidRDefault="009D1EE4" w:rsidP="008D405A">
            <w:pPr>
              <w:keepNext/>
              <w:keepLines/>
              <w:spacing w:after="0"/>
              <w:jc w:val="center"/>
              <w:rPr>
                <w:ins w:id="1380" w:author="5260" w:date="2022-09-15T00:11:00Z"/>
                <w:rFonts w:ascii="Arial" w:eastAsia="Yu Mincho" w:hAnsi="Arial"/>
                <w:sz w:val="18"/>
              </w:rPr>
            </w:pPr>
            <w:ins w:id="1381" w:author="5260" w:date="2022-09-15T00:11:00Z">
              <w:r w:rsidRPr="00472CC5">
                <w:rPr>
                  <w:rFonts w:ascii="Arial" w:eastAsia="Yu Mincho" w:hAnsi="Arial"/>
                  <w:sz w:val="18"/>
                  <w:lang w:val="en-US"/>
                </w:rPr>
                <w:t>3 (= MO_sig)</w:t>
              </w:r>
            </w:ins>
          </w:p>
        </w:tc>
        <w:tc>
          <w:tcPr>
            <w:tcW w:w="2665" w:type="dxa"/>
            <w:shd w:val="clear" w:color="auto" w:fill="auto"/>
          </w:tcPr>
          <w:p w14:paraId="1772B808" w14:textId="77777777" w:rsidR="009D1EE4" w:rsidRPr="00472CC5" w:rsidRDefault="009D1EE4" w:rsidP="008D405A">
            <w:pPr>
              <w:keepNext/>
              <w:keepLines/>
              <w:spacing w:after="0"/>
              <w:jc w:val="center"/>
              <w:rPr>
                <w:ins w:id="1382" w:author="5260" w:date="2022-09-15T00:11:00Z"/>
                <w:rFonts w:ascii="Arial" w:eastAsia="Yu Mincho" w:hAnsi="Arial"/>
                <w:sz w:val="18"/>
              </w:rPr>
            </w:pPr>
            <w:ins w:id="1383" w:author="5260" w:date="2022-09-15T00:11:00Z">
              <w:r w:rsidRPr="00472CC5">
                <w:rPr>
                  <w:rFonts w:ascii="Arial" w:eastAsia="Yu Mincho" w:hAnsi="Arial"/>
                  <w:sz w:val="18"/>
                </w:rPr>
                <w:t>mo-Signalling</w:t>
              </w:r>
            </w:ins>
          </w:p>
        </w:tc>
      </w:tr>
      <w:tr w:rsidR="009D1EE4" w:rsidRPr="00472CC5" w14:paraId="648369C6" w14:textId="77777777" w:rsidTr="008D405A">
        <w:trPr>
          <w:trHeight w:val="253"/>
          <w:ins w:id="1384" w:author="5260" w:date="2022-09-15T00:11:00Z"/>
        </w:trPr>
        <w:tc>
          <w:tcPr>
            <w:tcW w:w="2109" w:type="dxa"/>
            <w:vMerge/>
          </w:tcPr>
          <w:p w14:paraId="66A5F430" w14:textId="77777777" w:rsidR="009D1EE4" w:rsidRPr="00472CC5" w:rsidRDefault="009D1EE4" w:rsidP="008D405A">
            <w:pPr>
              <w:keepNext/>
              <w:keepLines/>
              <w:spacing w:after="0"/>
              <w:jc w:val="center"/>
              <w:rPr>
                <w:ins w:id="1385" w:author="5260" w:date="2022-09-15T00:11:00Z"/>
                <w:rFonts w:ascii="Arial" w:eastAsia="Yu Mincho" w:hAnsi="Arial"/>
                <w:noProof/>
                <w:sz w:val="18"/>
                <w:lang w:val="en-US" w:eastAsia="zh-CN"/>
              </w:rPr>
            </w:pPr>
          </w:p>
        </w:tc>
        <w:tc>
          <w:tcPr>
            <w:tcW w:w="2396" w:type="dxa"/>
            <w:vMerge/>
            <w:shd w:val="clear" w:color="auto" w:fill="auto"/>
          </w:tcPr>
          <w:p w14:paraId="0795C4A3" w14:textId="77777777" w:rsidR="009D1EE4" w:rsidRPr="00472CC5" w:rsidRDefault="009D1EE4" w:rsidP="008D405A">
            <w:pPr>
              <w:keepNext/>
              <w:keepLines/>
              <w:spacing w:after="0"/>
              <w:jc w:val="center"/>
              <w:rPr>
                <w:ins w:id="1386" w:author="5260" w:date="2022-09-15T00:11:00Z"/>
                <w:rFonts w:ascii="Arial" w:eastAsia="Yu Mincho" w:hAnsi="Arial"/>
                <w:noProof/>
                <w:sz w:val="18"/>
                <w:lang w:val="en-US" w:eastAsia="zh-CN"/>
              </w:rPr>
            </w:pPr>
          </w:p>
        </w:tc>
        <w:tc>
          <w:tcPr>
            <w:tcW w:w="2459" w:type="dxa"/>
            <w:shd w:val="clear" w:color="auto" w:fill="auto"/>
          </w:tcPr>
          <w:p w14:paraId="17A5439C" w14:textId="77777777" w:rsidR="009D1EE4" w:rsidRPr="00472CC5" w:rsidRDefault="009D1EE4" w:rsidP="008D405A">
            <w:pPr>
              <w:keepNext/>
              <w:keepLines/>
              <w:spacing w:after="0"/>
              <w:jc w:val="center"/>
              <w:rPr>
                <w:ins w:id="1387" w:author="5260" w:date="2022-09-15T00:11:00Z"/>
                <w:rFonts w:ascii="Arial" w:eastAsia="Yu Mincho" w:hAnsi="Arial"/>
                <w:noProof/>
                <w:sz w:val="18"/>
                <w:lang w:val="en-US" w:eastAsia="zh-CN"/>
              </w:rPr>
            </w:pPr>
            <w:ins w:id="1388" w:author="5260" w:date="2022-09-15T00:11:00Z">
              <w:r w:rsidRPr="00472CC5">
                <w:rPr>
                  <w:rFonts w:ascii="Arial" w:eastAsia="Yu Mincho" w:hAnsi="Arial"/>
                  <w:sz w:val="18"/>
                </w:rPr>
                <w:t>4 (= MO MMTel voice)</w:t>
              </w:r>
            </w:ins>
          </w:p>
        </w:tc>
        <w:tc>
          <w:tcPr>
            <w:tcW w:w="2665" w:type="dxa"/>
            <w:shd w:val="clear" w:color="auto" w:fill="auto"/>
          </w:tcPr>
          <w:p w14:paraId="3A1F7976" w14:textId="77777777" w:rsidR="009D1EE4" w:rsidRPr="00472CC5" w:rsidRDefault="009D1EE4" w:rsidP="008D405A">
            <w:pPr>
              <w:keepNext/>
              <w:keepLines/>
              <w:spacing w:after="0"/>
              <w:jc w:val="center"/>
              <w:rPr>
                <w:ins w:id="1389" w:author="5260" w:date="2022-09-15T00:11:00Z"/>
                <w:rFonts w:ascii="Arial" w:eastAsia="Yu Mincho" w:hAnsi="Arial"/>
                <w:sz w:val="18"/>
                <w:lang w:eastAsia="zh-CN"/>
              </w:rPr>
            </w:pPr>
            <w:ins w:id="1390" w:author="5260" w:date="2022-09-15T00:11:00Z">
              <w:r w:rsidRPr="00472CC5">
                <w:rPr>
                  <w:rFonts w:ascii="Arial" w:eastAsia="Yu Mincho" w:hAnsi="Arial"/>
                  <w:sz w:val="18"/>
                </w:rPr>
                <w:t>mo-V</w:t>
              </w:r>
              <w:r w:rsidRPr="00472CC5">
                <w:rPr>
                  <w:rFonts w:ascii="Arial" w:eastAsia="Yu Mincho" w:hAnsi="Arial" w:hint="eastAsia"/>
                  <w:sz w:val="18"/>
                </w:rPr>
                <w:t>oice</w:t>
              </w:r>
              <w:r w:rsidRPr="00472CC5">
                <w:rPr>
                  <w:rFonts w:ascii="Arial" w:eastAsia="Yu Mincho" w:hAnsi="Arial"/>
                  <w:sz w:val="18"/>
                </w:rPr>
                <w:t>C</w:t>
              </w:r>
              <w:r w:rsidRPr="00472CC5">
                <w:rPr>
                  <w:rFonts w:ascii="Arial" w:eastAsia="Yu Mincho" w:hAnsi="Arial" w:hint="eastAsia"/>
                  <w:sz w:val="18"/>
                </w:rPr>
                <w:t>all</w:t>
              </w:r>
            </w:ins>
          </w:p>
        </w:tc>
      </w:tr>
      <w:tr w:rsidR="009D1EE4" w:rsidRPr="00472CC5" w14:paraId="272CBC76" w14:textId="77777777" w:rsidTr="008D405A">
        <w:trPr>
          <w:trHeight w:val="271"/>
          <w:ins w:id="1391" w:author="5260" w:date="2022-09-15T00:11:00Z"/>
        </w:trPr>
        <w:tc>
          <w:tcPr>
            <w:tcW w:w="2109" w:type="dxa"/>
            <w:vMerge/>
          </w:tcPr>
          <w:p w14:paraId="207DBCD4" w14:textId="77777777" w:rsidR="009D1EE4" w:rsidRPr="00472CC5" w:rsidRDefault="009D1EE4" w:rsidP="008D405A">
            <w:pPr>
              <w:keepNext/>
              <w:keepLines/>
              <w:spacing w:after="0"/>
              <w:jc w:val="center"/>
              <w:rPr>
                <w:ins w:id="1392" w:author="5260" w:date="2022-09-15T00:11:00Z"/>
                <w:rFonts w:ascii="Arial" w:eastAsia="Yu Mincho" w:hAnsi="Arial"/>
                <w:noProof/>
                <w:sz w:val="18"/>
                <w:lang w:val="en-US" w:eastAsia="zh-CN"/>
              </w:rPr>
            </w:pPr>
          </w:p>
        </w:tc>
        <w:tc>
          <w:tcPr>
            <w:tcW w:w="2396" w:type="dxa"/>
            <w:vMerge/>
            <w:shd w:val="clear" w:color="auto" w:fill="auto"/>
          </w:tcPr>
          <w:p w14:paraId="12C1DA13" w14:textId="77777777" w:rsidR="009D1EE4" w:rsidRPr="00472CC5" w:rsidRDefault="009D1EE4" w:rsidP="008D405A">
            <w:pPr>
              <w:keepNext/>
              <w:keepLines/>
              <w:spacing w:after="0"/>
              <w:jc w:val="center"/>
              <w:rPr>
                <w:ins w:id="1393" w:author="5260" w:date="2022-09-15T00:11:00Z"/>
                <w:rFonts w:ascii="Arial" w:eastAsia="Yu Mincho" w:hAnsi="Arial"/>
                <w:noProof/>
                <w:sz w:val="18"/>
                <w:lang w:val="en-US" w:eastAsia="zh-CN"/>
              </w:rPr>
            </w:pPr>
          </w:p>
        </w:tc>
        <w:tc>
          <w:tcPr>
            <w:tcW w:w="2459" w:type="dxa"/>
            <w:shd w:val="clear" w:color="auto" w:fill="auto"/>
          </w:tcPr>
          <w:p w14:paraId="31D7C233" w14:textId="77777777" w:rsidR="009D1EE4" w:rsidRPr="00472CC5" w:rsidRDefault="009D1EE4" w:rsidP="008D405A">
            <w:pPr>
              <w:keepNext/>
              <w:keepLines/>
              <w:spacing w:after="0"/>
              <w:jc w:val="center"/>
              <w:rPr>
                <w:ins w:id="1394" w:author="5260" w:date="2022-09-15T00:11:00Z"/>
                <w:rFonts w:ascii="Arial" w:eastAsia="Yu Mincho" w:hAnsi="Arial"/>
                <w:noProof/>
                <w:sz w:val="18"/>
                <w:lang w:val="en-US" w:eastAsia="zh-CN"/>
              </w:rPr>
            </w:pPr>
            <w:ins w:id="1395" w:author="5260" w:date="2022-09-15T00:11:00Z">
              <w:r w:rsidRPr="00472CC5">
                <w:rPr>
                  <w:rFonts w:ascii="Arial" w:eastAsia="Yu Mincho" w:hAnsi="Arial"/>
                  <w:sz w:val="18"/>
                </w:rPr>
                <w:t>5 (= MO MMTel video)</w:t>
              </w:r>
            </w:ins>
          </w:p>
        </w:tc>
        <w:tc>
          <w:tcPr>
            <w:tcW w:w="2665" w:type="dxa"/>
            <w:shd w:val="clear" w:color="auto" w:fill="auto"/>
          </w:tcPr>
          <w:p w14:paraId="3D41FA51" w14:textId="77777777" w:rsidR="009D1EE4" w:rsidRPr="00472CC5" w:rsidRDefault="009D1EE4" w:rsidP="008D405A">
            <w:pPr>
              <w:keepNext/>
              <w:keepLines/>
              <w:spacing w:after="0"/>
              <w:jc w:val="center"/>
              <w:rPr>
                <w:ins w:id="1396" w:author="5260" w:date="2022-09-15T00:11:00Z"/>
                <w:rFonts w:ascii="Arial" w:eastAsia="Yu Mincho" w:hAnsi="Arial"/>
                <w:sz w:val="18"/>
                <w:lang w:eastAsia="zh-CN"/>
              </w:rPr>
            </w:pPr>
            <w:ins w:id="1397" w:author="5260" w:date="2022-09-15T00:11:00Z">
              <w:r w:rsidRPr="00472CC5">
                <w:rPr>
                  <w:rFonts w:ascii="Arial" w:eastAsia="Yu Mincho" w:hAnsi="Arial"/>
                  <w:sz w:val="18"/>
                </w:rPr>
                <w:t>mo-VideoC</w:t>
              </w:r>
              <w:r w:rsidRPr="00472CC5">
                <w:rPr>
                  <w:rFonts w:ascii="Arial" w:eastAsia="Yu Mincho" w:hAnsi="Arial" w:hint="eastAsia"/>
                  <w:sz w:val="18"/>
                </w:rPr>
                <w:t>all</w:t>
              </w:r>
            </w:ins>
          </w:p>
        </w:tc>
      </w:tr>
      <w:tr w:rsidR="009D1EE4" w:rsidRPr="00472CC5" w14:paraId="0E8F013A" w14:textId="77777777" w:rsidTr="008D405A">
        <w:trPr>
          <w:trHeight w:val="275"/>
          <w:ins w:id="1398" w:author="5260" w:date="2022-09-15T00:11:00Z"/>
        </w:trPr>
        <w:tc>
          <w:tcPr>
            <w:tcW w:w="2109" w:type="dxa"/>
            <w:vMerge/>
          </w:tcPr>
          <w:p w14:paraId="7A46B5D5" w14:textId="77777777" w:rsidR="009D1EE4" w:rsidRPr="00472CC5" w:rsidRDefault="009D1EE4" w:rsidP="008D405A">
            <w:pPr>
              <w:keepNext/>
              <w:keepLines/>
              <w:spacing w:after="0"/>
              <w:jc w:val="center"/>
              <w:rPr>
                <w:ins w:id="1399" w:author="5260" w:date="2022-09-15T00:11:00Z"/>
                <w:rFonts w:ascii="Arial" w:eastAsia="Yu Mincho" w:hAnsi="Arial"/>
                <w:noProof/>
                <w:sz w:val="18"/>
                <w:lang w:val="en-US" w:eastAsia="zh-CN"/>
              </w:rPr>
            </w:pPr>
          </w:p>
        </w:tc>
        <w:tc>
          <w:tcPr>
            <w:tcW w:w="2396" w:type="dxa"/>
            <w:vMerge/>
            <w:shd w:val="clear" w:color="auto" w:fill="auto"/>
          </w:tcPr>
          <w:p w14:paraId="05BAAAB6" w14:textId="77777777" w:rsidR="009D1EE4" w:rsidRPr="00472CC5" w:rsidRDefault="009D1EE4" w:rsidP="008D405A">
            <w:pPr>
              <w:keepNext/>
              <w:keepLines/>
              <w:spacing w:after="0"/>
              <w:jc w:val="center"/>
              <w:rPr>
                <w:ins w:id="1400" w:author="5260" w:date="2022-09-15T00:11:00Z"/>
                <w:rFonts w:ascii="Arial" w:eastAsia="Yu Mincho" w:hAnsi="Arial"/>
                <w:noProof/>
                <w:sz w:val="18"/>
                <w:lang w:val="en-US" w:eastAsia="zh-CN"/>
              </w:rPr>
            </w:pPr>
          </w:p>
        </w:tc>
        <w:tc>
          <w:tcPr>
            <w:tcW w:w="2459" w:type="dxa"/>
            <w:shd w:val="clear" w:color="auto" w:fill="auto"/>
          </w:tcPr>
          <w:p w14:paraId="6533C52F" w14:textId="77777777" w:rsidR="009D1EE4" w:rsidRPr="00472CC5" w:rsidRDefault="009D1EE4" w:rsidP="008D405A">
            <w:pPr>
              <w:keepNext/>
              <w:keepLines/>
              <w:spacing w:after="0"/>
              <w:jc w:val="center"/>
              <w:rPr>
                <w:ins w:id="1401" w:author="5260" w:date="2022-09-15T00:11:00Z"/>
                <w:rFonts w:ascii="Arial" w:eastAsia="Yu Mincho" w:hAnsi="Arial"/>
                <w:noProof/>
                <w:sz w:val="18"/>
                <w:lang w:val="en-US" w:eastAsia="zh-CN"/>
              </w:rPr>
            </w:pPr>
            <w:ins w:id="1402" w:author="5260" w:date="2022-09-15T00:11:00Z">
              <w:r w:rsidRPr="00472CC5">
                <w:rPr>
                  <w:rFonts w:ascii="Arial" w:eastAsia="Yu Mincho" w:hAnsi="Arial"/>
                  <w:sz w:val="18"/>
                </w:rPr>
                <w:t>6 (= MO SMS and SMSoIP)</w:t>
              </w:r>
            </w:ins>
          </w:p>
        </w:tc>
        <w:tc>
          <w:tcPr>
            <w:tcW w:w="2665" w:type="dxa"/>
            <w:shd w:val="clear" w:color="auto" w:fill="auto"/>
          </w:tcPr>
          <w:p w14:paraId="0E207757" w14:textId="77777777" w:rsidR="009D1EE4" w:rsidRPr="00472CC5" w:rsidRDefault="009D1EE4" w:rsidP="008D405A">
            <w:pPr>
              <w:keepNext/>
              <w:keepLines/>
              <w:spacing w:after="0"/>
              <w:jc w:val="center"/>
              <w:rPr>
                <w:ins w:id="1403" w:author="5260" w:date="2022-09-15T00:11:00Z"/>
                <w:rFonts w:ascii="Arial" w:eastAsia="Yu Mincho" w:hAnsi="Arial"/>
                <w:sz w:val="18"/>
                <w:lang w:eastAsia="zh-CN"/>
              </w:rPr>
            </w:pPr>
            <w:ins w:id="1404" w:author="5260" w:date="2022-09-15T00:11:00Z">
              <w:r w:rsidRPr="00472CC5">
                <w:rPr>
                  <w:rFonts w:ascii="Arial" w:eastAsia="Yu Mincho" w:hAnsi="Arial"/>
                  <w:sz w:val="18"/>
                </w:rPr>
                <w:t>mo-SMS</w:t>
              </w:r>
            </w:ins>
          </w:p>
        </w:tc>
      </w:tr>
      <w:tr w:rsidR="009D1EE4" w:rsidRPr="00472CC5" w14:paraId="49E8EF08" w14:textId="77777777" w:rsidTr="008D405A">
        <w:trPr>
          <w:ins w:id="1405" w:author="5260" w:date="2022-09-15T00:11:00Z"/>
        </w:trPr>
        <w:tc>
          <w:tcPr>
            <w:tcW w:w="2109" w:type="dxa"/>
            <w:vMerge/>
          </w:tcPr>
          <w:p w14:paraId="1F2EBF86" w14:textId="77777777" w:rsidR="009D1EE4" w:rsidRPr="00472CC5" w:rsidRDefault="009D1EE4" w:rsidP="008D405A">
            <w:pPr>
              <w:keepNext/>
              <w:keepLines/>
              <w:spacing w:after="0"/>
              <w:jc w:val="center"/>
              <w:rPr>
                <w:ins w:id="1406" w:author="5260" w:date="2022-09-15T00:11:00Z"/>
                <w:rFonts w:ascii="Arial" w:eastAsia="Yu Mincho" w:hAnsi="Arial"/>
                <w:noProof/>
                <w:sz w:val="18"/>
                <w:lang w:val="en-US" w:eastAsia="zh-CN"/>
              </w:rPr>
            </w:pPr>
          </w:p>
        </w:tc>
        <w:tc>
          <w:tcPr>
            <w:tcW w:w="2396" w:type="dxa"/>
            <w:vMerge/>
            <w:shd w:val="clear" w:color="auto" w:fill="auto"/>
          </w:tcPr>
          <w:p w14:paraId="5F764D05" w14:textId="77777777" w:rsidR="009D1EE4" w:rsidRPr="00472CC5" w:rsidRDefault="009D1EE4" w:rsidP="008D405A">
            <w:pPr>
              <w:keepNext/>
              <w:keepLines/>
              <w:spacing w:after="0"/>
              <w:jc w:val="center"/>
              <w:rPr>
                <w:ins w:id="1407" w:author="5260" w:date="2022-09-15T00:11:00Z"/>
                <w:rFonts w:ascii="Arial" w:eastAsia="Yu Mincho" w:hAnsi="Arial"/>
                <w:noProof/>
                <w:sz w:val="18"/>
                <w:lang w:val="en-US" w:eastAsia="zh-CN"/>
              </w:rPr>
            </w:pPr>
          </w:p>
        </w:tc>
        <w:tc>
          <w:tcPr>
            <w:tcW w:w="2459" w:type="dxa"/>
            <w:shd w:val="clear" w:color="auto" w:fill="auto"/>
          </w:tcPr>
          <w:p w14:paraId="5875B4BF" w14:textId="77777777" w:rsidR="009D1EE4" w:rsidRPr="00472CC5" w:rsidRDefault="009D1EE4" w:rsidP="008D405A">
            <w:pPr>
              <w:keepNext/>
              <w:keepLines/>
              <w:spacing w:after="0"/>
              <w:jc w:val="center"/>
              <w:rPr>
                <w:ins w:id="1408" w:author="5260" w:date="2022-09-15T00:11:00Z"/>
                <w:rFonts w:ascii="Arial" w:eastAsia="Yu Mincho" w:hAnsi="Arial"/>
                <w:noProof/>
                <w:sz w:val="18"/>
                <w:lang w:val="en-US" w:eastAsia="zh-CN"/>
              </w:rPr>
            </w:pPr>
            <w:ins w:id="1409" w:author="5260" w:date="2022-09-15T00:11:00Z">
              <w:r w:rsidRPr="00472CC5">
                <w:rPr>
                  <w:rFonts w:ascii="Arial" w:eastAsia="Yu Mincho" w:hAnsi="Arial"/>
                  <w:sz w:val="18"/>
                </w:rPr>
                <w:t>7</w:t>
              </w:r>
              <w:r w:rsidRPr="00472CC5">
                <w:rPr>
                  <w:rFonts w:ascii="Arial" w:eastAsia="Yu Mincho" w:hAnsi="Arial"/>
                  <w:sz w:val="18"/>
                  <w:lang w:val="en-US"/>
                </w:rPr>
                <w:t xml:space="preserve"> (= MO_data)</w:t>
              </w:r>
            </w:ins>
          </w:p>
        </w:tc>
        <w:tc>
          <w:tcPr>
            <w:tcW w:w="2665" w:type="dxa"/>
            <w:shd w:val="clear" w:color="auto" w:fill="auto"/>
          </w:tcPr>
          <w:p w14:paraId="36A3EDDC" w14:textId="77777777" w:rsidR="009D1EE4" w:rsidRPr="00472CC5" w:rsidRDefault="009D1EE4" w:rsidP="008D405A">
            <w:pPr>
              <w:keepNext/>
              <w:keepLines/>
              <w:spacing w:after="0"/>
              <w:jc w:val="center"/>
              <w:rPr>
                <w:ins w:id="1410" w:author="5260" w:date="2022-09-15T00:11:00Z"/>
                <w:rFonts w:ascii="Arial" w:eastAsia="Yu Mincho" w:hAnsi="Arial"/>
                <w:noProof/>
                <w:sz w:val="18"/>
                <w:lang w:val="en-US" w:eastAsia="zh-CN"/>
              </w:rPr>
            </w:pPr>
            <w:ins w:id="1411" w:author="5260" w:date="2022-09-15T00:11:00Z">
              <w:r w:rsidRPr="00472CC5">
                <w:rPr>
                  <w:rFonts w:ascii="Arial" w:eastAsia="Yu Mincho" w:hAnsi="Arial"/>
                  <w:sz w:val="18"/>
                </w:rPr>
                <w:t>mo-Data</w:t>
              </w:r>
            </w:ins>
          </w:p>
        </w:tc>
      </w:tr>
      <w:tr w:rsidR="009D1EE4" w:rsidRPr="00472CC5" w14:paraId="08B36534" w14:textId="77777777" w:rsidTr="008D405A">
        <w:trPr>
          <w:ins w:id="1412" w:author="5260" w:date="2022-09-15T00:11:00Z"/>
        </w:trPr>
        <w:tc>
          <w:tcPr>
            <w:tcW w:w="2109" w:type="dxa"/>
            <w:vMerge/>
          </w:tcPr>
          <w:p w14:paraId="0826E525" w14:textId="77777777" w:rsidR="009D1EE4" w:rsidRPr="00472CC5" w:rsidRDefault="009D1EE4" w:rsidP="008D405A">
            <w:pPr>
              <w:keepNext/>
              <w:keepLines/>
              <w:spacing w:after="0"/>
              <w:jc w:val="center"/>
              <w:rPr>
                <w:ins w:id="1413" w:author="5260" w:date="2022-09-15T00:11:00Z"/>
                <w:rFonts w:ascii="Arial" w:eastAsia="Yu Mincho" w:hAnsi="Arial"/>
                <w:noProof/>
                <w:sz w:val="18"/>
                <w:lang w:val="en-US" w:eastAsia="zh-CN"/>
              </w:rPr>
            </w:pPr>
          </w:p>
        </w:tc>
        <w:tc>
          <w:tcPr>
            <w:tcW w:w="2396" w:type="dxa"/>
            <w:vMerge/>
            <w:shd w:val="clear" w:color="auto" w:fill="auto"/>
          </w:tcPr>
          <w:p w14:paraId="57316ABF" w14:textId="77777777" w:rsidR="009D1EE4" w:rsidRPr="00472CC5" w:rsidRDefault="009D1EE4" w:rsidP="008D405A">
            <w:pPr>
              <w:keepNext/>
              <w:keepLines/>
              <w:spacing w:after="0"/>
              <w:jc w:val="center"/>
              <w:rPr>
                <w:ins w:id="1414" w:author="5260" w:date="2022-09-15T00:11:00Z"/>
                <w:rFonts w:ascii="Arial" w:eastAsia="Yu Mincho" w:hAnsi="Arial"/>
                <w:noProof/>
                <w:sz w:val="18"/>
                <w:lang w:val="en-US" w:eastAsia="zh-CN"/>
              </w:rPr>
            </w:pPr>
          </w:p>
        </w:tc>
        <w:tc>
          <w:tcPr>
            <w:tcW w:w="2459" w:type="dxa"/>
            <w:shd w:val="clear" w:color="auto" w:fill="auto"/>
          </w:tcPr>
          <w:p w14:paraId="1DD904F8" w14:textId="77777777" w:rsidR="009D1EE4" w:rsidRPr="00472CC5" w:rsidRDefault="009D1EE4" w:rsidP="008D405A">
            <w:pPr>
              <w:keepNext/>
              <w:keepLines/>
              <w:spacing w:after="0"/>
              <w:jc w:val="center"/>
              <w:rPr>
                <w:ins w:id="1415" w:author="5260" w:date="2022-09-15T00:11:00Z"/>
                <w:rFonts w:ascii="Arial" w:eastAsia="Yu Mincho" w:hAnsi="Arial"/>
                <w:sz w:val="18"/>
              </w:rPr>
            </w:pPr>
            <w:ins w:id="1416" w:author="5260" w:date="2022-09-15T00:11:00Z">
              <w:r w:rsidRPr="00472CC5">
                <w:rPr>
                  <w:rFonts w:ascii="Arial" w:eastAsia="Yu Mincho" w:hAnsi="Arial"/>
                  <w:sz w:val="18"/>
                  <w:lang w:val="en-US"/>
                </w:rPr>
                <w:t>9 (=</w:t>
              </w:r>
              <w:r w:rsidRPr="00472CC5">
                <w:rPr>
                  <w:rFonts w:ascii="Arial" w:eastAsia="Yu Mincho" w:hAnsi="Arial"/>
                  <w:sz w:val="18"/>
                  <w:lang w:val="en-US" w:eastAsia="ja-JP"/>
                </w:rPr>
                <w:t xml:space="preserve"> </w:t>
              </w:r>
              <w:r w:rsidRPr="00472CC5">
                <w:rPr>
                  <w:rFonts w:ascii="Arial" w:eastAsia="Yu Mincho" w:hAnsi="Arial"/>
                  <w:sz w:val="18"/>
                  <w:lang w:val="en-US"/>
                </w:rPr>
                <w:t>MO IMS registration related signalling)</w:t>
              </w:r>
            </w:ins>
          </w:p>
        </w:tc>
        <w:tc>
          <w:tcPr>
            <w:tcW w:w="2665" w:type="dxa"/>
            <w:shd w:val="clear" w:color="auto" w:fill="auto"/>
          </w:tcPr>
          <w:p w14:paraId="29A060EE" w14:textId="77777777" w:rsidR="009D1EE4" w:rsidRPr="00472CC5" w:rsidRDefault="009D1EE4" w:rsidP="008D405A">
            <w:pPr>
              <w:keepNext/>
              <w:keepLines/>
              <w:spacing w:after="0"/>
              <w:jc w:val="center"/>
              <w:rPr>
                <w:ins w:id="1417" w:author="5260" w:date="2022-09-15T00:11:00Z"/>
                <w:rFonts w:ascii="Arial" w:eastAsia="Yu Mincho" w:hAnsi="Arial"/>
                <w:sz w:val="18"/>
              </w:rPr>
            </w:pPr>
            <w:ins w:id="1418" w:author="5260" w:date="2022-09-15T00:11:00Z">
              <w:r w:rsidRPr="00472CC5">
                <w:rPr>
                  <w:rFonts w:ascii="Arial" w:eastAsia="Yu Mincho" w:hAnsi="Arial"/>
                  <w:sz w:val="18"/>
                </w:rPr>
                <w:t>mo-Data</w:t>
              </w:r>
            </w:ins>
          </w:p>
        </w:tc>
      </w:tr>
      <w:tr w:rsidR="009D1EE4" w:rsidRPr="00472CC5" w14:paraId="17151B8A" w14:textId="77777777" w:rsidTr="008D405A">
        <w:trPr>
          <w:ins w:id="1419" w:author="5260" w:date="2022-09-15T00:11:00Z"/>
        </w:trPr>
        <w:tc>
          <w:tcPr>
            <w:tcW w:w="9629" w:type="dxa"/>
            <w:gridSpan w:val="4"/>
          </w:tcPr>
          <w:p w14:paraId="653E2E17" w14:textId="77777777" w:rsidR="009D1EE4" w:rsidRPr="00472CC5" w:rsidRDefault="009D1EE4" w:rsidP="008D405A">
            <w:pPr>
              <w:keepNext/>
              <w:keepLines/>
              <w:spacing w:after="0"/>
              <w:ind w:left="851" w:hanging="851"/>
              <w:rPr>
                <w:ins w:id="1420" w:author="5260" w:date="2022-09-15T00:11:00Z"/>
                <w:rFonts w:ascii="Arial" w:eastAsia="Yu Mincho" w:hAnsi="Arial"/>
                <w:sz w:val="18"/>
                <w:lang w:val="en-US"/>
              </w:rPr>
            </w:pPr>
            <w:ins w:id="1421" w:author="5260" w:date="2022-09-15T00:11:00Z">
              <w:r w:rsidRPr="00472CC5">
                <w:rPr>
                  <w:rFonts w:ascii="Arial" w:eastAsia="Yu Mincho" w:hAnsi="Arial" w:hint="eastAsia"/>
                  <w:sz w:val="18"/>
                </w:rPr>
                <w:t>N</w:t>
              </w:r>
              <w:r w:rsidRPr="00472CC5">
                <w:rPr>
                  <w:rFonts w:ascii="Arial" w:eastAsia="Yu Mincho" w:hAnsi="Arial" w:hint="eastAsia"/>
                  <w:sz w:val="18"/>
                  <w:lang w:eastAsia="zh-CN"/>
                </w:rPr>
                <w:t>OTE</w:t>
              </w:r>
              <w:r w:rsidRPr="00472CC5">
                <w:rPr>
                  <w:rFonts w:ascii="Arial" w:eastAsia="Yu Mincho" w:hAnsi="Arial"/>
                  <w:sz w:val="18"/>
                  <w:lang w:eastAsia="zh-CN"/>
                </w:rPr>
                <w:t> 1</w:t>
              </w:r>
              <w:r w:rsidRPr="00472CC5">
                <w:rPr>
                  <w:rFonts w:ascii="Arial" w:eastAsia="Yu Mincho" w:hAnsi="Arial" w:hint="eastAsia"/>
                  <w:sz w:val="18"/>
                </w:rPr>
                <w:t>:</w:t>
              </w:r>
              <w:r w:rsidRPr="00472CC5">
                <w:rPr>
                  <w:rFonts w:ascii="Arial" w:eastAsia="Yu Mincho" w:hAnsi="Arial"/>
                  <w:sz w:val="18"/>
                </w:rPr>
                <w:tab/>
              </w:r>
              <w:r w:rsidRPr="00472CC5">
                <w:rPr>
                  <w:rFonts w:ascii="Arial" w:eastAsia="Yu Mincho" w:hAnsi="Arial"/>
                  <w:sz w:val="18"/>
                  <w:lang w:val="en-US"/>
                </w:rPr>
                <w:t>A UE using access category 1 for the access barring check will determine a second access category in the range 3 to 7 that is to be used for determination of the RRC establishment cause. See subclause 4.5.2, table 4.5.2.2, NOTE 6.</w:t>
              </w:r>
            </w:ins>
          </w:p>
          <w:p w14:paraId="1D7B1D05" w14:textId="77777777" w:rsidR="009D1EE4" w:rsidRPr="00472CC5" w:rsidRDefault="009D1EE4" w:rsidP="008D405A">
            <w:pPr>
              <w:keepNext/>
              <w:keepLines/>
              <w:spacing w:after="0"/>
              <w:ind w:left="851" w:hanging="851"/>
              <w:rPr>
                <w:ins w:id="1422" w:author="5260" w:date="2022-09-15T00:11:00Z"/>
                <w:rFonts w:ascii="Arial" w:eastAsia="Yu Mincho" w:hAnsi="Arial"/>
                <w:sz w:val="18"/>
                <w:lang w:eastAsia="zh-CN"/>
              </w:rPr>
            </w:pPr>
            <w:ins w:id="1423" w:author="5260" w:date="2022-09-15T00:11:00Z">
              <w:r w:rsidRPr="00472CC5">
                <w:rPr>
                  <w:rFonts w:ascii="Arial" w:eastAsia="Yu Mincho" w:hAnsi="Arial" w:hint="eastAsia"/>
                  <w:sz w:val="18"/>
                </w:rPr>
                <w:t>N</w:t>
              </w:r>
              <w:r w:rsidRPr="00472CC5">
                <w:rPr>
                  <w:rFonts w:ascii="Arial" w:eastAsia="Yu Mincho" w:hAnsi="Arial" w:hint="eastAsia"/>
                  <w:sz w:val="18"/>
                  <w:lang w:eastAsia="zh-CN"/>
                </w:rPr>
                <w:t>OTE</w:t>
              </w:r>
              <w:r w:rsidRPr="00472CC5">
                <w:rPr>
                  <w:rFonts w:ascii="Arial" w:eastAsia="Yu Mincho" w:hAnsi="Arial"/>
                  <w:sz w:val="18"/>
                  <w:lang w:eastAsia="zh-CN"/>
                </w:rPr>
                <w:t> 2</w:t>
              </w:r>
              <w:r w:rsidRPr="00472CC5">
                <w:rPr>
                  <w:rFonts w:ascii="Arial" w:eastAsia="Yu Mincho" w:hAnsi="Arial" w:hint="eastAsia"/>
                  <w:sz w:val="18"/>
                </w:rPr>
                <w:t>:</w:t>
              </w:r>
              <w:r w:rsidRPr="00472CC5">
                <w:rPr>
                  <w:rFonts w:ascii="Arial" w:eastAsia="Yu Mincho" w:hAnsi="Arial"/>
                  <w:sz w:val="18"/>
                </w:rPr>
                <w:tab/>
              </w:r>
              <w:r w:rsidRPr="00472CC5">
                <w:rPr>
                  <w:rFonts w:ascii="Arial" w:eastAsia="Yu Mincho" w:hAnsi="Arial" w:hint="eastAsia"/>
                  <w:sz w:val="18"/>
                  <w:lang w:eastAsia="zh-CN"/>
                </w:rPr>
                <w:t xml:space="preserve">See </w:t>
              </w:r>
              <w:r w:rsidRPr="00472CC5">
                <w:rPr>
                  <w:rFonts w:ascii="Arial" w:eastAsia="Yu Mincho" w:hAnsi="Arial"/>
                  <w:noProof/>
                  <w:sz w:val="18"/>
                  <w:lang w:val="en-US"/>
                </w:rPr>
                <w:t>subclause 4.5.2, table 4.5.2.1</w:t>
              </w:r>
              <w:r w:rsidRPr="00472CC5">
                <w:rPr>
                  <w:rFonts w:ascii="Arial" w:eastAsia="Yu Mincho" w:hAnsi="Arial" w:hint="eastAsia"/>
                  <w:noProof/>
                  <w:sz w:val="18"/>
                  <w:lang w:val="en-US" w:eastAsia="zh-CN"/>
                </w:rPr>
                <w:t xml:space="preserve"> for use of the access identities of 0, 1, 2, and 11-15.</w:t>
              </w:r>
            </w:ins>
          </w:p>
        </w:tc>
      </w:tr>
    </w:tbl>
    <w:p w14:paraId="1FCE44FE" w14:textId="77777777" w:rsidR="009D1EE4" w:rsidRPr="00472CC5" w:rsidRDefault="009D1EE4" w:rsidP="009D1EE4">
      <w:pPr>
        <w:rPr>
          <w:ins w:id="1424" w:author="5260" w:date="2022-09-15T00:11:00Z"/>
          <w:rFonts w:eastAsia="Yu Mincho"/>
        </w:rPr>
      </w:pPr>
    </w:p>
    <w:p w14:paraId="47397F2B" w14:textId="77777777" w:rsidR="009D1EE4" w:rsidRPr="00472CC5" w:rsidRDefault="009D1EE4" w:rsidP="009D1EE4">
      <w:pPr>
        <w:keepNext/>
        <w:keepLines/>
        <w:spacing w:before="60"/>
        <w:jc w:val="center"/>
        <w:rPr>
          <w:ins w:id="1425" w:author="5260" w:date="2022-09-15T00:11:00Z"/>
          <w:rFonts w:ascii="Arial" w:eastAsia="Yu Mincho" w:hAnsi="Arial" w:cs="Arial"/>
          <w:b/>
          <w:lang w:eastAsia="zh-CN"/>
        </w:rPr>
      </w:pPr>
      <w:ins w:id="1426" w:author="5260" w:date="2022-09-15T00:11:00Z">
        <w:r w:rsidRPr="00472CC5">
          <w:rPr>
            <w:rFonts w:ascii="Arial" w:eastAsia="Yu Mincho" w:hAnsi="Arial"/>
            <w:b/>
          </w:rPr>
          <w:t>Table</w:t>
        </w:r>
        <w:r w:rsidRPr="00472CC5">
          <w:rPr>
            <w:rFonts w:ascii="Arial" w:eastAsia="Yu Mincho" w:hAnsi="Arial"/>
            <w:b/>
            <w:noProof/>
          </w:rPr>
          <w:t> 4.5.6.</w:t>
        </w:r>
        <w:r w:rsidRPr="00472CC5">
          <w:rPr>
            <w:rFonts w:ascii="Arial" w:eastAsia="Yu Mincho" w:hAnsi="Arial"/>
            <w:b/>
            <w:noProof/>
            <w:lang w:eastAsia="zh-CN"/>
          </w:rPr>
          <w:t>2:</w:t>
        </w:r>
        <w:r w:rsidRPr="00472CC5">
          <w:rPr>
            <w:rFonts w:ascii="Arial" w:eastAsia="Yu Mincho" w:hAnsi="Arial"/>
            <w:b/>
          </w:rPr>
          <w:t xml:space="preserve"> Mapping table for </w:t>
        </w:r>
        <w:r w:rsidRPr="00472CC5">
          <w:rPr>
            <w:rFonts w:ascii="Arial" w:eastAsia="Yu Mincho" w:hAnsi="Arial" w:cs="Arial"/>
            <w:b/>
          </w:rPr>
          <w:t xml:space="preserve">access identities/access categories and </w:t>
        </w:r>
        <w:r w:rsidRPr="00472CC5">
          <w:rPr>
            <w:rFonts w:ascii="Arial" w:eastAsia="Yu Mincho" w:hAnsi="Arial" w:cs="Arial" w:hint="eastAsia"/>
            <w:b/>
            <w:lang w:eastAsia="zh-CN"/>
          </w:rPr>
          <w:t xml:space="preserve">RRC </w:t>
        </w:r>
        <w:r w:rsidRPr="00472CC5">
          <w:rPr>
            <w:rFonts w:ascii="Arial" w:eastAsia="Yu Mincho" w:hAnsi="Arial" w:cs="Arial"/>
            <w:b/>
          </w:rPr>
          <w:t>establishment cause  when establishing N1 NAS signalling connection via E-UTRA connected to 5GC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9D1EE4" w:rsidRPr="00472CC5" w14:paraId="258F915D" w14:textId="77777777" w:rsidTr="008D405A">
        <w:trPr>
          <w:ins w:id="1427" w:author="5260" w:date="2022-09-15T00:11:00Z"/>
        </w:trPr>
        <w:tc>
          <w:tcPr>
            <w:tcW w:w="2109" w:type="dxa"/>
          </w:tcPr>
          <w:p w14:paraId="03D0659F" w14:textId="77777777" w:rsidR="009D1EE4" w:rsidRPr="00472CC5" w:rsidRDefault="009D1EE4" w:rsidP="008D405A">
            <w:pPr>
              <w:keepNext/>
              <w:keepLines/>
              <w:spacing w:after="0"/>
              <w:jc w:val="center"/>
              <w:rPr>
                <w:ins w:id="1428" w:author="5260" w:date="2022-09-15T00:11:00Z"/>
                <w:rFonts w:ascii="Arial" w:eastAsia="Yu Mincho" w:hAnsi="Arial" w:cs="Arial"/>
                <w:b/>
                <w:sz w:val="18"/>
                <w:lang w:eastAsia="zh-CN"/>
              </w:rPr>
            </w:pPr>
            <w:ins w:id="1429" w:author="5260" w:date="2022-09-15T00:11:00Z">
              <w:r w:rsidRPr="00472CC5">
                <w:rPr>
                  <w:rFonts w:ascii="Arial" w:eastAsia="Yu Mincho" w:hAnsi="Arial" w:cs="Arial"/>
                  <w:b/>
                  <w:sz w:val="18"/>
                  <w:lang w:eastAsia="zh-CN"/>
                </w:rPr>
                <w:t>Rule #</w:t>
              </w:r>
            </w:ins>
          </w:p>
        </w:tc>
        <w:tc>
          <w:tcPr>
            <w:tcW w:w="2396" w:type="dxa"/>
            <w:shd w:val="clear" w:color="auto" w:fill="auto"/>
          </w:tcPr>
          <w:p w14:paraId="6CD745CC" w14:textId="77777777" w:rsidR="009D1EE4" w:rsidRPr="00472CC5" w:rsidRDefault="009D1EE4" w:rsidP="008D405A">
            <w:pPr>
              <w:keepNext/>
              <w:keepLines/>
              <w:spacing w:after="0"/>
              <w:jc w:val="center"/>
              <w:rPr>
                <w:ins w:id="1430" w:author="5260" w:date="2022-09-15T00:11:00Z"/>
                <w:rFonts w:ascii="Arial" w:eastAsia="Yu Mincho" w:hAnsi="Arial" w:cs="Arial"/>
                <w:b/>
                <w:sz w:val="18"/>
                <w:lang w:eastAsia="zh-CN"/>
              </w:rPr>
            </w:pPr>
            <w:ins w:id="1431" w:author="5260" w:date="2022-09-15T00:11:00Z">
              <w:r w:rsidRPr="00472CC5">
                <w:rPr>
                  <w:rFonts w:ascii="Arial" w:eastAsia="Yu Mincho" w:hAnsi="Arial" w:cs="Arial" w:hint="eastAsia"/>
                  <w:b/>
                  <w:sz w:val="18"/>
                  <w:lang w:eastAsia="zh-CN"/>
                </w:rPr>
                <w:t>A</w:t>
              </w:r>
              <w:r w:rsidRPr="00472CC5">
                <w:rPr>
                  <w:rFonts w:ascii="Arial" w:eastAsia="Yu Mincho" w:hAnsi="Arial" w:cs="Arial"/>
                  <w:b/>
                  <w:sz w:val="18"/>
                  <w:lang w:eastAsia="zh-CN"/>
                </w:rPr>
                <w:t>ccess identities</w:t>
              </w:r>
            </w:ins>
          </w:p>
        </w:tc>
        <w:tc>
          <w:tcPr>
            <w:tcW w:w="2459" w:type="dxa"/>
            <w:shd w:val="clear" w:color="auto" w:fill="auto"/>
          </w:tcPr>
          <w:p w14:paraId="199D966D" w14:textId="77777777" w:rsidR="009D1EE4" w:rsidRPr="00472CC5" w:rsidRDefault="009D1EE4" w:rsidP="008D405A">
            <w:pPr>
              <w:keepNext/>
              <w:keepLines/>
              <w:spacing w:after="0"/>
              <w:jc w:val="center"/>
              <w:rPr>
                <w:ins w:id="1432" w:author="5260" w:date="2022-09-15T00:11:00Z"/>
                <w:rFonts w:ascii="Arial" w:eastAsia="Yu Mincho" w:hAnsi="Arial" w:cs="Arial"/>
                <w:b/>
                <w:sz w:val="18"/>
                <w:lang w:eastAsia="zh-CN"/>
              </w:rPr>
            </w:pPr>
            <w:ins w:id="1433" w:author="5260" w:date="2022-09-15T00:11:00Z">
              <w:r w:rsidRPr="00472CC5">
                <w:rPr>
                  <w:rFonts w:ascii="Arial" w:eastAsia="Yu Mincho" w:hAnsi="Arial" w:cs="Arial" w:hint="eastAsia"/>
                  <w:b/>
                  <w:sz w:val="18"/>
                  <w:lang w:eastAsia="zh-CN"/>
                </w:rPr>
                <w:t>A</w:t>
              </w:r>
              <w:r w:rsidRPr="00472CC5">
                <w:rPr>
                  <w:rFonts w:ascii="Arial" w:eastAsia="Yu Mincho" w:hAnsi="Arial" w:cs="Arial"/>
                  <w:b/>
                  <w:sz w:val="18"/>
                  <w:lang w:eastAsia="zh-CN"/>
                </w:rPr>
                <w:t>ccess categories</w:t>
              </w:r>
            </w:ins>
          </w:p>
        </w:tc>
        <w:tc>
          <w:tcPr>
            <w:tcW w:w="2665" w:type="dxa"/>
            <w:shd w:val="clear" w:color="auto" w:fill="auto"/>
          </w:tcPr>
          <w:p w14:paraId="4DA09C0E" w14:textId="77777777" w:rsidR="009D1EE4" w:rsidRPr="00472CC5" w:rsidRDefault="009D1EE4" w:rsidP="008D405A">
            <w:pPr>
              <w:keepNext/>
              <w:keepLines/>
              <w:spacing w:after="0"/>
              <w:jc w:val="center"/>
              <w:rPr>
                <w:ins w:id="1434" w:author="5260" w:date="2022-09-15T00:11:00Z"/>
                <w:rFonts w:ascii="Arial" w:eastAsia="Yu Mincho" w:hAnsi="Arial" w:cs="Arial"/>
                <w:b/>
                <w:sz w:val="18"/>
                <w:lang w:eastAsia="zh-CN"/>
              </w:rPr>
            </w:pPr>
            <w:ins w:id="1435" w:author="5260" w:date="2022-09-15T00:11:00Z">
              <w:r w:rsidRPr="00472CC5">
                <w:rPr>
                  <w:rFonts w:ascii="Arial" w:eastAsia="Yu Mincho" w:hAnsi="Arial" w:cs="Arial" w:hint="eastAsia"/>
                  <w:b/>
                  <w:sz w:val="18"/>
                  <w:lang w:eastAsia="zh-CN"/>
                </w:rPr>
                <w:t>RRC establishment cause is set to</w:t>
              </w:r>
            </w:ins>
          </w:p>
        </w:tc>
      </w:tr>
      <w:tr w:rsidR="009D1EE4" w:rsidRPr="00472CC5" w14:paraId="1DD0D45A" w14:textId="77777777" w:rsidTr="008D405A">
        <w:trPr>
          <w:ins w:id="1436" w:author="5260" w:date="2022-09-15T00:11:00Z"/>
        </w:trPr>
        <w:tc>
          <w:tcPr>
            <w:tcW w:w="2109" w:type="dxa"/>
          </w:tcPr>
          <w:p w14:paraId="0FC8732E" w14:textId="77777777" w:rsidR="009D1EE4" w:rsidRPr="00472CC5" w:rsidRDefault="009D1EE4" w:rsidP="008D405A">
            <w:pPr>
              <w:keepNext/>
              <w:keepLines/>
              <w:spacing w:after="0"/>
              <w:jc w:val="center"/>
              <w:rPr>
                <w:ins w:id="1437" w:author="5260" w:date="2022-09-15T00:11:00Z"/>
                <w:rFonts w:ascii="Arial" w:eastAsia="Yu Mincho" w:hAnsi="Arial"/>
                <w:sz w:val="18"/>
                <w:lang w:eastAsia="zh-CN"/>
              </w:rPr>
            </w:pPr>
            <w:ins w:id="1438" w:author="5260" w:date="2022-09-15T00:11:00Z">
              <w:r w:rsidRPr="00472CC5">
                <w:rPr>
                  <w:rFonts w:ascii="Arial" w:eastAsia="Yu Mincho" w:hAnsi="Arial"/>
                  <w:sz w:val="18"/>
                  <w:lang w:eastAsia="zh-CN"/>
                </w:rPr>
                <w:t>1</w:t>
              </w:r>
            </w:ins>
          </w:p>
        </w:tc>
        <w:tc>
          <w:tcPr>
            <w:tcW w:w="2396" w:type="dxa"/>
            <w:shd w:val="clear" w:color="auto" w:fill="auto"/>
          </w:tcPr>
          <w:p w14:paraId="17F76FC0" w14:textId="77777777" w:rsidR="009D1EE4" w:rsidRPr="00472CC5" w:rsidRDefault="009D1EE4" w:rsidP="008D405A">
            <w:pPr>
              <w:keepNext/>
              <w:keepLines/>
              <w:spacing w:after="0"/>
              <w:jc w:val="center"/>
              <w:rPr>
                <w:ins w:id="1439" w:author="5260" w:date="2022-09-15T00:11:00Z"/>
                <w:rFonts w:ascii="Arial" w:eastAsia="Yu Mincho" w:hAnsi="Arial"/>
                <w:noProof/>
                <w:sz w:val="18"/>
                <w:lang w:val="en-US" w:eastAsia="zh-CN"/>
              </w:rPr>
            </w:pPr>
            <w:ins w:id="1440" w:author="5260" w:date="2022-09-15T00:11:00Z">
              <w:r w:rsidRPr="00472CC5">
                <w:rPr>
                  <w:rFonts w:ascii="Arial" w:eastAsia="Yu Mincho" w:hAnsi="Arial" w:hint="eastAsia"/>
                  <w:sz w:val="18"/>
                  <w:lang w:eastAsia="zh-CN"/>
                </w:rPr>
                <w:t>1</w:t>
              </w:r>
            </w:ins>
          </w:p>
        </w:tc>
        <w:tc>
          <w:tcPr>
            <w:tcW w:w="2459" w:type="dxa"/>
            <w:shd w:val="clear" w:color="auto" w:fill="auto"/>
          </w:tcPr>
          <w:p w14:paraId="0A86C988" w14:textId="77777777" w:rsidR="009D1EE4" w:rsidRPr="00472CC5" w:rsidRDefault="009D1EE4" w:rsidP="008D405A">
            <w:pPr>
              <w:keepNext/>
              <w:keepLines/>
              <w:spacing w:after="0"/>
              <w:jc w:val="center"/>
              <w:rPr>
                <w:ins w:id="1441" w:author="5260" w:date="2022-09-15T00:11:00Z"/>
                <w:rFonts w:ascii="Arial" w:eastAsia="Yu Mincho" w:hAnsi="Arial"/>
                <w:sz w:val="18"/>
                <w:lang w:val="en-US"/>
              </w:rPr>
            </w:pPr>
            <w:ins w:id="1442" w:author="5260" w:date="2022-09-15T00:11:00Z">
              <w:r w:rsidRPr="00472CC5">
                <w:rPr>
                  <w:rFonts w:ascii="Arial" w:eastAsia="Yu Mincho" w:hAnsi="Arial"/>
                  <w:sz w:val="18"/>
                  <w:lang w:eastAsia="zh-CN"/>
                </w:rPr>
                <w:t>A</w:t>
              </w:r>
              <w:r w:rsidRPr="00472CC5">
                <w:rPr>
                  <w:rFonts w:ascii="Arial" w:eastAsia="Yu Mincho" w:hAnsi="Arial" w:hint="eastAsia"/>
                  <w:sz w:val="18"/>
                  <w:lang w:eastAsia="zh-CN"/>
                </w:rPr>
                <w:t xml:space="preserve">ny </w:t>
              </w:r>
              <w:r w:rsidRPr="00472CC5">
                <w:rPr>
                  <w:rFonts w:ascii="Arial" w:eastAsia="Yu Mincho" w:hAnsi="Arial" w:cs="Arial"/>
                  <w:sz w:val="18"/>
                </w:rPr>
                <w:t>categor</w:t>
              </w:r>
              <w:r w:rsidRPr="00472CC5">
                <w:rPr>
                  <w:rFonts w:ascii="Arial" w:eastAsia="Yu Mincho" w:hAnsi="Arial" w:cs="Arial" w:hint="eastAsia"/>
                  <w:sz w:val="18"/>
                  <w:lang w:eastAsia="zh-CN"/>
                </w:rPr>
                <w:t>y</w:t>
              </w:r>
            </w:ins>
          </w:p>
        </w:tc>
        <w:tc>
          <w:tcPr>
            <w:tcW w:w="2665" w:type="dxa"/>
            <w:shd w:val="clear" w:color="auto" w:fill="auto"/>
          </w:tcPr>
          <w:p w14:paraId="6FEE2365" w14:textId="77777777" w:rsidR="009D1EE4" w:rsidRPr="00472CC5" w:rsidRDefault="009D1EE4" w:rsidP="008D405A">
            <w:pPr>
              <w:keepNext/>
              <w:keepLines/>
              <w:spacing w:after="0"/>
              <w:jc w:val="center"/>
              <w:rPr>
                <w:ins w:id="1443" w:author="5260" w:date="2022-09-15T00:11:00Z"/>
                <w:rFonts w:ascii="Arial" w:eastAsia="Yu Mincho" w:hAnsi="Arial"/>
                <w:sz w:val="18"/>
                <w:lang w:eastAsia="zh-CN"/>
              </w:rPr>
            </w:pPr>
            <w:ins w:id="1444" w:author="5260" w:date="2022-09-15T00:11:00Z">
              <w:r w:rsidRPr="00472CC5">
                <w:rPr>
                  <w:rFonts w:ascii="Arial" w:eastAsia="Yu Mincho" w:hAnsi="Arial"/>
                  <w:sz w:val="18"/>
                </w:rPr>
                <w:t>highPriorityAccess</w:t>
              </w:r>
            </w:ins>
          </w:p>
        </w:tc>
      </w:tr>
      <w:tr w:rsidR="009D1EE4" w:rsidRPr="00472CC5" w14:paraId="2F715A4D" w14:textId="77777777" w:rsidTr="008D405A">
        <w:trPr>
          <w:ins w:id="1445" w:author="5260" w:date="2022-09-15T00:11:00Z"/>
        </w:trPr>
        <w:tc>
          <w:tcPr>
            <w:tcW w:w="2109" w:type="dxa"/>
          </w:tcPr>
          <w:p w14:paraId="6F6F4181" w14:textId="77777777" w:rsidR="009D1EE4" w:rsidRPr="00472CC5" w:rsidRDefault="009D1EE4" w:rsidP="008D405A">
            <w:pPr>
              <w:keepNext/>
              <w:keepLines/>
              <w:spacing w:after="0"/>
              <w:jc w:val="center"/>
              <w:rPr>
                <w:ins w:id="1446" w:author="5260" w:date="2022-09-15T00:11:00Z"/>
                <w:rFonts w:ascii="Arial" w:eastAsia="Yu Mincho" w:hAnsi="Arial"/>
                <w:sz w:val="18"/>
                <w:lang w:eastAsia="zh-CN"/>
              </w:rPr>
            </w:pPr>
            <w:ins w:id="1447" w:author="5260" w:date="2022-09-15T00:11:00Z">
              <w:r w:rsidRPr="00472CC5">
                <w:rPr>
                  <w:rFonts w:ascii="Arial" w:eastAsia="Yu Mincho" w:hAnsi="Arial"/>
                  <w:sz w:val="18"/>
                  <w:lang w:eastAsia="zh-CN"/>
                </w:rPr>
                <w:t>2</w:t>
              </w:r>
            </w:ins>
          </w:p>
        </w:tc>
        <w:tc>
          <w:tcPr>
            <w:tcW w:w="2396" w:type="dxa"/>
            <w:shd w:val="clear" w:color="auto" w:fill="auto"/>
          </w:tcPr>
          <w:p w14:paraId="1A30F6A4" w14:textId="77777777" w:rsidR="009D1EE4" w:rsidRPr="00472CC5" w:rsidRDefault="009D1EE4" w:rsidP="008D405A">
            <w:pPr>
              <w:keepNext/>
              <w:keepLines/>
              <w:spacing w:after="0"/>
              <w:jc w:val="center"/>
              <w:rPr>
                <w:ins w:id="1448" w:author="5260" w:date="2022-09-15T00:11:00Z"/>
                <w:rFonts w:ascii="Arial" w:eastAsia="Yu Mincho" w:hAnsi="Arial"/>
                <w:noProof/>
                <w:sz w:val="18"/>
                <w:lang w:val="en-US" w:eastAsia="zh-CN"/>
              </w:rPr>
            </w:pPr>
            <w:ins w:id="1449" w:author="5260" w:date="2022-09-15T00:11:00Z">
              <w:r w:rsidRPr="00472CC5">
                <w:rPr>
                  <w:rFonts w:ascii="Arial" w:eastAsia="Yu Mincho" w:hAnsi="Arial" w:hint="eastAsia"/>
                  <w:sz w:val="18"/>
                  <w:lang w:eastAsia="zh-CN"/>
                </w:rPr>
                <w:t>2</w:t>
              </w:r>
            </w:ins>
          </w:p>
        </w:tc>
        <w:tc>
          <w:tcPr>
            <w:tcW w:w="2459" w:type="dxa"/>
            <w:shd w:val="clear" w:color="auto" w:fill="auto"/>
          </w:tcPr>
          <w:p w14:paraId="63729FF5" w14:textId="77777777" w:rsidR="009D1EE4" w:rsidRPr="00472CC5" w:rsidRDefault="009D1EE4" w:rsidP="008D405A">
            <w:pPr>
              <w:keepNext/>
              <w:keepLines/>
              <w:spacing w:after="0"/>
              <w:jc w:val="center"/>
              <w:rPr>
                <w:ins w:id="1450" w:author="5260" w:date="2022-09-15T00:11:00Z"/>
                <w:rFonts w:ascii="Arial" w:eastAsia="Yu Mincho" w:hAnsi="Arial"/>
                <w:sz w:val="18"/>
                <w:lang w:val="en-US"/>
              </w:rPr>
            </w:pPr>
            <w:ins w:id="1451" w:author="5260" w:date="2022-09-15T00:11:00Z">
              <w:r w:rsidRPr="00472CC5">
                <w:rPr>
                  <w:rFonts w:ascii="Arial" w:eastAsia="Yu Mincho" w:hAnsi="Arial"/>
                  <w:sz w:val="18"/>
                  <w:lang w:eastAsia="zh-CN"/>
                </w:rPr>
                <w:t>A</w:t>
              </w:r>
              <w:r w:rsidRPr="00472CC5">
                <w:rPr>
                  <w:rFonts w:ascii="Arial" w:eastAsia="Yu Mincho" w:hAnsi="Arial" w:hint="eastAsia"/>
                  <w:sz w:val="18"/>
                  <w:lang w:eastAsia="zh-CN"/>
                </w:rPr>
                <w:t xml:space="preserve">ny </w:t>
              </w:r>
              <w:r w:rsidRPr="00472CC5">
                <w:rPr>
                  <w:rFonts w:ascii="Arial" w:eastAsia="Yu Mincho" w:hAnsi="Arial" w:cs="Arial"/>
                  <w:sz w:val="18"/>
                </w:rPr>
                <w:t>categor</w:t>
              </w:r>
              <w:r w:rsidRPr="00472CC5">
                <w:rPr>
                  <w:rFonts w:ascii="Arial" w:eastAsia="Yu Mincho" w:hAnsi="Arial" w:cs="Arial" w:hint="eastAsia"/>
                  <w:sz w:val="18"/>
                  <w:lang w:eastAsia="zh-CN"/>
                </w:rPr>
                <w:t>y</w:t>
              </w:r>
            </w:ins>
          </w:p>
        </w:tc>
        <w:tc>
          <w:tcPr>
            <w:tcW w:w="2665" w:type="dxa"/>
            <w:shd w:val="clear" w:color="auto" w:fill="auto"/>
          </w:tcPr>
          <w:p w14:paraId="3F6F648D" w14:textId="77777777" w:rsidR="009D1EE4" w:rsidRPr="00472CC5" w:rsidRDefault="009D1EE4" w:rsidP="008D405A">
            <w:pPr>
              <w:keepNext/>
              <w:keepLines/>
              <w:spacing w:after="0"/>
              <w:jc w:val="center"/>
              <w:rPr>
                <w:ins w:id="1452" w:author="5260" w:date="2022-09-15T00:11:00Z"/>
                <w:rFonts w:ascii="Arial" w:eastAsia="Yu Mincho" w:hAnsi="Arial"/>
                <w:sz w:val="18"/>
                <w:lang w:eastAsia="zh-CN"/>
              </w:rPr>
            </w:pPr>
            <w:ins w:id="1453" w:author="5260" w:date="2022-09-15T00:11:00Z">
              <w:r w:rsidRPr="00472CC5">
                <w:rPr>
                  <w:rFonts w:ascii="Arial" w:eastAsia="Yu Mincho" w:hAnsi="Arial"/>
                  <w:sz w:val="18"/>
                </w:rPr>
                <w:t>highPriorityAccess</w:t>
              </w:r>
            </w:ins>
          </w:p>
        </w:tc>
      </w:tr>
      <w:tr w:rsidR="009D1EE4" w:rsidRPr="00472CC5" w14:paraId="381D1AC9" w14:textId="77777777" w:rsidTr="008D405A">
        <w:trPr>
          <w:ins w:id="1454" w:author="5260" w:date="2022-09-15T00:11:00Z"/>
        </w:trPr>
        <w:tc>
          <w:tcPr>
            <w:tcW w:w="2109" w:type="dxa"/>
          </w:tcPr>
          <w:p w14:paraId="2AA21716" w14:textId="77777777" w:rsidR="009D1EE4" w:rsidRPr="00472CC5" w:rsidRDefault="009D1EE4" w:rsidP="008D405A">
            <w:pPr>
              <w:keepNext/>
              <w:keepLines/>
              <w:spacing w:after="0"/>
              <w:jc w:val="center"/>
              <w:rPr>
                <w:ins w:id="1455" w:author="5260" w:date="2022-09-15T00:11:00Z"/>
                <w:rFonts w:ascii="Arial" w:eastAsia="Yu Mincho" w:hAnsi="Arial"/>
                <w:sz w:val="18"/>
                <w:lang w:eastAsia="zh-CN"/>
              </w:rPr>
            </w:pPr>
            <w:ins w:id="1456" w:author="5260" w:date="2022-09-15T00:11:00Z">
              <w:r w:rsidRPr="00472CC5">
                <w:rPr>
                  <w:rFonts w:ascii="Arial" w:eastAsia="Yu Mincho" w:hAnsi="Arial"/>
                  <w:sz w:val="18"/>
                  <w:lang w:eastAsia="zh-CN"/>
                </w:rPr>
                <w:t>3</w:t>
              </w:r>
            </w:ins>
          </w:p>
        </w:tc>
        <w:tc>
          <w:tcPr>
            <w:tcW w:w="2396" w:type="dxa"/>
            <w:shd w:val="clear" w:color="auto" w:fill="auto"/>
          </w:tcPr>
          <w:p w14:paraId="275C7C0A" w14:textId="77777777" w:rsidR="009D1EE4" w:rsidRPr="00472CC5" w:rsidRDefault="009D1EE4" w:rsidP="008D405A">
            <w:pPr>
              <w:keepNext/>
              <w:keepLines/>
              <w:spacing w:after="0"/>
              <w:jc w:val="center"/>
              <w:rPr>
                <w:ins w:id="1457" w:author="5260" w:date="2022-09-15T00:11:00Z"/>
                <w:rFonts w:ascii="Arial" w:eastAsia="Yu Mincho" w:hAnsi="Arial"/>
                <w:noProof/>
                <w:sz w:val="18"/>
                <w:lang w:val="en-US" w:eastAsia="zh-CN"/>
              </w:rPr>
            </w:pPr>
            <w:ins w:id="1458" w:author="5260" w:date="2022-09-15T00:11:00Z">
              <w:r w:rsidRPr="00472CC5">
                <w:rPr>
                  <w:rFonts w:ascii="Arial" w:eastAsia="Yu Mincho" w:hAnsi="Arial" w:hint="eastAsia"/>
                  <w:sz w:val="18"/>
                  <w:lang w:eastAsia="zh-CN"/>
                </w:rPr>
                <w:t>11, 15</w:t>
              </w:r>
            </w:ins>
          </w:p>
        </w:tc>
        <w:tc>
          <w:tcPr>
            <w:tcW w:w="2459" w:type="dxa"/>
            <w:shd w:val="clear" w:color="auto" w:fill="auto"/>
          </w:tcPr>
          <w:p w14:paraId="220F4554" w14:textId="77777777" w:rsidR="009D1EE4" w:rsidRPr="00472CC5" w:rsidRDefault="009D1EE4" w:rsidP="008D405A">
            <w:pPr>
              <w:keepNext/>
              <w:keepLines/>
              <w:spacing w:after="0"/>
              <w:jc w:val="center"/>
              <w:rPr>
                <w:ins w:id="1459" w:author="5260" w:date="2022-09-15T00:11:00Z"/>
                <w:rFonts w:ascii="Arial" w:eastAsia="Yu Mincho" w:hAnsi="Arial"/>
                <w:noProof/>
                <w:sz w:val="18"/>
                <w:lang w:val="en-US" w:eastAsia="zh-CN"/>
              </w:rPr>
            </w:pPr>
            <w:ins w:id="1460" w:author="5260" w:date="2022-09-15T00:11:00Z">
              <w:r w:rsidRPr="00472CC5">
                <w:rPr>
                  <w:rFonts w:ascii="Arial" w:eastAsia="Yu Mincho" w:hAnsi="Arial"/>
                  <w:sz w:val="18"/>
                  <w:lang w:eastAsia="zh-CN"/>
                </w:rPr>
                <w:t>A</w:t>
              </w:r>
              <w:r w:rsidRPr="00472CC5">
                <w:rPr>
                  <w:rFonts w:ascii="Arial" w:eastAsia="Yu Mincho" w:hAnsi="Arial" w:hint="eastAsia"/>
                  <w:sz w:val="18"/>
                  <w:lang w:eastAsia="zh-CN"/>
                </w:rPr>
                <w:t xml:space="preserve">ny </w:t>
              </w:r>
              <w:r w:rsidRPr="00472CC5">
                <w:rPr>
                  <w:rFonts w:ascii="Arial" w:eastAsia="Yu Mincho" w:hAnsi="Arial" w:cs="Arial"/>
                  <w:sz w:val="18"/>
                </w:rPr>
                <w:t>categor</w:t>
              </w:r>
              <w:r w:rsidRPr="00472CC5">
                <w:rPr>
                  <w:rFonts w:ascii="Arial" w:eastAsia="Yu Mincho" w:hAnsi="Arial" w:cs="Arial" w:hint="eastAsia"/>
                  <w:sz w:val="18"/>
                  <w:lang w:eastAsia="zh-CN"/>
                </w:rPr>
                <w:t>y</w:t>
              </w:r>
            </w:ins>
          </w:p>
        </w:tc>
        <w:tc>
          <w:tcPr>
            <w:tcW w:w="2665" w:type="dxa"/>
            <w:shd w:val="clear" w:color="auto" w:fill="auto"/>
          </w:tcPr>
          <w:p w14:paraId="3EE37C1C" w14:textId="77777777" w:rsidR="009D1EE4" w:rsidRPr="00472CC5" w:rsidRDefault="009D1EE4" w:rsidP="008D405A">
            <w:pPr>
              <w:keepNext/>
              <w:keepLines/>
              <w:spacing w:after="0"/>
              <w:jc w:val="center"/>
              <w:rPr>
                <w:ins w:id="1461" w:author="5260" w:date="2022-09-15T00:11:00Z"/>
                <w:rFonts w:ascii="Arial" w:eastAsia="Yu Mincho" w:hAnsi="Arial"/>
                <w:sz w:val="18"/>
                <w:lang w:eastAsia="zh-CN"/>
              </w:rPr>
            </w:pPr>
            <w:ins w:id="1462" w:author="5260" w:date="2022-09-15T00:11:00Z">
              <w:r w:rsidRPr="00472CC5">
                <w:rPr>
                  <w:rFonts w:ascii="Arial" w:eastAsia="Yu Mincho" w:hAnsi="Arial"/>
                  <w:sz w:val="18"/>
                </w:rPr>
                <w:t>highPriorityAccess</w:t>
              </w:r>
            </w:ins>
          </w:p>
        </w:tc>
      </w:tr>
      <w:tr w:rsidR="009D1EE4" w:rsidRPr="00472CC5" w14:paraId="39BF0F52" w14:textId="77777777" w:rsidTr="008D405A">
        <w:trPr>
          <w:ins w:id="1463" w:author="5260" w:date="2022-09-15T00:11:00Z"/>
        </w:trPr>
        <w:tc>
          <w:tcPr>
            <w:tcW w:w="2109" w:type="dxa"/>
          </w:tcPr>
          <w:p w14:paraId="4F9957FA" w14:textId="77777777" w:rsidR="009D1EE4" w:rsidRPr="00472CC5" w:rsidRDefault="009D1EE4" w:rsidP="008D405A">
            <w:pPr>
              <w:keepNext/>
              <w:keepLines/>
              <w:spacing w:after="0"/>
              <w:jc w:val="center"/>
              <w:rPr>
                <w:ins w:id="1464" w:author="5260" w:date="2022-09-15T00:11:00Z"/>
                <w:rFonts w:ascii="Arial" w:eastAsia="Yu Mincho" w:hAnsi="Arial"/>
                <w:sz w:val="18"/>
                <w:lang w:eastAsia="zh-CN"/>
              </w:rPr>
            </w:pPr>
            <w:ins w:id="1465" w:author="5260" w:date="2022-09-15T00:11:00Z">
              <w:r w:rsidRPr="00472CC5">
                <w:rPr>
                  <w:rFonts w:ascii="Arial" w:eastAsia="Yu Mincho" w:hAnsi="Arial"/>
                  <w:sz w:val="18"/>
                  <w:lang w:eastAsia="zh-CN"/>
                </w:rPr>
                <w:t>4</w:t>
              </w:r>
            </w:ins>
          </w:p>
        </w:tc>
        <w:tc>
          <w:tcPr>
            <w:tcW w:w="2396" w:type="dxa"/>
            <w:shd w:val="clear" w:color="auto" w:fill="auto"/>
          </w:tcPr>
          <w:p w14:paraId="48D0EC2F" w14:textId="77777777" w:rsidR="009D1EE4" w:rsidRPr="00472CC5" w:rsidRDefault="009D1EE4" w:rsidP="008D405A">
            <w:pPr>
              <w:keepNext/>
              <w:keepLines/>
              <w:spacing w:after="0"/>
              <w:jc w:val="center"/>
              <w:rPr>
                <w:ins w:id="1466" w:author="5260" w:date="2022-09-15T00:11:00Z"/>
                <w:rFonts w:ascii="Arial" w:eastAsia="Yu Mincho" w:hAnsi="Arial"/>
                <w:noProof/>
                <w:sz w:val="18"/>
                <w:lang w:val="en-US" w:eastAsia="zh-CN"/>
              </w:rPr>
            </w:pPr>
            <w:ins w:id="1467" w:author="5260" w:date="2022-09-15T00:11:00Z">
              <w:r w:rsidRPr="00472CC5">
                <w:rPr>
                  <w:rFonts w:ascii="Arial" w:eastAsia="Yu Mincho" w:hAnsi="Arial" w:hint="eastAsia"/>
                  <w:sz w:val="18"/>
                  <w:lang w:eastAsia="zh-CN"/>
                </w:rPr>
                <w:t>12,13,14,</w:t>
              </w:r>
            </w:ins>
          </w:p>
        </w:tc>
        <w:tc>
          <w:tcPr>
            <w:tcW w:w="2459" w:type="dxa"/>
            <w:shd w:val="clear" w:color="auto" w:fill="auto"/>
          </w:tcPr>
          <w:p w14:paraId="1201A32A" w14:textId="77777777" w:rsidR="009D1EE4" w:rsidRPr="00472CC5" w:rsidRDefault="009D1EE4" w:rsidP="008D405A">
            <w:pPr>
              <w:keepNext/>
              <w:keepLines/>
              <w:spacing w:after="0"/>
              <w:jc w:val="center"/>
              <w:rPr>
                <w:ins w:id="1468" w:author="5260" w:date="2022-09-15T00:11:00Z"/>
                <w:rFonts w:ascii="Arial" w:eastAsia="Yu Mincho" w:hAnsi="Arial"/>
                <w:noProof/>
                <w:sz w:val="18"/>
                <w:lang w:val="en-US" w:eastAsia="zh-CN"/>
              </w:rPr>
            </w:pPr>
            <w:ins w:id="1469" w:author="5260" w:date="2022-09-15T00:11:00Z">
              <w:r w:rsidRPr="00472CC5">
                <w:rPr>
                  <w:rFonts w:ascii="Arial" w:eastAsia="Yu Mincho" w:hAnsi="Arial"/>
                  <w:sz w:val="18"/>
                  <w:lang w:eastAsia="zh-CN"/>
                </w:rPr>
                <w:t>A</w:t>
              </w:r>
              <w:r w:rsidRPr="00472CC5">
                <w:rPr>
                  <w:rFonts w:ascii="Arial" w:eastAsia="Yu Mincho" w:hAnsi="Arial" w:hint="eastAsia"/>
                  <w:sz w:val="18"/>
                  <w:lang w:eastAsia="zh-CN"/>
                </w:rPr>
                <w:t xml:space="preserve">ny </w:t>
              </w:r>
              <w:r w:rsidRPr="00472CC5">
                <w:rPr>
                  <w:rFonts w:ascii="Arial" w:eastAsia="Yu Mincho" w:hAnsi="Arial" w:cs="Arial"/>
                  <w:sz w:val="18"/>
                </w:rPr>
                <w:t>categor</w:t>
              </w:r>
              <w:r w:rsidRPr="00472CC5">
                <w:rPr>
                  <w:rFonts w:ascii="Arial" w:eastAsia="Yu Mincho" w:hAnsi="Arial" w:cs="Arial" w:hint="eastAsia"/>
                  <w:sz w:val="18"/>
                  <w:lang w:eastAsia="zh-CN"/>
                </w:rPr>
                <w:t>y</w:t>
              </w:r>
            </w:ins>
          </w:p>
        </w:tc>
        <w:tc>
          <w:tcPr>
            <w:tcW w:w="2665" w:type="dxa"/>
            <w:shd w:val="clear" w:color="auto" w:fill="auto"/>
          </w:tcPr>
          <w:p w14:paraId="63DD3ECC" w14:textId="77777777" w:rsidR="009D1EE4" w:rsidRPr="00472CC5" w:rsidRDefault="009D1EE4" w:rsidP="008D405A">
            <w:pPr>
              <w:keepNext/>
              <w:keepLines/>
              <w:spacing w:after="0"/>
              <w:jc w:val="center"/>
              <w:rPr>
                <w:ins w:id="1470" w:author="5260" w:date="2022-09-15T00:11:00Z"/>
                <w:rFonts w:ascii="Arial" w:eastAsia="Yu Mincho" w:hAnsi="Arial"/>
                <w:sz w:val="18"/>
                <w:lang w:eastAsia="zh-CN"/>
              </w:rPr>
            </w:pPr>
            <w:ins w:id="1471" w:author="5260" w:date="2022-09-15T00:11:00Z">
              <w:r w:rsidRPr="00472CC5">
                <w:rPr>
                  <w:rFonts w:ascii="Arial" w:eastAsia="Yu Mincho" w:hAnsi="Arial"/>
                  <w:sz w:val="18"/>
                </w:rPr>
                <w:t>highPriorityAccess</w:t>
              </w:r>
            </w:ins>
          </w:p>
        </w:tc>
      </w:tr>
      <w:tr w:rsidR="009D1EE4" w:rsidRPr="00472CC5" w14:paraId="7DD7442F" w14:textId="77777777" w:rsidTr="008D405A">
        <w:trPr>
          <w:ins w:id="1472" w:author="5260" w:date="2022-09-15T00:11:00Z"/>
        </w:trPr>
        <w:tc>
          <w:tcPr>
            <w:tcW w:w="2109" w:type="dxa"/>
            <w:vMerge w:val="restart"/>
          </w:tcPr>
          <w:p w14:paraId="71BB9640" w14:textId="77777777" w:rsidR="009D1EE4" w:rsidRPr="00472CC5" w:rsidRDefault="009D1EE4" w:rsidP="008D405A">
            <w:pPr>
              <w:keepNext/>
              <w:keepLines/>
              <w:spacing w:after="0"/>
              <w:jc w:val="center"/>
              <w:rPr>
                <w:ins w:id="1473" w:author="5260" w:date="2022-09-15T00:11:00Z"/>
                <w:rFonts w:ascii="Arial" w:eastAsia="Yu Mincho" w:hAnsi="Arial"/>
                <w:noProof/>
                <w:sz w:val="18"/>
                <w:lang w:val="en-US" w:eastAsia="zh-CN"/>
              </w:rPr>
            </w:pPr>
            <w:ins w:id="1474" w:author="5260" w:date="2022-09-15T00:11:00Z">
              <w:r w:rsidRPr="00472CC5">
                <w:rPr>
                  <w:rFonts w:ascii="Arial" w:eastAsia="Yu Mincho" w:hAnsi="Arial"/>
                  <w:noProof/>
                  <w:sz w:val="18"/>
                  <w:lang w:val="en-US" w:eastAsia="zh-CN"/>
                </w:rPr>
                <w:t>5</w:t>
              </w:r>
            </w:ins>
          </w:p>
        </w:tc>
        <w:tc>
          <w:tcPr>
            <w:tcW w:w="2396" w:type="dxa"/>
            <w:vMerge w:val="restart"/>
            <w:shd w:val="clear" w:color="auto" w:fill="auto"/>
          </w:tcPr>
          <w:p w14:paraId="448010CF" w14:textId="77777777" w:rsidR="009D1EE4" w:rsidRPr="00472CC5" w:rsidRDefault="009D1EE4" w:rsidP="008D405A">
            <w:pPr>
              <w:keepNext/>
              <w:keepLines/>
              <w:spacing w:after="0"/>
              <w:jc w:val="center"/>
              <w:rPr>
                <w:ins w:id="1475" w:author="5260" w:date="2022-09-15T00:11:00Z"/>
                <w:rFonts w:ascii="Arial" w:eastAsia="Yu Mincho" w:hAnsi="Arial"/>
                <w:noProof/>
                <w:sz w:val="18"/>
                <w:lang w:val="en-US" w:eastAsia="zh-CN"/>
              </w:rPr>
            </w:pPr>
            <w:ins w:id="1476" w:author="5260" w:date="2022-09-15T00:11:00Z">
              <w:r w:rsidRPr="00472CC5">
                <w:rPr>
                  <w:rFonts w:ascii="Arial" w:eastAsia="Yu Mincho" w:hAnsi="Arial" w:hint="eastAsia"/>
                  <w:noProof/>
                  <w:sz w:val="18"/>
                  <w:lang w:val="en-US" w:eastAsia="zh-CN"/>
                </w:rPr>
                <w:t>0</w:t>
              </w:r>
            </w:ins>
          </w:p>
        </w:tc>
        <w:tc>
          <w:tcPr>
            <w:tcW w:w="2459" w:type="dxa"/>
            <w:shd w:val="clear" w:color="auto" w:fill="auto"/>
          </w:tcPr>
          <w:p w14:paraId="00119CE9" w14:textId="77777777" w:rsidR="009D1EE4" w:rsidRPr="00472CC5" w:rsidRDefault="009D1EE4" w:rsidP="008D405A">
            <w:pPr>
              <w:keepNext/>
              <w:keepLines/>
              <w:spacing w:after="0"/>
              <w:jc w:val="center"/>
              <w:rPr>
                <w:ins w:id="1477" w:author="5260" w:date="2022-09-15T00:11:00Z"/>
                <w:rFonts w:ascii="Arial" w:eastAsia="Yu Mincho" w:hAnsi="Arial"/>
                <w:noProof/>
                <w:sz w:val="18"/>
                <w:lang w:val="en-US" w:eastAsia="zh-CN"/>
              </w:rPr>
            </w:pPr>
            <w:ins w:id="1478" w:author="5260" w:date="2022-09-15T00:11:00Z">
              <w:r w:rsidRPr="00472CC5">
                <w:rPr>
                  <w:rFonts w:ascii="Arial" w:eastAsia="Yu Mincho" w:hAnsi="Arial"/>
                  <w:sz w:val="18"/>
                </w:rPr>
                <w:t>0 (= MT_acc)</w:t>
              </w:r>
            </w:ins>
          </w:p>
        </w:tc>
        <w:tc>
          <w:tcPr>
            <w:tcW w:w="2665" w:type="dxa"/>
            <w:shd w:val="clear" w:color="auto" w:fill="auto"/>
          </w:tcPr>
          <w:p w14:paraId="3EBD439A" w14:textId="77777777" w:rsidR="009D1EE4" w:rsidRPr="00472CC5" w:rsidRDefault="009D1EE4" w:rsidP="008D405A">
            <w:pPr>
              <w:keepNext/>
              <w:keepLines/>
              <w:spacing w:after="0"/>
              <w:jc w:val="center"/>
              <w:rPr>
                <w:ins w:id="1479" w:author="5260" w:date="2022-09-15T00:11:00Z"/>
                <w:rFonts w:ascii="Arial" w:eastAsia="Yu Mincho" w:hAnsi="Arial"/>
                <w:noProof/>
                <w:sz w:val="18"/>
                <w:lang w:val="en-US" w:eastAsia="zh-CN"/>
              </w:rPr>
            </w:pPr>
            <w:ins w:id="1480" w:author="5260" w:date="2022-09-15T00:11:00Z">
              <w:r w:rsidRPr="00472CC5">
                <w:rPr>
                  <w:rFonts w:ascii="Arial" w:eastAsia="Yu Mincho" w:hAnsi="Arial"/>
                  <w:sz w:val="18"/>
                  <w:lang w:eastAsia="zh-CN"/>
                </w:rPr>
                <w:t>mt-Access</w:t>
              </w:r>
            </w:ins>
          </w:p>
        </w:tc>
      </w:tr>
      <w:tr w:rsidR="009D1EE4" w:rsidRPr="00472CC5" w14:paraId="30EF44FE" w14:textId="77777777" w:rsidTr="008D405A">
        <w:trPr>
          <w:ins w:id="1481" w:author="5260" w:date="2022-09-15T00:11:00Z"/>
        </w:trPr>
        <w:tc>
          <w:tcPr>
            <w:tcW w:w="2109" w:type="dxa"/>
            <w:vMerge/>
          </w:tcPr>
          <w:p w14:paraId="465FB35D" w14:textId="77777777" w:rsidR="009D1EE4" w:rsidRPr="00472CC5" w:rsidRDefault="009D1EE4" w:rsidP="008D405A">
            <w:pPr>
              <w:keepNext/>
              <w:keepLines/>
              <w:spacing w:after="0"/>
              <w:jc w:val="center"/>
              <w:rPr>
                <w:ins w:id="1482" w:author="5260" w:date="2022-09-15T00:11:00Z"/>
                <w:rFonts w:ascii="Arial" w:eastAsia="Yu Mincho" w:hAnsi="Arial"/>
                <w:noProof/>
                <w:sz w:val="18"/>
                <w:lang w:val="en-US" w:eastAsia="zh-CN"/>
              </w:rPr>
            </w:pPr>
          </w:p>
        </w:tc>
        <w:tc>
          <w:tcPr>
            <w:tcW w:w="2396" w:type="dxa"/>
            <w:vMerge/>
            <w:shd w:val="clear" w:color="auto" w:fill="auto"/>
          </w:tcPr>
          <w:p w14:paraId="6070CD07" w14:textId="77777777" w:rsidR="009D1EE4" w:rsidRPr="00472CC5" w:rsidRDefault="009D1EE4" w:rsidP="008D405A">
            <w:pPr>
              <w:keepNext/>
              <w:keepLines/>
              <w:spacing w:after="0"/>
              <w:jc w:val="center"/>
              <w:rPr>
                <w:ins w:id="1483" w:author="5260" w:date="2022-09-15T00:11:00Z"/>
                <w:rFonts w:ascii="Arial" w:eastAsia="Yu Mincho" w:hAnsi="Arial"/>
                <w:noProof/>
                <w:sz w:val="18"/>
                <w:lang w:val="en-US" w:eastAsia="zh-CN"/>
              </w:rPr>
            </w:pPr>
          </w:p>
        </w:tc>
        <w:tc>
          <w:tcPr>
            <w:tcW w:w="2459" w:type="dxa"/>
            <w:shd w:val="clear" w:color="auto" w:fill="auto"/>
          </w:tcPr>
          <w:p w14:paraId="62766201" w14:textId="77777777" w:rsidR="009D1EE4" w:rsidRPr="00472CC5" w:rsidRDefault="009D1EE4" w:rsidP="008D405A">
            <w:pPr>
              <w:keepNext/>
              <w:keepLines/>
              <w:spacing w:after="0"/>
              <w:jc w:val="center"/>
              <w:rPr>
                <w:ins w:id="1484" w:author="5260" w:date="2022-09-15T00:11:00Z"/>
                <w:rFonts w:ascii="Arial" w:eastAsia="Yu Mincho" w:hAnsi="Arial"/>
                <w:noProof/>
                <w:sz w:val="18"/>
                <w:lang w:val="en-US" w:eastAsia="zh-CN"/>
              </w:rPr>
            </w:pPr>
            <w:ins w:id="1485" w:author="5260" w:date="2022-09-15T00:11:00Z">
              <w:r w:rsidRPr="00472CC5">
                <w:rPr>
                  <w:rFonts w:ascii="Arial" w:eastAsia="Yu Mincho" w:hAnsi="Arial"/>
                  <w:sz w:val="18"/>
                </w:rPr>
                <w:t>1 (= delay tolerant)</w:t>
              </w:r>
            </w:ins>
          </w:p>
        </w:tc>
        <w:tc>
          <w:tcPr>
            <w:tcW w:w="2665" w:type="dxa"/>
            <w:shd w:val="clear" w:color="auto" w:fill="auto"/>
          </w:tcPr>
          <w:p w14:paraId="729A9FBF" w14:textId="77777777" w:rsidR="009D1EE4" w:rsidRPr="00472CC5" w:rsidRDefault="009D1EE4" w:rsidP="008D405A">
            <w:pPr>
              <w:keepNext/>
              <w:keepLines/>
              <w:spacing w:after="0"/>
              <w:jc w:val="center"/>
              <w:rPr>
                <w:ins w:id="1486" w:author="5260" w:date="2022-09-15T00:11:00Z"/>
                <w:rFonts w:ascii="Arial" w:eastAsia="Yu Mincho" w:hAnsi="Arial"/>
                <w:noProof/>
                <w:sz w:val="18"/>
                <w:lang w:val="en-US" w:eastAsia="zh-CN"/>
              </w:rPr>
            </w:pPr>
            <w:ins w:id="1487" w:author="5260" w:date="2022-09-15T00:11:00Z">
              <w:r w:rsidRPr="00472CC5">
                <w:rPr>
                  <w:rFonts w:ascii="Arial" w:eastAsia="Yu Mincho" w:hAnsi="Arial"/>
                  <w:sz w:val="18"/>
                </w:rPr>
                <w:t>Not applicable (NOTE 1)</w:t>
              </w:r>
            </w:ins>
          </w:p>
        </w:tc>
      </w:tr>
      <w:tr w:rsidR="009D1EE4" w:rsidRPr="00472CC5" w14:paraId="1B39E2C2" w14:textId="77777777" w:rsidTr="008D405A">
        <w:trPr>
          <w:ins w:id="1488" w:author="5260" w:date="2022-09-15T00:11:00Z"/>
        </w:trPr>
        <w:tc>
          <w:tcPr>
            <w:tcW w:w="2109" w:type="dxa"/>
            <w:vMerge/>
          </w:tcPr>
          <w:p w14:paraId="66369F9C" w14:textId="77777777" w:rsidR="009D1EE4" w:rsidRPr="00472CC5" w:rsidRDefault="009D1EE4" w:rsidP="008D405A">
            <w:pPr>
              <w:keepNext/>
              <w:keepLines/>
              <w:spacing w:after="0"/>
              <w:jc w:val="center"/>
              <w:rPr>
                <w:ins w:id="1489" w:author="5260" w:date="2022-09-15T00:11:00Z"/>
                <w:rFonts w:ascii="Arial" w:eastAsia="Yu Mincho" w:hAnsi="Arial"/>
                <w:noProof/>
                <w:sz w:val="18"/>
                <w:lang w:val="en-US" w:eastAsia="zh-CN"/>
              </w:rPr>
            </w:pPr>
          </w:p>
        </w:tc>
        <w:tc>
          <w:tcPr>
            <w:tcW w:w="2396" w:type="dxa"/>
            <w:vMerge/>
            <w:shd w:val="clear" w:color="auto" w:fill="auto"/>
          </w:tcPr>
          <w:p w14:paraId="58960D9F" w14:textId="77777777" w:rsidR="009D1EE4" w:rsidRPr="00472CC5" w:rsidRDefault="009D1EE4" w:rsidP="008D405A">
            <w:pPr>
              <w:keepNext/>
              <w:keepLines/>
              <w:spacing w:after="0"/>
              <w:jc w:val="center"/>
              <w:rPr>
                <w:ins w:id="1490" w:author="5260" w:date="2022-09-15T00:11:00Z"/>
                <w:rFonts w:ascii="Arial" w:eastAsia="Yu Mincho" w:hAnsi="Arial"/>
                <w:noProof/>
                <w:sz w:val="18"/>
                <w:lang w:val="en-US" w:eastAsia="zh-CN"/>
              </w:rPr>
            </w:pPr>
          </w:p>
        </w:tc>
        <w:tc>
          <w:tcPr>
            <w:tcW w:w="2459" w:type="dxa"/>
            <w:shd w:val="clear" w:color="auto" w:fill="auto"/>
          </w:tcPr>
          <w:p w14:paraId="0F956076" w14:textId="77777777" w:rsidR="009D1EE4" w:rsidRPr="00472CC5" w:rsidRDefault="009D1EE4" w:rsidP="008D405A">
            <w:pPr>
              <w:keepNext/>
              <w:keepLines/>
              <w:spacing w:after="0"/>
              <w:jc w:val="center"/>
              <w:rPr>
                <w:ins w:id="1491" w:author="5260" w:date="2022-09-15T00:11:00Z"/>
                <w:rFonts w:ascii="Arial" w:eastAsia="Yu Mincho" w:hAnsi="Arial"/>
                <w:noProof/>
                <w:sz w:val="18"/>
                <w:lang w:val="en-US" w:eastAsia="zh-CN"/>
              </w:rPr>
            </w:pPr>
            <w:ins w:id="1492" w:author="5260" w:date="2022-09-15T00:11:00Z">
              <w:r w:rsidRPr="00472CC5">
                <w:rPr>
                  <w:rFonts w:ascii="Arial" w:eastAsia="Yu Mincho" w:hAnsi="Arial"/>
                  <w:sz w:val="18"/>
                </w:rPr>
                <w:t>2 (= emergency)</w:t>
              </w:r>
            </w:ins>
          </w:p>
        </w:tc>
        <w:tc>
          <w:tcPr>
            <w:tcW w:w="2665" w:type="dxa"/>
            <w:shd w:val="clear" w:color="auto" w:fill="auto"/>
          </w:tcPr>
          <w:p w14:paraId="70A23E38" w14:textId="77777777" w:rsidR="009D1EE4" w:rsidRPr="00472CC5" w:rsidRDefault="009D1EE4" w:rsidP="008D405A">
            <w:pPr>
              <w:keepNext/>
              <w:keepLines/>
              <w:spacing w:after="0"/>
              <w:jc w:val="center"/>
              <w:rPr>
                <w:ins w:id="1493" w:author="5260" w:date="2022-09-15T00:11:00Z"/>
                <w:rFonts w:ascii="Arial" w:eastAsia="Yu Mincho" w:hAnsi="Arial"/>
                <w:noProof/>
                <w:sz w:val="18"/>
                <w:lang w:val="en-US" w:eastAsia="zh-CN"/>
              </w:rPr>
            </w:pPr>
            <w:ins w:id="1494" w:author="5260" w:date="2022-09-15T00:11:00Z">
              <w:r w:rsidRPr="00472CC5">
                <w:rPr>
                  <w:rFonts w:ascii="Arial" w:eastAsia="Yu Mincho" w:hAnsi="Arial"/>
                  <w:sz w:val="18"/>
                </w:rPr>
                <w:t>emergency</w:t>
              </w:r>
            </w:ins>
          </w:p>
        </w:tc>
      </w:tr>
      <w:tr w:rsidR="009D1EE4" w:rsidRPr="00472CC5" w14:paraId="2E7691B7" w14:textId="77777777" w:rsidTr="008D405A">
        <w:trPr>
          <w:ins w:id="1495" w:author="5260" w:date="2022-09-15T00:11:00Z"/>
        </w:trPr>
        <w:tc>
          <w:tcPr>
            <w:tcW w:w="2109" w:type="dxa"/>
            <w:vMerge/>
          </w:tcPr>
          <w:p w14:paraId="16BCDC0F" w14:textId="77777777" w:rsidR="009D1EE4" w:rsidRPr="00472CC5" w:rsidRDefault="009D1EE4" w:rsidP="008D405A">
            <w:pPr>
              <w:keepNext/>
              <w:keepLines/>
              <w:spacing w:after="0"/>
              <w:jc w:val="center"/>
              <w:rPr>
                <w:ins w:id="1496" w:author="5260" w:date="2022-09-15T00:11:00Z"/>
                <w:rFonts w:ascii="Arial" w:eastAsia="Yu Mincho" w:hAnsi="Arial"/>
                <w:noProof/>
                <w:sz w:val="18"/>
                <w:lang w:val="en-US" w:eastAsia="zh-CN"/>
              </w:rPr>
            </w:pPr>
          </w:p>
        </w:tc>
        <w:tc>
          <w:tcPr>
            <w:tcW w:w="2396" w:type="dxa"/>
            <w:vMerge/>
            <w:shd w:val="clear" w:color="auto" w:fill="auto"/>
          </w:tcPr>
          <w:p w14:paraId="6652EC09" w14:textId="77777777" w:rsidR="009D1EE4" w:rsidRPr="00472CC5" w:rsidRDefault="009D1EE4" w:rsidP="008D405A">
            <w:pPr>
              <w:keepNext/>
              <w:keepLines/>
              <w:spacing w:after="0"/>
              <w:jc w:val="center"/>
              <w:rPr>
                <w:ins w:id="1497" w:author="5260" w:date="2022-09-15T00:11:00Z"/>
                <w:rFonts w:ascii="Arial" w:eastAsia="Yu Mincho" w:hAnsi="Arial"/>
                <w:noProof/>
                <w:sz w:val="18"/>
                <w:lang w:val="en-US" w:eastAsia="zh-CN"/>
              </w:rPr>
            </w:pPr>
          </w:p>
        </w:tc>
        <w:tc>
          <w:tcPr>
            <w:tcW w:w="2459" w:type="dxa"/>
            <w:shd w:val="clear" w:color="auto" w:fill="auto"/>
          </w:tcPr>
          <w:p w14:paraId="16360524" w14:textId="77777777" w:rsidR="009D1EE4" w:rsidRPr="00472CC5" w:rsidRDefault="009D1EE4" w:rsidP="008D405A">
            <w:pPr>
              <w:keepNext/>
              <w:keepLines/>
              <w:spacing w:after="0"/>
              <w:jc w:val="center"/>
              <w:rPr>
                <w:ins w:id="1498" w:author="5260" w:date="2022-09-15T00:11:00Z"/>
                <w:rFonts w:ascii="Arial" w:eastAsia="Yu Mincho" w:hAnsi="Arial"/>
                <w:sz w:val="18"/>
              </w:rPr>
            </w:pPr>
            <w:ins w:id="1499" w:author="5260" w:date="2022-09-15T00:11:00Z">
              <w:r w:rsidRPr="00472CC5">
                <w:rPr>
                  <w:rFonts w:ascii="Arial" w:eastAsia="Yu Mincho" w:hAnsi="Arial"/>
                  <w:sz w:val="18"/>
                  <w:lang w:val="en-US"/>
                </w:rPr>
                <w:t>3 (= MO_sig)</w:t>
              </w:r>
            </w:ins>
          </w:p>
        </w:tc>
        <w:tc>
          <w:tcPr>
            <w:tcW w:w="2665" w:type="dxa"/>
            <w:shd w:val="clear" w:color="auto" w:fill="auto"/>
          </w:tcPr>
          <w:p w14:paraId="316FF0D3" w14:textId="77777777" w:rsidR="009D1EE4" w:rsidRPr="00472CC5" w:rsidRDefault="009D1EE4" w:rsidP="008D405A">
            <w:pPr>
              <w:keepNext/>
              <w:keepLines/>
              <w:spacing w:after="0"/>
              <w:jc w:val="center"/>
              <w:rPr>
                <w:ins w:id="1500" w:author="5260" w:date="2022-09-15T00:11:00Z"/>
                <w:rFonts w:ascii="Arial" w:eastAsia="Yu Mincho" w:hAnsi="Arial"/>
                <w:sz w:val="18"/>
              </w:rPr>
            </w:pPr>
            <w:ins w:id="1501" w:author="5260" w:date="2022-09-15T00:11:00Z">
              <w:r w:rsidRPr="00472CC5">
                <w:rPr>
                  <w:rFonts w:ascii="Arial" w:eastAsia="Yu Mincho" w:hAnsi="Arial"/>
                  <w:sz w:val="18"/>
                </w:rPr>
                <w:t>mo-Signalling</w:t>
              </w:r>
            </w:ins>
          </w:p>
        </w:tc>
      </w:tr>
      <w:tr w:rsidR="009D1EE4" w:rsidRPr="00472CC5" w14:paraId="0F270619" w14:textId="77777777" w:rsidTr="008D405A">
        <w:trPr>
          <w:trHeight w:val="253"/>
          <w:ins w:id="1502" w:author="5260" w:date="2022-09-15T00:11:00Z"/>
        </w:trPr>
        <w:tc>
          <w:tcPr>
            <w:tcW w:w="2109" w:type="dxa"/>
            <w:vMerge/>
          </w:tcPr>
          <w:p w14:paraId="15C0E2C3" w14:textId="77777777" w:rsidR="009D1EE4" w:rsidRPr="00472CC5" w:rsidRDefault="009D1EE4" w:rsidP="008D405A">
            <w:pPr>
              <w:keepNext/>
              <w:keepLines/>
              <w:spacing w:after="0"/>
              <w:jc w:val="center"/>
              <w:rPr>
                <w:ins w:id="1503" w:author="5260" w:date="2022-09-15T00:11:00Z"/>
                <w:rFonts w:ascii="Arial" w:eastAsia="Yu Mincho" w:hAnsi="Arial"/>
                <w:noProof/>
                <w:sz w:val="18"/>
                <w:lang w:val="en-US" w:eastAsia="zh-CN"/>
              </w:rPr>
            </w:pPr>
          </w:p>
        </w:tc>
        <w:tc>
          <w:tcPr>
            <w:tcW w:w="2396" w:type="dxa"/>
            <w:vMerge/>
            <w:shd w:val="clear" w:color="auto" w:fill="auto"/>
          </w:tcPr>
          <w:p w14:paraId="23C81F0B" w14:textId="77777777" w:rsidR="009D1EE4" w:rsidRPr="00472CC5" w:rsidRDefault="009D1EE4" w:rsidP="008D405A">
            <w:pPr>
              <w:keepNext/>
              <w:keepLines/>
              <w:spacing w:after="0"/>
              <w:jc w:val="center"/>
              <w:rPr>
                <w:ins w:id="1504" w:author="5260" w:date="2022-09-15T00:11:00Z"/>
                <w:rFonts w:ascii="Arial" w:eastAsia="Yu Mincho" w:hAnsi="Arial"/>
                <w:noProof/>
                <w:sz w:val="18"/>
                <w:lang w:val="en-US" w:eastAsia="zh-CN"/>
              </w:rPr>
            </w:pPr>
          </w:p>
        </w:tc>
        <w:tc>
          <w:tcPr>
            <w:tcW w:w="2459" w:type="dxa"/>
            <w:shd w:val="clear" w:color="auto" w:fill="auto"/>
          </w:tcPr>
          <w:p w14:paraId="4F5BB86B" w14:textId="77777777" w:rsidR="009D1EE4" w:rsidRPr="00472CC5" w:rsidRDefault="009D1EE4" w:rsidP="008D405A">
            <w:pPr>
              <w:keepNext/>
              <w:keepLines/>
              <w:spacing w:after="0"/>
              <w:jc w:val="center"/>
              <w:rPr>
                <w:ins w:id="1505" w:author="5260" w:date="2022-09-15T00:11:00Z"/>
                <w:rFonts w:ascii="Arial" w:eastAsia="Yu Mincho" w:hAnsi="Arial"/>
                <w:noProof/>
                <w:sz w:val="18"/>
                <w:lang w:val="en-US" w:eastAsia="zh-CN"/>
              </w:rPr>
            </w:pPr>
            <w:ins w:id="1506" w:author="5260" w:date="2022-09-15T00:11:00Z">
              <w:r w:rsidRPr="00472CC5">
                <w:rPr>
                  <w:rFonts w:ascii="Arial" w:eastAsia="Yu Mincho" w:hAnsi="Arial"/>
                  <w:sz w:val="18"/>
                </w:rPr>
                <w:t>4 (= MO MMTel voice)</w:t>
              </w:r>
            </w:ins>
          </w:p>
        </w:tc>
        <w:tc>
          <w:tcPr>
            <w:tcW w:w="2665" w:type="dxa"/>
            <w:shd w:val="clear" w:color="auto" w:fill="auto"/>
          </w:tcPr>
          <w:p w14:paraId="0CBECF65" w14:textId="77777777" w:rsidR="009D1EE4" w:rsidRPr="00472CC5" w:rsidRDefault="009D1EE4" w:rsidP="008D405A">
            <w:pPr>
              <w:keepNext/>
              <w:keepLines/>
              <w:spacing w:after="0"/>
              <w:jc w:val="center"/>
              <w:rPr>
                <w:ins w:id="1507" w:author="5260" w:date="2022-09-15T00:11:00Z"/>
                <w:rFonts w:ascii="Arial" w:eastAsia="Yu Mincho" w:hAnsi="Arial"/>
                <w:sz w:val="18"/>
                <w:lang w:eastAsia="zh-CN"/>
              </w:rPr>
            </w:pPr>
            <w:ins w:id="1508" w:author="5260" w:date="2022-09-15T00:11:00Z">
              <w:r w:rsidRPr="00472CC5">
                <w:rPr>
                  <w:rFonts w:ascii="Arial" w:eastAsia="Yu Mincho" w:hAnsi="Arial"/>
                  <w:sz w:val="18"/>
                  <w:lang w:eastAsia="zh-CN"/>
                </w:rPr>
                <w:t>mo-VoiceCall</w:t>
              </w:r>
            </w:ins>
          </w:p>
        </w:tc>
      </w:tr>
      <w:tr w:rsidR="009D1EE4" w:rsidRPr="00472CC5" w14:paraId="1D144EA7" w14:textId="77777777" w:rsidTr="008D405A">
        <w:trPr>
          <w:trHeight w:val="271"/>
          <w:ins w:id="1509" w:author="5260" w:date="2022-09-15T00:11:00Z"/>
        </w:trPr>
        <w:tc>
          <w:tcPr>
            <w:tcW w:w="2109" w:type="dxa"/>
            <w:vMerge/>
          </w:tcPr>
          <w:p w14:paraId="6721AD98" w14:textId="77777777" w:rsidR="009D1EE4" w:rsidRPr="00472CC5" w:rsidRDefault="009D1EE4" w:rsidP="008D405A">
            <w:pPr>
              <w:keepNext/>
              <w:keepLines/>
              <w:spacing w:after="0"/>
              <w:jc w:val="center"/>
              <w:rPr>
                <w:ins w:id="1510" w:author="5260" w:date="2022-09-15T00:11:00Z"/>
                <w:rFonts w:ascii="Arial" w:eastAsia="Yu Mincho" w:hAnsi="Arial"/>
                <w:noProof/>
                <w:sz w:val="18"/>
                <w:lang w:val="en-US" w:eastAsia="zh-CN"/>
              </w:rPr>
            </w:pPr>
          </w:p>
        </w:tc>
        <w:tc>
          <w:tcPr>
            <w:tcW w:w="2396" w:type="dxa"/>
            <w:vMerge/>
            <w:shd w:val="clear" w:color="auto" w:fill="auto"/>
          </w:tcPr>
          <w:p w14:paraId="120D891F" w14:textId="77777777" w:rsidR="009D1EE4" w:rsidRPr="00472CC5" w:rsidRDefault="009D1EE4" w:rsidP="008D405A">
            <w:pPr>
              <w:keepNext/>
              <w:keepLines/>
              <w:spacing w:after="0"/>
              <w:jc w:val="center"/>
              <w:rPr>
                <w:ins w:id="1511" w:author="5260" w:date="2022-09-15T00:11:00Z"/>
                <w:rFonts w:ascii="Arial" w:eastAsia="Yu Mincho" w:hAnsi="Arial"/>
                <w:noProof/>
                <w:sz w:val="18"/>
                <w:lang w:val="en-US" w:eastAsia="zh-CN"/>
              </w:rPr>
            </w:pPr>
          </w:p>
        </w:tc>
        <w:tc>
          <w:tcPr>
            <w:tcW w:w="2459" w:type="dxa"/>
            <w:shd w:val="clear" w:color="auto" w:fill="auto"/>
          </w:tcPr>
          <w:p w14:paraId="2C522921" w14:textId="77777777" w:rsidR="009D1EE4" w:rsidRPr="00472CC5" w:rsidRDefault="009D1EE4" w:rsidP="008D405A">
            <w:pPr>
              <w:keepNext/>
              <w:keepLines/>
              <w:spacing w:after="0"/>
              <w:jc w:val="center"/>
              <w:rPr>
                <w:ins w:id="1512" w:author="5260" w:date="2022-09-15T00:11:00Z"/>
                <w:rFonts w:ascii="Arial" w:eastAsia="Yu Mincho" w:hAnsi="Arial"/>
                <w:noProof/>
                <w:sz w:val="18"/>
                <w:lang w:val="en-US" w:eastAsia="zh-CN"/>
              </w:rPr>
            </w:pPr>
            <w:ins w:id="1513" w:author="5260" w:date="2022-09-15T00:11:00Z">
              <w:r w:rsidRPr="00472CC5">
                <w:rPr>
                  <w:rFonts w:ascii="Arial" w:eastAsia="Yu Mincho" w:hAnsi="Arial"/>
                  <w:sz w:val="18"/>
                </w:rPr>
                <w:t>5 (= MO MMTel video)</w:t>
              </w:r>
            </w:ins>
          </w:p>
        </w:tc>
        <w:tc>
          <w:tcPr>
            <w:tcW w:w="2665" w:type="dxa"/>
            <w:shd w:val="clear" w:color="auto" w:fill="auto"/>
          </w:tcPr>
          <w:p w14:paraId="670099AC" w14:textId="77777777" w:rsidR="009D1EE4" w:rsidRPr="00472CC5" w:rsidRDefault="009D1EE4" w:rsidP="008D405A">
            <w:pPr>
              <w:keepNext/>
              <w:keepLines/>
              <w:spacing w:after="0"/>
              <w:jc w:val="center"/>
              <w:rPr>
                <w:ins w:id="1514" w:author="5260" w:date="2022-09-15T00:11:00Z"/>
                <w:rFonts w:ascii="Arial" w:eastAsia="Yu Mincho" w:hAnsi="Arial"/>
                <w:sz w:val="18"/>
                <w:lang w:eastAsia="zh-CN"/>
              </w:rPr>
            </w:pPr>
            <w:ins w:id="1515" w:author="5260" w:date="2022-09-15T00:11:00Z">
              <w:r w:rsidRPr="00472CC5">
                <w:rPr>
                  <w:rFonts w:ascii="Arial" w:eastAsia="Yu Mincho" w:hAnsi="Arial"/>
                  <w:sz w:val="18"/>
                  <w:lang w:eastAsia="zh-CN"/>
                </w:rPr>
                <w:t>mo-VoiceCall</w:t>
              </w:r>
            </w:ins>
          </w:p>
        </w:tc>
      </w:tr>
      <w:tr w:rsidR="009D1EE4" w:rsidRPr="00472CC5" w14:paraId="08A89D3A" w14:textId="77777777" w:rsidTr="008D405A">
        <w:trPr>
          <w:trHeight w:val="275"/>
          <w:ins w:id="1516" w:author="5260" w:date="2022-09-15T00:11:00Z"/>
        </w:trPr>
        <w:tc>
          <w:tcPr>
            <w:tcW w:w="2109" w:type="dxa"/>
            <w:vMerge/>
          </w:tcPr>
          <w:p w14:paraId="2F1A171D" w14:textId="77777777" w:rsidR="009D1EE4" w:rsidRPr="00472CC5" w:rsidRDefault="009D1EE4" w:rsidP="008D405A">
            <w:pPr>
              <w:keepNext/>
              <w:keepLines/>
              <w:spacing w:after="0"/>
              <w:jc w:val="center"/>
              <w:rPr>
                <w:ins w:id="1517" w:author="5260" w:date="2022-09-15T00:11:00Z"/>
                <w:rFonts w:ascii="Arial" w:eastAsia="Yu Mincho" w:hAnsi="Arial"/>
                <w:noProof/>
                <w:sz w:val="18"/>
                <w:lang w:val="en-US" w:eastAsia="zh-CN"/>
              </w:rPr>
            </w:pPr>
          </w:p>
        </w:tc>
        <w:tc>
          <w:tcPr>
            <w:tcW w:w="2396" w:type="dxa"/>
            <w:vMerge/>
            <w:shd w:val="clear" w:color="auto" w:fill="auto"/>
          </w:tcPr>
          <w:p w14:paraId="16F58117" w14:textId="77777777" w:rsidR="009D1EE4" w:rsidRPr="00472CC5" w:rsidRDefault="009D1EE4" w:rsidP="008D405A">
            <w:pPr>
              <w:keepNext/>
              <w:keepLines/>
              <w:spacing w:after="0"/>
              <w:jc w:val="center"/>
              <w:rPr>
                <w:ins w:id="1518" w:author="5260" w:date="2022-09-15T00:11:00Z"/>
                <w:rFonts w:ascii="Arial" w:eastAsia="Yu Mincho" w:hAnsi="Arial"/>
                <w:noProof/>
                <w:sz w:val="18"/>
                <w:lang w:val="en-US" w:eastAsia="zh-CN"/>
              </w:rPr>
            </w:pPr>
          </w:p>
        </w:tc>
        <w:tc>
          <w:tcPr>
            <w:tcW w:w="2459" w:type="dxa"/>
            <w:shd w:val="clear" w:color="auto" w:fill="auto"/>
          </w:tcPr>
          <w:p w14:paraId="636602C1" w14:textId="77777777" w:rsidR="009D1EE4" w:rsidRPr="00472CC5" w:rsidRDefault="009D1EE4" w:rsidP="008D405A">
            <w:pPr>
              <w:keepNext/>
              <w:keepLines/>
              <w:spacing w:after="0"/>
              <w:jc w:val="center"/>
              <w:rPr>
                <w:ins w:id="1519" w:author="5260" w:date="2022-09-15T00:11:00Z"/>
                <w:rFonts w:ascii="Arial" w:eastAsia="Yu Mincho" w:hAnsi="Arial"/>
                <w:noProof/>
                <w:sz w:val="18"/>
                <w:lang w:val="en-US" w:eastAsia="zh-CN"/>
              </w:rPr>
            </w:pPr>
            <w:ins w:id="1520" w:author="5260" w:date="2022-09-15T00:11:00Z">
              <w:r w:rsidRPr="00472CC5">
                <w:rPr>
                  <w:rFonts w:ascii="Arial" w:eastAsia="Yu Mincho" w:hAnsi="Arial"/>
                  <w:sz w:val="18"/>
                </w:rPr>
                <w:t>6 (= MO SMS and SMSoIP)</w:t>
              </w:r>
            </w:ins>
          </w:p>
        </w:tc>
        <w:tc>
          <w:tcPr>
            <w:tcW w:w="2665" w:type="dxa"/>
            <w:shd w:val="clear" w:color="auto" w:fill="auto"/>
          </w:tcPr>
          <w:p w14:paraId="5B84972E" w14:textId="77777777" w:rsidR="009D1EE4" w:rsidRPr="00472CC5" w:rsidRDefault="009D1EE4" w:rsidP="008D405A">
            <w:pPr>
              <w:keepNext/>
              <w:keepLines/>
              <w:spacing w:after="0"/>
              <w:jc w:val="center"/>
              <w:rPr>
                <w:ins w:id="1521" w:author="5260" w:date="2022-09-15T00:11:00Z"/>
                <w:rFonts w:ascii="Arial" w:eastAsia="Yu Mincho" w:hAnsi="Arial"/>
                <w:sz w:val="18"/>
                <w:lang w:eastAsia="zh-CN"/>
              </w:rPr>
            </w:pPr>
            <w:ins w:id="1522" w:author="5260" w:date="2022-09-15T00:11:00Z">
              <w:r w:rsidRPr="00472CC5">
                <w:rPr>
                  <w:rFonts w:ascii="Arial" w:eastAsia="Yu Mincho" w:hAnsi="Arial"/>
                  <w:sz w:val="18"/>
                </w:rPr>
                <w:t>mo-Data</w:t>
              </w:r>
            </w:ins>
          </w:p>
        </w:tc>
      </w:tr>
      <w:tr w:rsidR="009D1EE4" w:rsidRPr="00472CC5" w14:paraId="389E76F5" w14:textId="77777777" w:rsidTr="008D405A">
        <w:trPr>
          <w:ins w:id="1523" w:author="5260" w:date="2022-09-15T00:11:00Z"/>
        </w:trPr>
        <w:tc>
          <w:tcPr>
            <w:tcW w:w="2109" w:type="dxa"/>
            <w:vMerge/>
          </w:tcPr>
          <w:p w14:paraId="47A4618F" w14:textId="77777777" w:rsidR="009D1EE4" w:rsidRPr="00472CC5" w:rsidRDefault="009D1EE4" w:rsidP="008D405A">
            <w:pPr>
              <w:keepNext/>
              <w:keepLines/>
              <w:spacing w:after="0"/>
              <w:jc w:val="center"/>
              <w:rPr>
                <w:ins w:id="1524" w:author="5260" w:date="2022-09-15T00:11:00Z"/>
                <w:rFonts w:ascii="Arial" w:eastAsia="Yu Mincho" w:hAnsi="Arial"/>
                <w:noProof/>
                <w:sz w:val="18"/>
                <w:lang w:val="en-US" w:eastAsia="zh-CN"/>
              </w:rPr>
            </w:pPr>
          </w:p>
        </w:tc>
        <w:tc>
          <w:tcPr>
            <w:tcW w:w="2396" w:type="dxa"/>
            <w:vMerge/>
            <w:shd w:val="clear" w:color="auto" w:fill="auto"/>
          </w:tcPr>
          <w:p w14:paraId="083F7A3A" w14:textId="77777777" w:rsidR="009D1EE4" w:rsidRPr="00472CC5" w:rsidRDefault="009D1EE4" w:rsidP="008D405A">
            <w:pPr>
              <w:keepNext/>
              <w:keepLines/>
              <w:spacing w:after="0"/>
              <w:jc w:val="center"/>
              <w:rPr>
                <w:ins w:id="1525" w:author="5260" w:date="2022-09-15T00:11:00Z"/>
                <w:rFonts w:ascii="Arial" w:eastAsia="Yu Mincho" w:hAnsi="Arial"/>
                <w:noProof/>
                <w:sz w:val="18"/>
                <w:lang w:val="en-US" w:eastAsia="zh-CN"/>
              </w:rPr>
            </w:pPr>
          </w:p>
        </w:tc>
        <w:tc>
          <w:tcPr>
            <w:tcW w:w="2459" w:type="dxa"/>
            <w:shd w:val="clear" w:color="auto" w:fill="auto"/>
          </w:tcPr>
          <w:p w14:paraId="0640BD4B" w14:textId="77777777" w:rsidR="009D1EE4" w:rsidRPr="00472CC5" w:rsidRDefault="009D1EE4" w:rsidP="008D405A">
            <w:pPr>
              <w:keepNext/>
              <w:keepLines/>
              <w:spacing w:after="0"/>
              <w:jc w:val="center"/>
              <w:rPr>
                <w:ins w:id="1526" w:author="5260" w:date="2022-09-15T00:11:00Z"/>
                <w:rFonts w:ascii="Arial" w:eastAsia="Yu Mincho" w:hAnsi="Arial"/>
                <w:noProof/>
                <w:sz w:val="18"/>
                <w:lang w:val="en-US" w:eastAsia="zh-CN"/>
              </w:rPr>
            </w:pPr>
            <w:ins w:id="1527" w:author="5260" w:date="2022-09-15T00:11:00Z">
              <w:r w:rsidRPr="00472CC5">
                <w:rPr>
                  <w:rFonts w:ascii="Arial" w:eastAsia="Yu Mincho" w:hAnsi="Arial"/>
                  <w:sz w:val="18"/>
                </w:rPr>
                <w:t>7</w:t>
              </w:r>
              <w:r w:rsidRPr="00472CC5">
                <w:rPr>
                  <w:rFonts w:ascii="Arial" w:eastAsia="Yu Mincho" w:hAnsi="Arial"/>
                  <w:sz w:val="18"/>
                  <w:lang w:val="en-US"/>
                </w:rPr>
                <w:t xml:space="preserve"> (= MO_data)</w:t>
              </w:r>
            </w:ins>
          </w:p>
        </w:tc>
        <w:tc>
          <w:tcPr>
            <w:tcW w:w="2665" w:type="dxa"/>
            <w:shd w:val="clear" w:color="auto" w:fill="auto"/>
          </w:tcPr>
          <w:p w14:paraId="7CAA9EE3" w14:textId="77777777" w:rsidR="009D1EE4" w:rsidRPr="00472CC5" w:rsidRDefault="009D1EE4" w:rsidP="008D405A">
            <w:pPr>
              <w:keepNext/>
              <w:keepLines/>
              <w:spacing w:after="0"/>
              <w:jc w:val="center"/>
              <w:rPr>
                <w:ins w:id="1528" w:author="5260" w:date="2022-09-15T00:11:00Z"/>
                <w:rFonts w:ascii="Arial" w:eastAsia="Yu Mincho" w:hAnsi="Arial"/>
                <w:noProof/>
                <w:sz w:val="18"/>
                <w:lang w:val="en-US" w:eastAsia="zh-CN"/>
              </w:rPr>
            </w:pPr>
            <w:ins w:id="1529" w:author="5260" w:date="2022-09-15T00:11:00Z">
              <w:r w:rsidRPr="00472CC5">
                <w:rPr>
                  <w:rFonts w:ascii="Arial" w:eastAsia="Yu Mincho" w:hAnsi="Arial"/>
                  <w:sz w:val="18"/>
                </w:rPr>
                <w:t>mo-Data</w:t>
              </w:r>
            </w:ins>
          </w:p>
        </w:tc>
      </w:tr>
      <w:tr w:rsidR="009D1EE4" w:rsidRPr="00472CC5" w14:paraId="71B7FD56" w14:textId="77777777" w:rsidTr="008D405A">
        <w:trPr>
          <w:ins w:id="1530" w:author="5260" w:date="2022-09-15T00:11:00Z"/>
        </w:trPr>
        <w:tc>
          <w:tcPr>
            <w:tcW w:w="2109" w:type="dxa"/>
            <w:vMerge/>
          </w:tcPr>
          <w:p w14:paraId="32465EA9" w14:textId="77777777" w:rsidR="009D1EE4" w:rsidRPr="00472CC5" w:rsidRDefault="009D1EE4" w:rsidP="008D405A">
            <w:pPr>
              <w:keepNext/>
              <w:keepLines/>
              <w:spacing w:after="0"/>
              <w:jc w:val="center"/>
              <w:rPr>
                <w:ins w:id="1531" w:author="5260" w:date="2022-09-15T00:11:00Z"/>
                <w:rFonts w:ascii="Arial" w:eastAsia="Yu Mincho" w:hAnsi="Arial"/>
                <w:noProof/>
                <w:sz w:val="18"/>
                <w:lang w:val="en-US" w:eastAsia="zh-CN"/>
              </w:rPr>
            </w:pPr>
          </w:p>
        </w:tc>
        <w:tc>
          <w:tcPr>
            <w:tcW w:w="2396" w:type="dxa"/>
            <w:vMerge/>
            <w:shd w:val="clear" w:color="auto" w:fill="auto"/>
          </w:tcPr>
          <w:p w14:paraId="50AA4213" w14:textId="77777777" w:rsidR="009D1EE4" w:rsidRPr="00472CC5" w:rsidRDefault="009D1EE4" w:rsidP="008D405A">
            <w:pPr>
              <w:keepNext/>
              <w:keepLines/>
              <w:spacing w:after="0"/>
              <w:jc w:val="center"/>
              <w:rPr>
                <w:ins w:id="1532" w:author="5260" w:date="2022-09-15T00:11:00Z"/>
                <w:rFonts w:ascii="Arial" w:eastAsia="Yu Mincho" w:hAnsi="Arial"/>
                <w:noProof/>
                <w:sz w:val="18"/>
                <w:lang w:val="en-US" w:eastAsia="zh-CN"/>
              </w:rPr>
            </w:pPr>
          </w:p>
        </w:tc>
        <w:tc>
          <w:tcPr>
            <w:tcW w:w="2459" w:type="dxa"/>
            <w:shd w:val="clear" w:color="auto" w:fill="auto"/>
          </w:tcPr>
          <w:p w14:paraId="2EB5B416" w14:textId="77777777" w:rsidR="009D1EE4" w:rsidRPr="00472CC5" w:rsidRDefault="009D1EE4" w:rsidP="008D405A">
            <w:pPr>
              <w:keepNext/>
              <w:keepLines/>
              <w:spacing w:after="0"/>
              <w:jc w:val="center"/>
              <w:rPr>
                <w:ins w:id="1533" w:author="5260" w:date="2022-09-15T00:11:00Z"/>
                <w:rFonts w:ascii="Arial" w:eastAsia="Yu Mincho" w:hAnsi="Arial"/>
                <w:sz w:val="18"/>
              </w:rPr>
            </w:pPr>
            <w:ins w:id="1534" w:author="5260" w:date="2022-09-15T00:11:00Z">
              <w:r w:rsidRPr="00472CC5">
                <w:rPr>
                  <w:rFonts w:ascii="Arial" w:eastAsia="Yu Mincho" w:hAnsi="Arial"/>
                  <w:sz w:val="18"/>
                  <w:lang w:val="en-US"/>
                </w:rPr>
                <w:t>9 (=</w:t>
              </w:r>
              <w:r w:rsidRPr="00472CC5">
                <w:rPr>
                  <w:rFonts w:ascii="Arial" w:eastAsia="Yu Mincho" w:hAnsi="Arial"/>
                  <w:sz w:val="18"/>
                  <w:lang w:val="en-US" w:eastAsia="ja-JP"/>
                </w:rPr>
                <w:t xml:space="preserve"> </w:t>
              </w:r>
              <w:r w:rsidRPr="00472CC5">
                <w:rPr>
                  <w:rFonts w:ascii="Arial" w:eastAsia="Yu Mincho" w:hAnsi="Arial"/>
                  <w:sz w:val="18"/>
                  <w:lang w:val="en-US"/>
                </w:rPr>
                <w:t>MO IMS registration related signalling)</w:t>
              </w:r>
            </w:ins>
          </w:p>
        </w:tc>
        <w:tc>
          <w:tcPr>
            <w:tcW w:w="2665" w:type="dxa"/>
            <w:shd w:val="clear" w:color="auto" w:fill="auto"/>
          </w:tcPr>
          <w:p w14:paraId="0BCA7A06" w14:textId="77777777" w:rsidR="009D1EE4" w:rsidRPr="00472CC5" w:rsidRDefault="009D1EE4" w:rsidP="008D405A">
            <w:pPr>
              <w:keepNext/>
              <w:keepLines/>
              <w:spacing w:after="0"/>
              <w:jc w:val="center"/>
              <w:rPr>
                <w:ins w:id="1535" w:author="5260" w:date="2022-09-15T00:11:00Z"/>
                <w:rFonts w:ascii="Arial" w:eastAsia="Yu Mincho" w:hAnsi="Arial"/>
                <w:sz w:val="18"/>
              </w:rPr>
            </w:pPr>
            <w:ins w:id="1536" w:author="5260" w:date="2022-09-15T00:11:00Z">
              <w:r w:rsidRPr="00472CC5">
                <w:rPr>
                  <w:rFonts w:ascii="Arial" w:eastAsia="Yu Mincho" w:hAnsi="Arial"/>
                  <w:sz w:val="18"/>
                </w:rPr>
                <w:t>mo-Data</w:t>
              </w:r>
            </w:ins>
          </w:p>
        </w:tc>
      </w:tr>
      <w:tr w:rsidR="009D1EE4" w:rsidRPr="00472CC5" w14:paraId="4EBECDDC" w14:textId="77777777" w:rsidTr="008D405A">
        <w:trPr>
          <w:ins w:id="1537" w:author="5260" w:date="2022-09-15T00:11:00Z"/>
        </w:trPr>
        <w:tc>
          <w:tcPr>
            <w:tcW w:w="2109" w:type="dxa"/>
            <w:vMerge/>
          </w:tcPr>
          <w:p w14:paraId="3A7EBF2F" w14:textId="77777777" w:rsidR="009D1EE4" w:rsidRPr="00472CC5" w:rsidRDefault="009D1EE4" w:rsidP="008D405A">
            <w:pPr>
              <w:keepNext/>
              <w:keepLines/>
              <w:spacing w:after="0"/>
              <w:jc w:val="center"/>
              <w:rPr>
                <w:ins w:id="1538" w:author="5260" w:date="2022-09-15T00:11:00Z"/>
                <w:rFonts w:ascii="Arial" w:eastAsia="Yu Mincho" w:hAnsi="Arial"/>
                <w:noProof/>
                <w:sz w:val="18"/>
                <w:lang w:val="en-US" w:eastAsia="zh-CN"/>
              </w:rPr>
            </w:pPr>
          </w:p>
        </w:tc>
        <w:tc>
          <w:tcPr>
            <w:tcW w:w="2396" w:type="dxa"/>
            <w:vMerge/>
            <w:shd w:val="clear" w:color="auto" w:fill="auto"/>
          </w:tcPr>
          <w:p w14:paraId="2B793A21" w14:textId="77777777" w:rsidR="009D1EE4" w:rsidRPr="00472CC5" w:rsidRDefault="009D1EE4" w:rsidP="008D405A">
            <w:pPr>
              <w:keepNext/>
              <w:keepLines/>
              <w:spacing w:after="0"/>
              <w:jc w:val="center"/>
              <w:rPr>
                <w:ins w:id="1539" w:author="5260" w:date="2022-09-15T00:11:00Z"/>
                <w:rFonts w:ascii="Arial" w:eastAsia="Yu Mincho" w:hAnsi="Arial"/>
                <w:noProof/>
                <w:sz w:val="18"/>
                <w:lang w:val="en-US" w:eastAsia="zh-CN"/>
              </w:rPr>
            </w:pPr>
          </w:p>
        </w:tc>
        <w:tc>
          <w:tcPr>
            <w:tcW w:w="2459" w:type="dxa"/>
            <w:shd w:val="clear" w:color="auto" w:fill="auto"/>
          </w:tcPr>
          <w:p w14:paraId="64B7C579" w14:textId="77777777" w:rsidR="009D1EE4" w:rsidRPr="00472CC5" w:rsidRDefault="009D1EE4" w:rsidP="008D405A">
            <w:pPr>
              <w:keepNext/>
              <w:keepLines/>
              <w:spacing w:after="0"/>
              <w:jc w:val="center"/>
              <w:rPr>
                <w:ins w:id="1540" w:author="5260" w:date="2022-09-15T00:11:00Z"/>
                <w:rFonts w:ascii="Arial" w:eastAsia="Yu Mincho" w:hAnsi="Arial"/>
                <w:sz w:val="18"/>
                <w:lang w:val="en-US"/>
              </w:rPr>
            </w:pPr>
            <w:ins w:id="1541" w:author="5260" w:date="2022-09-15T00:11:00Z">
              <w:r w:rsidRPr="00472CC5">
                <w:rPr>
                  <w:rFonts w:ascii="Arial" w:eastAsia="Yu Mincho" w:hAnsi="Arial" w:hint="eastAsia"/>
                  <w:sz w:val="18"/>
                  <w:lang w:val="en-US" w:eastAsia="ja-JP"/>
                </w:rPr>
                <w:t>10</w:t>
              </w:r>
              <w:r w:rsidRPr="00472CC5">
                <w:rPr>
                  <w:rFonts w:ascii="Arial" w:eastAsia="Yu Mincho" w:hAnsi="Arial"/>
                  <w:sz w:val="18"/>
                  <w:lang w:val="en-US" w:eastAsia="ja-JP"/>
                </w:rPr>
                <w:t xml:space="preserve"> (= MO exception data)</w:t>
              </w:r>
            </w:ins>
          </w:p>
        </w:tc>
        <w:tc>
          <w:tcPr>
            <w:tcW w:w="2665" w:type="dxa"/>
            <w:shd w:val="clear" w:color="auto" w:fill="auto"/>
          </w:tcPr>
          <w:p w14:paraId="791FA9B7" w14:textId="77777777" w:rsidR="009D1EE4" w:rsidRPr="00472CC5" w:rsidRDefault="009D1EE4" w:rsidP="008D405A">
            <w:pPr>
              <w:keepNext/>
              <w:keepLines/>
              <w:spacing w:after="0"/>
              <w:jc w:val="center"/>
              <w:rPr>
                <w:ins w:id="1542" w:author="5260" w:date="2022-09-15T00:11:00Z"/>
                <w:rFonts w:ascii="Arial" w:eastAsia="Yu Mincho" w:hAnsi="Arial"/>
                <w:sz w:val="18"/>
              </w:rPr>
            </w:pPr>
            <w:ins w:id="1543" w:author="5260" w:date="2022-09-15T00:11:00Z">
              <w:r w:rsidRPr="00472CC5">
                <w:rPr>
                  <w:rFonts w:ascii="Arial" w:eastAsia="Yu Mincho" w:hAnsi="Arial"/>
                  <w:sz w:val="18"/>
                </w:rPr>
                <w:t>mo-ExceptionData</w:t>
              </w:r>
              <w:r w:rsidRPr="00472CC5">
                <w:rPr>
                  <w:rFonts w:ascii="Arial" w:eastAsia="Yu Mincho" w:hAnsi="Arial" w:hint="eastAsia"/>
                  <w:sz w:val="18"/>
                </w:rPr>
                <w:t xml:space="preserve"> (</w:t>
              </w:r>
              <w:r w:rsidRPr="00472CC5">
                <w:rPr>
                  <w:rFonts w:ascii="Arial" w:eastAsia="Yu Mincho" w:hAnsi="Arial"/>
                  <w:sz w:val="18"/>
                </w:rPr>
                <w:t>NOTE 3</w:t>
              </w:r>
              <w:r w:rsidRPr="00472CC5">
                <w:rPr>
                  <w:rFonts w:ascii="Arial" w:eastAsia="Yu Mincho" w:hAnsi="Arial" w:hint="eastAsia"/>
                  <w:sz w:val="18"/>
                </w:rPr>
                <w:t>)</w:t>
              </w:r>
            </w:ins>
          </w:p>
        </w:tc>
      </w:tr>
      <w:tr w:rsidR="009D1EE4" w:rsidRPr="00472CC5" w14:paraId="53CFFFD3" w14:textId="77777777" w:rsidTr="008D405A">
        <w:trPr>
          <w:ins w:id="1544" w:author="5260" w:date="2022-09-15T00:11:00Z"/>
        </w:trPr>
        <w:tc>
          <w:tcPr>
            <w:tcW w:w="9629" w:type="dxa"/>
            <w:gridSpan w:val="4"/>
          </w:tcPr>
          <w:p w14:paraId="08EC5ED8" w14:textId="77777777" w:rsidR="009D1EE4" w:rsidRPr="00472CC5" w:rsidRDefault="009D1EE4" w:rsidP="008D405A">
            <w:pPr>
              <w:keepNext/>
              <w:keepLines/>
              <w:spacing w:after="0"/>
              <w:ind w:left="851" w:hanging="851"/>
              <w:rPr>
                <w:ins w:id="1545" w:author="5260" w:date="2022-09-15T00:11:00Z"/>
                <w:rFonts w:ascii="Arial" w:eastAsia="Yu Mincho" w:hAnsi="Arial"/>
                <w:sz w:val="18"/>
                <w:lang w:val="en-US"/>
              </w:rPr>
            </w:pPr>
            <w:ins w:id="1546" w:author="5260" w:date="2022-09-15T00:11:00Z">
              <w:r w:rsidRPr="00472CC5">
                <w:rPr>
                  <w:rFonts w:ascii="Arial" w:eastAsia="Yu Mincho" w:hAnsi="Arial" w:hint="eastAsia"/>
                  <w:sz w:val="18"/>
                </w:rPr>
                <w:t>N</w:t>
              </w:r>
              <w:r w:rsidRPr="00472CC5">
                <w:rPr>
                  <w:rFonts w:ascii="Arial" w:eastAsia="Yu Mincho" w:hAnsi="Arial" w:hint="eastAsia"/>
                  <w:sz w:val="18"/>
                  <w:lang w:eastAsia="zh-CN"/>
                </w:rPr>
                <w:t>OTE</w:t>
              </w:r>
              <w:r w:rsidRPr="00472CC5">
                <w:rPr>
                  <w:rFonts w:ascii="Arial" w:eastAsia="Yu Mincho" w:hAnsi="Arial"/>
                  <w:sz w:val="18"/>
                  <w:lang w:eastAsia="zh-CN"/>
                </w:rPr>
                <w:t> 1</w:t>
              </w:r>
              <w:r w:rsidRPr="00472CC5">
                <w:rPr>
                  <w:rFonts w:ascii="Arial" w:eastAsia="Yu Mincho" w:hAnsi="Arial" w:hint="eastAsia"/>
                  <w:sz w:val="18"/>
                </w:rPr>
                <w:t>:</w:t>
              </w:r>
              <w:r w:rsidRPr="00472CC5">
                <w:rPr>
                  <w:rFonts w:ascii="Arial" w:eastAsia="Yu Mincho" w:hAnsi="Arial"/>
                  <w:sz w:val="18"/>
                </w:rPr>
                <w:tab/>
              </w:r>
              <w:r w:rsidRPr="00472CC5">
                <w:rPr>
                  <w:rFonts w:ascii="Arial" w:eastAsia="Yu Mincho" w:hAnsi="Arial"/>
                  <w:sz w:val="18"/>
                  <w:lang w:val="en-US"/>
                </w:rPr>
                <w:t>A UE using access category 1 for the access barring check will determine a second access category in the range 3 to 7 that is to be used for determination of the RRC establishment cause. See subclause 4.5.2, table 4.5.2.2, NOTE 6.</w:t>
              </w:r>
            </w:ins>
          </w:p>
          <w:p w14:paraId="6EFF49DA" w14:textId="77777777" w:rsidR="009D1EE4" w:rsidRPr="00472CC5" w:rsidRDefault="009D1EE4" w:rsidP="008D405A">
            <w:pPr>
              <w:keepNext/>
              <w:keepLines/>
              <w:spacing w:after="0"/>
              <w:ind w:left="851" w:hanging="851"/>
              <w:rPr>
                <w:ins w:id="1547" w:author="5260" w:date="2022-09-15T00:11:00Z"/>
                <w:rFonts w:ascii="Arial" w:eastAsia="Yu Mincho" w:hAnsi="Arial"/>
                <w:noProof/>
                <w:sz w:val="18"/>
                <w:lang w:val="en-US" w:eastAsia="zh-CN"/>
              </w:rPr>
            </w:pPr>
            <w:ins w:id="1548" w:author="5260" w:date="2022-09-15T00:11:00Z">
              <w:r w:rsidRPr="00472CC5">
                <w:rPr>
                  <w:rFonts w:ascii="Arial" w:eastAsia="Yu Mincho" w:hAnsi="Arial" w:hint="eastAsia"/>
                  <w:sz w:val="18"/>
                </w:rPr>
                <w:t>N</w:t>
              </w:r>
              <w:r w:rsidRPr="00472CC5">
                <w:rPr>
                  <w:rFonts w:ascii="Arial" w:eastAsia="Yu Mincho" w:hAnsi="Arial" w:hint="eastAsia"/>
                  <w:sz w:val="18"/>
                  <w:lang w:eastAsia="zh-CN"/>
                </w:rPr>
                <w:t>OTE</w:t>
              </w:r>
              <w:r w:rsidRPr="00472CC5">
                <w:rPr>
                  <w:rFonts w:ascii="Arial" w:eastAsia="Yu Mincho" w:hAnsi="Arial"/>
                  <w:sz w:val="18"/>
                  <w:lang w:eastAsia="zh-CN"/>
                </w:rPr>
                <w:t> 2</w:t>
              </w:r>
              <w:r w:rsidRPr="00472CC5">
                <w:rPr>
                  <w:rFonts w:ascii="Arial" w:eastAsia="Yu Mincho" w:hAnsi="Arial" w:hint="eastAsia"/>
                  <w:sz w:val="18"/>
                </w:rPr>
                <w:t>:</w:t>
              </w:r>
              <w:r w:rsidRPr="00472CC5">
                <w:rPr>
                  <w:rFonts w:ascii="Arial" w:eastAsia="Yu Mincho" w:hAnsi="Arial"/>
                  <w:sz w:val="18"/>
                </w:rPr>
                <w:tab/>
              </w:r>
              <w:r w:rsidRPr="00472CC5">
                <w:rPr>
                  <w:rFonts w:ascii="Arial" w:eastAsia="Yu Mincho" w:hAnsi="Arial" w:hint="eastAsia"/>
                  <w:sz w:val="18"/>
                  <w:lang w:eastAsia="zh-CN"/>
                </w:rPr>
                <w:t xml:space="preserve">See </w:t>
              </w:r>
              <w:r w:rsidRPr="00472CC5">
                <w:rPr>
                  <w:rFonts w:ascii="Arial" w:eastAsia="Yu Mincho" w:hAnsi="Arial"/>
                  <w:noProof/>
                  <w:sz w:val="18"/>
                  <w:lang w:val="en-US"/>
                </w:rPr>
                <w:t>subclause 4.5.2, table 4.5.2.1</w:t>
              </w:r>
              <w:r w:rsidRPr="00472CC5">
                <w:rPr>
                  <w:rFonts w:ascii="Arial" w:eastAsia="Yu Mincho" w:hAnsi="Arial" w:hint="eastAsia"/>
                  <w:noProof/>
                  <w:sz w:val="18"/>
                  <w:lang w:val="en-US" w:eastAsia="zh-CN"/>
                </w:rPr>
                <w:t xml:space="preserve"> for use of the access identities of 0, 1, 2, and 11-15.</w:t>
              </w:r>
            </w:ins>
          </w:p>
          <w:p w14:paraId="52C111AD" w14:textId="77777777" w:rsidR="009D1EE4" w:rsidRPr="00472CC5" w:rsidRDefault="009D1EE4" w:rsidP="008D405A">
            <w:pPr>
              <w:keepNext/>
              <w:keepLines/>
              <w:spacing w:after="0"/>
              <w:ind w:left="851" w:hanging="851"/>
              <w:rPr>
                <w:ins w:id="1549" w:author="5260" w:date="2022-09-15T00:11:00Z"/>
                <w:rFonts w:ascii="Arial" w:eastAsia="Yu Mincho" w:hAnsi="Arial"/>
                <w:sz w:val="18"/>
                <w:lang w:eastAsia="zh-CN"/>
              </w:rPr>
            </w:pPr>
            <w:ins w:id="1550" w:author="5260" w:date="2022-09-15T00:11:00Z">
              <w:r w:rsidRPr="00472CC5">
                <w:rPr>
                  <w:rFonts w:ascii="Arial" w:eastAsia="Yu Mincho" w:hAnsi="Arial"/>
                  <w:sz w:val="18"/>
                  <w:lang w:eastAsia="zh-CN"/>
                </w:rPr>
                <w:t xml:space="preserve">NOTE 3: </w:t>
              </w:r>
              <w:r w:rsidRPr="00472CC5">
                <w:rPr>
                  <w:rFonts w:ascii="Arial" w:eastAsia="Yu Mincho" w:hAnsi="Arial"/>
                  <w:sz w:val="18"/>
                  <w:lang w:eastAsia="zh-CN"/>
                </w:rPr>
                <w:tab/>
                <w:t>This applies to the UE in NB-N1 mode.</w:t>
              </w:r>
            </w:ins>
          </w:p>
        </w:tc>
      </w:tr>
    </w:tbl>
    <w:p w14:paraId="6D9623A8" w14:textId="77777777" w:rsidR="009D1EE4" w:rsidRPr="00472CC5" w:rsidRDefault="009D1EE4" w:rsidP="009D1EE4">
      <w:pPr>
        <w:rPr>
          <w:ins w:id="1551" w:author="5260" w:date="2022-09-15T00:11:00Z"/>
          <w:snapToGrid w:val="0"/>
          <w:color w:val="000000"/>
          <w:lang w:eastAsia="zh-CN"/>
        </w:rPr>
      </w:pPr>
    </w:p>
    <w:p w14:paraId="33E2D45A" w14:textId="77777777" w:rsidR="009D1EE4" w:rsidRPr="00472CC5" w:rsidRDefault="009D1EE4" w:rsidP="009D1EE4">
      <w:pPr>
        <w:rPr>
          <w:ins w:id="1552" w:author="5260" w:date="2022-09-15T00:11:00Z"/>
          <w:color w:val="000000"/>
          <w:lang w:eastAsia="ja-JP"/>
        </w:rPr>
      </w:pPr>
      <w:ins w:id="1553" w:author="5260" w:date="2022-09-15T00:11:00Z">
        <w:r w:rsidRPr="00472CC5">
          <w:rPr>
            <w:color w:val="000000"/>
            <w:lang w:eastAsia="ja-JP"/>
          </w:rPr>
          <w:t>[TS 38.331, clause 5.3.14</w:t>
        </w:r>
        <w:r w:rsidRPr="00472CC5">
          <w:rPr>
            <w:color w:val="000000"/>
            <w:lang w:eastAsia="zh-CN"/>
          </w:rPr>
          <w:t>.1</w:t>
        </w:r>
        <w:r w:rsidRPr="00472CC5">
          <w:rPr>
            <w:color w:val="000000"/>
            <w:lang w:eastAsia="ja-JP"/>
          </w:rPr>
          <w:t>]</w:t>
        </w:r>
      </w:ins>
    </w:p>
    <w:p w14:paraId="1FF93EF7" w14:textId="77777777" w:rsidR="009D1EE4" w:rsidRPr="00472CC5" w:rsidRDefault="009D1EE4" w:rsidP="009D1EE4">
      <w:pPr>
        <w:rPr>
          <w:ins w:id="1554" w:author="5260" w:date="2022-09-15T00:11:00Z"/>
          <w:lang w:eastAsia="ja-JP"/>
        </w:rPr>
      </w:pPr>
      <w:ins w:id="1555" w:author="5260" w:date="2022-09-15T00:11:00Z">
        <w:r w:rsidRPr="00472CC5">
          <w:rPr>
            <w:lang w:eastAsia="ja-JP"/>
          </w:rPr>
          <w:t>The purpose of this procedure is to perform access barring check for an access attempt associated with a given Access Category and one or more Access Identities upon request from upper layers according</w:t>
        </w:r>
        <w:r w:rsidRPr="00472CC5">
          <w:rPr>
            <w:lang w:eastAsia="ko-KR"/>
          </w:rPr>
          <w:t xml:space="preserve"> to TS 24.501 [23]</w:t>
        </w:r>
        <w:r w:rsidRPr="00472CC5">
          <w:rPr>
            <w:lang w:eastAsia="ja-JP"/>
          </w:rPr>
          <w:t xml:space="preserve"> or the RRC layer. This procedure does not apply to IAB-MT.</w:t>
        </w:r>
      </w:ins>
    </w:p>
    <w:p w14:paraId="37F13B09" w14:textId="77777777" w:rsidR="009D1EE4" w:rsidRPr="00472CC5" w:rsidRDefault="009D1EE4" w:rsidP="009D1EE4">
      <w:pPr>
        <w:rPr>
          <w:ins w:id="1556" w:author="5260" w:date="2022-09-15T00:11:00Z"/>
          <w:lang w:eastAsia="ja-JP"/>
        </w:rPr>
      </w:pPr>
      <w:ins w:id="1557" w:author="5260" w:date="2022-09-15T00:11:00Z">
        <w:r w:rsidRPr="00472CC5">
          <w:rPr>
            <w:lang w:eastAsia="ja-JP"/>
          </w:rPr>
          <w:t xml:space="preserve">After a PCell change in RRC_CONNECTED the UE shall defer access barring checks until it has obtained </w:t>
        </w:r>
        <w:r w:rsidRPr="00472CC5">
          <w:rPr>
            <w:i/>
            <w:lang w:eastAsia="ja-JP"/>
          </w:rPr>
          <w:t>SIB1</w:t>
        </w:r>
        <w:r w:rsidRPr="00472CC5">
          <w:rPr>
            <w:lang w:eastAsia="ja-JP"/>
          </w:rPr>
          <w:t xml:space="preserve"> (as specified in 5.2.2.2) from the target cell.</w:t>
        </w:r>
      </w:ins>
    </w:p>
    <w:p w14:paraId="3C728FAD" w14:textId="77777777" w:rsidR="009D1EE4" w:rsidRPr="00472CC5" w:rsidRDefault="009D1EE4" w:rsidP="009D1EE4">
      <w:pPr>
        <w:rPr>
          <w:ins w:id="1558" w:author="5260" w:date="2022-09-15T00:11:00Z"/>
          <w:color w:val="000000"/>
          <w:lang w:eastAsia="ja-JP"/>
        </w:rPr>
      </w:pPr>
      <w:ins w:id="1559" w:author="5260" w:date="2022-09-15T00:11:00Z">
        <w:r w:rsidRPr="00472CC5">
          <w:rPr>
            <w:color w:val="000000"/>
            <w:lang w:eastAsia="ja-JP"/>
          </w:rPr>
          <w:t>[TS 38.331, clause 5.3.14</w:t>
        </w:r>
        <w:r w:rsidRPr="00472CC5">
          <w:rPr>
            <w:color w:val="000000"/>
            <w:lang w:eastAsia="zh-CN"/>
          </w:rPr>
          <w:t>.2</w:t>
        </w:r>
        <w:r w:rsidRPr="00472CC5">
          <w:rPr>
            <w:color w:val="000000"/>
            <w:lang w:eastAsia="ja-JP"/>
          </w:rPr>
          <w:t>]</w:t>
        </w:r>
      </w:ins>
    </w:p>
    <w:p w14:paraId="11FEBDA9" w14:textId="77777777" w:rsidR="009D1EE4" w:rsidRPr="00472CC5" w:rsidRDefault="009D1EE4" w:rsidP="009D1EE4">
      <w:pPr>
        <w:rPr>
          <w:ins w:id="1560" w:author="5260" w:date="2022-09-15T00:11:00Z"/>
          <w:lang w:eastAsia="ja-JP"/>
        </w:rPr>
      </w:pPr>
      <w:ins w:id="1561" w:author="5260" w:date="2022-09-15T00:11:00Z">
        <w:r w:rsidRPr="00472CC5">
          <w:rPr>
            <w:lang w:eastAsia="ja-JP"/>
          </w:rPr>
          <w:t>Upon initiation of the procedure, the UE shall:</w:t>
        </w:r>
      </w:ins>
    </w:p>
    <w:p w14:paraId="74BEBFC1" w14:textId="77777777" w:rsidR="009D1EE4" w:rsidRPr="00472CC5" w:rsidRDefault="009D1EE4" w:rsidP="009D1EE4">
      <w:pPr>
        <w:ind w:left="568" w:hanging="284"/>
        <w:rPr>
          <w:ins w:id="1562" w:author="5260" w:date="2022-09-15T00:11:00Z"/>
          <w:lang w:eastAsia="zh-CN"/>
        </w:rPr>
      </w:pPr>
      <w:ins w:id="1563" w:author="5260" w:date="2022-09-15T00:11:00Z">
        <w:r w:rsidRPr="00472CC5">
          <w:rPr>
            <w:lang w:eastAsia="ja-JP"/>
          </w:rPr>
          <w:t>1&gt;</w:t>
        </w:r>
        <w:r w:rsidRPr="00472CC5">
          <w:rPr>
            <w:lang w:eastAsia="ja-JP"/>
          </w:rPr>
          <w:tab/>
          <w:t>if timer T390 is running for the Access Category:</w:t>
        </w:r>
      </w:ins>
    </w:p>
    <w:p w14:paraId="54CF3444" w14:textId="77777777" w:rsidR="009D1EE4" w:rsidRPr="00472CC5" w:rsidRDefault="009D1EE4" w:rsidP="009D1EE4">
      <w:pPr>
        <w:ind w:left="851" w:hanging="284"/>
        <w:rPr>
          <w:ins w:id="1564" w:author="5260" w:date="2022-09-15T00:11:00Z"/>
          <w:lang w:eastAsia="ja-JP"/>
        </w:rPr>
      </w:pPr>
      <w:ins w:id="1565" w:author="5260" w:date="2022-09-15T00:11:00Z">
        <w:r w:rsidRPr="00472CC5">
          <w:rPr>
            <w:lang w:eastAsia="ja-JP"/>
          </w:rPr>
          <w:t>2&gt;</w:t>
        </w:r>
        <w:r w:rsidRPr="00472CC5">
          <w:rPr>
            <w:lang w:eastAsia="ja-JP"/>
          </w:rPr>
          <w:tab/>
          <w:t>consider the access attempt as barred;</w:t>
        </w:r>
      </w:ins>
    </w:p>
    <w:p w14:paraId="2C14F6F0" w14:textId="77777777" w:rsidR="009D1EE4" w:rsidRPr="00472CC5" w:rsidRDefault="009D1EE4" w:rsidP="009D1EE4">
      <w:pPr>
        <w:ind w:left="568" w:hanging="284"/>
        <w:rPr>
          <w:ins w:id="1566" w:author="5260" w:date="2022-09-15T00:11:00Z"/>
          <w:lang w:eastAsia="ja-JP"/>
        </w:rPr>
      </w:pPr>
      <w:ins w:id="1567" w:author="5260" w:date="2022-09-15T00:11:00Z">
        <w:r w:rsidRPr="00472CC5">
          <w:rPr>
            <w:lang w:eastAsia="ja-JP"/>
          </w:rPr>
          <w:t>1&gt;</w:t>
        </w:r>
        <w:r w:rsidRPr="00472CC5">
          <w:rPr>
            <w:lang w:eastAsia="ja-JP"/>
          </w:rPr>
          <w:tab/>
          <w:t>else if timer T302 is running and the Access Category is neither '2' nor '0':</w:t>
        </w:r>
      </w:ins>
    </w:p>
    <w:p w14:paraId="3B520DAF" w14:textId="77777777" w:rsidR="009D1EE4" w:rsidRPr="00472CC5" w:rsidRDefault="009D1EE4" w:rsidP="009D1EE4">
      <w:pPr>
        <w:ind w:left="851" w:hanging="284"/>
        <w:rPr>
          <w:ins w:id="1568" w:author="5260" w:date="2022-09-15T00:11:00Z"/>
          <w:lang w:eastAsia="ja-JP"/>
        </w:rPr>
      </w:pPr>
      <w:ins w:id="1569" w:author="5260" w:date="2022-09-15T00:11:00Z">
        <w:r w:rsidRPr="00472CC5">
          <w:rPr>
            <w:lang w:eastAsia="ja-JP"/>
          </w:rPr>
          <w:t>2&gt;</w:t>
        </w:r>
        <w:r w:rsidRPr="00472CC5">
          <w:rPr>
            <w:lang w:eastAsia="ja-JP"/>
          </w:rPr>
          <w:tab/>
          <w:t>consider the access attempt as barred;</w:t>
        </w:r>
      </w:ins>
    </w:p>
    <w:p w14:paraId="55E3CAC4" w14:textId="77777777" w:rsidR="009D1EE4" w:rsidRPr="00472CC5" w:rsidRDefault="009D1EE4" w:rsidP="009D1EE4">
      <w:pPr>
        <w:ind w:left="568" w:hanging="284"/>
        <w:rPr>
          <w:ins w:id="1570" w:author="5260" w:date="2022-09-15T00:11:00Z"/>
          <w:lang w:eastAsia="ja-JP"/>
        </w:rPr>
      </w:pPr>
      <w:ins w:id="1571" w:author="5260" w:date="2022-09-15T00:11:00Z">
        <w:r w:rsidRPr="00472CC5">
          <w:rPr>
            <w:lang w:eastAsia="ja-JP"/>
          </w:rPr>
          <w:t>1&gt;</w:t>
        </w:r>
        <w:r w:rsidRPr="00472CC5">
          <w:rPr>
            <w:lang w:eastAsia="ja-JP"/>
          </w:rPr>
          <w:tab/>
          <w:t>else:</w:t>
        </w:r>
      </w:ins>
    </w:p>
    <w:p w14:paraId="1EE69307" w14:textId="77777777" w:rsidR="009D1EE4" w:rsidRPr="00472CC5" w:rsidRDefault="009D1EE4" w:rsidP="009D1EE4">
      <w:pPr>
        <w:ind w:left="851" w:hanging="284"/>
        <w:rPr>
          <w:ins w:id="1572" w:author="5260" w:date="2022-09-15T00:11:00Z"/>
          <w:lang w:eastAsia="ja-JP"/>
        </w:rPr>
      </w:pPr>
      <w:ins w:id="1573" w:author="5260" w:date="2022-09-15T00:11:00Z">
        <w:r w:rsidRPr="00472CC5">
          <w:rPr>
            <w:lang w:eastAsia="ja-JP"/>
          </w:rPr>
          <w:t>2&gt;</w:t>
        </w:r>
        <w:r w:rsidRPr="00472CC5">
          <w:rPr>
            <w:lang w:eastAsia="ja-JP"/>
          </w:rPr>
          <w:tab/>
          <w:t>if the Access Category is '0':</w:t>
        </w:r>
      </w:ins>
    </w:p>
    <w:p w14:paraId="0EA33482" w14:textId="77777777" w:rsidR="009D1EE4" w:rsidRPr="00472CC5" w:rsidRDefault="009D1EE4" w:rsidP="009D1EE4">
      <w:pPr>
        <w:ind w:left="1135" w:hanging="284"/>
        <w:rPr>
          <w:ins w:id="1574" w:author="5260" w:date="2022-09-15T00:11:00Z"/>
          <w:lang w:eastAsia="ja-JP"/>
        </w:rPr>
      </w:pPr>
      <w:ins w:id="1575" w:author="5260" w:date="2022-09-15T00:11:00Z">
        <w:r w:rsidRPr="00472CC5">
          <w:rPr>
            <w:lang w:eastAsia="ja-JP"/>
          </w:rPr>
          <w:t>3&gt;</w:t>
        </w:r>
        <w:r w:rsidRPr="00472CC5">
          <w:rPr>
            <w:lang w:eastAsia="ja-JP"/>
          </w:rPr>
          <w:tab/>
          <w:t>consider the access attempt as allowed;</w:t>
        </w:r>
      </w:ins>
    </w:p>
    <w:p w14:paraId="26222536" w14:textId="77777777" w:rsidR="009D1EE4" w:rsidRPr="00472CC5" w:rsidRDefault="009D1EE4" w:rsidP="009D1EE4">
      <w:pPr>
        <w:ind w:left="851" w:hanging="284"/>
        <w:rPr>
          <w:ins w:id="1576" w:author="5260" w:date="2022-09-15T00:11:00Z"/>
          <w:lang w:eastAsia="ja-JP"/>
        </w:rPr>
      </w:pPr>
      <w:ins w:id="1577" w:author="5260" w:date="2022-09-15T00:11:00Z">
        <w:r w:rsidRPr="00472CC5">
          <w:rPr>
            <w:lang w:eastAsia="ja-JP"/>
          </w:rPr>
          <w:t>2&gt;</w:t>
        </w:r>
        <w:r w:rsidRPr="00472CC5">
          <w:rPr>
            <w:lang w:eastAsia="ja-JP"/>
          </w:rPr>
          <w:tab/>
          <w:t>else:</w:t>
        </w:r>
      </w:ins>
    </w:p>
    <w:p w14:paraId="06FA551F" w14:textId="77777777" w:rsidR="009D1EE4" w:rsidRPr="00472CC5" w:rsidRDefault="009D1EE4" w:rsidP="009D1EE4">
      <w:pPr>
        <w:ind w:left="1135" w:hanging="284"/>
        <w:rPr>
          <w:ins w:id="1578" w:author="5260" w:date="2022-09-15T00:11:00Z"/>
          <w:lang w:eastAsia="ja-JP"/>
        </w:rPr>
      </w:pPr>
      <w:ins w:id="1579" w:author="5260" w:date="2022-09-15T00:11:00Z">
        <w:r w:rsidRPr="00472CC5">
          <w:rPr>
            <w:lang w:eastAsia="ja-JP"/>
          </w:rPr>
          <w:t>3&gt;</w:t>
        </w:r>
        <w:r w:rsidRPr="00472CC5">
          <w:rPr>
            <w:lang w:eastAsia="ja-JP"/>
          </w:rPr>
          <w:tab/>
          <w:t xml:space="preserve">if </w:t>
        </w:r>
        <w:r w:rsidRPr="00472CC5">
          <w:rPr>
            <w:i/>
            <w:iCs/>
            <w:lang w:eastAsia="ja-JP"/>
          </w:rPr>
          <w:t>SIB1</w:t>
        </w:r>
        <w:r w:rsidRPr="00472CC5">
          <w:rPr>
            <w:lang w:eastAsia="ja-JP"/>
          </w:rPr>
          <w:t xml:space="preserve"> includes </w:t>
        </w:r>
        <w:r w:rsidRPr="00472CC5">
          <w:rPr>
            <w:i/>
            <w:lang w:eastAsia="ja-JP"/>
          </w:rPr>
          <w:t>uac-BarringPerPLMN-List</w:t>
        </w:r>
        <w:r w:rsidRPr="00472CC5">
          <w:rPr>
            <w:lang w:eastAsia="ja-JP"/>
          </w:rPr>
          <w:t xml:space="preserve"> that contains a </w:t>
        </w:r>
        <w:r w:rsidRPr="00472CC5">
          <w:rPr>
            <w:i/>
            <w:iCs/>
            <w:lang w:eastAsia="ja-JP"/>
          </w:rPr>
          <w:t>UAC-BarringPerPLMN</w:t>
        </w:r>
        <w:r w:rsidRPr="00472CC5">
          <w:rPr>
            <w:lang w:eastAsia="ja-JP"/>
          </w:rPr>
          <w:t xml:space="preserve"> for the selected PLMN or SNPN:</w:t>
        </w:r>
      </w:ins>
    </w:p>
    <w:p w14:paraId="4CA04B32" w14:textId="77777777" w:rsidR="009D1EE4" w:rsidRPr="00472CC5" w:rsidRDefault="009D1EE4" w:rsidP="009D1EE4">
      <w:pPr>
        <w:ind w:left="1418" w:hanging="284"/>
        <w:rPr>
          <w:ins w:id="1580" w:author="5260" w:date="2022-09-15T00:11:00Z"/>
          <w:lang w:eastAsia="ja-JP"/>
        </w:rPr>
      </w:pPr>
      <w:ins w:id="1581" w:author="5260" w:date="2022-09-15T00:11:00Z">
        <w:r w:rsidRPr="00472CC5">
          <w:rPr>
            <w:lang w:eastAsia="ja-JP"/>
          </w:rPr>
          <w:t>4&gt;</w:t>
        </w:r>
        <w:r w:rsidRPr="00472CC5">
          <w:rPr>
            <w:lang w:eastAsia="ja-JP"/>
          </w:rPr>
          <w:tab/>
          <w:t xml:space="preserve">if the procedure in 5.2.2.4.2 for a selected PLMN resulted in use of information in </w:t>
        </w:r>
        <w:r w:rsidRPr="00472CC5">
          <w:rPr>
            <w:i/>
            <w:iCs/>
            <w:lang w:eastAsia="ja-JP"/>
          </w:rPr>
          <w:t>npn-IdentityInfoList</w:t>
        </w:r>
        <w:r w:rsidRPr="00472CC5">
          <w:rPr>
            <w:lang w:eastAsia="ja-JP"/>
          </w:rPr>
          <w:t xml:space="preserve"> and </w:t>
        </w:r>
        <w:r w:rsidRPr="00472CC5">
          <w:rPr>
            <w:i/>
            <w:lang w:eastAsia="ja-JP"/>
          </w:rPr>
          <w:t>UAC-BarringPerPLMN</w:t>
        </w:r>
        <w:r w:rsidRPr="00472CC5">
          <w:rPr>
            <w:lang w:eastAsia="ja-JP"/>
          </w:rPr>
          <w:t xml:space="preserve"> has an entry with the </w:t>
        </w:r>
        <w:r w:rsidRPr="00472CC5">
          <w:rPr>
            <w:i/>
            <w:lang w:eastAsia="ja-JP"/>
          </w:rPr>
          <w:t>plmn-IdentityIndex</w:t>
        </w:r>
        <w:r w:rsidRPr="00472CC5">
          <w:rPr>
            <w:lang w:eastAsia="ja-JP"/>
          </w:rPr>
          <w:t xml:space="preserve"> corresponding to used information in this list:</w:t>
        </w:r>
      </w:ins>
    </w:p>
    <w:p w14:paraId="3C719B33" w14:textId="77777777" w:rsidR="009D1EE4" w:rsidRPr="00472CC5" w:rsidRDefault="009D1EE4" w:rsidP="009D1EE4">
      <w:pPr>
        <w:ind w:left="1702" w:hanging="284"/>
        <w:rPr>
          <w:ins w:id="1582" w:author="5260" w:date="2022-09-15T00:11:00Z"/>
          <w:lang w:eastAsia="ja-JP"/>
        </w:rPr>
      </w:pPr>
      <w:ins w:id="1583" w:author="5260" w:date="2022-09-15T00:11:00Z">
        <w:r w:rsidRPr="00472CC5">
          <w:rPr>
            <w:lang w:eastAsia="ja-JP"/>
          </w:rPr>
          <w:t>5&gt;</w:t>
        </w:r>
        <w:r w:rsidRPr="00472CC5">
          <w:rPr>
            <w:lang w:eastAsia="ja-JP"/>
          </w:rPr>
          <w:tab/>
          <w:t xml:space="preserve">select the </w:t>
        </w:r>
        <w:r w:rsidRPr="00472CC5">
          <w:rPr>
            <w:i/>
            <w:lang w:eastAsia="ja-JP"/>
          </w:rPr>
          <w:t>UAC-BarringPerPLMN</w:t>
        </w:r>
        <w:r w:rsidRPr="00472CC5">
          <w:rPr>
            <w:lang w:eastAsia="ja-JP"/>
          </w:rPr>
          <w:t xml:space="preserve"> entry with the </w:t>
        </w:r>
        <w:r w:rsidRPr="00472CC5">
          <w:rPr>
            <w:i/>
            <w:lang w:eastAsia="ja-JP"/>
          </w:rPr>
          <w:t>plmn-IdentityIndex</w:t>
        </w:r>
        <w:r w:rsidRPr="00472CC5">
          <w:rPr>
            <w:lang w:eastAsia="ja-JP"/>
          </w:rPr>
          <w:t xml:space="preserve"> corresponding to used information in the </w:t>
        </w:r>
        <w:r w:rsidRPr="00472CC5">
          <w:rPr>
            <w:i/>
            <w:iCs/>
            <w:lang w:eastAsia="ja-JP"/>
          </w:rPr>
          <w:t>npn-IdentityInfoList</w:t>
        </w:r>
        <w:r w:rsidRPr="00472CC5">
          <w:rPr>
            <w:lang w:eastAsia="ja-JP"/>
          </w:rPr>
          <w:t>;</w:t>
        </w:r>
      </w:ins>
    </w:p>
    <w:p w14:paraId="6D5BCBCA" w14:textId="77777777" w:rsidR="009D1EE4" w:rsidRPr="00472CC5" w:rsidRDefault="009D1EE4" w:rsidP="009D1EE4">
      <w:pPr>
        <w:ind w:left="1418" w:hanging="284"/>
        <w:rPr>
          <w:ins w:id="1584" w:author="5260" w:date="2022-09-15T00:11:00Z"/>
          <w:lang w:eastAsia="ja-JP"/>
        </w:rPr>
      </w:pPr>
      <w:ins w:id="1585" w:author="5260" w:date="2022-09-15T00:11:00Z">
        <w:r w:rsidRPr="00472CC5">
          <w:rPr>
            <w:lang w:eastAsia="ja-JP"/>
          </w:rPr>
          <w:t>4&gt;</w:t>
        </w:r>
        <w:r w:rsidRPr="00472CC5">
          <w:rPr>
            <w:lang w:eastAsia="ja-JP"/>
          </w:rPr>
          <w:tab/>
          <w:t>else:</w:t>
        </w:r>
      </w:ins>
    </w:p>
    <w:p w14:paraId="75A60388" w14:textId="77777777" w:rsidR="009D1EE4" w:rsidRPr="00472CC5" w:rsidRDefault="009D1EE4" w:rsidP="009D1EE4">
      <w:pPr>
        <w:ind w:left="1702" w:hanging="284"/>
        <w:rPr>
          <w:ins w:id="1586" w:author="5260" w:date="2022-09-15T00:11:00Z"/>
          <w:lang w:eastAsia="ja-JP"/>
        </w:rPr>
      </w:pPr>
      <w:ins w:id="1587" w:author="5260" w:date="2022-09-15T00:11:00Z">
        <w:r w:rsidRPr="00472CC5">
          <w:rPr>
            <w:lang w:eastAsia="ja-JP"/>
          </w:rPr>
          <w:t>5&gt;</w:t>
        </w:r>
        <w:r w:rsidRPr="00472CC5">
          <w:rPr>
            <w:lang w:eastAsia="ja-JP"/>
          </w:rPr>
          <w:tab/>
          <w:t xml:space="preserve">select the </w:t>
        </w:r>
        <w:r w:rsidRPr="00472CC5">
          <w:rPr>
            <w:i/>
            <w:lang w:eastAsia="ja-JP"/>
          </w:rPr>
          <w:t>UAC-BarringPerPLMN</w:t>
        </w:r>
        <w:r w:rsidRPr="00472CC5">
          <w:rPr>
            <w:lang w:eastAsia="ja-JP"/>
          </w:rPr>
          <w:t xml:space="preserve"> entry with the </w:t>
        </w:r>
        <w:r w:rsidRPr="00472CC5">
          <w:rPr>
            <w:i/>
            <w:lang w:eastAsia="ja-JP"/>
          </w:rPr>
          <w:t>plmn-IdentityIndex</w:t>
        </w:r>
        <w:r w:rsidRPr="00472CC5">
          <w:rPr>
            <w:lang w:eastAsia="ja-JP"/>
          </w:rPr>
          <w:t xml:space="preserve"> corresponding to the selected PLMN and the </w:t>
        </w:r>
        <w:r w:rsidRPr="00472CC5">
          <w:rPr>
            <w:i/>
            <w:iCs/>
            <w:lang w:eastAsia="ja-JP"/>
          </w:rPr>
          <w:t>PLMN-IdentityInfo, if any,</w:t>
        </w:r>
        <w:r w:rsidRPr="00472CC5">
          <w:rPr>
            <w:lang w:eastAsia="ja-JP"/>
          </w:rPr>
          <w:t xml:space="preserve"> or the selected SNPN and the </w:t>
        </w:r>
        <w:r w:rsidRPr="00472CC5">
          <w:rPr>
            <w:i/>
            <w:iCs/>
            <w:lang w:eastAsia="ja-JP"/>
          </w:rPr>
          <w:t>npn-IdentityInfoList</w:t>
        </w:r>
        <w:r w:rsidRPr="00472CC5">
          <w:rPr>
            <w:lang w:eastAsia="ja-JP"/>
          </w:rPr>
          <w:t>;</w:t>
        </w:r>
      </w:ins>
    </w:p>
    <w:p w14:paraId="7CE2820C" w14:textId="77777777" w:rsidR="009D1EE4" w:rsidRPr="00472CC5" w:rsidRDefault="009D1EE4" w:rsidP="009D1EE4">
      <w:pPr>
        <w:ind w:left="1135" w:hanging="284"/>
        <w:rPr>
          <w:ins w:id="1588" w:author="5260" w:date="2022-09-15T00:11:00Z"/>
          <w:lang w:eastAsia="ja-JP"/>
        </w:rPr>
      </w:pPr>
      <w:ins w:id="1589" w:author="5260" w:date="2022-09-15T00:11:00Z">
        <w:r w:rsidRPr="00472CC5">
          <w:rPr>
            <w:lang w:eastAsia="ja-JP"/>
          </w:rPr>
          <w:t>3&gt;</w:t>
        </w:r>
        <w:r w:rsidRPr="00472CC5">
          <w:rPr>
            <w:lang w:eastAsia="ja-JP"/>
          </w:rPr>
          <w:tab/>
          <w:t xml:space="preserve">if any </w:t>
        </w:r>
        <w:r w:rsidRPr="00472CC5">
          <w:rPr>
            <w:i/>
            <w:iCs/>
            <w:lang w:eastAsia="ja-JP"/>
          </w:rPr>
          <w:t>UAC-BarringPerPLMN</w:t>
        </w:r>
        <w:r w:rsidRPr="00472CC5">
          <w:rPr>
            <w:lang w:eastAsia="ja-JP"/>
          </w:rPr>
          <w:t xml:space="preserve"> entry is selected:</w:t>
        </w:r>
      </w:ins>
    </w:p>
    <w:p w14:paraId="18A3FA20" w14:textId="77777777" w:rsidR="009D1EE4" w:rsidRPr="00472CC5" w:rsidRDefault="009D1EE4" w:rsidP="009D1EE4">
      <w:pPr>
        <w:ind w:left="1418" w:hanging="284"/>
        <w:rPr>
          <w:ins w:id="1590" w:author="5260" w:date="2022-09-15T00:11:00Z"/>
          <w:i/>
          <w:lang w:eastAsia="ja-JP"/>
        </w:rPr>
      </w:pPr>
      <w:ins w:id="1591" w:author="5260" w:date="2022-09-15T00:11:00Z">
        <w:r w:rsidRPr="00472CC5">
          <w:rPr>
            <w:lang w:eastAsia="ja-JP"/>
          </w:rPr>
          <w:t>4&gt;</w:t>
        </w:r>
        <w:r w:rsidRPr="00472CC5">
          <w:rPr>
            <w:lang w:eastAsia="ja-JP"/>
          </w:rPr>
          <w:tab/>
          <w:t xml:space="preserve">in the remainder of this procedure, use the selected </w:t>
        </w:r>
        <w:r w:rsidRPr="00472CC5">
          <w:rPr>
            <w:i/>
            <w:lang w:eastAsia="ja-JP"/>
          </w:rPr>
          <w:t>UAC-BarringPerPLMN</w:t>
        </w:r>
        <w:r w:rsidRPr="00472CC5">
          <w:rPr>
            <w:lang w:eastAsia="ja-JP"/>
          </w:rPr>
          <w:t xml:space="preserve"> entry (i.e. presence or absence of access barring parameters in this entry) irrespective of the </w:t>
        </w:r>
        <w:r w:rsidRPr="00472CC5">
          <w:rPr>
            <w:i/>
            <w:lang w:eastAsia="ja-JP"/>
          </w:rPr>
          <w:t>uac-BarringForCommon</w:t>
        </w:r>
        <w:r w:rsidRPr="00472CC5">
          <w:rPr>
            <w:lang w:eastAsia="ja-JP"/>
          </w:rPr>
          <w:t xml:space="preserve"> included in </w:t>
        </w:r>
        <w:r w:rsidRPr="00472CC5">
          <w:rPr>
            <w:i/>
            <w:lang w:eastAsia="ja-JP"/>
          </w:rPr>
          <w:t>SIB1</w:t>
        </w:r>
        <w:r w:rsidRPr="00472CC5">
          <w:rPr>
            <w:lang w:eastAsia="ja-JP"/>
          </w:rPr>
          <w:t>;</w:t>
        </w:r>
      </w:ins>
    </w:p>
    <w:p w14:paraId="65BF6986" w14:textId="77777777" w:rsidR="009D1EE4" w:rsidRPr="00472CC5" w:rsidRDefault="009D1EE4" w:rsidP="009D1EE4">
      <w:pPr>
        <w:ind w:left="1135" w:hanging="284"/>
        <w:rPr>
          <w:ins w:id="1592" w:author="5260" w:date="2022-09-15T00:11:00Z"/>
          <w:lang w:eastAsia="ja-JP"/>
        </w:rPr>
      </w:pPr>
      <w:ins w:id="1593" w:author="5260" w:date="2022-09-15T00:11:00Z">
        <w:r w:rsidRPr="00472CC5">
          <w:rPr>
            <w:lang w:eastAsia="ja-JP"/>
          </w:rPr>
          <w:t>3&gt;</w:t>
        </w:r>
        <w:r w:rsidRPr="00472CC5">
          <w:rPr>
            <w:lang w:eastAsia="ja-JP"/>
          </w:rPr>
          <w:tab/>
          <w:t xml:space="preserve">else if SIB1 includes </w:t>
        </w:r>
        <w:r w:rsidRPr="00472CC5">
          <w:rPr>
            <w:i/>
            <w:lang w:eastAsia="ja-JP"/>
          </w:rPr>
          <w:t>uac-BarringForCommon</w:t>
        </w:r>
        <w:r w:rsidRPr="00472CC5">
          <w:rPr>
            <w:lang w:eastAsia="ja-JP"/>
          </w:rPr>
          <w:t>:</w:t>
        </w:r>
      </w:ins>
    </w:p>
    <w:p w14:paraId="7B4039F4" w14:textId="77777777" w:rsidR="009D1EE4" w:rsidRPr="00472CC5" w:rsidRDefault="009D1EE4" w:rsidP="009D1EE4">
      <w:pPr>
        <w:ind w:left="1418" w:hanging="284"/>
        <w:rPr>
          <w:ins w:id="1594" w:author="5260" w:date="2022-09-15T00:11:00Z"/>
          <w:lang w:eastAsia="ja-JP"/>
        </w:rPr>
      </w:pPr>
      <w:ins w:id="1595" w:author="5260" w:date="2022-09-15T00:11:00Z">
        <w:r w:rsidRPr="00472CC5">
          <w:rPr>
            <w:lang w:eastAsia="ja-JP"/>
          </w:rPr>
          <w:t>4&gt;</w:t>
        </w:r>
        <w:r w:rsidRPr="00472CC5">
          <w:rPr>
            <w:lang w:eastAsia="ja-JP"/>
          </w:rPr>
          <w:tab/>
          <w:t xml:space="preserve">in the remainder of this procedure use the </w:t>
        </w:r>
        <w:r w:rsidRPr="00472CC5">
          <w:rPr>
            <w:i/>
            <w:noProof/>
            <w:lang w:eastAsia="ja-JP"/>
          </w:rPr>
          <w:t>uac-BarringForCommon</w:t>
        </w:r>
        <w:r w:rsidRPr="00472CC5">
          <w:rPr>
            <w:lang w:eastAsia="ja-JP"/>
          </w:rPr>
          <w:t xml:space="preserve"> (i.e. presence or absence of these parameters) included in </w:t>
        </w:r>
        <w:r w:rsidRPr="00472CC5">
          <w:rPr>
            <w:i/>
            <w:lang w:eastAsia="ja-JP"/>
          </w:rPr>
          <w:t>SIB1</w:t>
        </w:r>
        <w:r w:rsidRPr="00472CC5">
          <w:rPr>
            <w:lang w:eastAsia="ja-JP"/>
          </w:rPr>
          <w:t>;</w:t>
        </w:r>
      </w:ins>
    </w:p>
    <w:p w14:paraId="69FC44A4" w14:textId="77777777" w:rsidR="009D1EE4" w:rsidRPr="00472CC5" w:rsidRDefault="009D1EE4" w:rsidP="009D1EE4">
      <w:pPr>
        <w:ind w:left="1135" w:hanging="284"/>
        <w:rPr>
          <w:ins w:id="1596" w:author="5260" w:date="2022-09-15T00:11:00Z"/>
          <w:lang w:eastAsia="ja-JP"/>
        </w:rPr>
      </w:pPr>
      <w:ins w:id="1597" w:author="5260" w:date="2022-09-15T00:11:00Z">
        <w:r w:rsidRPr="00472CC5">
          <w:rPr>
            <w:lang w:eastAsia="ja-JP"/>
          </w:rPr>
          <w:t>3&gt;</w:t>
        </w:r>
        <w:r w:rsidRPr="00472CC5">
          <w:rPr>
            <w:lang w:eastAsia="ja-JP"/>
          </w:rPr>
          <w:tab/>
          <w:t>else:</w:t>
        </w:r>
      </w:ins>
    </w:p>
    <w:p w14:paraId="0DE2434A" w14:textId="77777777" w:rsidR="009D1EE4" w:rsidRPr="00472CC5" w:rsidRDefault="009D1EE4" w:rsidP="009D1EE4">
      <w:pPr>
        <w:ind w:left="1418" w:hanging="284"/>
        <w:rPr>
          <w:ins w:id="1598" w:author="5260" w:date="2022-09-15T00:11:00Z"/>
          <w:lang w:eastAsia="ja-JP"/>
        </w:rPr>
      </w:pPr>
      <w:ins w:id="1599" w:author="5260" w:date="2022-09-15T00:11:00Z">
        <w:r w:rsidRPr="00472CC5">
          <w:rPr>
            <w:lang w:eastAsia="ja-JP"/>
          </w:rPr>
          <w:t>4&gt;</w:t>
        </w:r>
        <w:r w:rsidRPr="00472CC5">
          <w:rPr>
            <w:lang w:eastAsia="ja-JP"/>
          </w:rPr>
          <w:tab/>
          <w:t>consider the access attempt as allowed;</w:t>
        </w:r>
      </w:ins>
    </w:p>
    <w:p w14:paraId="3C3C1D17" w14:textId="77777777" w:rsidR="009D1EE4" w:rsidRPr="00472CC5" w:rsidRDefault="009D1EE4" w:rsidP="009D1EE4">
      <w:pPr>
        <w:ind w:left="1135" w:hanging="284"/>
        <w:rPr>
          <w:ins w:id="1600" w:author="5260" w:date="2022-09-15T00:11:00Z"/>
          <w:lang w:eastAsia="ja-JP"/>
        </w:rPr>
      </w:pPr>
      <w:ins w:id="1601" w:author="5260" w:date="2022-09-15T00:11:00Z">
        <w:r w:rsidRPr="00472CC5">
          <w:rPr>
            <w:lang w:eastAsia="ko-KR"/>
          </w:rPr>
          <w:t>3&gt;</w:t>
        </w:r>
        <w:r w:rsidRPr="00472CC5">
          <w:rPr>
            <w:lang w:eastAsia="ja-JP"/>
          </w:rPr>
          <w:tab/>
          <w:t xml:space="preserve">if </w:t>
        </w:r>
        <w:r w:rsidRPr="00472CC5">
          <w:rPr>
            <w:i/>
            <w:lang w:eastAsia="ja-JP"/>
          </w:rPr>
          <w:t>uac-BarringForCommon</w:t>
        </w:r>
        <w:r w:rsidRPr="00472CC5">
          <w:rPr>
            <w:lang w:eastAsia="ja-JP"/>
          </w:rPr>
          <w:t xml:space="preserve"> is applicable or</w:t>
        </w:r>
        <w:r w:rsidRPr="00472CC5">
          <w:rPr>
            <w:lang w:eastAsia="ko-KR"/>
          </w:rPr>
          <w:t xml:space="preserve"> the</w:t>
        </w:r>
        <w:r w:rsidRPr="00472CC5">
          <w:rPr>
            <w:lang w:eastAsia="ja-JP"/>
          </w:rPr>
          <w:t xml:space="preserve"> </w:t>
        </w:r>
        <w:r w:rsidRPr="00472CC5">
          <w:rPr>
            <w:i/>
            <w:lang w:eastAsia="ja-JP"/>
          </w:rPr>
          <w:t>uac-ACBarringListType</w:t>
        </w:r>
        <w:r w:rsidRPr="00472CC5">
          <w:rPr>
            <w:lang w:eastAsia="ja-JP"/>
          </w:rPr>
          <w:t xml:space="preserve"> indicates that </w:t>
        </w:r>
        <w:r w:rsidRPr="00472CC5">
          <w:rPr>
            <w:i/>
            <w:lang w:eastAsia="ja-JP"/>
          </w:rPr>
          <w:t>uac-ExplicitACBarringList</w:t>
        </w:r>
        <w:r w:rsidRPr="00472CC5">
          <w:rPr>
            <w:lang w:eastAsia="ja-JP"/>
          </w:rPr>
          <w:t xml:space="preserve"> is used:</w:t>
        </w:r>
      </w:ins>
    </w:p>
    <w:p w14:paraId="6934BF77" w14:textId="77777777" w:rsidR="009D1EE4" w:rsidRPr="00472CC5" w:rsidRDefault="009D1EE4" w:rsidP="009D1EE4">
      <w:pPr>
        <w:ind w:left="1418" w:hanging="284"/>
        <w:rPr>
          <w:ins w:id="1602" w:author="5260" w:date="2022-09-15T00:11:00Z"/>
          <w:lang w:eastAsia="ko-KR"/>
        </w:rPr>
      </w:pPr>
      <w:ins w:id="1603" w:author="5260" w:date="2022-09-15T00:11:00Z">
        <w:r w:rsidRPr="00472CC5">
          <w:rPr>
            <w:lang w:eastAsia="ko-KR"/>
          </w:rPr>
          <w:t>4&gt;</w:t>
        </w:r>
        <w:r w:rsidRPr="00472CC5">
          <w:rPr>
            <w:lang w:eastAsia="ja-JP"/>
          </w:rPr>
          <w:tab/>
          <w:t>if</w:t>
        </w:r>
        <w:r w:rsidRPr="00472CC5">
          <w:rPr>
            <w:lang w:eastAsia="ko-KR"/>
          </w:rPr>
          <w:t xml:space="preserve"> the</w:t>
        </w:r>
        <w:r w:rsidRPr="00472CC5">
          <w:rPr>
            <w:lang w:eastAsia="ja-JP"/>
          </w:rPr>
          <w:t xml:space="preserve"> corresponding </w:t>
        </w:r>
        <w:r w:rsidRPr="00472CC5">
          <w:rPr>
            <w:i/>
            <w:lang w:eastAsia="ja-JP"/>
          </w:rPr>
          <w:t>UAC-BarringPerCatList</w:t>
        </w:r>
        <w:r w:rsidRPr="00472CC5">
          <w:rPr>
            <w:lang w:eastAsia="ja-JP"/>
          </w:rPr>
          <w:t xml:space="preserve"> contains a </w:t>
        </w:r>
        <w:r w:rsidRPr="00472CC5">
          <w:rPr>
            <w:i/>
            <w:lang w:eastAsia="ja-JP"/>
          </w:rPr>
          <w:t xml:space="preserve">UAC-BarringPerCat </w:t>
        </w:r>
        <w:r w:rsidRPr="00472CC5">
          <w:rPr>
            <w:lang w:eastAsia="ja-JP"/>
          </w:rPr>
          <w:t xml:space="preserve">entry corresponding to the </w:t>
        </w:r>
        <w:r w:rsidRPr="00472CC5">
          <w:rPr>
            <w:lang w:eastAsia="ko-KR"/>
          </w:rPr>
          <w:t>Access Category</w:t>
        </w:r>
        <w:r w:rsidRPr="00472CC5">
          <w:rPr>
            <w:lang w:eastAsia="ja-JP"/>
          </w:rPr>
          <w:t>:</w:t>
        </w:r>
      </w:ins>
    </w:p>
    <w:p w14:paraId="27A21658" w14:textId="77777777" w:rsidR="009D1EE4" w:rsidRPr="00472CC5" w:rsidRDefault="009D1EE4" w:rsidP="009D1EE4">
      <w:pPr>
        <w:ind w:left="1702" w:hanging="284"/>
        <w:rPr>
          <w:ins w:id="1604" w:author="5260" w:date="2022-09-15T00:11:00Z"/>
          <w:lang w:eastAsia="ko-KR"/>
        </w:rPr>
      </w:pPr>
      <w:ins w:id="1605" w:author="5260" w:date="2022-09-15T00:11:00Z">
        <w:r w:rsidRPr="00472CC5">
          <w:rPr>
            <w:lang w:eastAsia="ja-JP"/>
          </w:rPr>
          <w:t>5&gt;</w:t>
        </w:r>
        <w:r w:rsidRPr="00472CC5">
          <w:rPr>
            <w:lang w:eastAsia="ja-JP"/>
          </w:rPr>
          <w:tab/>
        </w:r>
        <w:r w:rsidRPr="00472CC5">
          <w:rPr>
            <w:rFonts w:eastAsia="PMingLiU"/>
            <w:lang w:eastAsia="zh-TW"/>
          </w:rPr>
          <w:t>select</w:t>
        </w:r>
        <w:r w:rsidRPr="00472CC5">
          <w:rPr>
            <w:lang w:eastAsia="ja-JP"/>
          </w:rPr>
          <w:t xml:space="preserve"> the </w:t>
        </w:r>
        <w:r w:rsidRPr="00472CC5">
          <w:rPr>
            <w:i/>
            <w:lang w:eastAsia="ja-JP"/>
          </w:rPr>
          <w:t xml:space="preserve">UAC-BarringPerCat </w:t>
        </w:r>
        <w:r w:rsidRPr="00472CC5">
          <w:rPr>
            <w:lang w:eastAsia="ja-JP"/>
          </w:rPr>
          <w:t>entry;</w:t>
        </w:r>
      </w:ins>
    </w:p>
    <w:p w14:paraId="103FE6D8" w14:textId="77777777" w:rsidR="009D1EE4" w:rsidRPr="00472CC5" w:rsidRDefault="009D1EE4" w:rsidP="009D1EE4">
      <w:pPr>
        <w:ind w:left="1702" w:hanging="284"/>
        <w:rPr>
          <w:ins w:id="1606" w:author="5260" w:date="2022-09-15T00:11:00Z"/>
          <w:lang w:eastAsia="ja-JP"/>
        </w:rPr>
      </w:pPr>
      <w:ins w:id="1607" w:author="5260" w:date="2022-09-15T00:11:00Z">
        <w:r w:rsidRPr="00472CC5">
          <w:rPr>
            <w:lang w:eastAsia="ko-KR"/>
          </w:rPr>
          <w:t>5</w:t>
        </w:r>
        <w:r w:rsidRPr="00472CC5">
          <w:rPr>
            <w:lang w:eastAsia="ja-JP"/>
          </w:rPr>
          <w:t>&gt;</w:t>
        </w:r>
        <w:r w:rsidRPr="00472CC5">
          <w:rPr>
            <w:lang w:eastAsia="ja-JP"/>
          </w:rPr>
          <w:tab/>
          <w:t xml:space="preserve">if the </w:t>
        </w:r>
        <w:r w:rsidRPr="00472CC5">
          <w:rPr>
            <w:i/>
            <w:lang w:eastAsia="ja-JP"/>
          </w:rPr>
          <w:t>uac-BarringInfoSetList</w:t>
        </w:r>
        <w:r w:rsidRPr="00472CC5">
          <w:rPr>
            <w:lang w:eastAsia="ja-JP"/>
          </w:rPr>
          <w:t xml:space="preserve"> contains a </w:t>
        </w:r>
        <w:r w:rsidRPr="00472CC5">
          <w:rPr>
            <w:i/>
            <w:lang w:eastAsia="ja-JP"/>
          </w:rPr>
          <w:t>UAC-BarringInfoSet</w:t>
        </w:r>
        <w:r w:rsidRPr="00472CC5">
          <w:rPr>
            <w:lang w:eastAsia="ja-JP"/>
          </w:rPr>
          <w:t xml:space="preserve"> entry corresponding to the selected </w:t>
        </w:r>
        <w:r w:rsidRPr="00472CC5">
          <w:rPr>
            <w:i/>
            <w:lang w:eastAsia="ja-JP"/>
          </w:rPr>
          <w:t>uac-barringInfoSetIndex</w:t>
        </w:r>
        <w:r w:rsidRPr="00472CC5">
          <w:rPr>
            <w:lang w:eastAsia="ja-JP"/>
          </w:rPr>
          <w:t xml:space="preserve"> in the </w:t>
        </w:r>
        <w:r w:rsidRPr="00472CC5">
          <w:rPr>
            <w:i/>
            <w:lang w:eastAsia="ja-JP"/>
          </w:rPr>
          <w:t>UAC-BarringPerCat</w:t>
        </w:r>
        <w:r w:rsidRPr="00472CC5">
          <w:rPr>
            <w:lang w:eastAsia="ja-JP"/>
          </w:rPr>
          <w:t>:</w:t>
        </w:r>
      </w:ins>
    </w:p>
    <w:p w14:paraId="7E879AC5" w14:textId="77777777" w:rsidR="009D1EE4" w:rsidRPr="00472CC5" w:rsidRDefault="009D1EE4" w:rsidP="009D1EE4">
      <w:pPr>
        <w:ind w:left="1985" w:hanging="284"/>
        <w:rPr>
          <w:ins w:id="1608" w:author="5260" w:date="2022-09-15T00:11:00Z"/>
          <w:lang w:eastAsia="ja-JP"/>
        </w:rPr>
      </w:pPr>
      <w:ins w:id="1609" w:author="5260" w:date="2022-09-15T00:11:00Z">
        <w:r w:rsidRPr="00472CC5">
          <w:rPr>
            <w:lang w:eastAsia="ja-JP"/>
          </w:rPr>
          <w:t>6&gt;</w:t>
        </w:r>
        <w:r w:rsidRPr="00472CC5">
          <w:rPr>
            <w:lang w:eastAsia="ja-JP"/>
          </w:rPr>
          <w:tab/>
          <w:t xml:space="preserve">select the </w:t>
        </w:r>
        <w:r w:rsidRPr="00472CC5">
          <w:rPr>
            <w:i/>
            <w:lang w:eastAsia="ja-JP"/>
          </w:rPr>
          <w:t>UAC-BarringInfoSet</w:t>
        </w:r>
        <w:r w:rsidRPr="00472CC5">
          <w:rPr>
            <w:lang w:eastAsia="ja-JP"/>
          </w:rPr>
          <w:t xml:space="preserve"> entry;</w:t>
        </w:r>
      </w:ins>
    </w:p>
    <w:p w14:paraId="33498183" w14:textId="77777777" w:rsidR="009D1EE4" w:rsidRPr="00472CC5" w:rsidRDefault="009D1EE4" w:rsidP="009D1EE4">
      <w:pPr>
        <w:ind w:left="1985" w:hanging="284"/>
        <w:rPr>
          <w:ins w:id="1610" w:author="5260" w:date="2022-09-15T00:11:00Z"/>
          <w:lang w:eastAsia="ja-JP"/>
        </w:rPr>
      </w:pPr>
      <w:ins w:id="1611" w:author="5260" w:date="2022-09-15T00:11:00Z">
        <w:r w:rsidRPr="00472CC5">
          <w:rPr>
            <w:lang w:eastAsia="ja-JP"/>
          </w:rPr>
          <w:t>6&gt;</w:t>
        </w:r>
        <w:r w:rsidRPr="00472CC5">
          <w:rPr>
            <w:lang w:eastAsia="ja-JP"/>
          </w:rPr>
          <w:tab/>
          <w:t xml:space="preserve">perform access barring check for the Access Category as specified in 5.3.14.5, using the selected </w:t>
        </w:r>
        <w:r w:rsidRPr="00472CC5">
          <w:rPr>
            <w:i/>
            <w:lang w:eastAsia="ja-JP"/>
          </w:rPr>
          <w:t>UAC-BarringInfoSet</w:t>
        </w:r>
        <w:r w:rsidRPr="00472CC5">
          <w:rPr>
            <w:lang w:eastAsia="ja-JP"/>
          </w:rPr>
          <w:t xml:space="preserve"> as "UAC barring parameter";</w:t>
        </w:r>
      </w:ins>
    </w:p>
    <w:p w14:paraId="25FA4181" w14:textId="77777777" w:rsidR="009D1EE4" w:rsidRPr="00472CC5" w:rsidRDefault="009D1EE4" w:rsidP="009D1EE4">
      <w:pPr>
        <w:ind w:left="1702" w:hanging="284"/>
        <w:rPr>
          <w:ins w:id="1612" w:author="5260" w:date="2022-09-15T00:11:00Z"/>
          <w:lang w:eastAsia="ja-JP"/>
        </w:rPr>
      </w:pPr>
      <w:ins w:id="1613" w:author="5260" w:date="2022-09-15T00:11:00Z">
        <w:r w:rsidRPr="00472CC5">
          <w:rPr>
            <w:lang w:eastAsia="ko-KR"/>
          </w:rPr>
          <w:t>5</w:t>
        </w:r>
        <w:r w:rsidRPr="00472CC5">
          <w:rPr>
            <w:lang w:eastAsia="ja-JP"/>
          </w:rPr>
          <w:t>&gt;</w:t>
        </w:r>
        <w:r w:rsidRPr="00472CC5">
          <w:rPr>
            <w:lang w:eastAsia="ja-JP"/>
          </w:rPr>
          <w:tab/>
          <w:t>else:</w:t>
        </w:r>
      </w:ins>
    </w:p>
    <w:p w14:paraId="0CAFAD36" w14:textId="77777777" w:rsidR="009D1EE4" w:rsidRPr="00472CC5" w:rsidRDefault="009D1EE4" w:rsidP="009D1EE4">
      <w:pPr>
        <w:ind w:left="1985" w:hanging="284"/>
        <w:rPr>
          <w:ins w:id="1614" w:author="5260" w:date="2022-09-15T00:11:00Z"/>
          <w:lang w:eastAsia="ja-JP"/>
        </w:rPr>
      </w:pPr>
      <w:ins w:id="1615" w:author="5260" w:date="2022-09-15T00:11:00Z">
        <w:r w:rsidRPr="00472CC5">
          <w:rPr>
            <w:lang w:eastAsia="ja-JP"/>
          </w:rPr>
          <w:t>6&gt;</w:t>
        </w:r>
        <w:r w:rsidRPr="00472CC5">
          <w:rPr>
            <w:lang w:eastAsia="ja-JP"/>
          </w:rPr>
          <w:tab/>
          <w:t>consider</w:t>
        </w:r>
        <w:r w:rsidRPr="00472CC5">
          <w:rPr>
            <w:lang w:eastAsia="ko-KR"/>
          </w:rPr>
          <w:t xml:space="preserve"> </w:t>
        </w:r>
        <w:r w:rsidRPr="00472CC5">
          <w:rPr>
            <w:lang w:eastAsia="ja-JP"/>
          </w:rPr>
          <w:t>the access attempt as allowed;</w:t>
        </w:r>
      </w:ins>
    </w:p>
    <w:p w14:paraId="4A949EB3" w14:textId="77777777" w:rsidR="009D1EE4" w:rsidRPr="00472CC5" w:rsidRDefault="009D1EE4" w:rsidP="009D1EE4">
      <w:pPr>
        <w:ind w:left="1418" w:hanging="284"/>
        <w:rPr>
          <w:ins w:id="1616" w:author="5260" w:date="2022-09-15T00:11:00Z"/>
          <w:lang w:eastAsia="ko-KR"/>
        </w:rPr>
      </w:pPr>
      <w:ins w:id="1617" w:author="5260" w:date="2022-09-15T00:11:00Z">
        <w:r w:rsidRPr="00472CC5">
          <w:rPr>
            <w:lang w:eastAsia="ko-KR"/>
          </w:rPr>
          <w:t>4&gt;</w:t>
        </w:r>
        <w:r w:rsidRPr="00472CC5">
          <w:rPr>
            <w:lang w:eastAsia="ko-KR"/>
          </w:rPr>
          <w:tab/>
          <w:t>else:</w:t>
        </w:r>
      </w:ins>
    </w:p>
    <w:p w14:paraId="429907B4" w14:textId="77777777" w:rsidR="009D1EE4" w:rsidRPr="00472CC5" w:rsidRDefault="009D1EE4" w:rsidP="009D1EE4">
      <w:pPr>
        <w:ind w:left="1702" w:hanging="284"/>
        <w:rPr>
          <w:ins w:id="1618" w:author="5260" w:date="2022-09-15T00:11:00Z"/>
          <w:lang w:eastAsia="ja-JP"/>
        </w:rPr>
      </w:pPr>
      <w:ins w:id="1619" w:author="5260" w:date="2022-09-15T00:11:00Z">
        <w:r w:rsidRPr="00472CC5">
          <w:rPr>
            <w:lang w:eastAsia="ko-KR"/>
          </w:rPr>
          <w:t>5&gt;</w:t>
        </w:r>
        <w:r w:rsidRPr="00472CC5">
          <w:rPr>
            <w:lang w:eastAsia="ko-KR"/>
          </w:rPr>
          <w:tab/>
          <w:t xml:space="preserve">consider </w:t>
        </w:r>
        <w:r w:rsidRPr="00472CC5">
          <w:rPr>
            <w:lang w:eastAsia="ja-JP"/>
          </w:rPr>
          <w:t>the access attempt as allowed;</w:t>
        </w:r>
      </w:ins>
    </w:p>
    <w:p w14:paraId="03C95398" w14:textId="77777777" w:rsidR="009D1EE4" w:rsidRPr="00472CC5" w:rsidRDefault="009D1EE4" w:rsidP="009D1EE4">
      <w:pPr>
        <w:ind w:left="1135" w:hanging="284"/>
        <w:rPr>
          <w:ins w:id="1620" w:author="5260" w:date="2022-09-15T00:11:00Z"/>
          <w:lang w:eastAsia="ja-JP"/>
        </w:rPr>
      </w:pPr>
      <w:ins w:id="1621" w:author="5260" w:date="2022-09-15T00:11:00Z">
        <w:r w:rsidRPr="00472CC5">
          <w:rPr>
            <w:lang w:eastAsia="ja-JP"/>
          </w:rPr>
          <w:t>3&gt;</w:t>
        </w:r>
        <w:r w:rsidRPr="00472CC5">
          <w:rPr>
            <w:lang w:eastAsia="ja-JP"/>
          </w:rPr>
          <w:tab/>
          <w:t xml:space="preserve">else if the </w:t>
        </w:r>
        <w:r w:rsidRPr="00472CC5">
          <w:rPr>
            <w:i/>
            <w:lang w:eastAsia="ja-JP"/>
          </w:rPr>
          <w:t>uac-ACBarringListType</w:t>
        </w:r>
        <w:r w:rsidRPr="00472CC5">
          <w:rPr>
            <w:lang w:eastAsia="ja-JP"/>
          </w:rPr>
          <w:t xml:space="preserve"> indicates that </w:t>
        </w:r>
        <w:r w:rsidRPr="00472CC5">
          <w:rPr>
            <w:i/>
            <w:lang w:eastAsia="ja-JP"/>
          </w:rPr>
          <w:t>uac-ImplicitACBarringList</w:t>
        </w:r>
        <w:r w:rsidRPr="00472CC5">
          <w:rPr>
            <w:lang w:eastAsia="ja-JP"/>
          </w:rPr>
          <w:t xml:space="preserve"> is used:</w:t>
        </w:r>
      </w:ins>
    </w:p>
    <w:p w14:paraId="5D98A178" w14:textId="77777777" w:rsidR="009D1EE4" w:rsidRPr="00472CC5" w:rsidRDefault="009D1EE4" w:rsidP="009D1EE4">
      <w:pPr>
        <w:ind w:left="1418" w:hanging="284"/>
        <w:rPr>
          <w:ins w:id="1622" w:author="5260" w:date="2022-09-15T00:11:00Z"/>
          <w:lang w:eastAsia="ja-JP"/>
        </w:rPr>
      </w:pPr>
      <w:ins w:id="1623" w:author="5260" w:date="2022-09-15T00:11:00Z">
        <w:r w:rsidRPr="00472CC5">
          <w:rPr>
            <w:lang w:eastAsia="ja-JP"/>
          </w:rPr>
          <w:t>4&gt;</w:t>
        </w:r>
        <w:r w:rsidRPr="00472CC5">
          <w:rPr>
            <w:lang w:eastAsia="ja-JP"/>
          </w:rPr>
          <w:tab/>
        </w:r>
        <w:r w:rsidRPr="00472CC5">
          <w:rPr>
            <w:lang w:eastAsia="ko-KR"/>
          </w:rPr>
          <w:t xml:space="preserve">select the </w:t>
        </w:r>
        <w:r w:rsidRPr="00472CC5">
          <w:rPr>
            <w:i/>
            <w:lang w:eastAsia="ko-KR"/>
          </w:rPr>
          <w:t>uac-</w:t>
        </w:r>
        <w:r w:rsidRPr="00472CC5">
          <w:rPr>
            <w:i/>
            <w:lang w:eastAsia="ja-JP"/>
          </w:rPr>
          <w:t>BarringInfoSetIndex</w:t>
        </w:r>
        <w:r w:rsidRPr="00472CC5">
          <w:rPr>
            <w:lang w:eastAsia="ja-JP"/>
          </w:rPr>
          <w:t xml:space="preserve"> corresponding to the Access Category in the </w:t>
        </w:r>
        <w:r w:rsidRPr="00472CC5">
          <w:rPr>
            <w:i/>
            <w:lang w:eastAsia="ja-JP"/>
          </w:rPr>
          <w:t>uac-ImplicitACBarringList</w:t>
        </w:r>
        <w:r w:rsidRPr="00472CC5">
          <w:rPr>
            <w:lang w:eastAsia="ja-JP"/>
          </w:rPr>
          <w:t>;</w:t>
        </w:r>
      </w:ins>
    </w:p>
    <w:p w14:paraId="43775BB9" w14:textId="77777777" w:rsidR="009D1EE4" w:rsidRPr="00472CC5" w:rsidRDefault="009D1EE4" w:rsidP="009D1EE4">
      <w:pPr>
        <w:ind w:left="1418" w:hanging="284"/>
        <w:rPr>
          <w:ins w:id="1624" w:author="5260" w:date="2022-09-15T00:11:00Z"/>
          <w:lang w:eastAsia="ja-JP"/>
        </w:rPr>
      </w:pPr>
      <w:ins w:id="1625" w:author="5260" w:date="2022-09-15T00:11:00Z">
        <w:r w:rsidRPr="00472CC5">
          <w:rPr>
            <w:lang w:eastAsia="ja-JP"/>
          </w:rPr>
          <w:t>4&gt;</w:t>
        </w:r>
        <w:r w:rsidRPr="00472CC5">
          <w:rPr>
            <w:lang w:eastAsia="ja-JP"/>
          </w:rPr>
          <w:tab/>
          <w:t xml:space="preserve">if the </w:t>
        </w:r>
        <w:r w:rsidRPr="00472CC5">
          <w:rPr>
            <w:i/>
            <w:lang w:eastAsia="ja-JP"/>
          </w:rPr>
          <w:t>uac-BarringInfoSetList</w:t>
        </w:r>
        <w:r w:rsidRPr="00472CC5">
          <w:rPr>
            <w:lang w:eastAsia="ja-JP"/>
          </w:rPr>
          <w:t xml:space="preserve"> contains the </w:t>
        </w:r>
        <w:r w:rsidRPr="00472CC5">
          <w:rPr>
            <w:i/>
            <w:lang w:eastAsia="ja-JP"/>
          </w:rPr>
          <w:t>UAC-BarringInfoSet</w:t>
        </w:r>
        <w:r w:rsidRPr="00472CC5">
          <w:rPr>
            <w:lang w:eastAsia="ja-JP"/>
          </w:rPr>
          <w:t xml:space="preserve"> entry corresponding to the selected </w:t>
        </w:r>
        <w:r w:rsidRPr="00472CC5">
          <w:rPr>
            <w:i/>
            <w:lang w:eastAsia="ja-JP"/>
          </w:rPr>
          <w:t>uac-BarringInfoSetIndex</w:t>
        </w:r>
        <w:r w:rsidRPr="00472CC5">
          <w:rPr>
            <w:lang w:eastAsia="ja-JP"/>
          </w:rPr>
          <w:t>:</w:t>
        </w:r>
      </w:ins>
    </w:p>
    <w:p w14:paraId="5506ADF5" w14:textId="77777777" w:rsidR="009D1EE4" w:rsidRPr="00472CC5" w:rsidRDefault="009D1EE4" w:rsidP="009D1EE4">
      <w:pPr>
        <w:ind w:left="1702" w:hanging="284"/>
        <w:rPr>
          <w:ins w:id="1626" w:author="5260" w:date="2022-09-15T00:11:00Z"/>
          <w:lang w:eastAsia="ja-JP"/>
        </w:rPr>
      </w:pPr>
      <w:ins w:id="1627" w:author="5260" w:date="2022-09-15T00:11:00Z">
        <w:r w:rsidRPr="00472CC5">
          <w:rPr>
            <w:lang w:eastAsia="ja-JP"/>
          </w:rPr>
          <w:t>5&gt;</w:t>
        </w:r>
        <w:r w:rsidRPr="00472CC5">
          <w:rPr>
            <w:lang w:eastAsia="ja-JP"/>
          </w:rPr>
          <w:tab/>
          <w:t xml:space="preserve">select the </w:t>
        </w:r>
        <w:r w:rsidRPr="00472CC5">
          <w:rPr>
            <w:i/>
            <w:lang w:eastAsia="ja-JP"/>
          </w:rPr>
          <w:t>UAC-BarringInfoSet</w:t>
        </w:r>
        <w:r w:rsidRPr="00472CC5">
          <w:rPr>
            <w:lang w:eastAsia="ja-JP"/>
          </w:rPr>
          <w:t xml:space="preserve"> entry;</w:t>
        </w:r>
      </w:ins>
    </w:p>
    <w:p w14:paraId="7C4C8377" w14:textId="77777777" w:rsidR="009D1EE4" w:rsidRPr="00472CC5" w:rsidRDefault="009D1EE4" w:rsidP="009D1EE4">
      <w:pPr>
        <w:ind w:left="1702" w:hanging="284"/>
        <w:rPr>
          <w:ins w:id="1628" w:author="5260" w:date="2022-09-15T00:11:00Z"/>
          <w:lang w:eastAsia="ja-JP"/>
        </w:rPr>
      </w:pPr>
      <w:ins w:id="1629" w:author="5260" w:date="2022-09-15T00:11:00Z">
        <w:r w:rsidRPr="00472CC5">
          <w:rPr>
            <w:lang w:eastAsia="ja-JP"/>
          </w:rPr>
          <w:t>5&gt;</w:t>
        </w:r>
        <w:r w:rsidRPr="00472CC5">
          <w:rPr>
            <w:lang w:eastAsia="ja-JP"/>
          </w:rPr>
          <w:tab/>
          <w:t xml:space="preserve">perform access barring check for the Access Category as specified in 5.3.14.5, using the selected </w:t>
        </w:r>
        <w:r w:rsidRPr="00472CC5">
          <w:rPr>
            <w:i/>
            <w:lang w:eastAsia="ja-JP"/>
          </w:rPr>
          <w:t>UAC-BarringInfoSet</w:t>
        </w:r>
        <w:r w:rsidRPr="00472CC5">
          <w:rPr>
            <w:lang w:eastAsia="ja-JP"/>
          </w:rPr>
          <w:t xml:space="preserve"> as "UAC barring parameter";</w:t>
        </w:r>
      </w:ins>
    </w:p>
    <w:p w14:paraId="1E5C68EA" w14:textId="77777777" w:rsidR="009D1EE4" w:rsidRPr="00472CC5" w:rsidRDefault="009D1EE4" w:rsidP="009D1EE4">
      <w:pPr>
        <w:ind w:left="1418" w:hanging="284"/>
        <w:rPr>
          <w:ins w:id="1630" w:author="5260" w:date="2022-09-15T00:11:00Z"/>
          <w:lang w:eastAsia="ja-JP"/>
        </w:rPr>
      </w:pPr>
      <w:ins w:id="1631" w:author="5260" w:date="2022-09-15T00:11:00Z">
        <w:r w:rsidRPr="00472CC5">
          <w:rPr>
            <w:lang w:eastAsia="ja-JP"/>
          </w:rPr>
          <w:t>4&gt;</w:t>
        </w:r>
        <w:r w:rsidRPr="00472CC5">
          <w:rPr>
            <w:lang w:eastAsia="ja-JP"/>
          </w:rPr>
          <w:tab/>
          <w:t>else:</w:t>
        </w:r>
      </w:ins>
    </w:p>
    <w:p w14:paraId="5A319613" w14:textId="77777777" w:rsidR="009D1EE4" w:rsidRPr="00472CC5" w:rsidRDefault="009D1EE4" w:rsidP="009D1EE4">
      <w:pPr>
        <w:ind w:left="1702" w:hanging="284"/>
        <w:rPr>
          <w:ins w:id="1632" w:author="5260" w:date="2022-09-15T00:11:00Z"/>
          <w:lang w:eastAsia="ja-JP"/>
        </w:rPr>
      </w:pPr>
      <w:ins w:id="1633" w:author="5260" w:date="2022-09-15T00:11:00Z">
        <w:r w:rsidRPr="00472CC5">
          <w:rPr>
            <w:lang w:eastAsia="ja-JP"/>
          </w:rPr>
          <w:t>5&gt;</w:t>
        </w:r>
        <w:r w:rsidRPr="00472CC5">
          <w:rPr>
            <w:lang w:eastAsia="ja-JP"/>
          </w:rPr>
          <w:tab/>
          <w:t>consider</w:t>
        </w:r>
        <w:r w:rsidRPr="00472CC5">
          <w:rPr>
            <w:lang w:eastAsia="ko-KR"/>
          </w:rPr>
          <w:t xml:space="preserve"> </w:t>
        </w:r>
        <w:r w:rsidRPr="00472CC5">
          <w:rPr>
            <w:lang w:eastAsia="ja-JP"/>
          </w:rPr>
          <w:t>the access attempt as allowed;</w:t>
        </w:r>
      </w:ins>
    </w:p>
    <w:p w14:paraId="3B57322A" w14:textId="77777777" w:rsidR="009D1EE4" w:rsidRPr="00472CC5" w:rsidRDefault="009D1EE4" w:rsidP="009D1EE4">
      <w:pPr>
        <w:ind w:left="1135" w:hanging="284"/>
        <w:rPr>
          <w:ins w:id="1634" w:author="5260" w:date="2022-09-15T00:11:00Z"/>
          <w:lang w:eastAsia="ja-JP"/>
        </w:rPr>
      </w:pPr>
      <w:ins w:id="1635" w:author="5260" w:date="2022-09-15T00:11:00Z">
        <w:r w:rsidRPr="00472CC5">
          <w:rPr>
            <w:lang w:eastAsia="ja-JP"/>
          </w:rPr>
          <w:t>3&gt;</w:t>
        </w:r>
        <w:r w:rsidRPr="00472CC5">
          <w:rPr>
            <w:lang w:eastAsia="ja-JP"/>
          </w:rPr>
          <w:tab/>
          <w:t>else:</w:t>
        </w:r>
      </w:ins>
    </w:p>
    <w:p w14:paraId="1B2C583E" w14:textId="77777777" w:rsidR="009D1EE4" w:rsidRPr="00472CC5" w:rsidRDefault="009D1EE4" w:rsidP="009D1EE4">
      <w:pPr>
        <w:ind w:left="1418" w:hanging="284"/>
        <w:rPr>
          <w:ins w:id="1636" w:author="5260" w:date="2022-09-15T00:11:00Z"/>
          <w:lang w:eastAsia="ja-JP"/>
        </w:rPr>
      </w:pPr>
      <w:ins w:id="1637" w:author="5260" w:date="2022-09-15T00:11:00Z">
        <w:r w:rsidRPr="00472CC5">
          <w:rPr>
            <w:lang w:eastAsia="ja-JP"/>
          </w:rPr>
          <w:t>4&gt;</w:t>
        </w:r>
        <w:r w:rsidRPr="00472CC5">
          <w:rPr>
            <w:lang w:eastAsia="ja-JP"/>
          </w:rPr>
          <w:tab/>
          <w:t>consider the access attempt as allowed;</w:t>
        </w:r>
      </w:ins>
    </w:p>
    <w:p w14:paraId="0F41F3FB" w14:textId="77777777" w:rsidR="009D1EE4" w:rsidRPr="00472CC5" w:rsidRDefault="009D1EE4" w:rsidP="009D1EE4">
      <w:pPr>
        <w:ind w:left="568" w:hanging="284"/>
        <w:rPr>
          <w:ins w:id="1638" w:author="5260" w:date="2022-09-15T00:11:00Z"/>
          <w:lang w:eastAsia="ja-JP"/>
        </w:rPr>
      </w:pPr>
      <w:ins w:id="1639" w:author="5260" w:date="2022-09-15T00:11:00Z">
        <w:r w:rsidRPr="00472CC5">
          <w:rPr>
            <w:lang w:eastAsia="ko-KR"/>
          </w:rPr>
          <w:t>1</w:t>
        </w:r>
        <w:r w:rsidRPr="00472CC5">
          <w:rPr>
            <w:lang w:eastAsia="ja-JP"/>
          </w:rPr>
          <w:t>&gt;</w:t>
        </w:r>
        <w:r w:rsidRPr="00472CC5">
          <w:rPr>
            <w:lang w:eastAsia="ja-JP"/>
          </w:rPr>
          <w:tab/>
          <w:t xml:space="preserve">if the access </w:t>
        </w:r>
        <w:r w:rsidRPr="00472CC5">
          <w:rPr>
            <w:rFonts w:eastAsia="PMingLiU"/>
            <w:lang w:eastAsia="zh-TW"/>
          </w:rPr>
          <w:t>barring check was requested</w:t>
        </w:r>
        <w:r w:rsidRPr="00472CC5">
          <w:rPr>
            <w:lang w:eastAsia="ja-JP"/>
          </w:rPr>
          <w:t xml:space="preserve"> by upper layers:</w:t>
        </w:r>
      </w:ins>
    </w:p>
    <w:p w14:paraId="70399329" w14:textId="77777777" w:rsidR="009D1EE4" w:rsidRPr="00472CC5" w:rsidRDefault="009D1EE4" w:rsidP="009D1EE4">
      <w:pPr>
        <w:ind w:left="851" w:hanging="284"/>
        <w:rPr>
          <w:ins w:id="1640" w:author="5260" w:date="2022-09-15T00:11:00Z"/>
          <w:lang w:eastAsia="ja-JP"/>
        </w:rPr>
      </w:pPr>
      <w:ins w:id="1641" w:author="5260" w:date="2022-09-15T00:11:00Z">
        <w:r w:rsidRPr="00472CC5">
          <w:rPr>
            <w:lang w:eastAsia="ko-KR"/>
          </w:rPr>
          <w:t>2</w:t>
        </w:r>
        <w:r w:rsidRPr="00472CC5">
          <w:rPr>
            <w:lang w:eastAsia="ja-JP"/>
          </w:rPr>
          <w:t>&gt;</w:t>
        </w:r>
        <w:r w:rsidRPr="00472CC5">
          <w:rPr>
            <w:lang w:eastAsia="ja-JP"/>
          </w:rPr>
          <w:tab/>
          <w:t>if the access attempt is considered as barred:</w:t>
        </w:r>
      </w:ins>
    </w:p>
    <w:p w14:paraId="6BCF87D3" w14:textId="77777777" w:rsidR="009D1EE4" w:rsidRPr="00472CC5" w:rsidRDefault="009D1EE4" w:rsidP="009D1EE4">
      <w:pPr>
        <w:ind w:left="1135" w:hanging="284"/>
        <w:rPr>
          <w:ins w:id="1642" w:author="5260" w:date="2022-09-15T00:11:00Z"/>
          <w:lang w:eastAsia="zh-TW"/>
        </w:rPr>
      </w:pPr>
      <w:ins w:id="1643" w:author="5260" w:date="2022-09-15T00:11:00Z">
        <w:r w:rsidRPr="00472CC5">
          <w:rPr>
            <w:lang w:eastAsia="zh-TW"/>
          </w:rPr>
          <w:t>3&gt;</w:t>
        </w:r>
        <w:r w:rsidRPr="00472CC5">
          <w:rPr>
            <w:lang w:eastAsia="zh-TW"/>
          </w:rPr>
          <w:tab/>
          <w:t>if timer T302 is running:</w:t>
        </w:r>
      </w:ins>
    </w:p>
    <w:p w14:paraId="139A9447" w14:textId="77777777" w:rsidR="009D1EE4" w:rsidRPr="00472CC5" w:rsidRDefault="009D1EE4" w:rsidP="009D1EE4">
      <w:pPr>
        <w:ind w:left="1418" w:hanging="284"/>
        <w:rPr>
          <w:ins w:id="1644" w:author="5260" w:date="2022-09-15T00:11:00Z"/>
          <w:lang w:eastAsia="ja-JP"/>
        </w:rPr>
      </w:pPr>
      <w:ins w:id="1645" w:author="5260" w:date="2022-09-15T00:11:00Z">
        <w:r w:rsidRPr="00472CC5">
          <w:rPr>
            <w:lang w:eastAsia="ja-JP"/>
          </w:rPr>
          <w:t>4&gt;</w:t>
        </w:r>
        <w:r w:rsidRPr="00472CC5">
          <w:rPr>
            <w:lang w:eastAsia="ja-JP"/>
          </w:rPr>
          <w:tab/>
          <w:t>if timer T390 is running for Access Category '2':</w:t>
        </w:r>
      </w:ins>
    </w:p>
    <w:p w14:paraId="2C372D8E" w14:textId="77777777" w:rsidR="009D1EE4" w:rsidRPr="00472CC5" w:rsidRDefault="009D1EE4" w:rsidP="009D1EE4">
      <w:pPr>
        <w:ind w:left="1702" w:hanging="284"/>
        <w:rPr>
          <w:ins w:id="1646" w:author="5260" w:date="2022-09-15T00:11:00Z"/>
          <w:lang w:eastAsia="ja-JP"/>
        </w:rPr>
      </w:pPr>
      <w:ins w:id="1647" w:author="5260" w:date="2022-09-15T00:11:00Z">
        <w:r w:rsidRPr="00472CC5">
          <w:rPr>
            <w:lang w:eastAsia="ja-JP"/>
          </w:rPr>
          <w:t>5&gt;</w:t>
        </w:r>
        <w:r w:rsidRPr="00472CC5">
          <w:rPr>
            <w:lang w:eastAsia="ja-JP"/>
          </w:rPr>
          <w:tab/>
          <w:t>inform the upper layer that access barring is applicable for all access categories except categories '0', upon which the procedure ends;</w:t>
        </w:r>
      </w:ins>
    </w:p>
    <w:p w14:paraId="5BDB582E" w14:textId="77777777" w:rsidR="009D1EE4" w:rsidRPr="00472CC5" w:rsidRDefault="009D1EE4" w:rsidP="009D1EE4">
      <w:pPr>
        <w:ind w:left="1418" w:hanging="284"/>
        <w:rPr>
          <w:ins w:id="1648" w:author="5260" w:date="2022-09-15T00:11:00Z"/>
          <w:lang w:eastAsia="ja-JP"/>
        </w:rPr>
      </w:pPr>
      <w:ins w:id="1649" w:author="5260" w:date="2022-09-15T00:11:00Z">
        <w:r w:rsidRPr="00472CC5">
          <w:rPr>
            <w:lang w:eastAsia="ja-JP"/>
          </w:rPr>
          <w:t>4&gt;</w:t>
        </w:r>
        <w:r w:rsidRPr="00472CC5">
          <w:rPr>
            <w:lang w:eastAsia="ja-JP"/>
          </w:rPr>
          <w:tab/>
          <w:t>else</w:t>
        </w:r>
      </w:ins>
    </w:p>
    <w:p w14:paraId="08D2D460" w14:textId="77777777" w:rsidR="009D1EE4" w:rsidRPr="00472CC5" w:rsidRDefault="009D1EE4" w:rsidP="009D1EE4">
      <w:pPr>
        <w:ind w:left="1702" w:hanging="284"/>
        <w:rPr>
          <w:ins w:id="1650" w:author="5260" w:date="2022-09-15T00:11:00Z"/>
          <w:lang w:eastAsia="ja-JP"/>
        </w:rPr>
      </w:pPr>
      <w:ins w:id="1651" w:author="5260" w:date="2022-09-15T00:11:00Z">
        <w:r w:rsidRPr="00472CC5">
          <w:rPr>
            <w:lang w:eastAsia="ja-JP"/>
          </w:rPr>
          <w:t>5&gt;</w:t>
        </w:r>
        <w:r w:rsidRPr="00472CC5">
          <w:rPr>
            <w:lang w:eastAsia="ja-JP"/>
          </w:rPr>
          <w:tab/>
          <w:t>inform the upper layer that access barring is applicable for all access categories except categories '0' and '2', upon which the procedure ends;</w:t>
        </w:r>
      </w:ins>
    </w:p>
    <w:p w14:paraId="1B2A1D6D" w14:textId="77777777" w:rsidR="009D1EE4" w:rsidRPr="00472CC5" w:rsidRDefault="009D1EE4" w:rsidP="009D1EE4">
      <w:pPr>
        <w:ind w:left="1135" w:hanging="284"/>
        <w:rPr>
          <w:ins w:id="1652" w:author="5260" w:date="2022-09-15T00:11:00Z"/>
          <w:lang w:eastAsia="ja-JP"/>
        </w:rPr>
      </w:pPr>
      <w:ins w:id="1653" w:author="5260" w:date="2022-09-15T00:11:00Z">
        <w:r w:rsidRPr="00472CC5">
          <w:rPr>
            <w:lang w:eastAsia="ja-JP"/>
          </w:rPr>
          <w:t>3&gt;</w:t>
        </w:r>
        <w:r w:rsidRPr="00472CC5">
          <w:rPr>
            <w:lang w:eastAsia="ja-JP"/>
          </w:rPr>
          <w:tab/>
          <w:t>else:</w:t>
        </w:r>
      </w:ins>
    </w:p>
    <w:p w14:paraId="39B79B11" w14:textId="77777777" w:rsidR="009D1EE4" w:rsidRPr="00472CC5" w:rsidRDefault="009D1EE4" w:rsidP="009D1EE4">
      <w:pPr>
        <w:ind w:left="1418" w:hanging="284"/>
        <w:rPr>
          <w:ins w:id="1654" w:author="5260" w:date="2022-09-15T00:11:00Z"/>
          <w:lang w:eastAsia="ja-JP"/>
        </w:rPr>
      </w:pPr>
      <w:ins w:id="1655" w:author="5260" w:date="2022-09-15T00:11:00Z">
        <w:r w:rsidRPr="00472CC5">
          <w:rPr>
            <w:lang w:eastAsia="ja-JP"/>
          </w:rPr>
          <w:t>4&gt;</w:t>
        </w:r>
        <w:r w:rsidRPr="00472CC5">
          <w:rPr>
            <w:lang w:eastAsia="ja-JP"/>
          </w:rPr>
          <w:tab/>
          <w:t>inform upper layers that the access attempt for the Access Category is barred, upon which the procedure ends;</w:t>
        </w:r>
      </w:ins>
    </w:p>
    <w:p w14:paraId="53C4A50E" w14:textId="77777777" w:rsidR="009D1EE4" w:rsidRPr="00472CC5" w:rsidRDefault="009D1EE4" w:rsidP="009D1EE4">
      <w:pPr>
        <w:ind w:left="851" w:hanging="284"/>
        <w:rPr>
          <w:ins w:id="1656" w:author="5260" w:date="2022-09-15T00:11:00Z"/>
          <w:lang w:eastAsia="zh-TW"/>
        </w:rPr>
      </w:pPr>
      <w:ins w:id="1657" w:author="5260" w:date="2022-09-15T00:11:00Z">
        <w:r w:rsidRPr="00472CC5">
          <w:rPr>
            <w:lang w:eastAsia="zh-TW"/>
          </w:rPr>
          <w:t>2&gt;</w:t>
        </w:r>
        <w:r w:rsidRPr="00472CC5">
          <w:rPr>
            <w:lang w:eastAsia="zh-TW"/>
          </w:rPr>
          <w:tab/>
          <w:t>else:</w:t>
        </w:r>
      </w:ins>
    </w:p>
    <w:p w14:paraId="39FCE7AC" w14:textId="77777777" w:rsidR="009D1EE4" w:rsidRPr="00472CC5" w:rsidRDefault="009D1EE4" w:rsidP="009D1EE4">
      <w:pPr>
        <w:ind w:left="1135" w:hanging="284"/>
        <w:rPr>
          <w:ins w:id="1658" w:author="5260" w:date="2022-09-15T00:11:00Z"/>
          <w:lang w:eastAsia="zh-TW"/>
        </w:rPr>
      </w:pPr>
      <w:ins w:id="1659" w:author="5260" w:date="2022-09-15T00:11:00Z">
        <w:r w:rsidRPr="00472CC5">
          <w:rPr>
            <w:lang w:eastAsia="zh-TW"/>
          </w:rPr>
          <w:t>3&gt;</w:t>
        </w:r>
        <w:r w:rsidRPr="00472CC5">
          <w:rPr>
            <w:lang w:eastAsia="zh-TW"/>
          </w:rPr>
          <w:tab/>
          <w:t>inform upper layers that the access attempt for the Access Category is allowed, upon which the procedure ends;</w:t>
        </w:r>
      </w:ins>
    </w:p>
    <w:p w14:paraId="3650864E" w14:textId="77777777" w:rsidR="009D1EE4" w:rsidRPr="00472CC5" w:rsidRDefault="009D1EE4" w:rsidP="009D1EE4">
      <w:pPr>
        <w:ind w:left="568" w:hanging="284"/>
        <w:rPr>
          <w:ins w:id="1660" w:author="5260" w:date="2022-09-15T00:11:00Z"/>
          <w:lang w:eastAsia="zh-TW"/>
        </w:rPr>
      </w:pPr>
      <w:ins w:id="1661" w:author="5260" w:date="2022-09-15T00:11:00Z">
        <w:r w:rsidRPr="00472CC5">
          <w:rPr>
            <w:lang w:eastAsia="zh-TW"/>
          </w:rPr>
          <w:t>1&gt;</w:t>
        </w:r>
        <w:r w:rsidRPr="00472CC5">
          <w:rPr>
            <w:lang w:eastAsia="zh-TW"/>
          </w:rPr>
          <w:tab/>
          <w:t>else:</w:t>
        </w:r>
      </w:ins>
    </w:p>
    <w:p w14:paraId="4A3D297D" w14:textId="77777777" w:rsidR="009D1EE4" w:rsidRPr="00472CC5" w:rsidRDefault="009D1EE4" w:rsidP="009D1EE4">
      <w:pPr>
        <w:ind w:left="1418" w:hanging="284"/>
        <w:rPr>
          <w:ins w:id="1662" w:author="5260" w:date="2022-09-15T00:11:00Z"/>
          <w:color w:val="000000"/>
          <w:lang w:eastAsia="zh-TW"/>
        </w:rPr>
      </w:pPr>
      <w:ins w:id="1663" w:author="5260" w:date="2022-09-15T00:11:00Z">
        <w:r w:rsidRPr="00472CC5">
          <w:rPr>
            <w:lang w:eastAsia="zh-TW"/>
          </w:rPr>
          <w:t>2&gt;</w:t>
        </w:r>
        <w:r w:rsidRPr="00472CC5">
          <w:rPr>
            <w:lang w:eastAsia="zh-TW"/>
          </w:rPr>
          <w:tab/>
          <w:t>the procedure ends</w:t>
        </w:r>
        <w:r w:rsidRPr="00472CC5">
          <w:rPr>
            <w:color w:val="000000"/>
            <w:lang w:eastAsia="zh-TW"/>
          </w:rPr>
          <w:t>.</w:t>
        </w:r>
      </w:ins>
    </w:p>
    <w:p w14:paraId="276D815F" w14:textId="77777777" w:rsidR="009D1EE4" w:rsidRPr="00472CC5" w:rsidRDefault="009D1EE4" w:rsidP="009D1EE4">
      <w:pPr>
        <w:rPr>
          <w:ins w:id="1664" w:author="5260" w:date="2022-09-15T00:11:00Z"/>
          <w:color w:val="000000"/>
          <w:lang w:eastAsia="ja-JP"/>
        </w:rPr>
      </w:pPr>
      <w:ins w:id="1665" w:author="5260" w:date="2022-09-15T00:11:00Z">
        <w:r w:rsidRPr="00472CC5">
          <w:rPr>
            <w:color w:val="000000"/>
            <w:lang w:eastAsia="ja-JP"/>
          </w:rPr>
          <w:t>[TS 38.331, clause 5.3.14</w:t>
        </w:r>
        <w:r w:rsidRPr="00472CC5">
          <w:rPr>
            <w:color w:val="000000"/>
            <w:lang w:eastAsia="zh-CN"/>
          </w:rPr>
          <w:t>.4</w:t>
        </w:r>
        <w:r w:rsidRPr="00472CC5">
          <w:rPr>
            <w:color w:val="000000"/>
            <w:lang w:eastAsia="ja-JP"/>
          </w:rPr>
          <w:t>]</w:t>
        </w:r>
      </w:ins>
    </w:p>
    <w:p w14:paraId="2F08CEA3" w14:textId="77777777" w:rsidR="009D1EE4" w:rsidRPr="00472CC5" w:rsidRDefault="009D1EE4" w:rsidP="009D1EE4">
      <w:pPr>
        <w:rPr>
          <w:ins w:id="1666" w:author="5260" w:date="2022-09-15T00:11:00Z"/>
          <w:rFonts w:eastAsia="Malgun Gothic"/>
          <w:lang w:eastAsia="ja-JP"/>
        </w:rPr>
      </w:pPr>
      <w:ins w:id="1667" w:author="5260" w:date="2022-09-15T00:11:00Z">
        <w:r w:rsidRPr="00472CC5">
          <w:rPr>
            <w:lang w:eastAsia="ja-JP"/>
          </w:rPr>
          <w:t>The UE shall:</w:t>
        </w:r>
      </w:ins>
    </w:p>
    <w:p w14:paraId="7FEC14BC" w14:textId="77777777" w:rsidR="009D1EE4" w:rsidRPr="00472CC5" w:rsidRDefault="009D1EE4" w:rsidP="009D1EE4">
      <w:pPr>
        <w:ind w:left="568" w:hanging="284"/>
        <w:rPr>
          <w:ins w:id="1668" w:author="5260" w:date="2022-09-15T00:11:00Z"/>
          <w:lang w:eastAsia="ja-JP"/>
        </w:rPr>
      </w:pPr>
      <w:ins w:id="1669" w:author="5260" w:date="2022-09-15T00:11:00Z">
        <w:r w:rsidRPr="00472CC5">
          <w:rPr>
            <w:lang w:eastAsia="ja-JP"/>
          </w:rPr>
          <w:t>1&gt;</w:t>
        </w:r>
        <w:r w:rsidRPr="00472CC5">
          <w:rPr>
            <w:lang w:eastAsia="ja-JP"/>
          </w:rPr>
          <w:tab/>
          <w:t>if timer T302 expires or is stopped:</w:t>
        </w:r>
      </w:ins>
    </w:p>
    <w:p w14:paraId="1EE4621E" w14:textId="77777777" w:rsidR="009D1EE4" w:rsidRPr="00472CC5" w:rsidRDefault="009D1EE4" w:rsidP="009D1EE4">
      <w:pPr>
        <w:ind w:left="851" w:hanging="284"/>
        <w:rPr>
          <w:ins w:id="1670" w:author="5260" w:date="2022-09-15T00:11:00Z"/>
          <w:lang w:eastAsia="ja-JP"/>
        </w:rPr>
      </w:pPr>
      <w:ins w:id="1671" w:author="5260" w:date="2022-09-15T00:11:00Z">
        <w:r w:rsidRPr="00472CC5">
          <w:rPr>
            <w:lang w:eastAsia="ja-JP"/>
          </w:rPr>
          <w:t>2&gt;</w:t>
        </w:r>
        <w:r w:rsidRPr="00472CC5">
          <w:rPr>
            <w:lang w:eastAsia="ja-JP"/>
          </w:rPr>
          <w:tab/>
          <w:t>for each Access Category for which T390 is not running:</w:t>
        </w:r>
      </w:ins>
    </w:p>
    <w:p w14:paraId="3A94C914" w14:textId="77777777" w:rsidR="009D1EE4" w:rsidRPr="00472CC5" w:rsidRDefault="009D1EE4" w:rsidP="009D1EE4">
      <w:pPr>
        <w:ind w:left="1135" w:hanging="284"/>
        <w:rPr>
          <w:ins w:id="1672" w:author="5260" w:date="2022-09-15T00:11:00Z"/>
          <w:lang w:eastAsia="ja-JP"/>
        </w:rPr>
      </w:pPr>
      <w:ins w:id="1673" w:author="5260" w:date="2022-09-15T00:11:00Z">
        <w:r w:rsidRPr="00472CC5">
          <w:rPr>
            <w:lang w:eastAsia="ja-JP"/>
          </w:rPr>
          <w:t>3&gt;</w:t>
        </w:r>
        <w:r w:rsidRPr="00472CC5">
          <w:rPr>
            <w:lang w:eastAsia="ja-JP"/>
          </w:rPr>
          <w:tab/>
          <w:t>consider the barring for this Access Category to be alleviated:</w:t>
        </w:r>
      </w:ins>
    </w:p>
    <w:p w14:paraId="78F2D63C" w14:textId="77777777" w:rsidR="009D1EE4" w:rsidRPr="00472CC5" w:rsidRDefault="009D1EE4" w:rsidP="009D1EE4">
      <w:pPr>
        <w:ind w:left="568" w:hanging="284"/>
        <w:rPr>
          <w:ins w:id="1674" w:author="5260" w:date="2022-09-15T00:11:00Z"/>
          <w:lang w:eastAsia="ja-JP"/>
        </w:rPr>
      </w:pPr>
      <w:ins w:id="1675" w:author="5260" w:date="2022-09-15T00:11:00Z">
        <w:r w:rsidRPr="00472CC5">
          <w:rPr>
            <w:lang w:eastAsia="ja-JP"/>
          </w:rPr>
          <w:t>1&gt;</w:t>
        </w:r>
        <w:r w:rsidRPr="00472CC5">
          <w:rPr>
            <w:lang w:eastAsia="ja-JP"/>
          </w:rPr>
          <w:tab/>
          <w:t>else if timer T390 corresponding to an Access Category other than '2' expires or is stopped, and if timer T302 is not running:</w:t>
        </w:r>
      </w:ins>
    </w:p>
    <w:p w14:paraId="1711B110" w14:textId="77777777" w:rsidR="009D1EE4" w:rsidRPr="00472CC5" w:rsidRDefault="009D1EE4" w:rsidP="009D1EE4">
      <w:pPr>
        <w:ind w:left="851" w:hanging="284"/>
        <w:rPr>
          <w:ins w:id="1676" w:author="5260" w:date="2022-09-15T00:11:00Z"/>
          <w:lang w:eastAsia="ja-JP"/>
        </w:rPr>
      </w:pPr>
      <w:ins w:id="1677" w:author="5260" w:date="2022-09-15T00:11:00Z">
        <w:r w:rsidRPr="00472CC5">
          <w:rPr>
            <w:lang w:eastAsia="ja-JP"/>
          </w:rPr>
          <w:t>2&gt;</w:t>
        </w:r>
        <w:r w:rsidRPr="00472CC5">
          <w:rPr>
            <w:lang w:eastAsia="ja-JP"/>
          </w:rPr>
          <w:tab/>
          <w:t>consider the barring for this Access Category to be alleviated;</w:t>
        </w:r>
      </w:ins>
    </w:p>
    <w:p w14:paraId="1CC270A1" w14:textId="77777777" w:rsidR="009D1EE4" w:rsidRPr="00472CC5" w:rsidRDefault="009D1EE4" w:rsidP="009D1EE4">
      <w:pPr>
        <w:ind w:left="568" w:hanging="284"/>
        <w:rPr>
          <w:ins w:id="1678" w:author="5260" w:date="2022-09-15T00:11:00Z"/>
          <w:lang w:eastAsia="ja-JP"/>
        </w:rPr>
      </w:pPr>
      <w:ins w:id="1679" w:author="5260" w:date="2022-09-15T00:11:00Z">
        <w:r w:rsidRPr="00472CC5">
          <w:rPr>
            <w:lang w:eastAsia="ja-JP"/>
          </w:rPr>
          <w:t>1&gt;</w:t>
        </w:r>
        <w:r w:rsidRPr="00472CC5">
          <w:rPr>
            <w:lang w:eastAsia="ja-JP"/>
          </w:rPr>
          <w:tab/>
          <w:t>else if timer T390 corresponding to the Access Category '2' expires or is stopped:</w:t>
        </w:r>
      </w:ins>
    </w:p>
    <w:p w14:paraId="6A67A4B5" w14:textId="77777777" w:rsidR="009D1EE4" w:rsidRPr="00472CC5" w:rsidRDefault="009D1EE4" w:rsidP="009D1EE4">
      <w:pPr>
        <w:ind w:left="851" w:hanging="284"/>
        <w:rPr>
          <w:ins w:id="1680" w:author="5260" w:date="2022-09-15T00:11:00Z"/>
          <w:lang w:eastAsia="ja-JP"/>
        </w:rPr>
      </w:pPr>
      <w:ins w:id="1681" w:author="5260" w:date="2022-09-15T00:11:00Z">
        <w:r w:rsidRPr="00472CC5">
          <w:rPr>
            <w:lang w:eastAsia="ja-JP"/>
          </w:rPr>
          <w:t>2&gt;</w:t>
        </w:r>
        <w:r w:rsidRPr="00472CC5">
          <w:rPr>
            <w:lang w:eastAsia="ja-JP"/>
          </w:rPr>
          <w:tab/>
          <w:t>consider the barring for this Access Category to be alleviated;</w:t>
        </w:r>
      </w:ins>
    </w:p>
    <w:p w14:paraId="252693E4" w14:textId="77777777" w:rsidR="009D1EE4" w:rsidRPr="00472CC5" w:rsidRDefault="009D1EE4" w:rsidP="009D1EE4">
      <w:pPr>
        <w:ind w:left="568" w:hanging="284"/>
        <w:rPr>
          <w:ins w:id="1682" w:author="5260" w:date="2022-09-15T00:11:00Z"/>
          <w:lang w:eastAsia="ja-JP"/>
        </w:rPr>
      </w:pPr>
      <w:ins w:id="1683" w:author="5260" w:date="2022-09-15T00:11:00Z">
        <w:r w:rsidRPr="00472CC5">
          <w:rPr>
            <w:lang w:eastAsia="ja-JP"/>
          </w:rPr>
          <w:t>1&gt;</w:t>
        </w:r>
        <w:r w:rsidRPr="00472CC5">
          <w:rPr>
            <w:lang w:eastAsia="ja-JP"/>
          </w:rPr>
          <w:tab/>
          <w:t>when barring for an Access Category is considered being alleviated:</w:t>
        </w:r>
      </w:ins>
    </w:p>
    <w:p w14:paraId="54044707" w14:textId="77777777" w:rsidR="009D1EE4" w:rsidRPr="00472CC5" w:rsidRDefault="009D1EE4" w:rsidP="009D1EE4">
      <w:pPr>
        <w:ind w:left="851" w:hanging="284"/>
        <w:rPr>
          <w:ins w:id="1684" w:author="5260" w:date="2022-09-15T00:11:00Z"/>
          <w:lang w:eastAsia="ja-JP"/>
        </w:rPr>
      </w:pPr>
      <w:ins w:id="1685" w:author="5260" w:date="2022-09-15T00:11:00Z">
        <w:r w:rsidRPr="00472CC5">
          <w:rPr>
            <w:lang w:eastAsia="ja-JP"/>
          </w:rPr>
          <w:t>2&gt;</w:t>
        </w:r>
        <w:r w:rsidRPr="00472CC5">
          <w:rPr>
            <w:lang w:eastAsia="ja-JP"/>
          </w:rPr>
          <w:tab/>
          <w:t>if the Access Category was informed to upper layers as barred:</w:t>
        </w:r>
      </w:ins>
    </w:p>
    <w:p w14:paraId="4325B009" w14:textId="77777777" w:rsidR="009D1EE4" w:rsidRPr="00472CC5" w:rsidRDefault="009D1EE4" w:rsidP="009D1EE4">
      <w:pPr>
        <w:ind w:left="1135" w:hanging="284"/>
        <w:rPr>
          <w:ins w:id="1686" w:author="5260" w:date="2022-09-15T00:11:00Z"/>
          <w:lang w:eastAsia="ja-JP"/>
        </w:rPr>
      </w:pPr>
      <w:ins w:id="1687" w:author="5260" w:date="2022-09-15T00:11:00Z">
        <w:r w:rsidRPr="00472CC5">
          <w:rPr>
            <w:lang w:eastAsia="ja-JP"/>
          </w:rPr>
          <w:t>3&gt;</w:t>
        </w:r>
        <w:r w:rsidRPr="00472CC5">
          <w:rPr>
            <w:lang w:eastAsia="ja-JP"/>
          </w:rPr>
          <w:tab/>
          <w:t>inform upper layers about barring alleviation for the Access Category.</w:t>
        </w:r>
      </w:ins>
    </w:p>
    <w:p w14:paraId="17DF109B" w14:textId="77777777" w:rsidR="009D1EE4" w:rsidRPr="00472CC5" w:rsidRDefault="009D1EE4" w:rsidP="009D1EE4">
      <w:pPr>
        <w:ind w:left="851" w:hanging="284"/>
        <w:rPr>
          <w:ins w:id="1688" w:author="5260" w:date="2022-09-15T00:11:00Z"/>
          <w:lang w:eastAsia="ja-JP"/>
        </w:rPr>
      </w:pPr>
      <w:ins w:id="1689" w:author="5260" w:date="2022-09-15T00:11:00Z">
        <w:r w:rsidRPr="00472CC5">
          <w:rPr>
            <w:lang w:eastAsia="ja-JP"/>
          </w:rPr>
          <w:t>2&gt;</w:t>
        </w:r>
        <w:r w:rsidRPr="00472CC5">
          <w:rPr>
            <w:lang w:eastAsia="ja-JP"/>
          </w:rPr>
          <w:tab/>
          <w:t>if barring is alleviated for Access Category '8'; or</w:t>
        </w:r>
      </w:ins>
    </w:p>
    <w:p w14:paraId="638CBAC9" w14:textId="77777777" w:rsidR="009D1EE4" w:rsidRPr="00472CC5" w:rsidRDefault="009D1EE4" w:rsidP="009D1EE4">
      <w:pPr>
        <w:ind w:left="851" w:hanging="284"/>
        <w:rPr>
          <w:ins w:id="1690" w:author="5260" w:date="2022-09-15T00:11:00Z"/>
          <w:lang w:eastAsia="ja-JP"/>
        </w:rPr>
      </w:pPr>
      <w:ins w:id="1691" w:author="5260" w:date="2022-09-15T00:11:00Z">
        <w:r w:rsidRPr="00472CC5">
          <w:rPr>
            <w:lang w:eastAsia="ja-JP"/>
          </w:rPr>
          <w:t>2&gt;</w:t>
        </w:r>
        <w:r w:rsidRPr="00472CC5">
          <w:rPr>
            <w:lang w:eastAsia="ja-JP"/>
          </w:rPr>
          <w:tab/>
          <w:t>if barring is alleviated for Access Category '2':</w:t>
        </w:r>
      </w:ins>
    </w:p>
    <w:p w14:paraId="28E69EDE" w14:textId="77777777" w:rsidR="009D1EE4" w:rsidRPr="00472CC5" w:rsidRDefault="009D1EE4" w:rsidP="009D1EE4">
      <w:pPr>
        <w:ind w:left="1135" w:hanging="284"/>
        <w:rPr>
          <w:ins w:id="1692" w:author="5260" w:date="2022-09-15T00:11:00Z"/>
          <w:color w:val="000000"/>
          <w:lang w:eastAsia="ja-JP"/>
        </w:rPr>
      </w:pPr>
      <w:ins w:id="1693" w:author="5260" w:date="2022-09-15T00:11:00Z">
        <w:r w:rsidRPr="00472CC5">
          <w:rPr>
            <w:lang w:eastAsia="ja-JP"/>
          </w:rPr>
          <w:t>3&gt;</w:t>
        </w:r>
        <w:r w:rsidRPr="00472CC5">
          <w:rPr>
            <w:lang w:eastAsia="ja-JP"/>
          </w:rPr>
          <w:tab/>
          <w:t>perform actions specified in 5.3.13.8;</w:t>
        </w:r>
      </w:ins>
    </w:p>
    <w:p w14:paraId="32696911" w14:textId="77777777" w:rsidR="009D1EE4" w:rsidRPr="00472CC5" w:rsidRDefault="009D1EE4" w:rsidP="009D1EE4">
      <w:pPr>
        <w:rPr>
          <w:ins w:id="1694" w:author="5260" w:date="2022-09-15T00:11:00Z"/>
          <w:color w:val="000000"/>
          <w:lang w:eastAsia="ja-JP"/>
        </w:rPr>
      </w:pPr>
      <w:ins w:id="1695" w:author="5260" w:date="2022-09-15T00:11:00Z">
        <w:r w:rsidRPr="00472CC5">
          <w:rPr>
            <w:color w:val="000000"/>
            <w:lang w:eastAsia="ja-JP"/>
          </w:rPr>
          <w:t>[TS 38.331, clause 5.3.14</w:t>
        </w:r>
        <w:r w:rsidRPr="00472CC5">
          <w:rPr>
            <w:color w:val="000000"/>
            <w:lang w:eastAsia="zh-CN"/>
          </w:rPr>
          <w:t>.5</w:t>
        </w:r>
        <w:r w:rsidRPr="00472CC5">
          <w:rPr>
            <w:color w:val="000000"/>
            <w:lang w:eastAsia="ja-JP"/>
          </w:rPr>
          <w:t>]</w:t>
        </w:r>
      </w:ins>
    </w:p>
    <w:p w14:paraId="10F0706B" w14:textId="77777777" w:rsidR="009D1EE4" w:rsidRPr="00472CC5" w:rsidRDefault="009D1EE4" w:rsidP="009D1EE4">
      <w:pPr>
        <w:rPr>
          <w:ins w:id="1696" w:author="5260" w:date="2022-09-15T00:11:00Z"/>
          <w:rFonts w:eastAsia="Malgun Gothic"/>
          <w:lang w:eastAsia="zh-CN"/>
        </w:rPr>
      </w:pPr>
      <w:ins w:id="1697" w:author="5260" w:date="2022-09-15T00:11:00Z">
        <w:r w:rsidRPr="00472CC5">
          <w:rPr>
            <w:lang w:eastAsia="zh-CN"/>
          </w:rPr>
          <w:t>T</w:t>
        </w:r>
        <w:r w:rsidRPr="00472CC5">
          <w:rPr>
            <w:lang w:eastAsia="ja-JP"/>
          </w:rPr>
          <w:t>he UE shall</w:t>
        </w:r>
        <w:r w:rsidRPr="00472CC5">
          <w:rPr>
            <w:lang w:eastAsia="zh-CN"/>
          </w:rPr>
          <w:t>:</w:t>
        </w:r>
      </w:ins>
    </w:p>
    <w:p w14:paraId="73157808" w14:textId="77777777" w:rsidR="009D1EE4" w:rsidRPr="00472CC5" w:rsidRDefault="009D1EE4" w:rsidP="009D1EE4">
      <w:pPr>
        <w:ind w:left="568" w:hanging="284"/>
        <w:rPr>
          <w:ins w:id="1698" w:author="5260" w:date="2022-09-15T00:11:00Z"/>
          <w:lang w:eastAsia="ja-JP"/>
        </w:rPr>
      </w:pPr>
      <w:ins w:id="1699" w:author="5260" w:date="2022-09-15T00:11:00Z">
        <w:r w:rsidRPr="00472CC5">
          <w:rPr>
            <w:lang w:eastAsia="ja-JP"/>
          </w:rPr>
          <w:t>1&gt;</w:t>
        </w:r>
        <w:r w:rsidRPr="00472CC5">
          <w:rPr>
            <w:lang w:eastAsia="ja-JP"/>
          </w:rPr>
          <w:tab/>
          <w:t>if one or more Access Identities are indicated according to TS 24.501 [23], and</w:t>
        </w:r>
      </w:ins>
    </w:p>
    <w:p w14:paraId="19AACFD5" w14:textId="77777777" w:rsidR="009D1EE4" w:rsidRPr="00472CC5" w:rsidRDefault="009D1EE4" w:rsidP="009D1EE4">
      <w:pPr>
        <w:ind w:left="568" w:hanging="284"/>
        <w:rPr>
          <w:ins w:id="1700" w:author="5260" w:date="2022-09-15T00:11:00Z"/>
          <w:lang w:eastAsia="ja-JP"/>
        </w:rPr>
      </w:pPr>
      <w:ins w:id="1701" w:author="5260" w:date="2022-09-15T00:11:00Z">
        <w:r w:rsidRPr="00472CC5">
          <w:rPr>
            <w:lang w:eastAsia="ja-JP"/>
          </w:rPr>
          <w:t>1&gt;</w:t>
        </w:r>
        <w:r w:rsidRPr="00472CC5">
          <w:rPr>
            <w:lang w:eastAsia="ja-JP"/>
          </w:rPr>
          <w:tab/>
          <w:t xml:space="preserve">if for at least one of these Access Identities the corresponding bit in the </w:t>
        </w:r>
        <w:r w:rsidRPr="00472CC5">
          <w:rPr>
            <w:i/>
            <w:lang w:eastAsia="ja-JP"/>
          </w:rPr>
          <w:t>u</w:t>
        </w:r>
        <w:r w:rsidRPr="00472CC5">
          <w:rPr>
            <w:i/>
            <w:iCs/>
            <w:lang w:eastAsia="ja-JP"/>
          </w:rPr>
          <w:t>ac-BarringForAccessIdentity</w:t>
        </w:r>
        <w:r w:rsidRPr="00472CC5">
          <w:rPr>
            <w:lang w:eastAsia="ja-JP"/>
          </w:rPr>
          <w:t xml:space="preserve"> contained in "UAC barring parameter" is set to </w:t>
        </w:r>
        <w:r w:rsidRPr="00472CC5">
          <w:rPr>
            <w:i/>
            <w:lang w:eastAsia="ja-JP"/>
          </w:rPr>
          <w:t>zero</w:t>
        </w:r>
        <w:r w:rsidRPr="00472CC5">
          <w:rPr>
            <w:lang w:eastAsia="ja-JP"/>
          </w:rPr>
          <w:t>:</w:t>
        </w:r>
      </w:ins>
    </w:p>
    <w:p w14:paraId="48F3DAD9" w14:textId="77777777" w:rsidR="009D1EE4" w:rsidRPr="00472CC5" w:rsidRDefault="009D1EE4" w:rsidP="009D1EE4">
      <w:pPr>
        <w:ind w:left="851" w:hanging="284"/>
        <w:rPr>
          <w:ins w:id="1702" w:author="5260" w:date="2022-09-15T00:11:00Z"/>
          <w:lang w:eastAsia="ja-JP"/>
        </w:rPr>
      </w:pPr>
      <w:ins w:id="1703" w:author="5260" w:date="2022-09-15T00:11:00Z">
        <w:r w:rsidRPr="00472CC5">
          <w:rPr>
            <w:lang w:eastAsia="ja-JP"/>
          </w:rPr>
          <w:t>2&gt;</w:t>
        </w:r>
        <w:r w:rsidRPr="00472CC5">
          <w:rPr>
            <w:lang w:eastAsia="ja-JP"/>
          </w:rPr>
          <w:tab/>
          <w:t>consider the access attempt as allowed;</w:t>
        </w:r>
      </w:ins>
    </w:p>
    <w:p w14:paraId="4E1F80B6" w14:textId="77777777" w:rsidR="009D1EE4" w:rsidRPr="00472CC5" w:rsidRDefault="009D1EE4" w:rsidP="009D1EE4">
      <w:pPr>
        <w:ind w:left="568" w:hanging="284"/>
        <w:rPr>
          <w:ins w:id="1704" w:author="5260" w:date="2022-09-15T00:11:00Z"/>
          <w:lang w:eastAsia="ja-JP"/>
        </w:rPr>
      </w:pPr>
      <w:ins w:id="1705" w:author="5260" w:date="2022-09-15T00:11:00Z">
        <w:r w:rsidRPr="00472CC5">
          <w:rPr>
            <w:lang w:eastAsia="ja-JP"/>
          </w:rPr>
          <w:t>1&gt;</w:t>
        </w:r>
        <w:r w:rsidRPr="00472CC5">
          <w:rPr>
            <w:lang w:eastAsia="ja-JP"/>
          </w:rPr>
          <w:tab/>
          <w:t>else:</w:t>
        </w:r>
      </w:ins>
    </w:p>
    <w:p w14:paraId="2999A3B4" w14:textId="77777777" w:rsidR="009D1EE4" w:rsidRPr="00472CC5" w:rsidRDefault="009D1EE4" w:rsidP="009D1EE4">
      <w:pPr>
        <w:ind w:left="851" w:hanging="284"/>
        <w:rPr>
          <w:ins w:id="1706" w:author="5260" w:date="2022-09-15T00:11:00Z"/>
          <w:lang w:eastAsia="ja-JP"/>
        </w:rPr>
      </w:pPr>
      <w:ins w:id="1707" w:author="5260" w:date="2022-09-15T00:11:00Z">
        <w:r w:rsidRPr="00472CC5">
          <w:rPr>
            <w:lang w:eastAsia="ja-JP"/>
          </w:rPr>
          <w:t>2&gt;</w:t>
        </w:r>
        <w:r w:rsidRPr="00472CC5">
          <w:rPr>
            <w:lang w:eastAsia="ja-JP"/>
          </w:rPr>
          <w:tab/>
          <w:t xml:space="preserve">if the establishment of the RRC connection is the result of release with redirect with </w:t>
        </w:r>
        <w:r w:rsidRPr="00472CC5">
          <w:rPr>
            <w:i/>
            <w:lang w:eastAsia="ja-JP"/>
          </w:rPr>
          <w:t xml:space="preserve">mpsPriorityIndication </w:t>
        </w:r>
        <w:r w:rsidRPr="00472CC5">
          <w:rPr>
            <w:lang w:eastAsia="ja-JP"/>
          </w:rPr>
          <w:t>(either in NR or E-UTRAN)</w:t>
        </w:r>
        <w:r w:rsidRPr="00472CC5">
          <w:rPr>
            <w:i/>
            <w:lang w:eastAsia="ja-JP"/>
          </w:rPr>
          <w:t>;</w:t>
        </w:r>
        <w:r w:rsidRPr="00472CC5">
          <w:rPr>
            <w:lang w:eastAsia="ja-JP"/>
          </w:rPr>
          <w:t xml:space="preserve"> and</w:t>
        </w:r>
      </w:ins>
    </w:p>
    <w:p w14:paraId="062A0537" w14:textId="77777777" w:rsidR="009D1EE4" w:rsidRPr="00472CC5" w:rsidRDefault="009D1EE4" w:rsidP="009D1EE4">
      <w:pPr>
        <w:ind w:left="851" w:hanging="284"/>
        <w:rPr>
          <w:ins w:id="1708" w:author="5260" w:date="2022-09-15T00:11:00Z"/>
          <w:i/>
          <w:lang w:eastAsia="ja-JP"/>
        </w:rPr>
      </w:pPr>
      <w:ins w:id="1709" w:author="5260" w:date="2022-09-15T00:11:00Z">
        <w:r w:rsidRPr="00472CC5">
          <w:rPr>
            <w:lang w:eastAsia="ja-JP"/>
          </w:rPr>
          <w:t>2&gt;</w:t>
        </w:r>
        <w:r w:rsidRPr="00472CC5">
          <w:rPr>
            <w:lang w:eastAsia="ja-JP"/>
          </w:rPr>
          <w:tab/>
          <w:t xml:space="preserve">if the bit corresponding to Access Identity 1 in the </w:t>
        </w:r>
        <w:r w:rsidRPr="00472CC5">
          <w:rPr>
            <w:i/>
            <w:lang w:eastAsia="ja-JP"/>
          </w:rPr>
          <w:t>u</w:t>
        </w:r>
        <w:r w:rsidRPr="00472CC5">
          <w:rPr>
            <w:i/>
            <w:iCs/>
            <w:lang w:eastAsia="ja-JP"/>
          </w:rPr>
          <w:t>ac-BarringForAccessIdentity</w:t>
        </w:r>
        <w:r w:rsidRPr="00472CC5">
          <w:rPr>
            <w:lang w:eastAsia="ja-JP"/>
          </w:rPr>
          <w:t xml:space="preserve"> contained in the "UAC barring parameter" is set to </w:t>
        </w:r>
        <w:r w:rsidRPr="00472CC5">
          <w:rPr>
            <w:i/>
            <w:lang w:eastAsia="ja-JP"/>
          </w:rPr>
          <w:t>zero:</w:t>
        </w:r>
      </w:ins>
    </w:p>
    <w:p w14:paraId="1516B3C6" w14:textId="77777777" w:rsidR="009D1EE4" w:rsidRPr="00472CC5" w:rsidRDefault="009D1EE4" w:rsidP="009D1EE4">
      <w:pPr>
        <w:ind w:left="1135" w:hanging="284"/>
        <w:rPr>
          <w:ins w:id="1710" w:author="5260" w:date="2022-09-15T00:11:00Z"/>
          <w:lang w:eastAsia="ja-JP"/>
        </w:rPr>
      </w:pPr>
      <w:ins w:id="1711" w:author="5260" w:date="2022-09-15T00:11:00Z">
        <w:r w:rsidRPr="00472CC5">
          <w:rPr>
            <w:lang w:eastAsia="ja-JP"/>
          </w:rPr>
          <w:t>3&gt;</w:t>
        </w:r>
        <w:r w:rsidRPr="00472CC5">
          <w:rPr>
            <w:lang w:eastAsia="ja-JP"/>
          </w:rPr>
          <w:tab/>
          <w:t>consider the access attempt as allowed;</w:t>
        </w:r>
      </w:ins>
    </w:p>
    <w:p w14:paraId="22FB6D87" w14:textId="77777777" w:rsidR="009D1EE4" w:rsidRPr="00472CC5" w:rsidRDefault="009D1EE4" w:rsidP="009D1EE4">
      <w:pPr>
        <w:ind w:left="851" w:hanging="284"/>
        <w:rPr>
          <w:ins w:id="1712" w:author="5260" w:date="2022-09-15T00:11:00Z"/>
          <w:lang w:eastAsia="ja-JP"/>
        </w:rPr>
      </w:pPr>
      <w:ins w:id="1713" w:author="5260" w:date="2022-09-15T00:11:00Z">
        <w:r w:rsidRPr="00472CC5">
          <w:rPr>
            <w:lang w:eastAsia="ja-JP"/>
          </w:rPr>
          <w:t>2&gt;</w:t>
        </w:r>
        <w:r w:rsidRPr="00472CC5">
          <w:rPr>
            <w:lang w:eastAsia="ja-JP"/>
          </w:rPr>
          <w:tab/>
          <w:t>else:</w:t>
        </w:r>
      </w:ins>
    </w:p>
    <w:p w14:paraId="22A5892B" w14:textId="77777777" w:rsidR="009D1EE4" w:rsidRPr="00472CC5" w:rsidRDefault="009D1EE4" w:rsidP="009D1EE4">
      <w:pPr>
        <w:ind w:left="1135" w:hanging="284"/>
        <w:rPr>
          <w:ins w:id="1714" w:author="5260" w:date="2022-09-15T00:11:00Z"/>
          <w:lang w:eastAsia="ja-JP"/>
        </w:rPr>
      </w:pPr>
      <w:ins w:id="1715" w:author="5260" w:date="2022-09-15T00:11:00Z">
        <w:r w:rsidRPr="00472CC5">
          <w:rPr>
            <w:lang w:eastAsia="ja-JP"/>
          </w:rPr>
          <w:t>3&gt;</w:t>
        </w:r>
        <w:r w:rsidRPr="00472CC5">
          <w:rPr>
            <w:lang w:eastAsia="ja-JP"/>
          </w:rPr>
          <w:tab/>
          <w:t>draw a random number '</w:t>
        </w:r>
        <w:r w:rsidRPr="00472CC5">
          <w:rPr>
            <w:i/>
            <w:lang w:eastAsia="ja-JP"/>
          </w:rPr>
          <w:t>rand</w:t>
        </w:r>
        <w:r w:rsidRPr="00472CC5">
          <w:rPr>
            <w:lang w:eastAsia="ja-JP"/>
          </w:rPr>
          <w:t xml:space="preserve">' uniformly distributed in the range: 0 ≤ </w:t>
        </w:r>
        <w:r w:rsidRPr="00472CC5">
          <w:rPr>
            <w:i/>
            <w:lang w:eastAsia="ja-JP"/>
          </w:rPr>
          <w:t>rand</w:t>
        </w:r>
        <w:r w:rsidRPr="00472CC5">
          <w:rPr>
            <w:lang w:eastAsia="ja-JP"/>
          </w:rPr>
          <w:t xml:space="preserve"> &lt; 1;</w:t>
        </w:r>
      </w:ins>
    </w:p>
    <w:p w14:paraId="438C0825" w14:textId="77777777" w:rsidR="009D1EE4" w:rsidRPr="00472CC5" w:rsidRDefault="009D1EE4" w:rsidP="009D1EE4">
      <w:pPr>
        <w:ind w:left="1135" w:hanging="284"/>
        <w:rPr>
          <w:ins w:id="1716" w:author="5260" w:date="2022-09-15T00:11:00Z"/>
          <w:lang w:eastAsia="ja-JP"/>
        </w:rPr>
      </w:pPr>
      <w:ins w:id="1717" w:author="5260" w:date="2022-09-15T00:11:00Z">
        <w:r w:rsidRPr="00472CC5">
          <w:rPr>
            <w:lang w:eastAsia="ja-JP"/>
          </w:rPr>
          <w:t>3&gt;</w:t>
        </w:r>
        <w:r w:rsidRPr="00472CC5">
          <w:rPr>
            <w:lang w:eastAsia="ja-JP"/>
          </w:rPr>
          <w:tab/>
          <w:t>if '</w:t>
        </w:r>
        <w:r w:rsidRPr="00472CC5">
          <w:rPr>
            <w:i/>
            <w:lang w:eastAsia="ja-JP"/>
          </w:rPr>
          <w:t>rand</w:t>
        </w:r>
        <w:r w:rsidRPr="00472CC5">
          <w:rPr>
            <w:lang w:eastAsia="ja-JP"/>
          </w:rPr>
          <w:t xml:space="preserve">' is lower than the value indicated by </w:t>
        </w:r>
        <w:r w:rsidRPr="00472CC5">
          <w:rPr>
            <w:i/>
            <w:lang w:eastAsia="ja-JP"/>
          </w:rPr>
          <w:t>u</w:t>
        </w:r>
        <w:r w:rsidRPr="00472CC5">
          <w:rPr>
            <w:i/>
            <w:iCs/>
            <w:lang w:eastAsia="ja-JP"/>
          </w:rPr>
          <w:t>ac-BarringFactor</w:t>
        </w:r>
        <w:r w:rsidRPr="00472CC5">
          <w:rPr>
            <w:lang w:eastAsia="ja-JP"/>
          </w:rPr>
          <w:t xml:space="preserve"> included in "UAC barring parameter":</w:t>
        </w:r>
      </w:ins>
    </w:p>
    <w:p w14:paraId="6E213EE4" w14:textId="77777777" w:rsidR="009D1EE4" w:rsidRPr="00472CC5" w:rsidRDefault="009D1EE4" w:rsidP="009D1EE4">
      <w:pPr>
        <w:ind w:left="1418" w:hanging="284"/>
        <w:rPr>
          <w:ins w:id="1718" w:author="5260" w:date="2022-09-15T00:11:00Z"/>
          <w:lang w:eastAsia="ja-JP"/>
        </w:rPr>
      </w:pPr>
      <w:ins w:id="1719" w:author="5260" w:date="2022-09-15T00:11:00Z">
        <w:r w:rsidRPr="00472CC5">
          <w:rPr>
            <w:lang w:eastAsia="ja-JP"/>
          </w:rPr>
          <w:t>4&gt;</w:t>
        </w:r>
        <w:r w:rsidRPr="00472CC5">
          <w:rPr>
            <w:lang w:eastAsia="ja-JP"/>
          </w:rPr>
          <w:tab/>
          <w:t>consider the access attempt as allowed;</w:t>
        </w:r>
      </w:ins>
    </w:p>
    <w:p w14:paraId="0C76ADAA" w14:textId="77777777" w:rsidR="009D1EE4" w:rsidRPr="00472CC5" w:rsidRDefault="009D1EE4" w:rsidP="009D1EE4">
      <w:pPr>
        <w:ind w:left="1135" w:hanging="284"/>
        <w:rPr>
          <w:ins w:id="1720" w:author="5260" w:date="2022-09-15T00:11:00Z"/>
          <w:lang w:eastAsia="ja-JP"/>
        </w:rPr>
      </w:pPr>
      <w:ins w:id="1721" w:author="5260" w:date="2022-09-15T00:11:00Z">
        <w:r w:rsidRPr="00472CC5">
          <w:rPr>
            <w:lang w:eastAsia="ja-JP"/>
          </w:rPr>
          <w:t>3&gt;</w:t>
        </w:r>
        <w:r w:rsidRPr="00472CC5">
          <w:rPr>
            <w:lang w:eastAsia="ja-JP"/>
          </w:rPr>
          <w:tab/>
          <w:t>else:</w:t>
        </w:r>
      </w:ins>
    </w:p>
    <w:p w14:paraId="3FF0F78C" w14:textId="77777777" w:rsidR="009D1EE4" w:rsidRPr="00472CC5" w:rsidRDefault="009D1EE4" w:rsidP="009D1EE4">
      <w:pPr>
        <w:ind w:left="1418" w:hanging="284"/>
        <w:rPr>
          <w:ins w:id="1722" w:author="5260" w:date="2022-09-15T00:11:00Z"/>
          <w:lang w:eastAsia="ja-JP"/>
        </w:rPr>
      </w:pPr>
      <w:ins w:id="1723" w:author="5260" w:date="2022-09-15T00:11:00Z">
        <w:r w:rsidRPr="00472CC5">
          <w:rPr>
            <w:lang w:eastAsia="ja-JP"/>
          </w:rPr>
          <w:t>4&gt;</w:t>
        </w:r>
        <w:r w:rsidRPr="00472CC5">
          <w:rPr>
            <w:lang w:eastAsia="ja-JP"/>
          </w:rPr>
          <w:tab/>
          <w:t>consider the access attempt as barred;</w:t>
        </w:r>
      </w:ins>
    </w:p>
    <w:p w14:paraId="1A5596D2" w14:textId="77777777" w:rsidR="009D1EE4" w:rsidRPr="00472CC5" w:rsidRDefault="009D1EE4" w:rsidP="009D1EE4">
      <w:pPr>
        <w:ind w:left="568" w:hanging="284"/>
        <w:rPr>
          <w:ins w:id="1724" w:author="5260" w:date="2022-09-15T00:11:00Z"/>
          <w:lang w:eastAsia="ja-JP"/>
        </w:rPr>
      </w:pPr>
      <w:ins w:id="1725" w:author="5260" w:date="2022-09-15T00:11:00Z">
        <w:r w:rsidRPr="00472CC5">
          <w:rPr>
            <w:lang w:eastAsia="ja-JP"/>
          </w:rPr>
          <w:t>1&gt;</w:t>
        </w:r>
        <w:r w:rsidRPr="00472CC5">
          <w:rPr>
            <w:lang w:eastAsia="ja-JP"/>
          </w:rPr>
          <w:tab/>
          <w:t>if the access attempt is considered as barred:</w:t>
        </w:r>
      </w:ins>
    </w:p>
    <w:p w14:paraId="6087AB69" w14:textId="77777777" w:rsidR="009D1EE4" w:rsidRPr="00472CC5" w:rsidRDefault="009D1EE4" w:rsidP="009D1EE4">
      <w:pPr>
        <w:ind w:left="851" w:hanging="284"/>
        <w:rPr>
          <w:ins w:id="1726" w:author="5260" w:date="2022-09-15T00:11:00Z"/>
          <w:lang w:eastAsia="ja-JP"/>
        </w:rPr>
      </w:pPr>
      <w:ins w:id="1727" w:author="5260" w:date="2022-09-15T00:11:00Z">
        <w:r w:rsidRPr="00472CC5">
          <w:rPr>
            <w:lang w:eastAsia="ja-JP"/>
          </w:rPr>
          <w:t>2&gt;</w:t>
        </w:r>
        <w:r w:rsidRPr="00472CC5">
          <w:rPr>
            <w:lang w:eastAsia="ja-JP"/>
          </w:rPr>
          <w:tab/>
          <w:t>draw a random number '</w:t>
        </w:r>
        <w:r w:rsidRPr="00472CC5">
          <w:rPr>
            <w:i/>
            <w:lang w:eastAsia="ja-JP"/>
          </w:rPr>
          <w:t>rand</w:t>
        </w:r>
        <w:r w:rsidRPr="00472CC5">
          <w:rPr>
            <w:lang w:eastAsia="ja-JP"/>
          </w:rPr>
          <w:t xml:space="preserve">' that is uniformly distributed in the range 0 ≤ </w:t>
        </w:r>
        <w:r w:rsidRPr="00472CC5">
          <w:rPr>
            <w:i/>
            <w:lang w:eastAsia="ja-JP"/>
          </w:rPr>
          <w:t>rand</w:t>
        </w:r>
        <w:r w:rsidRPr="00472CC5">
          <w:rPr>
            <w:lang w:eastAsia="ja-JP"/>
          </w:rPr>
          <w:t xml:space="preserve"> &lt; 1;</w:t>
        </w:r>
      </w:ins>
    </w:p>
    <w:p w14:paraId="4FC7D307" w14:textId="77777777" w:rsidR="009D1EE4" w:rsidRPr="00472CC5" w:rsidRDefault="009D1EE4" w:rsidP="009D1EE4">
      <w:pPr>
        <w:ind w:left="851" w:hanging="284"/>
        <w:rPr>
          <w:ins w:id="1728" w:author="5260" w:date="2022-09-15T00:11:00Z"/>
          <w:lang w:eastAsia="ja-JP"/>
        </w:rPr>
      </w:pPr>
      <w:ins w:id="1729" w:author="5260" w:date="2022-09-15T00:11:00Z">
        <w:r w:rsidRPr="00472CC5">
          <w:rPr>
            <w:lang w:eastAsia="ja-JP"/>
          </w:rPr>
          <w:t>2&gt;</w:t>
        </w:r>
        <w:r w:rsidRPr="00472CC5">
          <w:rPr>
            <w:lang w:eastAsia="ja-JP"/>
          </w:rPr>
          <w:tab/>
          <w:t xml:space="preserve">start timer T390 for the Access Category with the timer value calculated as follows, using the </w:t>
        </w:r>
        <w:r w:rsidRPr="00472CC5">
          <w:rPr>
            <w:i/>
            <w:lang w:eastAsia="ja-JP"/>
          </w:rPr>
          <w:t>uac-BarringTime</w:t>
        </w:r>
        <w:r w:rsidRPr="00472CC5">
          <w:rPr>
            <w:lang w:eastAsia="ja-JP"/>
          </w:rPr>
          <w:t xml:space="preserve"> included in</w:t>
        </w:r>
        <w:r w:rsidRPr="00472CC5">
          <w:rPr>
            <w:i/>
            <w:iCs/>
            <w:lang w:eastAsia="ja-JP"/>
          </w:rPr>
          <w:t xml:space="preserve"> </w:t>
        </w:r>
        <w:r w:rsidRPr="00472CC5">
          <w:rPr>
            <w:lang w:eastAsia="ja-JP"/>
          </w:rPr>
          <w:t>"UAC barring parameter":</w:t>
        </w:r>
      </w:ins>
    </w:p>
    <w:p w14:paraId="3FF7A55C" w14:textId="77777777" w:rsidR="009D1EE4" w:rsidRPr="00472CC5" w:rsidRDefault="009D1EE4" w:rsidP="009D1EE4">
      <w:pPr>
        <w:ind w:left="1135" w:hanging="284"/>
        <w:rPr>
          <w:ins w:id="1730" w:author="5260" w:date="2022-09-15T00:11:00Z"/>
          <w:color w:val="000000"/>
          <w:lang w:eastAsia="ja-JP"/>
        </w:rPr>
      </w:pPr>
      <w:ins w:id="1731" w:author="5260" w:date="2022-09-15T00:11:00Z">
        <w:r w:rsidRPr="00472CC5">
          <w:rPr>
            <w:lang w:eastAsia="ja-JP"/>
          </w:rPr>
          <w:tab/>
          <w:t xml:space="preserve">T390 = (0.7+ 0.6 </w:t>
        </w:r>
        <w:r w:rsidRPr="00472CC5">
          <w:rPr>
            <w:vertAlign w:val="subscript"/>
            <w:lang w:eastAsia="ja-JP"/>
          </w:rPr>
          <w:t>*</w:t>
        </w:r>
        <w:r w:rsidRPr="00472CC5">
          <w:rPr>
            <w:lang w:eastAsia="ja-JP"/>
          </w:rPr>
          <w:t xml:space="preserve"> </w:t>
        </w:r>
        <w:r w:rsidRPr="00472CC5">
          <w:rPr>
            <w:i/>
            <w:lang w:eastAsia="ja-JP"/>
          </w:rPr>
          <w:t>rand</w:t>
        </w:r>
        <w:r w:rsidRPr="00472CC5">
          <w:rPr>
            <w:lang w:eastAsia="ja-JP"/>
          </w:rPr>
          <w:t xml:space="preserve">) </w:t>
        </w:r>
        <w:r w:rsidRPr="00472CC5">
          <w:rPr>
            <w:vertAlign w:val="subscript"/>
            <w:lang w:eastAsia="ja-JP"/>
          </w:rPr>
          <w:t>*</w:t>
        </w:r>
        <w:r w:rsidRPr="00472CC5">
          <w:rPr>
            <w:lang w:eastAsia="ja-JP"/>
          </w:rPr>
          <w:t xml:space="preserve"> </w:t>
        </w:r>
        <w:r w:rsidRPr="00472CC5">
          <w:rPr>
            <w:i/>
            <w:lang w:eastAsia="ja-JP"/>
          </w:rPr>
          <w:t>uac-BarringTime</w:t>
        </w:r>
        <w:r w:rsidRPr="00472CC5">
          <w:rPr>
            <w:i/>
            <w:color w:val="000000"/>
            <w:lang w:eastAsia="ja-JP"/>
          </w:rPr>
          <w:t>.</w:t>
        </w:r>
      </w:ins>
    </w:p>
    <w:p w14:paraId="1A8F90E4" w14:textId="77777777" w:rsidR="009D1EE4" w:rsidRPr="00472CC5" w:rsidRDefault="009D1EE4" w:rsidP="009D1EE4">
      <w:pPr>
        <w:keepNext/>
        <w:keepLines/>
        <w:spacing w:before="120"/>
        <w:ind w:left="1985" w:hanging="1985"/>
        <w:rPr>
          <w:ins w:id="1732" w:author="5260" w:date="2022-09-15T00:11:00Z"/>
          <w:rFonts w:ascii="Arial" w:hAnsi="Arial"/>
          <w:lang w:eastAsia="zh-CN"/>
        </w:rPr>
      </w:pPr>
      <w:ins w:id="1733" w:author="5260" w:date="2022-09-15T00:11:00Z">
        <w:r w:rsidRPr="00472CC5">
          <w:rPr>
            <w:rFonts w:ascii="Arial" w:hAnsi="Arial"/>
            <w:lang w:eastAsia="zh-CN"/>
          </w:rPr>
          <w:t>11.3.10.3</w:t>
        </w:r>
        <w:r w:rsidRPr="00472CC5">
          <w:rPr>
            <w:rFonts w:ascii="Arial" w:hAnsi="Arial"/>
            <w:lang w:eastAsia="zh-CN"/>
          </w:rPr>
          <w:tab/>
          <w:t>Test description</w:t>
        </w:r>
      </w:ins>
    </w:p>
    <w:p w14:paraId="10B645D6" w14:textId="77777777" w:rsidR="009D1EE4" w:rsidRPr="00472CC5" w:rsidRDefault="009D1EE4" w:rsidP="009D1EE4">
      <w:pPr>
        <w:keepNext/>
        <w:keepLines/>
        <w:spacing w:before="120"/>
        <w:ind w:left="1985" w:hanging="1985"/>
        <w:rPr>
          <w:ins w:id="1734" w:author="5260" w:date="2022-09-15T00:11:00Z"/>
          <w:rFonts w:ascii="Arial" w:hAnsi="Arial"/>
          <w:lang w:eastAsia="zh-CN"/>
        </w:rPr>
      </w:pPr>
      <w:ins w:id="1735" w:author="5260" w:date="2022-09-15T00:11:00Z">
        <w:r w:rsidRPr="00472CC5">
          <w:rPr>
            <w:rFonts w:ascii="Arial" w:hAnsi="Arial"/>
            <w:lang w:eastAsia="zh-CN"/>
          </w:rPr>
          <w:t>11.3.10.3.1</w:t>
        </w:r>
        <w:r w:rsidRPr="00472CC5">
          <w:rPr>
            <w:rFonts w:ascii="Arial" w:hAnsi="Arial"/>
            <w:lang w:eastAsia="zh-CN"/>
          </w:rPr>
          <w:tab/>
          <w:t>Pre-test conditions</w:t>
        </w:r>
      </w:ins>
    </w:p>
    <w:p w14:paraId="3BA1CF66" w14:textId="77777777" w:rsidR="009D1EE4" w:rsidRPr="00472CC5" w:rsidRDefault="009D1EE4" w:rsidP="009D1EE4">
      <w:pPr>
        <w:keepNext/>
        <w:keepLines/>
        <w:spacing w:before="120"/>
        <w:ind w:left="1985" w:hanging="1985"/>
        <w:rPr>
          <w:ins w:id="1736" w:author="5260" w:date="2022-09-15T00:11:00Z"/>
          <w:rFonts w:ascii="Arial" w:hAnsi="Arial"/>
          <w:lang w:eastAsia="ja-JP"/>
        </w:rPr>
      </w:pPr>
      <w:ins w:id="1737" w:author="5260" w:date="2022-09-15T00:11:00Z">
        <w:r w:rsidRPr="00472CC5">
          <w:rPr>
            <w:rFonts w:ascii="Arial" w:hAnsi="Arial"/>
            <w:lang w:eastAsia="ja-JP"/>
          </w:rPr>
          <w:t>System Simulator:</w:t>
        </w:r>
      </w:ins>
    </w:p>
    <w:p w14:paraId="499E5FC9" w14:textId="77777777" w:rsidR="009D1EE4" w:rsidRPr="00472CC5" w:rsidRDefault="009D1EE4" w:rsidP="009D1EE4">
      <w:pPr>
        <w:ind w:left="568" w:hanging="284"/>
        <w:rPr>
          <w:ins w:id="1738" w:author="5260" w:date="2022-09-15T00:11:00Z"/>
          <w:color w:val="000000"/>
          <w:lang w:eastAsia="ja-JP"/>
        </w:rPr>
      </w:pPr>
      <w:ins w:id="1739" w:author="5260" w:date="2022-09-15T00:11:00Z">
        <w:r w:rsidRPr="00472CC5">
          <w:rPr>
            <w:color w:val="000000"/>
            <w:lang w:eastAsia="ja-JP"/>
          </w:rPr>
          <w:t>-</w:t>
        </w:r>
        <w:r w:rsidRPr="00472CC5">
          <w:rPr>
            <w:color w:val="000000"/>
            <w:lang w:eastAsia="ja-JP"/>
          </w:rPr>
          <w:tab/>
          <w:t>NR Cell 1.</w:t>
        </w:r>
      </w:ins>
    </w:p>
    <w:p w14:paraId="5BCD72CA" w14:textId="77777777" w:rsidR="009D1EE4" w:rsidRPr="00472CC5" w:rsidRDefault="009D1EE4" w:rsidP="009D1EE4">
      <w:pPr>
        <w:ind w:left="568" w:hanging="284"/>
        <w:rPr>
          <w:ins w:id="1740" w:author="5260" w:date="2022-09-15T00:11:00Z"/>
          <w:color w:val="000000"/>
          <w:lang w:eastAsia="ja-JP"/>
        </w:rPr>
      </w:pPr>
      <w:ins w:id="1741" w:author="5260" w:date="2022-09-15T00:11:00Z">
        <w:r w:rsidRPr="00472CC5">
          <w:rPr>
            <w:color w:val="000000"/>
            <w:lang w:eastAsia="ja-JP"/>
          </w:rPr>
          <w:t>-</w:t>
        </w:r>
        <w:r w:rsidRPr="00472CC5">
          <w:rPr>
            <w:color w:val="000000"/>
            <w:lang w:eastAsia="ja-JP"/>
          </w:rPr>
          <w:tab/>
          <w:t>Cell power level is selected according to 38.508-1 [4] Table 6.2.2.1-3.</w:t>
        </w:r>
      </w:ins>
    </w:p>
    <w:p w14:paraId="73B9A83D" w14:textId="77777777" w:rsidR="009D1EE4" w:rsidRPr="00472CC5" w:rsidRDefault="009D1EE4" w:rsidP="009D1EE4">
      <w:pPr>
        <w:ind w:left="568" w:hanging="284"/>
        <w:rPr>
          <w:ins w:id="1742" w:author="5260" w:date="2022-09-15T00:11:00Z"/>
          <w:color w:val="000000"/>
          <w:lang w:eastAsia="ja-JP"/>
        </w:rPr>
      </w:pPr>
      <w:ins w:id="1743" w:author="5260" w:date="2022-09-15T00:11:00Z">
        <w:r w:rsidRPr="00472CC5">
          <w:rPr>
            <w:color w:val="000000"/>
            <w:lang w:eastAsia="ja-JP"/>
          </w:rPr>
          <w:t>-</w:t>
        </w:r>
        <w:r w:rsidRPr="00472CC5">
          <w:rPr>
            <w:color w:val="000000"/>
            <w:lang w:eastAsia="ja-JP"/>
          </w:rPr>
          <w:tab/>
          <w:t>System information combination NR-1 as defined in TS 38.508-1 [4] Table 4.4.3.1.2-1 is used in NR cell 1.</w:t>
        </w:r>
      </w:ins>
    </w:p>
    <w:p w14:paraId="34782BD7" w14:textId="77777777" w:rsidR="009D1EE4" w:rsidRPr="00472CC5" w:rsidRDefault="009D1EE4" w:rsidP="009D1EE4">
      <w:pPr>
        <w:keepNext/>
        <w:keepLines/>
        <w:spacing w:before="120"/>
        <w:ind w:left="1985" w:hanging="1985"/>
        <w:rPr>
          <w:ins w:id="1744" w:author="5260" w:date="2022-09-15T00:11:00Z"/>
          <w:rFonts w:ascii="Arial" w:hAnsi="Arial"/>
          <w:lang w:eastAsia="ja-JP"/>
        </w:rPr>
      </w:pPr>
      <w:ins w:id="1745" w:author="5260" w:date="2022-09-15T00:11:00Z">
        <w:r w:rsidRPr="00472CC5">
          <w:rPr>
            <w:rFonts w:ascii="Arial" w:hAnsi="Arial"/>
            <w:lang w:eastAsia="ja-JP"/>
          </w:rPr>
          <w:t>UE:</w:t>
        </w:r>
      </w:ins>
    </w:p>
    <w:p w14:paraId="01369E5E" w14:textId="77777777" w:rsidR="009D1EE4" w:rsidRPr="00472CC5" w:rsidRDefault="009D1EE4" w:rsidP="009D1EE4">
      <w:pPr>
        <w:ind w:left="568" w:hanging="284"/>
        <w:rPr>
          <w:ins w:id="1746" w:author="5260" w:date="2022-09-15T00:11:00Z"/>
          <w:color w:val="000000"/>
          <w:lang w:eastAsia="ja-JP"/>
        </w:rPr>
      </w:pPr>
      <w:ins w:id="1747" w:author="5260" w:date="2022-09-15T00:11:00Z">
        <w:r w:rsidRPr="00472CC5">
          <w:rPr>
            <w:color w:val="000000"/>
            <w:lang w:eastAsia="ja-JP"/>
          </w:rPr>
          <w:t>-</w:t>
        </w:r>
        <w:r w:rsidRPr="00472CC5">
          <w:rPr>
            <w:color w:val="000000"/>
            <w:lang w:eastAsia="ja-JP"/>
          </w:rPr>
          <w:tab/>
          <w:t>None.</w:t>
        </w:r>
      </w:ins>
    </w:p>
    <w:p w14:paraId="276625A9" w14:textId="77777777" w:rsidR="009D1EE4" w:rsidRPr="00472CC5" w:rsidRDefault="009D1EE4" w:rsidP="009D1EE4">
      <w:pPr>
        <w:keepNext/>
        <w:keepLines/>
        <w:spacing w:before="120"/>
        <w:ind w:left="1985" w:hanging="1985"/>
        <w:rPr>
          <w:ins w:id="1748" w:author="5260" w:date="2022-09-15T00:11:00Z"/>
          <w:rFonts w:ascii="Arial" w:hAnsi="Arial"/>
          <w:lang w:eastAsia="ja-JP"/>
        </w:rPr>
      </w:pPr>
      <w:ins w:id="1749" w:author="5260" w:date="2022-09-15T00:11:00Z">
        <w:r w:rsidRPr="00472CC5">
          <w:rPr>
            <w:rFonts w:ascii="Arial" w:hAnsi="Arial"/>
            <w:lang w:eastAsia="ja-JP"/>
          </w:rPr>
          <w:t>Preamble:</w:t>
        </w:r>
      </w:ins>
    </w:p>
    <w:p w14:paraId="14BF9000" w14:textId="77777777" w:rsidR="009D1EE4" w:rsidRPr="00472CC5" w:rsidRDefault="009D1EE4" w:rsidP="009D1EE4">
      <w:pPr>
        <w:ind w:left="568" w:hanging="284"/>
        <w:rPr>
          <w:ins w:id="1750" w:author="5260" w:date="2022-09-15T00:11:00Z"/>
          <w:color w:val="000000"/>
          <w:lang w:eastAsia="zh-CN"/>
        </w:rPr>
      </w:pPr>
      <w:ins w:id="1751" w:author="5260" w:date="2022-09-15T00:11:00Z">
        <w:r w:rsidRPr="00472CC5">
          <w:rPr>
            <w:color w:val="000000"/>
            <w:lang w:eastAsia="zh-CN"/>
          </w:rPr>
          <w:t>-</w:t>
        </w:r>
        <w:r w:rsidRPr="00472CC5">
          <w:rPr>
            <w:color w:val="000000"/>
            <w:lang w:eastAsia="zh-CN"/>
          </w:rPr>
          <w:tab/>
        </w:r>
        <w:bookmarkStart w:id="1752" w:name="_Hlk109396351"/>
        <w:r w:rsidRPr="00472CC5">
          <w:rPr>
            <w:color w:val="000000"/>
            <w:lang w:eastAsia="zh-CN"/>
          </w:rPr>
          <w:t xml:space="preserve">The UE is switched on and brought to state </w:t>
        </w:r>
        <w:bookmarkEnd w:id="1752"/>
        <w:r w:rsidRPr="00472CC5">
          <w:rPr>
            <w:color w:val="000000"/>
            <w:lang w:eastAsia="zh-CN"/>
          </w:rPr>
          <w:t>3N-A in accordance with the procedure described in TS 38.508-1 [4] and IMS PDU session establishment is completed on NR Cell 1.</w:t>
        </w:r>
      </w:ins>
    </w:p>
    <w:p w14:paraId="1404198C" w14:textId="77777777" w:rsidR="009D1EE4" w:rsidRPr="00472CC5" w:rsidRDefault="009D1EE4" w:rsidP="009D1EE4">
      <w:pPr>
        <w:spacing w:before="120"/>
        <w:ind w:left="1985" w:hanging="1985"/>
        <w:rPr>
          <w:ins w:id="1753" w:author="5260" w:date="2022-09-15T00:11:00Z"/>
          <w:rFonts w:ascii="Arial" w:hAnsi="Arial"/>
          <w:lang w:eastAsia="zh-CN"/>
        </w:rPr>
      </w:pPr>
      <w:ins w:id="1754" w:author="5260" w:date="2022-09-15T00:11:00Z">
        <w:r w:rsidRPr="00472CC5">
          <w:rPr>
            <w:rFonts w:ascii="Arial" w:hAnsi="Arial"/>
            <w:lang w:eastAsia="zh-CN"/>
          </w:rPr>
          <w:t>11.3.10.3.2</w:t>
        </w:r>
        <w:r w:rsidRPr="00472CC5">
          <w:rPr>
            <w:rFonts w:ascii="Arial" w:hAnsi="Arial"/>
            <w:lang w:eastAsia="zh-CN"/>
          </w:rPr>
          <w:tab/>
          <w:t>Test procedure sequence</w:t>
        </w:r>
      </w:ins>
    </w:p>
    <w:p w14:paraId="7C54BAE7" w14:textId="77777777" w:rsidR="009D1EE4" w:rsidRPr="00472CC5" w:rsidRDefault="009D1EE4" w:rsidP="009D1EE4">
      <w:pPr>
        <w:keepNext/>
        <w:keepLines/>
        <w:spacing w:before="60"/>
        <w:jc w:val="center"/>
        <w:rPr>
          <w:ins w:id="1755" w:author="5260" w:date="2022-09-15T00:11:00Z"/>
          <w:rFonts w:ascii="Arial" w:hAnsi="Arial"/>
          <w:b/>
          <w:color w:val="000000"/>
          <w:lang w:eastAsia="ja-JP"/>
        </w:rPr>
      </w:pPr>
      <w:ins w:id="1756" w:author="5260" w:date="2022-09-15T00:11:00Z">
        <w:r w:rsidRPr="00472CC5">
          <w:rPr>
            <w:rFonts w:ascii="Arial" w:hAnsi="Arial"/>
            <w:b/>
            <w:color w:val="000000"/>
            <w:lang w:eastAsia="ja-JP"/>
          </w:rPr>
          <w:t>Table 11.3.10.3.2-1: Main behaviou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757" w:author="鷹野　雅弘(takano masahiro)" w:date="2022-08-12T10:03: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562"/>
        <w:gridCol w:w="4082"/>
        <w:gridCol w:w="709"/>
        <w:gridCol w:w="2833"/>
        <w:gridCol w:w="567"/>
        <w:gridCol w:w="850"/>
        <w:tblGridChange w:id="1758">
          <w:tblGrid>
            <w:gridCol w:w="113"/>
            <w:gridCol w:w="534"/>
            <w:gridCol w:w="4110"/>
            <w:gridCol w:w="709"/>
            <w:gridCol w:w="2833"/>
            <w:gridCol w:w="567"/>
            <w:gridCol w:w="737"/>
            <w:gridCol w:w="113"/>
          </w:tblGrid>
        </w:tblGridChange>
      </w:tblGrid>
      <w:tr w:rsidR="009D1EE4" w:rsidRPr="00472CC5" w14:paraId="1F2FF5F4" w14:textId="77777777" w:rsidTr="008D405A">
        <w:trPr>
          <w:ins w:id="1759" w:author="5260" w:date="2022-09-15T00:11:00Z"/>
          <w:trPrChange w:id="1760" w:author="鷹野　雅弘(takano masahiro)" w:date="2022-08-12T10:03:00Z">
            <w:trPr>
              <w:gridBefore w:val="1"/>
            </w:trPr>
          </w:trPrChange>
        </w:trPr>
        <w:tc>
          <w:tcPr>
            <w:tcW w:w="562" w:type="dxa"/>
            <w:tcBorders>
              <w:bottom w:val="nil"/>
            </w:tcBorders>
            <w:shd w:val="clear" w:color="auto" w:fill="auto"/>
            <w:tcPrChange w:id="1761" w:author="鷹野　雅弘(takano masahiro)" w:date="2022-08-12T10:03:00Z">
              <w:tcPr>
                <w:tcW w:w="534" w:type="dxa"/>
                <w:tcBorders>
                  <w:bottom w:val="nil"/>
                </w:tcBorders>
                <w:shd w:val="clear" w:color="auto" w:fill="auto"/>
              </w:tcPr>
            </w:tcPrChange>
          </w:tcPr>
          <w:p w14:paraId="59932A76" w14:textId="77777777" w:rsidR="009D1EE4" w:rsidRPr="00472CC5" w:rsidRDefault="009D1EE4" w:rsidP="008D405A">
            <w:pPr>
              <w:keepNext/>
              <w:keepLines/>
              <w:spacing w:after="0"/>
              <w:jc w:val="center"/>
              <w:rPr>
                <w:ins w:id="1762" w:author="5260" w:date="2022-09-15T00:11:00Z"/>
                <w:rFonts w:ascii="Arial" w:hAnsi="Arial"/>
                <w:b/>
                <w:color w:val="000000"/>
                <w:sz w:val="18"/>
                <w:lang w:eastAsia="ja-JP"/>
              </w:rPr>
            </w:pPr>
            <w:ins w:id="1763" w:author="5260" w:date="2022-09-15T00:11:00Z">
              <w:r w:rsidRPr="00472CC5">
                <w:rPr>
                  <w:rFonts w:ascii="Arial" w:hAnsi="Arial"/>
                  <w:b/>
                  <w:color w:val="000000"/>
                  <w:sz w:val="18"/>
                  <w:lang w:eastAsia="ja-JP"/>
                </w:rPr>
                <w:t>St</w:t>
              </w:r>
            </w:ins>
          </w:p>
        </w:tc>
        <w:tc>
          <w:tcPr>
            <w:tcW w:w="4082" w:type="dxa"/>
            <w:shd w:val="clear" w:color="auto" w:fill="auto"/>
            <w:tcPrChange w:id="1764" w:author="鷹野　雅弘(takano masahiro)" w:date="2022-08-12T10:03:00Z">
              <w:tcPr>
                <w:tcW w:w="4110" w:type="dxa"/>
                <w:shd w:val="clear" w:color="auto" w:fill="auto"/>
              </w:tcPr>
            </w:tcPrChange>
          </w:tcPr>
          <w:p w14:paraId="7DD0E0BB" w14:textId="77777777" w:rsidR="009D1EE4" w:rsidRPr="00472CC5" w:rsidRDefault="009D1EE4" w:rsidP="008D405A">
            <w:pPr>
              <w:keepNext/>
              <w:keepLines/>
              <w:spacing w:after="0"/>
              <w:jc w:val="center"/>
              <w:rPr>
                <w:ins w:id="1765" w:author="5260" w:date="2022-09-15T00:11:00Z"/>
                <w:rFonts w:ascii="Arial" w:hAnsi="Arial"/>
                <w:b/>
                <w:color w:val="000000"/>
                <w:sz w:val="18"/>
                <w:lang w:eastAsia="ja-JP"/>
              </w:rPr>
            </w:pPr>
            <w:ins w:id="1766" w:author="5260" w:date="2022-09-15T00:11:00Z">
              <w:r w:rsidRPr="00472CC5">
                <w:rPr>
                  <w:rFonts w:ascii="Arial" w:hAnsi="Arial"/>
                  <w:b/>
                  <w:color w:val="000000"/>
                  <w:sz w:val="18"/>
                  <w:lang w:eastAsia="ja-JP"/>
                </w:rPr>
                <w:t>Procedure</w:t>
              </w:r>
            </w:ins>
          </w:p>
        </w:tc>
        <w:tc>
          <w:tcPr>
            <w:tcW w:w="3542" w:type="dxa"/>
            <w:gridSpan w:val="2"/>
            <w:shd w:val="clear" w:color="auto" w:fill="auto"/>
            <w:tcPrChange w:id="1767" w:author="鷹野　雅弘(takano masahiro)" w:date="2022-08-12T10:03:00Z">
              <w:tcPr>
                <w:tcW w:w="3542" w:type="dxa"/>
                <w:gridSpan w:val="2"/>
                <w:shd w:val="clear" w:color="auto" w:fill="auto"/>
              </w:tcPr>
            </w:tcPrChange>
          </w:tcPr>
          <w:p w14:paraId="514A6D67" w14:textId="77777777" w:rsidR="009D1EE4" w:rsidRPr="00472CC5" w:rsidRDefault="009D1EE4" w:rsidP="008D405A">
            <w:pPr>
              <w:keepNext/>
              <w:keepLines/>
              <w:spacing w:after="0"/>
              <w:jc w:val="center"/>
              <w:rPr>
                <w:ins w:id="1768" w:author="5260" w:date="2022-09-15T00:11:00Z"/>
                <w:rFonts w:ascii="Arial" w:hAnsi="Arial"/>
                <w:b/>
                <w:color w:val="000000"/>
                <w:sz w:val="18"/>
                <w:lang w:eastAsia="ja-JP"/>
              </w:rPr>
            </w:pPr>
            <w:ins w:id="1769" w:author="5260" w:date="2022-09-15T00:11:00Z">
              <w:r w:rsidRPr="00472CC5">
                <w:rPr>
                  <w:rFonts w:ascii="Arial" w:hAnsi="Arial"/>
                  <w:b/>
                  <w:color w:val="000000"/>
                  <w:sz w:val="18"/>
                  <w:lang w:eastAsia="ja-JP"/>
                </w:rPr>
                <w:t>Message Sequence</w:t>
              </w:r>
            </w:ins>
          </w:p>
        </w:tc>
        <w:tc>
          <w:tcPr>
            <w:tcW w:w="567" w:type="dxa"/>
            <w:tcBorders>
              <w:bottom w:val="nil"/>
            </w:tcBorders>
            <w:shd w:val="clear" w:color="auto" w:fill="auto"/>
            <w:tcPrChange w:id="1770" w:author="鷹野　雅弘(takano masahiro)" w:date="2022-08-12T10:03:00Z">
              <w:tcPr>
                <w:tcW w:w="567" w:type="dxa"/>
                <w:tcBorders>
                  <w:bottom w:val="nil"/>
                </w:tcBorders>
                <w:shd w:val="clear" w:color="auto" w:fill="auto"/>
              </w:tcPr>
            </w:tcPrChange>
          </w:tcPr>
          <w:p w14:paraId="2F53F1D8" w14:textId="77777777" w:rsidR="009D1EE4" w:rsidRPr="00472CC5" w:rsidRDefault="009D1EE4" w:rsidP="008D405A">
            <w:pPr>
              <w:keepNext/>
              <w:keepLines/>
              <w:spacing w:after="0"/>
              <w:jc w:val="center"/>
              <w:rPr>
                <w:ins w:id="1771" w:author="5260" w:date="2022-09-15T00:11:00Z"/>
                <w:rFonts w:ascii="Arial" w:hAnsi="Arial"/>
                <w:b/>
                <w:color w:val="000000"/>
                <w:sz w:val="18"/>
                <w:lang w:eastAsia="ja-JP"/>
              </w:rPr>
            </w:pPr>
            <w:ins w:id="1772" w:author="5260" w:date="2022-09-15T00:11:00Z">
              <w:r w:rsidRPr="00472CC5">
                <w:rPr>
                  <w:rFonts w:ascii="Arial" w:hAnsi="Arial"/>
                  <w:b/>
                  <w:color w:val="000000"/>
                  <w:sz w:val="18"/>
                  <w:lang w:eastAsia="ja-JP"/>
                </w:rPr>
                <w:t>TP</w:t>
              </w:r>
            </w:ins>
          </w:p>
        </w:tc>
        <w:tc>
          <w:tcPr>
            <w:tcW w:w="850" w:type="dxa"/>
            <w:tcBorders>
              <w:bottom w:val="nil"/>
            </w:tcBorders>
            <w:shd w:val="clear" w:color="auto" w:fill="auto"/>
            <w:tcPrChange w:id="1773" w:author="鷹野　雅弘(takano masahiro)" w:date="2022-08-12T10:03:00Z">
              <w:tcPr>
                <w:tcW w:w="850" w:type="dxa"/>
                <w:gridSpan w:val="2"/>
                <w:tcBorders>
                  <w:bottom w:val="nil"/>
                </w:tcBorders>
                <w:shd w:val="clear" w:color="auto" w:fill="auto"/>
              </w:tcPr>
            </w:tcPrChange>
          </w:tcPr>
          <w:p w14:paraId="4271B4C0" w14:textId="77777777" w:rsidR="009D1EE4" w:rsidRPr="00472CC5" w:rsidRDefault="009D1EE4" w:rsidP="008D405A">
            <w:pPr>
              <w:keepNext/>
              <w:keepLines/>
              <w:spacing w:after="0"/>
              <w:jc w:val="center"/>
              <w:rPr>
                <w:ins w:id="1774" w:author="5260" w:date="2022-09-15T00:11:00Z"/>
                <w:rFonts w:ascii="Arial" w:hAnsi="Arial"/>
                <w:b/>
                <w:color w:val="000000"/>
                <w:sz w:val="18"/>
                <w:lang w:eastAsia="ja-JP"/>
              </w:rPr>
            </w:pPr>
            <w:ins w:id="1775" w:author="5260" w:date="2022-09-15T00:11:00Z">
              <w:r w:rsidRPr="00472CC5">
                <w:rPr>
                  <w:rFonts w:ascii="Arial" w:hAnsi="Arial"/>
                  <w:b/>
                  <w:color w:val="000000"/>
                  <w:sz w:val="18"/>
                  <w:lang w:eastAsia="ja-JP"/>
                </w:rPr>
                <w:t>Verdict</w:t>
              </w:r>
            </w:ins>
          </w:p>
        </w:tc>
      </w:tr>
      <w:tr w:rsidR="009D1EE4" w:rsidRPr="00472CC5" w14:paraId="5DEFC231" w14:textId="77777777" w:rsidTr="008D405A">
        <w:trPr>
          <w:ins w:id="1776" w:author="5260" w:date="2022-09-15T00:11:00Z"/>
          <w:trPrChange w:id="1777" w:author="鷹野　雅弘(takano masahiro)" w:date="2022-08-12T10:03:00Z">
            <w:trPr>
              <w:gridBefore w:val="1"/>
            </w:trPr>
          </w:trPrChange>
        </w:trPr>
        <w:tc>
          <w:tcPr>
            <w:tcW w:w="562" w:type="dxa"/>
            <w:tcBorders>
              <w:top w:val="nil"/>
            </w:tcBorders>
            <w:shd w:val="clear" w:color="auto" w:fill="auto"/>
            <w:tcPrChange w:id="1778" w:author="鷹野　雅弘(takano masahiro)" w:date="2022-08-12T10:03:00Z">
              <w:tcPr>
                <w:tcW w:w="534" w:type="dxa"/>
                <w:tcBorders>
                  <w:top w:val="nil"/>
                </w:tcBorders>
                <w:shd w:val="clear" w:color="auto" w:fill="auto"/>
              </w:tcPr>
            </w:tcPrChange>
          </w:tcPr>
          <w:p w14:paraId="0DFB6111" w14:textId="77777777" w:rsidR="009D1EE4" w:rsidRPr="00472CC5" w:rsidRDefault="009D1EE4" w:rsidP="008D405A">
            <w:pPr>
              <w:keepNext/>
              <w:keepLines/>
              <w:spacing w:after="0"/>
              <w:jc w:val="center"/>
              <w:rPr>
                <w:ins w:id="1779" w:author="5260" w:date="2022-09-15T00:11:00Z"/>
                <w:rFonts w:ascii="Arial" w:hAnsi="Arial"/>
                <w:b/>
                <w:color w:val="000000"/>
                <w:sz w:val="18"/>
                <w:lang w:eastAsia="ja-JP"/>
              </w:rPr>
            </w:pPr>
          </w:p>
        </w:tc>
        <w:tc>
          <w:tcPr>
            <w:tcW w:w="4082" w:type="dxa"/>
            <w:shd w:val="clear" w:color="auto" w:fill="auto"/>
            <w:tcPrChange w:id="1780" w:author="鷹野　雅弘(takano masahiro)" w:date="2022-08-12T10:03:00Z">
              <w:tcPr>
                <w:tcW w:w="4110" w:type="dxa"/>
                <w:shd w:val="clear" w:color="auto" w:fill="auto"/>
              </w:tcPr>
            </w:tcPrChange>
          </w:tcPr>
          <w:p w14:paraId="7FC79154" w14:textId="77777777" w:rsidR="009D1EE4" w:rsidRPr="00472CC5" w:rsidRDefault="009D1EE4" w:rsidP="008D405A">
            <w:pPr>
              <w:keepNext/>
              <w:keepLines/>
              <w:spacing w:after="0"/>
              <w:jc w:val="center"/>
              <w:rPr>
                <w:ins w:id="1781" w:author="5260" w:date="2022-09-15T00:11:00Z"/>
                <w:rFonts w:ascii="Arial" w:hAnsi="Arial"/>
                <w:b/>
                <w:color w:val="000000"/>
                <w:sz w:val="18"/>
                <w:lang w:eastAsia="ja-JP"/>
              </w:rPr>
            </w:pPr>
          </w:p>
        </w:tc>
        <w:tc>
          <w:tcPr>
            <w:tcW w:w="709" w:type="dxa"/>
            <w:shd w:val="clear" w:color="auto" w:fill="auto"/>
            <w:tcPrChange w:id="1782" w:author="鷹野　雅弘(takano masahiro)" w:date="2022-08-12T10:03:00Z">
              <w:tcPr>
                <w:tcW w:w="709" w:type="dxa"/>
                <w:shd w:val="clear" w:color="auto" w:fill="auto"/>
              </w:tcPr>
            </w:tcPrChange>
          </w:tcPr>
          <w:p w14:paraId="261F40A6" w14:textId="77777777" w:rsidR="009D1EE4" w:rsidRPr="00472CC5" w:rsidRDefault="009D1EE4" w:rsidP="008D405A">
            <w:pPr>
              <w:keepNext/>
              <w:keepLines/>
              <w:spacing w:after="0"/>
              <w:jc w:val="center"/>
              <w:rPr>
                <w:ins w:id="1783" w:author="5260" w:date="2022-09-15T00:11:00Z"/>
                <w:rFonts w:ascii="Arial" w:hAnsi="Arial"/>
                <w:b/>
                <w:color w:val="000000"/>
                <w:sz w:val="18"/>
                <w:lang w:eastAsia="ja-JP"/>
              </w:rPr>
            </w:pPr>
            <w:ins w:id="1784" w:author="5260" w:date="2022-09-15T00:11:00Z">
              <w:r w:rsidRPr="00472CC5">
                <w:rPr>
                  <w:rFonts w:ascii="Arial" w:hAnsi="Arial"/>
                  <w:b/>
                  <w:color w:val="000000"/>
                  <w:sz w:val="18"/>
                  <w:lang w:eastAsia="ja-JP"/>
                </w:rPr>
                <w:t>U - S</w:t>
              </w:r>
            </w:ins>
          </w:p>
        </w:tc>
        <w:tc>
          <w:tcPr>
            <w:tcW w:w="2833" w:type="dxa"/>
            <w:shd w:val="clear" w:color="auto" w:fill="auto"/>
            <w:tcPrChange w:id="1785" w:author="鷹野　雅弘(takano masahiro)" w:date="2022-08-12T10:03:00Z">
              <w:tcPr>
                <w:tcW w:w="2833" w:type="dxa"/>
                <w:shd w:val="clear" w:color="auto" w:fill="auto"/>
              </w:tcPr>
            </w:tcPrChange>
          </w:tcPr>
          <w:p w14:paraId="17FFE0F8" w14:textId="77777777" w:rsidR="009D1EE4" w:rsidRPr="00472CC5" w:rsidRDefault="009D1EE4" w:rsidP="008D405A">
            <w:pPr>
              <w:keepNext/>
              <w:keepLines/>
              <w:spacing w:after="0"/>
              <w:jc w:val="center"/>
              <w:rPr>
                <w:ins w:id="1786" w:author="5260" w:date="2022-09-15T00:11:00Z"/>
                <w:rFonts w:ascii="Arial" w:hAnsi="Arial"/>
                <w:b/>
                <w:color w:val="000000"/>
                <w:sz w:val="18"/>
                <w:lang w:eastAsia="ja-JP"/>
              </w:rPr>
            </w:pPr>
            <w:ins w:id="1787" w:author="5260" w:date="2022-09-15T00:11:00Z">
              <w:r w:rsidRPr="00472CC5">
                <w:rPr>
                  <w:rFonts w:ascii="Arial" w:hAnsi="Arial"/>
                  <w:b/>
                  <w:color w:val="000000"/>
                  <w:sz w:val="18"/>
                  <w:lang w:eastAsia="ja-JP"/>
                </w:rPr>
                <w:t>Message</w:t>
              </w:r>
            </w:ins>
          </w:p>
        </w:tc>
        <w:tc>
          <w:tcPr>
            <w:tcW w:w="567" w:type="dxa"/>
            <w:tcBorders>
              <w:top w:val="nil"/>
            </w:tcBorders>
            <w:shd w:val="clear" w:color="auto" w:fill="auto"/>
            <w:tcPrChange w:id="1788" w:author="鷹野　雅弘(takano masahiro)" w:date="2022-08-12T10:03:00Z">
              <w:tcPr>
                <w:tcW w:w="567" w:type="dxa"/>
                <w:tcBorders>
                  <w:top w:val="nil"/>
                </w:tcBorders>
                <w:shd w:val="clear" w:color="auto" w:fill="auto"/>
              </w:tcPr>
            </w:tcPrChange>
          </w:tcPr>
          <w:p w14:paraId="4E665A91" w14:textId="77777777" w:rsidR="009D1EE4" w:rsidRPr="00472CC5" w:rsidRDefault="009D1EE4" w:rsidP="008D405A">
            <w:pPr>
              <w:keepNext/>
              <w:keepLines/>
              <w:spacing w:after="0"/>
              <w:jc w:val="center"/>
              <w:rPr>
                <w:ins w:id="1789" w:author="5260" w:date="2022-09-15T00:11:00Z"/>
                <w:rFonts w:ascii="Arial" w:hAnsi="Arial"/>
                <w:b/>
                <w:color w:val="000000"/>
                <w:sz w:val="18"/>
                <w:lang w:eastAsia="ja-JP"/>
              </w:rPr>
            </w:pPr>
          </w:p>
        </w:tc>
        <w:tc>
          <w:tcPr>
            <w:tcW w:w="850" w:type="dxa"/>
            <w:tcBorders>
              <w:top w:val="nil"/>
            </w:tcBorders>
            <w:shd w:val="clear" w:color="auto" w:fill="auto"/>
            <w:tcPrChange w:id="1790" w:author="鷹野　雅弘(takano masahiro)" w:date="2022-08-12T10:03:00Z">
              <w:tcPr>
                <w:tcW w:w="850" w:type="dxa"/>
                <w:gridSpan w:val="2"/>
                <w:tcBorders>
                  <w:top w:val="nil"/>
                </w:tcBorders>
                <w:shd w:val="clear" w:color="auto" w:fill="auto"/>
              </w:tcPr>
            </w:tcPrChange>
          </w:tcPr>
          <w:p w14:paraId="47AD49A9" w14:textId="77777777" w:rsidR="009D1EE4" w:rsidRPr="00472CC5" w:rsidRDefault="009D1EE4" w:rsidP="008D405A">
            <w:pPr>
              <w:keepNext/>
              <w:keepLines/>
              <w:spacing w:after="0"/>
              <w:jc w:val="center"/>
              <w:rPr>
                <w:ins w:id="1791" w:author="5260" w:date="2022-09-15T00:11:00Z"/>
                <w:rFonts w:ascii="Arial" w:hAnsi="Arial"/>
                <w:b/>
                <w:color w:val="000000"/>
                <w:sz w:val="18"/>
                <w:lang w:eastAsia="ja-JP"/>
              </w:rPr>
            </w:pPr>
          </w:p>
        </w:tc>
      </w:tr>
      <w:tr w:rsidR="009D1EE4" w:rsidRPr="00472CC5" w14:paraId="37F1813A" w14:textId="77777777" w:rsidTr="008D405A">
        <w:trPr>
          <w:ins w:id="1792" w:author="5260" w:date="2022-09-15T00:11:00Z"/>
          <w:trPrChange w:id="1793" w:author="鷹野　雅弘(takano masahiro)" w:date="2022-08-12T10:03:00Z">
            <w:trPr>
              <w:gridBefore w:val="1"/>
            </w:trPr>
          </w:trPrChange>
        </w:trPr>
        <w:tc>
          <w:tcPr>
            <w:tcW w:w="562" w:type="dxa"/>
            <w:tcBorders>
              <w:top w:val="nil"/>
            </w:tcBorders>
            <w:shd w:val="clear" w:color="auto" w:fill="auto"/>
            <w:tcPrChange w:id="1794" w:author="鷹野　雅弘(takano masahiro)" w:date="2022-08-12T10:03:00Z">
              <w:tcPr>
                <w:tcW w:w="534" w:type="dxa"/>
                <w:tcBorders>
                  <w:top w:val="nil"/>
                </w:tcBorders>
                <w:shd w:val="clear" w:color="auto" w:fill="auto"/>
              </w:tcPr>
            </w:tcPrChange>
          </w:tcPr>
          <w:p w14:paraId="51F9BDEC" w14:textId="77777777" w:rsidR="009D1EE4" w:rsidRPr="009D1EE4" w:rsidRDefault="009D1EE4" w:rsidP="008D405A">
            <w:pPr>
              <w:keepNext/>
              <w:keepLines/>
              <w:spacing w:after="0"/>
              <w:jc w:val="center"/>
              <w:rPr>
                <w:ins w:id="1795" w:author="5260" w:date="2022-09-15T00:11:00Z"/>
                <w:rFonts w:ascii="Arial" w:hAnsi="Arial"/>
                <w:color w:val="000000"/>
                <w:sz w:val="18"/>
                <w:lang w:eastAsia="ja-JP"/>
                <w:rPrChange w:id="1796" w:author="鷹野　雅弘(takano masahiro)" w:date="2022-08-01T16:50:00Z">
                  <w:rPr>
                    <w:ins w:id="1797" w:author="5260" w:date="2022-09-15T00:11:00Z"/>
                    <w:rFonts w:ascii="Arial" w:hAnsi="Arial"/>
                    <w:color w:val="000000"/>
                    <w:sz w:val="18"/>
                    <w:lang w:eastAsia="zh-CN"/>
                  </w:rPr>
                </w:rPrChange>
              </w:rPr>
            </w:pPr>
            <w:ins w:id="1798" w:author="5260" w:date="2022-09-15T00:11:00Z">
              <w:r w:rsidRPr="00472CC5">
                <w:rPr>
                  <w:rFonts w:ascii="Arial" w:hAnsi="Arial" w:hint="eastAsia"/>
                  <w:color w:val="000000"/>
                  <w:sz w:val="18"/>
                  <w:lang w:eastAsia="ja-JP"/>
                </w:rPr>
                <w:t>1</w:t>
              </w:r>
              <w:r w:rsidRPr="00472CC5">
                <w:rPr>
                  <w:rFonts w:ascii="Arial" w:hAnsi="Arial"/>
                  <w:color w:val="000000"/>
                  <w:sz w:val="18"/>
                  <w:lang w:eastAsia="ja-JP"/>
                </w:rPr>
                <w:t>-8</w:t>
              </w:r>
            </w:ins>
          </w:p>
        </w:tc>
        <w:tc>
          <w:tcPr>
            <w:tcW w:w="4082" w:type="dxa"/>
            <w:shd w:val="clear" w:color="auto" w:fill="auto"/>
            <w:tcPrChange w:id="1799" w:author="鷹野　雅弘(takano masahiro)" w:date="2022-08-12T10:03:00Z">
              <w:tcPr>
                <w:tcW w:w="4110" w:type="dxa"/>
                <w:shd w:val="clear" w:color="auto" w:fill="auto"/>
              </w:tcPr>
            </w:tcPrChange>
          </w:tcPr>
          <w:p w14:paraId="74F7E4B1" w14:textId="77777777" w:rsidR="009D1EE4" w:rsidRPr="00472CC5" w:rsidRDefault="009D1EE4" w:rsidP="008D405A">
            <w:pPr>
              <w:keepNext/>
              <w:keepLines/>
              <w:spacing w:after="0"/>
              <w:rPr>
                <w:ins w:id="1800" w:author="5260" w:date="2022-09-15T00:11:00Z"/>
                <w:rFonts w:ascii="Arial" w:hAnsi="Arial"/>
                <w:color w:val="000000"/>
                <w:sz w:val="18"/>
                <w:lang w:eastAsia="ja-JP"/>
              </w:rPr>
            </w:pPr>
            <w:ins w:id="1801" w:author="5260" w:date="2022-09-15T00:11:00Z">
              <w:r w:rsidRPr="00472CC5">
                <w:rPr>
                  <w:rFonts w:ascii="Arial" w:hAnsi="Arial"/>
                  <w:color w:val="000000"/>
                  <w:sz w:val="18"/>
                  <w:lang w:eastAsia="ja-JP"/>
                </w:rPr>
                <w:t xml:space="preserve">Steps 1-8 of initial IMS registration procedure as defined in Annex A.2 </w:t>
              </w:r>
              <w:r w:rsidRPr="00472CC5">
                <w:t>of TS 34.229-5 [41]</w:t>
              </w:r>
              <w:r w:rsidRPr="00472CC5">
                <w:rPr>
                  <w:rFonts w:ascii="Arial" w:hAnsi="Arial"/>
                  <w:color w:val="000000"/>
                  <w:sz w:val="18"/>
                  <w:lang w:eastAsia="ja-JP"/>
                </w:rPr>
                <w:t xml:space="preserve"> take place, </w:t>
              </w:r>
              <w:bookmarkStart w:id="1802" w:name="_Hlk111189599"/>
              <w:r w:rsidRPr="00472CC5">
                <w:rPr>
                  <w:rFonts w:ascii="Arial" w:hAnsi="Arial"/>
                  <w:color w:val="000000"/>
                  <w:sz w:val="18"/>
                  <w:lang w:eastAsia="ja-JP"/>
                </w:rPr>
                <w:t>with SS giving 120 seconds expiration interval.</w:t>
              </w:r>
              <w:bookmarkEnd w:id="1802"/>
            </w:ins>
          </w:p>
        </w:tc>
        <w:tc>
          <w:tcPr>
            <w:tcW w:w="709" w:type="dxa"/>
            <w:shd w:val="clear" w:color="auto" w:fill="auto"/>
            <w:tcPrChange w:id="1803" w:author="鷹野　雅弘(takano masahiro)" w:date="2022-08-12T10:03:00Z">
              <w:tcPr>
                <w:tcW w:w="709" w:type="dxa"/>
                <w:shd w:val="clear" w:color="auto" w:fill="auto"/>
              </w:tcPr>
            </w:tcPrChange>
          </w:tcPr>
          <w:p w14:paraId="650D51F6" w14:textId="77777777" w:rsidR="009D1EE4" w:rsidRPr="00472CC5" w:rsidRDefault="009D1EE4" w:rsidP="008D405A">
            <w:pPr>
              <w:keepNext/>
              <w:keepLines/>
              <w:spacing w:after="0"/>
              <w:jc w:val="center"/>
              <w:rPr>
                <w:ins w:id="1804" w:author="5260" w:date="2022-09-15T00:11:00Z"/>
                <w:lang w:eastAsia="zh-CN"/>
              </w:rPr>
            </w:pPr>
          </w:p>
        </w:tc>
        <w:tc>
          <w:tcPr>
            <w:tcW w:w="2833" w:type="dxa"/>
            <w:shd w:val="clear" w:color="auto" w:fill="auto"/>
            <w:tcPrChange w:id="1805" w:author="鷹野　雅弘(takano masahiro)" w:date="2022-08-12T10:03:00Z">
              <w:tcPr>
                <w:tcW w:w="2833" w:type="dxa"/>
                <w:shd w:val="clear" w:color="auto" w:fill="auto"/>
              </w:tcPr>
            </w:tcPrChange>
          </w:tcPr>
          <w:p w14:paraId="4B0E275A" w14:textId="77777777" w:rsidR="009D1EE4" w:rsidRPr="00472CC5" w:rsidRDefault="009D1EE4" w:rsidP="008D405A">
            <w:pPr>
              <w:keepNext/>
              <w:keepLines/>
              <w:spacing w:after="0"/>
              <w:rPr>
                <w:ins w:id="1806" w:author="5260" w:date="2022-09-15T00:11:00Z"/>
              </w:rPr>
            </w:pPr>
          </w:p>
        </w:tc>
        <w:tc>
          <w:tcPr>
            <w:tcW w:w="567" w:type="dxa"/>
            <w:tcBorders>
              <w:top w:val="nil"/>
            </w:tcBorders>
            <w:shd w:val="clear" w:color="auto" w:fill="auto"/>
            <w:tcPrChange w:id="1807" w:author="鷹野　雅弘(takano masahiro)" w:date="2022-08-12T10:03:00Z">
              <w:tcPr>
                <w:tcW w:w="567" w:type="dxa"/>
                <w:tcBorders>
                  <w:top w:val="nil"/>
                </w:tcBorders>
                <w:shd w:val="clear" w:color="auto" w:fill="auto"/>
              </w:tcPr>
            </w:tcPrChange>
          </w:tcPr>
          <w:p w14:paraId="7908917E" w14:textId="77777777" w:rsidR="009D1EE4" w:rsidRPr="00472CC5" w:rsidRDefault="009D1EE4" w:rsidP="008D405A">
            <w:pPr>
              <w:keepNext/>
              <w:keepLines/>
              <w:spacing w:after="0"/>
              <w:jc w:val="center"/>
              <w:rPr>
                <w:ins w:id="1808" w:author="5260" w:date="2022-09-15T00:11:00Z"/>
                <w:rFonts w:ascii="Arial" w:hAnsi="Arial"/>
                <w:color w:val="000000"/>
                <w:sz w:val="18"/>
                <w:lang w:eastAsia="zh-CN"/>
              </w:rPr>
            </w:pPr>
          </w:p>
        </w:tc>
        <w:tc>
          <w:tcPr>
            <w:tcW w:w="850" w:type="dxa"/>
            <w:tcBorders>
              <w:top w:val="nil"/>
            </w:tcBorders>
            <w:shd w:val="clear" w:color="auto" w:fill="auto"/>
            <w:tcPrChange w:id="1809" w:author="鷹野　雅弘(takano masahiro)" w:date="2022-08-12T10:03:00Z">
              <w:tcPr>
                <w:tcW w:w="850" w:type="dxa"/>
                <w:gridSpan w:val="2"/>
                <w:tcBorders>
                  <w:top w:val="nil"/>
                </w:tcBorders>
                <w:shd w:val="clear" w:color="auto" w:fill="auto"/>
              </w:tcPr>
            </w:tcPrChange>
          </w:tcPr>
          <w:p w14:paraId="58C27AE5" w14:textId="77777777" w:rsidR="009D1EE4" w:rsidRPr="00472CC5" w:rsidRDefault="009D1EE4" w:rsidP="008D405A">
            <w:pPr>
              <w:keepNext/>
              <w:keepLines/>
              <w:spacing w:after="0"/>
              <w:jc w:val="center"/>
              <w:rPr>
                <w:ins w:id="1810" w:author="5260" w:date="2022-09-15T00:11:00Z"/>
                <w:rFonts w:ascii="Arial" w:hAnsi="Arial"/>
                <w:color w:val="000000"/>
                <w:sz w:val="18"/>
                <w:lang w:eastAsia="zh-CN"/>
              </w:rPr>
            </w:pPr>
          </w:p>
        </w:tc>
      </w:tr>
      <w:tr w:rsidR="009D1EE4" w:rsidRPr="00472CC5" w14:paraId="2DC2BAC2" w14:textId="77777777" w:rsidTr="008D405A">
        <w:trPr>
          <w:ins w:id="1811" w:author="5260" w:date="2022-09-15T00:11:00Z"/>
          <w:trPrChange w:id="1812" w:author="鷹野　雅弘(takano masahiro)" w:date="2022-08-12T10:03:00Z">
            <w:trPr>
              <w:gridBefore w:val="1"/>
            </w:trPr>
          </w:trPrChange>
        </w:trPr>
        <w:tc>
          <w:tcPr>
            <w:tcW w:w="562" w:type="dxa"/>
            <w:tcBorders>
              <w:top w:val="nil"/>
            </w:tcBorders>
            <w:shd w:val="clear" w:color="auto" w:fill="auto"/>
            <w:tcPrChange w:id="1813" w:author="鷹野　雅弘(takano masahiro)" w:date="2022-08-12T10:03:00Z">
              <w:tcPr>
                <w:tcW w:w="534" w:type="dxa"/>
                <w:tcBorders>
                  <w:top w:val="nil"/>
                </w:tcBorders>
                <w:shd w:val="clear" w:color="auto" w:fill="auto"/>
              </w:tcPr>
            </w:tcPrChange>
          </w:tcPr>
          <w:p w14:paraId="46F76656" w14:textId="77777777" w:rsidR="009D1EE4" w:rsidRPr="00472CC5" w:rsidRDefault="009D1EE4" w:rsidP="008D405A">
            <w:pPr>
              <w:keepNext/>
              <w:keepLines/>
              <w:spacing w:after="0"/>
              <w:jc w:val="center"/>
              <w:rPr>
                <w:ins w:id="1814" w:author="5260" w:date="2022-09-15T00:11:00Z"/>
                <w:rFonts w:ascii="Arial" w:hAnsi="Arial"/>
                <w:color w:val="000000"/>
                <w:sz w:val="18"/>
                <w:lang w:eastAsia="zh-CN"/>
              </w:rPr>
            </w:pPr>
            <w:ins w:id="1815" w:author="5260" w:date="2022-09-15T00:11:00Z">
              <w:r w:rsidRPr="00472CC5">
                <w:rPr>
                  <w:rFonts w:ascii="Arial" w:hAnsi="Arial"/>
                  <w:color w:val="000000"/>
                  <w:sz w:val="18"/>
                  <w:lang w:eastAsia="zh-CN"/>
                </w:rPr>
                <w:t>9</w:t>
              </w:r>
            </w:ins>
          </w:p>
        </w:tc>
        <w:tc>
          <w:tcPr>
            <w:tcW w:w="4082" w:type="dxa"/>
            <w:shd w:val="clear" w:color="auto" w:fill="auto"/>
            <w:tcPrChange w:id="1816" w:author="鷹野　雅弘(takano masahiro)" w:date="2022-08-12T10:03:00Z">
              <w:tcPr>
                <w:tcW w:w="4110" w:type="dxa"/>
                <w:shd w:val="clear" w:color="auto" w:fill="auto"/>
              </w:tcPr>
            </w:tcPrChange>
          </w:tcPr>
          <w:p w14:paraId="1C1DCA09" w14:textId="77777777" w:rsidR="009D1EE4" w:rsidRPr="009D1EE4" w:rsidRDefault="009D1EE4" w:rsidP="008D405A">
            <w:pPr>
              <w:keepNext/>
              <w:keepLines/>
              <w:spacing w:after="0"/>
              <w:rPr>
                <w:ins w:id="1817" w:author="5260" w:date="2022-09-15T00:11:00Z"/>
                <w:rFonts w:ascii="Arial" w:hAnsi="Arial"/>
                <w:color w:val="000000"/>
                <w:sz w:val="18"/>
                <w:lang w:eastAsia="ja-JP"/>
              </w:rPr>
            </w:pPr>
            <w:ins w:id="1818" w:author="5260" w:date="2022-09-15T00:11:00Z">
              <w:r w:rsidRPr="00472CC5">
                <w:rPr>
                  <w:rFonts w:ascii="Arial" w:hAnsi="Arial"/>
                  <w:color w:val="000000"/>
                  <w:sz w:val="18"/>
                  <w:lang w:eastAsia="ja-JP"/>
                </w:rPr>
                <w:t>The SS changes the SIB1 according to 38.508-1[4] Table 11.3.10.3.3-</w:t>
              </w:r>
              <w:r w:rsidRPr="00472CC5">
                <w:rPr>
                  <w:rFonts w:ascii="Arial" w:hAnsi="Arial" w:hint="eastAsia"/>
                  <w:color w:val="000000"/>
                  <w:sz w:val="18"/>
                  <w:lang w:eastAsia="ja-JP"/>
                </w:rPr>
                <w:t>2</w:t>
              </w:r>
              <w:r w:rsidRPr="00472CC5">
                <w:rPr>
                  <w:rFonts w:ascii="Arial" w:hAnsi="Arial"/>
                  <w:color w:val="000000"/>
                  <w:sz w:val="18"/>
                  <w:lang w:eastAsia="ja-JP"/>
                </w:rPr>
                <w:t xml:space="preserve"> and </w:t>
              </w:r>
              <w:r w:rsidRPr="00472CC5">
                <w:t>send Short Message on PDCCH using P-RNTI.</w:t>
              </w:r>
            </w:ins>
          </w:p>
        </w:tc>
        <w:tc>
          <w:tcPr>
            <w:tcW w:w="709" w:type="dxa"/>
            <w:shd w:val="clear" w:color="auto" w:fill="auto"/>
            <w:tcPrChange w:id="1819" w:author="鷹野　雅弘(takano masahiro)" w:date="2022-08-12T10:03:00Z">
              <w:tcPr>
                <w:tcW w:w="709" w:type="dxa"/>
                <w:shd w:val="clear" w:color="auto" w:fill="auto"/>
              </w:tcPr>
            </w:tcPrChange>
          </w:tcPr>
          <w:p w14:paraId="3DDC781D" w14:textId="77777777" w:rsidR="009D1EE4" w:rsidRPr="00472CC5" w:rsidRDefault="009D1EE4" w:rsidP="008D405A">
            <w:pPr>
              <w:keepNext/>
              <w:keepLines/>
              <w:spacing w:after="0"/>
              <w:jc w:val="center"/>
              <w:rPr>
                <w:ins w:id="1820" w:author="5260" w:date="2022-09-15T00:11:00Z"/>
                <w:rFonts w:ascii="Arial" w:hAnsi="Arial"/>
                <w:color w:val="000000"/>
                <w:sz w:val="18"/>
                <w:lang w:eastAsia="zh-CN"/>
              </w:rPr>
            </w:pPr>
            <w:ins w:id="1821" w:author="5260" w:date="2022-09-15T00:11:00Z">
              <w:r w:rsidRPr="00472CC5">
                <w:rPr>
                  <w:lang w:eastAsia="zh-CN"/>
                </w:rPr>
                <w:t>&lt;--</w:t>
              </w:r>
            </w:ins>
          </w:p>
        </w:tc>
        <w:tc>
          <w:tcPr>
            <w:tcW w:w="2833" w:type="dxa"/>
            <w:shd w:val="clear" w:color="auto" w:fill="auto"/>
            <w:tcPrChange w:id="1822" w:author="鷹野　雅弘(takano masahiro)" w:date="2022-08-12T10:03:00Z">
              <w:tcPr>
                <w:tcW w:w="2833" w:type="dxa"/>
                <w:shd w:val="clear" w:color="auto" w:fill="auto"/>
              </w:tcPr>
            </w:tcPrChange>
          </w:tcPr>
          <w:p w14:paraId="4DF8B6E4" w14:textId="77777777" w:rsidR="009D1EE4" w:rsidRPr="00472CC5" w:rsidRDefault="009D1EE4" w:rsidP="008D405A">
            <w:pPr>
              <w:keepNext/>
              <w:keepLines/>
              <w:spacing w:after="0"/>
              <w:rPr>
                <w:ins w:id="1823" w:author="5260" w:date="2022-09-15T00:11:00Z"/>
                <w:rFonts w:ascii="Arial" w:hAnsi="Arial"/>
                <w:color w:val="000000"/>
                <w:sz w:val="18"/>
                <w:lang w:eastAsia="ja-JP"/>
              </w:rPr>
            </w:pPr>
            <w:ins w:id="1824" w:author="5260" w:date="2022-09-15T00:11:00Z">
              <w:r w:rsidRPr="00472CC5">
                <w:t>PDCCH (DCI 1_0): Short Message</w:t>
              </w:r>
            </w:ins>
          </w:p>
        </w:tc>
        <w:tc>
          <w:tcPr>
            <w:tcW w:w="567" w:type="dxa"/>
            <w:tcBorders>
              <w:top w:val="nil"/>
            </w:tcBorders>
            <w:shd w:val="clear" w:color="auto" w:fill="auto"/>
            <w:tcPrChange w:id="1825" w:author="鷹野　雅弘(takano masahiro)" w:date="2022-08-12T10:03:00Z">
              <w:tcPr>
                <w:tcW w:w="567" w:type="dxa"/>
                <w:tcBorders>
                  <w:top w:val="nil"/>
                </w:tcBorders>
                <w:shd w:val="clear" w:color="auto" w:fill="auto"/>
              </w:tcPr>
            </w:tcPrChange>
          </w:tcPr>
          <w:p w14:paraId="598D382C" w14:textId="77777777" w:rsidR="009D1EE4" w:rsidRPr="00472CC5" w:rsidRDefault="009D1EE4" w:rsidP="008D405A">
            <w:pPr>
              <w:keepNext/>
              <w:keepLines/>
              <w:spacing w:after="0"/>
              <w:jc w:val="center"/>
              <w:rPr>
                <w:ins w:id="1826" w:author="5260" w:date="2022-09-15T00:11:00Z"/>
                <w:rFonts w:ascii="Arial" w:hAnsi="Arial"/>
                <w:color w:val="000000"/>
                <w:sz w:val="18"/>
                <w:lang w:eastAsia="zh-CN"/>
              </w:rPr>
            </w:pPr>
            <w:ins w:id="1827" w:author="5260" w:date="2022-09-15T00:11:00Z">
              <w:r w:rsidRPr="00472CC5">
                <w:rPr>
                  <w:rFonts w:ascii="Arial" w:hAnsi="Arial"/>
                  <w:color w:val="000000"/>
                  <w:sz w:val="18"/>
                  <w:lang w:eastAsia="zh-CN"/>
                </w:rPr>
                <w:t>-</w:t>
              </w:r>
            </w:ins>
          </w:p>
        </w:tc>
        <w:tc>
          <w:tcPr>
            <w:tcW w:w="850" w:type="dxa"/>
            <w:tcBorders>
              <w:top w:val="nil"/>
            </w:tcBorders>
            <w:shd w:val="clear" w:color="auto" w:fill="auto"/>
            <w:tcPrChange w:id="1828" w:author="鷹野　雅弘(takano masahiro)" w:date="2022-08-12T10:03:00Z">
              <w:tcPr>
                <w:tcW w:w="850" w:type="dxa"/>
                <w:gridSpan w:val="2"/>
                <w:tcBorders>
                  <w:top w:val="nil"/>
                </w:tcBorders>
                <w:shd w:val="clear" w:color="auto" w:fill="auto"/>
              </w:tcPr>
            </w:tcPrChange>
          </w:tcPr>
          <w:p w14:paraId="19B0C6AE" w14:textId="77777777" w:rsidR="009D1EE4" w:rsidRPr="00472CC5" w:rsidRDefault="009D1EE4" w:rsidP="008D405A">
            <w:pPr>
              <w:keepNext/>
              <w:keepLines/>
              <w:spacing w:after="0"/>
              <w:jc w:val="center"/>
              <w:rPr>
                <w:ins w:id="1829" w:author="5260" w:date="2022-09-15T00:11:00Z"/>
                <w:rFonts w:ascii="Arial" w:hAnsi="Arial"/>
                <w:color w:val="000000"/>
                <w:sz w:val="18"/>
                <w:lang w:eastAsia="zh-CN"/>
              </w:rPr>
            </w:pPr>
            <w:ins w:id="1830" w:author="5260" w:date="2022-09-15T00:11:00Z">
              <w:r w:rsidRPr="00472CC5">
                <w:rPr>
                  <w:rFonts w:ascii="Arial" w:hAnsi="Arial"/>
                  <w:color w:val="000000"/>
                  <w:sz w:val="18"/>
                  <w:lang w:eastAsia="zh-CN"/>
                </w:rPr>
                <w:t>-</w:t>
              </w:r>
            </w:ins>
          </w:p>
        </w:tc>
      </w:tr>
      <w:tr w:rsidR="009D1EE4" w:rsidRPr="00472CC5" w14:paraId="78A1069D" w14:textId="77777777" w:rsidTr="008D405A">
        <w:trPr>
          <w:ins w:id="1831" w:author="5260" w:date="2022-09-15T00:11:00Z"/>
          <w:trPrChange w:id="1832" w:author="鷹野　雅弘(takano masahiro)" w:date="2022-08-12T10:03:00Z">
            <w:trPr>
              <w:gridBefore w:val="1"/>
            </w:trPr>
          </w:trPrChange>
        </w:trPr>
        <w:tc>
          <w:tcPr>
            <w:tcW w:w="562" w:type="dxa"/>
            <w:tcBorders>
              <w:top w:val="nil"/>
            </w:tcBorders>
            <w:shd w:val="clear" w:color="auto" w:fill="auto"/>
            <w:tcPrChange w:id="1833" w:author="鷹野　雅弘(takano masahiro)" w:date="2022-08-12T10:03:00Z">
              <w:tcPr>
                <w:tcW w:w="534" w:type="dxa"/>
                <w:tcBorders>
                  <w:top w:val="nil"/>
                </w:tcBorders>
                <w:shd w:val="clear" w:color="auto" w:fill="auto"/>
              </w:tcPr>
            </w:tcPrChange>
          </w:tcPr>
          <w:p w14:paraId="22836B23" w14:textId="77777777" w:rsidR="009D1EE4" w:rsidRPr="009D1EE4" w:rsidRDefault="009D1EE4" w:rsidP="008D405A">
            <w:pPr>
              <w:keepNext/>
              <w:keepLines/>
              <w:spacing w:after="0"/>
              <w:jc w:val="center"/>
              <w:rPr>
                <w:ins w:id="1834" w:author="5260" w:date="2022-09-15T00:11:00Z"/>
                <w:rFonts w:ascii="Arial" w:hAnsi="Arial"/>
                <w:color w:val="000000"/>
                <w:sz w:val="18"/>
                <w:lang w:eastAsia="ja-JP"/>
                <w:rPrChange w:id="1835" w:author="鷹野　雅弘(takano masahiro)" w:date="2022-08-12T10:03:00Z">
                  <w:rPr>
                    <w:ins w:id="1836" w:author="5260" w:date="2022-09-15T00:11:00Z"/>
                    <w:rFonts w:ascii="Arial" w:hAnsi="Arial"/>
                    <w:color w:val="000000"/>
                    <w:sz w:val="18"/>
                    <w:lang w:eastAsia="zh-CN"/>
                  </w:rPr>
                </w:rPrChange>
              </w:rPr>
            </w:pPr>
            <w:ins w:id="1837" w:author="5260" w:date="2022-09-15T00:11:00Z">
              <w:r w:rsidRPr="00472CC5">
                <w:rPr>
                  <w:rFonts w:ascii="Arial" w:hAnsi="Arial"/>
                  <w:color w:val="000000"/>
                  <w:sz w:val="18"/>
                  <w:lang w:eastAsia="ja-JP"/>
                </w:rPr>
                <w:t>9A</w:t>
              </w:r>
            </w:ins>
          </w:p>
        </w:tc>
        <w:tc>
          <w:tcPr>
            <w:tcW w:w="4082" w:type="dxa"/>
            <w:shd w:val="clear" w:color="auto" w:fill="auto"/>
            <w:tcPrChange w:id="1838" w:author="鷹野　雅弘(takano masahiro)" w:date="2022-08-12T10:03:00Z">
              <w:tcPr>
                <w:tcW w:w="4110" w:type="dxa"/>
                <w:shd w:val="clear" w:color="auto" w:fill="auto"/>
              </w:tcPr>
            </w:tcPrChange>
          </w:tcPr>
          <w:p w14:paraId="26B1DC35" w14:textId="77777777" w:rsidR="009D1EE4" w:rsidRPr="00472CC5" w:rsidRDefault="009D1EE4">
            <w:pPr>
              <w:pStyle w:val="TAL"/>
              <w:rPr>
                <w:ins w:id="1839" w:author="5260" w:date="2022-09-15T00:11:00Z"/>
                <w:lang w:eastAsia="ja-JP"/>
              </w:rPr>
              <w:pPrChange w:id="1840" w:author="5260" w:date="2022-09-15T00:12:00Z">
                <w:pPr>
                  <w:keepNext/>
                  <w:keepLines/>
                  <w:spacing w:after="0"/>
                </w:pPr>
              </w:pPrChange>
            </w:pPr>
            <w:ins w:id="1841" w:author="5260" w:date="2022-09-15T00:11:00Z">
              <w:r w:rsidRPr="00472CC5">
                <w:rPr>
                  <w:lang w:eastAsia="ja-JP"/>
                </w:rPr>
                <w:t>Wait for 2.1* modification period to allow the new system information to take effect</w:t>
              </w:r>
            </w:ins>
          </w:p>
        </w:tc>
        <w:tc>
          <w:tcPr>
            <w:tcW w:w="709" w:type="dxa"/>
            <w:shd w:val="clear" w:color="auto" w:fill="auto"/>
            <w:tcPrChange w:id="1842" w:author="鷹野　雅弘(takano masahiro)" w:date="2022-08-12T10:03:00Z">
              <w:tcPr>
                <w:tcW w:w="709" w:type="dxa"/>
                <w:shd w:val="clear" w:color="auto" w:fill="auto"/>
              </w:tcPr>
            </w:tcPrChange>
          </w:tcPr>
          <w:p w14:paraId="1059A377" w14:textId="77777777" w:rsidR="009D1EE4" w:rsidRPr="00472CC5" w:rsidRDefault="009D1EE4" w:rsidP="008D405A">
            <w:pPr>
              <w:keepNext/>
              <w:keepLines/>
              <w:spacing w:after="0"/>
              <w:jc w:val="center"/>
              <w:rPr>
                <w:ins w:id="1843" w:author="5260" w:date="2022-09-15T00:11:00Z"/>
                <w:lang w:eastAsia="zh-CN"/>
              </w:rPr>
            </w:pPr>
          </w:p>
        </w:tc>
        <w:tc>
          <w:tcPr>
            <w:tcW w:w="2833" w:type="dxa"/>
            <w:shd w:val="clear" w:color="auto" w:fill="auto"/>
            <w:tcPrChange w:id="1844" w:author="鷹野　雅弘(takano masahiro)" w:date="2022-08-12T10:03:00Z">
              <w:tcPr>
                <w:tcW w:w="2833" w:type="dxa"/>
                <w:shd w:val="clear" w:color="auto" w:fill="auto"/>
              </w:tcPr>
            </w:tcPrChange>
          </w:tcPr>
          <w:p w14:paraId="59E0C746" w14:textId="77777777" w:rsidR="009D1EE4" w:rsidRPr="00472CC5" w:rsidRDefault="009D1EE4" w:rsidP="008D405A">
            <w:pPr>
              <w:keepNext/>
              <w:keepLines/>
              <w:spacing w:after="0"/>
              <w:rPr>
                <w:ins w:id="1845" w:author="5260" w:date="2022-09-15T00:11:00Z"/>
              </w:rPr>
            </w:pPr>
          </w:p>
        </w:tc>
        <w:tc>
          <w:tcPr>
            <w:tcW w:w="567" w:type="dxa"/>
            <w:tcBorders>
              <w:top w:val="nil"/>
            </w:tcBorders>
            <w:shd w:val="clear" w:color="auto" w:fill="auto"/>
            <w:tcPrChange w:id="1846" w:author="鷹野　雅弘(takano masahiro)" w:date="2022-08-12T10:03:00Z">
              <w:tcPr>
                <w:tcW w:w="567" w:type="dxa"/>
                <w:tcBorders>
                  <w:top w:val="nil"/>
                </w:tcBorders>
                <w:shd w:val="clear" w:color="auto" w:fill="auto"/>
              </w:tcPr>
            </w:tcPrChange>
          </w:tcPr>
          <w:p w14:paraId="1F49A75E" w14:textId="77777777" w:rsidR="009D1EE4" w:rsidRPr="00472CC5" w:rsidRDefault="009D1EE4" w:rsidP="008D405A">
            <w:pPr>
              <w:keepNext/>
              <w:keepLines/>
              <w:spacing w:after="0"/>
              <w:jc w:val="center"/>
              <w:rPr>
                <w:ins w:id="1847" w:author="5260" w:date="2022-09-15T00:11:00Z"/>
                <w:rFonts w:ascii="Arial" w:hAnsi="Arial"/>
                <w:color w:val="000000"/>
                <w:sz w:val="18"/>
                <w:lang w:eastAsia="zh-CN"/>
              </w:rPr>
            </w:pPr>
          </w:p>
        </w:tc>
        <w:tc>
          <w:tcPr>
            <w:tcW w:w="850" w:type="dxa"/>
            <w:tcBorders>
              <w:top w:val="nil"/>
            </w:tcBorders>
            <w:shd w:val="clear" w:color="auto" w:fill="auto"/>
            <w:tcPrChange w:id="1848" w:author="鷹野　雅弘(takano masahiro)" w:date="2022-08-12T10:03:00Z">
              <w:tcPr>
                <w:tcW w:w="850" w:type="dxa"/>
                <w:gridSpan w:val="2"/>
                <w:tcBorders>
                  <w:top w:val="nil"/>
                </w:tcBorders>
                <w:shd w:val="clear" w:color="auto" w:fill="auto"/>
              </w:tcPr>
            </w:tcPrChange>
          </w:tcPr>
          <w:p w14:paraId="67A679F1" w14:textId="77777777" w:rsidR="009D1EE4" w:rsidRPr="00472CC5" w:rsidRDefault="009D1EE4" w:rsidP="008D405A">
            <w:pPr>
              <w:keepNext/>
              <w:keepLines/>
              <w:spacing w:after="0"/>
              <w:jc w:val="center"/>
              <w:rPr>
                <w:ins w:id="1849" w:author="5260" w:date="2022-09-15T00:11:00Z"/>
                <w:rFonts w:ascii="Arial" w:hAnsi="Arial"/>
                <w:color w:val="000000"/>
                <w:sz w:val="18"/>
                <w:lang w:eastAsia="zh-CN"/>
              </w:rPr>
            </w:pPr>
          </w:p>
        </w:tc>
      </w:tr>
      <w:tr w:rsidR="009D1EE4" w:rsidRPr="00472CC5" w14:paraId="3D07FB7F" w14:textId="77777777" w:rsidTr="008D405A">
        <w:trPr>
          <w:ins w:id="1850" w:author="5260" w:date="2022-09-15T00:11:00Z"/>
          <w:trPrChange w:id="1851" w:author="鷹野　雅弘(takano masahiro)" w:date="2022-08-12T10:03:00Z">
            <w:trPr>
              <w:gridBefore w:val="1"/>
            </w:trPr>
          </w:trPrChange>
        </w:trPr>
        <w:tc>
          <w:tcPr>
            <w:tcW w:w="562" w:type="dxa"/>
            <w:tcBorders>
              <w:top w:val="single" w:sz="4" w:space="0" w:color="auto"/>
              <w:left w:val="single" w:sz="4" w:space="0" w:color="auto"/>
              <w:bottom w:val="single" w:sz="4" w:space="0" w:color="auto"/>
              <w:right w:val="single" w:sz="4" w:space="0" w:color="auto"/>
            </w:tcBorders>
            <w:shd w:val="clear" w:color="auto" w:fill="auto"/>
            <w:tcPrChange w:id="1852" w:author="鷹野　雅弘(takano masahiro)" w:date="2022-08-12T10:03:00Z">
              <w:tcPr>
                <w:tcW w:w="534" w:type="dxa"/>
                <w:tcBorders>
                  <w:top w:val="single" w:sz="4" w:space="0" w:color="auto"/>
                  <w:left w:val="single" w:sz="4" w:space="0" w:color="auto"/>
                  <w:bottom w:val="single" w:sz="4" w:space="0" w:color="auto"/>
                  <w:right w:val="single" w:sz="4" w:space="0" w:color="auto"/>
                </w:tcBorders>
                <w:shd w:val="clear" w:color="auto" w:fill="auto"/>
              </w:tcPr>
            </w:tcPrChange>
          </w:tcPr>
          <w:p w14:paraId="54879CBC" w14:textId="77777777" w:rsidR="009D1EE4" w:rsidRPr="00472CC5" w:rsidRDefault="009D1EE4" w:rsidP="008D405A">
            <w:pPr>
              <w:keepNext/>
              <w:keepLines/>
              <w:spacing w:after="0"/>
              <w:jc w:val="center"/>
              <w:rPr>
                <w:ins w:id="1853" w:author="5260" w:date="2022-09-15T00:11:00Z"/>
                <w:rFonts w:ascii="Arial" w:hAnsi="Arial"/>
                <w:color w:val="000000"/>
                <w:sz w:val="18"/>
                <w:lang w:eastAsia="ja-JP"/>
              </w:rPr>
            </w:pPr>
            <w:ins w:id="1854" w:author="5260" w:date="2022-09-15T00:11:00Z">
              <w:r w:rsidRPr="00472CC5">
                <w:rPr>
                  <w:rFonts w:ascii="Arial" w:hAnsi="Arial"/>
                  <w:color w:val="000000"/>
                  <w:sz w:val="18"/>
                  <w:lang w:eastAsia="ja-JP"/>
                </w:rPr>
                <w:t>10</w:t>
              </w:r>
            </w:ins>
          </w:p>
        </w:tc>
        <w:tc>
          <w:tcPr>
            <w:tcW w:w="4082" w:type="dxa"/>
            <w:tcBorders>
              <w:top w:val="single" w:sz="4" w:space="0" w:color="auto"/>
              <w:left w:val="single" w:sz="4" w:space="0" w:color="auto"/>
              <w:bottom w:val="single" w:sz="4" w:space="0" w:color="auto"/>
              <w:right w:val="single" w:sz="4" w:space="0" w:color="auto"/>
            </w:tcBorders>
            <w:shd w:val="clear" w:color="auto" w:fill="auto"/>
            <w:tcPrChange w:id="1855" w:author="鷹野　雅弘(takano masahiro)" w:date="2022-08-12T10:03:00Z">
              <w:tcPr>
                <w:tcW w:w="4110" w:type="dxa"/>
                <w:tcBorders>
                  <w:top w:val="single" w:sz="4" w:space="0" w:color="auto"/>
                  <w:left w:val="single" w:sz="4" w:space="0" w:color="auto"/>
                  <w:bottom w:val="single" w:sz="4" w:space="0" w:color="auto"/>
                  <w:right w:val="single" w:sz="4" w:space="0" w:color="auto"/>
                </w:tcBorders>
                <w:shd w:val="clear" w:color="auto" w:fill="auto"/>
              </w:tcPr>
            </w:tcPrChange>
          </w:tcPr>
          <w:p w14:paraId="7194C11E" w14:textId="77777777" w:rsidR="009D1EE4" w:rsidRPr="00472CC5" w:rsidRDefault="009D1EE4">
            <w:pPr>
              <w:pStyle w:val="TAL"/>
              <w:rPr>
                <w:ins w:id="1856" w:author="5260" w:date="2022-09-15T00:11:00Z"/>
              </w:rPr>
              <w:pPrChange w:id="1857" w:author="5260" w:date="2022-09-15T00:12:00Z">
                <w:pPr/>
              </w:pPrChange>
            </w:pPr>
            <w:ins w:id="1858" w:author="5260" w:date="2022-09-15T00:11:00Z">
              <w:r w:rsidRPr="00472CC5">
                <w:t xml:space="preserve">Check: Does the UE performs SIP </w:t>
              </w:r>
              <w:r w:rsidRPr="00472CC5">
                <w:rPr>
                  <w:i/>
                </w:rPr>
                <w:t>re-registration</w:t>
              </w:r>
              <w:r w:rsidRPr="00472CC5">
                <w:t xml:space="preserve"> message in a time span between half of the expiration time and the full expiration time?</w:t>
              </w:r>
            </w:ins>
          </w:p>
          <w:p w14:paraId="72C1A085" w14:textId="77777777" w:rsidR="009D1EE4" w:rsidRPr="00472CC5" w:rsidRDefault="009D1EE4">
            <w:pPr>
              <w:pStyle w:val="TAL"/>
              <w:rPr>
                <w:ins w:id="1859" w:author="5260" w:date="2022-09-15T00:11:00Z"/>
                <w:lang w:eastAsia="ja-JP"/>
              </w:rPr>
              <w:pPrChange w:id="1860" w:author="5260" w:date="2022-09-15T00:12:00Z">
                <w:pPr/>
              </w:pPrChange>
            </w:pPr>
            <w:ins w:id="1861" w:author="5260" w:date="2022-09-15T00:11:00Z">
              <w:r w:rsidRPr="00472CC5">
                <w:t>(Note: in this test case, the re-registration time is set to an untypically short value of 120 seconds. As there are no requirements on the duration of a re-registration procedure it is only checked that the re-registration procedure starts between half of the expiration time and the full expiration time.)</w:t>
              </w:r>
            </w:ins>
          </w:p>
        </w:tc>
        <w:tc>
          <w:tcPr>
            <w:tcW w:w="709" w:type="dxa"/>
            <w:tcBorders>
              <w:top w:val="single" w:sz="4" w:space="0" w:color="auto"/>
              <w:left w:val="single" w:sz="4" w:space="0" w:color="auto"/>
              <w:bottom w:val="single" w:sz="4" w:space="0" w:color="auto"/>
              <w:right w:val="single" w:sz="4" w:space="0" w:color="auto"/>
            </w:tcBorders>
            <w:shd w:val="clear" w:color="auto" w:fill="auto"/>
            <w:tcPrChange w:id="1862" w:author="鷹野　雅弘(takano masahiro)" w:date="2022-08-12T10:03:00Z">
              <w:tcPr>
                <w:tcW w:w="709" w:type="dxa"/>
                <w:tcBorders>
                  <w:top w:val="single" w:sz="4" w:space="0" w:color="auto"/>
                  <w:left w:val="single" w:sz="4" w:space="0" w:color="auto"/>
                  <w:bottom w:val="single" w:sz="4" w:space="0" w:color="auto"/>
                  <w:right w:val="single" w:sz="4" w:space="0" w:color="auto"/>
                </w:tcBorders>
                <w:shd w:val="clear" w:color="auto" w:fill="auto"/>
              </w:tcPr>
            </w:tcPrChange>
          </w:tcPr>
          <w:p w14:paraId="0937FBA4" w14:textId="77777777" w:rsidR="009D1EE4" w:rsidRPr="00472CC5" w:rsidRDefault="009D1EE4" w:rsidP="008D405A">
            <w:pPr>
              <w:keepNext/>
              <w:keepLines/>
              <w:spacing w:after="0"/>
              <w:jc w:val="center"/>
              <w:rPr>
                <w:ins w:id="1863" w:author="5260" w:date="2022-09-15T00:11:00Z"/>
                <w:lang w:eastAsia="zh-CN"/>
              </w:rPr>
            </w:pPr>
            <w:ins w:id="1864" w:author="5260" w:date="2022-09-15T00:11:00Z">
              <w:r w:rsidRPr="00472CC5">
                <w:t>--&gt;</w:t>
              </w:r>
            </w:ins>
          </w:p>
        </w:tc>
        <w:tc>
          <w:tcPr>
            <w:tcW w:w="2833" w:type="dxa"/>
            <w:tcBorders>
              <w:top w:val="single" w:sz="4" w:space="0" w:color="auto"/>
              <w:left w:val="single" w:sz="4" w:space="0" w:color="auto"/>
              <w:bottom w:val="single" w:sz="4" w:space="0" w:color="auto"/>
              <w:right w:val="single" w:sz="4" w:space="0" w:color="auto"/>
            </w:tcBorders>
            <w:shd w:val="clear" w:color="auto" w:fill="auto"/>
            <w:tcPrChange w:id="1865" w:author="鷹野　雅弘(takano masahiro)" w:date="2022-08-12T10:03:00Z">
              <w:tcPr>
                <w:tcW w:w="2833" w:type="dxa"/>
                <w:tcBorders>
                  <w:top w:val="single" w:sz="4" w:space="0" w:color="auto"/>
                  <w:left w:val="single" w:sz="4" w:space="0" w:color="auto"/>
                  <w:bottom w:val="single" w:sz="4" w:space="0" w:color="auto"/>
                  <w:right w:val="single" w:sz="4" w:space="0" w:color="auto"/>
                </w:tcBorders>
                <w:shd w:val="clear" w:color="auto" w:fill="auto"/>
              </w:tcPr>
            </w:tcPrChange>
          </w:tcPr>
          <w:p w14:paraId="43BD76A7" w14:textId="77777777" w:rsidR="009D1EE4" w:rsidRPr="00472CC5" w:rsidRDefault="009D1EE4" w:rsidP="008D405A">
            <w:pPr>
              <w:pStyle w:val="TAL"/>
              <w:rPr>
                <w:ins w:id="1866" w:author="5260" w:date="2022-09-15T00:11:00Z"/>
                <w:lang w:eastAsia="ja-JP"/>
              </w:rPr>
            </w:pPr>
            <w:ins w:id="1867" w:author="5260" w:date="2022-09-15T00:11:00Z">
              <w:r w:rsidRPr="00472CC5">
                <w:rPr>
                  <w:lang w:eastAsia="ja-JP"/>
                </w:rPr>
                <w:t>REGISTER: Re-Registration</w:t>
              </w:r>
            </w:ins>
          </w:p>
        </w:tc>
        <w:tc>
          <w:tcPr>
            <w:tcW w:w="567" w:type="dxa"/>
            <w:tcBorders>
              <w:top w:val="single" w:sz="4" w:space="0" w:color="auto"/>
              <w:left w:val="single" w:sz="4" w:space="0" w:color="auto"/>
              <w:bottom w:val="single" w:sz="4" w:space="0" w:color="auto"/>
              <w:right w:val="single" w:sz="4" w:space="0" w:color="auto"/>
            </w:tcBorders>
            <w:shd w:val="clear" w:color="auto" w:fill="auto"/>
            <w:tcPrChange w:id="1868" w:author="鷹野　雅弘(takano masahiro)" w:date="2022-08-12T10:03:00Z">
              <w:tcPr>
                <w:tcW w:w="567" w:type="dxa"/>
                <w:tcBorders>
                  <w:top w:val="single" w:sz="4" w:space="0" w:color="auto"/>
                  <w:left w:val="single" w:sz="4" w:space="0" w:color="auto"/>
                  <w:bottom w:val="single" w:sz="4" w:space="0" w:color="auto"/>
                  <w:right w:val="single" w:sz="4" w:space="0" w:color="auto"/>
                </w:tcBorders>
                <w:shd w:val="clear" w:color="auto" w:fill="auto"/>
              </w:tcPr>
            </w:tcPrChange>
          </w:tcPr>
          <w:p w14:paraId="567DC7B9" w14:textId="77777777" w:rsidR="009D1EE4" w:rsidRPr="009D1EE4" w:rsidRDefault="009D1EE4" w:rsidP="008D405A">
            <w:pPr>
              <w:keepNext/>
              <w:keepLines/>
              <w:spacing w:after="0"/>
              <w:jc w:val="center"/>
              <w:rPr>
                <w:ins w:id="1869" w:author="5260" w:date="2022-09-15T00:11:00Z"/>
                <w:rFonts w:ascii="Arial" w:hAnsi="Arial"/>
                <w:color w:val="000000"/>
                <w:sz w:val="18"/>
                <w:lang w:eastAsia="ja-JP"/>
                <w:rPrChange w:id="1870" w:author="鷹野　雅弘(takano masahiro)" w:date="2022-07-22T16:11:00Z">
                  <w:rPr>
                    <w:ins w:id="1871" w:author="5260" w:date="2022-09-15T00:11:00Z"/>
                    <w:rFonts w:ascii="Arial" w:hAnsi="Arial"/>
                    <w:color w:val="000000"/>
                    <w:sz w:val="18"/>
                    <w:lang w:eastAsia="zh-CN"/>
                  </w:rPr>
                </w:rPrChange>
              </w:rPr>
            </w:pPr>
            <w:ins w:id="1872" w:author="5260" w:date="2022-09-15T00:11:00Z">
              <w:r w:rsidRPr="00472CC5">
                <w:rPr>
                  <w:rFonts w:ascii="Arial" w:hAnsi="Arial" w:hint="eastAsia"/>
                  <w:color w:val="000000"/>
                  <w:sz w:val="18"/>
                  <w:lang w:eastAsia="ja-JP"/>
                </w:rPr>
                <w:t>1</w:t>
              </w:r>
            </w:ins>
          </w:p>
        </w:tc>
        <w:tc>
          <w:tcPr>
            <w:tcW w:w="850" w:type="dxa"/>
            <w:tcBorders>
              <w:top w:val="single" w:sz="4" w:space="0" w:color="auto"/>
              <w:left w:val="single" w:sz="4" w:space="0" w:color="auto"/>
              <w:bottom w:val="single" w:sz="4" w:space="0" w:color="auto"/>
              <w:right w:val="single" w:sz="4" w:space="0" w:color="auto"/>
            </w:tcBorders>
            <w:shd w:val="clear" w:color="auto" w:fill="auto"/>
            <w:tcPrChange w:id="1873" w:author="鷹野　雅弘(takano masahiro)" w:date="2022-08-12T10:03:00Z">
              <w:tcPr>
                <w:tcW w:w="850"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3263E2FE" w14:textId="77777777" w:rsidR="009D1EE4" w:rsidRPr="009D1EE4" w:rsidRDefault="009D1EE4" w:rsidP="008D405A">
            <w:pPr>
              <w:keepNext/>
              <w:keepLines/>
              <w:spacing w:after="0"/>
              <w:jc w:val="center"/>
              <w:rPr>
                <w:ins w:id="1874" w:author="5260" w:date="2022-09-15T00:11:00Z"/>
                <w:rFonts w:ascii="Arial" w:hAnsi="Arial"/>
                <w:color w:val="000000"/>
                <w:sz w:val="18"/>
                <w:lang w:eastAsia="ja-JP"/>
                <w:rPrChange w:id="1875" w:author="鷹野　雅弘(takano masahiro)" w:date="2022-07-22T16:11:00Z">
                  <w:rPr>
                    <w:ins w:id="1876" w:author="5260" w:date="2022-09-15T00:11:00Z"/>
                    <w:rFonts w:ascii="Arial" w:hAnsi="Arial"/>
                    <w:color w:val="000000"/>
                    <w:sz w:val="18"/>
                    <w:lang w:eastAsia="zh-CN"/>
                  </w:rPr>
                </w:rPrChange>
              </w:rPr>
            </w:pPr>
            <w:ins w:id="1877" w:author="5260" w:date="2022-09-15T00:11:00Z">
              <w:r w:rsidRPr="00472CC5">
                <w:rPr>
                  <w:rFonts w:ascii="Arial" w:hAnsi="Arial"/>
                  <w:color w:val="000000"/>
                  <w:sz w:val="18"/>
                  <w:lang w:eastAsia="ja-JP"/>
                </w:rPr>
                <w:t>F</w:t>
              </w:r>
            </w:ins>
          </w:p>
        </w:tc>
      </w:tr>
      <w:tr w:rsidR="009D1EE4" w:rsidRPr="00472CC5" w14:paraId="5D97573C" w14:textId="77777777" w:rsidTr="008D405A">
        <w:trPr>
          <w:ins w:id="1878" w:author="5260" w:date="2022-09-15T00:11:00Z"/>
          <w:trPrChange w:id="1879" w:author="鷹野　雅弘(takano masahiro)" w:date="2022-08-12T10:03:00Z">
            <w:trPr>
              <w:gridBefore w:val="1"/>
            </w:trPr>
          </w:trPrChange>
        </w:trPr>
        <w:tc>
          <w:tcPr>
            <w:tcW w:w="562" w:type="dxa"/>
            <w:tcBorders>
              <w:top w:val="single" w:sz="4" w:space="0" w:color="auto"/>
              <w:left w:val="single" w:sz="4" w:space="0" w:color="auto"/>
              <w:bottom w:val="single" w:sz="4" w:space="0" w:color="auto"/>
              <w:right w:val="single" w:sz="4" w:space="0" w:color="auto"/>
            </w:tcBorders>
            <w:shd w:val="clear" w:color="auto" w:fill="auto"/>
            <w:tcPrChange w:id="1880" w:author="鷹野　雅弘(takano masahiro)" w:date="2022-08-12T10:03:00Z">
              <w:tcPr>
                <w:tcW w:w="534" w:type="dxa"/>
                <w:tcBorders>
                  <w:top w:val="single" w:sz="4" w:space="0" w:color="auto"/>
                  <w:left w:val="single" w:sz="4" w:space="0" w:color="auto"/>
                  <w:bottom w:val="single" w:sz="4" w:space="0" w:color="auto"/>
                  <w:right w:val="single" w:sz="4" w:space="0" w:color="auto"/>
                </w:tcBorders>
                <w:shd w:val="clear" w:color="auto" w:fill="auto"/>
              </w:tcPr>
            </w:tcPrChange>
          </w:tcPr>
          <w:p w14:paraId="76480D14" w14:textId="77777777" w:rsidR="009D1EE4" w:rsidRPr="00472CC5" w:rsidRDefault="009D1EE4" w:rsidP="008D405A">
            <w:pPr>
              <w:keepNext/>
              <w:keepLines/>
              <w:spacing w:after="0"/>
              <w:jc w:val="center"/>
              <w:rPr>
                <w:ins w:id="1881" w:author="5260" w:date="2022-09-15T00:11:00Z"/>
                <w:rFonts w:ascii="Arial" w:hAnsi="Arial"/>
                <w:color w:val="000000"/>
                <w:sz w:val="18"/>
                <w:lang w:eastAsia="ja-JP"/>
              </w:rPr>
            </w:pPr>
            <w:ins w:id="1882" w:author="5260" w:date="2022-09-15T00:11:00Z">
              <w:r w:rsidRPr="00472CC5">
                <w:rPr>
                  <w:rFonts w:ascii="Arial" w:hAnsi="Arial"/>
                  <w:color w:val="000000"/>
                  <w:sz w:val="18"/>
                  <w:lang w:eastAsia="ja-JP"/>
                </w:rPr>
                <w:t>11</w:t>
              </w:r>
            </w:ins>
          </w:p>
        </w:tc>
        <w:tc>
          <w:tcPr>
            <w:tcW w:w="4082" w:type="dxa"/>
            <w:tcBorders>
              <w:top w:val="single" w:sz="4" w:space="0" w:color="auto"/>
              <w:left w:val="single" w:sz="4" w:space="0" w:color="auto"/>
              <w:bottom w:val="single" w:sz="4" w:space="0" w:color="auto"/>
              <w:right w:val="single" w:sz="4" w:space="0" w:color="auto"/>
            </w:tcBorders>
            <w:shd w:val="clear" w:color="auto" w:fill="auto"/>
            <w:tcPrChange w:id="1883" w:author="鷹野　雅弘(takano masahiro)" w:date="2022-08-12T10:03:00Z">
              <w:tcPr>
                <w:tcW w:w="4110" w:type="dxa"/>
                <w:tcBorders>
                  <w:top w:val="single" w:sz="4" w:space="0" w:color="auto"/>
                  <w:left w:val="single" w:sz="4" w:space="0" w:color="auto"/>
                  <w:bottom w:val="single" w:sz="4" w:space="0" w:color="auto"/>
                  <w:right w:val="single" w:sz="4" w:space="0" w:color="auto"/>
                </w:tcBorders>
                <w:shd w:val="clear" w:color="auto" w:fill="auto"/>
              </w:tcPr>
            </w:tcPrChange>
          </w:tcPr>
          <w:p w14:paraId="452A9F38" w14:textId="77777777" w:rsidR="009D1EE4" w:rsidRPr="00472CC5" w:rsidRDefault="009D1EE4" w:rsidP="008D405A">
            <w:pPr>
              <w:rPr>
                <w:ins w:id="1884" w:author="5260" w:date="2022-09-15T00:11:00Z"/>
                <w:lang w:eastAsia="ja-JP"/>
              </w:rPr>
            </w:pPr>
            <w:ins w:id="1885" w:author="5260" w:date="2022-09-15T00:11:00Z">
              <w:r w:rsidRPr="00472CC5">
                <w:rPr>
                  <w:rFonts w:ascii="Arial" w:hAnsi="Arial"/>
                  <w:color w:val="000000"/>
                  <w:sz w:val="18"/>
                  <w:lang w:eastAsia="ja-JP"/>
                </w:rPr>
                <w:t>The SS changes the SIB1 according to 38.508-1 [4] Table 4.6.1-28 and transmits a Short message on PDCCH using P-RNTI indicating a systemInfoModification</w:t>
              </w:r>
            </w:ins>
          </w:p>
        </w:tc>
        <w:tc>
          <w:tcPr>
            <w:tcW w:w="709" w:type="dxa"/>
            <w:tcBorders>
              <w:top w:val="single" w:sz="4" w:space="0" w:color="auto"/>
              <w:left w:val="single" w:sz="4" w:space="0" w:color="auto"/>
              <w:bottom w:val="single" w:sz="4" w:space="0" w:color="auto"/>
              <w:right w:val="single" w:sz="4" w:space="0" w:color="auto"/>
            </w:tcBorders>
            <w:shd w:val="clear" w:color="auto" w:fill="auto"/>
            <w:tcPrChange w:id="1886" w:author="鷹野　雅弘(takano masahiro)" w:date="2022-08-12T10:03:00Z">
              <w:tcPr>
                <w:tcW w:w="709" w:type="dxa"/>
                <w:tcBorders>
                  <w:top w:val="single" w:sz="4" w:space="0" w:color="auto"/>
                  <w:left w:val="single" w:sz="4" w:space="0" w:color="auto"/>
                  <w:bottom w:val="single" w:sz="4" w:space="0" w:color="auto"/>
                  <w:right w:val="single" w:sz="4" w:space="0" w:color="auto"/>
                </w:tcBorders>
                <w:shd w:val="clear" w:color="auto" w:fill="auto"/>
              </w:tcPr>
            </w:tcPrChange>
          </w:tcPr>
          <w:p w14:paraId="0F2AF100" w14:textId="77777777" w:rsidR="009D1EE4" w:rsidRPr="00472CC5" w:rsidRDefault="009D1EE4" w:rsidP="008D405A">
            <w:pPr>
              <w:keepNext/>
              <w:keepLines/>
              <w:spacing w:after="0"/>
              <w:jc w:val="center"/>
              <w:rPr>
                <w:ins w:id="1887" w:author="5260" w:date="2022-09-15T00:11:00Z"/>
                <w:lang w:eastAsia="ja-JP"/>
              </w:rPr>
            </w:pPr>
            <w:ins w:id="1888" w:author="5260" w:date="2022-09-15T00:11:00Z">
              <w:r w:rsidRPr="00472CC5">
                <w:rPr>
                  <w:rFonts w:hint="eastAsia"/>
                  <w:lang w:eastAsia="ja-JP"/>
                </w:rPr>
                <w:t>&lt;-</w:t>
              </w:r>
              <w:r w:rsidRPr="00472CC5">
                <w:rPr>
                  <w:lang w:eastAsia="ja-JP"/>
                </w:rPr>
                <w:t>-</w:t>
              </w:r>
            </w:ins>
          </w:p>
        </w:tc>
        <w:tc>
          <w:tcPr>
            <w:tcW w:w="2833" w:type="dxa"/>
            <w:tcBorders>
              <w:top w:val="single" w:sz="4" w:space="0" w:color="auto"/>
              <w:left w:val="single" w:sz="4" w:space="0" w:color="auto"/>
              <w:bottom w:val="single" w:sz="4" w:space="0" w:color="auto"/>
              <w:right w:val="single" w:sz="4" w:space="0" w:color="auto"/>
            </w:tcBorders>
            <w:shd w:val="clear" w:color="auto" w:fill="auto"/>
            <w:tcPrChange w:id="1889" w:author="鷹野　雅弘(takano masahiro)" w:date="2022-08-12T10:03:00Z">
              <w:tcPr>
                <w:tcW w:w="2833" w:type="dxa"/>
                <w:tcBorders>
                  <w:top w:val="single" w:sz="4" w:space="0" w:color="auto"/>
                  <w:left w:val="single" w:sz="4" w:space="0" w:color="auto"/>
                  <w:bottom w:val="single" w:sz="4" w:space="0" w:color="auto"/>
                  <w:right w:val="single" w:sz="4" w:space="0" w:color="auto"/>
                </w:tcBorders>
                <w:shd w:val="clear" w:color="auto" w:fill="auto"/>
              </w:tcPr>
            </w:tcPrChange>
          </w:tcPr>
          <w:p w14:paraId="7D6C55AD" w14:textId="77777777" w:rsidR="009D1EE4" w:rsidRPr="00472CC5" w:rsidRDefault="009D1EE4" w:rsidP="008D405A">
            <w:pPr>
              <w:pStyle w:val="TAL"/>
              <w:rPr>
                <w:ins w:id="1890" w:author="5260" w:date="2022-09-15T00:11:00Z"/>
                <w:lang w:eastAsia="ja-JP"/>
              </w:rPr>
            </w:pPr>
            <w:ins w:id="1891" w:author="5260" w:date="2022-09-15T00:11:00Z">
              <w:r w:rsidRPr="00472CC5">
                <w:t>PDCCH (DCI 1_0): Short Message</w:t>
              </w:r>
            </w:ins>
          </w:p>
        </w:tc>
        <w:tc>
          <w:tcPr>
            <w:tcW w:w="567" w:type="dxa"/>
            <w:tcBorders>
              <w:top w:val="single" w:sz="4" w:space="0" w:color="auto"/>
              <w:left w:val="single" w:sz="4" w:space="0" w:color="auto"/>
              <w:bottom w:val="single" w:sz="4" w:space="0" w:color="auto"/>
              <w:right w:val="single" w:sz="4" w:space="0" w:color="auto"/>
            </w:tcBorders>
            <w:shd w:val="clear" w:color="auto" w:fill="auto"/>
            <w:tcPrChange w:id="1892" w:author="鷹野　雅弘(takano masahiro)" w:date="2022-08-12T10:03:00Z">
              <w:tcPr>
                <w:tcW w:w="567" w:type="dxa"/>
                <w:tcBorders>
                  <w:top w:val="single" w:sz="4" w:space="0" w:color="auto"/>
                  <w:left w:val="single" w:sz="4" w:space="0" w:color="auto"/>
                  <w:bottom w:val="single" w:sz="4" w:space="0" w:color="auto"/>
                  <w:right w:val="single" w:sz="4" w:space="0" w:color="auto"/>
                </w:tcBorders>
                <w:shd w:val="clear" w:color="auto" w:fill="auto"/>
              </w:tcPr>
            </w:tcPrChange>
          </w:tcPr>
          <w:p w14:paraId="401FD565" w14:textId="77777777" w:rsidR="009D1EE4" w:rsidRPr="00472CC5" w:rsidRDefault="009D1EE4" w:rsidP="008D405A">
            <w:pPr>
              <w:keepNext/>
              <w:keepLines/>
              <w:spacing w:after="0"/>
              <w:jc w:val="center"/>
              <w:rPr>
                <w:ins w:id="1893" w:author="5260" w:date="2022-09-15T00:11:00Z"/>
                <w:rFonts w:ascii="Arial" w:hAnsi="Arial"/>
                <w:color w:val="000000"/>
                <w:sz w:val="18"/>
                <w:lang w:eastAsia="ja-JP"/>
              </w:rPr>
            </w:pPr>
          </w:p>
        </w:tc>
        <w:tc>
          <w:tcPr>
            <w:tcW w:w="850" w:type="dxa"/>
            <w:tcBorders>
              <w:top w:val="single" w:sz="4" w:space="0" w:color="auto"/>
              <w:left w:val="single" w:sz="4" w:space="0" w:color="auto"/>
              <w:bottom w:val="single" w:sz="4" w:space="0" w:color="auto"/>
              <w:right w:val="single" w:sz="4" w:space="0" w:color="auto"/>
            </w:tcBorders>
            <w:shd w:val="clear" w:color="auto" w:fill="auto"/>
            <w:tcPrChange w:id="1894" w:author="鷹野　雅弘(takano masahiro)" w:date="2022-08-12T10:03:00Z">
              <w:tcPr>
                <w:tcW w:w="850"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204A4DCC" w14:textId="77777777" w:rsidR="009D1EE4" w:rsidRPr="00472CC5" w:rsidRDefault="009D1EE4" w:rsidP="008D405A">
            <w:pPr>
              <w:keepNext/>
              <w:keepLines/>
              <w:spacing w:after="0"/>
              <w:jc w:val="center"/>
              <w:rPr>
                <w:ins w:id="1895" w:author="5260" w:date="2022-09-15T00:11:00Z"/>
                <w:rFonts w:ascii="Arial" w:hAnsi="Arial"/>
                <w:color w:val="000000"/>
                <w:sz w:val="18"/>
                <w:lang w:eastAsia="ja-JP"/>
              </w:rPr>
            </w:pPr>
          </w:p>
        </w:tc>
      </w:tr>
      <w:tr w:rsidR="009D1EE4" w:rsidRPr="00472CC5" w14:paraId="7BCDD568" w14:textId="77777777" w:rsidTr="008D405A">
        <w:trPr>
          <w:ins w:id="1896" w:author="5260" w:date="2022-09-15T00:11:00Z"/>
          <w:trPrChange w:id="1897" w:author="鷹野　雅弘(takano masahiro)" w:date="2022-08-12T10:03:00Z">
            <w:trPr>
              <w:gridBefore w:val="1"/>
            </w:trPr>
          </w:trPrChange>
        </w:trPr>
        <w:tc>
          <w:tcPr>
            <w:tcW w:w="562" w:type="dxa"/>
            <w:tcBorders>
              <w:top w:val="single" w:sz="4" w:space="0" w:color="auto"/>
              <w:left w:val="single" w:sz="4" w:space="0" w:color="auto"/>
              <w:bottom w:val="single" w:sz="4" w:space="0" w:color="auto"/>
              <w:right w:val="single" w:sz="4" w:space="0" w:color="auto"/>
            </w:tcBorders>
            <w:shd w:val="clear" w:color="auto" w:fill="auto"/>
            <w:tcPrChange w:id="1898" w:author="鷹野　雅弘(takano masahiro)" w:date="2022-08-12T10:03:00Z">
              <w:tcPr>
                <w:tcW w:w="534" w:type="dxa"/>
                <w:tcBorders>
                  <w:top w:val="single" w:sz="4" w:space="0" w:color="auto"/>
                  <w:left w:val="single" w:sz="4" w:space="0" w:color="auto"/>
                  <w:bottom w:val="single" w:sz="4" w:space="0" w:color="auto"/>
                  <w:right w:val="single" w:sz="4" w:space="0" w:color="auto"/>
                </w:tcBorders>
                <w:shd w:val="clear" w:color="auto" w:fill="auto"/>
              </w:tcPr>
            </w:tcPrChange>
          </w:tcPr>
          <w:p w14:paraId="11FA879E" w14:textId="77777777" w:rsidR="009D1EE4" w:rsidRPr="00472CC5" w:rsidRDefault="009D1EE4" w:rsidP="008D405A">
            <w:pPr>
              <w:keepNext/>
              <w:keepLines/>
              <w:spacing w:after="0"/>
              <w:jc w:val="center"/>
              <w:rPr>
                <w:ins w:id="1899" w:author="5260" w:date="2022-09-15T00:11:00Z"/>
                <w:rFonts w:ascii="Arial" w:hAnsi="Arial"/>
                <w:color w:val="000000"/>
                <w:sz w:val="18"/>
                <w:lang w:eastAsia="ja-JP"/>
              </w:rPr>
            </w:pPr>
            <w:ins w:id="1900" w:author="5260" w:date="2022-09-15T00:11:00Z">
              <w:r w:rsidRPr="00472CC5">
                <w:rPr>
                  <w:rFonts w:ascii="Arial" w:hAnsi="Arial"/>
                  <w:color w:val="000000"/>
                  <w:sz w:val="18"/>
                  <w:lang w:eastAsia="ja-JP"/>
                </w:rPr>
                <w:t>11A</w:t>
              </w:r>
            </w:ins>
          </w:p>
        </w:tc>
        <w:tc>
          <w:tcPr>
            <w:tcW w:w="4082" w:type="dxa"/>
            <w:tcBorders>
              <w:top w:val="single" w:sz="4" w:space="0" w:color="auto"/>
              <w:left w:val="single" w:sz="4" w:space="0" w:color="auto"/>
              <w:bottom w:val="single" w:sz="4" w:space="0" w:color="auto"/>
              <w:right w:val="single" w:sz="4" w:space="0" w:color="auto"/>
            </w:tcBorders>
            <w:shd w:val="clear" w:color="auto" w:fill="auto"/>
            <w:tcPrChange w:id="1901" w:author="鷹野　雅弘(takano masahiro)" w:date="2022-08-12T10:03:00Z">
              <w:tcPr>
                <w:tcW w:w="4110" w:type="dxa"/>
                <w:tcBorders>
                  <w:top w:val="single" w:sz="4" w:space="0" w:color="auto"/>
                  <w:left w:val="single" w:sz="4" w:space="0" w:color="auto"/>
                  <w:bottom w:val="single" w:sz="4" w:space="0" w:color="auto"/>
                  <w:right w:val="single" w:sz="4" w:space="0" w:color="auto"/>
                </w:tcBorders>
                <w:shd w:val="clear" w:color="auto" w:fill="auto"/>
              </w:tcPr>
            </w:tcPrChange>
          </w:tcPr>
          <w:p w14:paraId="533184AD" w14:textId="77777777" w:rsidR="009D1EE4" w:rsidRPr="00472CC5" w:rsidRDefault="009D1EE4" w:rsidP="008D405A">
            <w:pPr>
              <w:rPr>
                <w:ins w:id="1902" w:author="5260" w:date="2022-09-15T00:11:00Z"/>
              </w:rPr>
            </w:pPr>
            <w:ins w:id="1903" w:author="5260" w:date="2022-09-15T00:11:00Z">
              <w:r w:rsidRPr="00472CC5">
                <w:t>Wait for 2.1* modification period to allow the new system information to take effect</w:t>
              </w:r>
            </w:ins>
          </w:p>
        </w:tc>
        <w:tc>
          <w:tcPr>
            <w:tcW w:w="709" w:type="dxa"/>
            <w:tcBorders>
              <w:top w:val="single" w:sz="4" w:space="0" w:color="auto"/>
              <w:left w:val="single" w:sz="4" w:space="0" w:color="auto"/>
              <w:bottom w:val="single" w:sz="4" w:space="0" w:color="auto"/>
              <w:right w:val="single" w:sz="4" w:space="0" w:color="auto"/>
            </w:tcBorders>
            <w:shd w:val="clear" w:color="auto" w:fill="auto"/>
            <w:tcPrChange w:id="1904" w:author="鷹野　雅弘(takano masahiro)" w:date="2022-08-12T10:03:00Z">
              <w:tcPr>
                <w:tcW w:w="709" w:type="dxa"/>
                <w:tcBorders>
                  <w:top w:val="single" w:sz="4" w:space="0" w:color="auto"/>
                  <w:left w:val="single" w:sz="4" w:space="0" w:color="auto"/>
                  <w:bottom w:val="single" w:sz="4" w:space="0" w:color="auto"/>
                  <w:right w:val="single" w:sz="4" w:space="0" w:color="auto"/>
                </w:tcBorders>
                <w:shd w:val="clear" w:color="auto" w:fill="auto"/>
              </w:tcPr>
            </w:tcPrChange>
          </w:tcPr>
          <w:p w14:paraId="2DBBB73E" w14:textId="77777777" w:rsidR="009D1EE4" w:rsidRPr="00472CC5" w:rsidRDefault="009D1EE4" w:rsidP="008D405A">
            <w:pPr>
              <w:keepNext/>
              <w:keepLines/>
              <w:spacing w:after="0"/>
              <w:jc w:val="center"/>
              <w:rPr>
                <w:ins w:id="1905" w:author="5260" w:date="2022-09-15T00:11:00Z"/>
              </w:rPr>
            </w:pPr>
          </w:p>
        </w:tc>
        <w:tc>
          <w:tcPr>
            <w:tcW w:w="2833" w:type="dxa"/>
            <w:tcBorders>
              <w:top w:val="single" w:sz="4" w:space="0" w:color="auto"/>
              <w:left w:val="single" w:sz="4" w:space="0" w:color="auto"/>
              <w:bottom w:val="single" w:sz="4" w:space="0" w:color="auto"/>
              <w:right w:val="single" w:sz="4" w:space="0" w:color="auto"/>
            </w:tcBorders>
            <w:shd w:val="clear" w:color="auto" w:fill="auto"/>
            <w:tcPrChange w:id="1906" w:author="鷹野　雅弘(takano masahiro)" w:date="2022-08-12T10:03:00Z">
              <w:tcPr>
                <w:tcW w:w="2833" w:type="dxa"/>
                <w:tcBorders>
                  <w:top w:val="single" w:sz="4" w:space="0" w:color="auto"/>
                  <w:left w:val="single" w:sz="4" w:space="0" w:color="auto"/>
                  <w:bottom w:val="single" w:sz="4" w:space="0" w:color="auto"/>
                  <w:right w:val="single" w:sz="4" w:space="0" w:color="auto"/>
                </w:tcBorders>
                <w:shd w:val="clear" w:color="auto" w:fill="auto"/>
              </w:tcPr>
            </w:tcPrChange>
          </w:tcPr>
          <w:p w14:paraId="15718990" w14:textId="77777777" w:rsidR="009D1EE4" w:rsidRPr="00472CC5" w:rsidRDefault="009D1EE4" w:rsidP="008D405A">
            <w:pPr>
              <w:pStyle w:val="TAL"/>
              <w:rPr>
                <w:ins w:id="1907" w:author="5260" w:date="2022-09-15T00:11:00Z"/>
                <w:lang w:eastAsia="ja-JP"/>
              </w:rPr>
            </w:pPr>
          </w:p>
        </w:tc>
        <w:tc>
          <w:tcPr>
            <w:tcW w:w="567" w:type="dxa"/>
            <w:tcBorders>
              <w:top w:val="single" w:sz="4" w:space="0" w:color="auto"/>
              <w:left w:val="single" w:sz="4" w:space="0" w:color="auto"/>
              <w:bottom w:val="single" w:sz="4" w:space="0" w:color="auto"/>
              <w:right w:val="single" w:sz="4" w:space="0" w:color="auto"/>
            </w:tcBorders>
            <w:shd w:val="clear" w:color="auto" w:fill="auto"/>
            <w:tcPrChange w:id="1908" w:author="鷹野　雅弘(takano masahiro)" w:date="2022-08-12T10:03:00Z">
              <w:tcPr>
                <w:tcW w:w="567" w:type="dxa"/>
                <w:tcBorders>
                  <w:top w:val="single" w:sz="4" w:space="0" w:color="auto"/>
                  <w:left w:val="single" w:sz="4" w:space="0" w:color="auto"/>
                  <w:bottom w:val="single" w:sz="4" w:space="0" w:color="auto"/>
                  <w:right w:val="single" w:sz="4" w:space="0" w:color="auto"/>
                </w:tcBorders>
                <w:shd w:val="clear" w:color="auto" w:fill="auto"/>
              </w:tcPr>
            </w:tcPrChange>
          </w:tcPr>
          <w:p w14:paraId="3FB70A17" w14:textId="77777777" w:rsidR="009D1EE4" w:rsidRPr="00472CC5" w:rsidRDefault="009D1EE4" w:rsidP="008D405A">
            <w:pPr>
              <w:keepNext/>
              <w:keepLines/>
              <w:spacing w:after="0"/>
              <w:jc w:val="center"/>
              <w:rPr>
                <w:ins w:id="1909" w:author="5260" w:date="2022-09-15T00:11:00Z"/>
                <w:rFonts w:ascii="Arial" w:hAnsi="Arial"/>
                <w:color w:val="000000"/>
                <w:sz w:val="18"/>
                <w:lang w:eastAsia="ja-JP"/>
              </w:rPr>
            </w:pPr>
          </w:p>
        </w:tc>
        <w:tc>
          <w:tcPr>
            <w:tcW w:w="850" w:type="dxa"/>
            <w:tcBorders>
              <w:top w:val="single" w:sz="4" w:space="0" w:color="auto"/>
              <w:left w:val="single" w:sz="4" w:space="0" w:color="auto"/>
              <w:bottom w:val="single" w:sz="4" w:space="0" w:color="auto"/>
              <w:right w:val="single" w:sz="4" w:space="0" w:color="auto"/>
            </w:tcBorders>
            <w:shd w:val="clear" w:color="auto" w:fill="auto"/>
            <w:tcPrChange w:id="1910" w:author="鷹野　雅弘(takano masahiro)" w:date="2022-08-12T10:03:00Z">
              <w:tcPr>
                <w:tcW w:w="850"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6C0AF7B5" w14:textId="77777777" w:rsidR="009D1EE4" w:rsidRPr="00472CC5" w:rsidRDefault="009D1EE4" w:rsidP="008D405A">
            <w:pPr>
              <w:keepNext/>
              <w:keepLines/>
              <w:spacing w:after="0"/>
              <w:jc w:val="center"/>
              <w:rPr>
                <w:ins w:id="1911" w:author="5260" w:date="2022-09-15T00:11:00Z"/>
                <w:rFonts w:ascii="Arial" w:hAnsi="Arial"/>
                <w:color w:val="000000"/>
                <w:sz w:val="18"/>
                <w:lang w:eastAsia="ja-JP"/>
              </w:rPr>
            </w:pPr>
          </w:p>
        </w:tc>
      </w:tr>
      <w:tr w:rsidR="009D1EE4" w:rsidRPr="00472CC5" w14:paraId="544A3D8D" w14:textId="77777777" w:rsidTr="008D405A">
        <w:trPr>
          <w:ins w:id="1912" w:author="5260" w:date="2022-09-15T00:11:00Z"/>
          <w:trPrChange w:id="1913" w:author="鷹野　雅弘(takano masahiro)" w:date="2022-08-12T10:03:00Z">
            <w:trPr>
              <w:gridBefore w:val="1"/>
            </w:trPr>
          </w:trPrChange>
        </w:trPr>
        <w:tc>
          <w:tcPr>
            <w:tcW w:w="562" w:type="dxa"/>
            <w:tcBorders>
              <w:top w:val="single" w:sz="4" w:space="0" w:color="auto"/>
              <w:left w:val="single" w:sz="4" w:space="0" w:color="auto"/>
              <w:bottom w:val="single" w:sz="4" w:space="0" w:color="auto"/>
              <w:right w:val="single" w:sz="4" w:space="0" w:color="auto"/>
            </w:tcBorders>
            <w:shd w:val="clear" w:color="auto" w:fill="auto"/>
            <w:tcPrChange w:id="1914" w:author="鷹野　雅弘(takano masahiro)" w:date="2022-08-12T10:03:00Z">
              <w:tcPr>
                <w:tcW w:w="534" w:type="dxa"/>
                <w:tcBorders>
                  <w:top w:val="single" w:sz="4" w:space="0" w:color="auto"/>
                  <w:left w:val="single" w:sz="4" w:space="0" w:color="auto"/>
                  <w:bottom w:val="single" w:sz="4" w:space="0" w:color="auto"/>
                  <w:right w:val="single" w:sz="4" w:space="0" w:color="auto"/>
                </w:tcBorders>
                <w:shd w:val="clear" w:color="auto" w:fill="auto"/>
              </w:tcPr>
            </w:tcPrChange>
          </w:tcPr>
          <w:p w14:paraId="22810453" w14:textId="77777777" w:rsidR="009D1EE4" w:rsidRPr="00472CC5" w:rsidRDefault="009D1EE4" w:rsidP="008D405A">
            <w:pPr>
              <w:keepNext/>
              <w:keepLines/>
              <w:spacing w:after="0"/>
              <w:jc w:val="center"/>
              <w:rPr>
                <w:ins w:id="1915" w:author="5260" w:date="2022-09-15T00:11:00Z"/>
                <w:rFonts w:ascii="Arial" w:hAnsi="Arial"/>
                <w:color w:val="000000"/>
                <w:sz w:val="18"/>
                <w:lang w:eastAsia="ja-JP"/>
              </w:rPr>
            </w:pPr>
            <w:ins w:id="1916" w:author="5260" w:date="2022-09-15T00:11:00Z">
              <w:r w:rsidRPr="00472CC5">
                <w:rPr>
                  <w:rFonts w:ascii="Arial" w:hAnsi="Arial" w:hint="eastAsia"/>
                  <w:color w:val="000000"/>
                  <w:sz w:val="18"/>
                  <w:lang w:eastAsia="ja-JP"/>
                </w:rPr>
                <w:t>1</w:t>
              </w:r>
              <w:r w:rsidRPr="00472CC5">
                <w:rPr>
                  <w:rFonts w:ascii="Arial" w:hAnsi="Arial"/>
                  <w:color w:val="000000"/>
                  <w:sz w:val="18"/>
                  <w:lang w:eastAsia="ja-JP"/>
                </w:rPr>
                <w:t>2</w:t>
              </w:r>
            </w:ins>
          </w:p>
        </w:tc>
        <w:tc>
          <w:tcPr>
            <w:tcW w:w="4082" w:type="dxa"/>
            <w:tcBorders>
              <w:top w:val="single" w:sz="4" w:space="0" w:color="auto"/>
              <w:left w:val="single" w:sz="4" w:space="0" w:color="auto"/>
              <w:bottom w:val="single" w:sz="4" w:space="0" w:color="auto"/>
              <w:right w:val="single" w:sz="4" w:space="0" w:color="auto"/>
            </w:tcBorders>
            <w:shd w:val="clear" w:color="auto" w:fill="auto"/>
            <w:tcPrChange w:id="1917" w:author="鷹野　雅弘(takano masahiro)" w:date="2022-08-12T10:03:00Z">
              <w:tcPr>
                <w:tcW w:w="4110" w:type="dxa"/>
                <w:tcBorders>
                  <w:top w:val="single" w:sz="4" w:space="0" w:color="auto"/>
                  <w:left w:val="single" w:sz="4" w:space="0" w:color="auto"/>
                  <w:bottom w:val="single" w:sz="4" w:space="0" w:color="auto"/>
                  <w:right w:val="single" w:sz="4" w:space="0" w:color="auto"/>
                </w:tcBorders>
                <w:shd w:val="clear" w:color="auto" w:fill="auto"/>
              </w:tcPr>
            </w:tcPrChange>
          </w:tcPr>
          <w:p w14:paraId="4A8F9C46" w14:textId="77777777" w:rsidR="009D1EE4" w:rsidRPr="00472CC5" w:rsidRDefault="009D1EE4" w:rsidP="008D405A">
            <w:pPr>
              <w:rPr>
                <w:ins w:id="1918" w:author="5260" w:date="2022-09-15T00:11:00Z"/>
                <w:rFonts w:ascii="Arial" w:hAnsi="Arial"/>
                <w:color w:val="000000"/>
                <w:sz w:val="18"/>
                <w:lang w:eastAsia="ja-JP"/>
              </w:rPr>
            </w:pPr>
            <w:ins w:id="1919" w:author="5260" w:date="2022-09-15T00:11:00Z">
              <w:r w:rsidRPr="00472CC5">
                <w:t xml:space="preserve">Check: Does the UE performs SIP </w:t>
              </w:r>
              <w:r w:rsidRPr="00472CC5">
                <w:rPr>
                  <w:iCs/>
                  <w:rPrChange w:id="1920" w:author="鷹野　雅弘(takano masahiro)" w:date="2022-08-02T18:20:00Z">
                    <w:rPr>
                      <w:i/>
                    </w:rPr>
                  </w:rPrChange>
                </w:rPr>
                <w:t>REGISTER</w:t>
              </w:r>
              <w:r w:rsidRPr="00472CC5">
                <w:t xml:space="preserve"> message?</w:t>
              </w:r>
            </w:ins>
          </w:p>
        </w:tc>
        <w:tc>
          <w:tcPr>
            <w:tcW w:w="709" w:type="dxa"/>
            <w:tcBorders>
              <w:top w:val="single" w:sz="4" w:space="0" w:color="auto"/>
              <w:left w:val="single" w:sz="4" w:space="0" w:color="auto"/>
              <w:bottom w:val="single" w:sz="4" w:space="0" w:color="auto"/>
              <w:right w:val="single" w:sz="4" w:space="0" w:color="auto"/>
            </w:tcBorders>
            <w:shd w:val="clear" w:color="auto" w:fill="auto"/>
            <w:tcPrChange w:id="1921" w:author="鷹野　雅弘(takano masahiro)" w:date="2022-08-12T10:03:00Z">
              <w:tcPr>
                <w:tcW w:w="709" w:type="dxa"/>
                <w:tcBorders>
                  <w:top w:val="single" w:sz="4" w:space="0" w:color="auto"/>
                  <w:left w:val="single" w:sz="4" w:space="0" w:color="auto"/>
                  <w:bottom w:val="single" w:sz="4" w:space="0" w:color="auto"/>
                  <w:right w:val="single" w:sz="4" w:space="0" w:color="auto"/>
                </w:tcBorders>
                <w:shd w:val="clear" w:color="auto" w:fill="auto"/>
              </w:tcPr>
            </w:tcPrChange>
          </w:tcPr>
          <w:p w14:paraId="026B0525" w14:textId="77777777" w:rsidR="009D1EE4" w:rsidRPr="00472CC5" w:rsidRDefault="009D1EE4" w:rsidP="008D405A">
            <w:pPr>
              <w:keepNext/>
              <w:keepLines/>
              <w:spacing w:after="0"/>
              <w:jc w:val="center"/>
              <w:rPr>
                <w:ins w:id="1922" w:author="5260" w:date="2022-09-15T00:11:00Z"/>
                <w:lang w:eastAsia="ja-JP"/>
              </w:rPr>
            </w:pPr>
            <w:ins w:id="1923" w:author="5260" w:date="2022-09-15T00:11:00Z">
              <w:r w:rsidRPr="00472CC5">
                <w:t>--&gt;</w:t>
              </w:r>
            </w:ins>
          </w:p>
        </w:tc>
        <w:tc>
          <w:tcPr>
            <w:tcW w:w="2833" w:type="dxa"/>
            <w:tcBorders>
              <w:top w:val="single" w:sz="4" w:space="0" w:color="auto"/>
              <w:left w:val="single" w:sz="4" w:space="0" w:color="auto"/>
              <w:bottom w:val="single" w:sz="4" w:space="0" w:color="auto"/>
              <w:right w:val="single" w:sz="4" w:space="0" w:color="auto"/>
            </w:tcBorders>
            <w:shd w:val="clear" w:color="auto" w:fill="auto"/>
            <w:tcPrChange w:id="1924" w:author="鷹野　雅弘(takano masahiro)" w:date="2022-08-12T10:03:00Z">
              <w:tcPr>
                <w:tcW w:w="2833" w:type="dxa"/>
                <w:tcBorders>
                  <w:top w:val="single" w:sz="4" w:space="0" w:color="auto"/>
                  <w:left w:val="single" w:sz="4" w:space="0" w:color="auto"/>
                  <w:bottom w:val="single" w:sz="4" w:space="0" w:color="auto"/>
                  <w:right w:val="single" w:sz="4" w:space="0" w:color="auto"/>
                </w:tcBorders>
                <w:shd w:val="clear" w:color="auto" w:fill="auto"/>
              </w:tcPr>
            </w:tcPrChange>
          </w:tcPr>
          <w:p w14:paraId="5EB11C81" w14:textId="77777777" w:rsidR="009D1EE4" w:rsidRPr="00472CC5" w:rsidRDefault="009D1EE4" w:rsidP="008D405A">
            <w:pPr>
              <w:pStyle w:val="TAL"/>
              <w:rPr>
                <w:ins w:id="1925" w:author="5260" w:date="2022-09-15T00:11:00Z"/>
              </w:rPr>
            </w:pPr>
            <w:ins w:id="1926" w:author="5260" w:date="2022-09-15T00:11:00Z">
              <w:r w:rsidRPr="00472CC5">
                <w:rPr>
                  <w:lang w:eastAsia="ja-JP"/>
                </w:rPr>
                <w:t>REGISTER: Re-Registration</w:t>
              </w:r>
            </w:ins>
          </w:p>
        </w:tc>
        <w:tc>
          <w:tcPr>
            <w:tcW w:w="567" w:type="dxa"/>
            <w:tcBorders>
              <w:top w:val="single" w:sz="4" w:space="0" w:color="auto"/>
              <w:left w:val="single" w:sz="4" w:space="0" w:color="auto"/>
              <w:bottom w:val="single" w:sz="4" w:space="0" w:color="auto"/>
              <w:right w:val="single" w:sz="4" w:space="0" w:color="auto"/>
            </w:tcBorders>
            <w:shd w:val="clear" w:color="auto" w:fill="auto"/>
            <w:tcPrChange w:id="1927" w:author="鷹野　雅弘(takano masahiro)" w:date="2022-08-12T10:03:00Z">
              <w:tcPr>
                <w:tcW w:w="567" w:type="dxa"/>
                <w:tcBorders>
                  <w:top w:val="single" w:sz="4" w:space="0" w:color="auto"/>
                  <w:left w:val="single" w:sz="4" w:space="0" w:color="auto"/>
                  <w:bottom w:val="single" w:sz="4" w:space="0" w:color="auto"/>
                  <w:right w:val="single" w:sz="4" w:space="0" w:color="auto"/>
                </w:tcBorders>
                <w:shd w:val="clear" w:color="auto" w:fill="auto"/>
              </w:tcPr>
            </w:tcPrChange>
          </w:tcPr>
          <w:p w14:paraId="4B9F6651" w14:textId="77777777" w:rsidR="009D1EE4" w:rsidRPr="00472CC5" w:rsidRDefault="009D1EE4" w:rsidP="008D405A">
            <w:pPr>
              <w:keepNext/>
              <w:keepLines/>
              <w:spacing w:after="0"/>
              <w:jc w:val="center"/>
              <w:rPr>
                <w:ins w:id="1928" w:author="5260" w:date="2022-09-15T00:11:00Z"/>
                <w:rFonts w:ascii="Arial" w:hAnsi="Arial"/>
                <w:color w:val="000000"/>
                <w:sz w:val="18"/>
                <w:lang w:eastAsia="ja-JP"/>
              </w:rPr>
            </w:pPr>
            <w:ins w:id="1929" w:author="5260" w:date="2022-09-15T00:11:00Z">
              <w:r w:rsidRPr="00472CC5">
                <w:rPr>
                  <w:rFonts w:ascii="Arial" w:hAnsi="Arial"/>
                  <w:color w:val="000000"/>
                  <w:sz w:val="18"/>
                  <w:lang w:eastAsia="ja-JP"/>
                </w:rPr>
                <w:t>2</w:t>
              </w:r>
            </w:ins>
          </w:p>
        </w:tc>
        <w:tc>
          <w:tcPr>
            <w:tcW w:w="850" w:type="dxa"/>
            <w:tcBorders>
              <w:top w:val="single" w:sz="4" w:space="0" w:color="auto"/>
              <w:left w:val="single" w:sz="4" w:space="0" w:color="auto"/>
              <w:bottom w:val="single" w:sz="4" w:space="0" w:color="auto"/>
              <w:right w:val="single" w:sz="4" w:space="0" w:color="auto"/>
            </w:tcBorders>
            <w:shd w:val="clear" w:color="auto" w:fill="auto"/>
            <w:tcPrChange w:id="1930" w:author="鷹野　雅弘(takano masahiro)" w:date="2022-08-12T10:03:00Z">
              <w:tcPr>
                <w:tcW w:w="850"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3D252005" w14:textId="77777777" w:rsidR="009D1EE4" w:rsidRPr="00472CC5" w:rsidRDefault="009D1EE4" w:rsidP="008D405A">
            <w:pPr>
              <w:keepNext/>
              <w:keepLines/>
              <w:spacing w:after="0"/>
              <w:jc w:val="center"/>
              <w:rPr>
                <w:ins w:id="1931" w:author="5260" w:date="2022-09-15T00:11:00Z"/>
                <w:rFonts w:ascii="Arial" w:hAnsi="Arial"/>
                <w:color w:val="000000"/>
                <w:sz w:val="18"/>
                <w:lang w:eastAsia="ja-JP"/>
              </w:rPr>
            </w:pPr>
            <w:ins w:id="1932" w:author="5260" w:date="2022-09-15T00:11:00Z">
              <w:r w:rsidRPr="00472CC5">
                <w:rPr>
                  <w:rFonts w:ascii="Arial" w:hAnsi="Arial"/>
                  <w:color w:val="000000"/>
                  <w:sz w:val="18"/>
                  <w:lang w:eastAsia="ja-JP"/>
                </w:rPr>
                <w:t>P</w:t>
              </w:r>
            </w:ins>
          </w:p>
        </w:tc>
      </w:tr>
      <w:tr w:rsidR="009D1EE4" w:rsidRPr="00472CC5" w14:paraId="57AADB61" w14:textId="77777777" w:rsidTr="008D405A">
        <w:trPr>
          <w:ins w:id="1933" w:author="5260" w:date="2022-09-15T00:11:00Z"/>
          <w:trPrChange w:id="1934" w:author="鷹野　雅弘(takano masahiro)" w:date="2022-08-12T10:03:00Z">
            <w:trPr>
              <w:gridBefore w:val="1"/>
            </w:trPr>
          </w:trPrChange>
        </w:trPr>
        <w:tc>
          <w:tcPr>
            <w:tcW w:w="562" w:type="dxa"/>
            <w:tcBorders>
              <w:top w:val="single" w:sz="4" w:space="0" w:color="auto"/>
              <w:left w:val="single" w:sz="4" w:space="0" w:color="auto"/>
              <w:bottom w:val="single" w:sz="4" w:space="0" w:color="auto"/>
              <w:right w:val="single" w:sz="4" w:space="0" w:color="auto"/>
            </w:tcBorders>
            <w:shd w:val="clear" w:color="auto" w:fill="auto"/>
            <w:tcPrChange w:id="1935" w:author="鷹野　雅弘(takano masahiro)" w:date="2022-08-12T10:03:00Z">
              <w:tcPr>
                <w:tcW w:w="534" w:type="dxa"/>
                <w:tcBorders>
                  <w:top w:val="single" w:sz="4" w:space="0" w:color="auto"/>
                  <w:left w:val="single" w:sz="4" w:space="0" w:color="auto"/>
                  <w:bottom w:val="single" w:sz="4" w:space="0" w:color="auto"/>
                  <w:right w:val="single" w:sz="4" w:space="0" w:color="auto"/>
                </w:tcBorders>
                <w:shd w:val="clear" w:color="auto" w:fill="auto"/>
              </w:tcPr>
            </w:tcPrChange>
          </w:tcPr>
          <w:p w14:paraId="3F282CFB" w14:textId="77777777" w:rsidR="009D1EE4" w:rsidRPr="00472CC5" w:rsidRDefault="009D1EE4" w:rsidP="008D405A">
            <w:pPr>
              <w:keepNext/>
              <w:keepLines/>
              <w:spacing w:after="0"/>
              <w:jc w:val="center"/>
              <w:rPr>
                <w:ins w:id="1936" w:author="5260" w:date="2022-09-15T00:11:00Z"/>
                <w:rFonts w:ascii="Arial" w:hAnsi="Arial"/>
                <w:color w:val="000000"/>
                <w:sz w:val="18"/>
                <w:lang w:eastAsia="ja-JP"/>
              </w:rPr>
            </w:pPr>
            <w:ins w:id="1937" w:author="5260" w:date="2022-09-15T00:11:00Z">
              <w:r w:rsidRPr="00472CC5">
                <w:rPr>
                  <w:rFonts w:ascii="Arial" w:hAnsi="Arial" w:hint="eastAsia"/>
                  <w:color w:val="000000"/>
                  <w:sz w:val="18"/>
                  <w:lang w:eastAsia="ja-JP"/>
                </w:rPr>
                <w:t>1</w:t>
              </w:r>
              <w:r w:rsidRPr="00472CC5">
                <w:rPr>
                  <w:rFonts w:ascii="Arial" w:hAnsi="Arial"/>
                  <w:color w:val="000000"/>
                  <w:sz w:val="18"/>
                  <w:lang w:eastAsia="ja-JP"/>
                </w:rPr>
                <w:t>3</w:t>
              </w:r>
            </w:ins>
          </w:p>
        </w:tc>
        <w:tc>
          <w:tcPr>
            <w:tcW w:w="4082" w:type="dxa"/>
            <w:tcBorders>
              <w:top w:val="single" w:sz="4" w:space="0" w:color="auto"/>
              <w:left w:val="single" w:sz="4" w:space="0" w:color="auto"/>
              <w:bottom w:val="single" w:sz="4" w:space="0" w:color="auto"/>
              <w:right w:val="single" w:sz="4" w:space="0" w:color="auto"/>
            </w:tcBorders>
            <w:shd w:val="clear" w:color="auto" w:fill="auto"/>
            <w:tcPrChange w:id="1938" w:author="鷹野　雅弘(takano masahiro)" w:date="2022-08-12T10:03:00Z">
              <w:tcPr>
                <w:tcW w:w="4110" w:type="dxa"/>
                <w:tcBorders>
                  <w:top w:val="single" w:sz="4" w:space="0" w:color="auto"/>
                  <w:left w:val="single" w:sz="4" w:space="0" w:color="auto"/>
                  <w:bottom w:val="single" w:sz="4" w:space="0" w:color="auto"/>
                  <w:right w:val="single" w:sz="4" w:space="0" w:color="auto"/>
                </w:tcBorders>
                <w:shd w:val="clear" w:color="auto" w:fill="auto"/>
              </w:tcPr>
            </w:tcPrChange>
          </w:tcPr>
          <w:p w14:paraId="03525C19" w14:textId="77777777" w:rsidR="009D1EE4" w:rsidRPr="00472CC5" w:rsidRDefault="009D1EE4" w:rsidP="008D405A">
            <w:pPr>
              <w:rPr>
                <w:ins w:id="1939" w:author="5260" w:date="2022-09-15T00:11:00Z"/>
              </w:rPr>
            </w:pPr>
            <w:ins w:id="1940" w:author="5260" w:date="2022-09-15T00:11:00Z">
              <w:r w:rsidRPr="00472CC5">
                <w:t>SS responds with 200 OK</w:t>
              </w:r>
            </w:ins>
          </w:p>
        </w:tc>
        <w:tc>
          <w:tcPr>
            <w:tcW w:w="709" w:type="dxa"/>
            <w:tcBorders>
              <w:top w:val="single" w:sz="4" w:space="0" w:color="auto"/>
              <w:left w:val="single" w:sz="4" w:space="0" w:color="auto"/>
              <w:bottom w:val="single" w:sz="4" w:space="0" w:color="auto"/>
              <w:right w:val="single" w:sz="4" w:space="0" w:color="auto"/>
            </w:tcBorders>
            <w:shd w:val="clear" w:color="auto" w:fill="auto"/>
            <w:tcPrChange w:id="1941" w:author="鷹野　雅弘(takano masahiro)" w:date="2022-08-12T10:03:00Z">
              <w:tcPr>
                <w:tcW w:w="709" w:type="dxa"/>
                <w:tcBorders>
                  <w:top w:val="single" w:sz="4" w:space="0" w:color="auto"/>
                  <w:left w:val="single" w:sz="4" w:space="0" w:color="auto"/>
                  <w:bottom w:val="single" w:sz="4" w:space="0" w:color="auto"/>
                  <w:right w:val="single" w:sz="4" w:space="0" w:color="auto"/>
                </w:tcBorders>
                <w:shd w:val="clear" w:color="auto" w:fill="auto"/>
              </w:tcPr>
            </w:tcPrChange>
          </w:tcPr>
          <w:p w14:paraId="09A3E66E" w14:textId="77777777" w:rsidR="009D1EE4" w:rsidRPr="00472CC5" w:rsidRDefault="009D1EE4" w:rsidP="008D405A">
            <w:pPr>
              <w:keepNext/>
              <w:keepLines/>
              <w:spacing w:after="0"/>
              <w:jc w:val="center"/>
              <w:rPr>
                <w:ins w:id="1942" w:author="5260" w:date="2022-09-15T00:11:00Z"/>
              </w:rPr>
            </w:pPr>
            <w:ins w:id="1943" w:author="5260" w:date="2022-09-15T00:11:00Z">
              <w:r w:rsidRPr="00472CC5">
                <w:rPr>
                  <w:rFonts w:hint="eastAsia"/>
                  <w:lang w:eastAsia="ja-JP"/>
                </w:rPr>
                <w:t>&lt;-</w:t>
              </w:r>
              <w:r w:rsidRPr="00472CC5">
                <w:rPr>
                  <w:lang w:eastAsia="ja-JP"/>
                </w:rPr>
                <w:t>-</w:t>
              </w:r>
            </w:ins>
          </w:p>
        </w:tc>
        <w:tc>
          <w:tcPr>
            <w:tcW w:w="2833" w:type="dxa"/>
            <w:tcBorders>
              <w:top w:val="single" w:sz="4" w:space="0" w:color="auto"/>
              <w:left w:val="single" w:sz="4" w:space="0" w:color="auto"/>
              <w:bottom w:val="single" w:sz="4" w:space="0" w:color="auto"/>
              <w:right w:val="single" w:sz="4" w:space="0" w:color="auto"/>
            </w:tcBorders>
            <w:shd w:val="clear" w:color="auto" w:fill="auto"/>
            <w:tcPrChange w:id="1944" w:author="鷹野　雅弘(takano masahiro)" w:date="2022-08-12T10:03:00Z">
              <w:tcPr>
                <w:tcW w:w="2833" w:type="dxa"/>
                <w:tcBorders>
                  <w:top w:val="single" w:sz="4" w:space="0" w:color="auto"/>
                  <w:left w:val="single" w:sz="4" w:space="0" w:color="auto"/>
                  <w:bottom w:val="single" w:sz="4" w:space="0" w:color="auto"/>
                  <w:right w:val="single" w:sz="4" w:space="0" w:color="auto"/>
                </w:tcBorders>
                <w:shd w:val="clear" w:color="auto" w:fill="auto"/>
              </w:tcPr>
            </w:tcPrChange>
          </w:tcPr>
          <w:p w14:paraId="6FCBB80B" w14:textId="77777777" w:rsidR="009D1EE4" w:rsidRPr="00472CC5" w:rsidRDefault="009D1EE4" w:rsidP="008D405A">
            <w:pPr>
              <w:pStyle w:val="TAL"/>
              <w:rPr>
                <w:ins w:id="1945" w:author="5260" w:date="2022-09-15T00:11:00Z"/>
                <w:lang w:eastAsia="ja-JP"/>
              </w:rPr>
            </w:pPr>
            <w:ins w:id="1946" w:author="5260" w:date="2022-09-15T00:11:00Z">
              <w:r w:rsidRPr="00472CC5">
                <w:rPr>
                  <w:lang w:eastAsia="ja-JP"/>
                </w:rPr>
                <w:t>200 OK</w:t>
              </w:r>
            </w:ins>
          </w:p>
        </w:tc>
        <w:tc>
          <w:tcPr>
            <w:tcW w:w="567" w:type="dxa"/>
            <w:tcBorders>
              <w:top w:val="single" w:sz="4" w:space="0" w:color="auto"/>
              <w:left w:val="single" w:sz="4" w:space="0" w:color="auto"/>
              <w:bottom w:val="single" w:sz="4" w:space="0" w:color="auto"/>
              <w:right w:val="single" w:sz="4" w:space="0" w:color="auto"/>
            </w:tcBorders>
            <w:shd w:val="clear" w:color="auto" w:fill="auto"/>
            <w:tcPrChange w:id="1947" w:author="鷹野　雅弘(takano masahiro)" w:date="2022-08-12T10:03:00Z">
              <w:tcPr>
                <w:tcW w:w="567" w:type="dxa"/>
                <w:tcBorders>
                  <w:top w:val="single" w:sz="4" w:space="0" w:color="auto"/>
                  <w:left w:val="single" w:sz="4" w:space="0" w:color="auto"/>
                  <w:bottom w:val="single" w:sz="4" w:space="0" w:color="auto"/>
                  <w:right w:val="single" w:sz="4" w:space="0" w:color="auto"/>
                </w:tcBorders>
                <w:shd w:val="clear" w:color="auto" w:fill="auto"/>
              </w:tcPr>
            </w:tcPrChange>
          </w:tcPr>
          <w:p w14:paraId="756063A9" w14:textId="77777777" w:rsidR="009D1EE4" w:rsidRPr="00472CC5" w:rsidRDefault="009D1EE4" w:rsidP="008D405A">
            <w:pPr>
              <w:keepNext/>
              <w:keepLines/>
              <w:spacing w:after="0"/>
              <w:jc w:val="center"/>
              <w:rPr>
                <w:ins w:id="1948" w:author="5260" w:date="2022-09-15T00:11:00Z"/>
                <w:rFonts w:ascii="Arial" w:hAnsi="Arial"/>
                <w:color w:val="000000"/>
                <w:sz w:val="18"/>
                <w:lang w:eastAsia="ja-JP"/>
              </w:rPr>
            </w:pPr>
          </w:p>
        </w:tc>
        <w:tc>
          <w:tcPr>
            <w:tcW w:w="850" w:type="dxa"/>
            <w:tcBorders>
              <w:top w:val="single" w:sz="4" w:space="0" w:color="auto"/>
              <w:left w:val="single" w:sz="4" w:space="0" w:color="auto"/>
              <w:bottom w:val="single" w:sz="4" w:space="0" w:color="auto"/>
              <w:right w:val="single" w:sz="4" w:space="0" w:color="auto"/>
            </w:tcBorders>
            <w:shd w:val="clear" w:color="auto" w:fill="auto"/>
            <w:tcPrChange w:id="1949" w:author="鷹野　雅弘(takano masahiro)" w:date="2022-08-12T10:03:00Z">
              <w:tcPr>
                <w:tcW w:w="850"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0DDC4E0C" w14:textId="77777777" w:rsidR="009D1EE4" w:rsidRPr="00472CC5" w:rsidRDefault="009D1EE4" w:rsidP="008D405A">
            <w:pPr>
              <w:keepNext/>
              <w:keepLines/>
              <w:spacing w:after="0"/>
              <w:jc w:val="center"/>
              <w:rPr>
                <w:ins w:id="1950" w:author="5260" w:date="2022-09-15T00:11:00Z"/>
                <w:rFonts w:ascii="Arial" w:hAnsi="Arial"/>
                <w:color w:val="000000"/>
                <w:sz w:val="18"/>
                <w:lang w:eastAsia="ja-JP"/>
              </w:rPr>
            </w:pPr>
          </w:p>
        </w:tc>
      </w:tr>
      <w:tr w:rsidR="009D1EE4" w:rsidRPr="00472CC5" w14:paraId="63DA0BCE" w14:textId="77777777" w:rsidTr="008D405A">
        <w:trPr>
          <w:ins w:id="1951" w:author="5260" w:date="2022-09-15T00:11:00Z"/>
        </w:trPr>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50AEFAD8" w14:textId="77777777" w:rsidR="009D1EE4" w:rsidRPr="00472CC5" w:rsidRDefault="009D1EE4">
            <w:pPr>
              <w:keepNext/>
              <w:keepLines/>
              <w:spacing w:after="0"/>
              <w:ind w:left="1000" w:hangingChars="500" w:hanging="1000"/>
              <w:rPr>
                <w:ins w:id="1952" w:author="5260" w:date="2022-09-15T00:11:00Z"/>
                <w:rFonts w:ascii="Arial" w:hAnsi="Arial"/>
                <w:color w:val="000000"/>
                <w:sz w:val="18"/>
                <w:lang w:eastAsia="ja-JP"/>
              </w:rPr>
              <w:pPrChange w:id="1953" w:author="鷹野　雅弘(takano masahiro)" w:date="2022-08-02T13:35:00Z">
                <w:pPr>
                  <w:keepNext/>
                  <w:keepLines/>
                  <w:spacing w:after="0"/>
                  <w:jc w:val="center"/>
                </w:pPr>
              </w:pPrChange>
            </w:pPr>
            <w:ins w:id="1954" w:author="5260" w:date="2022-09-15T00:11:00Z">
              <w:r w:rsidRPr="00472CC5">
                <w:rPr>
                  <w:color w:val="000000"/>
                  <w:lang w:eastAsia="ja-JP"/>
                </w:rPr>
                <w:t>Note 1:</w:t>
              </w:r>
              <w:r w:rsidRPr="00472CC5">
                <w:rPr>
                  <w:color w:val="000000"/>
                  <w:lang w:eastAsia="ja-JP"/>
                </w:rPr>
                <w:tab/>
                <w:t>T390 is a random value between (0.7 + 0.6 * 0) * uac-BarringTime(4s) = 2.8s and (0.7 + 0.6 * 1) * uac-BarringTime(4s) = 5.2s,</w:t>
              </w:r>
            </w:ins>
          </w:p>
        </w:tc>
      </w:tr>
    </w:tbl>
    <w:p w14:paraId="3F03C7C9" w14:textId="77777777" w:rsidR="009D1EE4" w:rsidRPr="00472CC5" w:rsidRDefault="009D1EE4" w:rsidP="009D1EE4">
      <w:pPr>
        <w:rPr>
          <w:ins w:id="1955" w:author="5260" w:date="2022-09-15T00:11:00Z"/>
          <w:color w:val="000000"/>
          <w:lang w:eastAsia="ja-JP"/>
        </w:rPr>
      </w:pPr>
    </w:p>
    <w:p w14:paraId="0F143DB8" w14:textId="77777777" w:rsidR="009D1EE4" w:rsidRPr="00472CC5" w:rsidRDefault="009D1EE4" w:rsidP="009D1EE4">
      <w:pPr>
        <w:keepNext/>
        <w:keepLines/>
        <w:spacing w:before="120"/>
        <w:ind w:left="1985" w:hanging="1985"/>
        <w:rPr>
          <w:ins w:id="1956" w:author="5260" w:date="2022-09-15T00:11:00Z"/>
          <w:rFonts w:ascii="Arial" w:hAnsi="Arial"/>
          <w:lang w:eastAsia="zh-CN"/>
        </w:rPr>
      </w:pPr>
      <w:ins w:id="1957" w:author="5260" w:date="2022-09-15T00:11:00Z">
        <w:r w:rsidRPr="00472CC5">
          <w:rPr>
            <w:rFonts w:ascii="Arial" w:hAnsi="Arial"/>
            <w:lang w:eastAsia="zh-CN"/>
          </w:rPr>
          <w:t>11.3.10.3.3</w:t>
        </w:r>
        <w:r w:rsidRPr="00472CC5">
          <w:rPr>
            <w:rFonts w:ascii="Arial" w:hAnsi="Arial"/>
            <w:lang w:eastAsia="zh-CN"/>
          </w:rPr>
          <w:tab/>
          <w:t>Specific message contents</w:t>
        </w:r>
      </w:ins>
    </w:p>
    <w:p w14:paraId="16906B34" w14:textId="77777777" w:rsidR="009D1EE4" w:rsidRPr="00472CC5" w:rsidRDefault="009D1EE4" w:rsidP="009D1EE4">
      <w:pPr>
        <w:keepNext/>
        <w:keepLines/>
        <w:spacing w:before="60"/>
        <w:jc w:val="center"/>
        <w:rPr>
          <w:ins w:id="1958" w:author="5260" w:date="2022-09-15T00:11:00Z"/>
          <w:rFonts w:ascii="Arial" w:eastAsia="Yu Mincho" w:hAnsi="Arial"/>
          <w:b/>
        </w:rPr>
      </w:pPr>
      <w:ins w:id="1959" w:author="5260" w:date="2022-09-15T00:11:00Z">
        <w:r w:rsidRPr="00472CC5">
          <w:rPr>
            <w:rFonts w:ascii="Arial" w:eastAsia="Yu Mincho" w:hAnsi="Arial"/>
            <w:b/>
          </w:rPr>
          <w:t>Table 11.3.10.3-1: 200 OK for REGISTER (step 4, Table 11.3.10.3.2-1)</w:t>
        </w:r>
      </w:ins>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9D1EE4" w:rsidRPr="00472CC5" w14:paraId="2678BE46" w14:textId="77777777" w:rsidTr="008D405A">
        <w:trPr>
          <w:cantSplit/>
          <w:tblHeader/>
          <w:jc w:val="center"/>
          <w:ins w:id="1960" w:author="5260" w:date="2022-09-15T00:11:00Z"/>
        </w:trPr>
        <w:tc>
          <w:tcPr>
            <w:tcW w:w="9634" w:type="dxa"/>
            <w:gridSpan w:val="5"/>
            <w:tcBorders>
              <w:bottom w:val="single" w:sz="4" w:space="0" w:color="auto"/>
            </w:tcBorders>
            <w:shd w:val="clear" w:color="auto" w:fill="auto"/>
          </w:tcPr>
          <w:p w14:paraId="3D6D5593" w14:textId="77777777" w:rsidR="009D1EE4" w:rsidRPr="00472CC5" w:rsidRDefault="009D1EE4" w:rsidP="008D405A">
            <w:pPr>
              <w:keepNext/>
              <w:keepLines/>
              <w:spacing w:after="0"/>
              <w:rPr>
                <w:ins w:id="1961" w:author="5260" w:date="2022-09-15T00:11:00Z"/>
                <w:rFonts w:ascii="Arial" w:eastAsia="Yu Mincho" w:hAnsi="Arial"/>
                <w:sz w:val="18"/>
              </w:rPr>
            </w:pPr>
            <w:ins w:id="1962" w:author="5260" w:date="2022-09-15T00:11:00Z">
              <w:r w:rsidRPr="00472CC5">
                <w:rPr>
                  <w:rFonts w:ascii="Arial" w:eastAsia="Yu Mincho" w:hAnsi="Arial"/>
                  <w:sz w:val="18"/>
                </w:rPr>
                <w:t>Derivation path: TS 34.229-1 [2], Table in subclause A.1.3</w:t>
              </w:r>
            </w:ins>
          </w:p>
        </w:tc>
      </w:tr>
      <w:tr w:rsidR="009D1EE4" w:rsidRPr="00472CC5" w14:paraId="26FCB52B" w14:textId="77777777" w:rsidTr="008D405A">
        <w:trPr>
          <w:cantSplit/>
          <w:tblHeader/>
          <w:jc w:val="center"/>
          <w:ins w:id="1963" w:author="5260" w:date="2022-09-15T00:11:00Z"/>
        </w:trPr>
        <w:tc>
          <w:tcPr>
            <w:tcW w:w="1772" w:type="dxa"/>
            <w:tcBorders>
              <w:bottom w:val="single" w:sz="4" w:space="0" w:color="auto"/>
            </w:tcBorders>
            <w:shd w:val="clear" w:color="auto" w:fill="auto"/>
          </w:tcPr>
          <w:p w14:paraId="01283D0E" w14:textId="77777777" w:rsidR="009D1EE4" w:rsidRPr="00472CC5" w:rsidRDefault="009D1EE4" w:rsidP="008D405A">
            <w:pPr>
              <w:keepNext/>
              <w:keepLines/>
              <w:spacing w:after="0"/>
              <w:jc w:val="center"/>
              <w:rPr>
                <w:ins w:id="1964" w:author="5260" w:date="2022-09-15T00:11:00Z"/>
                <w:rFonts w:ascii="Arial" w:eastAsia="Yu Mincho" w:hAnsi="Arial"/>
                <w:b/>
                <w:sz w:val="18"/>
              </w:rPr>
            </w:pPr>
            <w:ins w:id="1965" w:author="5260" w:date="2022-09-15T00:11:00Z">
              <w:r w:rsidRPr="00472CC5">
                <w:rPr>
                  <w:rFonts w:ascii="Arial" w:eastAsia="Yu Mincho" w:hAnsi="Arial"/>
                  <w:b/>
                  <w:sz w:val="18"/>
                </w:rPr>
                <w:t>Header/param</w:t>
              </w:r>
            </w:ins>
          </w:p>
        </w:tc>
        <w:tc>
          <w:tcPr>
            <w:tcW w:w="878" w:type="dxa"/>
            <w:tcBorders>
              <w:bottom w:val="single" w:sz="4" w:space="0" w:color="auto"/>
            </w:tcBorders>
            <w:shd w:val="clear" w:color="auto" w:fill="auto"/>
          </w:tcPr>
          <w:p w14:paraId="7FBAE958" w14:textId="77777777" w:rsidR="009D1EE4" w:rsidRPr="00472CC5" w:rsidRDefault="009D1EE4" w:rsidP="008D405A">
            <w:pPr>
              <w:keepNext/>
              <w:keepLines/>
              <w:spacing w:after="0"/>
              <w:jc w:val="center"/>
              <w:rPr>
                <w:ins w:id="1966" w:author="5260" w:date="2022-09-15T00:11:00Z"/>
                <w:rFonts w:ascii="Arial" w:eastAsia="Yu Mincho" w:hAnsi="Arial"/>
                <w:b/>
                <w:sz w:val="18"/>
              </w:rPr>
            </w:pPr>
            <w:ins w:id="1967" w:author="5260" w:date="2022-09-15T00:11:00Z">
              <w:r w:rsidRPr="00472CC5">
                <w:rPr>
                  <w:rFonts w:ascii="Arial" w:eastAsia="Yu Mincho" w:hAnsi="Arial"/>
                  <w:b/>
                  <w:sz w:val="18"/>
                </w:rPr>
                <w:t>Cond</w:t>
              </w:r>
            </w:ins>
          </w:p>
        </w:tc>
        <w:tc>
          <w:tcPr>
            <w:tcW w:w="4795" w:type="dxa"/>
            <w:tcBorders>
              <w:bottom w:val="single" w:sz="4" w:space="0" w:color="auto"/>
            </w:tcBorders>
            <w:shd w:val="clear" w:color="auto" w:fill="auto"/>
          </w:tcPr>
          <w:p w14:paraId="4096DC11" w14:textId="77777777" w:rsidR="009D1EE4" w:rsidRPr="00472CC5" w:rsidRDefault="009D1EE4" w:rsidP="008D405A">
            <w:pPr>
              <w:keepNext/>
              <w:keepLines/>
              <w:spacing w:after="0"/>
              <w:jc w:val="center"/>
              <w:rPr>
                <w:ins w:id="1968" w:author="5260" w:date="2022-09-15T00:11:00Z"/>
                <w:rFonts w:ascii="Arial" w:eastAsia="Yu Mincho" w:hAnsi="Arial"/>
                <w:b/>
                <w:sz w:val="18"/>
              </w:rPr>
            </w:pPr>
            <w:ins w:id="1969" w:author="5260" w:date="2022-09-15T00:11:00Z">
              <w:r w:rsidRPr="00472CC5">
                <w:rPr>
                  <w:rFonts w:ascii="Arial" w:eastAsia="Yu Mincho" w:hAnsi="Arial"/>
                  <w:b/>
                  <w:sz w:val="18"/>
                </w:rPr>
                <w:t>Value/remark</w:t>
              </w:r>
            </w:ins>
          </w:p>
        </w:tc>
        <w:tc>
          <w:tcPr>
            <w:tcW w:w="749" w:type="dxa"/>
            <w:tcBorders>
              <w:bottom w:val="single" w:sz="4" w:space="0" w:color="auto"/>
            </w:tcBorders>
            <w:shd w:val="clear" w:color="auto" w:fill="auto"/>
          </w:tcPr>
          <w:p w14:paraId="76854A5E" w14:textId="77777777" w:rsidR="009D1EE4" w:rsidRPr="00472CC5" w:rsidRDefault="009D1EE4" w:rsidP="008D405A">
            <w:pPr>
              <w:keepNext/>
              <w:keepLines/>
              <w:spacing w:after="0"/>
              <w:jc w:val="center"/>
              <w:rPr>
                <w:ins w:id="1970" w:author="5260" w:date="2022-09-15T00:11:00Z"/>
                <w:rFonts w:ascii="Arial" w:eastAsia="Yu Mincho" w:hAnsi="Arial"/>
                <w:b/>
                <w:sz w:val="18"/>
              </w:rPr>
            </w:pPr>
            <w:ins w:id="1971" w:author="5260" w:date="2022-09-15T00:11:00Z">
              <w:r w:rsidRPr="00472CC5">
                <w:rPr>
                  <w:rFonts w:ascii="Arial" w:eastAsia="Yu Mincho" w:hAnsi="Arial"/>
                  <w:b/>
                  <w:sz w:val="18"/>
                </w:rPr>
                <w:t>Rel</w:t>
              </w:r>
            </w:ins>
          </w:p>
        </w:tc>
        <w:tc>
          <w:tcPr>
            <w:tcW w:w="1440" w:type="dxa"/>
            <w:tcBorders>
              <w:bottom w:val="single" w:sz="4" w:space="0" w:color="auto"/>
            </w:tcBorders>
          </w:tcPr>
          <w:p w14:paraId="72830250" w14:textId="77777777" w:rsidR="009D1EE4" w:rsidRPr="00472CC5" w:rsidRDefault="009D1EE4" w:rsidP="008D405A">
            <w:pPr>
              <w:keepNext/>
              <w:keepLines/>
              <w:spacing w:after="0"/>
              <w:jc w:val="center"/>
              <w:rPr>
                <w:ins w:id="1972" w:author="5260" w:date="2022-09-15T00:11:00Z"/>
                <w:rFonts w:ascii="Arial" w:eastAsia="Yu Mincho" w:hAnsi="Arial"/>
                <w:b/>
                <w:sz w:val="18"/>
              </w:rPr>
            </w:pPr>
            <w:ins w:id="1973" w:author="5260" w:date="2022-09-15T00:11:00Z">
              <w:r w:rsidRPr="00472CC5">
                <w:rPr>
                  <w:rFonts w:ascii="Arial" w:eastAsia="Yu Mincho" w:hAnsi="Arial"/>
                  <w:b/>
                  <w:sz w:val="18"/>
                </w:rPr>
                <w:t>Reference</w:t>
              </w:r>
            </w:ins>
          </w:p>
        </w:tc>
      </w:tr>
      <w:tr w:rsidR="009D1EE4" w:rsidRPr="00472CC5" w14:paraId="07DD6C79" w14:textId="77777777" w:rsidTr="008D405A">
        <w:trPr>
          <w:cantSplit/>
          <w:tblHeader/>
          <w:jc w:val="center"/>
          <w:ins w:id="1974" w:author="5260" w:date="2022-09-15T00:11:00Z"/>
        </w:trPr>
        <w:tc>
          <w:tcPr>
            <w:tcW w:w="1772" w:type="dxa"/>
            <w:tcBorders>
              <w:top w:val="single" w:sz="4" w:space="0" w:color="auto"/>
              <w:bottom w:val="nil"/>
            </w:tcBorders>
            <w:shd w:val="clear" w:color="auto" w:fill="auto"/>
          </w:tcPr>
          <w:p w14:paraId="47BF0112" w14:textId="77777777" w:rsidR="009D1EE4" w:rsidRPr="00472CC5" w:rsidRDefault="009D1EE4" w:rsidP="008D405A">
            <w:pPr>
              <w:keepNext/>
              <w:keepLines/>
              <w:spacing w:after="0"/>
              <w:rPr>
                <w:ins w:id="1975" w:author="5260" w:date="2022-09-15T00:11:00Z"/>
                <w:rFonts w:ascii="Arial" w:eastAsia="Yu Mincho" w:hAnsi="Arial"/>
                <w:b/>
                <w:sz w:val="18"/>
              </w:rPr>
            </w:pPr>
            <w:ins w:id="1976" w:author="5260" w:date="2022-09-15T00:11:00Z">
              <w:r w:rsidRPr="00472CC5">
                <w:rPr>
                  <w:rFonts w:ascii="Arial" w:eastAsia="Yu Mincho" w:hAnsi="Arial"/>
                  <w:b/>
                  <w:sz w:val="18"/>
                </w:rPr>
                <w:t>Contact</w:t>
              </w:r>
            </w:ins>
          </w:p>
        </w:tc>
        <w:tc>
          <w:tcPr>
            <w:tcW w:w="878" w:type="dxa"/>
            <w:tcBorders>
              <w:top w:val="single" w:sz="4" w:space="0" w:color="auto"/>
              <w:bottom w:val="nil"/>
            </w:tcBorders>
            <w:shd w:val="clear" w:color="auto" w:fill="auto"/>
          </w:tcPr>
          <w:p w14:paraId="0598F033" w14:textId="77777777" w:rsidR="009D1EE4" w:rsidRPr="00472CC5" w:rsidRDefault="009D1EE4" w:rsidP="008D405A">
            <w:pPr>
              <w:keepNext/>
              <w:keepLines/>
              <w:spacing w:after="0"/>
              <w:rPr>
                <w:ins w:id="1977" w:author="5260" w:date="2022-09-15T00:11:00Z"/>
                <w:rFonts w:ascii="Arial" w:eastAsia="Yu Mincho" w:hAnsi="Arial"/>
                <w:sz w:val="18"/>
              </w:rPr>
            </w:pPr>
          </w:p>
        </w:tc>
        <w:tc>
          <w:tcPr>
            <w:tcW w:w="4795" w:type="dxa"/>
            <w:tcBorders>
              <w:top w:val="single" w:sz="4" w:space="0" w:color="auto"/>
              <w:bottom w:val="nil"/>
            </w:tcBorders>
            <w:shd w:val="clear" w:color="auto" w:fill="auto"/>
          </w:tcPr>
          <w:p w14:paraId="57439424" w14:textId="77777777" w:rsidR="009D1EE4" w:rsidRPr="00472CC5" w:rsidRDefault="009D1EE4" w:rsidP="008D405A">
            <w:pPr>
              <w:keepNext/>
              <w:keepLines/>
              <w:spacing w:after="0"/>
              <w:rPr>
                <w:ins w:id="1978" w:author="5260" w:date="2022-09-15T00:11:00Z"/>
                <w:rFonts w:ascii="Arial" w:eastAsia="Yu Mincho" w:hAnsi="Arial"/>
                <w:sz w:val="18"/>
              </w:rPr>
            </w:pPr>
          </w:p>
        </w:tc>
        <w:tc>
          <w:tcPr>
            <w:tcW w:w="749" w:type="dxa"/>
            <w:tcBorders>
              <w:top w:val="single" w:sz="4" w:space="0" w:color="auto"/>
              <w:bottom w:val="nil"/>
            </w:tcBorders>
            <w:shd w:val="clear" w:color="auto" w:fill="auto"/>
          </w:tcPr>
          <w:p w14:paraId="56970B15" w14:textId="77777777" w:rsidR="009D1EE4" w:rsidRPr="00472CC5" w:rsidRDefault="009D1EE4" w:rsidP="008D405A">
            <w:pPr>
              <w:keepNext/>
              <w:keepLines/>
              <w:spacing w:after="0"/>
              <w:rPr>
                <w:ins w:id="1979" w:author="5260" w:date="2022-09-15T00:11:00Z"/>
                <w:rFonts w:ascii="Arial" w:eastAsia="Yu Mincho" w:hAnsi="Arial"/>
                <w:sz w:val="18"/>
              </w:rPr>
            </w:pPr>
          </w:p>
        </w:tc>
        <w:tc>
          <w:tcPr>
            <w:tcW w:w="1440" w:type="dxa"/>
            <w:tcBorders>
              <w:top w:val="single" w:sz="4" w:space="0" w:color="auto"/>
              <w:bottom w:val="nil"/>
            </w:tcBorders>
          </w:tcPr>
          <w:p w14:paraId="7B9114F1" w14:textId="77777777" w:rsidR="009D1EE4" w:rsidRPr="00472CC5" w:rsidRDefault="009D1EE4" w:rsidP="008D405A">
            <w:pPr>
              <w:keepNext/>
              <w:keepLines/>
              <w:spacing w:after="0"/>
              <w:rPr>
                <w:ins w:id="1980" w:author="5260" w:date="2022-09-15T00:11:00Z"/>
                <w:rFonts w:ascii="Arial" w:eastAsia="Yu Mincho" w:hAnsi="Arial"/>
                <w:sz w:val="18"/>
              </w:rPr>
            </w:pPr>
          </w:p>
        </w:tc>
      </w:tr>
      <w:tr w:rsidR="009D1EE4" w:rsidRPr="00472CC5" w14:paraId="36873FFF" w14:textId="77777777" w:rsidTr="008D405A">
        <w:trPr>
          <w:cantSplit/>
          <w:tblHeader/>
          <w:jc w:val="center"/>
          <w:ins w:id="1981" w:author="5260" w:date="2022-09-15T00:11:00Z"/>
        </w:trPr>
        <w:tc>
          <w:tcPr>
            <w:tcW w:w="1772" w:type="dxa"/>
            <w:tcBorders>
              <w:top w:val="nil"/>
              <w:bottom w:val="single" w:sz="4" w:space="0" w:color="auto"/>
            </w:tcBorders>
            <w:shd w:val="clear" w:color="auto" w:fill="auto"/>
          </w:tcPr>
          <w:p w14:paraId="54970871" w14:textId="77777777" w:rsidR="009D1EE4" w:rsidRPr="00472CC5" w:rsidRDefault="009D1EE4" w:rsidP="008D405A">
            <w:pPr>
              <w:keepNext/>
              <w:keepLines/>
              <w:spacing w:after="0"/>
              <w:rPr>
                <w:ins w:id="1982" w:author="5260" w:date="2022-09-15T00:11:00Z"/>
                <w:rFonts w:ascii="Arial" w:eastAsia="Yu Mincho" w:hAnsi="Arial"/>
                <w:b/>
                <w:sz w:val="18"/>
              </w:rPr>
            </w:pPr>
            <w:ins w:id="1983" w:author="5260" w:date="2022-09-15T00:11:00Z">
              <w:r w:rsidRPr="00472CC5">
                <w:rPr>
                  <w:rFonts w:ascii="Arial" w:eastAsia="Yu Mincho" w:hAnsi="Arial"/>
                  <w:sz w:val="18"/>
                </w:rPr>
                <w:tab/>
                <w:t>expires</w:t>
              </w:r>
            </w:ins>
          </w:p>
        </w:tc>
        <w:tc>
          <w:tcPr>
            <w:tcW w:w="878" w:type="dxa"/>
            <w:tcBorders>
              <w:top w:val="nil"/>
              <w:bottom w:val="single" w:sz="4" w:space="0" w:color="auto"/>
            </w:tcBorders>
            <w:shd w:val="clear" w:color="auto" w:fill="auto"/>
          </w:tcPr>
          <w:p w14:paraId="412BB084" w14:textId="77777777" w:rsidR="009D1EE4" w:rsidRPr="00472CC5" w:rsidRDefault="009D1EE4" w:rsidP="008D405A">
            <w:pPr>
              <w:keepNext/>
              <w:keepLines/>
              <w:spacing w:after="0"/>
              <w:rPr>
                <w:ins w:id="1984" w:author="5260" w:date="2022-09-15T00:11:00Z"/>
                <w:rFonts w:ascii="Arial" w:eastAsia="Yu Mincho" w:hAnsi="Arial"/>
                <w:sz w:val="18"/>
              </w:rPr>
            </w:pPr>
          </w:p>
        </w:tc>
        <w:tc>
          <w:tcPr>
            <w:tcW w:w="4795" w:type="dxa"/>
            <w:tcBorders>
              <w:top w:val="nil"/>
              <w:bottom w:val="single" w:sz="4" w:space="0" w:color="auto"/>
            </w:tcBorders>
            <w:shd w:val="clear" w:color="auto" w:fill="auto"/>
          </w:tcPr>
          <w:p w14:paraId="441F8D26" w14:textId="77777777" w:rsidR="009D1EE4" w:rsidRPr="00472CC5" w:rsidRDefault="009D1EE4" w:rsidP="008D405A">
            <w:pPr>
              <w:keepNext/>
              <w:keepLines/>
              <w:spacing w:after="0"/>
              <w:rPr>
                <w:ins w:id="1985" w:author="5260" w:date="2022-09-15T00:11:00Z"/>
                <w:rFonts w:ascii="Arial" w:eastAsia="Yu Mincho" w:hAnsi="Arial"/>
                <w:sz w:val="18"/>
              </w:rPr>
            </w:pPr>
            <w:ins w:id="1986" w:author="5260" w:date="2022-09-15T00:11:00Z">
              <w:r w:rsidRPr="00472CC5">
                <w:rPr>
                  <w:rFonts w:ascii="Arial" w:eastAsia="Yu Mincho" w:hAnsi="Arial"/>
                  <w:sz w:val="18"/>
                </w:rPr>
                <w:t>120</w:t>
              </w:r>
            </w:ins>
          </w:p>
        </w:tc>
        <w:tc>
          <w:tcPr>
            <w:tcW w:w="749" w:type="dxa"/>
            <w:tcBorders>
              <w:top w:val="nil"/>
              <w:bottom w:val="single" w:sz="4" w:space="0" w:color="auto"/>
            </w:tcBorders>
            <w:shd w:val="clear" w:color="auto" w:fill="auto"/>
          </w:tcPr>
          <w:p w14:paraId="0976B271" w14:textId="77777777" w:rsidR="009D1EE4" w:rsidRPr="00472CC5" w:rsidRDefault="009D1EE4" w:rsidP="008D405A">
            <w:pPr>
              <w:keepNext/>
              <w:keepLines/>
              <w:spacing w:after="0"/>
              <w:rPr>
                <w:ins w:id="1987" w:author="5260" w:date="2022-09-15T00:11:00Z"/>
                <w:rFonts w:ascii="Arial" w:eastAsia="Yu Mincho" w:hAnsi="Arial"/>
                <w:sz w:val="18"/>
              </w:rPr>
            </w:pPr>
          </w:p>
        </w:tc>
        <w:tc>
          <w:tcPr>
            <w:tcW w:w="1440" w:type="dxa"/>
            <w:tcBorders>
              <w:top w:val="nil"/>
              <w:bottom w:val="single" w:sz="4" w:space="0" w:color="auto"/>
            </w:tcBorders>
          </w:tcPr>
          <w:p w14:paraId="29A83F0B" w14:textId="77777777" w:rsidR="009D1EE4" w:rsidRPr="00472CC5" w:rsidRDefault="009D1EE4" w:rsidP="008D405A">
            <w:pPr>
              <w:keepNext/>
              <w:keepLines/>
              <w:spacing w:after="0"/>
              <w:rPr>
                <w:ins w:id="1988" w:author="5260" w:date="2022-09-15T00:11:00Z"/>
                <w:rFonts w:ascii="Arial" w:eastAsia="Yu Mincho" w:hAnsi="Arial"/>
                <w:sz w:val="18"/>
              </w:rPr>
            </w:pPr>
          </w:p>
        </w:tc>
      </w:tr>
    </w:tbl>
    <w:p w14:paraId="7DAED98C" w14:textId="77777777" w:rsidR="009D1EE4" w:rsidRPr="00472CC5" w:rsidRDefault="009D1EE4">
      <w:pPr>
        <w:rPr>
          <w:ins w:id="1989" w:author="5260" w:date="2022-09-15T00:11:00Z"/>
          <w:lang w:eastAsia="ja-JP"/>
        </w:rPr>
        <w:pPrChange w:id="1990" w:author="5260" w:date="2022-09-15T00:11:00Z">
          <w:pPr>
            <w:keepNext/>
            <w:keepLines/>
            <w:spacing w:before="60"/>
            <w:jc w:val="center"/>
          </w:pPr>
        </w:pPrChange>
      </w:pPr>
    </w:p>
    <w:p w14:paraId="37DCCDBD" w14:textId="77777777" w:rsidR="009D1EE4" w:rsidRPr="00472CC5" w:rsidRDefault="009D1EE4" w:rsidP="009D1EE4">
      <w:pPr>
        <w:keepNext/>
        <w:keepLines/>
        <w:spacing w:before="60"/>
        <w:jc w:val="center"/>
        <w:rPr>
          <w:ins w:id="1991" w:author="5260" w:date="2022-09-15T00:11:00Z"/>
          <w:rFonts w:ascii="Arial" w:hAnsi="Arial"/>
          <w:b/>
          <w:color w:val="000000"/>
          <w:lang w:eastAsia="ja-JP"/>
        </w:rPr>
      </w:pPr>
      <w:ins w:id="1992" w:author="5260" w:date="2022-09-15T00:11:00Z">
        <w:r w:rsidRPr="00472CC5">
          <w:rPr>
            <w:rFonts w:ascii="Arial" w:hAnsi="Arial"/>
            <w:b/>
            <w:color w:val="000000"/>
            <w:lang w:eastAsia="ja-JP"/>
          </w:rPr>
          <w:t xml:space="preserve">Table 11.3.10.3.3-2: </w:t>
        </w:r>
        <w:r w:rsidRPr="00472CC5">
          <w:rPr>
            <w:rFonts w:ascii="Arial" w:hAnsi="Arial"/>
            <w:b/>
            <w:i/>
            <w:iCs/>
            <w:color w:val="000000"/>
            <w:lang w:eastAsia="ja-JP"/>
          </w:rPr>
          <w:t>SIB1</w:t>
        </w:r>
        <w:r w:rsidRPr="00472CC5">
          <w:rPr>
            <w:rFonts w:ascii="Arial" w:hAnsi="Arial"/>
            <w:b/>
            <w:iCs/>
            <w:color w:val="000000"/>
            <w:lang w:eastAsia="ja-JP"/>
          </w:rPr>
          <w:t xml:space="preserve"> of NR Cell 1 (step9, </w:t>
        </w:r>
        <w:r w:rsidRPr="00472CC5">
          <w:rPr>
            <w:rFonts w:ascii="Arial" w:hAnsi="Arial"/>
            <w:b/>
            <w:color w:val="000000"/>
            <w:lang w:eastAsia="sv-SE"/>
          </w:rPr>
          <w:t xml:space="preserve">Table </w:t>
        </w:r>
        <w:r w:rsidRPr="00472CC5">
          <w:rPr>
            <w:rFonts w:ascii="Arial" w:hAnsi="Arial"/>
            <w:b/>
            <w:color w:val="000000"/>
            <w:lang w:eastAsia="ja-JP"/>
          </w:rPr>
          <w:t>11.3.10</w:t>
        </w:r>
        <w:r w:rsidRPr="00472CC5">
          <w:rPr>
            <w:rFonts w:ascii="Arial" w:hAnsi="Arial"/>
            <w:b/>
            <w:color w:val="000000"/>
            <w:lang w:eastAsia="zh-CN"/>
          </w:rPr>
          <w:t>.</w:t>
        </w:r>
        <w:r w:rsidRPr="00472CC5">
          <w:rPr>
            <w:rFonts w:ascii="Arial" w:hAnsi="Arial"/>
            <w:b/>
            <w:color w:val="000000"/>
            <w:lang w:eastAsia="ja-JP"/>
          </w:rPr>
          <w:t>3.2-</w:t>
        </w:r>
        <w:r w:rsidRPr="00472CC5">
          <w:rPr>
            <w:rFonts w:ascii="Arial" w:hAnsi="Arial"/>
            <w:b/>
            <w:color w:val="000000"/>
            <w:lang w:eastAsia="zh-CN"/>
          </w:rPr>
          <w:t>1</w:t>
        </w:r>
        <w:r w:rsidRPr="00472CC5">
          <w:rPr>
            <w:rFonts w:ascii="Arial" w:hAnsi="Arial"/>
            <w:b/>
            <w:iCs/>
            <w:color w:val="000000"/>
            <w:lang w:eastAsia="ja-JP"/>
          </w:rPr>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3"/>
        <w:gridCol w:w="1814"/>
        <w:gridCol w:w="2015"/>
        <w:gridCol w:w="1245"/>
        <w:tblGridChange w:id="1993">
          <w:tblGrid>
            <w:gridCol w:w="113"/>
            <w:gridCol w:w="3652"/>
            <w:gridCol w:w="2835"/>
            <w:gridCol w:w="2015"/>
            <w:gridCol w:w="1132"/>
            <w:gridCol w:w="113"/>
          </w:tblGrid>
        </w:tblGridChange>
      </w:tblGrid>
      <w:tr w:rsidR="009D1EE4" w:rsidRPr="00472CC5" w14:paraId="6938E6D3" w14:textId="77777777" w:rsidTr="008D405A">
        <w:trPr>
          <w:ins w:id="1994" w:author="5260" w:date="2022-09-15T00:11:00Z"/>
        </w:trPr>
        <w:tc>
          <w:tcPr>
            <w:tcW w:w="9747" w:type="dxa"/>
            <w:gridSpan w:val="4"/>
          </w:tcPr>
          <w:p w14:paraId="2CCDAB7F" w14:textId="77777777" w:rsidR="009D1EE4" w:rsidRPr="00472CC5" w:rsidRDefault="009D1EE4" w:rsidP="008D405A">
            <w:pPr>
              <w:keepNext/>
              <w:keepLines/>
              <w:spacing w:after="0"/>
              <w:jc w:val="center"/>
              <w:rPr>
                <w:ins w:id="1995" w:author="5260" w:date="2022-09-15T00:11:00Z"/>
                <w:rFonts w:ascii="Arial" w:hAnsi="Arial"/>
                <w:b/>
                <w:color w:val="000000"/>
                <w:sz w:val="18"/>
                <w:lang w:eastAsia="zh-CN"/>
              </w:rPr>
            </w:pPr>
            <w:ins w:id="1996" w:author="5260" w:date="2022-09-15T00:11:00Z">
              <w:r w:rsidRPr="00472CC5">
                <w:rPr>
                  <w:rFonts w:ascii="Arial" w:hAnsi="Arial"/>
                  <w:b/>
                  <w:color w:val="000000"/>
                  <w:sz w:val="18"/>
                  <w:lang w:eastAsia="ja-JP"/>
                </w:rPr>
                <w:t>Derivation Path: TS 38.508-1 [4], Table 4.6.1-28</w:t>
              </w:r>
            </w:ins>
          </w:p>
        </w:tc>
      </w:tr>
      <w:tr w:rsidR="009D1EE4" w:rsidRPr="00472CC5" w14:paraId="145C3E41" w14:textId="77777777" w:rsidTr="008D405A">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997" w:author="鷹野　雅弘(takano masahiro)" w:date="2022-08-01T17:1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1998" w:author="5260" w:date="2022-09-15T00:11:00Z"/>
          <w:trPrChange w:id="1999" w:author="鷹野　雅弘(takano masahiro)" w:date="2022-08-01T17:15:00Z">
            <w:trPr>
              <w:gridBefore w:val="1"/>
            </w:trPr>
          </w:trPrChange>
        </w:trPr>
        <w:tc>
          <w:tcPr>
            <w:tcW w:w="4673" w:type="dxa"/>
            <w:tcPrChange w:id="2000" w:author="鷹野　雅弘(takano masahiro)" w:date="2022-08-01T17:15:00Z">
              <w:tcPr>
                <w:tcW w:w="3652" w:type="dxa"/>
              </w:tcPr>
            </w:tcPrChange>
          </w:tcPr>
          <w:p w14:paraId="46FC15A0" w14:textId="77777777" w:rsidR="009D1EE4" w:rsidRPr="00472CC5" w:rsidRDefault="009D1EE4" w:rsidP="008D405A">
            <w:pPr>
              <w:keepNext/>
              <w:keepLines/>
              <w:spacing w:after="0"/>
              <w:jc w:val="center"/>
              <w:rPr>
                <w:ins w:id="2001" w:author="5260" w:date="2022-09-15T00:11:00Z"/>
                <w:rFonts w:ascii="Arial" w:hAnsi="Arial"/>
                <w:b/>
                <w:color w:val="000000"/>
                <w:sz w:val="18"/>
                <w:lang w:eastAsia="ja-JP"/>
              </w:rPr>
            </w:pPr>
            <w:ins w:id="2002" w:author="5260" w:date="2022-09-15T00:11:00Z">
              <w:r w:rsidRPr="00472CC5">
                <w:rPr>
                  <w:rFonts w:ascii="Arial" w:hAnsi="Arial"/>
                  <w:b/>
                  <w:color w:val="000000"/>
                  <w:sz w:val="18"/>
                  <w:lang w:eastAsia="ja-JP"/>
                </w:rPr>
                <w:t>Information Element</w:t>
              </w:r>
            </w:ins>
          </w:p>
        </w:tc>
        <w:tc>
          <w:tcPr>
            <w:tcW w:w="1814" w:type="dxa"/>
            <w:tcPrChange w:id="2003" w:author="鷹野　雅弘(takano masahiro)" w:date="2022-08-01T17:15:00Z">
              <w:tcPr>
                <w:tcW w:w="2835" w:type="dxa"/>
              </w:tcPr>
            </w:tcPrChange>
          </w:tcPr>
          <w:p w14:paraId="4FD68752" w14:textId="77777777" w:rsidR="009D1EE4" w:rsidRPr="00472CC5" w:rsidRDefault="009D1EE4" w:rsidP="008D405A">
            <w:pPr>
              <w:keepNext/>
              <w:keepLines/>
              <w:spacing w:after="0"/>
              <w:jc w:val="center"/>
              <w:rPr>
                <w:ins w:id="2004" w:author="5260" w:date="2022-09-15T00:11:00Z"/>
                <w:rFonts w:ascii="Arial" w:hAnsi="Arial"/>
                <w:b/>
                <w:color w:val="000000"/>
                <w:sz w:val="18"/>
                <w:lang w:eastAsia="ja-JP"/>
              </w:rPr>
            </w:pPr>
            <w:ins w:id="2005" w:author="5260" w:date="2022-09-15T00:11:00Z">
              <w:r w:rsidRPr="00472CC5">
                <w:rPr>
                  <w:rFonts w:ascii="Arial" w:hAnsi="Arial"/>
                  <w:b/>
                  <w:color w:val="000000"/>
                  <w:sz w:val="18"/>
                  <w:lang w:eastAsia="ja-JP"/>
                </w:rPr>
                <w:t>Value/remark</w:t>
              </w:r>
            </w:ins>
          </w:p>
        </w:tc>
        <w:tc>
          <w:tcPr>
            <w:tcW w:w="2015" w:type="dxa"/>
            <w:tcPrChange w:id="2006" w:author="鷹野　雅弘(takano masahiro)" w:date="2022-08-01T17:15:00Z">
              <w:tcPr>
                <w:tcW w:w="2015" w:type="dxa"/>
              </w:tcPr>
            </w:tcPrChange>
          </w:tcPr>
          <w:p w14:paraId="741239B7" w14:textId="77777777" w:rsidR="009D1EE4" w:rsidRPr="00472CC5" w:rsidRDefault="009D1EE4" w:rsidP="008D405A">
            <w:pPr>
              <w:keepNext/>
              <w:keepLines/>
              <w:spacing w:after="0"/>
              <w:jc w:val="center"/>
              <w:rPr>
                <w:ins w:id="2007" w:author="5260" w:date="2022-09-15T00:11:00Z"/>
                <w:rFonts w:ascii="Arial" w:hAnsi="Arial"/>
                <w:b/>
                <w:color w:val="000000"/>
                <w:sz w:val="18"/>
                <w:lang w:eastAsia="ja-JP"/>
              </w:rPr>
            </w:pPr>
            <w:ins w:id="2008" w:author="5260" w:date="2022-09-15T00:11:00Z">
              <w:r w:rsidRPr="00472CC5">
                <w:rPr>
                  <w:rFonts w:ascii="Arial" w:hAnsi="Arial"/>
                  <w:b/>
                  <w:color w:val="000000"/>
                  <w:sz w:val="18"/>
                  <w:lang w:eastAsia="ja-JP"/>
                </w:rPr>
                <w:t>Comment</w:t>
              </w:r>
            </w:ins>
          </w:p>
        </w:tc>
        <w:tc>
          <w:tcPr>
            <w:tcW w:w="1245" w:type="dxa"/>
            <w:tcPrChange w:id="2009" w:author="鷹野　雅弘(takano masahiro)" w:date="2022-08-01T17:15:00Z">
              <w:tcPr>
                <w:tcW w:w="1245" w:type="dxa"/>
                <w:gridSpan w:val="2"/>
              </w:tcPr>
            </w:tcPrChange>
          </w:tcPr>
          <w:p w14:paraId="7A3D1504" w14:textId="77777777" w:rsidR="009D1EE4" w:rsidRPr="00472CC5" w:rsidRDefault="009D1EE4" w:rsidP="008D405A">
            <w:pPr>
              <w:keepNext/>
              <w:keepLines/>
              <w:spacing w:after="0"/>
              <w:jc w:val="center"/>
              <w:rPr>
                <w:ins w:id="2010" w:author="5260" w:date="2022-09-15T00:11:00Z"/>
                <w:rFonts w:ascii="Arial" w:hAnsi="Arial"/>
                <w:b/>
                <w:color w:val="000000"/>
                <w:sz w:val="18"/>
                <w:lang w:eastAsia="ja-JP"/>
              </w:rPr>
            </w:pPr>
            <w:ins w:id="2011" w:author="5260" w:date="2022-09-15T00:11:00Z">
              <w:r w:rsidRPr="00472CC5">
                <w:rPr>
                  <w:rFonts w:ascii="Arial" w:hAnsi="Arial"/>
                  <w:b/>
                  <w:color w:val="000000"/>
                  <w:sz w:val="18"/>
                  <w:lang w:eastAsia="ja-JP"/>
                </w:rPr>
                <w:t>Condition</w:t>
              </w:r>
            </w:ins>
          </w:p>
        </w:tc>
      </w:tr>
      <w:tr w:rsidR="009D1EE4" w:rsidRPr="00472CC5" w14:paraId="11CF056B" w14:textId="77777777" w:rsidTr="008D405A">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012" w:author="鷹野　雅弘(takano masahiro)" w:date="2022-08-01T17:1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2013" w:author="5260" w:date="2022-09-15T00:11:00Z"/>
          <w:trPrChange w:id="2014" w:author="鷹野　雅弘(takano masahiro)" w:date="2022-08-01T17:15:00Z">
            <w:trPr>
              <w:gridBefore w:val="1"/>
            </w:trPr>
          </w:trPrChange>
        </w:trPr>
        <w:tc>
          <w:tcPr>
            <w:tcW w:w="4673" w:type="dxa"/>
            <w:tcBorders>
              <w:top w:val="single" w:sz="4" w:space="0" w:color="auto"/>
              <w:left w:val="single" w:sz="4" w:space="0" w:color="auto"/>
              <w:bottom w:val="single" w:sz="4" w:space="0" w:color="auto"/>
              <w:right w:val="single" w:sz="4" w:space="0" w:color="auto"/>
            </w:tcBorders>
            <w:tcPrChange w:id="2015" w:author="鷹野　雅弘(takano masahiro)" w:date="2022-08-01T17:15:00Z">
              <w:tcPr>
                <w:tcW w:w="3652" w:type="dxa"/>
                <w:tcBorders>
                  <w:top w:val="single" w:sz="4" w:space="0" w:color="auto"/>
                  <w:left w:val="single" w:sz="4" w:space="0" w:color="auto"/>
                  <w:bottom w:val="single" w:sz="4" w:space="0" w:color="auto"/>
                  <w:right w:val="single" w:sz="4" w:space="0" w:color="auto"/>
                </w:tcBorders>
              </w:tcPr>
            </w:tcPrChange>
          </w:tcPr>
          <w:p w14:paraId="31CD0A92" w14:textId="77777777" w:rsidR="009D1EE4" w:rsidRPr="00472CC5" w:rsidRDefault="009D1EE4" w:rsidP="008D405A">
            <w:pPr>
              <w:keepNext/>
              <w:keepLines/>
              <w:spacing w:after="0"/>
              <w:rPr>
                <w:ins w:id="2016" w:author="5260" w:date="2022-09-15T00:11:00Z"/>
                <w:rFonts w:ascii="Arial" w:hAnsi="Arial"/>
                <w:color w:val="000000"/>
                <w:sz w:val="18"/>
                <w:lang w:eastAsia="ja-JP"/>
              </w:rPr>
            </w:pPr>
            <w:ins w:id="2017" w:author="5260" w:date="2022-09-15T00:11:00Z">
              <w:r w:rsidRPr="00472CC5">
                <w:rPr>
                  <w:rFonts w:ascii="Arial" w:hAnsi="Arial"/>
                  <w:color w:val="000000"/>
                  <w:sz w:val="18"/>
                  <w:lang w:eastAsia="ja-JP"/>
                </w:rPr>
                <w:t>SIB1 ::= SEQUENCE {</w:t>
              </w:r>
            </w:ins>
          </w:p>
        </w:tc>
        <w:tc>
          <w:tcPr>
            <w:tcW w:w="1814" w:type="dxa"/>
            <w:tcBorders>
              <w:top w:val="single" w:sz="4" w:space="0" w:color="auto"/>
              <w:left w:val="single" w:sz="4" w:space="0" w:color="auto"/>
              <w:bottom w:val="single" w:sz="4" w:space="0" w:color="auto"/>
              <w:right w:val="single" w:sz="4" w:space="0" w:color="auto"/>
            </w:tcBorders>
            <w:tcPrChange w:id="2018" w:author="鷹野　雅弘(takano masahiro)" w:date="2022-08-01T17:15:00Z">
              <w:tcPr>
                <w:tcW w:w="2835" w:type="dxa"/>
                <w:tcBorders>
                  <w:top w:val="single" w:sz="4" w:space="0" w:color="auto"/>
                  <w:left w:val="single" w:sz="4" w:space="0" w:color="auto"/>
                  <w:bottom w:val="single" w:sz="4" w:space="0" w:color="auto"/>
                  <w:right w:val="single" w:sz="4" w:space="0" w:color="auto"/>
                </w:tcBorders>
              </w:tcPr>
            </w:tcPrChange>
          </w:tcPr>
          <w:p w14:paraId="221B5D68" w14:textId="77777777" w:rsidR="009D1EE4" w:rsidRPr="00472CC5" w:rsidRDefault="009D1EE4" w:rsidP="008D405A">
            <w:pPr>
              <w:keepNext/>
              <w:keepLines/>
              <w:spacing w:after="0"/>
              <w:rPr>
                <w:ins w:id="2019" w:author="5260" w:date="2022-09-15T00:11:00Z"/>
                <w:rFonts w:ascii="Arial" w:hAnsi="Arial"/>
                <w:color w:val="000000"/>
                <w:sz w:val="18"/>
                <w:lang w:eastAsia="ja-JP"/>
              </w:rPr>
            </w:pPr>
          </w:p>
        </w:tc>
        <w:tc>
          <w:tcPr>
            <w:tcW w:w="2015" w:type="dxa"/>
            <w:tcBorders>
              <w:top w:val="single" w:sz="4" w:space="0" w:color="auto"/>
              <w:left w:val="single" w:sz="4" w:space="0" w:color="auto"/>
              <w:bottom w:val="single" w:sz="4" w:space="0" w:color="auto"/>
              <w:right w:val="single" w:sz="4" w:space="0" w:color="auto"/>
            </w:tcBorders>
            <w:tcPrChange w:id="2020" w:author="鷹野　雅弘(takano masahiro)" w:date="2022-08-01T17:15:00Z">
              <w:tcPr>
                <w:tcW w:w="2015" w:type="dxa"/>
                <w:tcBorders>
                  <w:top w:val="single" w:sz="4" w:space="0" w:color="auto"/>
                  <w:left w:val="single" w:sz="4" w:space="0" w:color="auto"/>
                  <w:bottom w:val="single" w:sz="4" w:space="0" w:color="auto"/>
                  <w:right w:val="single" w:sz="4" w:space="0" w:color="auto"/>
                </w:tcBorders>
              </w:tcPr>
            </w:tcPrChange>
          </w:tcPr>
          <w:p w14:paraId="0EDB1482" w14:textId="77777777" w:rsidR="009D1EE4" w:rsidRPr="00472CC5" w:rsidRDefault="009D1EE4" w:rsidP="008D405A">
            <w:pPr>
              <w:keepNext/>
              <w:keepLines/>
              <w:spacing w:after="0"/>
              <w:rPr>
                <w:ins w:id="2021" w:author="5260" w:date="2022-09-15T00:11:00Z"/>
                <w:rFonts w:ascii="Arial" w:hAnsi="Arial"/>
                <w:color w:val="000000"/>
                <w:sz w:val="18"/>
                <w:lang w:eastAsia="ja-JP"/>
              </w:rPr>
            </w:pPr>
          </w:p>
        </w:tc>
        <w:tc>
          <w:tcPr>
            <w:tcW w:w="1245" w:type="dxa"/>
            <w:tcBorders>
              <w:top w:val="single" w:sz="4" w:space="0" w:color="auto"/>
              <w:left w:val="single" w:sz="4" w:space="0" w:color="auto"/>
              <w:bottom w:val="single" w:sz="4" w:space="0" w:color="auto"/>
              <w:right w:val="single" w:sz="4" w:space="0" w:color="auto"/>
            </w:tcBorders>
            <w:tcPrChange w:id="2022" w:author="鷹野　雅弘(takano masahiro)" w:date="2022-08-01T17:15:00Z">
              <w:tcPr>
                <w:tcW w:w="1245" w:type="dxa"/>
                <w:gridSpan w:val="2"/>
                <w:tcBorders>
                  <w:top w:val="single" w:sz="4" w:space="0" w:color="auto"/>
                  <w:left w:val="single" w:sz="4" w:space="0" w:color="auto"/>
                  <w:bottom w:val="single" w:sz="4" w:space="0" w:color="auto"/>
                  <w:right w:val="single" w:sz="4" w:space="0" w:color="auto"/>
                </w:tcBorders>
              </w:tcPr>
            </w:tcPrChange>
          </w:tcPr>
          <w:p w14:paraId="05AE7BC6" w14:textId="77777777" w:rsidR="009D1EE4" w:rsidRPr="00472CC5" w:rsidRDefault="009D1EE4" w:rsidP="008D405A">
            <w:pPr>
              <w:keepNext/>
              <w:keepLines/>
              <w:spacing w:after="0"/>
              <w:rPr>
                <w:ins w:id="2023" w:author="5260" w:date="2022-09-15T00:11:00Z"/>
                <w:rFonts w:ascii="Arial" w:hAnsi="Arial"/>
                <w:color w:val="000000"/>
                <w:sz w:val="18"/>
                <w:lang w:eastAsia="ja-JP"/>
              </w:rPr>
            </w:pPr>
          </w:p>
        </w:tc>
      </w:tr>
      <w:tr w:rsidR="009D1EE4" w:rsidRPr="00472CC5" w14:paraId="2B614E84" w14:textId="77777777" w:rsidTr="008D405A">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024" w:author="鷹野　雅弘(takano masahiro)" w:date="2022-08-01T17:1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2025" w:author="5260" w:date="2022-09-15T00:11:00Z"/>
          <w:trPrChange w:id="2026" w:author="鷹野　雅弘(takano masahiro)" w:date="2022-08-01T17:15:00Z">
            <w:trPr>
              <w:gridBefore w:val="1"/>
            </w:trPr>
          </w:trPrChange>
        </w:trPr>
        <w:tc>
          <w:tcPr>
            <w:tcW w:w="4673" w:type="dxa"/>
            <w:tcBorders>
              <w:top w:val="single" w:sz="4" w:space="0" w:color="auto"/>
              <w:left w:val="single" w:sz="4" w:space="0" w:color="auto"/>
              <w:bottom w:val="single" w:sz="4" w:space="0" w:color="auto"/>
              <w:right w:val="single" w:sz="4" w:space="0" w:color="auto"/>
            </w:tcBorders>
            <w:tcPrChange w:id="2027" w:author="鷹野　雅弘(takano masahiro)" w:date="2022-08-01T17:15:00Z">
              <w:tcPr>
                <w:tcW w:w="3652" w:type="dxa"/>
                <w:tcBorders>
                  <w:top w:val="single" w:sz="4" w:space="0" w:color="auto"/>
                  <w:left w:val="single" w:sz="4" w:space="0" w:color="auto"/>
                  <w:bottom w:val="single" w:sz="4" w:space="0" w:color="auto"/>
                  <w:right w:val="single" w:sz="4" w:space="0" w:color="auto"/>
                </w:tcBorders>
              </w:tcPr>
            </w:tcPrChange>
          </w:tcPr>
          <w:p w14:paraId="4E0F8CF9" w14:textId="77777777" w:rsidR="009D1EE4" w:rsidRPr="00472CC5" w:rsidRDefault="009D1EE4" w:rsidP="008D405A">
            <w:pPr>
              <w:keepNext/>
              <w:keepLines/>
              <w:spacing w:after="0"/>
              <w:rPr>
                <w:ins w:id="2028" w:author="5260" w:date="2022-09-15T00:11:00Z"/>
                <w:rFonts w:ascii="Arial" w:hAnsi="Arial"/>
                <w:color w:val="000000"/>
                <w:sz w:val="18"/>
                <w:lang w:eastAsia="ja-JP"/>
              </w:rPr>
            </w:pPr>
            <w:ins w:id="2029" w:author="5260" w:date="2022-09-15T00:11:00Z">
              <w:r w:rsidRPr="00472CC5">
                <w:rPr>
                  <w:rFonts w:ascii="Arial" w:hAnsi="Arial"/>
                  <w:color w:val="000000"/>
                  <w:sz w:val="18"/>
                  <w:lang w:eastAsia="ja-JP"/>
                </w:rPr>
                <w:t xml:space="preserve">  uac-BarringInfo SEQUENCE {</w:t>
              </w:r>
            </w:ins>
          </w:p>
        </w:tc>
        <w:tc>
          <w:tcPr>
            <w:tcW w:w="1814" w:type="dxa"/>
            <w:tcBorders>
              <w:top w:val="single" w:sz="4" w:space="0" w:color="auto"/>
              <w:left w:val="single" w:sz="4" w:space="0" w:color="auto"/>
              <w:bottom w:val="single" w:sz="4" w:space="0" w:color="auto"/>
              <w:right w:val="single" w:sz="4" w:space="0" w:color="auto"/>
            </w:tcBorders>
            <w:tcPrChange w:id="2030" w:author="鷹野　雅弘(takano masahiro)" w:date="2022-08-01T17:15:00Z">
              <w:tcPr>
                <w:tcW w:w="2835" w:type="dxa"/>
                <w:tcBorders>
                  <w:top w:val="single" w:sz="4" w:space="0" w:color="auto"/>
                  <w:left w:val="single" w:sz="4" w:space="0" w:color="auto"/>
                  <w:bottom w:val="single" w:sz="4" w:space="0" w:color="auto"/>
                  <w:right w:val="single" w:sz="4" w:space="0" w:color="auto"/>
                </w:tcBorders>
              </w:tcPr>
            </w:tcPrChange>
          </w:tcPr>
          <w:p w14:paraId="45A001A7" w14:textId="77777777" w:rsidR="009D1EE4" w:rsidRPr="00472CC5" w:rsidRDefault="009D1EE4" w:rsidP="008D405A">
            <w:pPr>
              <w:keepNext/>
              <w:keepLines/>
              <w:spacing w:after="0"/>
              <w:rPr>
                <w:ins w:id="2031" w:author="5260" w:date="2022-09-15T00:11:00Z"/>
                <w:rFonts w:ascii="Arial" w:hAnsi="Arial"/>
                <w:color w:val="000000"/>
                <w:sz w:val="18"/>
                <w:lang w:eastAsia="ja-JP"/>
              </w:rPr>
            </w:pPr>
          </w:p>
        </w:tc>
        <w:tc>
          <w:tcPr>
            <w:tcW w:w="2015" w:type="dxa"/>
            <w:tcBorders>
              <w:top w:val="single" w:sz="4" w:space="0" w:color="auto"/>
              <w:left w:val="single" w:sz="4" w:space="0" w:color="auto"/>
              <w:bottom w:val="single" w:sz="4" w:space="0" w:color="auto"/>
              <w:right w:val="single" w:sz="4" w:space="0" w:color="auto"/>
            </w:tcBorders>
            <w:tcPrChange w:id="2032" w:author="鷹野　雅弘(takano masahiro)" w:date="2022-08-01T17:15:00Z">
              <w:tcPr>
                <w:tcW w:w="2015" w:type="dxa"/>
                <w:tcBorders>
                  <w:top w:val="single" w:sz="4" w:space="0" w:color="auto"/>
                  <w:left w:val="single" w:sz="4" w:space="0" w:color="auto"/>
                  <w:bottom w:val="single" w:sz="4" w:space="0" w:color="auto"/>
                  <w:right w:val="single" w:sz="4" w:space="0" w:color="auto"/>
                </w:tcBorders>
              </w:tcPr>
            </w:tcPrChange>
          </w:tcPr>
          <w:p w14:paraId="266C2B4D" w14:textId="77777777" w:rsidR="009D1EE4" w:rsidRPr="00472CC5" w:rsidRDefault="009D1EE4" w:rsidP="008D405A">
            <w:pPr>
              <w:keepNext/>
              <w:keepLines/>
              <w:spacing w:after="0"/>
              <w:rPr>
                <w:ins w:id="2033" w:author="5260" w:date="2022-09-15T00:11:00Z"/>
                <w:rFonts w:ascii="Arial" w:hAnsi="Arial"/>
                <w:color w:val="000000"/>
                <w:sz w:val="18"/>
                <w:lang w:eastAsia="ja-JP"/>
              </w:rPr>
            </w:pPr>
          </w:p>
        </w:tc>
        <w:tc>
          <w:tcPr>
            <w:tcW w:w="1245" w:type="dxa"/>
            <w:tcBorders>
              <w:top w:val="single" w:sz="4" w:space="0" w:color="auto"/>
              <w:left w:val="single" w:sz="4" w:space="0" w:color="auto"/>
              <w:bottom w:val="single" w:sz="4" w:space="0" w:color="auto"/>
              <w:right w:val="single" w:sz="4" w:space="0" w:color="auto"/>
            </w:tcBorders>
            <w:tcPrChange w:id="2034" w:author="鷹野　雅弘(takano masahiro)" w:date="2022-08-01T17:15:00Z">
              <w:tcPr>
                <w:tcW w:w="1245" w:type="dxa"/>
                <w:gridSpan w:val="2"/>
                <w:tcBorders>
                  <w:top w:val="single" w:sz="4" w:space="0" w:color="auto"/>
                  <w:left w:val="single" w:sz="4" w:space="0" w:color="auto"/>
                  <w:bottom w:val="single" w:sz="4" w:space="0" w:color="auto"/>
                  <w:right w:val="single" w:sz="4" w:space="0" w:color="auto"/>
                </w:tcBorders>
              </w:tcPr>
            </w:tcPrChange>
          </w:tcPr>
          <w:p w14:paraId="1EC5F554" w14:textId="77777777" w:rsidR="009D1EE4" w:rsidRPr="00472CC5" w:rsidRDefault="009D1EE4" w:rsidP="008D405A">
            <w:pPr>
              <w:keepNext/>
              <w:keepLines/>
              <w:spacing w:after="0"/>
              <w:rPr>
                <w:ins w:id="2035" w:author="5260" w:date="2022-09-15T00:11:00Z"/>
                <w:rFonts w:ascii="Arial" w:hAnsi="Arial"/>
                <w:color w:val="000000"/>
                <w:sz w:val="18"/>
                <w:lang w:eastAsia="ja-JP"/>
              </w:rPr>
            </w:pPr>
          </w:p>
        </w:tc>
      </w:tr>
      <w:tr w:rsidR="009D1EE4" w:rsidRPr="00472CC5" w14:paraId="3AEB32C2" w14:textId="77777777" w:rsidTr="008D405A">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036" w:author="鷹野　雅弘(takano masahiro)" w:date="2022-08-01T17:1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2037" w:author="5260" w:date="2022-09-15T00:11:00Z"/>
          <w:trPrChange w:id="2038" w:author="鷹野　雅弘(takano masahiro)" w:date="2022-08-01T17:15:00Z">
            <w:trPr>
              <w:gridBefore w:val="1"/>
            </w:trPr>
          </w:trPrChange>
        </w:trPr>
        <w:tc>
          <w:tcPr>
            <w:tcW w:w="4673" w:type="dxa"/>
            <w:tcBorders>
              <w:bottom w:val="single" w:sz="4" w:space="0" w:color="auto"/>
            </w:tcBorders>
            <w:tcPrChange w:id="2039" w:author="鷹野　雅弘(takano masahiro)" w:date="2022-08-01T17:15:00Z">
              <w:tcPr>
                <w:tcW w:w="3652" w:type="dxa"/>
                <w:tcBorders>
                  <w:bottom w:val="single" w:sz="4" w:space="0" w:color="auto"/>
                </w:tcBorders>
              </w:tcPr>
            </w:tcPrChange>
          </w:tcPr>
          <w:p w14:paraId="4F0DDDDE" w14:textId="77777777" w:rsidR="009D1EE4" w:rsidRPr="00472CC5" w:rsidRDefault="009D1EE4" w:rsidP="008D405A">
            <w:pPr>
              <w:keepNext/>
              <w:keepLines/>
              <w:spacing w:after="0"/>
              <w:rPr>
                <w:ins w:id="2040" w:author="5260" w:date="2022-09-15T00:11:00Z"/>
                <w:rFonts w:ascii="Arial" w:hAnsi="Arial"/>
                <w:color w:val="000000"/>
                <w:sz w:val="18"/>
                <w:lang w:eastAsia="ja-JP"/>
              </w:rPr>
            </w:pPr>
            <w:ins w:id="2041" w:author="5260" w:date="2022-09-15T00:11:00Z">
              <w:r w:rsidRPr="00472CC5">
                <w:rPr>
                  <w:rFonts w:ascii="Arial" w:hAnsi="Arial"/>
                  <w:color w:val="000000"/>
                  <w:sz w:val="18"/>
                  <w:lang w:eastAsia="ja-JP"/>
                </w:rPr>
                <w:t xml:space="preserve">    uac-BarringForCommon SEQUENCE (SIZE (1..maxAccessCat-1)) OF</w:t>
              </w:r>
              <w:r w:rsidRPr="00472CC5">
                <w:rPr>
                  <w:rFonts w:ascii="Arial" w:hAnsi="Arial"/>
                  <w:color w:val="000000"/>
                  <w:sz w:val="18"/>
                  <w:lang w:eastAsia="zh-CN"/>
                </w:rPr>
                <w:t xml:space="preserve"> </w:t>
              </w:r>
              <w:r w:rsidRPr="00472CC5">
                <w:rPr>
                  <w:rFonts w:ascii="Arial" w:hAnsi="Arial"/>
                  <w:color w:val="000000"/>
                  <w:sz w:val="18"/>
                  <w:lang w:eastAsia="ja-JP"/>
                </w:rPr>
                <w:t>UAC-BarringPerCat</w:t>
              </w:r>
              <w:r w:rsidRPr="00472CC5">
                <w:rPr>
                  <w:rFonts w:ascii="Arial" w:hAnsi="Arial"/>
                  <w:color w:val="000000"/>
                  <w:sz w:val="18"/>
                  <w:lang w:eastAsia="zh-CN"/>
                </w:rPr>
                <w:t xml:space="preserve"> {</w:t>
              </w:r>
            </w:ins>
          </w:p>
        </w:tc>
        <w:tc>
          <w:tcPr>
            <w:tcW w:w="1814" w:type="dxa"/>
            <w:tcPrChange w:id="2042" w:author="鷹野　雅弘(takano masahiro)" w:date="2022-08-01T17:15:00Z">
              <w:tcPr>
                <w:tcW w:w="2835" w:type="dxa"/>
              </w:tcPr>
            </w:tcPrChange>
          </w:tcPr>
          <w:p w14:paraId="6205652A" w14:textId="77777777" w:rsidR="009D1EE4" w:rsidRPr="00472CC5" w:rsidRDefault="009D1EE4" w:rsidP="008D405A">
            <w:pPr>
              <w:keepNext/>
              <w:keepLines/>
              <w:spacing w:after="0"/>
              <w:rPr>
                <w:ins w:id="2043" w:author="5260" w:date="2022-09-15T00:11:00Z"/>
                <w:rFonts w:ascii="Arial" w:hAnsi="Arial"/>
                <w:color w:val="000000"/>
                <w:sz w:val="18"/>
                <w:lang w:eastAsia="ja-JP"/>
              </w:rPr>
            </w:pPr>
            <w:ins w:id="2044" w:author="5260" w:date="2022-09-15T00:11:00Z">
              <w:r w:rsidRPr="00472CC5">
                <w:rPr>
                  <w:rFonts w:ascii="Arial" w:hAnsi="Arial"/>
                  <w:color w:val="000000"/>
                  <w:sz w:val="18"/>
                  <w:lang w:eastAsia="ja-JP"/>
                </w:rPr>
                <w:t>1 entries</w:t>
              </w:r>
            </w:ins>
          </w:p>
        </w:tc>
        <w:tc>
          <w:tcPr>
            <w:tcW w:w="2015" w:type="dxa"/>
            <w:tcPrChange w:id="2045" w:author="鷹野　雅弘(takano masahiro)" w:date="2022-08-01T17:15:00Z">
              <w:tcPr>
                <w:tcW w:w="2015" w:type="dxa"/>
              </w:tcPr>
            </w:tcPrChange>
          </w:tcPr>
          <w:p w14:paraId="0406DC18" w14:textId="77777777" w:rsidR="009D1EE4" w:rsidRPr="00472CC5" w:rsidRDefault="009D1EE4" w:rsidP="008D405A">
            <w:pPr>
              <w:keepNext/>
              <w:keepLines/>
              <w:spacing w:after="0"/>
              <w:rPr>
                <w:ins w:id="2046" w:author="5260" w:date="2022-09-15T00:11:00Z"/>
                <w:rFonts w:ascii="Arial" w:hAnsi="Arial"/>
                <w:color w:val="000000"/>
                <w:sz w:val="18"/>
                <w:lang w:eastAsia="ja-JP"/>
              </w:rPr>
            </w:pPr>
          </w:p>
        </w:tc>
        <w:tc>
          <w:tcPr>
            <w:tcW w:w="1245" w:type="dxa"/>
            <w:tcPrChange w:id="2047" w:author="鷹野　雅弘(takano masahiro)" w:date="2022-08-01T17:15:00Z">
              <w:tcPr>
                <w:tcW w:w="1245" w:type="dxa"/>
                <w:gridSpan w:val="2"/>
              </w:tcPr>
            </w:tcPrChange>
          </w:tcPr>
          <w:p w14:paraId="16364469" w14:textId="77777777" w:rsidR="009D1EE4" w:rsidRPr="00472CC5" w:rsidRDefault="009D1EE4" w:rsidP="008D405A">
            <w:pPr>
              <w:keepNext/>
              <w:keepLines/>
              <w:spacing w:after="0"/>
              <w:rPr>
                <w:ins w:id="2048" w:author="5260" w:date="2022-09-15T00:11:00Z"/>
                <w:rFonts w:ascii="Arial" w:hAnsi="Arial"/>
                <w:color w:val="000000"/>
                <w:sz w:val="18"/>
                <w:lang w:eastAsia="zh-CN"/>
              </w:rPr>
            </w:pPr>
          </w:p>
        </w:tc>
      </w:tr>
      <w:tr w:rsidR="009D1EE4" w:rsidRPr="00472CC5" w14:paraId="3B3DE832" w14:textId="77777777" w:rsidTr="008D405A">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049" w:author="鷹野　雅弘(takano masahiro)" w:date="2022-08-01T17:1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2050" w:author="5260" w:date="2022-09-15T00:11:00Z"/>
          <w:trPrChange w:id="2051" w:author="鷹野　雅弘(takano masahiro)" w:date="2022-08-01T17:15:00Z">
            <w:trPr>
              <w:gridBefore w:val="1"/>
            </w:trPr>
          </w:trPrChange>
        </w:trPr>
        <w:tc>
          <w:tcPr>
            <w:tcW w:w="4673" w:type="dxa"/>
            <w:tcBorders>
              <w:bottom w:val="nil"/>
            </w:tcBorders>
            <w:tcPrChange w:id="2052" w:author="鷹野　雅弘(takano masahiro)" w:date="2022-08-01T17:15:00Z">
              <w:tcPr>
                <w:tcW w:w="3652" w:type="dxa"/>
                <w:tcBorders>
                  <w:bottom w:val="nil"/>
                </w:tcBorders>
              </w:tcPr>
            </w:tcPrChange>
          </w:tcPr>
          <w:p w14:paraId="6C07024F" w14:textId="77777777" w:rsidR="009D1EE4" w:rsidRPr="00472CC5" w:rsidRDefault="009D1EE4" w:rsidP="008D405A">
            <w:pPr>
              <w:keepNext/>
              <w:keepLines/>
              <w:spacing w:after="0"/>
              <w:rPr>
                <w:ins w:id="2053" w:author="5260" w:date="2022-09-15T00:11:00Z"/>
                <w:rFonts w:ascii="Arial" w:hAnsi="Arial"/>
                <w:color w:val="000000"/>
                <w:sz w:val="18"/>
                <w:lang w:eastAsia="ja-JP"/>
              </w:rPr>
            </w:pPr>
            <w:ins w:id="2054" w:author="5260" w:date="2022-09-15T00:11:00Z">
              <w:r w:rsidRPr="00472CC5">
                <w:rPr>
                  <w:rFonts w:ascii="Arial" w:hAnsi="Arial"/>
                  <w:color w:val="000000"/>
                  <w:sz w:val="18"/>
                  <w:lang w:eastAsia="ja-JP"/>
                </w:rPr>
                <w:t xml:space="preserve">      UAC-BarringPerCat[1] SEQUENCE {</w:t>
              </w:r>
            </w:ins>
          </w:p>
        </w:tc>
        <w:tc>
          <w:tcPr>
            <w:tcW w:w="1814" w:type="dxa"/>
            <w:tcPrChange w:id="2055" w:author="鷹野　雅弘(takano masahiro)" w:date="2022-08-01T17:15:00Z">
              <w:tcPr>
                <w:tcW w:w="2835" w:type="dxa"/>
              </w:tcPr>
            </w:tcPrChange>
          </w:tcPr>
          <w:p w14:paraId="63F075A0" w14:textId="77777777" w:rsidR="009D1EE4" w:rsidRPr="00472CC5" w:rsidRDefault="009D1EE4" w:rsidP="008D405A">
            <w:pPr>
              <w:keepNext/>
              <w:keepLines/>
              <w:spacing w:after="0"/>
              <w:rPr>
                <w:ins w:id="2056" w:author="5260" w:date="2022-09-15T00:11:00Z"/>
                <w:rFonts w:ascii="Arial" w:hAnsi="Arial"/>
                <w:color w:val="000000"/>
                <w:sz w:val="18"/>
                <w:lang w:eastAsia="zh-CN"/>
              </w:rPr>
            </w:pPr>
          </w:p>
        </w:tc>
        <w:tc>
          <w:tcPr>
            <w:tcW w:w="2015" w:type="dxa"/>
            <w:tcBorders>
              <w:top w:val="single" w:sz="4" w:space="0" w:color="auto"/>
              <w:left w:val="single" w:sz="4" w:space="0" w:color="auto"/>
              <w:bottom w:val="single" w:sz="4" w:space="0" w:color="auto"/>
              <w:right w:val="single" w:sz="4" w:space="0" w:color="auto"/>
            </w:tcBorders>
            <w:tcPrChange w:id="2057" w:author="鷹野　雅弘(takano masahiro)" w:date="2022-08-01T17:15:00Z">
              <w:tcPr>
                <w:tcW w:w="2015" w:type="dxa"/>
                <w:tcBorders>
                  <w:top w:val="single" w:sz="4" w:space="0" w:color="auto"/>
                  <w:left w:val="single" w:sz="4" w:space="0" w:color="auto"/>
                  <w:bottom w:val="single" w:sz="4" w:space="0" w:color="auto"/>
                  <w:right w:val="single" w:sz="4" w:space="0" w:color="auto"/>
                </w:tcBorders>
              </w:tcPr>
            </w:tcPrChange>
          </w:tcPr>
          <w:p w14:paraId="1ADD6EBE" w14:textId="77777777" w:rsidR="009D1EE4" w:rsidRPr="00472CC5" w:rsidRDefault="009D1EE4" w:rsidP="008D405A">
            <w:pPr>
              <w:keepNext/>
              <w:keepLines/>
              <w:spacing w:after="0"/>
              <w:rPr>
                <w:ins w:id="2058" w:author="5260" w:date="2022-09-15T00:11:00Z"/>
                <w:rFonts w:ascii="Arial" w:hAnsi="Arial"/>
                <w:color w:val="000000"/>
                <w:sz w:val="18"/>
                <w:lang w:eastAsia="ja-JP"/>
              </w:rPr>
            </w:pPr>
            <w:ins w:id="2059" w:author="5260" w:date="2022-09-15T00:11:00Z">
              <w:r w:rsidRPr="00472CC5">
                <w:rPr>
                  <w:rFonts w:ascii="Arial" w:hAnsi="Arial"/>
                  <w:color w:val="000000"/>
                  <w:sz w:val="18"/>
                  <w:lang w:eastAsia="ja-JP"/>
                </w:rPr>
                <w:t>entry 1</w:t>
              </w:r>
            </w:ins>
          </w:p>
        </w:tc>
        <w:tc>
          <w:tcPr>
            <w:tcW w:w="1245" w:type="dxa"/>
            <w:tcPrChange w:id="2060" w:author="鷹野　雅弘(takano masahiro)" w:date="2022-08-01T17:15:00Z">
              <w:tcPr>
                <w:tcW w:w="1245" w:type="dxa"/>
                <w:gridSpan w:val="2"/>
              </w:tcPr>
            </w:tcPrChange>
          </w:tcPr>
          <w:p w14:paraId="3BEE2CEA" w14:textId="77777777" w:rsidR="009D1EE4" w:rsidRPr="00472CC5" w:rsidRDefault="009D1EE4" w:rsidP="008D405A">
            <w:pPr>
              <w:keepNext/>
              <w:keepLines/>
              <w:spacing w:after="0"/>
              <w:rPr>
                <w:ins w:id="2061" w:author="5260" w:date="2022-09-15T00:11:00Z"/>
                <w:rFonts w:ascii="Arial" w:hAnsi="Arial"/>
                <w:color w:val="000000"/>
                <w:sz w:val="18"/>
                <w:lang w:eastAsia="zh-CN"/>
              </w:rPr>
            </w:pPr>
          </w:p>
        </w:tc>
      </w:tr>
      <w:tr w:rsidR="009D1EE4" w:rsidRPr="00472CC5" w14:paraId="42E0BC37" w14:textId="77777777" w:rsidTr="008D405A">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062" w:author="鷹野　雅弘(takano masahiro)" w:date="2022-08-15T13:30: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2063" w:author="5260" w:date="2022-09-15T00:11:00Z"/>
          <w:trPrChange w:id="2064" w:author="鷹野　雅弘(takano masahiro)" w:date="2022-08-15T13:30:00Z">
            <w:trPr>
              <w:gridBefore w:val="1"/>
            </w:trPr>
          </w:trPrChange>
        </w:trPr>
        <w:tc>
          <w:tcPr>
            <w:tcW w:w="4673" w:type="dxa"/>
            <w:tcBorders>
              <w:bottom w:val="nil"/>
            </w:tcBorders>
            <w:tcPrChange w:id="2065" w:author="鷹野　雅弘(takano masahiro)" w:date="2022-08-15T13:30:00Z">
              <w:tcPr>
                <w:tcW w:w="3652" w:type="dxa"/>
                <w:tcBorders>
                  <w:bottom w:val="nil"/>
                </w:tcBorders>
              </w:tcPr>
            </w:tcPrChange>
          </w:tcPr>
          <w:p w14:paraId="5101A22D" w14:textId="77777777" w:rsidR="009D1EE4" w:rsidRPr="00472CC5" w:rsidRDefault="009D1EE4" w:rsidP="008D405A">
            <w:pPr>
              <w:keepNext/>
              <w:keepLines/>
              <w:spacing w:after="0"/>
              <w:rPr>
                <w:ins w:id="2066" w:author="5260" w:date="2022-09-15T00:11:00Z"/>
                <w:rFonts w:ascii="Arial" w:hAnsi="Arial"/>
                <w:color w:val="000000"/>
                <w:sz w:val="18"/>
                <w:lang w:eastAsia="ja-JP"/>
              </w:rPr>
            </w:pPr>
            <w:ins w:id="2067" w:author="5260" w:date="2022-09-15T00:11:00Z">
              <w:r w:rsidRPr="00472CC5">
                <w:rPr>
                  <w:rFonts w:ascii="Arial" w:hAnsi="Arial"/>
                  <w:color w:val="000000"/>
                  <w:sz w:val="18"/>
                  <w:lang w:eastAsia="zh-CN"/>
                </w:rPr>
                <w:t xml:space="preserve">        </w:t>
              </w:r>
              <w:r w:rsidRPr="00472CC5">
                <w:rPr>
                  <w:rFonts w:ascii="Arial" w:hAnsi="Arial"/>
                  <w:color w:val="000000"/>
                  <w:sz w:val="18"/>
                  <w:lang w:eastAsia="ja-JP"/>
                </w:rPr>
                <w:t>accessCategory</w:t>
              </w:r>
            </w:ins>
          </w:p>
        </w:tc>
        <w:tc>
          <w:tcPr>
            <w:tcW w:w="1814" w:type="dxa"/>
            <w:tcPrChange w:id="2068" w:author="鷹野　雅弘(takano masahiro)" w:date="2022-08-15T13:30:00Z">
              <w:tcPr>
                <w:tcW w:w="2835" w:type="dxa"/>
              </w:tcPr>
            </w:tcPrChange>
          </w:tcPr>
          <w:p w14:paraId="46B77449" w14:textId="77777777" w:rsidR="009D1EE4" w:rsidRPr="00472CC5" w:rsidRDefault="009D1EE4" w:rsidP="008D405A">
            <w:pPr>
              <w:keepNext/>
              <w:keepLines/>
              <w:spacing w:after="0"/>
              <w:rPr>
                <w:ins w:id="2069" w:author="5260" w:date="2022-09-15T00:11:00Z"/>
                <w:rFonts w:ascii="Arial" w:hAnsi="Arial"/>
                <w:color w:val="000000"/>
                <w:sz w:val="18"/>
                <w:lang w:eastAsia="zh-CN"/>
              </w:rPr>
            </w:pPr>
            <w:ins w:id="2070" w:author="5260" w:date="2022-09-15T00:11:00Z">
              <w:r w:rsidRPr="00472CC5">
                <w:rPr>
                  <w:rFonts w:ascii="Arial" w:hAnsi="Arial"/>
                  <w:color w:val="000000"/>
                  <w:sz w:val="18"/>
                  <w:lang w:eastAsia="ja-JP"/>
                </w:rPr>
                <w:t>9</w:t>
              </w:r>
            </w:ins>
          </w:p>
        </w:tc>
        <w:tc>
          <w:tcPr>
            <w:tcW w:w="2015" w:type="dxa"/>
            <w:tcPrChange w:id="2071" w:author="鷹野　雅弘(takano masahiro)" w:date="2022-08-15T13:30:00Z">
              <w:tcPr>
                <w:tcW w:w="2015" w:type="dxa"/>
                <w:tcBorders>
                  <w:top w:val="single" w:sz="4" w:space="0" w:color="auto"/>
                  <w:left w:val="single" w:sz="4" w:space="0" w:color="auto"/>
                  <w:bottom w:val="single" w:sz="4" w:space="0" w:color="auto"/>
                  <w:right w:val="single" w:sz="4" w:space="0" w:color="auto"/>
                </w:tcBorders>
              </w:tcPr>
            </w:tcPrChange>
          </w:tcPr>
          <w:p w14:paraId="06F4E97E" w14:textId="77777777" w:rsidR="009D1EE4" w:rsidRPr="00472CC5" w:rsidRDefault="009D1EE4" w:rsidP="008D405A">
            <w:pPr>
              <w:keepNext/>
              <w:keepLines/>
              <w:spacing w:after="0"/>
              <w:rPr>
                <w:ins w:id="2072" w:author="5260" w:date="2022-09-15T00:11:00Z"/>
                <w:rFonts w:ascii="Arial" w:hAnsi="Arial"/>
                <w:color w:val="000000"/>
                <w:sz w:val="18"/>
                <w:lang w:eastAsia="ja-JP"/>
              </w:rPr>
            </w:pPr>
            <w:ins w:id="2073" w:author="5260" w:date="2022-09-15T00:11:00Z">
              <w:r w:rsidRPr="00472CC5">
                <w:rPr>
                  <w:rFonts w:ascii="Arial" w:hAnsi="Arial"/>
                  <w:color w:val="000000"/>
                  <w:sz w:val="18"/>
                  <w:lang w:eastAsia="ja-JP"/>
                </w:rPr>
                <w:t>(= MO IMS registration related signalling)</w:t>
              </w:r>
            </w:ins>
          </w:p>
        </w:tc>
        <w:tc>
          <w:tcPr>
            <w:tcW w:w="1245" w:type="dxa"/>
            <w:tcPrChange w:id="2074" w:author="鷹野　雅弘(takano masahiro)" w:date="2022-08-15T13:30:00Z">
              <w:tcPr>
                <w:tcW w:w="1245" w:type="dxa"/>
                <w:gridSpan w:val="2"/>
              </w:tcPr>
            </w:tcPrChange>
          </w:tcPr>
          <w:p w14:paraId="7CAE397F" w14:textId="77777777" w:rsidR="009D1EE4" w:rsidRPr="00472CC5" w:rsidRDefault="009D1EE4" w:rsidP="008D405A">
            <w:pPr>
              <w:keepNext/>
              <w:keepLines/>
              <w:spacing w:after="0"/>
              <w:rPr>
                <w:ins w:id="2075" w:author="5260" w:date="2022-09-15T00:11:00Z"/>
                <w:rFonts w:ascii="Arial" w:hAnsi="Arial"/>
                <w:color w:val="000000"/>
                <w:sz w:val="18"/>
                <w:lang w:eastAsia="zh-CN"/>
              </w:rPr>
            </w:pPr>
          </w:p>
        </w:tc>
      </w:tr>
      <w:tr w:rsidR="009D1EE4" w:rsidRPr="00472CC5" w14:paraId="5C9B36F3" w14:textId="77777777" w:rsidTr="008D405A">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076" w:author="鷹野　雅弘(takano masahiro)" w:date="2022-08-01T17:1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Height w:val="161"/>
          <w:ins w:id="2077" w:author="5260" w:date="2022-09-15T00:11:00Z"/>
          <w:trPrChange w:id="2078" w:author="鷹野　雅弘(takano masahiro)" w:date="2022-08-01T17:15:00Z">
            <w:trPr>
              <w:gridBefore w:val="1"/>
              <w:trHeight w:val="430"/>
            </w:trPr>
          </w:trPrChange>
        </w:trPr>
        <w:tc>
          <w:tcPr>
            <w:tcW w:w="4673" w:type="dxa"/>
            <w:tcBorders>
              <w:top w:val="single" w:sz="4" w:space="0" w:color="auto"/>
              <w:bottom w:val="single" w:sz="4" w:space="0" w:color="auto"/>
            </w:tcBorders>
            <w:tcPrChange w:id="2079" w:author="鷹野　雅弘(takano masahiro)" w:date="2022-08-01T17:15:00Z">
              <w:tcPr>
                <w:tcW w:w="3652" w:type="dxa"/>
                <w:tcBorders>
                  <w:top w:val="single" w:sz="4" w:space="0" w:color="auto"/>
                  <w:bottom w:val="single" w:sz="4" w:space="0" w:color="auto"/>
                </w:tcBorders>
              </w:tcPr>
            </w:tcPrChange>
          </w:tcPr>
          <w:p w14:paraId="42A16638" w14:textId="77777777" w:rsidR="009D1EE4" w:rsidRPr="00472CC5" w:rsidRDefault="009D1EE4" w:rsidP="008D405A">
            <w:pPr>
              <w:keepNext/>
              <w:keepLines/>
              <w:spacing w:after="0"/>
              <w:rPr>
                <w:ins w:id="2080" w:author="5260" w:date="2022-09-15T00:11:00Z"/>
                <w:rFonts w:ascii="Arial" w:hAnsi="Arial"/>
                <w:color w:val="000000"/>
                <w:sz w:val="18"/>
                <w:lang w:eastAsia="zh-CN"/>
              </w:rPr>
            </w:pPr>
            <w:ins w:id="2081" w:author="5260" w:date="2022-09-15T00:11:00Z">
              <w:r w:rsidRPr="00472CC5">
                <w:rPr>
                  <w:rFonts w:ascii="Arial" w:hAnsi="Arial"/>
                  <w:color w:val="000000"/>
                  <w:sz w:val="18"/>
                  <w:lang w:eastAsia="ja-JP"/>
                </w:rPr>
                <w:t xml:space="preserve">        uac-barringInfoSetIndex</w:t>
              </w:r>
            </w:ins>
          </w:p>
        </w:tc>
        <w:tc>
          <w:tcPr>
            <w:tcW w:w="1814" w:type="dxa"/>
            <w:tcPrChange w:id="2082" w:author="鷹野　雅弘(takano masahiro)" w:date="2022-08-01T17:15:00Z">
              <w:tcPr>
                <w:tcW w:w="2835" w:type="dxa"/>
              </w:tcPr>
            </w:tcPrChange>
          </w:tcPr>
          <w:p w14:paraId="44DB3CD3" w14:textId="77777777" w:rsidR="009D1EE4" w:rsidRPr="00472CC5" w:rsidRDefault="009D1EE4" w:rsidP="008D405A">
            <w:pPr>
              <w:keepNext/>
              <w:keepLines/>
              <w:spacing w:after="0"/>
              <w:rPr>
                <w:ins w:id="2083" w:author="5260" w:date="2022-09-15T00:11:00Z"/>
                <w:rFonts w:ascii="Arial" w:hAnsi="Arial"/>
                <w:color w:val="000000"/>
                <w:sz w:val="18"/>
                <w:lang w:eastAsia="zh-CN"/>
              </w:rPr>
            </w:pPr>
            <w:ins w:id="2084" w:author="5260" w:date="2022-09-15T00:11:00Z">
              <w:r w:rsidRPr="00472CC5">
                <w:rPr>
                  <w:rFonts w:ascii="Arial" w:hAnsi="Arial"/>
                  <w:color w:val="000000"/>
                  <w:sz w:val="18"/>
                  <w:lang w:eastAsia="zh-CN"/>
                </w:rPr>
                <w:t>1</w:t>
              </w:r>
            </w:ins>
          </w:p>
        </w:tc>
        <w:tc>
          <w:tcPr>
            <w:tcW w:w="2015" w:type="dxa"/>
            <w:tcBorders>
              <w:top w:val="single" w:sz="4" w:space="0" w:color="auto"/>
              <w:left w:val="single" w:sz="4" w:space="0" w:color="auto"/>
              <w:bottom w:val="single" w:sz="4" w:space="0" w:color="auto"/>
              <w:right w:val="single" w:sz="4" w:space="0" w:color="auto"/>
            </w:tcBorders>
            <w:tcPrChange w:id="2085" w:author="鷹野　雅弘(takano masahiro)" w:date="2022-08-01T17:15:00Z">
              <w:tcPr>
                <w:tcW w:w="2015" w:type="dxa"/>
                <w:tcBorders>
                  <w:top w:val="single" w:sz="4" w:space="0" w:color="auto"/>
                  <w:left w:val="single" w:sz="4" w:space="0" w:color="auto"/>
                  <w:bottom w:val="single" w:sz="4" w:space="0" w:color="auto"/>
                  <w:right w:val="single" w:sz="4" w:space="0" w:color="auto"/>
                </w:tcBorders>
              </w:tcPr>
            </w:tcPrChange>
          </w:tcPr>
          <w:p w14:paraId="29B93342" w14:textId="77777777" w:rsidR="009D1EE4" w:rsidRPr="00472CC5" w:rsidRDefault="009D1EE4" w:rsidP="008D405A">
            <w:pPr>
              <w:keepNext/>
              <w:keepLines/>
              <w:spacing w:after="0"/>
              <w:rPr>
                <w:ins w:id="2086" w:author="5260" w:date="2022-09-15T00:11:00Z"/>
                <w:rFonts w:ascii="Arial" w:hAnsi="Arial"/>
                <w:color w:val="000000"/>
                <w:sz w:val="18"/>
                <w:lang w:eastAsia="ja-JP"/>
              </w:rPr>
            </w:pPr>
          </w:p>
        </w:tc>
        <w:tc>
          <w:tcPr>
            <w:tcW w:w="1245" w:type="dxa"/>
            <w:tcPrChange w:id="2087" w:author="鷹野　雅弘(takano masahiro)" w:date="2022-08-01T17:15:00Z">
              <w:tcPr>
                <w:tcW w:w="1245" w:type="dxa"/>
                <w:gridSpan w:val="2"/>
              </w:tcPr>
            </w:tcPrChange>
          </w:tcPr>
          <w:p w14:paraId="40F04531" w14:textId="77777777" w:rsidR="009D1EE4" w:rsidRPr="00472CC5" w:rsidRDefault="009D1EE4" w:rsidP="008D405A">
            <w:pPr>
              <w:keepNext/>
              <w:keepLines/>
              <w:spacing w:after="0"/>
              <w:rPr>
                <w:ins w:id="2088" w:author="5260" w:date="2022-09-15T00:11:00Z"/>
                <w:rFonts w:ascii="Arial" w:hAnsi="Arial"/>
                <w:color w:val="000000"/>
                <w:sz w:val="18"/>
                <w:lang w:eastAsia="ja-JP"/>
              </w:rPr>
            </w:pPr>
          </w:p>
        </w:tc>
      </w:tr>
      <w:tr w:rsidR="009D1EE4" w:rsidRPr="00472CC5" w14:paraId="6F30516D" w14:textId="77777777" w:rsidTr="008D405A">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089" w:author="鷹野　雅弘(takano masahiro)" w:date="2022-08-01T17:1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2090" w:author="5260" w:date="2022-09-15T00:11:00Z"/>
          <w:trPrChange w:id="2091" w:author="鷹野　雅弘(takano masahiro)" w:date="2022-08-01T17:15:00Z">
            <w:trPr>
              <w:gridBefore w:val="1"/>
            </w:trPr>
          </w:trPrChange>
        </w:trPr>
        <w:tc>
          <w:tcPr>
            <w:tcW w:w="4673" w:type="dxa"/>
            <w:tcBorders>
              <w:bottom w:val="single" w:sz="4" w:space="0" w:color="auto"/>
            </w:tcBorders>
            <w:tcPrChange w:id="2092" w:author="鷹野　雅弘(takano masahiro)" w:date="2022-08-01T17:15:00Z">
              <w:tcPr>
                <w:tcW w:w="3652" w:type="dxa"/>
                <w:tcBorders>
                  <w:bottom w:val="single" w:sz="4" w:space="0" w:color="auto"/>
                </w:tcBorders>
              </w:tcPr>
            </w:tcPrChange>
          </w:tcPr>
          <w:p w14:paraId="4997F36D" w14:textId="77777777" w:rsidR="009D1EE4" w:rsidRPr="00472CC5" w:rsidRDefault="009D1EE4" w:rsidP="008D405A">
            <w:pPr>
              <w:keepNext/>
              <w:keepLines/>
              <w:spacing w:after="0"/>
              <w:rPr>
                <w:ins w:id="2093" w:author="5260" w:date="2022-09-15T00:11:00Z"/>
                <w:rFonts w:ascii="Arial" w:hAnsi="Arial"/>
                <w:color w:val="000000"/>
                <w:sz w:val="18"/>
                <w:lang w:eastAsia="ja-JP"/>
              </w:rPr>
            </w:pPr>
            <w:ins w:id="2094" w:author="5260" w:date="2022-09-15T00:11:00Z">
              <w:r w:rsidRPr="00472CC5">
                <w:rPr>
                  <w:rFonts w:ascii="Arial" w:hAnsi="Arial"/>
                  <w:color w:val="000000"/>
                  <w:sz w:val="18"/>
                  <w:lang w:eastAsia="ja-JP"/>
                </w:rPr>
                <w:t xml:space="preserve">      }</w:t>
              </w:r>
            </w:ins>
          </w:p>
        </w:tc>
        <w:tc>
          <w:tcPr>
            <w:tcW w:w="1814" w:type="dxa"/>
            <w:tcPrChange w:id="2095" w:author="鷹野　雅弘(takano masahiro)" w:date="2022-08-01T17:15:00Z">
              <w:tcPr>
                <w:tcW w:w="2835" w:type="dxa"/>
              </w:tcPr>
            </w:tcPrChange>
          </w:tcPr>
          <w:p w14:paraId="65626CB2" w14:textId="77777777" w:rsidR="009D1EE4" w:rsidRPr="00472CC5" w:rsidRDefault="009D1EE4" w:rsidP="008D405A">
            <w:pPr>
              <w:keepNext/>
              <w:keepLines/>
              <w:spacing w:after="0"/>
              <w:rPr>
                <w:ins w:id="2096" w:author="5260" w:date="2022-09-15T00:11:00Z"/>
                <w:rFonts w:ascii="Arial" w:hAnsi="Arial"/>
                <w:color w:val="000000"/>
                <w:sz w:val="18"/>
                <w:lang w:eastAsia="zh-CN"/>
              </w:rPr>
            </w:pPr>
          </w:p>
        </w:tc>
        <w:tc>
          <w:tcPr>
            <w:tcW w:w="2015" w:type="dxa"/>
            <w:tcPrChange w:id="2097" w:author="鷹野　雅弘(takano masahiro)" w:date="2022-08-01T17:15:00Z">
              <w:tcPr>
                <w:tcW w:w="2015" w:type="dxa"/>
              </w:tcPr>
            </w:tcPrChange>
          </w:tcPr>
          <w:p w14:paraId="0BF0C92D" w14:textId="77777777" w:rsidR="009D1EE4" w:rsidRPr="00472CC5" w:rsidRDefault="009D1EE4" w:rsidP="008D405A">
            <w:pPr>
              <w:keepNext/>
              <w:keepLines/>
              <w:spacing w:after="0"/>
              <w:rPr>
                <w:ins w:id="2098" w:author="5260" w:date="2022-09-15T00:11:00Z"/>
                <w:rFonts w:ascii="Arial" w:hAnsi="Arial"/>
                <w:color w:val="000000"/>
                <w:sz w:val="18"/>
                <w:lang w:eastAsia="ja-JP"/>
              </w:rPr>
            </w:pPr>
          </w:p>
        </w:tc>
        <w:tc>
          <w:tcPr>
            <w:tcW w:w="1245" w:type="dxa"/>
            <w:tcPrChange w:id="2099" w:author="鷹野　雅弘(takano masahiro)" w:date="2022-08-01T17:15:00Z">
              <w:tcPr>
                <w:tcW w:w="1245" w:type="dxa"/>
                <w:gridSpan w:val="2"/>
              </w:tcPr>
            </w:tcPrChange>
          </w:tcPr>
          <w:p w14:paraId="2F627507" w14:textId="77777777" w:rsidR="009D1EE4" w:rsidRPr="00472CC5" w:rsidRDefault="009D1EE4" w:rsidP="008D405A">
            <w:pPr>
              <w:keepNext/>
              <w:keepLines/>
              <w:spacing w:after="0"/>
              <w:rPr>
                <w:ins w:id="2100" w:author="5260" w:date="2022-09-15T00:11:00Z"/>
                <w:rFonts w:ascii="Arial" w:hAnsi="Arial"/>
                <w:color w:val="000000"/>
                <w:sz w:val="18"/>
                <w:lang w:eastAsia="ja-JP"/>
              </w:rPr>
            </w:pPr>
          </w:p>
        </w:tc>
      </w:tr>
      <w:tr w:rsidR="009D1EE4" w:rsidRPr="00472CC5" w14:paraId="25F55F59" w14:textId="77777777" w:rsidTr="008D405A">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101" w:author="鷹野　雅弘(takano masahiro)" w:date="2022-08-01T17:1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2102" w:author="5260" w:date="2022-09-15T00:11:00Z"/>
          <w:trPrChange w:id="2103" w:author="鷹野　雅弘(takano masahiro)" w:date="2022-08-01T17:15:00Z">
            <w:trPr>
              <w:gridBefore w:val="1"/>
            </w:trPr>
          </w:trPrChange>
        </w:trPr>
        <w:tc>
          <w:tcPr>
            <w:tcW w:w="4673" w:type="dxa"/>
            <w:tcBorders>
              <w:bottom w:val="single" w:sz="4" w:space="0" w:color="auto"/>
            </w:tcBorders>
            <w:tcPrChange w:id="2104" w:author="鷹野　雅弘(takano masahiro)" w:date="2022-08-01T17:15:00Z">
              <w:tcPr>
                <w:tcW w:w="3652" w:type="dxa"/>
                <w:tcBorders>
                  <w:bottom w:val="single" w:sz="4" w:space="0" w:color="auto"/>
                </w:tcBorders>
              </w:tcPr>
            </w:tcPrChange>
          </w:tcPr>
          <w:p w14:paraId="2BB0B22B" w14:textId="77777777" w:rsidR="009D1EE4" w:rsidRPr="00472CC5" w:rsidRDefault="009D1EE4" w:rsidP="008D405A">
            <w:pPr>
              <w:keepNext/>
              <w:keepLines/>
              <w:spacing w:after="0"/>
              <w:rPr>
                <w:ins w:id="2105" w:author="5260" w:date="2022-09-15T00:11:00Z"/>
                <w:rFonts w:ascii="Arial" w:hAnsi="Arial"/>
                <w:color w:val="000000"/>
                <w:sz w:val="18"/>
                <w:lang w:eastAsia="ja-JP"/>
              </w:rPr>
            </w:pPr>
            <w:ins w:id="2106" w:author="5260" w:date="2022-09-15T00:11:00Z">
              <w:r w:rsidRPr="00472CC5">
                <w:rPr>
                  <w:rFonts w:ascii="Arial" w:hAnsi="Arial"/>
                  <w:color w:val="000000"/>
                  <w:sz w:val="18"/>
                  <w:lang w:eastAsia="ja-JP"/>
                </w:rPr>
                <w:t xml:space="preserve">    }</w:t>
              </w:r>
            </w:ins>
          </w:p>
        </w:tc>
        <w:tc>
          <w:tcPr>
            <w:tcW w:w="1814" w:type="dxa"/>
            <w:tcPrChange w:id="2107" w:author="鷹野　雅弘(takano masahiro)" w:date="2022-08-01T17:15:00Z">
              <w:tcPr>
                <w:tcW w:w="2835" w:type="dxa"/>
              </w:tcPr>
            </w:tcPrChange>
          </w:tcPr>
          <w:p w14:paraId="34AFE0EE" w14:textId="77777777" w:rsidR="009D1EE4" w:rsidRPr="00472CC5" w:rsidRDefault="009D1EE4" w:rsidP="008D405A">
            <w:pPr>
              <w:keepNext/>
              <w:keepLines/>
              <w:spacing w:after="0"/>
              <w:rPr>
                <w:ins w:id="2108" w:author="5260" w:date="2022-09-15T00:11:00Z"/>
                <w:rFonts w:ascii="Arial" w:hAnsi="Arial"/>
                <w:color w:val="000000"/>
                <w:sz w:val="18"/>
                <w:lang w:eastAsia="zh-CN"/>
              </w:rPr>
            </w:pPr>
          </w:p>
        </w:tc>
        <w:tc>
          <w:tcPr>
            <w:tcW w:w="2015" w:type="dxa"/>
            <w:tcPrChange w:id="2109" w:author="鷹野　雅弘(takano masahiro)" w:date="2022-08-01T17:15:00Z">
              <w:tcPr>
                <w:tcW w:w="2015" w:type="dxa"/>
              </w:tcPr>
            </w:tcPrChange>
          </w:tcPr>
          <w:p w14:paraId="5A54E4F9" w14:textId="77777777" w:rsidR="009D1EE4" w:rsidRPr="00472CC5" w:rsidRDefault="009D1EE4" w:rsidP="008D405A">
            <w:pPr>
              <w:keepNext/>
              <w:keepLines/>
              <w:spacing w:after="0"/>
              <w:rPr>
                <w:ins w:id="2110" w:author="5260" w:date="2022-09-15T00:11:00Z"/>
                <w:rFonts w:ascii="Arial" w:hAnsi="Arial"/>
                <w:color w:val="000000"/>
                <w:sz w:val="18"/>
                <w:lang w:eastAsia="ja-JP"/>
              </w:rPr>
            </w:pPr>
          </w:p>
        </w:tc>
        <w:tc>
          <w:tcPr>
            <w:tcW w:w="1245" w:type="dxa"/>
            <w:tcPrChange w:id="2111" w:author="鷹野　雅弘(takano masahiro)" w:date="2022-08-01T17:15:00Z">
              <w:tcPr>
                <w:tcW w:w="1245" w:type="dxa"/>
                <w:gridSpan w:val="2"/>
              </w:tcPr>
            </w:tcPrChange>
          </w:tcPr>
          <w:p w14:paraId="05E10E7C" w14:textId="77777777" w:rsidR="009D1EE4" w:rsidRPr="00472CC5" w:rsidRDefault="009D1EE4" w:rsidP="008D405A">
            <w:pPr>
              <w:keepNext/>
              <w:keepLines/>
              <w:spacing w:after="0"/>
              <w:rPr>
                <w:ins w:id="2112" w:author="5260" w:date="2022-09-15T00:11:00Z"/>
                <w:rFonts w:ascii="Arial" w:hAnsi="Arial"/>
                <w:color w:val="000000"/>
                <w:sz w:val="18"/>
                <w:lang w:eastAsia="ja-JP"/>
              </w:rPr>
            </w:pPr>
          </w:p>
        </w:tc>
      </w:tr>
      <w:tr w:rsidR="009D1EE4" w:rsidRPr="00472CC5" w14:paraId="1467BF08" w14:textId="77777777" w:rsidTr="008D405A">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113" w:author="鷹野　雅弘(takano masahiro)" w:date="2022-08-01T17:1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2114" w:author="5260" w:date="2022-09-15T00:11:00Z"/>
          <w:trPrChange w:id="2115" w:author="鷹野　雅弘(takano masahiro)" w:date="2022-08-01T17:15:00Z">
            <w:trPr>
              <w:gridBefore w:val="1"/>
            </w:trPr>
          </w:trPrChange>
        </w:trPr>
        <w:tc>
          <w:tcPr>
            <w:tcW w:w="4673" w:type="dxa"/>
            <w:tcBorders>
              <w:bottom w:val="single" w:sz="4" w:space="0" w:color="auto"/>
            </w:tcBorders>
            <w:tcPrChange w:id="2116" w:author="鷹野　雅弘(takano masahiro)" w:date="2022-08-01T17:15:00Z">
              <w:tcPr>
                <w:tcW w:w="3652" w:type="dxa"/>
                <w:tcBorders>
                  <w:bottom w:val="single" w:sz="4" w:space="0" w:color="auto"/>
                </w:tcBorders>
              </w:tcPr>
            </w:tcPrChange>
          </w:tcPr>
          <w:p w14:paraId="5157AAEE" w14:textId="77777777" w:rsidR="009D1EE4" w:rsidRPr="00472CC5" w:rsidRDefault="009D1EE4" w:rsidP="008D405A">
            <w:pPr>
              <w:keepNext/>
              <w:keepLines/>
              <w:spacing w:after="0"/>
              <w:rPr>
                <w:ins w:id="2117" w:author="5260" w:date="2022-09-15T00:11:00Z"/>
                <w:rFonts w:ascii="Arial" w:hAnsi="Arial"/>
                <w:color w:val="000000"/>
                <w:sz w:val="18"/>
                <w:lang w:eastAsia="ja-JP"/>
              </w:rPr>
            </w:pPr>
            <w:ins w:id="2118" w:author="5260" w:date="2022-09-15T00:11:00Z">
              <w:r w:rsidRPr="00472CC5">
                <w:rPr>
                  <w:rFonts w:ascii="Arial" w:hAnsi="Arial"/>
                  <w:color w:val="000000"/>
                  <w:sz w:val="18"/>
                  <w:lang w:eastAsia="ja-JP"/>
                </w:rPr>
                <w:t xml:space="preserve">    uac-BarringPerPLMN-List</w:t>
              </w:r>
            </w:ins>
          </w:p>
        </w:tc>
        <w:tc>
          <w:tcPr>
            <w:tcW w:w="1814" w:type="dxa"/>
            <w:tcPrChange w:id="2119" w:author="鷹野　雅弘(takano masahiro)" w:date="2022-08-01T17:15:00Z">
              <w:tcPr>
                <w:tcW w:w="2835" w:type="dxa"/>
              </w:tcPr>
            </w:tcPrChange>
          </w:tcPr>
          <w:p w14:paraId="2B453EE2" w14:textId="77777777" w:rsidR="009D1EE4" w:rsidRPr="00472CC5" w:rsidRDefault="009D1EE4" w:rsidP="008D405A">
            <w:pPr>
              <w:keepNext/>
              <w:keepLines/>
              <w:spacing w:after="0"/>
              <w:rPr>
                <w:ins w:id="2120" w:author="5260" w:date="2022-09-15T00:11:00Z"/>
                <w:rFonts w:ascii="Arial" w:hAnsi="Arial"/>
                <w:color w:val="000000"/>
                <w:sz w:val="18"/>
                <w:lang w:eastAsia="zh-CN"/>
              </w:rPr>
            </w:pPr>
            <w:ins w:id="2121" w:author="5260" w:date="2022-09-15T00:11:00Z">
              <w:r w:rsidRPr="00472CC5">
                <w:rPr>
                  <w:rFonts w:ascii="Arial" w:hAnsi="Arial"/>
                  <w:color w:val="000000"/>
                  <w:sz w:val="18"/>
                  <w:lang w:eastAsia="ja-JP"/>
                </w:rPr>
                <w:t>Not present</w:t>
              </w:r>
            </w:ins>
          </w:p>
        </w:tc>
        <w:tc>
          <w:tcPr>
            <w:tcW w:w="2015" w:type="dxa"/>
            <w:tcPrChange w:id="2122" w:author="鷹野　雅弘(takano masahiro)" w:date="2022-08-01T17:15:00Z">
              <w:tcPr>
                <w:tcW w:w="2015" w:type="dxa"/>
              </w:tcPr>
            </w:tcPrChange>
          </w:tcPr>
          <w:p w14:paraId="1A8A3673" w14:textId="77777777" w:rsidR="009D1EE4" w:rsidRPr="00472CC5" w:rsidRDefault="009D1EE4" w:rsidP="008D405A">
            <w:pPr>
              <w:keepNext/>
              <w:keepLines/>
              <w:spacing w:after="0"/>
              <w:rPr>
                <w:ins w:id="2123" w:author="5260" w:date="2022-09-15T00:11:00Z"/>
                <w:rFonts w:ascii="Arial" w:hAnsi="Arial"/>
                <w:color w:val="000000"/>
                <w:sz w:val="18"/>
                <w:lang w:eastAsia="ja-JP"/>
              </w:rPr>
            </w:pPr>
          </w:p>
        </w:tc>
        <w:tc>
          <w:tcPr>
            <w:tcW w:w="1245" w:type="dxa"/>
            <w:tcPrChange w:id="2124" w:author="鷹野　雅弘(takano masahiro)" w:date="2022-08-01T17:15:00Z">
              <w:tcPr>
                <w:tcW w:w="1245" w:type="dxa"/>
                <w:gridSpan w:val="2"/>
              </w:tcPr>
            </w:tcPrChange>
          </w:tcPr>
          <w:p w14:paraId="4357A528" w14:textId="77777777" w:rsidR="009D1EE4" w:rsidRPr="00472CC5" w:rsidRDefault="009D1EE4" w:rsidP="008D405A">
            <w:pPr>
              <w:keepNext/>
              <w:keepLines/>
              <w:spacing w:after="0"/>
              <w:rPr>
                <w:ins w:id="2125" w:author="5260" w:date="2022-09-15T00:11:00Z"/>
                <w:rFonts w:ascii="Arial" w:hAnsi="Arial"/>
                <w:color w:val="000000"/>
                <w:sz w:val="18"/>
                <w:lang w:eastAsia="ja-JP"/>
              </w:rPr>
            </w:pPr>
          </w:p>
        </w:tc>
      </w:tr>
      <w:tr w:rsidR="009D1EE4" w:rsidRPr="00472CC5" w14:paraId="5E0B7EE7" w14:textId="77777777" w:rsidTr="008D405A">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126" w:author="鷹野　雅弘(takano masahiro)" w:date="2022-08-01T17:1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2127" w:author="5260" w:date="2022-09-15T00:11:00Z"/>
          <w:trPrChange w:id="2128" w:author="鷹野　雅弘(takano masahiro)" w:date="2022-08-01T17:15:00Z">
            <w:trPr>
              <w:gridBefore w:val="1"/>
            </w:trPr>
          </w:trPrChange>
        </w:trPr>
        <w:tc>
          <w:tcPr>
            <w:tcW w:w="4673" w:type="dxa"/>
            <w:tcBorders>
              <w:bottom w:val="single" w:sz="4" w:space="0" w:color="auto"/>
            </w:tcBorders>
            <w:tcPrChange w:id="2129" w:author="鷹野　雅弘(takano masahiro)" w:date="2022-08-01T17:15:00Z">
              <w:tcPr>
                <w:tcW w:w="3652" w:type="dxa"/>
                <w:tcBorders>
                  <w:bottom w:val="single" w:sz="4" w:space="0" w:color="auto"/>
                </w:tcBorders>
              </w:tcPr>
            </w:tcPrChange>
          </w:tcPr>
          <w:p w14:paraId="6B186507" w14:textId="77777777" w:rsidR="009D1EE4" w:rsidRPr="00472CC5" w:rsidRDefault="009D1EE4" w:rsidP="008D405A">
            <w:pPr>
              <w:keepNext/>
              <w:keepLines/>
              <w:spacing w:after="0"/>
              <w:rPr>
                <w:ins w:id="2130" w:author="5260" w:date="2022-09-15T00:11:00Z"/>
                <w:rFonts w:ascii="Arial" w:hAnsi="Arial"/>
                <w:color w:val="000000"/>
                <w:sz w:val="18"/>
                <w:lang w:eastAsia="ja-JP"/>
              </w:rPr>
            </w:pPr>
            <w:ins w:id="2131" w:author="5260" w:date="2022-09-15T00:11:00Z">
              <w:r w:rsidRPr="00472CC5">
                <w:rPr>
                  <w:rFonts w:ascii="Arial" w:hAnsi="Arial"/>
                  <w:color w:val="000000"/>
                  <w:sz w:val="18"/>
                  <w:lang w:eastAsia="ja-JP"/>
                </w:rPr>
                <w:t xml:space="preserve">    uac-BarringInfoSetList SEQUENCE (SIZE(1..maxBarringInfoSet)) OF UAC-BarringInfoSet {</w:t>
              </w:r>
            </w:ins>
          </w:p>
        </w:tc>
        <w:tc>
          <w:tcPr>
            <w:tcW w:w="1814" w:type="dxa"/>
            <w:tcPrChange w:id="2132" w:author="鷹野　雅弘(takano masahiro)" w:date="2022-08-01T17:15:00Z">
              <w:tcPr>
                <w:tcW w:w="2835" w:type="dxa"/>
              </w:tcPr>
            </w:tcPrChange>
          </w:tcPr>
          <w:p w14:paraId="21E8B68E" w14:textId="77777777" w:rsidR="009D1EE4" w:rsidRPr="00472CC5" w:rsidRDefault="009D1EE4" w:rsidP="008D405A">
            <w:pPr>
              <w:keepNext/>
              <w:keepLines/>
              <w:spacing w:after="0"/>
              <w:rPr>
                <w:ins w:id="2133" w:author="5260" w:date="2022-09-15T00:11:00Z"/>
                <w:rFonts w:ascii="Arial" w:hAnsi="Arial"/>
                <w:color w:val="000000"/>
                <w:sz w:val="18"/>
                <w:lang w:eastAsia="zh-CN"/>
              </w:rPr>
            </w:pPr>
            <w:ins w:id="2134" w:author="5260" w:date="2022-09-15T00:11:00Z">
              <w:r w:rsidRPr="00472CC5">
                <w:rPr>
                  <w:rFonts w:ascii="Arial" w:hAnsi="Arial"/>
                  <w:color w:val="000000"/>
                  <w:sz w:val="18"/>
                  <w:lang w:eastAsia="zh-CN"/>
                </w:rPr>
                <w:t>1 entry</w:t>
              </w:r>
            </w:ins>
          </w:p>
        </w:tc>
        <w:tc>
          <w:tcPr>
            <w:tcW w:w="2015" w:type="dxa"/>
            <w:tcPrChange w:id="2135" w:author="鷹野　雅弘(takano masahiro)" w:date="2022-08-01T17:15:00Z">
              <w:tcPr>
                <w:tcW w:w="2015" w:type="dxa"/>
              </w:tcPr>
            </w:tcPrChange>
          </w:tcPr>
          <w:p w14:paraId="77B0268C" w14:textId="77777777" w:rsidR="009D1EE4" w:rsidRPr="00472CC5" w:rsidRDefault="009D1EE4" w:rsidP="008D405A">
            <w:pPr>
              <w:keepNext/>
              <w:keepLines/>
              <w:spacing w:after="0"/>
              <w:rPr>
                <w:ins w:id="2136" w:author="5260" w:date="2022-09-15T00:11:00Z"/>
                <w:rFonts w:ascii="Arial" w:hAnsi="Arial"/>
                <w:color w:val="000000"/>
                <w:sz w:val="18"/>
                <w:lang w:eastAsia="ja-JP"/>
              </w:rPr>
            </w:pPr>
          </w:p>
        </w:tc>
        <w:tc>
          <w:tcPr>
            <w:tcW w:w="1245" w:type="dxa"/>
            <w:tcPrChange w:id="2137" w:author="鷹野　雅弘(takano masahiro)" w:date="2022-08-01T17:15:00Z">
              <w:tcPr>
                <w:tcW w:w="1245" w:type="dxa"/>
                <w:gridSpan w:val="2"/>
              </w:tcPr>
            </w:tcPrChange>
          </w:tcPr>
          <w:p w14:paraId="3BC3B535" w14:textId="77777777" w:rsidR="009D1EE4" w:rsidRPr="00472CC5" w:rsidRDefault="009D1EE4" w:rsidP="008D405A">
            <w:pPr>
              <w:keepNext/>
              <w:keepLines/>
              <w:spacing w:after="0"/>
              <w:rPr>
                <w:ins w:id="2138" w:author="5260" w:date="2022-09-15T00:11:00Z"/>
                <w:rFonts w:ascii="Arial" w:hAnsi="Arial"/>
                <w:color w:val="000000"/>
                <w:sz w:val="18"/>
                <w:lang w:eastAsia="ja-JP"/>
              </w:rPr>
            </w:pPr>
          </w:p>
        </w:tc>
      </w:tr>
      <w:tr w:rsidR="009D1EE4" w:rsidRPr="00472CC5" w14:paraId="6136B194" w14:textId="77777777" w:rsidTr="008D405A">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139" w:author="鷹野　雅弘(takano masahiro)" w:date="2022-08-01T17:1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2140" w:author="5260" w:date="2022-09-15T00:11:00Z"/>
          <w:trPrChange w:id="2141" w:author="鷹野　雅弘(takano masahiro)" w:date="2022-08-01T17:15:00Z">
            <w:trPr>
              <w:gridBefore w:val="1"/>
            </w:trPr>
          </w:trPrChange>
        </w:trPr>
        <w:tc>
          <w:tcPr>
            <w:tcW w:w="4673" w:type="dxa"/>
            <w:tcBorders>
              <w:bottom w:val="single" w:sz="4" w:space="0" w:color="auto"/>
            </w:tcBorders>
            <w:tcPrChange w:id="2142" w:author="鷹野　雅弘(takano masahiro)" w:date="2022-08-01T17:15:00Z">
              <w:tcPr>
                <w:tcW w:w="3652" w:type="dxa"/>
                <w:tcBorders>
                  <w:bottom w:val="single" w:sz="4" w:space="0" w:color="auto"/>
                </w:tcBorders>
              </w:tcPr>
            </w:tcPrChange>
          </w:tcPr>
          <w:p w14:paraId="7A105D26" w14:textId="77777777" w:rsidR="009D1EE4" w:rsidRPr="00472CC5" w:rsidRDefault="009D1EE4" w:rsidP="008D405A">
            <w:pPr>
              <w:keepNext/>
              <w:keepLines/>
              <w:spacing w:after="0"/>
              <w:rPr>
                <w:ins w:id="2143" w:author="5260" w:date="2022-09-15T00:11:00Z"/>
                <w:rFonts w:ascii="Arial" w:hAnsi="Arial"/>
                <w:color w:val="000000"/>
                <w:sz w:val="18"/>
                <w:lang w:eastAsia="ja-JP"/>
              </w:rPr>
            </w:pPr>
            <w:ins w:id="2144" w:author="5260" w:date="2022-09-15T00:11:00Z">
              <w:r w:rsidRPr="00472CC5">
                <w:rPr>
                  <w:rFonts w:ascii="Arial" w:hAnsi="Arial"/>
                  <w:color w:val="000000"/>
                  <w:sz w:val="18"/>
                  <w:lang w:eastAsia="ja-JP"/>
                </w:rPr>
                <w:t xml:space="preserve">      UAC-BarringInfoSet[1] SEQUENCE {</w:t>
              </w:r>
            </w:ins>
          </w:p>
        </w:tc>
        <w:tc>
          <w:tcPr>
            <w:tcW w:w="1814" w:type="dxa"/>
            <w:tcPrChange w:id="2145" w:author="鷹野　雅弘(takano masahiro)" w:date="2022-08-01T17:15:00Z">
              <w:tcPr>
                <w:tcW w:w="2835" w:type="dxa"/>
              </w:tcPr>
            </w:tcPrChange>
          </w:tcPr>
          <w:p w14:paraId="60D276F6" w14:textId="77777777" w:rsidR="009D1EE4" w:rsidRPr="00472CC5" w:rsidRDefault="009D1EE4" w:rsidP="008D405A">
            <w:pPr>
              <w:keepNext/>
              <w:keepLines/>
              <w:spacing w:after="0"/>
              <w:rPr>
                <w:ins w:id="2146" w:author="5260" w:date="2022-09-15T00:11:00Z"/>
                <w:rFonts w:ascii="Arial" w:hAnsi="Arial"/>
                <w:color w:val="000000"/>
                <w:sz w:val="18"/>
                <w:lang w:eastAsia="ja-JP"/>
              </w:rPr>
            </w:pPr>
          </w:p>
        </w:tc>
        <w:tc>
          <w:tcPr>
            <w:tcW w:w="2015" w:type="dxa"/>
            <w:tcPrChange w:id="2147" w:author="鷹野　雅弘(takano masahiro)" w:date="2022-08-01T17:15:00Z">
              <w:tcPr>
                <w:tcW w:w="2015" w:type="dxa"/>
              </w:tcPr>
            </w:tcPrChange>
          </w:tcPr>
          <w:p w14:paraId="052A9476" w14:textId="77777777" w:rsidR="009D1EE4" w:rsidRPr="00472CC5" w:rsidRDefault="009D1EE4" w:rsidP="008D405A">
            <w:pPr>
              <w:keepNext/>
              <w:keepLines/>
              <w:spacing w:after="0"/>
              <w:rPr>
                <w:ins w:id="2148" w:author="5260" w:date="2022-09-15T00:11:00Z"/>
                <w:rFonts w:ascii="Arial" w:hAnsi="Arial"/>
                <w:color w:val="000000"/>
                <w:sz w:val="18"/>
                <w:lang w:eastAsia="ja-JP"/>
              </w:rPr>
            </w:pPr>
            <w:ins w:id="2149" w:author="5260" w:date="2022-09-15T00:11:00Z">
              <w:r w:rsidRPr="00472CC5">
                <w:rPr>
                  <w:rFonts w:ascii="Arial" w:hAnsi="Arial"/>
                  <w:color w:val="000000"/>
                  <w:sz w:val="18"/>
                  <w:lang w:eastAsia="ja-JP"/>
                </w:rPr>
                <w:t>entry 1</w:t>
              </w:r>
            </w:ins>
          </w:p>
        </w:tc>
        <w:tc>
          <w:tcPr>
            <w:tcW w:w="1245" w:type="dxa"/>
            <w:tcPrChange w:id="2150" w:author="鷹野　雅弘(takano masahiro)" w:date="2022-08-01T17:15:00Z">
              <w:tcPr>
                <w:tcW w:w="1245" w:type="dxa"/>
                <w:gridSpan w:val="2"/>
              </w:tcPr>
            </w:tcPrChange>
          </w:tcPr>
          <w:p w14:paraId="4D8E2538" w14:textId="77777777" w:rsidR="009D1EE4" w:rsidRPr="00472CC5" w:rsidRDefault="009D1EE4" w:rsidP="008D405A">
            <w:pPr>
              <w:keepNext/>
              <w:keepLines/>
              <w:spacing w:after="0"/>
              <w:rPr>
                <w:ins w:id="2151" w:author="5260" w:date="2022-09-15T00:11:00Z"/>
                <w:rFonts w:ascii="Arial" w:hAnsi="Arial"/>
                <w:color w:val="000000"/>
                <w:sz w:val="18"/>
                <w:lang w:eastAsia="ja-JP"/>
              </w:rPr>
            </w:pPr>
          </w:p>
        </w:tc>
      </w:tr>
      <w:tr w:rsidR="009D1EE4" w:rsidRPr="00472CC5" w14:paraId="135D049A" w14:textId="77777777" w:rsidTr="008D405A">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152" w:author="鷹野　雅弘(takano masahiro)" w:date="2022-08-01T17:1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2153" w:author="5260" w:date="2022-09-15T00:11:00Z"/>
          <w:trPrChange w:id="2154" w:author="鷹野　雅弘(takano masahiro)" w:date="2022-08-01T17:15:00Z">
            <w:trPr>
              <w:gridBefore w:val="1"/>
            </w:trPr>
          </w:trPrChange>
        </w:trPr>
        <w:tc>
          <w:tcPr>
            <w:tcW w:w="4673" w:type="dxa"/>
            <w:tcBorders>
              <w:bottom w:val="single" w:sz="4" w:space="0" w:color="auto"/>
            </w:tcBorders>
            <w:tcPrChange w:id="2155" w:author="鷹野　雅弘(takano masahiro)" w:date="2022-08-01T17:15:00Z">
              <w:tcPr>
                <w:tcW w:w="3652" w:type="dxa"/>
                <w:tcBorders>
                  <w:bottom w:val="single" w:sz="4" w:space="0" w:color="auto"/>
                </w:tcBorders>
              </w:tcPr>
            </w:tcPrChange>
          </w:tcPr>
          <w:p w14:paraId="0A476B9C" w14:textId="77777777" w:rsidR="009D1EE4" w:rsidRPr="00472CC5" w:rsidRDefault="009D1EE4" w:rsidP="008D405A">
            <w:pPr>
              <w:keepNext/>
              <w:keepLines/>
              <w:spacing w:after="0"/>
              <w:rPr>
                <w:ins w:id="2156" w:author="5260" w:date="2022-09-15T00:11:00Z"/>
                <w:rFonts w:ascii="Arial" w:hAnsi="Arial"/>
                <w:color w:val="000000"/>
                <w:sz w:val="18"/>
                <w:lang w:eastAsia="ja-JP"/>
              </w:rPr>
            </w:pPr>
            <w:ins w:id="2157" w:author="5260" w:date="2022-09-15T00:11:00Z">
              <w:r w:rsidRPr="00472CC5">
                <w:rPr>
                  <w:rFonts w:ascii="Arial" w:hAnsi="Arial"/>
                  <w:color w:val="000000"/>
                  <w:sz w:val="18"/>
                  <w:lang w:eastAsia="ja-JP"/>
                </w:rPr>
                <w:t xml:space="preserve">        uac-BarringFactor</w:t>
              </w:r>
            </w:ins>
          </w:p>
        </w:tc>
        <w:tc>
          <w:tcPr>
            <w:tcW w:w="1814" w:type="dxa"/>
            <w:tcPrChange w:id="2158" w:author="鷹野　雅弘(takano masahiro)" w:date="2022-08-01T17:15:00Z">
              <w:tcPr>
                <w:tcW w:w="2835" w:type="dxa"/>
              </w:tcPr>
            </w:tcPrChange>
          </w:tcPr>
          <w:p w14:paraId="70F80846" w14:textId="77777777" w:rsidR="009D1EE4" w:rsidRPr="00472CC5" w:rsidRDefault="009D1EE4" w:rsidP="008D405A">
            <w:pPr>
              <w:keepNext/>
              <w:keepLines/>
              <w:spacing w:after="0"/>
              <w:rPr>
                <w:ins w:id="2159" w:author="5260" w:date="2022-09-15T00:11:00Z"/>
                <w:rFonts w:ascii="Arial" w:hAnsi="Arial" w:cs="Arial"/>
                <w:color w:val="000000"/>
                <w:sz w:val="18"/>
                <w:lang w:eastAsia="zh-CN"/>
              </w:rPr>
            </w:pPr>
            <w:ins w:id="2160" w:author="5260" w:date="2022-09-15T00:11:00Z">
              <w:r w:rsidRPr="009D1EE4">
                <w:rPr>
                  <w:rFonts w:ascii="Arial" w:hAnsi="Arial" w:cs="Arial"/>
                  <w:color w:val="000000"/>
                  <w:sz w:val="18"/>
                  <w:lang w:eastAsia="ja-JP"/>
                  <w:rPrChange w:id="2161" w:author="鷹野　雅弘(takano masahiro)" w:date="2022-07-25T10:08:00Z">
                    <w:rPr>
                      <w:color w:val="000000"/>
                      <w:sz w:val="18"/>
                      <w:lang w:eastAsia="ja-JP"/>
                    </w:rPr>
                  </w:rPrChange>
                </w:rPr>
                <w:t>p00</w:t>
              </w:r>
            </w:ins>
          </w:p>
        </w:tc>
        <w:tc>
          <w:tcPr>
            <w:tcW w:w="2015" w:type="dxa"/>
            <w:tcPrChange w:id="2162" w:author="鷹野　雅弘(takano masahiro)" w:date="2022-08-01T17:15:00Z">
              <w:tcPr>
                <w:tcW w:w="2015" w:type="dxa"/>
              </w:tcPr>
            </w:tcPrChange>
          </w:tcPr>
          <w:p w14:paraId="76626601" w14:textId="77777777" w:rsidR="009D1EE4" w:rsidRPr="00472CC5" w:rsidRDefault="009D1EE4" w:rsidP="008D405A">
            <w:pPr>
              <w:keepNext/>
              <w:keepLines/>
              <w:spacing w:after="0"/>
              <w:rPr>
                <w:ins w:id="2163" w:author="5260" w:date="2022-09-15T00:11:00Z"/>
                <w:rFonts w:ascii="Arial" w:hAnsi="Arial"/>
                <w:color w:val="000000"/>
                <w:sz w:val="18"/>
                <w:lang w:eastAsia="x-none"/>
              </w:rPr>
            </w:pPr>
            <w:ins w:id="2164" w:author="5260" w:date="2022-09-15T00:11:00Z">
              <w:r w:rsidRPr="009D1EE4">
                <w:rPr>
                  <w:rFonts w:ascii="Arial" w:hAnsi="Arial" w:cs="Arial"/>
                  <w:color w:val="000000"/>
                  <w:sz w:val="18"/>
                  <w:lang w:eastAsia="ja-JP"/>
                  <w:rPrChange w:id="2165" w:author="鷹野　雅弘(takano masahiro)" w:date="2022-07-25T10:09:00Z">
                    <w:rPr>
                      <w:color w:val="000000"/>
                      <w:sz w:val="18"/>
                      <w:lang w:eastAsia="ja-JP"/>
                    </w:rPr>
                  </w:rPrChange>
                </w:rPr>
                <w:t>0</w:t>
              </w:r>
              <w:r w:rsidRPr="00472CC5">
                <w:rPr>
                  <w:rFonts w:ascii="Arial" w:hAnsi="Arial" w:cs="Arial"/>
                  <w:color w:val="000000"/>
                  <w:sz w:val="18"/>
                  <w:lang w:eastAsia="ja-JP"/>
                </w:rPr>
                <w:t xml:space="preserve"> %</w:t>
              </w:r>
              <w:r w:rsidRPr="00472CC5">
                <w:rPr>
                  <w:rFonts w:ascii="Arial" w:hAnsi="Arial"/>
                  <w:color w:val="000000"/>
                  <w:sz w:val="18"/>
                  <w:lang w:eastAsia="ja-JP"/>
                </w:rPr>
                <w:t xml:space="preserve"> access probability</w:t>
              </w:r>
            </w:ins>
          </w:p>
        </w:tc>
        <w:tc>
          <w:tcPr>
            <w:tcW w:w="1245" w:type="dxa"/>
            <w:tcPrChange w:id="2166" w:author="鷹野　雅弘(takano masahiro)" w:date="2022-08-01T17:15:00Z">
              <w:tcPr>
                <w:tcW w:w="1245" w:type="dxa"/>
                <w:gridSpan w:val="2"/>
              </w:tcPr>
            </w:tcPrChange>
          </w:tcPr>
          <w:p w14:paraId="37F028E1" w14:textId="77777777" w:rsidR="009D1EE4" w:rsidRPr="00472CC5" w:rsidRDefault="009D1EE4" w:rsidP="008D405A">
            <w:pPr>
              <w:keepNext/>
              <w:keepLines/>
              <w:spacing w:after="0"/>
              <w:rPr>
                <w:ins w:id="2167" w:author="5260" w:date="2022-09-15T00:11:00Z"/>
                <w:rFonts w:ascii="Arial" w:hAnsi="Arial"/>
                <w:color w:val="000000"/>
                <w:sz w:val="18"/>
                <w:lang w:eastAsia="ja-JP"/>
              </w:rPr>
            </w:pPr>
          </w:p>
        </w:tc>
      </w:tr>
      <w:tr w:rsidR="009D1EE4" w:rsidRPr="00472CC5" w14:paraId="5E5A8F1B" w14:textId="77777777" w:rsidTr="008D405A">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168" w:author="鷹野　雅弘(takano masahiro)" w:date="2022-08-01T17:1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2169" w:author="5260" w:date="2022-09-15T00:11:00Z"/>
          <w:trPrChange w:id="2170" w:author="鷹野　雅弘(takano masahiro)" w:date="2022-08-01T17:15:00Z">
            <w:trPr>
              <w:gridBefore w:val="1"/>
            </w:trPr>
          </w:trPrChange>
        </w:trPr>
        <w:tc>
          <w:tcPr>
            <w:tcW w:w="4673" w:type="dxa"/>
            <w:tcBorders>
              <w:bottom w:val="single" w:sz="4" w:space="0" w:color="auto"/>
            </w:tcBorders>
            <w:tcPrChange w:id="2171" w:author="鷹野　雅弘(takano masahiro)" w:date="2022-08-01T17:15:00Z">
              <w:tcPr>
                <w:tcW w:w="3652" w:type="dxa"/>
                <w:tcBorders>
                  <w:bottom w:val="single" w:sz="4" w:space="0" w:color="auto"/>
                </w:tcBorders>
              </w:tcPr>
            </w:tcPrChange>
          </w:tcPr>
          <w:p w14:paraId="728638A5" w14:textId="77777777" w:rsidR="009D1EE4" w:rsidRPr="00472CC5" w:rsidRDefault="009D1EE4" w:rsidP="008D405A">
            <w:pPr>
              <w:keepNext/>
              <w:keepLines/>
              <w:spacing w:after="0"/>
              <w:rPr>
                <w:ins w:id="2172" w:author="5260" w:date="2022-09-15T00:11:00Z"/>
                <w:rFonts w:ascii="Arial" w:hAnsi="Arial"/>
                <w:color w:val="000000"/>
                <w:sz w:val="18"/>
                <w:lang w:eastAsia="ja-JP"/>
              </w:rPr>
            </w:pPr>
            <w:ins w:id="2173" w:author="5260" w:date="2022-09-15T00:11:00Z">
              <w:r w:rsidRPr="00472CC5">
                <w:rPr>
                  <w:rFonts w:ascii="Arial" w:hAnsi="Arial"/>
                  <w:color w:val="000000"/>
                  <w:sz w:val="18"/>
                  <w:lang w:eastAsia="ja-JP"/>
                </w:rPr>
                <w:t xml:space="preserve">        uac-BarringTime</w:t>
              </w:r>
            </w:ins>
          </w:p>
        </w:tc>
        <w:tc>
          <w:tcPr>
            <w:tcW w:w="1814" w:type="dxa"/>
            <w:tcPrChange w:id="2174" w:author="鷹野　雅弘(takano masahiro)" w:date="2022-08-01T17:15:00Z">
              <w:tcPr>
                <w:tcW w:w="2835" w:type="dxa"/>
              </w:tcPr>
            </w:tcPrChange>
          </w:tcPr>
          <w:p w14:paraId="223814B2" w14:textId="77777777" w:rsidR="009D1EE4" w:rsidRPr="00472CC5" w:rsidRDefault="009D1EE4" w:rsidP="008D405A">
            <w:pPr>
              <w:keepNext/>
              <w:keepLines/>
              <w:spacing w:after="0"/>
              <w:rPr>
                <w:ins w:id="2175" w:author="5260" w:date="2022-09-15T00:11:00Z"/>
                <w:rFonts w:ascii="Arial" w:hAnsi="Arial"/>
                <w:color w:val="000000"/>
                <w:sz w:val="18"/>
                <w:lang w:eastAsia="zh-CN"/>
              </w:rPr>
            </w:pPr>
            <w:ins w:id="2176" w:author="5260" w:date="2022-09-15T00:11:00Z">
              <w:r w:rsidRPr="00472CC5">
                <w:rPr>
                  <w:rFonts w:ascii="Arial" w:hAnsi="Arial"/>
                  <w:color w:val="000000"/>
                  <w:sz w:val="18"/>
                  <w:lang w:eastAsia="zh-CN"/>
                </w:rPr>
                <w:t>s4</w:t>
              </w:r>
            </w:ins>
          </w:p>
        </w:tc>
        <w:tc>
          <w:tcPr>
            <w:tcW w:w="2015" w:type="dxa"/>
            <w:tcPrChange w:id="2177" w:author="鷹野　雅弘(takano masahiro)" w:date="2022-08-01T17:15:00Z">
              <w:tcPr>
                <w:tcW w:w="2015" w:type="dxa"/>
              </w:tcPr>
            </w:tcPrChange>
          </w:tcPr>
          <w:p w14:paraId="5C7EA2CA" w14:textId="77777777" w:rsidR="009D1EE4" w:rsidRPr="00472CC5" w:rsidRDefault="009D1EE4" w:rsidP="008D405A">
            <w:pPr>
              <w:keepNext/>
              <w:keepLines/>
              <w:spacing w:after="0"/>
              <w:rPr>
                <w:ins w:id="2178" w:author="5260" w:date="2022-09-15T00:11:00Z"/>
                <w:rFonts w:ascii="Arial" w:hAnsi="Arial"/>
                <w:color w:val="000000"/>
                <w:sz w:val="18"/>
                <w:lang w:eastAsia="zh-CN"/>
              </w:rPr>
            </w:pPr>
            <w:ins w:id="2179" w:author="5260" w:date="2022-09-15T00:11:00Z">
              <w:r w:rsidRPr="00472CC5">
                <w:rPr>
                  <w:rFonts w:ascii="Arial" w:hAnsi="Arial"/>
                  <w:color w:val="000000"/>
                  <w:sz w:val="18"/>
                  <w:lang w:eastAsia="zh-CN"/>
                </w:rPr>
                <w:t>4 s</w:t>
              </w:r>
            </w:ins>
          </w:p>
        </w:tc>
        <w:tc>
          <w:tcPr>
            <w:tcW w:w="1245" w:type="dxa"/>
            <w:tcPrChange w:id="2180" w:author="鷹野　雅弘(takano masahiro)" w:date="2022-08-01T17:15:00Z">
              <w:tcPr>
                <w:tcW w:w="1245" w:type="dxa"/>
                <w:gridSpan w:val="2"/>
              </w:tcPr>
            </w:tcPrChange>
          </w:tcPr>
          <w:p w14:paraId="01380D15" w14:textId="77777777" w:rsidR="009D1EE4" w:rsidRPr="00472CC5" w:rsidRDefault="009D1EE4" w:rsidP="008D405A">
            <w:pPr>
              <w:keepNext/>
              <w:keepLines/>
              <w:spacing w:after="0"/>
              <w:rPr>
                <w:ins w:id="2181" w:author="5260" w:date="2022-09-15T00:11:00Z"/>
                <w:rFonts w:ascii="Arial" w:hAnsi="Arial"/>
                <w:color w:val="000000"/>
                <w:sz w:val="18"/>
                <w:lang w:eastAsia="ja-JP"/>
              </w:rPr>
            </w:pPr>
          </w:p>
        </w:tc>
      </w:tr>
      <w:tr w:rsidR="009D1EE4" w:rsidRPr="00472CC5" w14:paraId="0C7C86C5" w14:textId="77777777" w:rsidTr="008D405A">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182" w:author="鷹野　雅弘(takano masahiro)" w:date="2022-08-01T17:1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2183" w:author="5260" w:date="2022-09-15T00:11:00Z"/>
          <w:trPrChange w:id="2184" w:author="鷹野　雅弘(takano masahiro)" w:date="2022-08-01T17:15:00Z">
            <w:trPr>
              <w:gridBefore w:val="1"/>
            </w:trPr>
          </w:trPrChange>
        </w:trPr>
        <w:tc>
          <w:tcPr>
            <w:tcW w:w="4673" w:type="dxa"/>
            <w:tcBorders>
              <w:bottom w:val="single" w:sz="4" w:space="0" w:color="auto"/>
            </w:tcBorders>
            <w:tcPrChange w:id="2185" w:author="鷹野　雅弘(takano masahiro)" w:date="2022-08-01T17:15:00Z">
              <w:tcPr>
                <w:tcW w:w="3652" w:type="dxa"/>
                <w:tcBorders>
                  <w:bottom w:val="single" w:sz="4" w:space="0" w:color="auto"/>
                </w:tcBorders>
              </w:tcPr>
            </w:tcPrChange>
          </w:tcPr>
          <w:p w14:paraId="5330ECA7" w14:textId="77777777" w:rsidR="009D1EE4" w:rsidRPr="00472CC5" w:rsidRDefault="009D1EE4" w:rsidP="008D405A">
            <w:pPr>
              <w:keepNext/>
              <w:keepLines/>
              <w:spacing w:after="0"/>
              <w:rPr>
                <w:ins w:id="2186" w:author="5260" w:date="2022-09-15T00:11:00Z"/>
                <w:rFonts w:ascii="Arial" w:hAnsi="Arial"/>
                <w:color w:val="000000"/>
                <w:sz w:val="18"/>
                <w:lang w:eastAsia="ja-JP"/>
              </w:rPr>
            </w:pPr>
            <w:ins w:id="2187" w:author="5260" w:date="2022-09-15T00:11:00Z">
              <w:r w:rsidRPr="00472CC5">
                <w:rPr>
                  <w:rFonts w:ascii="Arial" w:hAnsi="Arial"/>
                  <w:color w:val="000000"/>
                  <w:sz w:val="18"/>
                  <w:lang w:eastAsia="ja-JP"/>
                </w:rPr>
                <w:t xml:space="preserve">        uac-BarringForAccessIdentity</w:t>
              </w:r>
            </w:ins>
          </w:p>
        </w:tc>
        <w:tc>
          <w:tcPr>
            <w:tcW w:w="1814" w:type="dxa"/>
            <w:tcPrChange w:id="2188" w:author="鷹野　雅弘(takano masahiro)" w:date="2022-08-01T17:15:00Z">
              <w:tcPr>
                <w:tcW w:w="2835" w:type="dxa"/>
              </w:tcPr>
            </w:tcPrChange>
          </w:tcPr>
          <w:p w14:paraId="16F3B2EA" w14:textId="77777777" w:rsidR="009D1EE4" w:rsidRPr="00472CC5" w:rsidRDefault="009D1EE4" w:rsidP="008D405A">
            <w:pPr>
              <w:keepNext/>
              <w:keepLines/>
              <w:spacing w:after="0"/>
              <w:rPr>
                <w:ins w:id="2189" w:author="5260" w:date="2022-09-15T00:11:00Z"/>
                <w:rFonts w:ascii="Arial" w:hAnsi="Arial"/>
                <w:color w:val="000000"/>
                <w:sz w:val="18"/>
                <w:lang w:eastAsia="zh-CN"/>
              </w:rPr>
            </w:pPr>
            <w:ins w:id="2190" w:author="5260" w:date="2022-09-15T00:11:00Z">
              <w:r w:rsidRPr="00472CC5">
                <w:rPr>
                  <w:rFonts w:ascii="Arial" w:hAnsi="Arial"/>
                  <w:color w:val="000000"/>
                  <w:sz w:val="18"/>
                  <w:lang w:eastAsia="ja-JP"/>
                </w:rPr>
                <w:t>'0000000'B</w:t>
              </w:r>
            </w:ins>
          </w:p>
        </w:tc>
        <w:tc>
          <w:tcPr>
            <w:tcW w:w="2015" w:type="dxa"/>
            <w:tcPrChange w:id="2191" w:author="鷹野　雅弘(takano masahiro)" w:date="2022-08-01T17:15:00Z">
              <w:tcPr>
                <w:tcW w:w="2015" w:type="dxa"/>
              </w:tcPr>
            </w:tcPrChange>
          </w:tcPr>
          <w:p w14:paraId="1E23723B" w14:textId="77777777" w:rsidR="009D1EE4" w:rsidRPr="00472CC5" w:rsidRDefault="009D1EE4" w:rsidP="008D405A">
            <w:pPr>
              <w:keepNext/>
              <w:keepLines/>
              <w:spacing w:after="0"/>
              <w:rPr>
                <w:ins w:id="2192" w:author="5260" w:date="2022-09-15T00:11:00Z"/>
                <w:rFonts w:ascii="Arial" w:hAnsi="Arial"/>
                <w:color w:val="000000"/>
                <w:sz w:val="18"/>
                <w:lang w:eastAsia="zh-CN"/>
              </w:rPr>
            </w:pPr>
          </w:p>
        </w:tc>
        <w:tc>
          <w:tcPr>
            <w:tcW w:w="1245" w:type="dxa"/>
            <w:tcPrChange w:id="2193" w:author="鷹野　雅弘(takano masahiro)" w:date="2022-08-01T17:15:00Z">
              <w:tcPr>
                <w:tcW w:w="1245" w:type="dxa"/>
                <w:gridSpan w:val="2"/>
              </w:tcPr>
            </w:tcPrChange>
          </w:tcPr>
          <w:p w14:paraId="50E21640" w14:textId="77777777" w:rsidR="009D1EE4" w:rsidRPr="00472CC5" w:rsidRDefault="009D1EE4" w:rsidP="008D405A">
            <w:pPr>
              <w:keepNext/>
              <w:keepLines/>
              <w:spacing w:after="0"/>
              <w:rPr>
                <w:ins w:id="2194" w:author="5260" w:date="2022-09-15T00:11:00Z"/>
                <w:rFonts w:ascii="Arial" w:hAnsi="Arial"/>
                <w:color w:val="000000"/>
                <w:sz w:val="18"/>
                <w:lang w:eastAsia="ja-JP"/>
              </w:rPr>
            </w:pPr>
          </w:p>
        </w:tc>
      </w:tr>
      <w:tr w:rsidR="009D1EE4" w:rsidRPr="00472CC5" w14:paraId="050047BD" w14:textId="77777777" w:rsidTr="008D405A">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195" w:author="鷹野　雅弘(takano masahiro)" w:date="2022-08-01T17:1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2196" w:author="5260" w:date="2022-09-15T00:11:00Z"/>
          <w:trPrChange w:id="2197" w:author="鷹野　雅弘(takano masahiro)" w:date="2022-08-01T17:15:00Z">
            <w:trPr>
              <w:gridBefore w:val="1"/>
            </w:trPr>
          </w:trPrChange>
        </w:trPr>
        <w:tc>
          <w:tcPr>
            <w:tcW w:w="4673" w:type="dxa"/>
            <w:tcBorders>
              <w:bottom w:val="single" w:sz="4" w:space="0" w:color="auto"/>
            </w:tcBorders>
            <w:tcPrChange w:id="2198" w:author="鷹野　雅弘(takano masahiro)" w:date="2022-08-01T17:15:00Z">
              <w:tcPr>
                <w:tcW w:w="3652" w:type="dxa"/>
                <w:tcBorders>
                  <w:bottom w:val="single" w:sz="4" w:space="0" w:color="auto"/>
                </w:tcBorders>
              </w:tcPr>
            </w:tcPrChange>
          </w:tcPr>
          <w:p w14:paraId="204AEE2A" w14:textId="77777777" w:rsidR="009D1EE4" w:rsidRPr="00472CC5" w:rsidRDefault="009D1EE4" w:rsidP="008D405A">
            <w:pPr>
              <w:keepNext/>
              <w:keepLines/>
              <w:spacing w:after="0"/>
              <w:rPr>
                <w:ins w:id="2199" w:author="5260" w:date="2022-09-15T00:11:00Z"/>
                <w:rFonts w:ascii="Arial" w:hAnsi="Arial"/>
                <w:color w:val="000000"/>
                <w:sz w:val="18"/>
                <w:lang w:eastAsia="ja-JP"/>
              </w:rPr>
            </w:pPr>
            <w:ins w:id="2200" w:author="5260" w:date="2022-09-15T00:11:00Z">
              <w:r w:rsidRPr="00472CC5">
                <w:rPr>
                  <w:rFonts w:ascii="Arial" w:hAnsi="Arial"/>
                  <w:color w:val="000000"/>
                  <w:sz w:val="18"/>
                  <w:lang w:eastAsia="ja-JP"/>
                </w:rPr>
                <w:t xml:space="preserve">      }</w:t>
              </w:r>
            </w:ins>
          </w:p>
        </w:tc>
        <w:tc>
          <w:tcPr>
            <w:tcW w:w="1814" w:type="dxa"/>
            <w:tcPrChange w:id="2201" w:author="鷹野　雅弘(takano masahiro)" w:date="2022-08-01T17:15:00Z">
              <w:tcPr>
                <w:tcW w:w="2835" w:type="dxa"/>
              </w:tcPr>
            </w:tcPrChange>
          </w:tcPr>
          <w:p w14:paraId="759F7661" w14:textId="77777777" w:rsidR="009D1EE4" w:rsidRPr="00472CC5" w:rsidRDefault="009D1EE4" w:rsidP="008D405A">
            <w:pPr>
              <w:keepNext/>
              <w:keepLines/>
              <w:spacing w:after="0"/>
              <w:rPr>
                <w:ins w:id="2202" w:author="5260" w:date="2022-09-15T00:11:00Z"/>
                <w:rFonts w:ascii="Arial" w:hAnsi="Arial"/>
                <w:color w:val="000000"/>
                <w:sz w:val="18"/>
                <w:lang w:eastAsia="zh-CN"/>
              </w:rPr>
            </w:pPr>
          </w:p>
        </w:tc>
        <w:tc>
          <w:tcPr>
            <w:tcW w:w="2015" w:type="dxa"/>
            <w:tcPrChange w:id="2203" w:author="鷹野　雅弘(takano masahiro)" w:date="2022-08-01T17:15:00Z">
              <w:tcPr>
                <w:tcW w:w="2015" w:type="dxa"/>
              </w:tcPr>
            </w:tcPrChange>
          </w:tcPr>
          <w:p w14:paraId="018D5F21" w14:textId="77777777" w:rsidR="009D1EE4" w:rsidRPr="00472CC5" w:rsidRDefault="009D1EE4" w:rsidP="008D405A">
            <w:pPr>
              <w:keepNext/>
              <w:keepLines/>
              <w:spacing w:after="0"/>
              <w:rPr>
                <w:ins w:id="2204" w:author="5260" w:date="2022-09-15T00:11:00Z"/>
                <w:rFonts w:ascii="Arial" w:hAnsi="Arial"/>
                <w:color w:val="000000"/>
                <w:sz w:val="18"/>
                <w:lang w:eastAsia="ja-JP"/>
              </w:rPr>
            </w:pPr>
          </w:p>
        </w:tc>
        <w:tc>
          <w:tcPr>
            <w:tcW w:w="1245" w:type="dxa"/>
            <w:tcPrChange w:id="2205" w:author="鷹野　雅弘(takano masahiro)" w:date="2022-08-01T17:15:00Z">
              <w:tcPr>
                <w:tcW w:w="1245" w:type="dxa"/>
                <w:gridSpan w:val="2"/>
              </w:tcPr>
            </w:tcPrChange>
          </w:tcPr>
          <w:p w14:paraId="27871A14" w14:textId="77777777" w:rsidR="009D1EE4" w:rsidRPr="00472CC5" w:rsidRDefault="009D1EE4" w:rsidP="008D405A">
            <w:pPr>
              <w:keepNext/>
              <w:keepLines/>
              <w:spacing w:after="0"/>
              <w:rPr>
                <w:ins w:id="2206" w:author="5260" w:date="2022-09-15T00:11:00Z"/>
                <w:rFonts w:ascii="Arial" w:hAnsi="Arial"/>
                <w:color w:val="000000"/>
                <w:sz w:val="18"/>
                <w:lang w:eastAsia="ja-JP"/>
              </w:rPr>
            </w:pPr>
          </w:p>
        </w:tc>
      </w:tr>
      <w:tr w:rsidR="009D1EE4" w:rsidRPr="00472CC5" w14:paraId="13BDE64D" w14:textId="77777777" w:rsidTr="008D405A">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207" w:author="鷹野　雅弘(takano masahiro)" w:date="2022-08-01T17:1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2208" w:author="5260" w:date="2022-09-15T00:11:00Z"/>
          <w:trPrChange w:id="2209" w:author="鷹野　雅弘(takano masahiro)" w:date="2022-08-01T17:15:00Z">
            <w:trPr>
              <w:gridBefore w:val="1"/>
            </w:trPr>
          </w:trPrChange>
        </w:trPr>
        <w:tc>
          <w:tcPr>
            <w:tcW w:w="4673" w:type="dxa"/>
            <w:tcBorders>
              <w:bottom w:val="single" w:sz="4" w:space="0" w:color="auto"/>
            </w:tcBorders>
            <w:tcPrChange w:id="2210" w:author="鷹野　雅弘(takano masahiro)" w:date="2022-08-01T17:15:00Z">
              <w:tcPr>
                <w:tcW w:w="3652" w:type="dxa"/>
                <w:tcBorders>
                  <w:bottom w:val="single" w:sz="4" w:space="0" w:color="auto"/>
                </w:tcBorders>
              </w:tcPr>
            </w:tcPrChange>
          </w:tcPr>
          <w:p w14:paraId="76CCCDCC" w14:textId="77777777" w:rsidR="009D1EE4" w:rsidRPr="00472CC5" w:rsidRDefault="009D1EE4" w:rsidP="008D405A">
            <w:pPr>
              <w:keepNext/>
              <w:keepLines/>
              <w:spacing w:after="0"/>
              <w:rPr>
                <w:ins w:id="2211" w:author="5260" w:date="2022-09-15T00:11:00Z"/>
                <w:rFonts w:ascii="Arial" w:hAnsi="Arial"/>
                <w:color w:val="000000"/>
                <w:sz w:val="18"/>
                <w:lang w:eastAsia="ja-JP"/>
              </w:rPr>
            </w:pPr>
            <w:ins w:id="2212" w:author="5260" w:date="2022-09-15T00:11:00Z">
              <w:r w:rsidRPr="00472CC5">
                <w:rPr>
                  <w:rFonts w:ascii="Arial" w:hAnsi="Arial"/>
                  <w:color w:val="000000"/>
                  <w:sz w:val="18"/>
                  <w:lang w:eastAsia="ja-JP"/>
                </w:rPr>
                <w:t xml:space="preserve">    }</w:t>
              </w:r>
            </w:ins>
          </w:p>
        </w:tc>
        <w:tc>
          <w:tcPr>
            <w:tcW w:w="1814" w:type="dxa"/>
            <w:tcPrChange w:id="2213" w:author="鷹野　雅弘(takano masahiro)" w:date="2022-08-01T17:15:00Z">
              <w:tcPr>
                <w:tcW w:w="2835" w:type="dxa"/>
              </w:tcPr>
            </w:tcPrChange>
          </w:tcPr>
          <w:p w14:paraId="2A001325" w14:textId="77777777" w:rsidR="009D1EE4" w:rsidRPr="00472CC5" w:rsidRDefault="009D1EE4" w:rsidP="008D405A">
            <w:pPr>
              <w:keepNext/>
              <w:keepLines/>
              <w:spacing w:after="0"/>
              <w:rPr>
                <w:ins w:id="2214" w:author="5260" w:date="2022-09-15T00:11:00Z"/>
                <w:rFonts w:ascii="Arial" w:hAnsi="Arial"/>
                <w:color w:val="000000"/>
                <w:sz w:val="18"/>
                <w:lang w:eastAsia="zh-CN"/>
              </w:rPr>
            </w:pPr>
          </w:p>
        </w:tc>
        <w:tc>
          <w:tcPr>
            <w:tcW w:w="2015" w:type="dxa"/>
            <w:tcPrChange w:id="2215" w:author="鷹野　雅弘(takano masahiro)" w:date="2022-08-01T17:15:00Z">
              <w:tcPr>
                <w:tcW w:w="2015" w:type="dxa"/>
              </w:tcPr>
            </w:tcPrChange>
          </w:tcPr>
          <w:p w14:paraId="5FEB3041" w14:textId="77777777" w:rsidR="009D1EE4" w:rsidRPr="00472CC5" w:rsidRDefault="009D1EE4" w:rsidP="008D405A">
            <w:pPr>
              <w:keepNext/>
              <w:keepLines/>
              <w:spacing w:after="0"/>
              <w:rPr>
                <w:ins w:id="2216" w:author="5260" w:date="2022-09-15T00:11:00Z"/>
                <w:rFonts w:ascii="Arial" w:hAnsi="Arial"/>
                <w:color w:val="000000"/>
                <w:sz w:val="18"/>
                <w:lang w:eastAsia="ja-JP"/>
              </w:rPr>
            </w:pPr>
          </w:p>
        </w:tc>
        <w:tc>
          <w:tcPr>
            <w:tcW w:w="1245" w:type="dxa"/>
            <w:tcPrChange w:id="2217" w:author="鷹野　雅弘(takano masahiro)" w:date="2022-08-01T17:15:00Z">
              <w:tcPr>
                <w:tcW w:w="1245" w:type="dxa"/>
                <w:gridSpan w:val="2"/>
              </w:tcPr>
            </w:tcPrChange>
          </w:tcPr>
          <w:p w14:paraId="5CA72832" w14:textId="77777777" w:rsidR="009D1EE4" w:rsidRPr="00472CC5" w:rsidRDefault="009D1EE4" w:rsidP="008D405A">
            <w:pPr>
              <w:keepNext/>
              <w:keepLines/>
              <w:spacing w:after="0"/>
              <w:rPr>
                <w:ins w:id="2218" w:author="5260" w:date="2022-09-15T00:11:00Z"/>
                <w:rFonts w:ascii="Arial" w:hAnsi="Arial"/>
                <w:color w:val="000000"/>
                <w:sz w:val="18"/>
                <w:lang w:eastAsia="ja-JP"/>
              </w:rPr>
            </w:pPr>
          </w:p>
        </w:tc>
      </w:tr>
      <w:tr w:rsidR="009D1EE4" w:rsidRPr="00472CC5" w14:paraId="46276FF6" w14:textId="77777777" w:rsidTr="008D405A">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219" w:author="鷹野　雅弘(takano masahiro)" w:date="2022-08-01T17:1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2220" w:author="5260" w:date="2022-09-15T00:11:00Z"/>
          <w:trPrChange w:id="2221" w:author="鷹野　雅弘(takano masahiro)" w:date="2022-08-01T17:15:00Z">
            <w:trPr>
              <w:gridBefore w:val="1"/>
            </w:trPr>
          </w:trPrChange>
        </w:trPr>
        <w:tc>
          <w:tcPr>
            <w:tcW w:w="4673" w:type="dxa"/>
            <w:tcPrChange w:id="2222" w:author="鷹野　雅弘(takano masahiro)" w:date="2022-08-01T17:15:00Z">
              <w:tcPr>
                <w:tcW w:w="3652" w:type="dxa"/>
              </w:tcPr>
            </w:tcPrChange>
          </w:tcPr>
          <w:p w14:paraId="7738CD2B" w14:textId="77777777" w:rsidR="009D1EE4" w:rsidRPr="00472CC5" w:rsidRDefault="009D1EE4" w:rsidP="008D405A">
            <w:pPr>
              <w:keepNext/>
              <w:keepLines/>
              <w:spacing w:after="0"/>
              <w:rPr>
                <w:ins w:id="2223" w:author="5260" w:date="2022-09-15T00:11:00Z"/>
                <w:rFonts w:ascii="Arial" w:hAnsi="Arial"/>
                <w:color w:val="000000"/>
                <w:sz w:val="18"/>
                <w:lang w:eastAsia="ja-JP"/>
              </w:rPr>
            </w:pPr>
            <w:ins w:id="2224" w:author="5260" w:date="2022-09-15T00:11:00Z">
              <w:r w:rsidRPr="00472CC5">
                <w:rPr>
                  <w:rFonts w:ascii="Arial" w:hAnsi="Arial"/>
                  <w:color w:val="000000"/>
                  <w:sz w:val="18"/>
                  <w:lang w:eastAsia="ja-JP"/>
                </w:rPr>
                <w:t xml:space="preserve">    uac-AccessCategory1-SelectionAssistanceInfo</w:t>
              </w:r>
            </w:ins>
          </w:p>
        </w:tc>
        <w:tc>
          <w:tcPr>
            <w:tcW w:w="1814" w:type="dxa"/>
            <w:tcPrChange w:id="2225" w:author="鷹野　雅弘(takano masahiro)" w:date="2022-08-01T17:15:00Z">
              <w:tcPr>
                <w:tcW w:w="2835" w:type="dxa"/>
              </w:tcPr>
            </w:tcPrChange>
          </w:tcPr>
          <w:p w14:paraId="5923E979" w14:textId="77777777" w:rsidR="009D1EE4" w:rsidRPr="00472CC5" w:rsidRDefault="009D1EE4" w:rsidP="008D405A">
            <w:pPr>
              <w:keepNext/>
              <w:keepLines/>
              <w:spacing w:after="0"/>
              <w:rPr>
                <w:ins w:id="2226" w:author="5260" w:date="2022-09-15T00:11:00Z"/>
                <w:rFonts w:ascii="Arial" w:hAnsi="Arial"/>
                <w:color w:val="000000"/>
                <w:sz w:val="18"/>
                <w:lang w:eastAsia="ja-JP"/>
              </w:rPr>
            </w:pPr>
            <w:ins w:id="2227" w:author="5260" w:date="2022-09-15T00:11:00Z">
              <w:r w:rsidRPr="00472CC5">
                <w:rPr>
                  <w:rFonts w:ascii="Arial" w:hAnsi="Arial"/>
                  <w:color w:val="000000"/>
                  <w:sz w:val="18"/>
                  <w:lang w:eastAsia="ja-JP"/>
                </w:rPr>
                <w:t>Not Present</w:t>
              </w:r>
            </w:ins>
          </w:p>
        </w:tc>
        <w:tc>
          <w:tcPr>
            <w:tcW w:w="2015" w:type="dxa"/>
            <w:tcPrChange w:id="2228" w:author="鷹野　雅弘(takano masahiro)" w:date="2022-08-01T17:15:00Z">
              <w:tcPr>
                <w:tcW w:w="2015" w:type="dxa"/>
              </w:tcPr>
            </w:tcPrChange>
          </w:tcPr>
          <w:p w14:paraId="51C0B4BA" w14:textId="77777777" w:rsidR="009D1EE4" w:rsidRPr="00472CC5" w:rsidRDefault="009D1EE4" w:rsidP="008D405A">
            <w:pPr>
              <w:keepNext/>
              <w:keepLines/>
              <w:spacing w:after="0"/>
              <w:rPr>
                <w:ins w:id="2229" w:author="5260" w:date="2022-09-15T00:11:00Z"/>
                <w:rFonts w:ascii="Arial" w:hAnsi="Arial"/>
                <w:color w:val="000000"/>
                <w:sz w:val="18"/>
                <w:lang w:eastAsia="ja-JP"/>
              </w:rPr>
            </w:pPr>
          </w:p>
        </w:tc>
        <w:tc>
          <w:tcPr>
            <w:tcW w:w="1245" w:type="dxa"/>
            <w:tcPrChange w:id="2230" w:author="鷹野　雅弘(takano masahiro)" w:date="2022-08-01T17:15:00Z">
              <w:tcPr>
                <w:tcW w:w="1245" w:type="dxa"/>
                <w:gridSpan w:val="2"/>
              </w:tcPr>
            </w:tcPrChange>
          </w:tcPr>
          <w:p w14:paraId="68E22161" w14:textId="77777777" w:rsidR="009D1EE4" w:rsidRPr="00472CC5" w:rsidRDefault="009D1EE4" w:rsidP="008D405A">
            <w:pPr>
              <w:keepNext/>
              <w:keepLines/>
              <w:spacing w:after="0"/>
              <w:rPr>
                <w:ins w:id="2231" w:author="5260" w:date="2022-09-15T00:11:00Z"/>
                <w:rFonts w:ascii="Arial" w:hAnsi="Arial"/>
                <w:color w:val="000000"/>
                <w:sz w:val="18"/>
                <w:lang w:eastAsia="ja-JP"/>
              </w:rPr>
            </w:pPr>
          </w:p>
        </w:tc>
      </w:tr>
      <w:tr w:rsidR="009D1EE4" w:rsidRPr="00472CC5" w14:paraId="7EEC6993" w14:textId="77777777" w:rsidTr="008D405A">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232" w:author="鷹野　雅弘(takano masahiro)" w:date="2022-08-01T17:1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2233" w:author="5260" w:date="2022-09-15T00:11:00Z"/>
          <w:trPrChange w:id="2234" w:author="鷹野　雅弘(takano masahiro)" w:date="2022-08-01T17:15:00Z">
            <w:trPr>
              <w:gridBefore w:val="1"/>
            </w:trPr>
          </w:trPrChange>
        </w:trPr>
        <w:tc>
          <w:tcPr>
            <w:tcW w:w="4673" w:type="dxa"/>
            <w:tcPrChange w:id="2235" w:author="鷹野　雅弘(takano masahiro)" w:date="2022-08-01T17:15:00Z">
              <w:tcPr>
                <w:tcW w:w="3652" w:type="dxa"/>
              </w:tcPr>
            </w:tcPrChange>
          </w:tcPr>
          <w:p w14:paraId="71FF1585" w14:textId="77777777" w:rsidR="009D1EE4" w:rsidRPr="00472CC5" w:rsidRDefault="009D1EE4" w:rsidP="008D405A">
            <w:pPr>
              <w:keepNext/>
              <w:keepLines/>
              <w:spacing w:after="0"/>
              <w:rPr>
                <w:ins w:id="2236" w:author="5260" w:date="2022-09-15T00:11:00Z"/>
                <w:rFonts w:ascii="Arial" w:hAnsi="Arial"/>
                <w:color w:val="000000"/>
                <w:sz w:val="18"/>
                <w:lang w:eastAsia="ja-JP"/>
              </w:rPr>
            </w:pPr>
            <w:ins w:id="2237" w:author="5260" w:date="2022-09-15T00:11:00Z">
              <w:r w:rsidRPr="00472CC5">
                <w:rPr>
                  <w:rFonts w:ascii="Arial" w:hAnsi="Arial"/>
                  <w:color w:val="000000"/>
                  <w:sz w:val="18"/>
                  <w:lang w:eastAsia="ja-JP"/>
                </w:rPr>
                <w:t xml:space="preserve">  }</w:t>
              </w:r>
            </w:ins>
          </w:p>
        </w:tc>
        <w:tc>
          <w:tcPr>
            <w:tcW w:w="1814" w:type="dxa"/>
            <w:tcPrChange w:id="2238" w:author="鷹野　雅弘(takano masahiro)" w:date="2022-08-01T17:15:00Z">
              <w:tcPr>
                <w:tcW w:w="2835" w:type="dxa"/>
              </w:tcPr>
            </w:tcPrChange>
          </w:tcPr>
          <w:p w14:paraId="61E97165" w14:textId="77777777" w:rsidR="009D1EE4" w:rsidRPr="00472CC5" w:rsidRDefault="009D1EE4" w:rsidP="008D405A">
            <w:pPr>
              <w:keepNext/>
              <w:keepLines/>
              <w:spacing w:after="0"/>
              <w:rPr>
                <w:ins w:id="2239" w:author="5260" w:date="2022-09-15T00:11:00Z"/>
                <w:rFonts w:ascii="Arial" w:hAnsi="Arial"/>
                <w:color w:val="000000"/>
                <w:sz w:val="18"/>
                <w:lang w:eastAsia="ja-JP"/>
              </w:rPr>
            </w:pPr>
          </w:p>
        </w:tc>
        <w:tc>
          <w:tcPr>
            <w:tcW w:w="2015" w:type="dxa"/>
            <w:tcPrChange w:id="2240" w:author="鷹野　雅弘(takano masahiro)" w:date="2022-08-01T17:15:00Z">
              <w:tcPr>
                <w:tcW w:w="2015" w:type="dxa"/>
              </w:tcPr>
            </w:tcPrChange>
          </w:tcPr>
          <w:p w14:paraId="53B0270D" w14:textId="77777777" w:rsidR="009D1EE4" w:rsidRPr="00472CC5" w:rsidRDefault="009D1EE4" w:rsidP="008D405A">
            <w:pPr>
              <w:keepNext/>
              <w:keepLines/>
              <w:spacing w:after="0"/>
              <w:rPr>
                <w:ins w:id="2241" w:author="5260" w:date="2022-09-15T00:11:00Z"/>
                <w:rFonts w:ascii="Arial" w:hAnsi="Arial"/>
                <w:color w:val="000000"/>
                <w:sz w:val="18"/>
                <w:lang w:eastAsia="ja-JP"/>
              </w:rPr>
            </w:pPr>
          </w:p>
        </w:tc>
        <w:tc>
          <w:tcPr>
            <w:tcW w:w="1245" w:type="dxa"/>
            <w:tcPrChange w:id="2242" w:author="鷹野　雅弘(takano masahiro)" w:date="2022-08-01T17:15:00Z">
              <w:tcPr>
                <w:tcW w:w="1245" w:type="dxa"/>
                <w:gridSpan w:val="2"/>
              </w:tcPr>
            </w:tcPrChange>
          </w:tcPr>
          <w:p w14:paraId="27D70520" w14:textId="77777777" w:rsidR="009D1EE4" w:rsidRPr="00472CC5" w:rsidRDefault="009D1EE4" w:rsidP="008D405A">
            <w:pPr>
              <w:keepNext/>
              <w:keepLines/>
              <w:spacing w:after="0"/>
              <w:rPr>
                <w:ins w:id="2243" w:author="5260" w:date="2022-09-15T00:11:00Z"/>
                <w:rFonts w:ascii="Arial" w:hAnsi="Arial"/>
                <w:color w:val="000000"/>
                <w:sz w:val="18"/>
                <w:lang w:eastAsia="ja-JP"/>
              </w:rPr>
            </w:pPr>
          </w:p>
        </w:tc>
      </w:tr>
      <w:tr w:rsidR="009D1EE4" w:rsidRPr="00472CC5" w14:paraId="230AB1AC" w14:textId="77777777" w:rsidTr="008D405A">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244" w:author="鷹野　雅弘(takano masahiro)" w:date="2022-08-01T17:15: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ins w:id="2245" w:author="5260" w:date="2022-09-15T00:11:00Z"/>
          <w:trPrChange w:id="2246" w:author="鷹野　雅弘(takano masahiro)" w:date="2022-08-01T17:15:00Z">
            <w:trPr>
              <w:gridBefore w:val="1"/>
            </w:trPr>
          </w:trPrChange>
        </w:trPr>
        <w:tc>
          <w:tcPr>
            <w:tcW w:w="4673" w:type="dxa"/>
            <w:tcPrChange w:id="2247" w:author="鷹野　雅弘(takano masahiro)" w:date="2022-08-01T17:15:00Z">
              <w:tcPr>
                <w:tcW w:w="3652" w:type="dxa"/>
              </w:tcPr>
            </w:tcPrChange>
          </w:tcPr>
          <w:p w14:paraId="4E9B1B25" w14:textId="77777777" w:rsidR="009D1EE4" w:rsidRPr="00472CC5" w:rsidRDefault="009D1EE4" w:rsidP="008D405A">
            <w:pPr>
              <w:keepNext/>
              <w:keepLines/>
              <w:spacing w:after="0"/>
              <w:rPr>
                <w:ins w:id="2248" w:author="5260" w:date="2022-09-15T00:11:00Z"/>
                <w:rFonts w:ascii="Arial" w:hAnsi="Arial"/>
                <w:color w:val="000000"/>
                <w:sz w:val="18"/>
                <w:lang w:eastAsia="ja-JP"/>
              </w:rPr>
            </w:pPr>
            <w:ins w:id="2249" w:author="5260" w:date="2022-09-15T00:11:00Z">
              <w:r w:rsidRPr="00472CC5">
                <w:rPr>
                  <w:rFonts w:ascii="Arial" w:hAnsi="Arial"/>
                  <w:color w:val="000000"/>
                  <w:sz w:val="18"/>
                  <w:lang w:eastAsia="ja-JP"/>
                </w:rPr>
                <w:t>}</w:t>
              </w:r>
            </w:ins>
          </w:p>
        </w:tc>
        <w:tc>
          <w:tcPr>
            <w:tcW w:w="1814" w:type="dxa"/>
            <w:tcPrChange w:id="2250" w:author="鷹野　雅弘(takano masahiro)" w:date="2022-08-01T17:15:00Z">
              <w:tcPr>
                <w:tcW w:w="2835" w:type="dxa"/>
              </w:tcPr>
            </w:tcPrChange>
          </w:tcPr>
          <w:p w14:paraId="2F6D4644" w14:textId="77777777" w:rsidR="009D1EE4" w:rsidRPr="00472CC5" w:rsidRDefault="009D1EE4" w:rsidP="008D405A">
            <w:pPr>
              <w:keepNext/>
              <w:keepLines/>
              <w:spacing w:after="0"/>
              <w:rPr>
                <w:ins w:id="2251" w:author="5260" w:date="2022-09-15T00:11:00Z"/>
                <w:rFonts w:ascii="Arial" w:hAnsi="Arial"/>
                <w:color w:val="000000"/>
                <w:sz w:val="18"/>
                <w:lang w:eastAsia="ja-JP"/>
              </w:rPr>
            </w:pPr>
          </w:p>
        </w:tc>
        <w:tc>
          <w:tcPr>
            <w:tcW w:w="2015" w:type="dxa"/>
            <w:tcPrChange w:id="2252" w:author="鷹野　雅弘(takano masahiro)" w:date="2022-08-01T17:15:00Z">
              <w:tcPr>
                <w:tcW w:w="2015" w:type="dxa"/>
              </w:tcPr>
            </w:tcPrChange>
          </w:tcPr>
          <w:p w14:paraId="0E2D60CB" w14:textId="77777777" w:rsidR="009D1EE4" w:rsidRPr="00472CC5" w:rsidRDefault="009D1EE4" w:rsidP="008D405A">
            <w:pPr>
              <w:keepNext/>
              <w:keepLines/>
              <w:spacing w:after="0"/>
              <w:rPr>
                <w:ins w:id="2253" w:author="5260" w:date="2022-09-15T00:11:00Z"/>
                <w:rFonts w:ascii="Arial" w:hAnsi="Arial"/>
                <w:color w:val="000000"/>
                <w:sz w:val="18"/>
                <w:lang w:eastAsia="ja-JP"/>
              </w:rPr>
            </w:pPr>
          </w:p>
        </w:tc>
        <w:tc>
          <w:tcPr>
            <w:tcW w:w="1245" w:type="dxa"/>
            <w:tcPrChange w:id="2254" w:author="鷹野　雅弘(takano masahiro)" w:date="2022-08-01T17:15:00Z">
              <w:tcPr>
                <w:tcW w:w="1245" w:type="dxa"/>
                <w:gridSpan w:val="2"/>
              </w:tcPr>
            </w:tcPrChange>
          </w:tcPr>
          <w:p w14:paraId="7DE70729" w14:textId="77777777" w:rsidR="009D1EE4" w:rsidRPr="00472CC5" w:rsidRDefault="009D1EE4" w:rsidP="008D405A">
            <w:pPr>
              <w:keepNext/>
              <w:keepLines/>
              <w:spacing w:after="0"/>
              <w:rPr>
                <w:ins w:id="2255" w:author="5260" w:date="2022-09-15T00:11:00Z"/>
                <w:rFonts w:ascii="Arial" w:hAnsi="Arial"/>
                <w:color w:val="000000"/>
                <w:sz w:val="18"/>
                <w:lang w:eastAsia="ja-JP"/>
              </w:rPr>
            </w:pPr>
          </w:p>
        </w:tc>
      </w:tr>
    </w:tbl>
    <w:p w14:paraId="6C4EDE09" w14:textId="77777777" w:rsidR="009D1EE4" w:rsidRPr="00472CC5" w:rsidRDefault="009D1EE4">
      <w:pPr>
        <w:rPr>
          <w:ins w:id="2256" w:author="5260" w:date="2022-09-15T00:11:00Z"/>
          <w:rFonts w:eastAsia="SimSun"/>
          <w:noProof/>
        </w:rPr>
        <w:pPrChange w:id="2257" w:author="5260" w:date="2022-09-15T00:11:00Z">
          <w:pPr>
            <w:keepNext/>
            <w:keepLines/>
            <w:spacing w:before="120"/>
            <w:ind w:left="1985" w:hanging="1985"/>
          </w:pPr>
        </w:pPrChange>
      </w:pPr>
    </w:p>
    <w:p w14:paraId="651BB9A1" w14:textId="77777777" w:rsidR="004A07E9" w:rsidRPr="00D70946" w:rsidRDefault="004A07E9" w:rsidP="004A07E9">
      <w:pPr>
        <w:pStyle w:val="Heading2"/>
      </w:pPr>
      <w:r w:rsidRPr="00D70946">
        <w:t>11.4</w:t>
      </w:r>
      <w:r w:rsidRPr="00D70946">
        <w:tab/>
        <w:t>Emergency Services</w:t>
      </w:r>
      <w:bookmarkEnd w:id="725"/>
    </w:p>
    <w:p w14:paraId="73AD3A6A" w14:textId="77777777" w:rsidR="004A07E9" w:rsidRPr="00D70946" w:rsidRDefault="004A07E9" w:rsidP="00EE2286">
      <w:pPr>
        <w:pStyle w:val="Heading3"/>
      </w:pPr>
      <w:bookmarkStart w:id="2258" w:name="_Toc21103528"/>
      <w:r w:rsidRPr="00D70946">
        <w:t>11.4.1</w:t>
      </w:r>
      <w:r w:rsidRPr="00D70946">
        <w:tab/>
        <w:t xml:space="preserve">5GMM-REGISTERED.NORMAL-SERVICE / </w:t>
      </w:r>
      <w:r w:rsidRPr="00D70946">
        <w:rPr>
          <w:lang w:eastAsia="zh-CN"/>
        </w:rPr>
        <w:t xml:space="preserve">5GMM-IDLE / </w:t>
      </w:r>
      <w:r w:rsidRPr="00D70946">
        <w:t>Emergency call / Utilising emergency number stored on the USIM / New emergency PDU session</w:t>
      </w:r>
      <w:bookmarkEnd w:id="2258"/>
      <w:r w:rsidR="00151E7A" w:rsidRPr="00D70946">
        <w:t xml:space="preserve"> / Network failing the authentication check (5G AKA)</w:t>
      </w:r>
    </w:p>
    <w:p w14:paraId="57A6E80C" w14:textId="77777777" w:rsidR="004A07E9" w:rsidRPr="00D70946" w:rsidRDefault="004A07E9" w:rsidP="004A07E9">
      <w:pPr>
        <w:pStyle w:val="H6"/>
      </w:pPr>
      <w:r w:rsidRPr="00D70946">
        <w:t>11.4.1.1</w:t>
      </w:r>
      <w:r w:rsidRPr="00D70946">
        <w:tab/>
        <w:t>Test Purpose (TP)</w:t>
      </w:r>
    </w:p>
    <w:p w14:paraId="3920F1CC" w14:textId="77777777" w:rsidR="004A07E9" w:rsidRPr="00D70946" w:rsidRDefault="004A07E9" w:rsidP="004A07E9">
      <w:pPr>
        <w:pStyle w:val="H6"/>
      </w:pPr>
      <w:r w:rsidRPr="00D70946">
        <w:t>(1)</w:t>
      </w:r>
    </w:p>
    <w:p w14:paraId="3FE8E5FE" w14:textId="77777777" w:rsidR="004A07E9" w:rsidRPr="00D70946" w:rsidRDefault="004A07E9" w:rsidP="004A07E9">
      <w:pPr>
        <w:pStyle w:val="PL"/>
        <w:rPr>
          <w:noProof w:val="0"/>
        </w:rPr>
      </w:pPr>
      <w:r w:rsidRPr="00D70946">
        <w:rPr>
          <w:b/>
          <w:bCs/>
          <w:noProof w:val="0"/>
        </w:rPr>
        <w:t>with</w:t>
      </w:r>
      <w:r w:rsidRPr="00D70946">
        <w:rPr>
          <w:noProof w:val="0"/>
        </w:rPr>
        <w:t xml:space="preserve"> { UE in 5GMM-REGISTERED.NORMAL-SERVICE state and </w:t>
      </w:r>
      <w:r w:rsidRPr="00D70946">
        <w:rPr>
          <w:noProof w:val="0"/>
          <w:lang w:eastAsia="zh-CN"/>
        </w:rPr>
        <w:t>5GMM-IDLE</w:t>
      </w:r>
      <w:r w:rsidRPr="00D70946">
        <w:rPr>
          <w:noProof w:val="0"/>
        </w:rPr>
        <w:t xml:space="preserve"> mode }</w:t>
      </w:r>
    </w:p>
    <w:p w14:paraId="64CC14AB" w14:textId="77777777" w:rsidR="004A07E9" w:rsidRPr="00D70946" w:rsidRDefault="004A07E9" w:rsidP="004A07E9">
      <w:pPr>
        <w:pStyle w:val="PL"/>
        <w:rPr>
          <w:noProof w:val="0"/>
        </w:rPr>
      </w:pPr>
      <w:r w:rsidRPr="00D70946">
        <w:rPr>
          <w:b/>
          <w:bCs/>
          <w:noProof w:val="0"/>
        </w:rPr>
        <w:t>ensure that</w:t>
      </w:r>
      <w:r w:rsidRPr="00D70946">
        <w:rPr>
          <w:noProof w:val="0"/>
        </w:rPr>
        <w:t xml:space="preserve"> {</w:t>
      </w:r>
    </w:p>
    <w:p w14:paraId="0441C455" w14:textId="77777777" w:rsidR="004A07E9" w:rsidRPr="00D70946" w:rsidRDefault="004A07E9" w:rsidP="004A07E9">
      <w:pPr>
        <w:pStyle w:val="PL"/>
        <w:rPr>
          <w:noProof w:val="0"/>
        </w:rPr>
      </w:pPr>
      <w:r w:rsidRPr="00D70946">
        <w:rPr>
          <w:noProof w:val="0"/>
        </w:rPr>
        <w:t xml:space="preserve">  </w:t>
      </w:r>
      <w:r w:rsidRPr="00D70946">
        <w:rPr>
          <w:b/>
          <w:bCs/>
          <w:noProof w:val="0"/>
        </w:rPr>
        <w:t>when</w:t>
      </w:r>
      <w:r w:rsidRPr="00D70946">
        <w:rPr>
          <w:noProof w:val="0"/>
        </w:rPr>
        <w:t xml:space="preserve"> { UE is requested to make an outgoing call using an emergency number </w:t>
      </w:r>
      <w:r w:rsidR="00EE2286" w:rsidRPr="00D70946">
        <w:rPr>
          <w:noProof w:val="0"/>
        </w:rPr>
        <w:t>stored</w:t>
      </w:r>
      <w:r w:rsidRPr="00D70946">
        <w:rPr>
          <w:noProof w:val="0"/>
        </w:rPr>
        <w:t xml:space="preserve"> on the USIM }</w:t>
      </w:r>
    </w:p>
    <w:p w14:paraId="6A15AD0B" w14:textId="77777777" w:rsidR="004A07E9" w:rsidRPr="00D70946" w:rsidRDefault="004A07E9" w:rsidP="004A07E9">
      <w:pPr>
        <w:pStyle w:val="PL"/>
        <w:rPr>
          <w:noProof w:val="0"/>
        </w:rPr>
      </w:pPr>
      <w:r w:rsidRPr="00D70946">
        <w:rPr>
          <w:noProof w:val="0"/>
        </w:rPr>
        <w:t xml:space="preserve">    </w:t>
      </w:r>
      <w:r w:rsidRPr="00D70946">
        <w:rPr>
          <w:b/>
          <w:bCs/>
          <w:noProof w:val="0"/>
        </w:rPr>
        <w:t>then</w:t>
      </w:r>
      <w:r w:rsidRPr="00D70946">
        <w:rPr>
          <w:noProof w:val="0"/>
        </w:rPr>
        <w:t xml:space="preserve"> { UE establishes an RRC connection with the RRC </w:t>
      </w:r>
      <w:r w:rsidRPr="00D70946">
        <w:rPr>
          <w:i/>
          <w:noProof w:val="0"/>
        </w:rPr>
        <w:t>establishmentCause</w:t>
      </w:r>
      <w:r w:rsidRPr="00D70946">
        <w:rPr>
          <w:noProof w:val="0"/>
        </w:rPr>
        <w:t xml:space="preserve"> set to "emergency", </w:t>
      </w:r>
      <w:r w:rsidRPr="00D70946">
        <w:rPr>
          <w:b/>
          <w:noProof w:val="0"/>
        </w:rPr>
        <w:t>and</w:t>
      </w:r>
      <w:r w:rsidRPr="00D70946">
        <w:rPr>
          <w:noProof w:val="0"/>
        </w:rPr>
        <w:t xml:space="preserve">, sends a SERVICE REQUEST message with Service type IE set to "emergency services", </w:t>
      </w:r>
      <w:r w:rsidRPr="00D70946">
        <w:rPr>
          <w:b/>
          <w:noProof w:val="0"/>
        </w:rPr>
        <w:t>and</w:t>
      </w:r>
      <w:r w:rsidRPr="00D70946">
        <w:rPr>
          <w:noProof w:val="0"/>
        </w:rPr>
        <w:t>, establishes a New emergency PDU session by sending an UL NAS TRANSPORT</w:t>
      </w:r>
      <w:r w:rsidRPr="00D70946">
        <w:rPr>
          <w:iCs/>
          <w:noProof w:val="0"/>
        </w:rPr>
        <w:t xml:space="preserve"> message with </w:t>
      </w:r>
      <w:r w:rsidRPr="00D70946">
        <w:rPr>
          <w:noProof w:val="0"/>
        </w:rPr>
        <w:t>Request type set to "</w:t>
      </w:r>
      <w:r w:rsidRPr="00D70946">
        <w:rPr>
          <w:noProof w:val="0"/>
          <w:lang w:eastAsia="en-US"/>
        </w:rPr>
        <w:t>initial emergency request"</w:t>
      </w:r>
      <w:r w:rsidRPr="00D70946">
        <w:rPr>
          <w:noProof w:val="0"/>
        </w:rPr>
        <w:t xml:space="preserve"> </w:t>
      </w:r>
      <w:r w:rsidRPr="00D70946">
        <w:rPr>
          <w:iCs/>
          <w:noProof w:val="0"/>
        </w:rPr>
        <w:t xml:space="preserve">and a </w:t>
      </w:r>
      <w:r w:rsidRPr="00D70946">
        <w:rPr>
          <w:noProof w:val="0"/>
        </w:rPr>
        <w:t>PDU SESSION ESTABLISHMENT REQUEST }</w:t>
      </w:r>
    </w:p>
    <w:p w14:paraId="5C9C79BA" w14:textId="77777777" w:rsidR="004A07E9" w:rsidRPr="00D70946" w:rsidRDefault="004A07E9" w:rsidP="004A07E9">
      <w:pPr>
        <w:pStyle w:val="PL"/>
        <w:rPr>
          <w:noProof w:val="0"/>
        </w:rPr>
      </w:pPr>
      <w:r w:rsidRPr="00D70946">
        <w:rPr>
          <w:noProof w:val="0"/>
        </w:rPr>
        <w:t xml:space="preserve">           }</w:t>
      </w:r>
    </w:p>
    <w:p w14:paraId="79F6C2A3" w14:textId="77777777" w:rsidR="004A07E9" w:rsidRPr="00D70946" w:rsidRDefault="004A07E9" w:rsidP="004A07E9">
      <w:pPr>
        <w:pStyle w:val="PL"/>
        <w:rPr>
          <w:noProof w:val="0"/>
        </w:rPr>
      </w:pPr>
    </w:p>
    <w:p w14:paraId="0A95E0E7" w14:textId="77777777" w:rsidR="00151E7A" w:rsidRPr="00D70946" w:rsidRDefault="00151E7A" w:rsidP="00151E7A">
      <w:pPr>
        <w:pStyle w:val="H6"/>
      </w:pPr>
      <w:r w:rsidRPr="00D70946">
        <w:t>(2)</w:t>
      </w:r>
    </w:p>
    <w:p w14:paraId="32E1B0CC" w14:textId="77777777" w:rsidR="00151E7A" w:rsidRPr="00D70946" w:rsidRDefault="00151E7A" w:rsidP="00151E7A">
      <w:pPr>
        <w:pStyle w:val="PL"/>
        <w:rPr>
          <w:noProof w:val="0"/>
        </w:rPr>
      </w:pPr>
      <w:r w:rsidRPr="00D70946">
        <w:rPr>
          <w:b/>
          <w:bCs/>
          <w:noProof w:val="0"/>
        </w:rPr>
        <w:t>with</w:t>
      </w:r>
      <w:r w:rsidRPr="00D70946">
        <w:rPr>
          <w:noProof w:val="0"/>
        </w:rPr>
        <w:t xml:space="preserve"> { UE in 5GMM-REGISTERED.NORMAL-SERVICE state and </w:t>
      </w:r>
      <w:r w:rsidRPr="00D70946">
        <w:rPr>
          <w:noProof w:val="0"/>
          <w:lang w:eastAsia="zh-CN"/>
        </w:rPr>
        <w:t>5GMM-CONNECTED</w:t>
      </w:r>
      <w:r w:rsidRPr="00D70946">
        <w:rPr>
          <w:noProof w:val="0"/>
        </w:rPr>
        <w:t xml:space="preserve"> mode having established an Emergency call }</w:t>
      </w:r>
    </w:p>
    <w:p w14:paraId="17484267" w14:textId="77777777" w:rsidR="00151E7A" w:rsidRPr="00D70946" w:rsidRDefault="00151E7A" w:rsidP="00151E7A">
      <w:pPr>
        <w:pStyle w:val="PL"/>
        <w:rPr>
          <w:noProof w:val="0"/>
        </w:rPr>
      </w:pPr>
      <w:r w:rsidRPr="00D70946">
        <w:rPr>
          <w:b/>
          <w:bCs/>
          <w:noProof w:val="0"/>
        </w:rPr>
        <w:t>ensure that</w:t>
      </w:r>
      <w:r w:rsidRPr="00D70946">
        <w:rPr>
          <w:noProof w:val="0"/>
        </w:rPr>
        <w:t xml:space="preserve"> {</w:t>
      </w:r>
    </w:p>
    <w:p w14:paraId="4A28170D" w14:textId="77777777" w:rsidR="00151E7A" w:rsidRPr="00D70946" w:rsidRDefault="00151E7A" w:rsidP="00151E7A">
      <w:pPr>
        <w:pStyle w:val="PL"/>
        <w:rPr>
          <w:noProof w:val="0"/>
        </w:rPr>
      </w:pPr>
      <w:r w:rsidRPr="00D70946">
        <w:rPr>
          <w:noProof w:val="0"/>
        </w:rPr>
        <w:t xml:space="preserve">  </w:t>
      </w:r>
      <w:r w:rsidRPr="00D70946">
        <w:rPr>
          <w:b/>
          <w:bCs/>
          <w:noProof w:val="0"/>
        </w:rPr>
        <w:t>when</w:t>
      </w:r>
      <w:r w:rsidRPr="00D70946">
        <w:rPr>
          <w:noProof w:val="0"/>
        </w:rPr>
        <w:t xml:space="preserve"> { UE establishes that the network has failed the authentication check during a 5G AKA based primary authentication and key agreement procedure }</w:t>
      </w:r>
    </w:p>
    <w:p w14:paraId="7F0918F2" w14:textId="383A7956" w:rsidR="00151E7A" w:rsidRPr="00D70946" w:rsidRDefault="00151E7A" w:rsidP="00151E7A">
      <w:pPr>
        <w:pStyle w:val="PL"/>
        <w:rPr>
          <w:noProof w:val="0"/>
        </w:rPr>
      </w:pPr>
      <w:r w:rsidRPr="00D70946">
        <w:rPr>
          <w:noProof w:val="0"/>
        </w:rPr>
        <w:t xml:space="preserve">    </w:t>
      </w:r>
      <w:r w:rsidRPr="00D70946">
        <w:rPr>
          <w:b/>
          <w:bCs/>
          <w:noProof w:val="0"/>
        </w:rPr>
        <w:t>then</w:t>
      </w:r>
      <w:r w:rsidRPr="00D70946">
        <w:rPr>
          <w:noProof w:val="0"/>
        </w:rPr>
        <w:t xml:space="preserve"> { UE continues using the current security context, </w:t>
      </w:r>
      <w:r w:rsidRPr="00D70946">
        <w:rPr>
          <w:b/>
          <w:noProof w:val="0"/>
        </w:rPr>
        <w:t>and</w:t>
      </w:r>
      <w:r w:rsidRPr="00D70946">
        <w:rPr>
          <w:noProof w:val="0"/>
        </w:rPr>
        <w:t xml:space="preserve">, releases all non-emergency PDU sessions by initiating UE-requested PDU session release procedure and </w:t>
      </w:r>
      <w:r w:rsidR="006F1175" w:rsidRPr="00D70946">
        <w:rPr>
          <w:noProof w:val="0"/>
        </w:rPr>
        <w:t xml:space="preserve">does not </w:t>
      </w:r>
      <w:r w:rsidRPr="00D70946">
        <w:rPr>
          <w:noProof w:val="0"/>
        </w:rPr>
        <w:t>treat the active cell as barred for non-</w:t>
      </w:r>
      <w:r w:rsidR="00B96859" w:rsidRPr="00D70946">
        <w:rPr>
          <w:noProof w:val="0"/>
        </w:rPr>
        <w:t>emergency</w:t>
      </w:r>
      <w:r w:rsidRPr="00D70946">
        <w:rPr>
          <w:noProof w:val="0"/>
        </w:rPr>
        <w:t xml:space="preserve"> services }</w:t>
      </w:r>
    </w:p>
    <w:p w14:paraId="1B0F0A35" w14:textId="77777777" w:rsidR="00151E7A" w:rsidRPr="00D70946" w:rsidRDefault="00151E7A" w:rsidP="00151E7A">
      <w:pPr>
        <w:pStyle w:val="PL"/>
        <w:rPr>
          <w:noProof w:val="0"/>
        </w:rPr>
      </w:pPr>
      <w:r w:rsidRPr="00D70946">
        <w:rPr>
          <w:noProof w:val="0"/>
        </w:rPr>
        <w:t xml:space="preserve">           }</w:t>
      </w:r>
    </w:p>
    <w:p w14:paraId="2B074455" w14:textId="77777777" w:rsidR="00151E7A" w:rsidRPr="00D70946" w:rsidRDefault="00151E7A" w:rsidP="00151E7A">
      <w:pPr>
        <w:pStyle w:val="PL"/>
        <w:rPr>
          <w:noProof w:val="0"/>
        </w:rPr>
      </w:pPr>
    </w:p>
    <w:p w14:paraId="50D549BE" w14:textId="77777777" w:rsidR="004A07E9" w:rsidRPr="00D70946" w:rsidRDefault="004A07E9" w:rsidP="004A07E9">
      <w:pPr>
        <w:pStyle w:val="H6"/>
      </w:pPr>
      <w:r w:rsidRPr="00D70946">
        <w:t>11.4.1.2</w:t>
      </w:r>
      <w:r w:rsidRPr="00D70946">
        <w:tab/>
        <w:t>Conformance requirements</w:t>
      </w:r>
    </w:p>
    <w:p w14:paraId="217AE833" w14:textId="77777777" w:rsidR="004A07E9" w:rsidRPr="00D70946" w:rsidRDefault="004A07E9" w:rsidP="009D4432">
      <w:r w:rsidRPr="00D70946">
        <w:t>References: The conformance requirements covered in the present TC are specified in: TS</w:t>
      </w:r>
      <w:r w:rsidR="00AB27BE" w:rsidRPr="00D70946">
        <w:t> </w:t>
      </w:r>
      <w:r w:rsidRPr="00D70946">
        <w:t>38.331</w:t>
      </w:r>
      <w:r w:rsidR="00AB27BE" w:rsidRPr="00D70946">
        <w:t> </w:t>
      </w:r>
      <w:r w:rsidRPr="00D70946">
        <w:t>[12], subclause 5.3.3.3, TS</w:t>
      </w:r>
      <w:r w:rsidR="00AB27BE" w:rsidRPr="00D70946">
        <w:t> </w:t>
      </w:r>
      <w:r w:rsidRPr="00D70946">
        <w:t>24.501</w:t>
      </w:r>
      <w:r w:rsidR="00AB27BE" w:rsidRPr="00D70946">
        <w:t> </w:t>
      </w:r>
      <w:r w:rsidRPr="00D70946">
        <w:t>[22], subclauses 5.6.1.2, 6.4.1.2</w:t>
      </w:r>
      <w:r w:rsidR="00151E7A" w:rsidRPr="00D70946">
        <w:t>, 5.4.1.3.7</w:t>
      </w:r>
      <w:r w:rsidRPr="00D70946">
        <w:t>, TS</w:t>
      </w:r>
      <w:r w:rsidR="00AB27BE" w:rsidRPr="00D70946">
        <w:t> 22.101 [42]</w:t>
      </w:r>
      <w:r w:rsidRPr="00D70946">
        <w:t>, subclause 10.1.1. Unless otherwise stated these are Rel-15 requirements.</w:t>
      </w:r>
    </w:p>
    <w:p w14:paraId="032AAEC5" w14:textId="77777777" w:rsidR="004A07E9" w:rsidRPr="00D70946" w:rsidRDefault="004A07E9" w:rsidP="009D4432">
      <w:r w:rsidRPr="00D70946">
        <w:t>[TS 38.331, subclause 5.3.3.3]</w:t>
      </w:r>
    </w:p>
    <w:p w14:paraId="177F5E90" w14:textId="77777777" w:rsidR="004A07E9" w:rsidRPr="00D70946" w:rsidRDefault="004A07E9" w:rsidP="009D4432">
      <w:r w:rsidRPr="00D70946">
        <w:t xml:space="preserve">The UE shall set the contents of </w:t>
      </w:r>
      <w:r w:rsidRPr="00D70946">
        <w:rPr>
          <w:i/>
        </w:rPr>
        <w:t>RRCSetupRequest</w:t>
      </w:r>
      <w:r w:rsidRPr="00D70946">
        <w:t xml:space="preserve"> message as follows:</w:t>
      </w:r>
    </w:p>
    <w:p w14:paraId="0C5B6720" w14:textId="77777777" w:rsidR="004A07E9" w:rsidRPr="00D70946" w:rsidRDefault="004A07E9" w:rsidP="009D4432">
      <w:pPr>
        <w:pStyle w:val="B1"/>
      </w:pPr>
      <w:r w:rsidRPr="00D70946">
        <w:t>...</w:t>
      </w:r>
    </w:p>
    <w:p w14:paraId="298FF292" w14:textId="77777777" w:rsidR="004A07E9" w:rsidRPr="00D70946" w:rsidRDefault="004A07E9" w:rsidP="009D4432">
      <w:pPr>
        <w:pStyle w:val="B1"/>
      </w:pPr>
      <w:r w:rsidRPr="00D70946">
        <w:t>1&gt;</w:t>
      </w:r>
      <w:r w:rsidRPr="00D70946">
        <w:tab/>
        <w:t xml:space="preserve">set the </w:t>
      </w:r>
      <w:r w:rsidRPr="00D70946">
        <w:rPr>
          <w:i/>
        </w:rPr>
        <w:t>establishmentCause</w:t>
      </w:r>
      <w:r w:rsidRPr="00D70946">
        <w:t xml:space="preserve"> in accordance with the information received from upper layers;</w:t>
      </w:r>
    </w:p>
    <w:p w14:paraId="12598A82" w14:textId="77777777" w:rsidR="004A07E9" w:rsidRPr="00D70946" w:rsidRDefault="004A07E9" w:rsidP="009D4432">
      <w:r w:rsidRPr="00D70946">
        <w:t xml:space="preserve">The UE shall submit the </w:t>
      </w:r>
      <w:r w:rsidRPr="00D70946">
        <w:rPr>
          <w:i/>
        </w:rPr>
        <w:t>RRCSetupRequest</w:t>
      </w:r>
      <w:r w:rsidRPr="00D70946">
        <w:t xml:space="preserve"> message to lower layers for transmission.</w:t>
      </w:r>
    </w:p>
    <w:p w14:paraId="10234AF0" w14:textId="77777777" w:rsidR="004A07E9" w:rsidRPr="00D70946" w:rsidRDefault="004A07E9" w:rsidP="009D4432">
      <w:r w:rsidRPr="00D70946">
        <w:t>[TS 24.501, subclause 5.6.1.2]</w:t>
      </w:r>
    </w:p>
    <w:p w14:paraId="34FE8506" w14:textId="77777777" w:rsidR="004A07E9" w:rsidRPr="00D70946" w:rsidRDefault="004A07E9" w:rsidP="009D4432">
      <w:r w:rsidRPr="00D70946">
        <w:t>The UE initiates the service request procedure by sending a SERVICE REQUEST message to the AMF and starts timer T3517.</w:t>
      </w:r>
    </w:p>
    <w:p w14:paraId="2341F49F" w14:textId="77777777" w:rsidR="004A07E9" w:rsidRPr="00D70946" w:rsidRDefault="004A07E9" w:rsidP="009D4432">
      <w:r w:rsidRPr="00D70946">
        <w:t>If the UE is sending the SERVICE REQUEST message from 5GMM-IDLE mode and the UE needs to send non-cleartext IEs, the UE shall send the SERVICE REQUEST message including the NAS message container IE as described in subclause 4.4.6.</w:t>
      </w:r>
    </w:p>
    <w:p w14:paraId="34524F81" w14:textId="77777777" w:rsidR="004A07E9" w:rsidRPr="00D70946" w:rsidRDefault="004A07E9" w:rsidP="009D4432">
      <w:r w:rsidRPr="00D70946">
        <w:t>...</w:t>
      </w:r>
    </w:p>
    <w:p w14:paraId="54C0D63D" w14:textId="77777777" w:rsidR="004A07E9" w:rsidRPr="00D70946" w:rsidRDefault="004A07E9" w:rsidP="009D4432">
      <w:r w:rsidRPr="00D70946">
        <w:t xml:space="preserve">For case c) in subclause 5.6.1.1, the Uplink data status IE shall not be included in the SERVICE REQUEST message except if the UE has one or more active always-on PDU sessions associated with the access type </w:t>
      </w:r>
      <w:r w:rsidRPr="00D70946">
        <w:rPr>
          <w:lang w:eastAsia="zh-CN"/>
        </w:rPr>
        <w:t xml:space="preserve">over which </w:t>
      </w:r>
      <w:r w:rsidRPr="00D70946">
        <w:t>the SERVICE REQUEST message is sent. If the UE is not a UE configured for high priority access in selected PLMN and:</w:t>
      </w:r>
    </w:p>
    <w:p w14:paraId="04E7BBDA" w14:textId="77777777" w:rsidR="004A07E9" w:rsidRPr="00D70946" w:rsidRDefault="004A07E9" w:rsidP="009D4432">
      <w:pPr>
        <w:pStyle w:val="B1"/>
      </w:pPr>
      <w:r w:rsidRPr="00D70946">
        <w:t>a)</w:t>
      </w:r>
      <w:r w:rsidRPr="00D70946">
        <w:tab/>
        <w:t>if the SERVICE REQUEST message is triggered by a request for emergency services from the upper layer,</w:t>
      </w:r>
      <w:r w:rsidRPr="00D70946" w:rsidDel="00FA51B3">
        <w:t xml:space="preserve"> </w:t>
      </w:r>
      <w:r w:rsidRPr="00D70946">
        <w:t>the UE shall set the service type IE in the SERVICE REQUEST message to "emergency services"; or</w:t>
      </w:r>
    </w:p>
    <w:p w14:paraId="491E5DEE" w14:textId="77777777" w:rsidR="004A07E9" w:rsidRPr="00D70946" w:rsidRDefault="004A07E9" w:rsidP="009D4432">
      <w:r w:rsidRPr="00D70946">
        <w:t>[TS 24.501, subclause 6.4.1.2]</w:t>
      </w:r>
    </w:p>
    <w:p w14:paraId="2D065518" w14:textId="77777777" w:rsidR="004A07E9" w:rsidRPr="00D70946" w:rsidRDefault="004A07E9" w:rsidP="009D4432">
      <w:r w:rsidRPr="00D70946">
        <w:t>In order to initiate the UE-requested PDU session establishment procedure, the UE shall create a PDU SESSION ESTABLISHMENT REQUEST message.</w:t>
      </w:r>
    </w:p>
    <w:p w14:paraId="66FB4731" w14:textId="77777777" w:rsidR="004A07E9" w:rsidRPr="00D70946" w:rsidRDefault="004A07E9" w:rsidP="009D4432">
      <w:pPr>
        <w:pStyle w:val="NO"/>
      </w:pPr>
      <w:r w:rsidRPr="00D70946">
        <w:t>NOTE 0:</w:t>
      </w:r>
      <w:r w:rsidRPr="00D70946">
        <w:tab/>
        <w:t>When IMS voice is available over either 3GPP access or non-3GPP access, the "voice centric" UE in 5GMM-REGISTERED state will receive a request from upper layers to establish the PDU session for IMS signalling, if the conditions for performing an initial registration with IMS indicated in 3GPP TS 24.229 [14] subclause U.3.1.2 are satisfied.</w:t>
      </w:r>
    </w:p>
    <w:p w14:paraId="50E71BF6" w14:textId="77777777" w:rsidR="004A07E9" w:rsidRPr="00D70946" w:rsidRDefault="004A07E9" w:rsidP="009D4432">
      <w:r w:rsidRPr="00D70946">
        <w:t xml:space="preserve">If </w:t>
      </w:r>
      <w:r w:rsidRPr="00D70946">
        <w:rPr>
          <w:rFonts w:eastAsia="MS Mincho"/>
        </w:rPr>
        <w:t xml:space="preserve">the UE requests </w:t>
      </w:r>
      <w:r w:rsidRPr="00D70946">
        <w:t>to establish a new PDU session, the UE shall allocate a PDU session ID which is not currently being used by another PDU session over either 3GPP access or non-3GPP access.</w:t>
      </w:r>
    </w:p>
    <w:p w14:paraId="4D287B31" w14:textId="77777777" w:rsidR="004A07E9" w:rsidRPr="00D70946" w:rsidRDefault="004A07E9" w:rsidP="009D4432">
      <w:r w:rsidRPr="00D70946">
        <w:rPr>
          <w:rFonts w:eastAsia="MS Mincho"/>
        </w:rPr>
        <w:t xml:space="preserve">The UE </w:t>
      </w:r>
      <w:r w:rsidRPr="00D70946">
        <w:t>shall allocate a PTI value currently not used and shall set the PTI IE of the PDU SESSION ESTABLISHMENT REQUEST message to the allocated PTI value.</w:t>
      </w:r>
    </w:p>
    <w:p w14:paraId="250AE3F0" w14:textId="77777777" w:rsidR="004A07E9" w:rsidRPr="00D70946" w:rsidRDefault="004A07E9" w:rsidP="009D4432">
      <w:r w:rsidRPr="00D70946">
        <w:t>...</w:t>
      </w:r>
    </w:p>
    <w:p w14:paraId="2DD73F90" w14:textId="77777777" w:rsidR="004A07E9" w:rsidRPr="00D70946" w:rsidRDefault="004A07E9" w:rsidP="009D4432">
      <w:r w:rsidRPr="00D70946">
        <w:t>If the UE requests to establish a new emergency PDU session, the UE shall set the SSC mode IE of the PDU SESSION ESTABLISHMENT REQUEST message to "SSC mode 1".</w:t>
      </w:r>
    </w:p>
    <w:p w14:paraId="35AE34D4" w14:textId="77777777" w:rsidR="004A07E9" w:rsidRPr="00D70946" w:rsidRDefault="004A07E9" w:rsidP="009D4432">
      <w:r w:rsidRPr="00D70946">
        <w:t>...</w:t>
      </w:r>
    </w:p>
    <w:p w14:paraId="772D87B9" w14:textId="77777777" w:rsidR="004A07E9" w:rsidRPr="00D70946" w:rsidRDefault="004A07E9" w:rsidP="009D4432">
      <w:r w:rsidRPr="00D70946">
        <w:t>The UE shall transport:</w:t>
      </w:r>
    </w:p>
    <w:p w14:paraId="28BCB4D3" w14:textId="77777777" w:rsidR="004A07E9" w:rsidRPr="00D70946" w:rsidRDefault="004A07E9" w:rsidP="009D4432">
      <w:pPr>
        <w:pStyle w:val="B1"/>
      </w:pPr>
      <w:r w:rsidRPr="00D70946">
        <w:t>a)</w:t>
      </w:r>
      <w:r w:rsidRPr="00D70946">
        <w:tab/>
        <w:t>the PDU SESSION ESTABLISHMENT REQUEST message;</w:t>
      </w:r>
    </w:p>
    <w:p w14:paraId="6A71DCCA" w14:textId="77777777" w:rsidR="004A07E9" w:rsidRPr="00D70946" w:rsidRDefault="004A07E9" w:rsidP="009D4432">
      <w:pPr>
        <w:pStyle w:val="B1"/>
      </w:pPr>
      <w:r w:rsidRPr="00D70946">
        <w:t>b)</w:t>
      </w:r>
      <w:r w:rsidRPr="00D70946">
        <w:tab/>
        <w:t>the PDU session ID of the PDU session being established, or being handed over or being transferred;</w:t>
      </w:r>
    </w:p>
    <w:p w14:paraId="2D301EEE" w14:textId="77777777" w:rsidR="004A07E9" w:rsidRPr="00D70946" w:rsidRDefault="004A07E9" w:rsidP="009D4432">
      <w:pPr>
        <w:pStyle w:val="B1"/>
      </w:pPr>
      <w:r w:rsidRPr="00D70946">
        <w:t>..</w:t>
      </w:r>
    </w:p>
    <w:p w14:paraId="2A1F595E" w14:textId="77777777" w:rsidR="004A07E9" w:rsidRPr="00D70946" w:rsidRDefault="004A07E9" w:rsidP="009D4432">
      <w:pPr>
        <w:pStyle w:val="B1"/>
      </w:pPr>
      <w:r w:rsidRPr="00D70946">
        <w:t>e)</w:t>
      </w:r>
      <w:r w:rsidRPr="00D70946">
        <w:tab/>
        <w:t>the request type which is set to:</w:t>
      </w:r>
    </w:p>
    <w:p w14:paraId="0FB43AE0" w14:textId="77777777" w:rsidR="004A07E9" w:rsidRPr="00D70946" w:rsidRDefault="004A07E9" w:rsidP="009D4432">
      <w:pPr>
        <w:pStyle w:val="B2"/>
      </w:pPr>
      <w:r w:rsidRPr="00D70946">
        <w:t>...</w:t>
      </w:r>
    </w:p>
    <w:p w14:paraId="1043610B" w14:textId="77777777" w:rsidR="004A07E9" w:rsidRPr="00D70946" w:rsidRDefault="004A07E9" w:rsidP="009D4432">
      <w:pPr>
        <w:pStyle w:val="B2"/>
      </w:pPr>
      <w:r w:rsidRPr="00D70946">
        <w:t>3)</w:t>
      </w:r>
      <w:r w:rsidRPr="00D70946">
        <w:tab/>
        <w:t>"initial emergency request", if the UE requests to establish a new emergency PDU session; and</w:t>
      </w:r>
    </w:p>
    <w:p w14:paraId="03EEA948" w14:textId="77777777" w:rsidR="004A07E9" w:rsidRPr="00D70946" w:rsidRDefault="004A07E9" w:rsidP="009D4432">
      <w:r w:rsidRPr="00D70946">
        <w:t>...</w:t>
      </w:r>
    </w:p>
    <w:p w14:paraId="75E0F12A" w14:textId="77777777" w:rsidR="004A07E9" w:rsidRPr="00D70946" w:rsidRDefault="004A07E9" w:rsidP="009D4432">
      <w:r w:rsidRPr="00D70946">
        <w:t>If the request type is set to "initial emergency request" or "existing emergency PDU session", neither DNN nor S-NSSAI is transported by the UE using the NAS transport procedure as specified in subclause 5.4.5.</w:t>
      </w:r>
    </w:p>
    <w:p w14:paraId="5190D96F" w14:textId="77777777" w:rsidR="004A07E9" w:rsidRPr="00D70946" w:rsidRDefault="004A07E9" w:rsidP="009D4432">
      <w:r w:rsidRPr="00D70946">
        <w:t xml:space="preserve">[TS </w:t>
      </w:r>
      <w:r w:rsidR="00AB27BE" w:rsidRPr="00D70946">
        <w:t>22.101</w:t>
      </w:r>
      <w:r w:rsidRPr="00D70946">
        <w:t>, subclause 10.1.1]</w:t>
      </w:r>
    </w:p>
    <w:p w14:paraId="3CF256DC" w14:textId="77777777" w:rsidR="004A07E9" w:rsidRPr="00D70946" w:rsidRDefault="004A07E9" w:rsidP="009D4432">
      <w:pPr>
        <w:rPr>
          <w:lang w:eastAsia="ar-SA"/>
        </w:rPr>
      </w:pPr>
      <w:r w:rsidRPr="00D70946">
        <w:rPr>
          <w:lang w:eastAsia="ar-SA"/>
        </w:rPr>
        <w:t>The ME shall identify a</w:t>
      </w:r>
      <w:r w:rsidRPr="00D70946">
        <w:rPr>
          <w:rFonts w:eastAsia="MS Mincho"/>
          <w:lang w:eastAsia="ar-SA"/>
        </w:rPr>
        <w:t>n emergency</w:t>
      </w:r>
      <w:r w:rsidRPr="00D70946">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37FB001A" w14:textId="77777777" w:rsidR="004A07E9" w:rsidRPr="00D70946" w:rsidRDefault="004A07E9" w:rsidP="009D4432">
      <w:pPr>
        <w:pStyle w:val="B1"/>
        <w:rPr>
          <w:rFonts w:eastAsia="MS Mincho" w:cs="CG Times (WN)"/>
          <w:lang w:eastAsia="ar-SA"/>
        </w:rPr>
      </w:pPr>
      <w:r w:rsidRPr="00D70946">
        <w:rPr>
          <w:rFonts w:eastAsia="MS Mincho"/>
          <w:lang w:eastAsia="ar-SA"/>
        </w:rPr>
        <w:t>...</w:t>
      </w:r>
    </w:p>
    <w:p w14:paraId="333FB88B" w14:textId="77777777" w:rsidR="004A07E9" w:rsidRPr="00D70946" w:rsidRDefault="004A07E9" w:rsidP="009D4432">
      <w:pPr>
        <w:pStyle w:val="B1"/>
      </w:pPr>
      <w:r w:rsidRPr="00D70946">
        <w:t>b)</w:t>
      </w:r>
      <w:r w:rsidRPr="00D70946">
        <w:tab/>
        <w:t>Any emergency call number stored on a SIM/USIM when the SIM/USIM is present.</w:t>
      </w:r>
    </w:p>
    <w:p w14:paraId="2E9770D5" w14:textId="77777777" w:rsidR="00151E7A" w:rsidRPr="00D70946" w:rsidRDefault="00151E7A" w:rsidP="009D4432">
      <w:r w:rsidRPr="00D70946">
        <w:t>[TS 24.501, subclause 5.4.1.3.7]</w:t>
      </w:r>
    </w:p>
    <w:p w14:paraId="02D06809" w14:textId="77777777" w:rsidR="00151E7A" w:rsidRPr="00D70946" w:rsidRDefault="00151E7A" w:rsidP="009D4432">
      <w:pPr>
        <w:pStyle w:val="B1"/>
      </w:pPr>
      <w:r w:rsidRPr="00D70946">
        <w:t>g)</w:t>
      </w:r>
      <w:r w:rsidRPr="00D70946">
        <w:tab/>
        <w:t>Network failing the authentication check.</w:t>
      </w:r>
    </w:p>
    <w:p w14:paraId="1033CDC8" w14:textId="77777777" w:rsidR="00151E7A" w:rsidRPr="00D70946" w:rsidRDefault="00151E7A" w:rsidP="009D4432">
      <w:pPr>
        <w:pStyle w:val="B1"/>
      </w:pPr>
      <w:r w:rsidRPr="00D70946">
        <w:tab/>
        <w:t>If the UE deems that the network has failed the authentication check, then it shall request RRC to locally release the RRC connection and treat the active cell as barred (see 3GPP TS 38.304 [28]). The UE shall start any retransmission timers (e.g. T3510, T3517 or T3521), if they were running and stopped when the UE received the first AUTHENTICATION REQUEST message containing an incorrect authentication challenge data causing authentication failure.</w:t>
      </w:r>
    </w:p>
    <w:p w14:paraId="2E6A2117" w14:textId="77777777" w:rsidR="00151E7A" w:rsidRPr="00D70946" w:rsidRDefault="00151E7A" w:rsidP="009D4432">
      <w:r w:rsidRPr="00D70946">
        <w:t>...</w:t>
      </w:r>
    </w:p>
    <w:p w14:paraId="38843903" w14:textId="77777777" w:rsidR="00151E7A" w:rsidRPr="00D70946" w:rsidRDefault="00151E7A" w:rsidP="009D4432">
      <w:r w:rsidRPr="00D70946">
        <w:t>For items c, d, e, and f whether or not the UE is registered for emergency services:</w:t>
      </w:r>
    </w:p>
    <w:p w14:paraId="438BF0C5" w14:textId="77777777" w:rsidR="00151E7A" w:rsidRPr="00D70946" w:rsidRDefault="00151E7A" w:rsidP="009D4432">
      <w:pPr>
        <w:pStyle w:val="B1"/>
      </w:pPr>
      <w:r w:rsidRPr="00D70946">
        <w:tab/>
        <w:t>...</w:t>
      </w:r>
    </w:p>
    <w:p w14:paraId="6AA096BF" w14:textId="77777777" w:rsidR="00151E7A" w:rsidRPr="00D70946" w:rsidRDefault="00151E7A" w:rsidP="009D4432">
      <w:pPr>
        <w:pStyle w:val="B1"/>
      </w:pPr>
      <w:r w:rsidRPr="00D70946">
        <w:tab/>
        <w:t>The UE shall deem that the network has failed the authentication check or assume that the authentication is not genuine and proceed as described in item g above if any of the following occurs:</w:t>
      </w:r>
    </w:p>
    <w:p w14:paraId="2DC40DC8" w14:textId="77777777" w:rsidR="00151E7A" w:rsidRPr="00D70946" w:rsidRDefault="00151E7A" w:rsidP="009D4432">
      <w:pPr>
        <w:pStyle w:val="B2"/>
      </w:pPr>
      <w:r w:rsidRPr="00D70946">
        <w:t>-</w:t>
      </w:r>
      <w:r w:rsidRPr="00D70946">
        <w:tab/>
        <w:t>the timer T3520 expires;</w:t>
      </w:r>
    </w:p>
    <w:p w14:paraId="555176D0" w14:textId="77777777" w:rsidR="00151E7A" w:rsidRPr="00D70946" w:rsidRDefault="00151E7A" w:rsidP="009D4432">
      <w:r w:rsidRPr="00D70946">
        <w:t>...</w:t>
      </w:r>
    </w:p>
    <w:p w14:paraId="3147FC81" w14:textId="77777777" w:rsidR="00151E7A" w:rsidRPr="00D70946" w:rsidRDefault="00151E7A" w:rsidP="009D4432">
      <w:r w:rsidRPr="00D70946">
        <w:t>For items c, d, e, and f:</w:t>
      </w:r>
    </w:p>
    <w:p w14:paraId="31AEACC4" w14:textId="77777777" w:rsidR="00151E7A" w:rsidRPr="00D70946" w:rsidRDefault="00151E7A" w:rsidP="009D4432">
      <w:pPr>
        <w:pStyle w:val="B1"/>
      </w:pPr>
      <w:r w:rsidRPr="00D70946">
        <w:tab/>
        <w:t>...</w:t>
      </w:r>
    </w:p>
    <w:p w14:paraId="1526B51F" w14:textId="77777777" w:rsidR="00151E7A" w:rsidRPr="00D70946" w:rsidRDefault="00151E7A" w:rsidP="009D4432">
      <w:pPr>
        <w:pStyle w:val="B1"/>
      </w:pPr>
      <w:r w:rsidRPr="00D70946">
        <w:tab/>
        <w:t xml:space="preserve">If a UE </w:t>
      </w:r>
      <w:r w:rsidRPr="00D70946">
        <w:rPr>
          <w:lang w:eastAsia="zh-CN"/>
        </w:rPr>
        <w:t>has an emergency PDU session established</w:t>
      </w:r>
      <w:r w:rsidRPr="00D70946">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D70946">
        <w:rPr>
          <w:lang w:eastAsia="zh-CN"/>
        </w:rPr>
        <w:t xml:space="preserve">. If there is an ongoing </w:t>
      </w:r>
      <w:r w:rsidRPr="00D70946">
        <w:t>PDU session establishment procedure</w:t>
      </w:r>
      <w:r w:rsidRPr="00D70946">
        <w:rPr>
          <w:lang w:eastAsia="zh-CN"/>
        </w:rPr>
        <w:t xml:space="preserve">, the UE shall </w:t>
      </w:r>
      <w:r w:rsidRPr="00D70946">
        <w:t>release all non-emergency PDU sessions</w:t>
      </w:r>
      <w:r w:rsidRPr="00D70946">
        <w:rPr>
          <w:lang w:eastAsia="zh-CN"/>
        </w:rPr>
        <w:t xml:space="preserve"> u</w:t>
      </w:r>
      <w:r w:rsidRPr="00D70946">
        <w:t xml:space="preserve">pon completion of </w:t>
      </w:r>
      <w:r w:rsidRPr="00D70946">
        <w:rPr>
          <w:lang w:eastAsia="zh-CN"/>
        </w:rPr>
        <w:t xml:space="preserve">the </w:t>
      </w:r>
      <w:r w:rsidRPr="00D70946">
        <w:t>PDU session establishment procedure</w:t>
      </w:r>
      <w:r w:rsidRPr="00D70946">
        <w:rPr>
          <w:lang w:eastAsia="zh-CN"/>
        </w:rPr>
        <w:t>.</w:t>
      </w:r>
      <w:r w:rsidRPr="00D70946">
        <w:t xml:space="preserve"> The UE shall start any retransmission timers (e.g. T3510, T3517 or T3521) if:</w:t>
      </w:r>
    </w:p>
    <w:p w14:paraId="08FF188B" w14:textId="77777777" w:rsidR="00151E7A" w:rsidRPr="00D70946" w:rsidRDefault="00151E7A" w:rsidP="009D4432">
      <w:pPr>
        <w:pStyle w:val="B2"/>
      </w:pPr>
      <w:r w:rsidRPr="00D70946">
        <w:t>-</w:t>
      </w:r>
      <w:r w:rsidRPr="00D70946">
        <w:tab/>
        <w:t>they were running and stopped when the UE received the AUTHENTICATION REQUEST message and detected an authentication failure;</w:t>
      </w:r>
    </w:p>
    <w:p w14:paraId="3D5D3B67" w14:textId="77777777" w:rsidR="00151E7A" w:rsidRPr="00D70946" w:rsidRDefault="00151E7A" w:rsidP="009D4432">
      <w:pPr>
        <w:pStyle w:val="B2"/>
      </w:pPr>
      <w:r w:rsidRPr="00D70946">
        <w:t>-</w:t>
      </w:r>
      <w:r w:rsidRPr="00D70946">
        <w:tab/>
        <w:t>the procedures associated with these timers have not yet been completed.</w:t>
      </w:r>
    </w:p>
    <w:p w14:paraId="3CBCAD05" w14:textId="77777777" w:rsidR="00151E7A" w:rsidRPr="00D70946" w:rsidRDefault="00151E7A" w:rsidP="009D4432">
      <w:pPr>
        <w:pStyle w:val="B1"/>
      </w:pPr>
      <w:r w:rsidRPr="00D70946">
        <w:t>The UE shall behave as if the UE is registered for emergency services.</w:t>
      </w:r>
    </w:p>
    <w:p w14:paraId="2D46610C" w14:textId="77777777" w:rsidR="004A07E9" w:rsidRPr="00D70946" w:rsidRDefault="004A07E9" w:rsidP="004A07E9">
      <w:pPr>
        <w:pStyle w:val="H6"/>
      </w:pPr>
      <w:r w:rsidRPr="00D70946">
        <w:t>11.4.1.3</w:t>
      </w:r>
      <w:r w:rsidRPr="00D70946">
        <w:tab/>
        <w:t>Test description</w:t>
      </w:r>
    </w:p>
    <w:p w14:paraId="0005E719" w14:textId="77777777" w:rsidR="004A07E9" w:rsidRPr="00D70946" w:rsidRDefault="004A07E9" w:rsidP="004A07E9">
      <w:pPr>
        <w:pStyle w:val="H6"/>
      </w:pPr>
      <w:r w:rsidRPr="00D70946">
        <w:t>11.4.1.3.1</w:t>
      </w:r>
      <w:r w:rsidRPr="00D70946">
        <w:tab/>
        <w:t>Pre</w:t>
      </w:r>
      <w:r w:rsidR="008C7AD9" w:rsidRPr="00D70946">
        <w:t>-</w:t>
      </w:r>
      <w:r w:rsidRPr="00D70946">
        <w:t>test conditions</w:t>
      </w:r>
    </w:p>
    <w:p w14:paraId="7D7F6679" w14:textId="77777777" w:rsidR="004A07E9" w:rsidRPr="00D70946" w:rsidRDefault="004A07E9" w:rsidP="004A07E9">
      <w:pPr>
        <w:pStyle w:val="H6"/>
      </w:pPr>
      <w:r w:rsidRPr="00D70946">
        <w:t>System Simulator:</w:t>
      </w:r>
    </w:p>
    <w:p w14:paraId="1B8B193C" w14:textId="5B377E02" w:rsidR="004A07E9" w:rsidRPr="00D70946" w:rsidRDefault="004A07E9" w:rsidP="009D4432">
      <w:pPr>
        <w:pStyle w:val="B1"/>
      </w:pPr>
      <w:r w:rsidRPr="00D70946">
        <w:t>-</w:t>
      </w:r>
      <w:r w:rsidRPr="00D70946">
        <w:tab/>
      </w:r>
      <w:r w:rsidR="006F1175" w:rsidRPr="00D70946">
        <w:t>1</w:t>
      </w:r>
      <w:r w:rsidRPr="00D70946">
        <w:t xml:space="preserve"> NR Cell</w:t>
      </w:r>
    </w:p>
    <w:p w14:paraId="4253DC01" w14:textId="48AEF908" w:rsidR="004A07E9" w:rsidRPr="00D70946" w:rsidRDefault="004A07E9" w:rsidP="009D4432">
      <w:pPr>
        <w:pStyle w:val="B2"/>
      </w:pPr>
      <w:r w:rsidRPr="00D70946">
        <w:t>-</w:t>
      </w:r>
      <w:r w:rsidRPr="00D70946">
        <w:tab/>
        <w:t>NR Cell 1 as defined in TS</w:t>
      </w:r>
      <w:r w:rsidR="00AB27BE" w:rsidRPr="00D70946">
        <w:t> </w:t>
      </w:r>
      <w:r w:rsidRPr="00D70946">
        <w:t>38.508-1</w:t>
      </w:r>
      <w:r w:rsidR="00AB27BE" w:rsidRPr="00D70946">
        <w:t> </w:t>
      </w:r>
      <w:r w:rsidRPr="00D70946">
        <w:t>[4] Table 4.4.2-3. System information combination NR-1 as defined in TS</w:t>
      </w:r>
      <w:r w:rsidR="00AB27BE" w:rsidRPr="00D70946">
        <w:t> </w:t>
      </w:r>
      <w:r w:rsidRPr="00D70946">
        <w:t>38.508-1</w:t>
      </w:r>
      <w:r w:rsidR="00AB27BE" w:rsidRPr="00D70946">
        <w:t> </w:t>
      </w:r>
      <w:r w:rsidRPr="00D70946">
        <w:t xml:space="preserve">[4], subclause 4.4.3.1.2. SIB1 indicates </w:t>
      </w:r>
      <w:r w:rsidRPr="00D70946">
        <w:rPr>
          <w:i/>
          <w:iCs/>
          <w:lang w:eastAsia="en-US"/>
        </w:rPr>
        <w:t>ims-EmergencySupport</w:t>
      </w:r>
      <w:r w:rsidRPr="00D70946">
        <w:rPr>
          <w:lang w:eastAsia="en-US"/>
        </w:rPr>
        <w:t>.</w:t>
      </w:r>
      <w:r w:rsidR="009F2E9A" w:rsidRPr="00D70946">
        <w:t>.</w:t>
      </w:r>
    </w:p>
    <w:p w14:paraId="262BD799" w14:textId="77777777" w:rsidR="004A07E9" w:rsidRPr="00D70946" w:rsidRDefault="004A07E9" w:rsidP="004A07E9">
      <w:pPr>
        <w:pStyle w:val="H6"/>
      </w:pPr>
      <w:r w:rsidRPr="00D70946">
        <w:t>UE:</w:t>
      </w:r>
    </w:p>
    <w:p w14:paraId="7AFADC20" w14:textId="77777777" w:rsidR="004A07E9" w:rsidRPr="00D70946" w:rsidRDefault="004A07E9" w:rsidP="009D4432">
      <w:pPr>
        <w:pStyle w:val="B1"/>
      </w:pPr>
      <w:r w:rsidRPr="00D70946">
        <w:t>-</w:t>
      </w:r>
      <w:r w:rsidRPr="00D70946">
        <w:tab/>
      </w:r>
      <w:r w:rsidR="001C2321" w:rsidRPr="00D70946">
        <w:rPr>
          <w:lang w:eastAsia="en-US"/>
        </w:rPr>
        <w:t>The UE is equipped with a test USIM with USIM Configuration 20 as defined in TS</w:t>
      </w:r>
      <w:r w:rsidR="00AB27BE" w:rsidRPr="00D70946">
        <w:t> </w:t>
      </w:r>
      <w:r w:rsidR="001C2321" w:rsidRPr="00D70946">
        <w:rPr>
          <w:lang w:eastAsia="en-US"/>
        </w:rPr>
        <w:t>38.508-1</w:t>
      </w:r>
      <w:r w:rsidR="00AB27BE" w:rsidRPr="00D70946">
        <w:t> </w:t>
      </w:r>
      <w:r w:rsidR="001C2321" w:rsidRPr="00D70946">
        <w:rPr>
          <w:lang w:eastAsia="en-US"/>
        </w:rPr>
        <w:t>[4] Table 6.4.1-20 (</w:t>
      </w:r>
      <w:r w:rsidRPr="00D70946">
        <w:t xml:space="preserve">USIM contains </w:t>
      </w:r>
      <w:r w:rsidR="001C2321" w:rsidRPr="00D70946">
        <w:t xml:space="preserve">two </w:t>
      </w:r>
      <w:r w:rsidRPr="00D70946">
        <w:t>Emergency Number</w:t>
      </w:r>
      <w:r w:rsidR="001C2321" w:rsidRPr="00D70946">
        <w:t>s</w:t>
      </w:r>
      <w:r w:rsidRPr="00D70946">
        <w:t>: 144</w:t>
      </w:r>
      <w:r w:rsidR="001C2321" w:rsidRPr="00D70946">
        <w:t>, 117)</w:t>
      </w:r>
      <w:r w:rsidRPr="00D70946">
        <w:t>.</w:t>
      </w:r>
    </w:p>
    <w:p w14:paraId="04DBA5C6" w14:textId="77777777" w:rsidR="004A07E9" w:rsidRPr="00D70946" w:rsidRDefault="004A07E9" w:rsidP="004A07E9">
      <w:pPr>
        <w:pStyle w:val="H6"/>
      </w:pPr>
      <w:r w:rsidRPr="00D70946">
        <w:t>Preamble:</w:t>
      </w:r>
    </w:p>
    <w:p w14:paraId="79735100" w14:textId="77777777" w:rsidR="00151E7A" w:rsidRPr="00D70946" w:rsidRDefault="00151E7A" w:rsidP="009D4432">
      <w:pPr>
        <w:pStyle w:val="B1"/>
      </w:pPr>
      <w:r w:rsidRPr="00D70946">
        <w:t>-</w:t>
      </w:r>
      <w:r w:rsidRPr="00D70946">
        <w:tab/>
        <w:t>Cells power level configuration in accordance with TS 38.508-1 [4], Table 6.2.2.1-3:</w:t>
      </w:r>
    </w:p>
    <w:p w14:paraId="57F7766B" w14:textId="77777777" w:rsidR="00151E7A" w:rsidRPr="00D70946" w:rsidRDefault="00151E7A" w:rsidP="009D4432">
      <w:pPr>
        <w:pStyle w:val="B2"/>
      </w:pPr>
      <w:r w:rsidRPr="00D70946">
        <w:t>-</w:t>
      </w:r>
      <w:r w:rsidRPr="00D70946">
        <w:tab/>
        <w:t>NR Cell 1 "Serving cell"</w:t>
      </w:r>
    </w:p>
    <w:p w14:paraId="4F9AC85A" w14:textId="77777777" w:rsidR="00F0306C" w:rsidRPr="00D70946" w:rsidRDefault="004A07E9" w:rsidP="009D4432">
      <w:pPr>
        <w:pStyle w:val="B1"/>
      </w:pPr>
      <w:r w:rsidRPr="00D70946">
        <w:t>-</w:t>
      </w:r>
      <w:r w:rsidRPr="00D70946">
        <w:tab/>
      </w:r>
      <w:r w:rsidRPr="00D70946">
        <w:rPr>
          <w:lang w:eastAsia="en-US"/>
        </w:rPr>
        <w:t>The UE is in test state 1N-A as defined in TS</w:t>
      </w:r>
      <w:r w:rsidR="00AB27BE" w:rsidRPr="00D70946">
        <w:t> </w:t>
      </w:r>
      <w:r w:rsidRPr="00D70946">
        <w:rPr>
          <w:lang w:eastAsia="en-US"/>
        </w:rPr>
        <w:t>38.508-1</w:t>
      </w:r>
      <w:r w:rsidR="00AB27BE" w:rsidRPr="00D70946">
        <w:t> </w:t>
      </w:r>
      <w:r w:rsidRPr="00D70946">
        <w:rPr>
          <w:lang w:eastAsia="en-US"/>
        </w:rPr>
        <w:t>[4], subclause 4.4A.2 on NR Cell 1.</w:t>
      </w:r>
    </w:p>
    <w:p w14:paraId="0C5F4F00" w14:textId="0005031C" w:rsidR="004A07E9" w:rsidRPr="00D70946" w:rsidRDefault="00F0306C" w:rsidP="009D4432">
      <w:pPr>
        <w:pStyle w:val="B1"/>
        <w:rPr>
          <w:lang w:eastAsia="en-US"/>
        </w:rPr>
      </w:pPr>
      <w:r w:rsidRPr="00D70946">
        <w:t>NOTE:</w:t>
      </w:r>
      <w:r w:rsidRPr="00D70946">
        <w:tab/>
        <w:t>pc_noOf_PDUsSameConnection + pc_noOf_PDUsNewConnection &gt; 0.</w:t>
      </w:r>
    </w:p>
    <w:p w14:paraId="3F665A56" w14:textId="77777777" w:rsidR="004A07E9" w:rsidRPr="00D70946" w:rsidRDefault="004A07E9" w:rsidP="004A07E9">
      <w:pPr>
        <w:pStyle w:val="H6"/>
      </w:pPr>
      <w:r w:rsidRPr="00D70946">
        <w:t>11.4.1.3.2</w:t>
      </w:r>
      <w:r w:rsidRPr="00D70946">
        <w:tab/>
        <w:t>Test procedure sequence</w:t>
      </w:r>
    </w:p>
    <w:p w14:paraId="54A47CF1" w14:textId="77777777" w:rsidR="004A07E9" w:rsidRPr="00D70946" w:rsidRDefault="004A07E9" w:rsidP="009D4432">
      <w:pPr>
        <w:pStyle w:val="TH"/>
      </w:pPr>
      <w:r w:rsidRPr="00D70946">
        <w:t>Table 11.4.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A07E9" w:rsidRPr="00D70946" w14:paraId="6E0ACDDE" w14:textId="77777777" w:rsidTr="004150A5">
        <w:tc>
          <w:tcPr>
            <w:tcW w:w="534" w:type="dxa"/>
            <w:tcBorders>
              <w:bottom w:val="nil"/>
            </w:tcBorders>
            <w:shd w:val="clear" w:color="auto" w:fill="auto"/>
          </w:tcPr>
          <w:p w14:paraId="455A1260" w14:textId="77777777" w:rsidR="004A07E9" w:rsidRPr="00D70946" w:rsidRDefault="004A07E9" w:rsidP="009D4432">
            <w:pPr>
              <w:pStyle w:val="TAH"/>
              <w:rPr>
                <w:lang w:eastAsia="en-US"/>
              </w:rPr>
            </w:pPr>
            <w:r w:rsidRPr="00D70946">
              <w:rPr>
                <w:lang w:eastAsia="en-US"/>
              </w:rPr>
              <w:t>St</w:t>
            </w:r>
          </w:p>
        </w:tc>
        <w:tc>
          <w:tcPr>
            <w:tcW w:w="3968" w:type="dxa"/>
            <w:tcBorders>
              <w:bottom w:val="nil"/>
            </w:tcBorders>
            <w:shd w:val="clear" w:color="auto" w:fill="auto"/>
          </w:tcPr>
          <w:p w14:paraId="2B7FCB23" w14:textId="77777777" w:rsidR="004A07E9" w:rsidRPr="00D70946" w:rsidRDefault="004A07E9" w:rsidP="009D4432">
            <w:pPr>
              <w:pStyle w:val="TAH"/>
              <w:rPr>
                <w:lang w:eastAsia="en-US"/>
              </w:rPr>
            </w:pPr>
            <w:r w:rsidRPr="00D70946">
              <w:rPr>
                <w:lang w:eastAsia="en-US"/>
              </w:rPr>
              <w:t>Procedure</w:t>
            </w:r>
          </w:p>
        </w:tc>
        <w:tc>
          <w:tcPr>
            <w:tcW w:w="3684" w:type="dxa"/>
            <w:gridSpan w:val="2"/>
            <w:shd w:val="clear" w:color="auto" w:fill="auto"/>
          </w:tcPr>
          <w:p w14:paraId="60A0C485" w14:textId="77777777" w:rsidR="004A07E9" w:rsidRPr="00D70946" w:rsidRDefault="004A07E9" w:rsidP="009D4432">
            <w:pPr>
              <w:pStyle w:val="TAH"/>
              <w:rPr>
                <w:lang w:eastAsia="en-US"/>
              </w:rPr>
            </w:pPr>
            <w:r w:rsidRPr="00D70946">
              <w:rPr>
                <w:lang w:eastAsia="en-US"/>
              </w:rPr>
              <w:t>Message Sequence</w:t>
            </w:r>
          </w:p>
        </w:tc>
        <w:tc>
          <w:tcPr>
            <w:tcW w:w="567" w:type="dxa"/>
            <w:tcBorders>
              <w:bottom w:val="nil"/>
            </w:tcBorders>
            <w:shd w:val="clear" w:color="auto" w:fill="auto"/>
          </w:tcPr>
          <w:p w14:paraId="12A0151C" w14:textId="77777777" w:rsidR="004A07E9" w:rsidRPr="00D70946" w:rsidRDefault="004A07E9" w:rsidP="009D4432">
            <w:pPr>
              <w:pStyle w:val="TAH"/>
              <w:rPr>
                <w:lang w:eastAsia="en-US"/>
              </w:rPr>
            </w:pPr>
            <w:r w:rsidRPr="00D70946">
              <w:rPr>
                <w:lang w:eastAsia="en-US"/>
              </w:rPr>
              <w:t>TP</w:t>
            </w:r>
          </w:p>
        </w:tc>
        <w:tc>
          <w:tcPr>
            <w:tcW w:w="850" w:type="dxa"/>
            <w:tcBorders>
              <w:bottom w:val="nil"/>
            </w:tcBorders>
            <w:shd w:val="clear" w:color="auto" w:fill="auto"/>
          </w:tcPr>
          <w:p w14:paraId="22569124" w14:textId="77777777" w:rsidR="004A07E9" w:rsidRPr="00D70946" w:rsidRDefault="004A07E9" w:rsidP="009D4432">
            <w:pPr>
              <w:pStyle w:val="TAH"/>
              <w:rPr>
                <w:lang w:eastAsia="en-US"/>
              </w:rPr>
            </w:pPr>
            <w:r w:rsidRPr="00D70946">
              <w:rPr>
                <w:lang w:eastAsia="en-US"/>
              </w:rPr>
              <w:t>Verdict</w:t>
            </w:r>
          </w:p>
        </w:tc>
      </w:tr>
      <w:tr w:rsidR="004A07E9" w:rsidRPr="00D70946" w14:paraId="0CFB716E" w14:textId="77777777" w:rsidTr="004150A5">
        <w:tc>
          <w:tcPr>
            <w:tcW w:w="534" w:type="dxa"/>
            <w:tcBorders>
              <w:top w:val="nil"/>
            </w:tcBorders>
            <w:shd w:val="clear" w:color="auto" w:fill="auto"/>
          </w:tcPr>
          <w:p w14:paraId="2F88BBE7" w14:textId="77777777" w:rsidR="004A07E9" w:rsidRPr="00D70946" w:rsidRDefault="004A07E9" w:rsidP="009D4432">
            <w:pPr>
              <w:pStyle w:val="TAH"/>
              <w:rPr>
                <w:lang w:eastAsia="en-US"/>
              </w:rPr>
            </w:pPr>
          </w:p>
        </w:tc>
        <w:tc>
          <w:tcPr>
            <w:tcW w:w="3968" w:type="dxa"/>
            <w:tcBorders>
              <w:top w:val="nil"/>
            </w:tcBorders>
            <w:shd w:val="clear" w:color="auto" w:fill="auto"/>
          </w:tcPr>
          <w:p w14:paraId="2B9D694E" w14:textId="77777777" w:rsidR="004A07E9" w:rsidRPr="00D70946" w:rsidRDefault="004A07E9" w:rsidP="009D4432">
            <w:pPr>
              <w:pStyle w:val="TAH"/>
              <w:rPr>
                <w:lang w:eastAsia="en-US"/>
              </w:rPr>
            </w:pPr>
          </w:p>
        </w:tc>
        <w:tc>
          <w:tcPr>
            <w:tcW w:w="708" w:type="dxa"/>
            <w:shd w:val="clear" w:color="auto" w:fill="auto"/>
          </w:tcPr>
          <w:p w14:paraId="50DDADC0" w14:textId="77777777" w:rsidR="004A07E9" w:rsidRPr="00D70946" w:rsidRDefault="004A07E9" w:rsidP="009D4432">
            <w:pPr>
              <w:pStyle w:val="TAH"/>
              <w:rPr>
                <w:lang w:eastAsia="en-US"/>
              </w:rPr>
            </w:pPr>
            <w:r w:rsidRPr="00D70946">
              <w:rPr>
                <w:lang w:eastAsia="en-US"/>
              </w:rPr>
              <w:t>U - S</w:t>
            </w:r>
          </w:p>
        </w:tc>
        <w:tc>
          <w:tcPr>
            <w:tcW w:w="2976" w:type="dxa"/>
            <w:shd w:val="clear" w:color="auto" w:fill="auto"/>
          </w:tcPr>
          <w:p w14:paraId="635F857A" w14:textId="77777777" w:rsidR="004A07E9" w:rsidRPr="00D70946" w:rsidRDefault="004A07E9" w:rsidP="009D4432">
            <w:pPr>
              <w:pStyle w:val="TAH"/>
              <w:rPr>
                <w:lang w:eastAsia="en-US"/>
              </w:rPr>
            </w:pPr>
            <w:r w:rsidRPr="00D70946">
              <w:rPr>
                <w:lang w:eastAsia="en-US"/>
              </w:rPr>
              <w:t>Message</w:t>
            </w:r>
          </w:p>
        </w:tc>
        <w:tc>
          <w:tcPr>
            <w:tcW w:w="567" w:type="dxa"/>
            <w:tcBorders>
              <w:top w:val="nil"/>
            </w:tcBorders>
            <w:shd w:val="clear" w:color="auto" w:fill="auto"/>
          </w:tcPr>
          <w:p w14:paraId="62907448" w14:textId="77777777" w:rsidR="004A07E9" w:rsidRPr="00D70946" w:rsidRDefault="004A07E9" w:rsidP="009D4432">
            <w:pPr>
              <w:pStyle w:val="TAH"/>
              <w:rPr>
                <w:lang w:eastAsia="en-US"/>
              </w:rPr>
            </w:pPr>
          </w:p>
        </w:tc>
        <w:tc>
          <w:tcPr>
            <w:tcW w:w="850" w:type="dxa"/>
            <w:tcBorders>
              <w:top w:val="nil"/>
            </w:tcBorders>
            <w:shd w:val="clear" w:color="auto" w:fill="auto"/>
          </w:tcPr>
          <w:p w14:paraId="5AC9DBA0" w14:textId="77777777" w:rsidR="004A07E9" w:rsidRPr="00D70946" w:rsidRDefault="004A07E9" w:rsidP="009D4432">
            <w:pPr>
              <w:pStyle w:val="TAH"/>
              <w:rPr>
                <w:lang w:eastAsia="en-US"/>
              </w:rPr>
            </w:pPr>
          </w:p>
        </w:tc>
      </w:tr>
      <w:tr w:rsidR="00151E7A" w:rsidRPr="00D70946" w14:paraId="22B73308" w14:textId="77777777" w:rsidTr="004150A5">
        <w:tc>
          <w:tcPr>
            <w:tcW w:w="534" w:type="dxa"/>
            <w:shd w:val="clear" w:color="auto" w:fill="auto"/>
          </w:tcPr>
          <w:p w14:paraId="253B3672" w14:textId="77777777" w:rsidR="00151E7A" w:rsidRPr="00D70946" w:rsidRDefault="00151E7A" w:rsidP="009D4432">
            <w:pPr>
              <w:pStyle w:val="TAC"/>
              <w:rPr>
                <w:lang w:eastAsia="en-US"/>
              </w:rPr>
            </w:pPr>
            <w:r w:rsidRPr="00D70946">
              <w:rPr>
                <w:lang w:eastAsia="en-US"/>
              </w:rPr>
              <w:t>-</w:t>
            </w:r>
          </w:p>
        </w:tc>
        <w:tc>
          <w:tcPr>
            <w:tcW w:w="3968" w:type="dxa"/>
            <w:shd w:val="clear" w:color="auto" w:fill="auto"/>
          </w:tcPr>
          <w:p w14:paraId="6BA470B4" w14:textId="77777777" w:rsidR="00151E7A" w:rsidRPr="00D70946" w:rsidRDefault="00151E7A" w:rsidP="009D4432">
            <w:pPr>
              <w:pStyle w:val="TAL"/>
              <w:rPr>
                <w:lang w:eastAsia="en-US"/>
              </w:rPr>
            </w:pPr>
            <w:r w:rsidRPr="00D70946">
              <w:rPr>
                <w:lang w:eastAsia="en-US"/>
              </w:rPr>
              <w:t>The following messages are to be observed on NR Cell 1 unless explicitly stated otherwise.</w:t>
            </w:r>
          </w:p>
        </w:tc>
        <w:tc>
          <w:tcPr>
            <w:tcW w:w="708" w:type="dxa"/>
            <w:shd w:val="clear" w:color="auto" w:fill="auto"/>
          </w:tcPr>
          <w:p w14:paraId="1E849990" w14:textId="77777777" w:rsidR="00151E7A" w:rsidRPr="00D70946" w:rsidRDefault="00151E7A" w:rsidP="009D4432">
            <w:pPr>
              <w:pStyle w:val="TAC"/>
              <w:rPr>
                <w:lang w:eastAsia="en-US"/>
              </w:rPr>
            </w:pPr>
            <w:r w:rsidRPr="00D70946">
              <w:rPr>
                <w:lang w:eastAsia="en-US"/>
              </w:rPr>
              <w:t>-</w:t>
            </w:r>
          </w:p>
        </w:tc>
        <w:tc>
          <w:tcPr>
            <w:tcW w:w="2976" w:type="dxa"/>
            <w:shd w:val="clear" w:color="auto" w:fill="auto"/>
          </w:tcPr>
          <w:p w14:paraId="6003D9A4" w14:textId="77777777" w:rsidR="00151E7A" w:rsidRPr="00D70946" w:rsidRDefault="00151E7A" w:rsidP="009D4432">
            <w:pPr>
              <w:pStyle w:val="TAL"/>
              <w:rPr>
                <w:lang w:eastAsia="en-US"/>
              </w:rPr>
            </w:pPr>
            <w:r w:rsidRPr="00D70946">
              <w:rPr>
                <w:lang w:eastAsia="en-US"/>
              </w:rPr>
              <w:t>-</w:t>
            </w:r>
          </w:p>
        </w:tc>
        <w:tc>
          <w:tcPr>
            <w:tcW w:w="567" w:type="dxa"/>
            <w:shd w:val="clear" w:color="auto" w:fill="auto"/>
          </w:tcPr>
          <w:p w14:paraId="0EC1487D" w14:textId="77777777" w:rsidR="00151E7A" w:rsidRPr="00D70946" w:rsidRDefault="00151E7A" w:rsidP="009D4432">
            <w:pPr>
              <w:pStyle w:val="TAC"/>
              <w:rPr>
                <w:lang w:eastAsia="en-US"/>
              </w:rPr>
            </w:pPr>
            <w:r w:rsidRPr="00D70946">
              <w:rPr>
                <w:lang w:eastAsia="en-US"/>
              </w:rPr>
              <w:t>-</w:t>
            </w:r>
          </w:p>
        </w:tc>
        <w:tc>
          <w:tcPr>
            <w:tcW w:w="850" w:type="dxa"/>
            <w:shd w:val="clear" w:color="auto" w:fill="auto"/>
          </w:tcPr>
          <w:p w14:paraId="2806AA12" w14:textId="77777777" w:rsidR="00151E7A" w:rsidRPr="00D70946" w:rsidRDefault="00151E7A" w:rsidP="009D4432">
            <w:pPr>
              <w:pStyle w:val="TAC"/>
              <w:rPr>
                <w:lang w:eastAsia="en-US"/>
              </w:rPr>
            </w:pPr>
            <w:r w:rsidRPr="00D70946">
              <w:rPr>
                <w:lang w:eastAsia="en-US"/>
              </w:rPr>
              <w:t>-</w:t>
            </w:r>
          </w:p>
        </w:tc>
      </w:tr>
      <w:tr w:rsidR="004A07E9" w:rsidRPr="00D70946" w14:paraId="784FFD6D" w14:textId="77777777" w:rsidTr="004150A5">
        <w:tc>
          <w:tcPr>
            <w:tcW w:w="534" w:type="dxa"/>
            <w:shd w:val="clear" w:color="auto" w:fill="auto"/>
          </w:tcPr>
          <w:p w14:paraId="692D801D" w14:textId="77777777" w:rsidR="004A07E9" w:rsidRPr="00D70946" w:rsidRDefault="004A07E9" w:rsidP="009D4432">
            <w:pPr>
              <w:pStyle w:val="TAC"/>
              <w:rPr>
                <w:lang w:eastAsia="en-US"/>
              </w:rPr>
            </w:pPr>
            <w:r w:rsidRPr="00D70946">
              <w:rPr>
                <w:lang w:eastAsia="en-US"/>
              </w:rPr>
              <w:t>1</w:t>
            </w:r>
          </w:p>
        </w:tc>
        <w:tc>
          <w:tcPr>
            <w:tcW w:w="3968" w:type="dxa"/>
            <w:shd w:val="clear" w:color="auto" w:fill="auto"/>
          </w:tcPr>
          <w:p w14:paraId="1198B9F2" w14:textId="77777777" w:rsidR="004A07E9" w:rsidRPr="00D70946" w:rsidRDefault="004A07E9" w:rsidP="009D4432">
            <w:pPr>
              <w:pStyle w:val="TAL"/>
              <w:rPr>
                <w:lang w:eastAsia="en-US"/>
              </w:rPr>
            </w:pPr>
            <w:r w:rsidRPr="00D70946">
              <w:rPr>
                <w:lang w:eastAsia="en-US"/>
              </w:rPr>
              <w:t xml:space="preserve">Make the UE attempt an IMS emergency call dialling the number 144 which is </w:t>
            </w:r>
            <w:r w:rsidR="00EE2286" w:rsidRPr="00D70946">
              <w:rPr>
                <w:lang w:eastAsia="en-US"/>
              </w:rPr>
              <w:t>stored</w:t>
            </w:r>
            <w:r w:rsidRPr="00D70946">
              <w:rPr>
                <w:lang w:eastAsia="en-US"/>
              </w:rPr>
              <w:t xml:space="preserve"> on the USIM. (</w:t>
            </w:r>
            <w:r w:rsidRPr="00D70946">
              <w:t>NOTE 1</w:t>
            </w:r>
            <w:r w:rsidRPr="00D70946">
              <w:rPr>
                <w:lang w:eastAsia="en-US"/>
              </w:rPr>
              <w:t>)</w:t>
            </w:r>
          </w:p>
        </w:tc>
        <w:tc>
          <w:tcPr>
            <w:tcW w:w="708" w:type="dxa"/>
            <w:shd w:val="clear" w:color="auto" w:fill="auto"/>
          </w:tcPr>
          <w:p w14:paraId="2B22317D" w14:textId="77777777" w:rsidR="004A07E9" w:rsidRPr="00D70946" w:rsidRDefault="004A07E9" w:rsidP="009D4432">
            <w:pPr>
              <w:pStyle w:val="TAC"/>
              <w:rPr>
                <w:lang w:eastAsia="en-US"/>
              </w:rPr>
            </w:pPr>
            <w:r w:rsidRPr="00D70946">
              <w:rPr>
                <w:lang w:eastAsia="en-US"/>
              </w:rPr>
              <w:t>-</w:t>
            </w:r>
          </w:p>
        </w:tc>
        <w:tc>
          <w:tcPr>
            <w:tcW w:w="2976" w:type="dxa"/>
            <w:shd w:val="clear" w:color="auto" w:fill="auto"/>
          </w:tcPr>
          <w:p w14:paraId="59D14134" w14:textId="77777777" w:rsidR="004A07E9" w:rsidRPr="00D70946" w:rsidRDefault="004A07E9" w:rsidP="009D4432">
            <w:pPr>
              <w:pStyle w:val="TAL"/>
              <w:rPr>
                <w:lang w:eastAsia="en-US"/>
              </w:rPr>
            </w:pPr>
            <w:r w:rsidRPr="00D70946">
              <w:rPr>
                <w:lang w:eastAsia="en-US"/>
              </w:rPr>
              <w:t>-</w:t>
            </w:r>
          </w:p>
        </w:tc>
        <w:tc>
          <w:tcPr>
            <w:tcW w:w="567" w:type="dxa"/>
            <w:shd w:val="clear" w:color="auto" w:fill="auto"/>
          </w:tcPr>
          <w:p w14:paraId="4BBF5BF4" w14:textId="77777777" w:rsidR="004A07E9" w:rsidRPr="00D70946" w:rsidRDefault="004A07E9" w:rsidP="009D4432">
            <w:pPr>
              <w:pStyle w:val="TAC"/>
              <w:rPr>
                <w:lang w:eastAsia="en-US"/>
              </w:rPr>
            </w:pPr>
            <w:r w:rsidRPr="00D70946">
              <w:rPr>
                <w:lang w:eastAsia="en-US"/>
              </w:rPr>
              <w:t>-</w:t>
            </w:r>
          </w:p>
        </w:tc>
        <w:tc>
          <w:tcPr>
            <w:tcW w:w="850" w:type="dxa"/>
            <w:shd w:val="clear" w:color="auto" w:fill="auto"/>
          </w:tcPr>
          <w:p w14:paraId="07378758" w14:textId="77777777" w:rsidR="004A07E9" w:rsidRPr="00D70946" w:rsidRDefault="004A07E9" w:rsidP="009D4432">
            <w:pPr>
              <w:pStyle w:val="TAC"/>
              <w:rPr>
                <w:lang w:eastAsia="en-US"/>
              </w:rPr>
            </w:pPr>
            <w:r w:rsidRPr="00D70946">
              <w:rPr>
                <w:lang w:eastAsia="en-US"/>
              </w:rPr>
              <w:t>-</w:t>
            </w:r>
          </w:p>
        </w:tc>
      </w:tr>
      <w:tr w:rsidR="004A07E9" w:rsidRPr="00D70946" w14:paraId="131F8932" w14:textId="77777777" w:rsidTr="004150A5">
        <w:tc>
          <w:tcPr>
            <w:tcW w:w="534" w:type="dxa"/>
            <w:shd w:val="clear" w:color="auto" w:fill="auto"/>
          </w:tcPr>
          <w:p w14:paraId="2FBA4339" w14:textId="77777777" w:rsidR="004A07E9" w:rsidRPr="00D70946" w:rsidRDefault="004A07E9" w:rsidP="009D4432">
            <w:pPr>
              <w:pStyle w:val="TAC"/>
              <w:rPr>
                <w:lang w:eastAsia="en-US"/>
              </w:rPr>
            </w:pPr>
            <w:r w:rsidRPr="00D70946">
              <w:rPr>
                <w:lang w:eastAsia="en-US"/>
              </w:rPr>
              <w:t>2</w:t>
            </w:r>
          </w:p>
        </w:tc>
        <w:tc>
          <w:tcPr>
            <w:tcW w:w="3968" w:type="dxa"/>
            <w:shd w:val="clear" w:color="auto" w:fill="auto"/>
          </w:tcPr>
          <w:p w14:paraId="17B1A8AB" w14:textId="77777777" w:rsidR="004A07E9" w:rsidRPr="00D70946" w:rsidRDefault="004A07E9" w:rsidP="009D4432">
            <w:pPr>
              <w:pStyle w:val="TAL"/>
              <w:rPr>
                <w:lang w:eastAsia="en-US"/>
              </w:rPr>
            </w:pPr>
            <w:r w:rsidRPr="00D70946">
              <w:rPr>
                <w:lang w:eastAsia="en-US"/>
              </w:rPr>
              <w:t xml:space="preserve">Check: Does the UE performs </w:t>
            </w:r>
            <w:r w:rsidRPr="00D70946">
              <w:t xml:space="preserve">Generic Test Procedure for IMS Emergency call establishment </w:t>
            </w:r>
            <w:r w:rsidR="001C2321" w:rsidRPr="00D70946">
              <w:t>with IMS emergency registration</w:t>
            </w:r>
            <w:r w:rsidRPr="00D70946">
              <w:t xml:space="preserve"> as specified in </w:t>
            </w:r>
            <w:r w:rsidRPr="00D70946">
              <w:rPr>
                <w:lang w:eastAsia="en-US"/>
              </w:rPr>
              <w:t>TS</w:t>
            </w:r>
            <w:r w:rsidRPr="00D70946">
              <w:t> 38.508-1 [4], subclause 4.9.11?</w:t>
            </w:r>
          </w:p>
        </w:tc>
        <w:tc>
          <w:tcPr>
            <w:tcW w:w="708" w:type="dxa"/>
            <w:shd w:val="clear" w:color="auto" w:fill="auto"/>
          </w:tcPr>
          <w:p w14:paraId="15A05C20" w14:textId="77777777" w:rsidR="004A07E9" w:rsidRPr="00D70946" w:rsidRDefault="004A07E9" w:rsidP="009D4432">
            <w:pPr>
              <w:pStyle w:val="TAC"/>
              <w:rPr>
                <w:lang w:eastAsia="en-US"/>
              </w:rPr>
            </w:pPr>
            <w:r w:rsidRPr="00D70946">
              <w:rPr>
                <w:lang w:eastAsia="en-US"/>
              </w:rPr>
              <w:t>-</w:t>
            </w:r>
          </w:p>
        </w:tc>
        <w:tc>
          <w:tcPr>
            <w:tcW w:w="2976" w:type="dxa"/>
            <w:shd w:val="clear" w:color="auto" w:fill="auto"/>
          </w:tcPr>
          <w:p w14:paraId="43FAED59" w14:textId="77777777" w:rsidR="004A07E9" w:rsidRPr="00D70946" w:rsidRDefault="004A07E9" w:rsidP="009D4432">
            <w:pPr>
              <w:pStyle w:val="TAL"/>
              <w:rPr>
                <w:lang w:eastAsia="en-US"/>
              </w:rPr>
            </w:pPr>
            <w:r w:rsidRPr="00D70946">
              <w:rPr>
                <w:lang w:eastAsia="en-US"/>
              </w:rPr>
              <w:t>-</w:t>
            </w:r>
          </w:p>
        </w:tc>
        <w:tc>
          <w:tcPr>
            <w:tcW w:w="567" w:type="dxa"/>
            <w:shd w:val="clear" w:color="auto" w:fill="auto"/>
          </w:tcPr>
          <w:p w14:paraId="0C70523E" w14:textId="77777777" w:rsidR="004A07E9" w:rsidRPr="00D70946" w:rsidRDefault="004A07E9" w:rsidP="009D4432">
            <w:pPr>
              <w:pStyle w:val="TAC"/>
              <w:rPr>
                <w:lang w:eastAsia="en-US"/>
              </w:rPr>
            </w:pPr>
            <w:r w:rsidRPr="00D70946">
              <w:rPr>
                <w:lang w:eastAsia="en-US"/>
              </w:rPr>
              <w:t>1</w:t>
            </w:r>
          </w:p>
        </w:tc>
        <w:tc>
          <w:tcPr>
            <w:tcW w:w="850" w:type="dxa"/>
            <w:shd w:val="clear" w:color="auto" w:fill="auto"/>
          </w:tcPr>
          <w:p w14:paraId="4C0FBF02" w14:textId="77777777" w:rsidR="004A07E9" w:rsidRPr="00D70946" w:rsidRDefault="004A07E9" w:rsidP="009D4432">
            <w:pPr>
              <w:pStyle w:val="TAC"/>
              <w:rPr>
                <w:lang w:eastAsia="en-US"/>
              </w:rPr>
            </w:pPr>
            <w:r w:rsidRPr="00D70946">
              <w:rPr>
                <w:lang w:eastAsia="en-US"/>
              </w:rPr>
              <w:t>-</w:t>
            </w:r>
          </w:p>
        </w:tc>
      </w:tr>
      <w:tr w:rsidR="00151E7A" w:rsidRPr="00D70946" w14:paraId="22BE8EC8" w14:textId="77777777" w:rsidTr="004150A5">
        <w:tc>
          <w:tcPr>
            <w:tcW w:w="534" w:type="dxa"/>
            <w:shd w:val="clear" w:color="auto" w:fill="auto"/>
          </w:tcPr>
          <w:p w14:paraId="3BDEF1FF" w14:textId="77777777" w:rsidR="00151E7A" w:rsidRPr="00D70946" w:rsidRDefault="00151E7A" w:rsidP="009D4432">
            <w:pPr>
              <w:pStyle w:val="TAC"/>
              <w:rPr>
                <w:lang w:eastAsia="en-US"/>
              </w:rPr>
            </w:pPr>
            <w:r w:rsidRPr="00D70946">
              <w:rPr>
                <w:lang w:eastAsia="en-US"/>
              </w:rPr>
              <w:t>2A</w:t>
            </w:r>
          </w:p>
        </w:tc>
        <w:tc>
          <w:tcPr>
            <w:tcW w:w="3968" w:type="dxa"/>
            <w:shd w:val="clear" w:color="auto" w:fill="auto"/>
          </w:tcPr>
          <w:p w14:paraId="72F68B44" w14:textId="77777777" w:rsidR="00151E7A" w:rsidRPr="00D70946" w:rsidRDefault="00151E7A" w:rsidP="009D4432">
            <w:pPr>
              <w:pStyle w:val="TAL"/>
              <w:rPr>
                <w:lang w:eastAsia="en-US"/>
              </w:rPr>
            </w:pPr>
            <w:r w:rsidRPr="00D70946">
              <w:t xml:space="preserve">The SS initiates the 5G AKA based primary authentication and key agreement procedure by sending an AUTHENTICATION REQUEST message; the included ngKSI value is the same as the one used in the initial message </w:t>
            </w:r>
            <w:r w:rsidRPr="00D70946">
              <w:rPr>
                <w:iCs/>
              </w:rPr>
              <w:t>SERVICE REQUEST sent in step 2.</w:t>
            </w:r>
          </w:p>
        </w:tc>
        <w:tc>
          <w:tcPr>
            <w:tcW w:w="708" w:type="dxa"/>
            <w:shd w:val="clear" w:color="auto" w:fill="auto"/>
          </w:tcPr>
          <w:p w14:paraId="7749A26A" w14:textId="77777777" w:rsidR="00151E7A" w:rsidRPr="00D70946" w:rsidRDefault="00151E7A" w:rsidP="009D4432">
            <w:pPr>
              <w:pStyle w:val="TAC"/>
              <w:rPr>
                <w:lang w:eastAsia="en-US"/>
              </w:rPr>
            </w:pPr>
            <w:r w:rsidRPr="00D70946">
              <w:rPr>
                <w:lang w:eastAsia="en-US"/>
              </w:rPr>
              <w:t>&lt;--</w:t>
            </w:r>
          </w:p>
        </w:tc>
        <w:tc>
          <w:tcPr>
            <w:tcW w:w="2976" w:type="dxa"/>
            <w:shd w:val="clear" w:color="auto" w:fill="auto"/>
          </w:tcPr>
          <w:p w14:paraId="5EE8C04E" w14:textId="77777777" w:rsidR="00151E7A" w:rsidRPr="00D70946" w:rsidRDefault="00151E7A" w:rsidP="009D4432">
            <w:pPr>
              <w:pStyle w:val="TAL"/>
              <w:rPr>
                <w:lang w:eastAsia="en-US"/>
              </w:rPr>
            </w:pPr>
            <w:r w:rsidRPr="00D70946">
              <w:t>AUTHENTICATION REQUEST</w:t>
            </w:r>
          </w:p>
        </w:tc>
        <w:tc>
          <w:tcPr>
            <w:tcW w:w="567" w:type="dxa"/>
            <w:shd w:val="clear" w:color="auto" w:fill="auto"/>
          </w:tcPr>
          <w:p w14:paraId="22265DA9" w14:textId="77777777" w:rsidR="00151E7A" w:rsidRPr="00D70946" w:rsidRDefault="00151E7A" w:rsidP="009D4432">
            <w:pPr>
              <w:pStyle w:val="TAC"/>
              <w:rPr>
                <w:lang w:eastAsia="en-US"/>
              </w:rPr>
            </w:pPr>
            <w:r w:rsidRPr="00D70946">
              <w:rPr>
                <w:lang w:eastAsia="en-US"/>
              </w:rPr>
              <w:t>-</w:t>
            </w:r>
          </w:p>
        </w:tc>
        <w:tc>
          <w:tcPr>
            <w:tcW w:w="850" w:type="dxa"/>
            <w:shd w:val="clear" w:color="auto" w:fill="auto"/>
          </w:tcPr>
          <w:p w14:paraId="34E3D065" w14:textId="77777777" w:rsidR="00151E7A" w:rsidRPr="00D70946" w:rsidRDefault="00151E7A" w:rsidP="009D4432">
            <w:pPr>
              <w:pStyle w:val="TAC"/>
              <w:rPr>
                <w:lang w:eastAsia="en-US"/>
              </w:rPr>
            </w:pPr>
            <w:r w:rsidRPr="00D70946">
              <w:rPr>
                <w:lang w:eastAsia="en-US"/>
              </w:rPr>
              <w:t>-</w:t>
            </w:r>
          </w:p>
        </w:tc>
      </w:tr>
      <w:tr w:rsidR="00151E7A" w:rsidRPr="00D70946" w14:paraId="470C5A25" w14:textId="77777777" w:rsidTr="004150A5">
        <w:tc>
          <w:tcPr>
            <w:tcW w:w="534" w:type="dxa"/>
            <w:shd w:val="clear" w:color="auto" w:fill="auto"/>
          </w:tcPr>
          <w:p w14:paraId="03784B34" w14:textId="77777777" w:rsidR="00151E7A" w:rsidRPr="00D70946" w:rsidRDefault="00151E7A" w:rsidP="009D4432">
            <w:pPr>
              <w:pStyle w:val="TAC"/>
              <w:rPr>
                <w:lang w:eastAsia="en-US"/>
              </w:rPr>
            </w:pPr>
            <w:r w:rsidRPr="00D70946">
              <w:rPr>
                <w:lang w:eastAsia="en-US"/>
              </w:rPr>
              <w:t>2B</w:t>
            </w:r>
          </w:p>
        </w:tc>
        <w:tc>
          <w:tcPr>
            <w:tcW w:w="3968" w:type="dxa"/>
            <w:shd w:val="clear" w:color="auto" w:fill="auto"/>
          </w:tcPr>
          <w:p w14:paraId="38E9B460" w14:textId="77777777" w:rsidR="00151E7A" w:rsidRPr="00D70946" w:rsidRDefault="00151E7A" w:rsidP="009D4432">
            <w:pPr>
              <w:pStyle w:val="TAL"/>
              <w:rPr>
                <w:lang w:eastAsia="en-US"/>
              </w:rPr>
            </w:pPr>
            <w:r w:rsidRPr="00D70946">
              <w:rPr>
                <w:lang w:eastAsia="en-US"/>
              </w:rPr>
              <w:t>The UE sends an AUTHENTICATION FAILURE message with 5GMM cause #71 "ngKSI already in use"</w:t>
            </w:r>
          </w:p>
        </w:tc>
        <w:tc>
          <w:tcPr>
            <w:tcW w:w="708" w:type="dxa"/>
            <w:shd w:val="clear" w:color="auto" w:fill="auto"/>
          </w:tcPr>
          <w:p w14:paraId="78B9A056" w14:textId="77777777" w:rsidR="00151E7A" w:rsidRPr="00D70946" w:rsidRDefault="00151E7A" w:rsidP="009D4432">
            <w:pPr>
              <w:pStyle w:val="TAC"/>
              <w:rPr>
                <w:lang w:eastAsia="en-US"/>
              </w:rPr>
            </w:pPr>
            <w:r w:rsidRPr="00D70946">
              <w:rPr>
                <w:lang w:eastAsia="en-US"/>
              </w:rPr>
              <w:t>--&gt;</w:t>
            </w:r>
          </w:p>
        </w:tc>
        <w:tc>
          <w:tcPr>
            <w:tcW w:w="2976" w:type="dxa"/>
            <w:shd w:val="clear" w:color="auto" w:fill="auto"/>
          </w:tcPr>
          <w:p w14:paraId="0448FECE" w14:textId="77777777" w:rsidR="00151E7A" w:rsidRPr="00D70946" w:rsidRDefault="00151E7A" w:rsidP="009D4432">
            <w:pPr>
              <w:pStyle w:val="TAL"/>
              <w:rPr>
                <w:lang w:eastAsia="en-US"/>
              </w:rPr>
            </w:pPr>
            <w:r w:rsidRPr="00D70946">
              <w:t>AUTHENTICATION FAILURE</w:t>
            </w:r>
          </w:p>
        </w:tc>
        <w:tc>
          <w:tcPr>
            <w:tcW w:w="567" w:type="dxa"/>
            <w:shd w:val="clear" w:color="auto" w:fill="auto"/>
          </w:tcPr>
          <w:p w14:paraId="7F63C62D" w14:textId="77777777" w:rsidR="00151E7A" w:rsidRPr="00D70946" w:rsidRDefault="00151E7A" w:rsidP="009D4432">
            <w:pPr>
              <w:pStyle w:val="TAC"/>
              <w:rPr>
                <w:lang w:eastAsia="en-US"/>
              </w:rPr>
            </w:pPr>
            <w:r w:rsidRPr="00D70946">
              <w:rPr>
                <w:lang w:eastAsia="en-US"/>
              </w:rPr>
              <w:t>-</w:t>
            </w:r>
          </w:p>
        </w:tc>
        <w:tc>
          <w:tcPr>
            <w:tcW w:w="850" w:type="dxa"/>
            <w:shd w:val="clear" w:color="auto" w:fill="auto"/>
          </w:tcPr>
          <w:p w14:paraId="31B6A608" w14:textId="77777777" w:rsidR="00151E7A" w:rsidRPr="00D70946" w:rsidRDefault="00151E7A" w:rsidP="009D4432">
            <w:pPr>
              <w:pStyle w:val="TAC"/>
              <w:rPr>
                <w:lang w:eastAsia="en-US"/>
              </w:rPr>
            </w:pPr>
            <w:r w:rsidRPr="00D70946">
              <w:rPr>
                <w:lang w:eastAsia="en-US"/>
              </w:rPr>
              <w:t>-</w:t>
            </w:r>
          </w:p>
        </w:tc>
      </w:tr>
      <w:tr w:rsidR="00F0306C" w:rsidRPr="00D70946" w14:paraId="638E0AA2" w14:textId="77777777" w:rsidTr="004150A5">
        <w:tc>
          <w:tcPr>
            <w:tcW w:w="534" w:type="dxa"/>
            <w:shd w:val="clear" w:color="auto" w:fill="auto"/>
          </w:tcPr>
          <w:p w14:paraId="3DDA7812" w14:textId="552B403C" w:rsidR="00F0306C" w:rsidRPr="00D70946" w:rsidRDefault="00F0306C" w:rsidP="009D4432">
            <w:pPr>
              <w:pStyle w:val="TAC"/>
              <w:rPr>
                <w:lang w:eastAsia="en-US"/>
              </w:rPr>
            </w:pPr>
            <w:r w:rsidRPr="00D70946">
              <w:t>2BA</w:t>
            </w:r>
          </w:p>
        </w:tc>
        <w:tc>
          <w:tcPr>
            <w:tcW w:w="3968" w:type="dxa"/>
            <w:shd w:val="clear" w:color="auto" w:fill="auto"/>
          </w:tcPr>
          <w:p w14:paraId="013D13D3" w14:textId="774C1E87" w:rsidR="00F0306C" w:rsidRPr="00D70946" w:rsidRDefault="00F0306C" w:rsidP="009D4432">
            <w:pPr>
              <w:pStyle w:val="TAL"/>
              <w:rPr>
                <w:lang w:eastAsia="en-US"/>
              </w:rPr>
            </w:pPr>
            <w:r w:rsidRPr="00D70946">
              <w:t>Wait for T3520 expires.</w:t>
            </w:r>
          </w:p>
        </w:tc>
        <w:tc>
          <w:tcPr>
            <w:tcW w:w="708" w:type="dxa"/>
            <w:shd w:val="clear" w:color="auto" w:fill="auto"/>
          </w:tcPr>
          <w:p w14:paraId="1F2E2B7E" w14:textId="3E3C0DFD" w:rsidR="00F0306C" w:rsidRPr="00D70946" w:rsidRDefault="00F0306C" w:rsidP="009D4432">
            <w:pPr>
              <w:pStyle w:val="TAC"/>
              <w:rPr>
                <w:lang w:eastAsia="en-US"/>
              </w:rPr>
            </w:pPr>
            <w:r w:rsidRPr="00D70946">
              <w:t>-</w:t>
            </w:r>
          </w:p>
        </w:tc>
        <w:tc>
          <w:tcPr>
            <w:tcW w:w="2976" w:type="dxa"/>
            <w:shd w:val="clear" w:color="auto" w:fill="auto"/>
          </w:tcPr>
          <w:p w14:paraId="49475033" w14:textId="20F180F3" w:rsidR="00F0306C" w:rsidRPr="00D70946" w:rsidRDefault="00F0306C" w:rsidP="009D4432">
            <w:pPr>
              <w:pStyle w:val="TAL"/>
            </w:pPr>
            <w:r w:rsidRPr="00D70946">
              <w:t>-</w:t>
            </w:r>
          </w:p>
        </w:tc>
        <w:tc>
          <w:tcPr>
            <w:tcW w:w="567" w:type="dxa"/>
            <w:shd w:val="clear" w:color="auto" w:fill="auto"/>
          </w:tcPr>
          <w:p w14:paraId="4FDC882F" w14:textId="6BEC9C2D" w:rsidR="00F0306C" w:rsidRPr="00D70946" w:rsidRDefault="00F0306C" w:rsidP="009D4432">
            <w:pPr>
              <w:pStyle w:val="TAC"/>
              <w:rPr>
                <w:lang w:eastAsia="en-US"/>
              </w:rPr>
            </w:pPr>
            <w:r w:rsidRPr="00D70946">
              <w:t>-</w:t>
            </w:r>
          </w:p>
        </w:tc>
        <w:tc>
          <w:tcPr>
            <w:tcW w:w="850" w:type="dxa"/>
            <w:shd w:val="clear" w:color="auto" w:fill="auto"/>
          </w:tcPr>
          <w:p w14:paraId="5A615887" w14:textId="6F306980" w:rsidR="00F0306C" w:rsidRPr="00D70946" w:rsidRDefault="00F0306C" w:rsidP="009D4432">
            <w:pPr>
              <w:pStyle w:val="TAC"/>
              <w:rPr>
                <w:lang w:eastAsia="en-US"/>
              </w:rPr>
            </w:pPr>
            <w:r w:rsidRPr="00D70946">
              <w:t>-</w:t>
            </w:r>
          </w:p>
        </w:tc>
      </w:tr>
      <w:tr w:rsidR="00F0306C" w:rsidRPr="00D70946" w14:paraId="1BF728B1" w14:textId="77777777" w:rsidTr="004150A5">
        <w:tc>
          <w:tcPr>
            <w:tcW w:w="534" w:type="dxa"/>
            <w:shd w:val="clear" w:color="auto" w:fill="auto"/>
          </w:tcPr>
          <w:p w14:paraId="3FEB2418" w14:textId="77777777" w:rsidR="00F0306C" w:rsidRPr="00D70946" w:rsidRDefault="00F0306C" w:rsidP="009D4432">
            <w:pPr>
              <w:pStyle w:val="TAC"/>
              <w:rPr>
                <w:lang w:eastAsia="en-US"/>
              </w:rPr>
            </w:pPr>
            <w:r w:rsidRPr="00D70946">
              <w:rPr>
                <w:lang w:eastAsia="en-US"/>
              </w:rPr>
              <w:t>-</w:t>
            </w:r>
          </w:p>
        </w:tc>
        <w:tc>
          <w:tcPr>
            <w:tcW w:w="3968" w:type="dxa"/>
            <w:shd w:val="clear" w:color="auto" w:fill="auto"/>
          </w:tcPr>
          <w:p w14:paraId="3AD480B7" w14:textId="77777777" w:rsidR="00F0306C" w:rsidRPr="00D70946" w:rsidRDefault="00F0306C" w:rsidP="009D4432">
            <w:pPr>
              <w:pStyle w:val="TAL"/>
              <w:rPr>
                <w:lang w:eastAsia="en-US"/>
              </w:rPr>
            </w:pPr>
            <w:r w:rsidRPr="00D70946">
              <w:rPr>
                <w:lang w:eastAsia="en-US"/>
              </w:rPr>
              <w:t>EXCEPTION: Depending on the number of non-IMS Emergency relevant PDUs active at this moment of time step 2C is repeated 1 or more times.</w:t>
            </w:r>
          </w:p>
        </w:tc>
        <w:tc>
          <w:tcPr>
            <w:tcW w:w="708" w:type="dxa"/>
            <w:shd w:val="clear" w:color="auto" w:fill="auto"/>
          </w:tcPr>
          <w:p w14:paraId="055AB7B6" w14:textId="77777777" w:rsidR="00F0306C" w:rsidRPr="00D70946" w:rsidRDefault="00F0306C" w:rsidP="009D4432">
            <w:pPr>
              <w:pStyle w:val="TAC"/>
              <w:rPr>
                <w:lang w:eastAsia="en-US"/>
              </w:rPr>
            </w:pPr>
            <w:r w:rsidRPr="00D70946">
              <w:rPr>
                <w:lang w:eastAsia="en-US"/>
              </w:rPr>
              <w:t>-</w:t>
            </w:r>
          </w:p>
        </w:tc>
        <w:tc>
          <w:tcPr>
            <w:tcW w:w="2976" w:type="dxa"/>
            <w:shd w:val="clear" w:color="auto" w:fill="auto"/>
          </w:tcPr>
          <w:p w14:paraId="044682AF" w14:textId="77777777" w:rsidR="00F0306C" w:rsidRPr="00D70946" w:rsidRDefault="00F0306C" w:rsidP="009D4432">
            <w:pPr>
              <w:pStyle w:val="TAL"/>
              <w:rPr>
                <w:lang w:eastAsia="en-US"/>
              </w:rPr>
            </w:pPr>
            <w:r w:rsidRPr="00D70946">
              <w:rPr>
                <w:lang w:eastAsia="en-US"/>
              </w:rPr>
              <w:t>-</w:t>
            </w:r>
          </w:p>
        </w:tc>
        <w:tc>
          <w:tcPr>
            <w:tcW w:w="567" w:type="dxa"/>
            <w:shd w:val="clear" w:color="auto" w:fill="auto"/>
          </w:tcPr>
          <w:p w14:paraId="20102494" w14:textId="77777777" w:rsidR="00F0306C" w:rsidRPr="00D70946" w:rsidRDefault="00F0306C" w:rsidP="009D4432">
            <w:pPr>
              <w:pStyle w:val="TAC"/>
              <w:rPr>
                <w:lang w:eastAsia="en-US"/>
              </w:rPr>
            </w:pPr>
            <w:r w:rsidRPr="00D70946">
              <w:rPr>
                <w:lang w:eastAsia="en-US"/>
              </w:rPr>
              <w:t>-</w:t>
            </w:r>
          </w:p>
        </w:tc>
        <w:tc>
          <w:tcPr>
            <w:tcW w:w="850" w:type="dxa"/>
            <w:shd w:val="clear" w:color="auto" w:fill="auto"/>
          </w:tcPr>
          <w:p w14:paraId="265813AA" w14:textId="77777777" w:rsidR="00F0306C" w:rsidRPr="00D70946" w:rsidRDefault="00F0306C" w:rsidP="009D4432">
            <w:pPr>
              <w:pStyle w:val="TAC"/>
              <w:rPr>
                <w:lang w:eastAsia="en-US"/>
              </w:rPr>
            </w:pPr>
            <w:r w:rsidRPr="00D70946">
              <w:rPr>
                <w:lang w:eastAsia="en-US"/>
              </w:rPr>
              <w:t>-</w:t>
            </w:r>
          </w:p>
        </w:tc>
      </w:tr>
      <w:tr w:rsidR="00F0306C" w:rsidRPr="00D70946" w14:paraId="1850B78B" w14:textId="77777777" w:rsidTr="004150A5">
        <w:tc>
          <w:tcPr>
            <w:tcW w:w="534" w:type="dxa"/>
            <w:shd w:val="clear" w:color="auto" w:fill="auto"/>
          </w:tcPr>
          <w:p w14:paraId="73E0D029" w14:textId="77777777" w:rsidR="00F0306C" w:rsidRPr="00D70946" w:rsidRDefault="00F0306C" w:rsidP="009D4432">
            <w:pPr>
              <w:pStyle w:val="TAC"/>
              <w:rPr>
                <w:lang w:eastAsia="en-US"/>
              </w:rPr>
            </w:pPr>
            <w:r w:rsidRPr="00D70946">
              <w:rPr>
                <w:lang w:eastAsia="en-US"/>
              </w:rPr>
              <w:t>2C</w:t>
            </w:r>
          </w:p>
        </w:tc>
        <w:tc>
          <w:tcPr>
            <w:tcW w:w="3968" w:type="dxa"/>
            <w:shd w:val="clear" w:color="auto" w:fill="auto"/>
          </w:tcPr>
          <w:p w14:paraId="129EA823" w14:textId="11AC9570" w:rsidR="00F0306C" w:rsidRPr="00D70946" w:rsidRDefault="00F0306C" w:rsidP="009D4432">
            <w:pPr>
              <w:pStyle w:val="TAL"/>
              <w:rPr>
                <w:i/>
              </w:rPr>
            </w:pPr>
            <w:r w:rsidRPr="00D70946">
              <w:rPr>
                <w:lang w:eastAsia="en-US"/>
              </w:rPr>
              <w:t>FOR i=1 TO i=</w:t>
            </w:r>
            <w:r w:rsidRPr="00D70946">
              <w:t xml:space="preserve"> pc_noOf_PDUsSameConnection + pc_noOf_PDUsNewConnection</w:t>
            </w:r>
            <w:r w:rsidRPr="00D70946" w:rsidDel="00FE3265">
              <w:t xml:space="preserve"> </w:t>
            </w:r>
          </w:p>
          <w:p w14:paraId="6BA50846" w14:textId="77777777" w:rsidR="00F0306C" w:rsidRPr="00D70946" w:rsidRDefault="00F0306C" w:rsidP="009D4432">
            <w:pPr>
              <w:pStyle w:val="TAL"/>
            </w:pPr>
          </w:p>
          <w:p w14:paraId="353B6329" w14:textId="77777777" w:rsidR="00F0306C" w:rsidRPr="00D70946" w:rsidRDefault="00F0306C" w:rsidP="009D4432">
            <w:pPr>
              <w:pStyle w:val="TAL"/>
            </w:pPr>
            <w:r w:rsidRPr="00D70946">
              <w:t xml:space="preserve">Repeat </w:t>
            </w:r>
            <w:r w:rsidRPr="00D70946">
              <w:rPr>
                <w:lang w:eastAsia="en-US"/>
              </w:rPr>
              <w:t>the</w:t>
            </w:r>
            <w:r w:rsidRPr="00D70946">
              <w:t xml:space="preserve"> PDU session release procedure</w:t>
            </w:r>
            <w:r w:rsidRPr="00D70946">
              <w:rPr>
                <w:lang w:eastAsia="en-US"/>
              </w:rPr>
              <w:t xml:space="preserve"> specified in </w:t>
            </w:r>
            <w:r w:rsidRPr="00D70946">
              <w:t>Table 11.4.1.3.2-2: Parallel behaviour.</w:t>
            </w:r>
          </w:p>
          <w:p w14:paraId="4257EDF1" w14:textId="77777777" w:rsidR="00F0306C" w:rsidRPr="00D70946" w:rsidRDefault="00F0306C" w:rsidP="009D4432">
            <w:pPr>
              <w:pStyle w:val="TAL"/>
            </w:pPr>
          </w:p>
          <w:p w14:paraId="42500C6B" w14:textId="666A3AE3" w:rsidR="00F0306C" w:rsidRPr="00D70946" w:rsidRDefault="00F0306C" w:rsidP="009D4432">
            <w:pPr>
              <w:pStyle w:val="TAL"/>
              <w:rPr>
                <w:lang w:eastAsia="en-US"/>
              </w:rPr>
            </w:pPr>
            <w:r w:rsidRPr="00D70946">
              <w:t>Depending on UE implementation the PDU session release procedures can run in parallel or in sequence.</w:t>
            </w:r>
          </w:p>
        </w:tc>
        <w:tc>
          <w:tcPr>
            <w:tcW w:w="708" w:type="dxa"/>
            <w:shd w:val="clear" w:color="auto" w:fill="auto"/>
          </w:tcPr>
          <w:p w14:paraId="13F944DB" w14:textId="77777777" w:rsidR="00F0306C" w:rsidRPr="00D70946" w:rsidRDefault="00F0306C" w:rsidP="009D4432">
            <w:pPr>
              <w:pStyle w:val="TAC"/>
              <w:rPr>
                <w:lang w:eastAsia="en-US"/>
              </w:rPr>
            </w:pPr>
            <w:r w:rsidRPr="00D70946">
              <w:rPr>
                <w:lang w:eastAsia="en-US"/>
              </w:rPr>
              <w:t>-</w:t>
            </w:r>
          </w:p>
        </w:tc>
        <w:tc>
          <w:tcPr>
            <w:tcW w:w="2976" w:type="dxa"/>
            <w:shd w:val="clear" w:color="auto" w:fill="auto"/>
          </w:tcPr>
          <w:p w14:paraId="5CD3532F" w14:textId="77777777" w:rsidR="00F0306C" w:rsidRPr="00D70946" w:rsidRDefault="00F0306C" w:rsidP="009D4432">
            <w:pPr>
              <w:pStyle w:val="TAL"/>
              <w:rPr>
                <w:lang w:eastAsia="en-US"/>
              </w:rPr>
            </w:pPr>
            <w:r w:rsidRPr="00D70946">
              <w:rPr>
                <w:lang w:eastAsia="en-US"/>
              </w:rPr>
              <w:t>-</w:t>
            </w:r>
          </w:p>
        </w:tc>
        <w:tc>
          <w:tcPr>
            <w:tcW w:w="567" w:type="dxa"/>
            <w:shd w:val="clear" w:color="auto" w:fill="auto"/>
          </w:tcPr>
          <w:p w14:paraId="322B12CF" w14:textId="77777777" w:rsidR="00F0306C" w:rsidRPr="00D70946" w:rsidRDefault="00F0306C" w:rsidP="009D4432">
            <w:pPr>
              <w:pStyle w:val="TAC"/>
              <w:rPr>
                <w:lang w:eastAsia="en-US"/>
              </w:rPr>
            </w:pPr>
            <w:r w:rsidRPr="00D70946">
              <w:rPr>
                <w:lang w:eastAsia="en-US"/>
              </w:rPr>
              <w:t>-</w:t>
            </w:r>
          </w:p>
        </w:tc>
        <w:tc>
          <w:tcPr>
            <w:tcW w:w="850" w:type="dxa"/>
            <w:shd w:val="clear" w:color="auto" w:fill="auto"/>
          </w:tcPr>
          <w:p w14:paraId="397D55C8" w14:textId="77777777" w:rsidR="00F0306C" w:rsidRPr="00D70946" w:rsidRDefault="00F0306C" w:rsidP="009D4432">
            <w:pPr>
              <w:pStyle w:val="TAC"/>
              <w:rPr>
                <w:lang w:eastAsia="en-US"/>
              </w:rPr>
            </w:pPr>
            <w:r w:rsidRPr="00D70946">
              <w:rPr>
                <w:lang w:eastAsia="en-US"/>
              </w:rPr>
              <w:t>-</w:t>
            </w:r>
          </w:p>
        </w:tc>
      </w:tr>
      <w:tr w:rsidR="00F0306C" w:rsidRPr="00D70946" w14:paraId="0EF21CB2" w14:textId="77777777" w:rsidTr="004150A5">
        <w:tc>
          <w:tcPr>
            <w:tcW w:w="534" w:type="dxa"/>
            <w:shd w:val="clear" w:color="auto" w:fill="auto"/>
          </w:tcPr>
          <w:p w14:paraId="6B9E19D3" w14:textId="77777777" w:rsidR="00F0306C" w:rsidRPr="00D70946" w:rsidRDefault="00F0306C" w:rsidP="009D4432">
            <w:pPr>
              <w:pStyle w:val="TAC"/>
              <w:rPr>
                <w:lang w:eastAsia="en-US"/>
              </w:rPr>
            </w:pPr>
            <w:r w:rsidRPr="00D70946">
              <w:rPr>
                <w:lang w:eastAsia="en-US"/>
              </w:rPr>
              <w:t>3</w:t>
            </w:r>
          </w:p>
        </w:tc>
        <w:tc>
          <w:tcPr>
            <w:tcW w:w="3968" w:type="dxa"/>
            <w:shd w:val="clear" w:color="auto" w:fill="auto"/>
          </w:tcPr>
          <w:p w14:paraId="2B5194B0" w14:textId="77777777" w:rsidR="00F0306C" w:rsidRPr="00D70946" w:rsidRDefault="00F0306C" w:rsidP="009D4432">
            <w:pPr>
              <w:pStyle w:val="TAL"/>
              <w:rPr>
                <w:lang w:eastAsia="en-US"/>
              </w:rPr>
            </w:pPr>
            <w:r w:rsidRPr="00D70946">
              <w:rPr>
                <w:lang w:eastAsia="en-US"/>
              </w:rPr>
              <w:t>Make the UE release the emergency call. (</w:t>
            </w:r>
            <w:r w:rsidRPr="00D70946">
              <w:t>NOTE 1</w:t>
            </w:r>
            <w:r w:rsidRPr="00D70946">
              <w:rPr>
                <w:lang w:eastAsia="en-US"/>
              </w:rPr>
              <w:t>)</w:t>
            </w:r>
          </w:p>
        </w:tc>
        <w:tc>
          <w:tcPr>
            <w:tcW w:w="708" w:type="dxa"/>
            <w:shd w:val="clear" w:color="auto" w:fill="auto"/>
          </w:tcPr>
          <w:p w14:paraId="73C1E01A" w14:textId="77777777" w:rsidR="00F0306C" w:rsidRPr="00D70946" w:rsidRDefault="00F0306C" w:rsidP="009D4432">
            <w:pPr>
              <w:pStyle w:val="TAC"/>
              <w:rPr>
                <w:lang w:eastAsia="en-US"/>
              </w:rPr>
            </w:pPr>
            <w:r w:rsidRPr="00D70946">
              <w:rPr>
                <w:lang w:eastAsia="en-US"/>
              </w:rPr>
              <w:t>-</w:t>
            </w:r>
          </w:p>
        </w:tc>
        <w:tc>
          <w:tcPr>
            <w:tcW w:w="2976" w:type="dxa"/>
            <w:shd w:val="clear" w:color="auto" w:fill="auto"/>
          </w:tcPr>
          <w:p w14:paraId="6FBF402D" w14:textId="77777777" w:rsidR="00F0306C" w:rsidRPr="00D70946" w:rsidRDefault="00F0306C" w:rsidP="009D4432">
            <w:pPr>
              <w:pStyle w:val="TAL"/>
              <w:rPr>
                <w:lang w:eastAsia="en-US"/>
              </w:rPr>
            </w:pPr>
            <w:r w:rsidRPr="00D70946">
              <w:rPr>
                <w:lang w:eastAsia="en-US"/>
              </w:rPr>
              <w:t>-</w:t>
            </w:r>
          </w:p>
        </w:tc>
        <w:tc>
          <w:tcPr>
            <w:tcW w:w="567" w:type="dxa"/>
            <w:shd w:val="clear" w:color="auto" w:fill="auto"/>
          </w:tcPr>
          <w:p w14:paraId="170DEC92" w14:textId="77777777" w:rsidR="00F0306C" w:rsidRPr="00D70946" w:rsidRDefault="00F0306C" w:rsidP="009D4432">
            <w:pPr>
              <w:pStyle w:val="TAC"/>
              <w:rPr>
                <w:lang w:eastAsia="en-US"/>
              </w:rPr>
            </w:pPr>
            <w:r w:rsidRPr="00D70946">
              <w:rPr>
                <w:lang w:eastAsia="en-US"/>
              </w:rPr>
              <w:t>-</w:t>
            </w:r>
          </w:p>
        </w:tc>
        <w:tc>
          <w:tcPr>
            <w:tcW w:w="850" w:type="dxa"/>
            <w:shd w:val="clear" w:color="auto" w:fill="auto"/>
          </w:tcPr>
          <w:p w14:paraId="0C395803" w14:textId="77777777" w:rsidR="00F0306C" w:rsidRPr="00D70946" w:rsidRDefault="00F0306C" w:rsidP="009D4432">
            <w:pPr>
              <w:pStyle w:val="TAC"/>
              <w:rPr>
                <w:lang w:eastAsia="en-US"/>
              </w:rPr>
            </w:pPr>
            <w:r w:rsidRPr="00D70946">
              <w:rPr>
                <w:lang w:eastAsia="en-US"/>
              </w:rPr>
              <w:t>-</w:t>
            </w:r>
          </w:p>
        </w:tc>
      </w:tr>
      <w:tr w:rsidR="00F0306C" w:rsidRPr="00D70946" w14:paraId="54C05F01" w14:textId="77777777" w:rsidTr="004150A5">
        <w:tc>
          <w:tcPr>
            <w:tcW w:w="534" w:type="dxa"/>
            <w:shd w:val="clear" w:color="auto" w:fill="auto"/>
          </w:tcPr>
          <w:p w14:paraId="79439594" w14:textId="77777777" w:rsidR="00F0306C" w:rsidRPr="00D70946" w:rsidRDefault="00F0306C" w:rsidP="009D4432">
            <w:pPr>
              <w:pStyle w:val="TAC"/>
              <w:rPr>
                <w:lang w:eastAsia="en-US"/>
              </w:rPr>
            </w:pPr>
            <w:r w:rsidRPr="00D70946">
              <w:rPr>
                <w:lang w:eastAsia="en-US"/>
              </w:rPr>
              <w:t>4</w:t>
            </w:r>
          </w:p>
        </w:tc>
        <w:tc>
          <w:tcPr>
            <w:tcW w:w="3968" w:type="dxa"/>
            <w:shd w:val="clear" w:color="auto" w:fill="auto"/>
          </w:tcPr>
          <w:p w14:paraId="30CE4275" w14:textId="77777777" w:rsidR="00F0306C" w:rsidRPr="00D70946" w:rsidRDefault="00F0306C" w:rsidP="009D4432">
            <w:pPr>
              <w:pStyle w:val="TAL"/>
              <w:rPr>
                <w:lang w:eastAsia="en-US"/>
              </w:rPr>
            </w:pPr>
            <w:r w:rsidRPr="00D70946">
              <w:rPr>
                <w:lang w:eastAsia="en-US"/>
              </w:rPr>
              <w:t xml:space="preserve">The </w:t>
            </w:r>
            <w:r w:rsidRPr="00D70946">
              <w:t xml:space="preserve">Generic test procedure for IMS MO Emergency call release as specified in </w:t>
            </w:r>
            <w:r w:rsidRPr="00D70946">
              <w:rPr>
                <w:lang w:eastAsia="en-US"/>
              </w:rPr>
              <w:t>TS</w:t>
            </w:r>
            <w:r w:rsidRPr="00D70946">
              <w:t> 38.508-1 [4], subclause 4.9.12A takes place.</w:t>
            </w:r>
          </w:p>
        </w:tc>
        <w:tc>
          <w:tcPr>
            <w:tcW w:w="708" w:type="dxa"/>
            <w:shd w:val="clear" w:color="auto" w:fill="auto"/>
          </w:tcPr>
          <w:p w14:paraId="73D8475C" w14:textId="77777777" w:rsidR="00F0306C" w:rsidRPr="00D70946" w:rsidRDefault="00F0306C" w:rsidP="009D4432">
            <w:pPr>
              <w:pStyle w:val="TAC"/>
              <w:rPr>
                <w:lang w:eastAsia="en-US"/>
              </w:rPr>
            </w:pPr>
            <w:r w:rsidRPr="00D70946">
              <w:rPr>
                <w:lang w:eastAsia="en-US"/>
              </w:rPr>
              <w:t>-</w:t>
            </w:r>
          </w:p>
        </w:tc>
        <w:tc>
          <w:tcPr>
            <w:tcW w:w="2976" w:type="dxa"/>
            <w:shd w:val="clear" w:color="auto" w:fill="auto"/>
          </w:tcPr>
          <w:p w14:paraId="4B3691DA" w14:textId="77777777" w:rsidR="00F0306C" w:rsidRPr="00D70946" w:rsidRDefault="00F0306C" w:rsidP="009D4432">
            <w:pPr>
              <w:pStyle w:val="TAL"/>
              <w:rPr>
                <w:lang w:eastAsia="en-US"/>
              </w:rPr>
            </w:pPr>
            <w:r w:rsidRPr="00D70946">
              <w:rPr>
                <w:lang w:eastAsia="en-US"/>
              </w:rPr>
              <w:t>-</w:t>
            </w:r>
          </w:p>
        </w:tc>
        <w:tc>
          <w:tcPr>
            <w:tcW w:w="567" w:type="dxa"/>
            <w:shd w:val="clear" w:color="auto" w:fill="auto"/>
          </w:tcPr>
          <w:p w14:paraId="078634BC" w14:textId="77777777" w:rsidR="00F0306C" w:rsidRPr="00D70946" w:rsidRDefault="00F0306C" w:rsidP="009D4432">
            <w:pPr>
              <w:pStyle w:val="TAC"/>
              <w:rPr>
                <w:lang w:eastAsia="en-US"/>
              </w:rPr>
            </w:pPr>
            <w:r w:rsidRPr="00D70946">
              <w:rPr>
                <w:lang w:eastAsia="en-US"/>
              </w:rPr>
              <w:t>-</w:t>
            </w:r>
          </w:p>
        </w:tc>
        <w:tc>
          <w:tcPr>
            <w:tcW w:w="850" w:type="dxa"/>
            <w:shd w:val="clear" w:color="auto" w:fill="auto"/>
          </w:tcPr>
          <w:p w14:paraId="42A1D049" w14:textId="77777777" w:rsidR="00F0306C" w:rsidRPr="00D70946" w:rsidRDefault="00F0306C" w:rsidP="009D4432">
            <w:pPr>
              <w:pStyle w:val="TAC"/>
              <w:rPr>
                <w:lang w:eastAsia="en-US"/>
              </w:rPr>
            </w:pPr>
            <w:r w:rsidRPr="00D70946">
              <w:rPr>
                <w:lang w:eastAsia="en-US"/>
              </w:rPr>
              <w:t>-</w:t>
            </w:r>
          </w:p>
        </w:tc>
      </w:tr>
      <w:tr w:rsidR="006F1175" w:rsidRPr="00D70946" w14:paraId="08E5FB04" w14:textId="77777777" w:rsidTr="004150A5">
        <w:tc>
          <w:tcPr>
            <w:tcW w:w="534" w:type="dxa"/>
            <w:shd w:val="clear" w:color="auto" w:fill="auto"/>
          </w:tcPr>
          <w:p w14:paraId="7AA65D29" w14:textId="44C3CBDD" w:rsidR="006F1175" w:rsidRPr="00D70946" w:rsidRDefault="006F1175" w:rsidP="009D4432">
            <w:pPr>
              <w:pStyle w:val="TAC"/>
              <w:rPr>
                <w:lang w:eastAsia="en-US"/>
              </w:rPr>
            </w:pPr>
            <w:r w:rsidRPr="00D70946">
              <w:rPr>
                <w:lang w:eastAsia="zh-CN"/>
              </w:rPr>
              <w:t>4A</w:t>
            </w:r>
          </w:p>
        </w:tc>
        <w:tc>
          <w:tcPr>
            <w:tcW w:w="3968" w:type="dxa"/>
            <w:shd w:val="clear" w:color="auto" w:fill="auto"/>
          </w:tcPr>
          <w:p w14:paraId="5B50FA02" w14:textId="2670B028" w:rsidR="006F1175" w:rsidRPr="00D70946" w:rsidRDefault="006F1175" w:rsidP="009D4432">
            <w:pPr>
              <w:pStyle w:val="TAL"/>
              <w:rPr>
                <w:lang w:eastAsia="en-US"/>
              </w:rPr>
            </w:pPr>
            <w:r w:rsidRPr="00D70946">
              <w:t>Start Timer T1=5 seconds. NOTE: This is an arbitrary value to wait for UE to initiate deregistration.</w:t>
            </w:r>
          </w:p>
        </w:tc>
        <w:tc>
          <w:tcPr>
            <w:tcW w:w="708" w:type="dxa"/>
            <w:shd w:val="clear" w:color="auto" w:fill="auto"/>
          </w:tcPr>
          <w:p w14:paraId="4C941257" w14:textId="4C22C453" w:rsidR="006F1175" w:rsidRPr="00D70946" w:rsidRDefault="006F1175" w:rsidP="009D4432">
            <w:pPr>
              <w:pStyle w:val="TAC"/>
              <w:rPr>
                <w:lang w:eastAsia="en-US"/>
              </w:rPr>
            </w:pPr>
            <w:r w:rsidRPr="00D70946">
              <w:rPr>
                <w:lang w:eastAsia="zh-CN"/>
              </w:rPr>
              <w:t>-</w:t>
            </w:r>
          </w:p>
        </w:tc>
        <w:tc>
          <w:tcPr>
            <w:tcW w:w="2976" w:type="dxa"/>
            <w:shd w:val="clear" w:color="auto" w:fill="auto"/>
          </w:tcPr>
          <w:p w14:paraId="679077DC" w14:textId="6CD27D2A" w:rsidR="006F1175" w:rsidRPr="00D70946" w:rsidRDefault="006F1175" w:rsidP="009D4432">
            <w:pPr>
              <w:pStyle w:val="TAL"/>
              <w:rPr>
                <w:lang w:eastAsia="en-US"/>
              </w:rPr>
            </w:pPr>
            <w:r w:rsidRPr="00D70946">
              <w:rPr>
                <w:lang w:eastAsia="zh-CN"/>
              </w:rPr>
              <w:t>-</w:t>
            </w:r>
          </w:p>
        </w:tc>
        <w:tc>
          <w:tcPr>
            <w:tcW w:w="567" w:type="dxa"/>
            <w:shd w:val="clear" w:color="auto" w:fill="auto"/>
          </w:tcPr>
          <w:p w14:paraId="2C530E1C" w14:textId="6218AC5E" w:rsidR="006F1175" w:rsidRPr="00D70946" w:rsidRDefault="006F1175" w:rsidP="009D4432">
            <w:pPr>
              <w:pStyle w:val="TAC"/>
              <w:rPr>
                <w:lang w:eastAsia="en-US"/>
              </w:rPr>
            </w:pPr>
            <w:r w:rsidRPr="00D70946">
              <w:rPr>
                <w:lang w:eastAsia="zh-CN"/>
              </w:rPr>
              <w:t>-</w:t>
            </w:r>
          </w:p>
        </w:tc>
        <w:tc>
          <w:tcPr>
            <w:tcW w:w="850" w:type="dxa"/>
            <w:shd w:val="clear" w:color="auto" w:fill="auto"/>
          </w:tcPr>
          <w:p w14:paraId="09512430" w14:textId="67997294" w:rsidR="006F1175" w:rsidRPr="00D70946" w:rsidRDefault="006F1175" w:rsidP="009D4432">
            <w:pPr>
              <w:pStyle w:val="TAC"/>
              <w:rPr>
                <w:lang w:eastAsia="en-US"/>
              </w:rPr>
            </w:pPr>
            <w:r w:rsidRPr="00D70946">
              <w:rPr>
                <w:lang w:eastAsia="zh-CN"/>
              </w:rPr>
              <w:t>-</w:t>
            </w:r>
          </w:p>
        </w:tc>
      </w:tr>
      <w:tr w:rsidR="006F1175" w:rsidRPr="00D70946" w14:paraId="083F66AB" w14:textId="77777777" w:rsidTr="004150A5">
        <w:tc>
          <w:tcPr>
            <w:tcW w:w="534" w:type="dxa"/>
            <w:shd w:val="clear" w:color="auto" w:fill="auto"/>
          </w:tcPr>
          <w:p w14:paraId="57132B64" w14:textId="04CD8F35" w:rsidR="006F1175" w:rsidRPr="00D70946" w:rsidRDefault="006F1175" w:rsidP="009D4432">
            <w:pPr>
              <w:pStyle w:val="TAC"/>
              <w:rPr>
                <w:lang w:eastAsia="en-US"/>
              </w:rPr>
            </w:pPr>
            <w:r w:rsidRPr="00D70946">
              <w:rPr>
                <w:lang w:eastAsia="zh-CN"/>
              </w:rPr>
              <w:t>-</w:t>
            </w:r>
          </w:p>
        </w:tc>
        <w:tc>
          <w:tcPr>
            <w:tcW w:w="3968" w:type="dxa"/>
            <w:shd w:val="clear" w:color="auto" w:fill="auto"/>
          </w:tcPr>
          <w:p w14:paraId="15749085" w14:textId="5CFB85E5" w:rsidR="006F1175" w:rsidRPr="00D70946" w:rsidRDefault="006F1175" w:rsidP="009D4432">
            <w:pPr>
              <w:pStyle w:val="TAL"/>
              <w:rPr>
                <w:lang w:eastAsia="en-US"/>
              </w:rPr>
            </w:pPr>
            <w:r w:rsidRPr="00D70946">
              <w:t>EXCEPTION: Steps 4Ba1-4Bb1 describes optional behaviour that depends on the UE implementation.</w:t>
            </w:r>
          </w:p>
        </w:tc>
        <w:tc>
          <w:tcPr>
            <w:tcW w:w="708" w:type="dxa"/>
            <w:shd w:val="clear" w:color="auto" w:fill="auto"/>
          </w:tcPr>
          <w:p w14:paraId="33D8F517" w14:textId="384C9163" w:rsidR="006F1175" w:rsidRPr="00D70946" w:rsidRDefault="006F1175" w:rsidP="009D4432">
            <w:pPr>
              <w:pStyle w:val="TAC"/>
              <w:rPr>
                <w:lang w:eastAsia="en-US"/>
              </w:rPr>
            </w:pPr>
            <w:r w:rsidRPr="00D70946">
              <w:rPr>
                <w:lang w:eastAsia="zh-CN"/>
              </w:rPr>
              <w:t>-</w:t>
            </w:r>
          </w:p>
        </w:tc>
        <w:tc>
          <w:tcPr>
            <w:tcW w:w="2976" w:type="dxa"/>
            <w:shd w:val="clear" w:color="auto" w:fill="auto"/>
          </w:tcPr>
          <w:p w14:paraId="253F44BB" w14:textId="6C724BB8" w:rsidR="006F1175" w:rsidRPr="00D70946" w:rsidRDefault="006F1175" w:rsidP="009D4432">
            <w:pPr>
              <w:pStyle w:val="TAL"/>
              <w:rPr>
                <w:lang w:eastAsia="en-US"/>
              </w:rPr>
            </w:pPr>
            <w:r w:rsidRPr="00D70946">
              <w:rPr>
                <w:lang w:eastAsia="zh-CN"/>
              </w:rPr>
              <w:t>-</w:t>
            </w:r>
          </w:p>
        </w:tc>
        <w:tc>
          <w:tcPr>
            <w:tcW w:w="567" w:type="dxa"/>
            <w:shd w:val="clear" w:color="auto" w:fill="auto"/>
          </w:tcPr>
          <w:p w14:paraId="073C7774" w14:textId="77CFB9FE" w:rsidR="006F1175" w:rsidRPr="00D70946" w:rsidRDefault="006F1175" w:rsidP="009D4432">
            <w:pPr>
              <w:pStyle w:val="TAC"/>
              <w:rPr>
                <w:lang w:eastAsia="en-US"/>
              </w:rPr>
            </w:pPr>
            <w:r w:rsidRPr="00D70946">
              <w:rPr>
                <w:lang w:eastAsia="zh-CN"/>
              </w:rPr>
              <w:t>-</w:t>
            </w:r>
          </w:p>
        </w:tc>
        <w:tc>
          <w:tcPr>
            <w:tcW w:w="850" w:type="dxa"/>
            <w:shd w:val="clear" w:color="auto" w:fill="auto"/>
          </w:tcPr>
          <w:p w14:paraId="35BF557D" w14:textId="771F31B1" w:rsidR="006F1175" w:rsidRPr="00D70946" w:rsidRDefault="006F1175" w:rsidP="009D4432">
            <w:pPr>
              <w:pStyle w:val="TAC"/>
              <w:rPr>
                <w:lang w:eastAsia="en-US"/>
              </w:rPr>
            </w:pPr>
            <w:r w:rsidRPr="00D70946">
              <w:rPr>
                <w:lang w:eastAsia="zh-CN"/>
              </w:rPr>
              <w:t>-</w:t>
            </w:r>
          </w:p>
        </w:tc>
      </w:tr>
      <w:tr w:rsidR="006F1175" w:rsidRPr="00D70946" w14:paraId="29A2E7CC" w14:textId="77777777" w:rsidTr="004150A5">
        <w:tc>
          <w:tcPr>
            <w:tcW w:w="534" w:type="dxa"/>
            <w:shd w:val="clear" w:color="auto" w:fill="auto"/>
          </w:tcPr>
          <w:p w14:paraId="1E7F4E22" w14:textId="02C24D37" w:rsidR="006F1175" w:rsidRPr="00D70946" w:rsidRDefault="006F1175" w:rsidP="009D4432">
            <w:pPr>
              <w:pStyle w:val="TAC"/>
              <w:rPr>
                <w:lang w:eastAsia="en-US"/>
              </w:rPr>
            </w:pPr>
            <w:r w:rsidRPr="00D70946">
              <w:rPr>
                <w:lang w:eastAsia="zh-CN"/>
              </w:rPr>
              <w:t>4Ba1</w:t>
            </w:r>
          </w:p>
        </w:tc>
        <w:tc>
          <w:tcPr>
            <w:tcW w:w="3968" w:type="dxa"/>
            <w:shd w:val="clear" w:color="auto" w:fill="auto"/>
          </w:tcPr>
          <w:p w14:paraId="14E51FCF" w14:textId="7318D878" w:rsidR="006F1175" w:rsidRPr="00D70946" w:rsidRDefault="006F1175" w:rsidP="009D4432">
            <w:pPr>
              <w:pStyle w:val="TAL"/>
              <w:rPr>
                <w:lang w:eastAsia="en-US"/>
              </w:rPr>
            </w:pPr>
            <w:r w:rsidRPr="00D70946">
              <w:t>The UE transmits a DEREGISTRATION REQUEST message with De-registration type IE set to “Normal de-registration”.</w:t>
            </w:r>
          </w:p>
        </w:tc>
        <w:tc>
          <w:tcPr>
            <w:tcW w:w="708" w:type="dxa"/>
            <w:shd w:val="clear" w:color="auto" w:fill="auto"/>
          </w:tcPr>
          <w:p w14:paraId="3501F72E" w14:textId="1B357B38" w:rsidR="006F1175" w:rsidRPr="00D70946" w:rsidRDefault="006F1175" w:rsidP="009D4432">
            <w:pPr>
              <w:pStyle w:val="TAC"/>
              <w:rPr>
                <w:lang w:eastAsia="en-US"/>
              </w:rPr>
            </w:pPr>
            <w:r w:rsidRPr="00D70946">
              <w:t>--&gt;</w:t>
            </w:r>
          </w:p>
        </w:tc>
        <w:tc>
          <w:tcPr>
            <w:tcW w:w="2976" w:type="dxa"/>
            <w:shd w:val="clear" w:color="auto" w:fill="auto"/>
          </w:tcPr>
          <w:p w14:paraId="27747548" w14:textId="6DC4D50E" w:rsidR="006F1175" w:rsidRPr="00D70946" w:rsidRDefault="006F1175" w:rsidP="009D4432">
            <w:pPr>
              <w:pStyle w:val="TAL"/>
              <w:rPr>
                <w:lang w:eastAsia="en-US"/>
              </w:rPr>
            </w:pPr>
            <w:r w:rsidRPr="00D70946">
              <w:t>NR RRC: ULInformationTransfer 5GMM: DEREGISTRATION REQUEST</w:t>
            </w:r>
          </w:p>
        </w:tc>
        <w:tc>
          <w:tcPr>
            <w:tcW w:w="567" w:type="dxa"/>
            <w:shd w:val="clear" w:color="auto" w:fill="auto"/>
          </w:tcPr>
          <w:p w14:paraId="39C40F44" w14:textId="332E5F64" w:rsidR="006F1175" w:rsidRPr="00D70946" w:rsidRDefault="006F1175" w:rsidP="009D4432">
            <w:pPr>
              <w:pStyle w:val="TAC"/>
              <w:rPr>
                <w:lang w:eastAsia="en-US"/>
              </w:rPr>
            </w:pPr>
            <w:r w:rsidRPr="00D70946">
              <w:rPr>
                <w:lang w:eastAsia="zh-CN"/>
              </w:rPr>
              <w:t>-</w:t>
            </w:r>
          </w:p>
        </w:tc>
        <w:tc>
          <w:tcPr>
            <w:tcW w:w="850" w:type="dxa"/>
            <w:shd w:val="clear" w:color="auto" w:fill="auto"/>
          </w:tcPr>
          <w:p w14:paraId="318A81D0" w14:textId="150E48FC" w:rsidR="006F1175" w:rsidRPr="00D70946" w:rsidRDefault="006F1175" w:rsidP="009D4432">
            <w:pPr>
              <w:pStyle w:val="TAC"/>
              <w:rPr>
                <w:lang w:eastAsia="en-US"/>
              </w:rPr>
            </w:pPr>
            <w:r w:rsidRPr="00D70946">
              <w:rPr>
                <w:lang w:eastAsia="zh-CN"/>
              </w:rPr>
              <w:t>-</w:t>
            </w:r>
          </w:p>
        </w:tc>
      </w:tr>
      <w:tr w:rsidR="006F1175" w:rsidRPr="00D70946" w14:paraId="74CBFA5C" w14:textId="77777777" w:rsidTr="004150A5">
        <w:tc>
          <w:tcPr>
            <w:tcW w:w="534" w:type="dxa"/>
            <w:shd w:val="clear" w:color="auto" w:fill="auto"/>
          </w:tcPr>
          <w:p w14:paraId="49971AF0" w14:textId="6012B43A" w:rsidR="006F1175" w:rsidRPr="00D70946" w:rsidRDefault="006F1175" w:rsidP="009D4432">
            <w:pPr>
              <w:pStyle w:val="TAC"/>
              <w:rPr>
                <w:lang w:eastAsia="en-US"/>
              </w:rPr>
            </w:pPr>
            <w:r w:rsidRPr="00D70946">
              <w:t>4Ba2</w:t>
            </w:r>
          </w:p>
        </w:tc>
        <w:tc>
          <w:tcPr>
            <w:tcW w:w="3968" w:type="dxa"/>
            <w:shd w:val="clear" w:color="auto" w:fill="auto"/>
          </w:tcPr>
          <w:p w14:paraId="44F150BD" w14:textId="4898F641" w:rsidR="006F1175" w:rsidRPr="00D70946" w:rsidRDefault="006F1175" w:rsidP="009D4432">
            <w:pPr>
              <w:pStyle w:val="TAL"/>
              <w:rPr>
                <w:lang w:eastAsia="en-US"/>
              </w:rPr>
            </w:pPr>
            <w:r w:rsidRPr="00D70946">
              <w:t>The SS transmits a DEREGISTRATION ACCEPT message.</w:t>
            </w:r>
          </w:p>
        </w:tc>
        <w:tc>
          <w:tcPr>
            <w:tcW w:w="708" w:type="dxa"/>
            <w:shd w:val="clear" w:color="auto" w:fill="auto"/>
          </w:tcPr>
          <w:p w14:paraId="78B33D8C" w14:textId="2F2BE5A5" w:rsidR="006F1175" w:rsidRPr="00D70946" w:rsidRDefault="006F1175" w:rsidP="009D4432">
            <w:pPr>
              <w:pStyle w:val="TAC"/>
              <w:rPr>
                <w:lang w:eastAsia="en-US"/>
              </w:rPr>
            </w:pPr>
            <w:r w:rsidRPr="00D70946">
              <w:t>&lt;--</w:t>
            </w:r>
          </w:p>
        </w:tc>
        <w:tc>
          <w:tcPr>
            <w:tcW w:w="2976" w:type="dxa"/>
            <w:shd w:val="clear" w:color="auto" w:fill="auto"/>
          </w:tcPr>
          <w:p w14:paraId="0F4D0A5D" w14:textId="4215B01A" w:rsidR="006F1175" w:rsidRPr="00D70946" w:rsidRDefault="006F1175" w:rsidP="009D4432">
            <w:pPr>
              <w:pStyle w:val="TAL"/>
              <w:rPr>
                <w:lang w:eastAsia="en-US"/>
              </w:rPr>
            </w:pPr>
            <w:r w:rsidRPr="00D70946">
              <w:t>NR RRC: DLInformationTransfer 5GMM: DEREGISTRATION ACCEPT</w:t>
            </w:r>
          </w:p>
        </w:tc>
        <w:tc>
          <w:tcPr>
            <w:tcW w:w="567" w:type="dxa"/>
            <w:shd w:val="clear" w:color="auto" w:fill="auto"/>
          </w:tcPr>
          <w:p w14:paraId="199357D9" w14:textId="5511A205" w:rsidR="006F1175" w:rsidRPr="00D70946" w:rsidRDefault="006F1175" w:rsidP="009D4432">
            <w:pPr>
              <w:pStyle w:val="TAC"/>
              <w:rPr>
                <w:lang w:eastAsia="en-US"/>
              </w:rPr>
            </w:pPr>
            <w:r w:rsidRPr="00D70946">
              <w:rPr>
                <w:lang w:eastAsia="zh-CN"/>
              </w:rPr>
              <w:t>-</w:t>
            </w:r>
          </w:p>
        </w:tc>
        <w:tc>
          <w:tcPr>
            <w:tcW w:w="850" w:type="dxa"/>
            <w:shd w:val="clear" w:color="auto" w:fill="auto"/>
          </w:tcPr>
          <w:p w14:paraId="449DCCF0" w14:textId="20818C16" w:rsidR="006F1175" w:rsidRPr="00D70946" w:rsidRDefault="006F1175" w:rsidP="009D4432">
            <w:pPr>
              <w:pStyle w:val="TAC"/>
              <w:rPr>
                <w:lang w:eastAsia="en-US"/>
              </w:rPr>
            </w:pPr>
            <w:r w:rsidRPr="00D70946">
              <w:rPr>
                <w:lang w:eastAsia="zh-CN"/>
              </w:rPr>
              <w:t>-</w:t>
            </w:r>
          </w:p>
        </w:tc>
      </w:tr>
      <w:tr w:rsidR="006F1175" w:rsidRPr="00D70946" w14:paraId="5294B5BA" w14:textId="77777777" w:rsidTr="004150A5">
        <w:tc>
          <w:tcPr>
            <w:tcW w:w="534" w:type="dxa"/>
            <w:shd w:val="clear" w:color="auto" w:fill="auto"/>
          </w:tcPr>
          <w:p w14:paraId="5BEADAD3" w14:textId="24E7DB8B" w:rsidR="006F1175" w:rsidRPr="00D70946" w:rsidRDefault="006F1175" w:rsidP="009D4432">
            <w:pPr>
              <w:pStyle w:val="TAC"/>
              <w:rPr>
                <w:lang w:eastAsia="en-US"/>
              </w:rPr>
            </w:pPr>
            <w:r w:rsidRPr="00D70946">
              <w:rPr>
                <w:lang w:eastAsia="zh-CN"/>
              </w:rPr>
              <w:t>4Ba3</w:t>
            </w:r>
          </w:p>
        </w:tc>
        <w:tc>
          <w:tcPr>
            <w:tcW w:w="3968" w:type="dxa"/>
            <w:shd w:val="clear" w:color="auto" w:fill="auto"/>
          </w:tcPr>
          <w:p w14:paraId="5BD9BD39" w14:textId="6DDE3C22" w:rsidR="006F1175" w:rsidRPr="00D70946" w:rsidRDefault="006F1175" w:rsidP="009D4432">
            <w:pPr>
              <w:pStyle w:val="TAL"/>
              <w:rPr>
                <w:lang w:eastAsia="en-US"/>
              </w:rPr>
            </w:pPr>
            <w:r w:rsidRPr="00D70946">
              <w:t>Stop Timer T1=5 seconds</w:t>
            </w:r>
          </w:p>
        </w:tc>
        <w:tc>
          <w:tcPr>
            <w:tcW w:w="708" w:type="dxa"/>
            <w:shd w:val="clear" w:color="auto" w:fill="auto"/>
          </w:tcPr>
          <w:p w14:paraId="4B3D151D" w14:textId="01B5DFFD" w:rsidR="006F1175" w:rsidRPr="00D70946" w:rsidRDefault="006F1175" w:rsidP="009D4432">
            <w:pPr>
              <w:pStyle w:val="TAC"/>
              <w:rPr>
                <w:lang w:eastAsia="en-US"/>
              </w:rPr>
            </w:pPr>
            <w:r w:rsidRPr="00D70946">
              <w:rPr>
                <w:lang w:eastAsia="zh-CN"/>
              </w:rPr>
              <w:t>-</w:t>
            </w:r>
          </w:p>
        </w:tc>
        <w:tc>
          <w:tcPr>
            <w:tcW w:w="2976" w:type="dxa"/>
            <w:shd w:val="clear" w:color="auto" w:fill="auto"/>
          </w:tcPr>
          <w:p w14:paraId="015FD879" w14:textId="395E954C" w:rsidR="006F1175" w:rsidRPr="00D70946" w:rsidRDefault="006F1175" w:rsidP="009D4432">
            <w:pPr>
              <w:pStyle w:val="TAL"/>
              <w:rPr>
                <w:lang w:eastAsia="en-US"/>
              </w:rPr>
            </w:pPr>
            <w:r w:rsidRPr="00D70946">
              <w:rPr>
                <w:lang w:eastAsia="zh-CN"/>
              </w:rPr>
              <w:t>-</w:t>
            </w:r>
          </w:p>
        </w:tc>
        <w:tc>
          <w:tcPr>
            <w:tcW w:w="567" w:type="dxa"/>
            <w:shd w:val="clear" w:color="auto" w:fill="auto"/>
          </w:tcPr>
          <w:p w14:paraId="550052C0" w14:textId="7C925AC7" w:rsidR="006F1175" w:rsidRPr="00D70946" w:rsidRDefault="006F1175" w:rsidP="009D4432">
            <w:pPr>
              <w:pStyle w:val="TAC"/>
              <w:rPr>
                <w:lang w:eastAsia="en-US"/>
              </w:rPr>
            </w:pPr>
            <w:r w:rsidRPr="00D70946">
              <w:rPr>
                <w:lang w:eastAsia="zh-CN"/>
              </w:rPr>
              <w:t>-</w:t>
            </w:r>
          </w:p>
        </w:tc>
        <w:tc>
          <w:tcPr>
            <w:tcW w:w="850" w:type="dxa"/>
            <w:shd w:val="clear" w:color="auto" w:fill="auto"/>
          </w:tcPr>
          <w:p w14:paraId="087383D2" w14:textId="15B170CB" w:rsidR="006F1175" w:rsidRPr="00D70946" w:rsidRDefault="006F1175" w:rsidP="009D4432">
            <w:pPr>
              <w:pStyle w:val="TAC"/>
              <w:rPr>
                <w:lang w:eastAsia="en-US"/>
              </w:rPr>
            </w:pPr>
            <w:r w:rsidRPr="00D70946">
              <w:rPr>
                <w:lang w:eastAsia="zh-CN"/>
              </w:rPr>
              <w:t>-</w:t>
            </w:r>
          </w:p>
        </w:tc>
      </w:tr>
      <w:tr w:rsidR="006F1175" w:rsidRPr="00D70946" w14:paraId="42E93BC4" w14:textId="77777777" w:rsidTr="004150A5">
        <w:tc>
          <w:tcPr>
            <w:tcW w:w="534" w:type="dxa"/>
            <w:shd w:val="clear" w:color="auto" w:fill="auto"/>
          </w:tcPr>
          <w:p w14:paraId="084EE4D0" w14:textId="5340CFD2" w:rsidR="006F1175" w:rsidRPr="00D70946" w:rsidRDefault="006F1175" w:rsidP="009D4432">
            <w:pPr>
              <w:pStyle w:val="TAC"/>
              <w:rPr>
                <w:lang w:eastAsia="en-US"/>
              </w:rPr>
            </w:pPr>
            <w:r w:rsidRPr="00D70946">
              <w:rPr>
                <w:lang w:eastAsia="zh-CN"/>
              </w:rPr>
              <w:t>4Bb1</w:t>
            </w:r>
          </w:p>
        </w:tc>
        <w:tc>
          <w:tcPr>
            <w:tcW w:w="3968" w:type="dxa"/>
            <w:shd w:val="clear" w:color="auto" w:fill="auto"/>
          </w:tcPr>
          <w:p w14:paraId="55ACB43C" w14:textId="78718E57" w:rsidR="006F1175" w:rsidRPr="00D70946" w:rsidRDefault="006F1175" w:rsidP="009D4432">
            <w:pPr>
              <w:pStyle w:val="TAL"/>
              <w:rPr>
                <w:lang w:eastAsia="en-US"/>
              </w:rPr>
            </w:pPr>
            <w:r w:rsidRPr="00D70946">
              <w:t>Timer T1=5 seconds expires</w:t>
            </w:r>
          </w:p>
        </w:tc>
        <w:tc>
          <w:tcPr>
            <w:tcW w:w="708" w:type="dxa"/>
            <w:shd w:val="clear" w:color="auto" w:fill="auto"/>
          </w:tcPr>
          <w:p w14:paraId="5D8B563C" w14:textId="376EA4C1" w:rsidR="006F1175" w:rsidRPr="00D70946" w:rsidRDefault="006F1175" w:rsidP="009D4432">
            <w:pPr>
              <w:pStyle w:val="TAC"/>
              <w:rPr>
                <w:lang w:eastAsia="en-US"/>
              </w:rPr>
            </w:pPr>
            <w:r w:rsidRPr="00D70946">
              <w:rPr>
                <w:lang w:eastAsia="zh-CN"/>
              </w:rPr>
              <w:t>-</w:t>
            </w:r>
          </w:p>
        </w:tc>
        <w:tc>
          <w:tcPr>
            <w:tcW w:w="2976" w:type="dxa"/>
            <w:shd w:val="clear" w:color="auto" w:fill="auto"/>
          </w:tcPr>
          <w:p w14:paraId="45781FFA" w14:textId="2AB35169" w:rsidR="006F1175" w:rsidRPr="00D70946" w:rsidRDefault="006F1175" w:rsidP="009D4432">
            <w:pPr>
              <w:pStyle w:val="TAL"/>
              <w:rPr>
                <w:lang w:eastAsia="en-US"/>
              </w:rPr>
            </w:pPr>
            <w:r w:rsidRPr="00D70946">
              <w:rPr>
                <w:lang w:eastAsia="zh-CN"/>
              </w:rPr>
              <w:t>-</w:t>
            </w:r>
          </w:p>
        </w:tc>
        <w:tc>
          <w:tcPr>
            <w:tcW w:w="567" w:type="dxa"/>
            <w:shd w:val="clear" w:color="auto" w:fill="auto"/>
          </w:tcPr>
          <w:p w14:paraId="2C6F8E0B" w14:textId="3C47060E" w:rsidR="006F1175" w:rsidRPr="00D70946" w:rsidRDefault="006F1175" w:rsidP="009D4432">
            <w:pPr>
              <w:pStyle w:val="TAC"/>
              <w:rPr>
                <w:lang w:eastAsia="en-US"/>
              </w:rPr>
            </w:pPr>
            <w:r w:rsidRPr="00D70946">
              <w:rPr>
                <w:lang w:eastAsia="zh-CN"/>
              </w:rPr>
              <w:t>-</w:t>
            </w:r>
          </w:p>
        </w:tc>
        <w:tc>
          <w:tcPr>
            <w:tcW w:w="850" w:type="dxa"/>
            <w:shd w:val="clear" w:color="auto" w:fill="auto"/>
          </w:tcPr>
          <w:p w14:paraId="4EA8F5C4" w14:textId="0BC029EB" w:rsidR="006F1175" w:rsidRPr="00D70946" w:rsidRDefault="006F1175" w:rsidP="009D4432">
            <w:pPr>
              <w:pStyle w:val="TAC"/>
              <w:rPr>
                <w:lang w:eastAsia="en-US"/>
              </w:rPr>
            </w:pPr>
            <w:r w:rsidRPr="00D70946">
              <w:rPr>
                <w:lang w:eastAsia="zh-CN"/>
              </w:rPr>
              <w:t>-</w:t>
            </w:r>
          </w:p>
        </w:tc>
      </w:tr>
      <w:tr w:rsidR="00F0306C" w:rsidRPr="00D70946" w14:paraId="4806B38E" w14:textId="77777777" w:rsidTr="004150A5">
        <w:tc>
          <w:tcPr>
            <w:tcW w:w="534" w:type="dxa"/>
            <w:shd w:val="clear" w:color="auto" w:fill="auto"/>
          </w:tcPr>
          <w:p w14:paraId="73098513" w14:textId="77777777" w:rsidR="00F0306C" w:rsidRPr="00D70946" w:rsidRDefault="00F0306C" w:rsidP="009D4432">
            <w:pPr>
              <w:pStyle w:val="TAC"/>
              <w:rPr>
                <w:lang w:eastAsia="en-US"/>
              </w:rPr>
            </w:pPr>
            <w:r w:rsidRPr="00D70946">
              <w:rPr>
                <w:lang w:eastAsia="en-US"/>
              </w:rPr>
              <w:t>5</w:t>
            </w:r>
          </w:p>
        </w:tc>
        <w:tc>
          <w:tcPr>
            <w:tcW w:w="3968" w:type="dxa"/>
            <w:shd w:val="clear" w:color="auto" w:fill="auto"/>
          </w:tcPr>
          <w:p w14:paraId="4F431054" w14:textId="77777777" w:rsidR="00F0306C" w:rsidRPr="00D70946" w:rsidRDefault="00F0306C" w:rsidP="009D4432">
            <w:pPr>
              <w:pStyle w:val="TAL"/>
              <w:rPr>
                <w:lang w:eastAsia="en-US"/>
              </w:rPr>
            </w:pPr>
            <w:r w:rsidRPr="00D70946">
              <w:t>SS releases the RRC connection</w:t>
            </w:r>
          </w:p>
        </w:tc>
        <w:tc>
          <w:tcPr>
            <w:tcW w:w="708" w:type="dxa"/>
            <w:shd w:val="clear" w:color="auto" w:fill="auto"/>
          </w:tcPr>
          <w:p w14:paraId="5AD64C0B" w14:textId="77777777" w:rsidR="00F0306C" w:rsidRPr="00D70946" w:rsidRDefault="00F0306C" w:rsidP="009D4432">
            <w:pPr>
              <w:pStyle w:val="TAC"/>
              <w:rPr>
                <w:lang w:eastAsia="en-US"/>
              </w:rPr>
            </w:pPr>
            <w:r w:rsidRPr="00D70946">
              <w:rPr>
                <w:lang w:eastAsia="en-US"/>
              </w:rPr>
              <w:t>&lt;--</w:t>
            </w:r>
          </w:p>
        </w:tc>
        <w:tc>
          <w:tcPr>
            <w:tcW w:w="2976" w:type="dxa"/>
            <w:shd w:val="clear" w:color="auto" w:fill="auto"/>
          </w:tcPr>
          <w:p w14:paraId="6A30208E" w14:textId="77777777" w:rsidR="00F0306C" w:rsidRPr="00D70946" w:rsidRDefault="00F0306C" w:rsidP="009D4432">
            <w:pPr>
              <w:pStyle w:val="TAL"/>
              <w:rPr>
                <w:lang w:eastAsia="en-US"/>
              </w:rPr>
            </w:pPr>
            <w:r w:rsidRPr="00D70946">
              <w:rPr>
                <w:lang w:eastAsia="en-US"/>
              </w:rPr>
              <w:t>NR RRC: RRCRelease</w:t>
            </w:r>
          </w:p>
        </w:tc>
        <w:tc>
          <w:tcPr>
            <w:tcW w:w="567" w:type="dxa"/>
            <w:shd w:val="clear" w:color="auto" w:fill="auto"/>
          </w:tcPr>
          <w:p w14:paraId="535DCA44" w14:textId="77777777" w:rsidR="00F0306C" w:rsidRPr="00D70946" w:rsidRDefault="00F0306C" w:rsidP="009D4432">
            <w:pPr>
              <w:pStyle w:val="TAC"/>
              <w:rPr>
                <w:lang w:eastAsia="en-US"/>
              </w:rPr>
            </w:pPr>
            <w:r w:rsidRPr="00D70946">
              <w:rPr>
                <w:lang w:eastAsia="en-US"/>
              </w:rPr>
              <w:t>-</w:t>
            </w:r>
          </w:p>
        </w:tc>
        <w:tc>
          <w:tcPr>
            <w:tcW w:w="850" w:type="dxa"/>
            <w:shd w:val="clear" w:color="auto" w:fill="auto"/>
          </w:tcPr>
          <w:p w14:paraId="50257502" w14:textId="77777777" w:rsidR="00F0306C" w:rsidRPr="00D70946" w:rsidRDefault="00F0306C" w:rsidP="009D4432">
            <w:pPr>
              <w:pStyle w:val="TAC"/>
              <w:rPr>
                <w:lang w:eastAsia="en-US"/>
              </w:rPr>
            </w:pPr>
            <w:r w:rsidRPr="00D70946">
              <w:rPr>
                <w:lang w:eastAsia="en-US"/>
              </w:rPr>
              <w:t>-</w:t>
            </w:r>
          </w:p>
        </w:tc>
      </w:tr>
      <w:tr w:rsidR="00121E73" w:rsidRPr="00D70946" w14:paraId="38C5EABF" w14:textId="77777777" w:rsidTr="00B86D2D">
        <w:trPr>
          <w:ins w:id="2259" w:author="R5-224718" w:date="2022-09-25T11:55:00Z"/>
        </w:trPr>
        <w:tc>
          <w:tcPr>
            <w:tcW w:w="534" w:type="dxa"/>
            <w:shd w:val="clear" w:color="auto" w:fill="auto"/>
          </w:tcPr>
          <w:p w14:paraId="01F53ACD" w14:textId="77777777" w:rsidR="00121E73" w:rsidRPr="00D70946" w:rsidRDefault="00121E73" w:rsidP="00B86D2D">
            <w:pPr>
              <w:pStyle w:val="TAC"/>
              <w:rPr>
                <w:ins w:id="2260" w:author="R5-224718" w:date="2022-09-25T11:55:00Z"/>
                <w:lang w:eastAsia="en-US"/>
              </w:rPr>
            </w:pPr>
            <w:ins w:id="2261" w:author="R5-224718" w:date="2022-09-25T11:55:00Z">
              <w:r>
                <w:rPr>
                  <w:rFonts w:hint="eastAsia"/>
                  <w:lang w:eastAsia="zh-CN"/>
                </w:rPr>
                <w:t>5</w:t>
              </w:r>
              <w:r>
                <w:rPr>
                  <w:lang w:eastAsia="zh-CN"/>
                </w:rPr>
                <w:t>A</w:t>
              </w:r>
            </w:ins>
          </w:p>
        </w:tc>
        <w:tc>
          <w:tcPr>
            <w:tcW w:w="3968" w:type="dxa"/>
            <w:shd w:val="clear" w:color="auto" w:fill="auto"/>
          </w:tcPr>
          <w:p w14:paraId="37DD790B" w14:textId="77777777" w:rsidR="00121E73" w:rsidRPr="00D70946" w:rsidRDefault="00121E73" w:rsidP="00B86D2D">
            <w:pPr>
              <w:pStyle w:val="TAL"/>
              <w:rPr>
                <w:ins w:id="2262" w:author="R5-224718" w:date="2022-09-25T11:55:00Z"/>
              </w:rPr>
            </w:pPr>
            <w:ins w:id="2263" w:author="R5-224718" w:date="2022-09-25T11:55:00Z">
              <w:r w:rsidRPr="00874190">
                <w:t>Start Timer T1=5 seconds.</w:t>
              </w:r>
            </w:ins>
          </w:p>
        </w:tc>
        <w:tc>
          <w:tcPr>
            <w:tcW w:w="708" w:type="dxa"/>
            <w:shd w:val="clear" w:color="auto" w:fill="auto"/>
          </w:tcPr>
          <w:p w14:paraId="46795D6C" w14:textId="77777777" w:rsidR="00121E73" w:rsidRPr="00D70946" w:rsidRDefault="00121E73" w:rsidP="00B86D2D">
            <w:pPr>
              <w:pStyle w:val="TAC"/>
              <w:rPr>
                <w:ins w:id="2264" w:author="R5-224718" w:date="2022-09-25T11:55:00Z"/>
                <w:lang w:eastAsia="en-US"/>
              </w:rPr>
            </w:pPr>
            <w:ins w:id="2265" w:author="R5-224718" w:date="2022-09-25T11:55:00Z">
              <w:r w:rsidRPr="00874190">
                <w:rPr>
                  <w:lang w:eastAsia="zh-CN"/>
                </w:rPr>
                <w:t>-</w:t>
              </w:r>
            </w:ins>
          </w:p>
        </w:tc>
        <w:tc>
          <w:tcPr>
            <w:tcW w:w="2976" w:type="dxa"/>
            <w:shd w:val="clear" w:color="auto" w:fill="auto"/>
          </w:tcPr>
          <w:p w14:paraId="3901D6CB" w14:textId="77777777" w:rsidR="00121E73" w:rsidRPr="00D70946" w:rsidRDefault="00121E73" w:rsidP="00B86D2D">
            <w:pPr>
              <w:pStyle w:val="TAL"/>
              <w:rPr>
                <w:ins w:id="2266" w:author="R5-224718" w:date="2022-09-25T11:55:00Z"/>
                <w:lang w:eastAsia="en-US"/>
              </w:rPr>
            </w:pPr>
            <w:ins w:id="2267" w:author="R5-224718" w:date="2022-09-25T11:55:00Z">
              <w:r w:rsidRPr="00874190">
                <w:rPr>
                  <w:lang w:eastAsia="zh-CN"/>
                </w:rPr>
                <w:t>-</w:t>
              </w:r>
            </w:ins>
          </w:p>
        </w:tc>
        <w:tc>
          <w:tcPr>
            <w:tcW w:w="567" w:type="dxa"/>
            <w:shd w:val="clear" w:color="auto" w:fill="auto"/>
          </w:tcPr>
          <w:p w14:paraId="169A0C6E" w14:textId="77777777" w:rsidR="00121E73" w:rsidRPr="00D70946" w:rsidRDefault="00121E73" w:rsidP="00B86D2D">
            <w:pPr>
              <w:pStyle w:val="TAC"/>
              <w:rPr>
                <w:ins w:id="2268" w:author="R5-224718" w:date="2022-09-25T11:55:00Z"/>
                <w:lang w:eastAsia="en-US"/>
              </w:rPr>
            </w:pPr>
            <w:ins w:id="2269" w:author="R5-224718" w:date="2022-09-25T11:55:00Z">
              <w:r w:rsidRPr="00874190">
                <w:rPr>
                  <w:lang w:eastAsia="zh-CN"/>
                </w:rPr>
                <w:t>-</w:t>
              </w:r>
            </w:ins>
          </w:p>
        </w:tc>
        <w:tc>
          <w:tcPr>
            <w:tcW w:w="850" w:type="dxa"/>
            <w:shd w:val="clear" w:color="auto" w:fill="auto"/>
          </w:tcPr>
          <w:p w14:paraId="2EDB93E8" w14:textId="77777777" w:rsidR="00121E73" w:rsidRPr="00D70946" w:rsidRDefault="00121E73" w:rsidP="00B86D2D">
            <w:pPr>
              <w:pStyle w:val="TAC"/>
              <w:rPr>
                <w:ins w:id="2270" w:author="R5-224718" w:date="2022-09-25T11:55:00Z"/>
                <w:lang w:eastAsia="en-US"/>
              </w:rPr>
            </w:pPr>
            <w:ins w:id="2271" w:author="R5-224718" w:date="2022-09-25T11:55:00Z">
              <w:r w:rsidRPr="00874190">
                <w:rPr>
                  <w:lang w:eastAsia="zh-CN"/>
                </w:rPr>
                <w:t>-</w:t>
              </w:r>
            </w:ins>
          </w:p>
        </w:tc>
      </w:tr>
      <w:tr w:rsidR="00121E73" w:rsidRPr="00D70946" w14:paraId="6EB56504" w14:textId="77777777" w:rsidTr="00B86D2D">
        <w:trPr>
          <w:ins w:id="2272" w:author="R5-224718" w:date="2022-09-25T11:55:00Z"/>
        </w:trPr>
        <w:tc>
          <w:tcPr>
            <w:tcW w:w="534" w:type="dxa"/>
            <w:shd w:val="clear" w:color="auto" w:fill="auto"/>
          </w:tcPr>
          <w:p w14:paraId="1BCB7575" w14:textId="77777777" w:rsidR="00121E73" w:rsidRPr="00D70946" w:rsidRDefault="00121E73" w:rsidP="00B86D2D">
            <w:pPr>
              <w:pStyle w:val="TAC"/>
              <w:rPr>
                <w:ins w:id="2273" w:author="R5-224718" w:date="2022-09-25T11:55:00Z"/>
                <w:lang w:eastAsia="en-US"/>
              </w:rPr>
            </w:pPr>
          </w:p>
        </w:tc>
        <w:tc>
          <w:tcPr>
            <w:tcW w:w="3968" w:type="dxa"/>
            <w:shd w:val="clear" w:color="auto" w:fill="auto"/>
          </w:tcPr>
          <w:p w14:paraId="6765DBB3" w14:textId="77777777" w:rsidR="00121E73" w:rsidRPr="00D70946" w:rsidRDefault="00121E73" w:rsidP="00B86D2D">
            <w:pPr>
              <w:pStyle w:val="TAL"/>
              <w:rPr>
                <w:ins w:id="2274" w:author="R5-224718" w:date="2022-09-25T11:55:00Z"/>
              </w:rPr>
            </w:pPr>
            <w:ins w:id="2275" w:author="R5-224718" w:date="2022-09-25T11:55:00Z">
              <w:r w:rsidRPr="00874190">
                <w:t xml:space="preserve">EXCEPTION: Steps </w:t>
              </w:r>
              <w:r>
                <w:t>5Aa1-5Ab3</w:t>
              </w:r>
              <w:r w:rsidRPr="00874190">
                <w:t xml:space="preserve"> describes optional behaviour that depends on the UE implementation.</w:t>
              </w:r>
            </w:ins>
          </w:p>
        </w:tc>
        <w:tc>
          <w:tcPr>
            <w:tcW w:w="708" w:type="dxa"/>
            <w:shd w:val="clear" w:color="auto" w:fill="auto"/>
          </w:tcPr>
          <w:p w14:paraId="49AA45D5" w14:textId="77777777" w:rsidR="00121E73" w:rsidRPr="00D70946" w:rsidRDefault="00121E73" w:rsidP="00B86D2D">
            <w:pPr>
              <w:pStyle w:val="TAC"/>
              <w:rPr>
                <w:ins w:id="2276" w:author="R5-224718" w:date="2022-09-25T11:55:00Z"/>
                <w:lang w:eastAsia="en-US"/>
              </w:rPr>
            </w:pPr>
            <w:ins w:id="2277" w:author="R5-224718" w:date="2022-09-25T11:55:00Z">
              <w:r w:rsidRPr="00874190">
                <w:rPr>
                  <w:lang w:eastAsia="zh-CN"/>
                </w:rPr>
                <w:t>-</w:t>
              </w:r>
            </w:ins>
          </w:p>
        </w:tc>
        <w:tc>
          <w:tcPr>
            <w:tcW w:w="2976" w:type="dxa"/>
            <w:shd w:val="clear" w:color="auto" w:fill="auto"/>
          </w:tcPr>
          <w:p w14:paraId="2445D41F" w14:textId="77777777" w:rsidR="00121E73" w:rsidRPr="00D70946" w:rsidRDefault="00121E73" w:rsidP="00B86D2D">
            <w:pPr>
              <w:pStyle w:val="TAL"/>
              <w:rPr>
                <w:ins w:id="2278" w:author="R5-224718" w:date="2022-09-25T11:55:00Z"/>
                <w:lang w:eastAsia="en-US"/>
              </w:rPr>
            </w:pPr>
            <w:ins w:id="2279" w:author="R5-224718" w:date="2022-09-25T11:55:00Z">
              <w:r w:rsidRPr="00874190">
                <w:rPr>
                  <w:lang w:eastAsia="zh-CN"/>
                </w:rPr>
                <w:t>-</w:t>
              </w:r>
            </w:ins>
          </w:p>
        </w:tc>
        <w:tc>
          <w:tcPr>
            <w:tcW w:w="567" w:type="dxa"/>
            <w:shd w:val="clear" w:color="auto" w:fill="auto"/>
          </w:tcPr>
          <w:p w14:paraId="25E777A3" w14:textId="77777777" w:rsidR="00121E73" w:rsidRPr="00D70946" w:rsidRDefault="00121E73" w:rsidP="00B86D2D">
            <w:pPr>
              <w:pStyle w:val="TAC"/>
              <w:rPr>
                <w:ins w:id="2280" w:author="R5-224718" w:date="2022-09-25T11:55:00Z"/>
                <w:lang w:eastAsia="en-US"/>
              </w:rPr>
            </w:pPr>
            <w:ins w:id="2281" w:author="R5-224718" w:date="2022-09-25T11:55:00Z">
              <w:r w:rsidRPr="00874190">
                <w:rPr>
                  <w:lang w:eastAsia="zh-CN"/>
                </w:rPr>
                <w:t>-</w:t>
              </w:r>
            </w:ins>
          </w:p>
        </w:tc>
        <w:tc>
          <w:tcPr>
            <w:tcW w:w="850" w:type="dxa"/>
            <w:shd w:val="clear" w:color="auto" w:fill="auto"/>
          </w:tcPr>
          <w:p w14:paraId="3BE581E8" w14:textId="77777777" w:rsidR="00121E73" w:rsidRPr="00D70946" w:rsidRDefault="00121E73" w:rsidP="00B86D2D">
            <w:pPr>
              <w:pStyle w:val="TAC"/>
              <w:rPr>
                <w:ins w:id="2282" w:author="R5-224718" w:date="2022-09-25T11:55:00Z"/>
                <w:lang w:eastAsia="en-US"/>
              </w:rPr>
            </w:pPr>
            <w:ins w:id="2283" w:author="R5-224718" w:date="2022-09-25T11:55:00Z">
              <w:r w:rsidRPr="00874190">
                <w:rPr>
                  <w:lang w:eastAsia="zh-CN"/>
                </w:rPr>
                <w:t>-</w:t>
              </w:r>
            </w:ins>
          </w:p>
        </w:tc>
      </w:tr>
      <w:tr w:rsidR="00121E73" w:rsidRPr="00D70946" w14:paraId="3FA7D68A" w14:textId="77777777" w:rsidTr="00B86D2D">
        <w:trPr>
          <w:ins w:id="2284" w:author="R5-224718" w:date="2022-09-25T11:55:00Z"/>
        </w:trPr>
        <w:tc>
          <w:tcPr>
            <w:tcW w:w="534" w:type="dxa"/>
            <w:shd w:val="clear" w:color="auto" w:fill="auto"/>
          </w:tcPr>
          <w:p w14:paraId="3FF12C16" w14:textId="77777777" w:rsidR="00121E73" w:rsidRPr="00D70946" w:rsidRDefault="00121E73" w:rsidP="00B86D2D">
            <w:pPr>
              <w:pStyle w:val="TAC"/>
              <w:rPr>
                <w:ins w:id="2285" w:author="R5-224718" w:date="2022-09-25T11:55:00Z"/>
                <w:lang w:eastAsia="en-US"/>
              </w:rPr>
            </w:pPr>
            <w:ins w:id="2286" w:author="R5-224718" w:date="2022-09-25T11:55:00Z">
              <w:r>
                <w:rPr>
                  <w:rFonts w:hint="eastAsia"/>
                  <w:lang w:eastAsia="zh-CN"/>
                </w:rPr>
                <w:t>5</w:t>
              </w:r>
              <w:r>
                <w:rPr>
                  <w:lang w:eastAsia="zh-CN"/>
                </w:rPr>
                <w:t>Aa1</w:t>
              </w:r>
            </w:ins>
          </w:p>
        </w:tc>
        <w:tc>
          <w:tcPr>
            <w:tcW w:w="3968" w:type="dxa"/>
            <w:shd w:val="clear" w:color="auto" w:fill="auto"/>
          </w:tcPr>
          <w:p w14:paraId="2235158C" w14:textId="77777777" w:rsidR="00121E73" w:rsidRPr="00D70946" w:rsidRDefault="00121E73" w:rsidP="00B86D2D">
            <w:pPr>
              <w:pStyle w:val="TAL"/>
              <w:rPr>
                <w:ins w:id="2287" w:author="R5-224718" w:date="2022-09-25T11:55:00Z"/>
              </w:rPr>
            </w:pPr>
            <w:ins w:id="2288" w:author="R5-224718" w:date="2022-09-25T11:55:00Z">
              <w:r w:rsidRPr="00874190">
                <w:t xml:space="preserve">Check:  Does the UE </w:t>
              </w:r>
              <w:r w:rsidRPr="004223AE">
                <w:t>transmit</w:t>
              </w:r>
              <w:r>
                <w:t xml:space="preserve"> RRCSetupRequest </w:t>
              </w:r>
              <w:r w:rsidRPr="00874190">
                <w:t>on NR Cell 1?</w:t>
              </w:r>
            </w:ins>
          </w:p>
        </w:tc>
        <w:tc>
          <w:tcPr>
            <w:tcW w:w="708" w:type="dxa"/>
            <w:shd w:val="clear" w:color="auto" w:fill="auto"/>
          </w:tcPr>
          <w:p w14:paraId="69884F42" w14:textId="77777777" w:rsidR="00121E73" w:rsidRPr="00D70946" w:rsidRDefault="00121E73" w:rsidP="00B86D2D">
            <w:pPr>
              <w:pStyle w:val="TAC"/>
              <w:rPr>
                <w:ins w:id="2289" w:author="R5-224718" w:date="2022-09-25T11:55:00Z"/>
                <w:lang w:eastAsia="en-US"/>
              </w:rPr>
            </w:pPr>
            <w:ins w:id="2290" w:author="R5-224718" w:date="2022-09-25T11:55:00Z">
              <w:r w:rsidRPr="00874190">
                <w:t>--&gt;</w:t>
              </w:r>
            </w:ins>
          </w:p>
        </w:tc>
        <w:tc>
          <w:tcPr>
            <w:tcW w:w="2976" w:type="dxa"/>
            <w:shd w:val="clear" w:color="auto" w:fill="auto"/>
          </w:tcPr>
          <w:p w14:paraId="2D55880B" w14:textId="77777777" w:rsidR="00121E73" w:rsidRPr="00D70946" w:rsidRDefault="00121E73" w:rsidP="00B86D2D">
            <w:pPr>
              <w:pStyle w:val="TAL"/>
              <w:rPr>
                <w:ins w:id="2291" w:author="R5-224718" w:date="2022-09-25T11:55:00Z"/>
                <w:lang w:eastAsia="en-US"/>
              </w:rPr>
            </w:pPr>
            <w:ins w:id="2292" w:author="R5-224718" w:date="2022-09-25T11:55:00Z">
              <w:r w:rsidRPr="00874190">
                <w:t xml:space="preserve">NR </w:t>
              </w:r>
              <w:smartTag w:uri="urn:schemas-microsoft-com:office:smarttags" w:element="stockticker">
                <w:r w:rsidRPr="00874190">
                  <w:t>RRC</w:t>
                </w:r>
              </w:smartTag>
              <w:r w:rsidRPr="00874190">
                <w:t xml:space="preserve">: </w:t>
              </w:r>
              <w:r w:rsidRPr="00874190">
                <w:rPr>
                  <w:i/>
                </w:rPr>
                <w:t>RRCSetupRequest</w:t>
              </w:r>
            </w:ins>
          </w:p>
        </w:tc>
        <w:tc>
          <w:tcPr>
            <w:tcW w:w="567" w:type="dxa"/>
            <w:shd w:val="clear" w:color="auto" w:fill="auto"/>
          </w:tcPr>
          <w:p w14:paraId="4550EB82" w14:textId="77777777" w:rsidR="00121E73" w:rsidRPr="00D70946" w:rsidRDefault="00121E73" w:rsidP="00B86D2D">
            <w:pPr>
              <w:pStyle w:val="TAC"/>
              <w:rPr>
                <w:ins w:id="2293" w:author="R5-224718" w:date="2022-09-25T11:55:00Z"/>
                <w:lang w:eastAsia="en-US"/>
              </w:rPr>
            </w:pPr>
            <w:ins w:id="2294" w:author="R5-224718" w:date="2022-09-25T11:55:00Z">
              <w:r w:rsidRPr="00874190">
                <w:t>2</w:t>
              </w:r>
            </w:ins>
          </w:p>
        </w:tc>
        <w:tc>
          <w:tcPr>
            <w:tcW w:w="850" w:type="dxa"/>
            <w:shd w:val="clear" w:color="auto" w:fill="auto"/>
          </w:tcPr>
          <w:p w14:paraId="4C67A814" w14:textId="77777777" w:rsidR="00121E73" w:rsidRPr="00D70946" w:rsidRDefault="00121E73" w:rsidP="00B86D2D">
            <w:pPr>
              <w:pStyle w:val="TAC"/>
              <w:rPr>
                <w:ins w:id="2295" w:author="R5-224718" w:date="2022-09-25T11:55:00Z"/>
                <w:lang w:eastAsia="en-US"/>
              </w:rPr>
            </w:pPr>
            <w:ins w:id="2296" w:author="R5-224718" w:date="2022-09-25T11:55:00Z">
              <w:r w:rsidRPr="00874190">
                <w:t>P</w:t>
              </w:r>
            </w:ins>
          </w:p>
        </w:tc>
      </w:tr>
      <w:tr w:rsidR="00121E73" w:rsidRPr="00D70946" w14:paraId="6D570BAA" w14:textId="77777777" w:rsidTr="00B86D2D">
        <w:trPr>
          <w:ins w:id="2297" w:author="R5-224718" w:date="2022-09-25T11:55:00Z"/>
        </w:trPr>
        <w:tc>
          <w:tcPr>
            <w:tcW w:w="534" w:type="dxa"/>
            <w:shd w:val="clear" w:color="auto" w:fill="auto"/>
          </w:tcPr>
          <w:p w14:paraId="24DE4CB8" w14:textId="77777777" w:rsidR="00121E73" w:rsidRPr="00D70946" w:rsidRDefault="00121E73" w:rsidP="00B86D2D">
            <w:pPr>
              <w:pStyle w:val="TAC"/>
              <w:rPr>
                <w:ins w:id="2298" w:author="R5-224718" w:date="2022-09-25T11:55:00Z"/>
                <w:lang w:eastAsia="en-US"/>
              </w:rPr>
            </w:pPr>
            <w:ins w:id="2299" w:author="R5-224718" w:date="2022-09-25T11:55:00Z">
              <w:r>
                <w:rPr>
                  <w:rFonts w:hint="eastAsia"/>
                  <w:lang w:eastAsia="zh-CN"/>
                </w:rPr>
                <w:t>5</w:t>
              </w:r>
              <w:r>
                <w:rPr>
                  <w:lang w:eastAsia="zh-CN"/>
                </w:rPr>
                <w:t>Aa2</w:t>
              </w:r>
            </w:ins>
          </w:p>
        </w:tc>
        <w:tc>
          <w:tcPr>
            <w:tcW w:w="3968" w:type="dxa"/>
            <w:shd w:val="clear" w:color="auto" w:fill="auto"/>
          </w:tcPr>
          <w:p w14:paraId="7F31E77C" w14:textId="77777777" w:rsidR="00121E73" w:rsidRPr="00D70946" w:rsidRDefault="00121E73" w:rsidP="00B86D2D">
            <w:pPr>
              <w:pStyle w:val="TAL"/>
              <w:rPr>
                <w:ins w:id="2300" w:author="R5-224718" w:date="2022-09-25T11:55:00Z"/>
              </w:rPr>
            </w:pPr>
            <w:ins w:id="2301" w:author="R5-224718" w:date="2022-09-25T11:55:00Z">
              <w:r w:rsidRPr="00874190">
                <w:t>Stop Timer T1=5 seconds</w:t>
              </w:r>
            </w:ins>
          </w:p>
        </w:tc>
        <w:tc>
          <w:tcPr>
            <w:tcW w:w="708" w:type="dxa"/>
            <w:shd w:val="clear" w:color="auto" w:fill="auto"/>
          </w:tcPr>
          <w:p w14:paraId="388A8C8A" w14:textId="77777777" w:rsidR="00121E73" w:rsidRPr="00D70946" w:rsidRDefault="00121E73" w:rsidP="00B86D2D">
            <w:pPr>
              <w:pStyle w:val="TAC"/>
              <w:rPr>
                <w:ins w:id="2302" w:author="R5-224718" w:date="2022-09-25T11:55:00Z"/>
                <w:lang w:eastAsia="en-US"/>
              </w:rPr>
            </w:pPr>
            <w:ins w:id="2303" w:author="R5-224718" w:date="2022-09-25T11:55:00Z">
              <w:r w:rsidRPr="00874190">
                <w:rPr>
                  <w:lang w:eastAsia="zh-CN"/>
                </w:rPr>
                <w:t>-</w:t>
              </w:r>
            </w:ins>
          </w:p>
        </w:tc>
        <w:tc>
          <w:tcPr>
            <w:tcW w:w="2976" w:type="dxa"/>
            <w:shd w:val="clear" w:color="auto" w:fill="auto"/>
          </w:tcPr>
          <w:p w14:paraId="363E53CA" w14:textId="77777777" w:rsidR="00121E73" w:rsidRPr="00D70946" w:rsidRDefault="00121E73" w:rsidP="00B86D2D">
            <w:pPr>
              <w:pStyle w:val="TAL"/>
              <w:rPr>
                <w:ins w:id="2304" w:author="R5-224718" w:date="2022-09-25T11:55:00Z"/>
                <w:lang w:eastAsia="en-US"/>
              </w:rPr>
            </w:pPr>
            <w:ins w:id="2305" w:author="R5-224718" w:date="2022-09-25T11:55:00Z">
              <w:r w:rsidRPr="00874190">
                <w:rPr>
                  <w:lang w:eastAsia="zh-CN"/>
                </w:rPr>
                <w:t>-</w:t>
              </w:r>
            </w:ins>
          </w:p>
        </w:tc>
        <w:tc>
          <w:tcPr>
            <w:tcW w:w="567" w:type="dxa"/>
            <w:shd w:val="clear" w:color="auto" w:fill="auto"/>
          </w:tcPr>
          <w:p w14:paraId="10213511" w14:textId="77777777" w:rsidR="00121E73" w:rsidRPr="00D70946" w:rsidRDefault="00121E73" w:rsidP="00B86D2D">
            <w:pPr>
              <w:pStyle w:val="TAC"/>
              <w:rPr>
                <w:ins w:id="2306" w:author="R5-224718" w:date="2022-09-25T11:55:00Z"/>
                <w:lang w:eastAsia="en-US"/>
              </w:rPr>
            </w:pPr>
            <w:ins w:id="2307" w:author="R5-224718" w:date="2022-09-25T11:55:00Z">
              <w:r w:rsidRPr="00874190">
                <w:rPr>
                  <w:lang w:eastAsia="zh-CN"/>
                </w:rPr>
                <w:t>-</w:t>
              </w:r>
            </w:ins>
          </w:p>
        </w:tc>
        <w:tc>
          <w:tcPr>
            <w:tcW w:w="850" w:type="dxa"/>
            <w:shd w:val="clear" w:color="auto" w:fill="auto"/>
          </w:tcPr>
          <w:p w14:paraId="64FD87FE" w14:textId="77777777" w:rsidR="00121E73" w:rsidRPr="00D70946" w:rsidRDefault="00121E73" w:rsidP="00B86D2D">
            <w:pPr>
              <w:pStyle w:val="TAC"/>
              <w:rPr>
                <w:ins w:id="2308" w:author="R5-224718" w:date="2022-09-25T11:55:00Z"/>
                <w:lang w:eastAsia="en-US"/>
              </w:rPr>
            </w:pPr>
            <w:ins w:id="2309" w:author="R5-224718" w:date="2022-09-25T11:55:00Z">
              <w:r w:rsidRPr="00874190">
                <w:rPr>
                  <w:lang w:eastAsia="zh-CN"/>
                </w:rPr>
                <w:t>-</w:t>
              </w:r>
            </w:ins>
          </w:p>
        </w:tc>
      </w:tr>
      <w:tr w:rsidR="00121E73" w:rsidRPr="00D70946" w14:paraId="6BA370F3" w14:textId="77777777" w:rsidTr="00B86D2D">
        <w:trPr>
          <w:ins w:id="2310" w:author="R5-224718" w:date="2022-09-25T11:55:00Z"/>
        </w:trPr>
        <w:tc>
          <w:tcPr>
            <w:tcW w:w="534" w:type="dxa"/>
            <w:shd w:val="clear" w:color="auto" w:fill="auto"/>
          </w:tcPr>
          <w:p w14:paraId="3F676448" w14:textId="77777777" w:rsidR="00121E73" w:rsidRPr="00D70946" w:rsidRDefault="00121E73" w:rsidP="00B86D2D">
            <w:pPr>
              <w:pStyle w:val="TAC"/>
              <w:rPr>
                <w:ins w:id="2311" w:author="R5-224718" w:date="2022-09-25T11:55:00Z"/>
                <w:lang w:eastAsia="en-US"/>
              </w:rPr>
            </w:pPr>
            <w:ins w:id="2312" w:author="R5-224718" w:date="2022-09-25T11:55:00Z">
              <w:r>
                <w:rPr>
                  <w:rFonts w:hint="eastAsia"/>
                  <w:lang w:eastAsia="zh-CN"/>
                </w:rPr>
                <w:t>5</w:t>
              </w:r>
              <w:r>
                <w:rPr>
                  <w:lang w:eastAsia="zh-CN"/>
                </w:rPr>
                <w:t>Aa3</w:t>
              </w:r>
            </w:ins>
          </w:p>
        </w:tc>
        <w:tc>
          <w:tcPr>
            <w:tcW w:w="3968" w:type="dxa"/>
            <w:shd w:val="clear" w:color="auto" w:fill="auto"/>
          </w:tcPr>
          <w:p w14:paraId="7C7EEACE" w14:textId="77777777" w:rsidR="00121E73" w:rsidRPr="00D70946" w:rsidRDefault="00121E73" w:rsidP="00B86D2D">
            <w:pPr>
              <w:pStyle w:val="TAL"/>
              <w:rPr>
                <w:ins w:id="2313" w:author="R5-224718" w:date="2022-09-25T11:55:00Z"/>
              </w:rPr>
            </w:pPr>
            <w:ins w:id="2314" w:author="R5-224718" w:date="2022-09-25T11:55:00Z">
              <w:r w:rsidRPr="00B93029">
                <w:rPr>
                  <w:lang w:eastAsia="zh-CN"/>
                </w:rPr>
                <w:t xml:space="preserve">Step 2-20a1 of </w:t>
              </w:r>
              <w:r w:rsidRPr="00B93029">
                <w:t>Table 4.5.2.2- 2:</w:t>
              </w:r>
              <w:r w:rsidRPr="00874190">
                <w:t xml:space="preserve"> </w:t>
              </w:r>
              <w:r w:rsidRPr="00B93029">
                <w:t>Registration procedure for initial registration as specified in TS 38.508-1 [4]</w:t>
              </w:r>
              <w:r w:rsidRPr="00874190">
                <w:t xml:space="preserve"> are performed</w:t>
              </w:r>
              <w:r>
                <w:t xml:space="preserve"> on NR Cell 1</w:t>
              </w:r>
              <w:r w:rsidRPr="00874190">
                <w:t>.</w:t>
              </w:r>
            </w:ins>
          </w:p>
        </w:tc>
        <w:tc>
          <w:tcPr>
            <w:tcW w:w="708" w:type="dxa"/>
            <w:shd w:val="clear" w:color="auto" w:fill="auto"/>
          </w:tcPr>
          <w:p w14:paraId="2C02DA12" w14:textId="77777777" w:rsidR="00121E73" w:rsidRPr="00D70946" w:rsidRDefault="00121E73" w:rsidP="00B86D2D">
            <w:pPr>
              <w:pStyle w:val="TAC"/>
              <w:rPr>
                <w:ins w:id="2315" w:author="R5-224718" w:date="2022-09-25T11:55:00Z"/>
                <w:lang w:eastAsia="en-US"/>
              </w:rPr>
            </w:pPr>
            <w:ins w:id="2316" w:author="R5-224718" w:date="2022-09-25T11:55:00Z">
              <w:r w:rsidRPr="00874190">
                <w:rPr>
                  <w:lang w:eastAsia="zh-CN"/>
                </w:rPr>
                <w:t>-</w:t>
              </w:r>
            </w:ins>
          </w:p>
        </w:tc>
        <w:tc>
          <w:tcPr>
            <w:tcW w:w="2976" w:type="dxa"/>
            <w:shd w:val="clear" w:color="auto" w:fill="auto"/>
          </w:tcPr>
          <w:p w14:paraId="0474BA7C" w14:textId="77777777" w:rsidR="00121E73" w:rsidRPr="00D70946" w:rsidRDefault="00121E73" w:rsidP="00B86D2D">
            <w:pPr>
              <w:pStyle w:val="TAL"/>
              <w:rPr>
                <w:ins w:id="2317" w:author="R5-224718" w:date="2022-09-25T11:55:00Z"/>
                <w:lang w:eastAsia="en-US"/>
              </w:rPr>
            </w:pPr>
            <w:ins w:id="2318" w:author="R5-224718" w:date="2022-09-25T11:55:00Z">
              <w:r w:rsidRPr="00874190">
                <w:rPr>
                  <w:lang w:eastAsia="zh-CN"/>
                </w:rPr>
                <w:t>-</w:t>
              </w:r>
            </w:ins>
          </w:p>
        </w:tc>
        <w:tc>
          <w:tcPr>
            <w:tcW w:w="567" w:type="dxa"/>
            <w:shd w:val="clear" w:color="auto" w:fill="auto"/>
          </w:tcPr>
          <w:p w14:paraId="0D22E7A3" w14:textId="77777777" w:rsidR="00121E73" w:rsidRPr="00D70946" w:rsidRDefault="00121E73" w:rsidP="00B86D2D">
            <w:pPr>
              <w:pStyle w:val="TAC"/>
              <w:rPr>
                <w:ins w:id="2319" w:author="R5-224718" w:date="2022-09-25T11:55:00Z"/>
                <w:lang w:eastAsia="en-US"/>
              </w:rPr>
            </w:pPr>
            <w:ins w:id="2320" w:author="R5-224718" w:date="2022-09-25T11:55:00Z">
              <w:r w:rsidRPr="00874190">
                <w:rPr>
                  <w:lang w:eastAsia="zh-CN"/>
                </w:rPr>
                <w:t>-</w:t>
              </w:r>
            </w:ins>
          </w:p>
        </w:tc>
        <w:tc>
          <w:tcPr>
            <w:tcW w:w="850" w:type="dxa"/>
            <w:shd w:val="clear" w:color="auto" w:fill="auto"/>
          </w:tcPr>
          <w:p w14:paraId="0F1D21B9" w14:textId="77777777" w:rsidR="00121E73" w:rsidRPr="00D70946" w:rsidRDefault="00121E73" w:rsidP="00B86D2D">
            <w:pPr>
              <w:pStyle w:val="TAC"/>
              <w:rPr>
                <w:ins w:id="2321" w:author="R5-224718" w:date="2022-09-25T11:55:00Z"/>
                <w:lang w:eastAsia="en-US"/>
              </w:rPr>
            </w:pPr>
            <w:ins w:id="2322" w:author="R5-224718" w:date="2022-09-25T11:55:00Z">
              <w:r w:rsidRPr="00874190">
                <w:rPr>
                  <w:lang w:eastAsia="zh-CN"/>
                </w:rPr>
                <w:t>-</w:t>
              </w:r>
            </w:ins>
          </w:p>
        </w:tc>
      </w:tr>
      <w:tr w:rsidR="00121E73" w:rsidRPr="00D70946" w14:paraId="3A6C7994" w14:textId="77777777" w:rsidTr="00B86D2D">
        <w:trPr>
          <w:ins w:id="2323" w:author="R5-224718" w:date="2022-09-25T11:55:00Z"/>
        </w:trPr>
        <w:tc>
          <w:tcPr>
            <w:tcW w:w="534" w:type="dxa"/>
            <w:shd w:val="clear" w:color="auto" w:fill="auto"/>
          </w:tcPr>
          <w:p w14:paraId="783103B3" w14:textId="77777777" w:rsidR="00121E73" w:rsidRPr="00D70946" w:rsidRDefault="00121E73" w:rsidP="00B86D2D">
            <w:pPr>
              <w:pStyle w:val="TAC"/>
              <w:rPr>
                <w:ins w:id="2324" w:author="R5-224718" w:date="2022-09-25T11:55:00Z"/>
                <w:lang w:eastAsia="en-US"/>
              </w:rPr>
            </w:pPr>
            <w:ins w:id="2325" w:author="R5-224718" w:date="2022-09-25T11:55:00Z">
              <w:r>
                <w:rPr>
                  <w:rFonts w:hint="eastAsia"/>
                  <w:lang w:eastAsia="zh-CN"/>
                </w:rPr>
                <w:t>5</w:t>
              </w:r>
              <w:r>
                <w:rPr>
                  <w:lang w:eastAsia="zh-CN"/>
                </w:rPr>
                <w:t>Aa4</w:t>
              </w:r>
            </w:ins>
          </w:p>
        </w:tc>
        <w:tc>
          <w:tcPr>
            <w:tcW w:w="3968" w:type="dxa"/>
            <w:shd w:val="clear" w:color="auto" w:fill="auto"/>
          </w:tcPr>
          <w:p w14:paraId="0B67D9C0" w14:textId="77777777" w:rsidR="00121E73" w:rsidRPr="00D70946" w:rsidRDefault="00121E73" w:rsidP="00B86D2D">
            <w:pPr>
              <w:pStyle w:val="TAL"/>
              <w:rPr>
                <w:ins w:id="2326" w:author="R5-224718" w:date="2022-09-25T11:55:00Z"/>
              </w:rPr>
            </w:pPr>
            <w:ins w:id="2327" w:author="R5-224718" w:date="2022-09-25T11:55:00Z">
              <w:r w:rsidRPr="00874190">
                <w:t>Make the UE attempt an IMS [non-emergency] call. (NOTE 1)</w:t>
              </w:r>
            </w:ins>
          </w:p>
        </w:tc>
        <w:tc>
          <w:tcPr>
            <w:tcW w:w="708" w:type="dxa"/>
            <w:shd w:val="clear" w:color="auto" w:fill="auto"/>
          </w:tcPr>
          <w:p w14:paraId="2A1947A2" w14:textId="77777777" w:rsidR="00121E73" w:rsidRPr="00D70946" w:rsidRDefault="00121E73" w:rsidP="00B86D2D">
            <w:pPr>
              <w:pStyle w:val="TAC"/>
              <w:rPr>
                <w:ins w:id="2328" w:author="R5-224718" w:date="2022-09-25T11:55:00Z"/>
                <w:lang w:eastAsia="en-US"/>
              </w:rPr>
            </w:pPr>
            <w:ins w:id="2329" w:author="R5-224718" w:date="2022-09-25T11:55:00Z">
              <w:r w:rsidRPr="00874190">
                <w:rPr>
                  <w:lang w:eastAsia="zh-CN"/>
                </w:rPr>
                <w:t>-</w:t>
              </w:r>
            </w:ins>
          </w:p>
        </w:tc>
        <w:tc>
          <w:tcPr>
            <w:tcW w:w="2976" w:type="dxa"/>
            <w:shd w:val="clear" w:color="auto" w:fill="auto"/>
          </w:tcPr>
          <w:p w14:paraId="26DDE420" w14:textId="77777777" w:rsidR="00121E73" w:rsidRPr="00D70946" w:rsidRDefault="00121E73" w:rsidP="00B86D2D">
            <w:pPr>
              <w:pStyle w:val="TAL"/>
              <w:rPr>
                <w:ins w:id="2330" w:author="R5-224718" w:date="2022-09-25T11:55:00Z"/>
                <w:lang w:eastAsia="en-US"/>
              </w:rPr>
            </w:pPr>
            <w:ins w:id="2331" w:author="R5-224718" w:date="2022-09-25T11:55:00Z">
              <w:r w:rsidRPr="00874190">
                <w:rPr>
                  <w:lang w:eastAsia="zh-CN"/>
                </w:rPr>
                <w:t>-</w:t>
              </w:r>
            </w:ins>
          </w:p>
        </w:tc>
        <w:tc>
          <w:tcPr>
            <w:tcW w:w="567" w:type="dxa"/>
            <w:shd w:val="clear" w:color="auto" w:fill="auto"/>
          </w:tcPr>
          <w:p w14:paraId="29856409" w14:textId="77777777" w:rsidR="00121E73" w:rsidRPr="00D70946" w:rsidRDefault="00121E73" w:rsidP="00B86D2D">
            <w:pPr>
              <w:pStyle w:val="TAC"/>
              <w:rPr>
                <w:ins w:id="2332" w:author="R5-224718" w:date="2022-09-25T11:55:00Z"/>
                <w:lang w:eastAsia="en-US"/>
              </w:rPr>
            </w:pPr>
            <w:ins w:id="2333" w:author="R5-224718" w:date="2022-09-25T11:55:00Z">
              <w:r w:rsidRPr="00874190">
                <w:rPr>
                  <w:lang w:eastAsia="zh-CN"/>
                </w:rPr>
                <w:t>-</w:t>
              </w:r>
            </w:ins>
          </w:p>
        </w:tc>
        <w:tc>
          <w:tcPr>
            <w:tcW w:w="850" w:type="dxa"/>
            <w:shd w:val="clear" w:color="auto" w:fill="auto"/>
          </w:tcPr>
          <w:p w14:paraId="7D5B80E3" w14:textId="77777777" w:rsidR="00121E73" w:rsidRPr="00D70946" w:rsidRDefault="00121E73" w:rsidP="00B86D2D">
            <w:pPr>
              <w:pStyle w:val="TAC"/>
              <w:rPr>
                <w:ins w:id="2334" w:author="R5-224718" w:date="2022-09-25T11:55:00Z"/>
                <w:lang w:eastAsia="en-US"/>
              </w:rPr>
            </w:pPr>
            <w:ins w:id="2335" w:author="R5-224718" w:date="2022-09-25T11:55:00Z">
              <w:r w:rsidRPr="00874190">
                <w:rPr>
                  <w:lang w:eastAsia="zh-CN"/>
                </w:rPr>
                <w:t>-</w:t>
              </w:r>
            </w:ins>
          </w:p>
        </w:tc>
      </w:tr>
      <w:tr w:rsidR="00121E73" w:rsidRPr="00D70946" w14:paraId="7D8E4AB4" w14:textId="77777777" w:rsidTr="00B86D2D">
        <w:trPr>
          <w:ins w:id="2336" w:author="R5-224718" w:date="2022-09-25T11:55:00Z"/>
        </w:trPr>
        <w:tc>
          <w:tcPr>
            <w:tcW w:w="534" w:type="dxa"/>
            <w:shd w:val="clear" w:color="auto" w:fill="auto"/>
          </w:tcPr>
          <w:p w14:paraId="6E80F901" w14:textId="77777777" w:rsidR="00121E73" w:rsidRDefault="00121E73" w:rsidP="00B86D2D">
            <w:pPr>
              <w:pStyle w:val="TAC"/>
              <w:rPr>
                <w:ins w:id="2337" w:author="R5-224718" w:date="2022-09-25T11:55:00Z"/>
                <w:lang w:eastAsia="zh-CN"/>
              </w:rPr>
            </w:pPr>
            <w:ins w:id="2338" w:author="R5-224718" w:date="2022-09-25T11:55:00Z">
              <w:r>
                <w:rPr>
                  <w:rFonts w:hint="eastAsia"/>
                  <w:lang w:eastAsia="zh-CN"/>
                </w:rPr>
                <w:t>5</w:t>
              </w:r>
              <w:r>
                <w:rPr>
                  <w:lang w:eastAsia="zh-CN"/>
                </w:rPr>
                <w:t>Ab1</w:t>
              </w:r>
            </w:ins>
          </w:p>
        </w:tc>
        <w:tc>
          <w:tcPr>
            <w:tcW w:w="3968" w:type="dxa"/>
            <w:shd w:val="clear" w:color="auto" w:fill="auto"/>
          </w:tcPr>
          <w:p w14:paraId="64DD9E30" w14:textId="77777777" w:rsidR="00121E73" w:rsidRPr="00874190" w:rsidRDefault="00121E73" w:rsidP="00B86D2D">
            <w:pPr>
              <w:pStyle w:val="TAL"/>
              <w:rPr>
                <w:ins w:id="2339" w:author="R5-224718" w:date="2022-09-25T11:55:00Z"/>
              </w:rPr>
            </w:pPr>
            <w:ins w:id="2340" w:author="R5-224718" w:date="2022-09-25T11:55:00Z">
              <w:r w:rsidRPr="00874190">
                <w:t>Timer T1=5 seconds expires</w:t>
              </w:r>
            </w:ins>
          </w:p>
        </w:tc>
        <w:tc>
          <w:tcPr>
            <w:tcW w:w="708" w:type="dxa"/>
            <w:shd w:val="clear" w:color="auto" w:fill="auto"/>
          </w:tcPr>
          <w:p w14:paraId="250A76F9" w14:textId="77777777" w:rsidR="00121E73" w:rsidRPr="00874190" w:rsidRDefault="00121E73" w:rsidP="00B86D2D">
            <w:pPr>
              <w:pStyle w:val="TAC"/>
              <w:rPr>
                <w:ins w:id="2341" w:author="R5-224718" w:date="2022-09-25T11:55:00Z"/>
                <w:lang w:eastAsia="zh-CN"/>
              </w:rPr>
            </w:pPr>
            <w:ins w:id="2342" w:author="R5-224718" w:date="2022-09-25T11:55:00Z">
              <w:r w:rsidRPr="00874190">
                <w:rPr>
                  <w:lang w:eastAsia="zh-CN"/>
                </w:rPr>
                <w:t>-</w:t>
              </w:r>
            </w:ins>
          </w:p>
        </w:tc>
        <w:tc>
          <w:tcPr>
            <w:tcW w:w="2976" w:type="dxa"/>
            <w:shd w:val="clear" w:color="auto" w:fill="auto"/>
          </w:tcPr>
          <w:p w14:paraId="1D82F8A3" w14:textId="77777777" w:rsidR="00121E73" w:rsidRPr="00874190" w:rsidRDefault="00121E73" w:rsidP="00B86D2D">
            <w:pPr>
              <w:pStyle w:val="TAL"/>
              <w:rPr>
                <w:ins w:id="2343" w:author="R5-224718" w:date="2022-09-25T11:55:00Z"/>
                <w:lang w:eastAsia="zh-CN"/>
              </w:rPr>
            </w:pPr>
            <w:ins w:id="2344" w:author="R5-224718" w:date="2022-09-25T11:55:00Z">
              <w:r w:rsidRPr="00874190">
                <w:rPr>
                  <w:lang w:eastAsia="zh-CN"/>
                </w:rPr>
                <w:t>-</w:t>
              </w:r>
            </w:ins>
          </w:p>
        </w:tc>
        <w:tc>
          <w:tcPr>
            <w:tcW w:w="567" w:type="dxa"/>
            <w:shd w:val="clear" w:color="auto" w:fill="auto"/>
          </w:tcPr>
          <w:p w14:paraId="4489584F" w14:textId="77777777" w:rsidR="00121E73" w:rsidRPr="00874190" w:rsidRDefault="00121E73" w:rsidP="00B86D2D">
            <w:pPr>
              <w:pStyle w:val="TAC"/>
              <w:rPr>
                <w:ins w:id="2345" w:author="R5-224718" w:date="2022-09-25T11:55:00Z"/>
                <w:lang w:eastAsia="zh-CN"/>
              </w:rPr>
            </w:pPr>
            <w:ins w:id="2346" w:author="R5-224718" w:date="2022-09-25T11:55:00Z">
              <w:r w:rsidRPr="00874190">
                <w:rPr>
                  <w:lang w:eastAsia="zh-CN"/>
                </w:rPr>
                <w:t>-</w:t>
              </w:r>
            </w:ins>
          </w:p>
        </w:tc>
        <w:tc>
          <w:tcPr>
            <w:tcW w:w="850" w:type="dxa"/>
            <w:shd w:val="clear" w:color="auto" w:fill="auto"/>
          </w:tcPr>
          <w:p w14:paraId="640DB965" w14:textId="77777777" w:rsidR="00121E73" w:rsidRPr="00874190" w:rsidRDefault="00121E73" w:rsidP="00B86D2D">
            <w:pPr>
              <w:pStyle w:val="TAC"/>
              <w:rPr>
                <w:ins w:id="2347" w:author="R5-224718" w:date="2022-09-25T11:55:00Z"/>
                <w:lang w:eastAsia="zh-CN"/>
              </w:rPr>
            </w:pPr>
            <w:ins w:id="2348" w:author="R5-224718" w:date="2022-09-25T11:55:00Z">
              <w:r w:rsidRPr="00874190">
                <w:rPr>
                  <w:lang w:eastAsia="zh-CN"/>
                </w:rPr>
                <w:t>-</w:t>
              </w:r>
            </w:ins>
          </w:p>
        </w:tc>
      </w:tr>
      <w:tr w:rsidR="00121E73" w:rsidRPr="00D70946" w14:paraId="3B7DBEFF" w14:textId="77777777" w:rsidTr="004150A5">
        <w:tc>
          <w:tcPr>
            <w:tcW w:w="534" w:type="dxa"/>
            <w:shd w:val="clear" w:color="auto" w:fill="auto"/>
          </w:tcPr>
          <w:p w14:paraId="442322A8" w14:textId="05B20E8C" w:rsidR="00121E73" w:rsidRPr="00D70946" w:rsidRDefault="00121E73" w:rsidP="00121E73">
            <w:pPr>
              <w:pStyle w:val="TAC"/>
              <w:rPr>
                <w:lang w:eastAsia="en-US"/>
              </w:rPr>
            </w:pPr>
            <w:ins w:id="2349" w:author="R5-224718" w:date="2022-09-25T11:56:00Z">
              <w:r>
                <w:t>5Ab2</w:t>
              </w:r>
            </w:ins>
            <w:del w:id="2350" w:author="R5-224718" w:date="2022-09-25T11:56:00Z">
              <w:r w:rsidRPr="00D70946" w:rsidDel="005D6E97">
                <w:rPr>
                  <w:lang w:eastAsia="en-US"/>
                </w:rPr>
                <w:delText>6</w:delText>
              </w:r>
            </w:del>
          </w:p>
        </w:tc>
        <w:tc>
          <w:tcPr>
            <w:tcW w:w="3968" w:type="dxa"/>
            <w:shd w:val="clear" w:color="auto" w:fill="auto"/>
          </w:tcPr>
          <w:p w14:paraId="12F5593B" w14:textId="77777777" w:rsidR="00121E73" w:rsidRPr="00D70946" w:rsidRDefault="00121E73" w:rsidP="00121E73">
            <w:pPr>
              <w:pStyle w:val="TAL"/>
              <w:rPr>
                <w:lang w:eastAsia="en-US"/>
              </w:rPr>
            </w:pPr>
            <w:r w:rsidRPr="00D70946">
              <w:rPr>
                <w:lang w:eastAsia="en-US"/>
              </w:rPr>
              <w:t>Make the UE attempt an IMS [non-emergency] call. (</w:t>
            </w:r>
            <w:r w:rsidRPr="00D70946">
              <w:t>NOTE 1</w:t>
            </w:r>
            <w:r w:rsidRPr="00D70946">
              <w:rPr>
                <w:lang w:eastAsia="en-US"/>
              </w:rPr>
              <w:t>)</w:t>
            </w:r>
          </w:p>
        </w:tc>
        <w:tc>
          <w:tcPr>
            <w:tcW w:w="708" w:type="dxa"/>
            <w:shd w:val="clear" w:color="auto" w:fill="auto"/>
          </w:tcPr>
          <w:p w14:paraId="696CE9DF" w14:textId="77777777" w:rsidR="00121E73" w:rsidRPr="00D70946" w:rsidRDefault="00121E73" w:rsidP="00121E73">
            <w:pPr>
              <w:pStyle w:val="TAC"/>
              <w:rPr>
                <w:lang w:eastAsia="en-US"/>
              </w:rPr>
            </w:pPr>
          </w:p>
        </w:tc>
        <w:tc>
          <w:tcPr>
            <w:tcW w:w="2976" w:type="dxa"/>
            <w:shd w:val="clear" w:color="auto" w:fill="auto"/>
          </w:tcPr>
          <w:p w14:paraId="12550E1F" w14:textId="77777777" w:rsidR="00121E73" w:rsidRPr="00D70946" w:rsidRDefault="00121E73" w:rsidP="00121E73">
            <w:pPr>
              <w:pStyle w:val="TAL"/>
              <w:rPr>
                <w:lang w:eastAsia="en-US"/>
              </w:rPr>
            </w:pPr>
          </w:p>
        </w:tc>
        <w:tc>
          <w:tcPr>
            <w:tcW w:w="567" w:type="dxa"/>
            <w:shd w:val="clear" w:color="auto" w:fill="auto"/>
          </w:tcPr>
          <w:p w14:paraId="640B6346" w14:textId="77777777" w:rsidR="00121E73" w:rsidRPr="00D70946" w:rsidRDefault="00121E73" w:rsidP="00121E73">
            <w:pPr>
              <w:pStyle w:val="TAC"/>
              <w:rPr>
                <w:lang w:eastAsia="en-US"/>
              </w:rPr>
            </w:pPr>
          </w:p>
        </w:tc>
        <w:tc>
          <w:tcPr>
            <w:tcW w:w="850" w:type="dxa"/>
            <w:shd w:val="clear" w:color="auto" w:fill="auto"/>
          </w:tcPr>
          <w:p w14:paraId="23EC4E1F" w14:textId="77777777" w:rsidR="00121E73" w:rsidRPr="00D70946" w:rsidRDefault="00121E73" w:rsidP="00121E73">
            <w:pPr>
              <w:pStyle w:val="TAC"/>
              <w:rPr>
                <w:lang w:eastAsia="en-US"/>
              </w:rPr>
            </w:pPr>
          </w:p>
        </w:tc>
      </w:tr>
      <w:tr w:rsidR="00121E73" w:rsidRPr="00D70946" w14:paraId="47F56A39" w14:textId="77777777" w:rsidTr="004150A5">
        <w:tc>
          <w:tcPr>
            <w:tcW w:w="534" w:type="dxa"/>
            <w:shd w:val="clear" w:color="auto" w:fill="auto"/>
          </w:tcPr>
          <w:p w14:paraId="62151E44" w14:textId="57D0CBF2" w:rsidR="00121E73" w:rsidRPr="00D70946" w:rsidRDefault="00121E73" w:rsidP="00121E73">
            <w:pPr>
              <w:pStyle w:val="TAC"/>
              <w:rPr>
                <w:lang w:eastAsia="en-US"/>
              </w:rPr>
            </w:pPr>
            <w:ins w:id="2351" w:author="R5-224718" w:date="2022-09-25T11:56:00Z">
              <w:r>
                <w:t>5Ab3</w:t>
              </w:r>
            </w:ins>
            <w:del w:id="2352" w:author="R5-224718" w:date="2022-09-25T11:56:00Z">
              <w:r w:rsidRPr="00D70946" w:rsidDel="005D6E97">
                <w:rPr>
                  <w:lang w:eastAsia="en-US"/>
                </w:rPr>
                <w:delText>7</w:delText>
              </w:r>
            </w:del>
          </w:p>
        </w:tc>
        <w:tc>
          <w:tcPr>
            <w:tcW w:w="3968" w:type="dxa"/>
            <w:shd w:val="clear" w:color="auto" w:fill="auto"/>
          </w:tcPr>
          <w:p w14:paraId="5F370A8A" w14:textId="7B7E13D3" w:rsidR="00121E73" w:rsidRPr="00D70946" w:rsidRDefault="00121E73" w:rsidP="00121E73">
            <w:pPr>
              <w:pStyle w:val="TAL"/>
              <w:rPr>
                <w:lang w:eastAsia="en-US"/>
              </w:rPr>
            </w:pPr>
            <w:r w:rsidRPr="00D70946">
              <w:rPr>
                <w:lang w:eastAsia="en-US"/>
              </w:rPr>
              <w:t xml:space="preserve">Check: </w:t>
            </w:r>
            <w:r w:rsidRPr="00D70946">
              <w:t xml:space="preserve"> Does the UE perform on NR Cell 1 the Registration procedure for initial registration as specified in TS 38.508-1 [4] subclause 4.5.2.2- 2</w:t>
            </w:r>
            <w:r w:rsidRPr="00D70946">
              <w:rPr>
                <w:lang w:eastAsia="en-US"/>
              </w:rPr>
              <w:t>?</w:t>
            </w:r>
          </w:p>
        </w:tc>
        <w:tc>
          <w:tcPr>
            <w:tcW w:w="708" w:type="dxa"/>
            <w:shd w:val="clear" w:color="auto" w:fill="auto"/>
          </w:tcPr>
          <w:p w14:paraId="5D9C494A" w14:textId="77777777" w:rsidR="00121E73" w:rsidRPr="00D70946" w:rsidRDefault="00121E73" w:rsidP="00121E73">
            <w:pPr>
              <w:pStyle w:val="TAC"/>
              <w:rPr>
                <w:lang w:eastAsia="en-US"/>
              </w:rPr>
            </w:pPr>
            <w:r w:rsidRPr="00D70946">
              <w:rPr>
                <w:lang w:eastAsia="en-US"/>
              </w:rPr>
              <w:t>--&gt;</w:t>
            </w:r>
          </w:p>
        </w:tc>
        <w:tc>
          <w:tcPr>
            <w:tcW w:w="2976" w:type="dxa"/>
            <w:shd w:val="clear" w:color="auto" w:fill="auto"/>
          </w:tcPr>
          <w:p w14:paraId="4FB49112" w14:textId="77777777" w:rsidR="00121E73" w:rsidRPr="00D70946" w:rsidRDefault="00121E73" w:rsidP="00121E73">
            <w:pPr>
              <w:pStyle w:val="TAL"/>
              <w:rPr>
                <w:lang w:eastAsia="en-US"/>
              </w:rPr>
            </w:pPr>
            <w:r w:rsidRPr="00D70946">
              <w:rPr>
                <w:lang w:eastAsia="en-US"/>
              </w:rPr>
              <w:t xml:space="preserve">NR </w:t>
            </w:r>
            <w:smartTag w:uri="urn:schemas-microsoft-com:office:smarttags" w:element="stockticker">
              <w:r w:rsidRPr="00D70946">
                <w:rPr>
                  <w:lang w:eastAsia="en-US"/>
                </w:rPr>
                <w:t>RRC</w:t>
              </w:r>
            </w:smartTag>
            <w:r w:rsidRPr="00D70946">
              <w:rPr>
                <w:lang w:eastAsia="en-US"/>
              </w:rPr>
              <w:t>: RRCSetupRequest</w:t>
            </w:r>
          </w:p>
        </w:tc>
        <w:tc>
          <w:tcPr>
            <w:tcW w:w="567" w:type="dxa"/>
            <w:shd w:val="clear" w:color="auto" w:fill="auto"/>
          </w:tcPr>
          <w:p w14:paraId="5D2E3CAC" w14:textId="77777777" w:rsidR="00121E73" w:rsidRPr="00D70946" w:rsidRDefault="00121E73" w:rsidP="00121E73">
            <w:pPr>
              <w:pStyle w:val="TAC"/>
              <w:rPr>
                <w:lang w:eastAsia="en-US"/>
              </w:rPr>
            </w:pPr>
            <w:r w:rsidRPr="00D70946">
              <w:rPr>
                <w:lang w:eastAsia="en-US"/>
              </w:rPr>
              <w:t>2</w:t>
            </w:r>
          </w:p>
        </w:tc>
        <w:tc>
          <w:tcPr>
            <w:tcW w:w="850" w:type="dxa"/>
            <w:shd w:val="clear" w:color="auto" w:fill="auto"/>
          </w:tcPr>
          <w:p w14:paraId="51DA8A38" w14:textId="2ECB6CD4" w:rsidR="00121E73" w:rsidRPr="00D70946" w:rsidRDefault="00121E73" w:rsidP="00121E73">
            <w:pPr>
              <w:pStyle w:val="TAC"/>
              <w:rPr>
                <w:lang w:eastAsia="en-US"/>
              </w:rPr>
            </w:pPr>
            <w:r w:rsidRPr="00D70946">
              <w:rPr>
                <w:lang w:eastAsia="en-US"/>
              </w:rPr>
              <w:t>P</w:t>
            </w:r>
          </w:p>
        </w:tc>
      </w:tr>
      <w:tr w:rsidR="00121E73" w:rsidRPr="00D70946" w14:paraId="3FAD3910" w14:textId="77777777" w:rsidTr="004150A5">
        <w:tc>
          <w:tcPr>
            <w:tcW w:w="534" w:type="dxa"/>
            <w:shd w:val="clear" w:color="auto" w:fill="auto"/>
          </w:tcPr>
          <w:p w14:paraId="5CCBF12B" w14:textId="3293A591" w:rsidR="00121E73" w:rsidRPr="00D70946" w:rsidRDefault="00121E73" w:rsidP="00121E73">
            <w:pPr>
              <w:pStyle w:val="TAC"/>
              <w:rPr>
                <w:lang w:eastAsia="en-US"/>
              </w:rPr>
            </w:pPr>
            <w:ins w:id="2353" w:author="R5-224718" w:date="2022-09-25T11:56:00Z">
              <w:r>
                <w:t>6</w:t>
              </w:r>
              <w:r w:rsidRPr="00874190">
                <w:t>-9</w:t>
              </w:r>
            </w:ins>
            <w:del w:id="2354" w:author="R5-224718" w:date="2022-09-25T11:56:00Z">
              <w:r w:rsidRPr="00D70946" w:rsidDel="005D6E97">
                <w:rPr>
                  <w:lang w:eastAsia="en-US"/>
                </w:rPr>
                <w:delText>8-9</w:delText>
              </w:r>
            </w:del>
          </w:p>
        </w:tc>
        <w:tc>
          <w:tcPr>
            <w:tcW w:w="3968" w:type="dxa"/>
            <w:shd w:val="clear" w:color="auto" w:fill="auto"/>
          </w:tcPr>
          <w:p w14:paraId="16EFE56D" w14:textId="76FB9184" w:rsidR="00121E73" w:rsidRPr="00D70946" w:rsidRDefault="00121E73" w:rsidP="00121E73">
            <w:pPr>
              <w:pStyle w:val="TAL"/>
              <w:rPr>
                <w:lang w:eastAsia="en-US"/>
              </w:rPr>
            </w:pPr>
            <w:r w:rsidRPr="00D70946">
              <w:rPr>
                <w:lang w:eastAsia="en-US"/>
              </w:rPr>
              <w:t>Void</w:t>
            </w:r>
          </w:p>
        </w:tc>
        <w:tc>
          <w:tcPr>
            <w:tcW w:w="708" w:type="dxa"/>
            <w:shd w:val="clear" w:color="auto" w:fill="auto"/>
          </w:tcPr>
          <w:p w14:paraId="0C41422B" w14:textId="77777777" w:rsidR="00121E73" w:rsidRPr="00D70946" w:rsidRDefault="00121E73" w:rsidP="00121E73">
            <w:pPr>
              <w:pStyle w:val="TAC"/>
              <w:rPr>
                <w:lang w:eastAsia="en-US"/>
              </w:rPr>
            </w:pPr>
            <w:r w:rsidRPr="00D70946">
              <w:rPr>
                <w:lang w:eastAsia="en-US"/>
              </w:rPr>
              <w:t>-</w:t>
            </w:r>
          </w:p>
        </w:tc>
        <w:tc>
          <w:tcPr>
            <w:tcW w:w="2976" w:type="dxa"/>
            <w:shd w:val="clear" w:color="auto" w:fill="auto"/>
          </w:tcPr>
          <w:p w14:paraId="3E942E9B" w14:textId="77777777" w:rsidR="00121E73" w:rsidRPr="00D70946" w:rsidRDefault="00121E73" w:rsidP="00121E73">
            <w:pPr>
              <w:pStyle w:val="TAL"/>
              <w:rPr>
                <w:lang w:eastAsia="en-US"/>
              </w:rPr>
            </w:pPr>
            <w:r w:rsidRPr="00D70946">
              <w:rPr>
                <w:lang w:eastAsia="en-US"/>
              </w:rPr>
              <w:t>-</w:t>
            </w:r>
          </w:p>
        </w:tc>
        <w:tc>
          <w:tcPr>
            <w:tcW w:w="567" w:type="dxa"/>
            <w:shd w:val="clear" w:color="auto" w:fill="auto"/>
          </w:tcPr>
          <w:p w14:paraId="55CCD8FB" w14:textId="77777777" w:rsidR="00121E73" w:rsidRPr="00D70946" w:rsidRDefault="00121E73" w:rsidP="00121E73">
            <w:pPr>
              <w:pStyle w:val="TAC"/>
              <w:rPr>
                <w:lang w:eastAsia="en-US"/>
              </w:rPr>
            </w:pPr>
            <w:r w:rsidRPr="00D70946">
              <w:rPr>
                <w:lang w:eastAsia="en-US"/>
              </w:rPr>
              <w:t>-</w:t>
            </w:r>
          </w:p>
        </w:tc>
        <w:tc>
          <w:tcPr>
            <w:tcW w:w="850" w:type="dxa"/>
            <w:shd w:val="clear" w:color="auto" w:fill="auto"/>
          </w:tcPr>
          <w:p w14:paraId="2EAD0BDF" w14:textId="77777777" w:rsidR="00121E73" w:rsidRPr="00D70946" w:rsidRDefault="00121E73" w:rsidP="00121E73">
            <w:pPr>
              <w:pStyle w:val="TAC"/>
              <w:rPr>
                <w:lang w:eastAsia="en-US"/>
              </w:rPr>
            </w:pPr>
            <w:r w:rsidRPr="00D70946">
              <w:rPr>
                <w:lang w:eastAsia="en-US"/>
              </w:rPr>
              <w:t>-</w:t>
            </w:r>
          </w:p>
        </w:tc>
      </w:tr>
      <w:tr w:rsidR="007B2D50" w:rsidRPr="00D70946" w:rsidDel="006F1175" w14:paraId="42FF8F5A" w14:textId="77777777" w:rsidTr="004150A5">
        <w:tc>
          <w:tcPr>
            <w:tcW w:w="534" w:type="dxa"/>
            <w:shd w:val="clear" w:color="auto" w:fill="auto"/>
          </w:tcPr>
          <w:p w14:paraId="3B648544" w14:textId="2E88BF40" w:rsidR="007B2D50" w:rsidRPr="00D70946" w:rsidDel="006F1175" w:rsidRDefault="007B2D50" w:rsidP="009D4432">
            <w:pPr>
              <w:pStyle w:val="TAC"/>
              <w:rPr>
                <w:lang w:eastAsia="en-US"/>
              </w:rPr>
            </w:pPr>
            <w:r w:rsidRPr="00D70946">
              <w:rPr>
                <w:lang w:eastAsia="zh-CN"/>
              </w:rPr>
              <w:t>10-21b3</w:t>
            </w:r>
          </w:p>
        </w:tc>
        <w:tc>
          <w:tcPr>
            <w:tcW w:w="3968" w:type="dxa"/>
            <w:shd w:val="clear" w:color="auto" w:fill="auto"/>
          </w:tcPr>
          <w:p w14:paraId="1A596489" w14:textId="4F1DD716" w:rsidR="007B2D50" w:rsidRPr="00D70946" w:rsidDel="006F1175" w:rsidRDefault="007B2D50" w:rsidP="009D4432">
            <w:pPr>
              <w:pStyle w:val="TAL"/>
              <w:rPr>
                <w:lang w:eastAsia="en-US"/>
              </w:rPr>
            </w:pPr>
            <w:r w:rsidRPr="00D70946">
              <w:rPr>
                <w:lang w:eastAsia="zh-CN"/>
              </w:rPr>
              <w:t xml:space="preserve">Step 2-13b3 of </w:t>
            </w:r>
            <w:r w:rsidRPr="00D70946">
              <w:t>Table 4.9.15.2.2-1: IMS MO speech call establishment in 5GC as defined in TS 38.508-1 [4] are performed.</w:t>
            </w:r>
          </w:p>
        </w:tc>
        <w:tc>
          <w:tcPr>
            <w:tcW w:w="708" w:type="dxa"/>
            <w:shd w:val="clear" w:color="auto" w:fill="auto"/>
          </w:tcPr>
          <w:p w14:paraId="7272A5A5" w14:textId="46D142DB" w:rsidR="007B2D50" w:rsidRPr="00D70946" w:rsidDel="006F1175" w:rsidRDefault="007B2D50" w:rsidP="009D4432">
            <w:pPr>
              <w:pStyle w:val="TAC"/>
              <w:rPr>
                <w:lang w:eastAsia="en-US"/>
              </w:rPr>
            </w:pPr>
            <w:r w:rsidRPr="00D70946">
              <w:rPr>
                <w:lang w:eastAsia="zh-CN"/>
              </w:rPr>
              <w:t>-</w:t>
            </w:r>
          </w:p>
        </w:tc>
        <w:tc>
          <w:tcPr>
            <w:tcW w:w="2976" w:type="dxa"/>
            <w:shd w:val="clear" w:color="auto" w:fill="auto"/>
          </w:tcPr>
          <w:p w14:paraId="3349AEE4" w14:textId="64FE998F" w:rsidR="007B2D50" w:rsidRPr="00D70946" w:rsidDel="006F1175" w:rsidRDefault="007B2D50" w:rsidP="009D4432">
            <w:pPr>
              <w:pStyle w:val="TAL"/>
              <w:rPr>
                <w:lang w:eastAsia="en-US"/>
              </w:rPr>
            </w:pPr>
            <w:r w:rsidRPr="00D70946">
              <w:rPr>
                <w:lang w:eastAsia="zh-CN"/>
              </w:rPr>
              <w:t>-</w:t>
            </w:r>
          </w:p>
        </w:tc>
        <w:tc>
          <w:tcPr>
            <w:tcW w:w="567" w:type="dxa"/>
            <w:shd w:val="clear" w:color="auto" w:fill="auto"/>
          </w:tcPr>
          <w:p w14:paraId="2CC735B9" w14:textId="1655E02A" w:rsidR="007B2D50" w:rsidRPr="00D70946" w:rsidDel="006F1175" w:rsidRDefault="007B2D50" w:rsidP="009D4432">
            <w:pPr>
              <w:pStyle w:val="TAC"/>
              <w:rPr>
                <w:lang w:eastAsia="en-US"/>
              </w:rPr>
            </w:pPr>
            <w:r w:rsidRPr="00D70946">
              <w:rPr>
                <w:lang w:eastAsia="zh-CN"/>
              </w:rPr>
              <w:t>-</w:t>
            </w:r>
          </w:p>
        </w:tc>
        <w:tc>
          <w:tcPr>
            <w:tcW w:w="850" w:type="dxa"/>
            <w:shd w:val="clear" w:color="auto" w:fill="auto"/>
          </w:tcPr>
          <w:p w14:paraId="7164CC53" w14:textId="77855D3B" w:rsidR="007B2D50" w:rsidRPr="00D70946" w:rsidDel="006F1175" w:rsidRDefault="007B2D50" w:rsidP="009D4432">
            <w:pPr>
              <w:pStyle w:val="TAC"/>
              <w:rPr>
                <w:lang w:eastAsia="en-US"/>
              </w:rPr>
            </w:pPr>
            <w:r w:rsidRPr="00D70946">
              <w:rPr>
                <w:lang w:eastAsia="zh-CN"/>
              </w:rPr>
              <w:t>-</w:t>
            </w:r>
          </w:p>
        </w:tc>
      </w:tr>
      <w:tr w:rsidR="007B2D50" w:rsidRPr="00D70946" w:rsidDel="006F1175" w14:paraId="0DCF7F87" w14:textId="77777777" w:rsidTr="004150A5">
        <w:tc>
          <w:tcPr>
            <w:tcW w:w="534" w:type="dxa"/>
            <w:shd w:val="clear" w:color="auto" w:fill="auto"/>
          </w:tcPr>
          <w:p w14:paraId="0BE4010B" w14:textId="5256A68E" w:rsidR="007B2D50" w:rsidRPr="00D70946" w:rsidDel="006F1175" w:rsidRDefault="007B2D50" w:rsidP="009D4432">
            <w:pPr>
              <w:pStyle w:val="TAC"/>
              <w:rPr>
                <w:lang w:eastAsia="en-US"/>
              </w:rPr>
            </w:pPr>
            <w:r w:rsidRPr="00D70946">
              <w:rPr>
                <w:lang w:eastAsia="zh-CN"/>
              </w:rPr>
              <w:t>22</w:t>
            </w:r>
          </w:p>
        </w:tc>
        <w:tc>
          <w:tcPr>
            <w:tcW w:w="3968" w:type="dxa"/>
            <w:shd w:val="clear" w:color="auto" w:fill="auto"/>
          </w:tcPr>
          <w:p w14:paraId="4508C934" w14:textId="614074D1" w:rsidR="007B2D50" w:rsidRPr="00D70946" w:rsidDel="006F1175" w:rsidRDefault="007B2D50" w:rsidP="009D4432">
            <w:pPr>
              <w:pStyle w:val="TAL"/>
              <w:rPr>
                <w:lang w:eastAsia="en-US"/>
              </w:rPr>
            </w:pPr>
            <w:r w:rsidRPr="00D70946">
              <w:t>Table 4.9.18.2.2-1: IMS MT call release in 5GC as defined in TS 38.508-1 [4] is performed.</w:t>
            </w:r>
          </w:p>
        </w:tc>
        <w:tc>
          <w:tcPr>
            <w:tcW w:w="708" w:type="dxa"/>
            <w:shd w:val="clear" w:color="auto" w:fill="auto"/>
          </w:tcPr>
          <w:p w14:paraId="7D1BB14B" w14:textId="00CE70F6" w:rsidR="007B2D50" w:rsidRPr="00D70946" w:rsidDel="006F1175" w:rsidRDefault="007B2D50" w:rsidP="009D4432">
            <w:pPr>
              <w:pStyle w:val="TAC"/>
              <w:rPr>
                <w:lang w:eastAsia="en-US"/>
              </w:rPr>
            </w:pPr>
            <w:r w:rsidRPr="00D70946">
              <w:rPr>
                <w:lang w:eastAsia="zh-CN"/>
              </w:rPr>
              <w:t>-</w:t>
            </w:r>
          </w:p>
        </w:tc>
        <w:tc>
          <w:tcPr>
            <w:tcW w:w="2976" w:type="dxa"/>
            <w:shd w:val="clear" w:color="auto" w:fill="auto"/>
          </w:tcPr>
          <w:p w14:paraId="2A6D8F8C" w14:textId="0AD04A96" w:rsidR="007B2D50" w:rsidRPr="00D70946" w:rsidDel="006F1175" w:rsidRDefault="007B2D50" w:rsidP="009D4432">
            <w:pPr>
              <w:pStyle w:val="TAL"/>
              <w:rPr>
                <w:lang w:eastAsia="en-US"/>
              </w:rPr>
            </w:pPr>
            <w:r w:rsidRPr="00D70946">
              <w:rPr>
                <w:lang w:eastAsia="zh-CN"/>
              </w:rPr>
              <w:t>-</w:t>
            </w:r>
          </w:p>
        </w:tc>
        <w:tc>
          <w:tcPr>
            <w:tcW w:w="567" w:type="dxa"/>
            <w:shd w:val="clear" w:color="auto" w:fill="auto"/>
          </w:tcPr>
          <w:p w14:paraId="4828A6BB" w14:textId="73CA1F54" w:rsidR="007B2D50" w:rsidRPr="00D70946" w:rsidDel="006F1175" w:rsidRDefault="007B2D50" w:rsidP="009D4432">
            <w:pPr>
              <w:pStyle w:val="TAC"/>
              <w:rPr>
                <w:lang w:eastAsia="en-US"/>
              </w:rPr>
            </w:pPr>
            <w:r w:rsidRPr="00D70946">
              <w:rPr>
                <w:lang w:eastAsia="zh-CN"/>
              </w:rPr>
              <w:t>-</w:t>
            </w:r>
          </w:p>
        </w:tc>
        <w:tc>
          <w:tcPr>
            <w:tcW w:w="850" w:type="dxa"/>
            <w:shd w:val="clear" w:color="auto" w:fill="auto"/>
          </w:tcPr>
          <w:p w14:paraId="5A91289A" w14:textId="2C20BFC2" w:rsidR="007B2D50" w:rsidRPr="00D70946" w:rsidDel="006F1175" w:rsidRDefault="007B2D50" w:rsidP="009D4432">
            <w:pPr>
              <w:pStyle w:val="TAC"/>
              <w:rPr>
                <w:lang w:eastAsia="en-US"/>
              </w:rPr>
            </w:pPr>
            <w:r w:rsidRPr="00D70946">
              <w:rPr>
                <w:lang w:eastAsia="zh-CN"/>
              </w:rPr>
              <w:t>-</w:t>
            </w:r>
          </w:p>
        </w:tc>
      </w:tr>
      <w:tr w:rsidR="007B2D50" w:rsidRPr="00D70946" w:rsidDel="006F1175" w14:paraId="12AC8250" w14:textId="77777777" w:rsidTr="004150A5">
        <w:tc>
          <w:tcPr>
            <w:tcW w:w="534" w:type="dxa"/>
            <w:shd w:val="clear" w:color="auto" w:fill="auto"/>
          </w:tcPr>
          <w:p w14:paraId="2B416AD2" w14:textId="7F693670" w:rsidR="007B2D50" w:rsidRPr="00D70946" w:rsidDel="006F1175" w:rsidRDefault="007B2D50" w:rsidP="009D4432">
            <w:pPr>
              <w:pStyle w:val="TAC"/>
              <w:rPr>
                <w:lang w:eastAsia="en-US"/>
              </w:rPr>
            </w:pPr>
            <w:r w:rsidRPr="00D70946">
              <w:rPr>
                <w:lang w:eastAsia="zh-CN"/>
              </w:rPr>
              <w:t>23</w:t>
            </w:r>
          </w:p>
        </w:tc>
        <w:tc>
          <w:tcPr>
            <w:tcW w:w="3968" w:type="dxa"/>
            <w:shd w:val="clear" w:color="auto" w:fill="auto"/>
          </w:tcPr>
          <w:p w14:paraId="07ABD063" w14:textId="025A530A" w:rsidR="007B2D50" w:rsidRPr="00D70946" w:rsidDel="006F1175" w:rsidRDefault="007B2D50" w:rsidP="009D4432">
            <w:pPr>
              <w:pStyle w:val="TAL"/>
              <w:rPr>
                <w:lang w:eastAsia="en-US"/>
              </w:rPr>
            </w:pPr>
            <w:r w:rsidRPr="00D70946">
              <w:t>The SS transmits an RRCRelease message</w:t>
            </w:r>
            <w:r w:rsidRPr="00D70946">
              <w:rPr>
                <w:lang w:eastAsia="zh-CN"/>
              </w:rPr>
              <w:t>.</w:t>
            </w:r>
          </w:p>
        </w:tc>
        <w:tc>
          <w:tcPr>
            <w:tcW w:w="708" w:type="dxa"/>
            <w:shd w:val="clear" w:color="auto" w:fill="auto"/>
          </w:tcPr>
          <w:p w14:paraId="65660E20" w14:textId="5E304CEB" w:rsidR="007B2D50" w:rsidRPr="00D70946" w:rsidDel="006F1175" w:rsidRDefault="007B2D50" w:rsidP="009D4432">
            <w:pPr>
              <w:pStyle w:val="TAC"/>
              <w:rPr>
                <w:lang w:eastAsia="en-US"/>
              </w:rPr>
            </w:pPr>
            <w:r w:rsidRPr="00D70946">
              <w:t>&lt;--</w:t>
            </w:r>
          </w:p>
        </w:tc>
        <w:tc>
          <w:tcPr>
            <w:tcW w:w="2976" w:type="dxa"/>
            <w:shd w:val="clear" w:color="auto" w:fill="auto"/>
          </w:tcPr>
          <w:p w14:paraId="1738C941" w14:textId="7E03CC9B" w:rsidR="007B2D50" w:rsidRPr="00D70946" w:rsidDel="006F1175" w:rsidRDefault="007B2D50" w:rsidP="009D4432">
            <w:pPr>
              <w:pStyle w:val="TAL"/>
              <w:rPr>
                <w:lang w:eastAsia="en-US"/>
              </w:rPr>
            </w:pPr>
            <w:r w:rsidRPr="00D70946">
              <w:t>NR RRC: RRCRelease</w:t>
            </w:r>
          </w:p>
        </w:tc>
        <w:tc>
          <w:tcPr>
            <w:tcW w:w="567" w:type="dxa"/>
            <w:shd w:val="clear" w:color="auto" w:fill="auto"/>
          </w:tcPr>
          <w:p w14:paraId="788D7E1A" w14:textId="72CD431A" w:rsidR="007B2D50" w:rsidRPr="00D70946" w:rsidDel="006F1175" w:rsidRDefault="007B2D50" w:rsidP="009D4432">
            <w:pPr>
              <w:pStyle w:val="TAC"/>
              <w:rPr>
                <w:lang w:eastAsia="en-US"/>
              </w:rPr>
            </w:pPr>
            <w:r w:rsidRPr="00D70946">
              <w:t>-</w:t>
            </w:r>
          </w:p>
        </w:tc>
        <w:tc>
          <w:tcPr>
            <w:tcW w:w="850" w:type="dxa"/>
            <w:shd w:val="clear" w:color="auto" w:fill="auto"/>
          </w:tcPr>
          <w:p w14:paraId="672BB430" w14:textId="479432C2" w:rsidR="007B2D50" w:rsidRPr="00D70946" w:rsidDel="006F1175" w:rsidRDefault="007B2D50" w:rsidP="009D4432">
            <w:pPr>
              <w:pStyle w:val="TAC"/>
              <w:rPr>
                <w:lang w:eastAsia="en-US"/>
              </w:rPr>
            </w:pPr>
            <w:r w:rsidRPr="00D70946">
              <w:t>-</w:t>
            </w:r>
          </w:p>
        </w:tc>
      </w:tr>
      <w:tr w:rsidR="00F0306C" w:rsidRPr="00D70946" w14:paraId="509DF205" w14:textId="77777777" w:rsidTr="004150A5">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2A77CA70" w14:textId="77777777" w:rsidR="00F0306C" w:rsidRPr="00D70946" w:rsidRDefault="00F0306C" w:rsidP="009D4432">
            <w:pPr>
              <w:pStyle w:val="TAL"/>
            </w:pPr>
            <w:r w:rsidRPr="00D70946">
              <w:t>NOTE 1:</w:t>
            </w:r>
            <w:r w:rsidRPr="00D70946">
              <w:tab/>
              <w:t>This could be done by e.g. MMI or AT command.</w:t>
            </w:r>
          </w:p>
        </w:tc>
      </w:tr>
    </w:tbl>
    <w:p w14:paraId="565A80A8" w14:textId="77777777" w:rsidR="004A07E9" w:rsidRPr="00D70946" w:rsidRDefault="004A07E9" w:rsidP="009D4432"/>
    <w:p w14:paraId="69069AE0" w14:textId="77777777" w:rsidR="009312E0" w:rsidRPr="00D70946" w:rsidRDefault="009312E0" w:rsidP="009D4432">
      <w:pPr>
        <w:pStyle w:val="TH"/>
      </w:pPr>
      <w:r w:rsidRPr="00D70946">
        <w:t>Table 11.4.1.3.2-2: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9312E0" w:rsidRPr="00D70946" w14:paraId="5F8ACD43" w14:textId="77777777" w:rsidTr="00FE1741">
        <w:tc>
          <w:tcPr>
            <w:tcW w:w="576" w:type="dxa"/>
            <w:tcBorders>
              <w:bottom w:val="nil"/>
            </w:tcBorders>
            <w:shd w:val="clear" w:color="auto" w:fill="auto"/>
          </w:tcPr>
          <w:p w14:paraId="3D706827" w14:textId="77777777" w:rsidR="009312E0" w:rsidRPr="00D70946" w:rsidRDefault="009312E0" w:rsidP="009D4432">
            <w:pPr>
              <w:pStyle w:val="TAH"/>
            </w:pPr>
            <w:r w:rsidRPr="00D70946">
              <w:t>St</w:t>
            </w:r>
          </w:p>
        </w:tc>
        <w:tc>
          <w:tcPr>
            <w:tcW w:w="3942" w:type="dxa"/>
            <w:shd w:val="clear" w:color="auto" w:fill="auto"/>
          </w:tcPr>
          <w:p w14:paraId="1C5885C6" w14:textId="77777777" w:rsidR="009312E0" w:rsidRPr="00D70946" w:rsidRDefault="009312E0" w:rsidP="009D4432">
            <w:pPr>
              <w:pStyle w:val="TAH"/>
            </w:pPr>
            <w:r w:rsidRPr="00D70946">
              <w:t>Procedure</w:t>
            </w:r>
          </w:p>
        </w:tc>
        <w:tc>
          <w:tcPr>
            <w:tcW w:w="3780" w:type="dxa"/>
            <w:gridSpan w:val="2"/>
            <w:shd w:val="clear" w:color="auto" w:fill="auto"/>
          </w:tcPr>
          <w:p w14:paraId="0B10BC19" w14:textId="77777777" w:rsidR="009312E0" w:rsidRPr="00D70946" w:rsidRDefault="009312E0" w:rsidP="009D4432">
            <w:pPr>
              <w:pStyle w:val="TAH"/>
            </w:pPr>
            <w:r w:rsidRPr="00D70946">
              <w:t>Message Sequence</w:t>
            </w:r>
          </w:p>
        </w:tc>
        <w:tc>
          <w:tcPr>
            <w:tcW w:w="455" w:type="dxa"/>
            <w:tcBorders>
              <w:bottom w:val="nil"/>
            </w:tcBorders>
            <w:shd w:val="clear" w:color="auto" w:fill="auto"/>
          </w:tcPr>
          <w:p w14:paraId="1C0CC348" w14:textId="77777777" w:rsidR="009312E0" w:rsidRPr="00D70946" w:rsidRDefault="009312E0" w:rsidP="009D4432">
            <w:pPr>
              <w:pStyle w:val="TAH"/>
            </w:pPr>
            <w:r w:rsidRPr="00D70946">
              <w:t>TP</w:t>
            </w:r>
          </w:p>
        </w:tc>
        <w:tc>
          <w:tcPr>
            <w:tcW w:w="853" w:type="dxa"/>
            <w:tcBorders>
              <w:bottom w:val="nil"/>
            </w:tcBorders>
            <w:shd w:val="clear" w:color="auto" w:fill="auto"/>
          </w:tcPr>
          <w:p w14:paraId="30AC5D7A" w14:textId="77777777" w:rsidR="009312E0" w:rsidRPr="00D70946" w:rsidRDefault="009312E0" w:rsidP="009D4432">
            <w:pPr>
              <w:pStyle w:val="TAH"/>
            </w:pPr>
            <w:r w:rsidRPr="00D70946">
              <w:t>Verdict</w:t>
            </w:r>
          </w:p>
        </w:tc>
      </w:tr>
      <w:tr w:rsidR="009312E0" w:rsidRPr="00D70946" w14:paraId="443A6031" w14:textId="77777777" w:rsidTr="00FE1741">
        <w:tc>
          <w:tcPr>
            <w:tcW w:w="576" w:type="dxa"/>
            <w:tcBorders>
              <w:top w:val="nil"/>
            </w:tcBorders>
            <w:shd w:val="clear" w:color="auto" w:fill="auto"/>
          </w:tcPr>
          <w:p w14:paraId="6AF1692A" w14:textId="77777777" w:rsidR="009312E0" w:rsidRPr="00D70946" w:rsidRDefault="009312E0" w:rsidP="009D4432">
            <w:pPr>
              <w:pStyle w:val="TAH"/>
            </w:pPr>
          </w:p>
        </w:tc>
        <w:tc>
          <w:tcPr>
            <w:tcW w:w="3942" w:type="dxa"/>
            <w:shd w:val="clear" w:color="auto" w:fill="auto"/>
          </w:tcPr>
          <w:p w14:paraId="4A5C6AB1" w14:textId="77777777" w:rsidR="009312E0" w:rsidRPr="00D70946" w:rsidRDefault="009312E0" w:rsidP="009D4432">
            <w:pPr>
              <w:pStyle w:val="TAH"/>
            </w:pPr>
          </w:p>
        </w:tc>
        <w:tc>
          <w:tcPr>
            <w:tcW w:w="645" w:type="dxa"/>
            <w:shd w:val="clear" w:color="auto" w:fill="auto"/>
          </w:tcPr>
          <w:p w14:paraId="5675DAA5" w14:textId="77777777" w:rsidR="009312E0" w:rsidRPr="00D70946" w:rsidRDefault="009312E0" w:rsidP="009D4432">
            <w:pPr>
              <w:pStyle w:val="TAH"/>
            </w:pPr>
            <w:r w:rsidRPr="00D70946">
              <w:t>U - S</w:t>
            </w:r>
          </w:p>
        </w:tc>
        <w:tc>
          <w:tcPr>
            <w:tcW w:w="3135" w:type="dxa"/>
            <w:shd w:val="clear" w:color="auto" w:fill="auto"/>
          </w:tcPr>
          <w:p w14:paraId="0251DDB0" w14:textId="77777777" w:rsidR="009312E0" w:rsidRPr="00D70946" w:rsidRDefault="009312E0" w:rsidP="009D4432">
            <w:pPr>
              <w:pStyle w:val="TAH"/>
            </w:pPr>
            <w:r w:rsidRPr="00D70946">
              <w:t>Message</w:t>
            </w:r>
          </w:p>
        </w:tc>
        <w:tc>
          <w:tcPr>
            <w:tcW w:w="455" w:type="dxa"/>
            <w:tcBorders>
              <w:top w:val="nil"/>
            </w:tcBorders>
            <w:shd w:val="clear" w:color="auto" w:fill="auto"/>
          </w:tcPr>
          <w:p w14:paraId="19B25213" w14:textId="77777777" w:rsidR="009312E0" w:rsidRPr="00D70946" w:rsidRDefault="009312E0" w:rsidP="009D4432">
            <w:pPr>
              <w:pStyle w:val="TAH"/>
            </w:pPr>
          </w:p>
        </w:tc>
        <w:tc>
          <w:tcPr>
            <w:tcW w:w="853" w:type="dxa"/>
            <w:tcBorders>
              <w:top w:val="nil"/>
            </w:tcBorders>
            <w:shd w:val="clear" w:color="auto" w:fill="auto"/>
          </w:tcPr>
          <w:p w14:paraId="69037207" w14:textId="77777777" w:rsidR="009312E0" w:rsidRPr="00D70946" w:rsidRDefault="009312E0" w:rsidP="009D4432">
            <w:pPr>
              <w:pStyle w:val="TAH"/>
            </w:pPr>
          </w:p>
        </w:tc>
      </w:tr>
      <w:tr w:rsidR="009312E0" w:rsidRPr="00D70946" w14:paraId="32728A39" w14:textId="77777777" w:rsidTr="00FE1741">
        <w:tc>
          <w:tcPr>
            <w:tcW w:w="576" w:type="dxa"/>
            <w:shd w:val="clear" w:color="auto" w:fill="auto"/>
          </w:tcPr>
          <w:p w14:paraId="0E8915FD" w14:textId="77777777" w:rsidR="009312E0" w:rsidRPr="00D70946" w:rsidRDefault="009312E0" w:rsidP="009D4432">
            <w:pPr>
              <w:pStyle w:val="TAC"/>
            </w:pPr>
            <w:r w:rsidRPr="00D70946">
              <w:t>1</w:t>
            </w:r>
          </w:p>
        </w:tc>
        <w:tc>
          <w:tcPr>
            <w:tcW w:w="3942" w:type="dxa"/>
            <w:shd w:val="clear" w:color="auto" w:fill="auto"/>
          </w:tcPr>
          <w:p w14:paraId="3C1D4AC0" w14:textId="77777777" w:rsidR="009312E0" w:rsidRPr="00D70946" w:rsidRDefault="009312E0" w:rsidP="009D4432">
            <w:pPr>
              <w:pStyle w:val="TAL"/>
            </w:pPr>
            <w:r w:rsidRPr="00D70946">
              <w:t>Check: Does the UE transmit a PDU SESSION RELEASE REQUEST message with PDU session ID equal to one of the IDs of an existing PDU session BUT different to the PDU session ID assigned to the Emergency PDU session in step 2, Table 11.4.1.3.2-1?</w:t>
            </w:r>
          </w:p>
        </w:tc>
        <w:tc>
          <w:tcPr>
            <w:tcW w:w="645" w:type="dxa"/>
            <w:shd w:val="clear" w:color="auto" w:fill="auto"/>
          </w:tcPr>
          <w:p w14:paraId="4AC9784C" w14:textId="77777777" w:rsidR="009312E0" w:rsidRPr="00D70946" w:rsidRDefault="009312E0" w:rsidP="009D4432">
            <w:pPr>
              <w:pStyle w:val="TAC"/>
            </w:pPr>
            <w:r w:rsidRPr="00D70946">
              <w:t>-</w:t>
            </w:r>
          </w:p>
        </w:tc>
        <w:tc>
          <w:tcPr>
            <w:tcW w:w="3135" w:type="dxa"/>
            <w:shd w:val="clear" w:color="auto" w:fill="auto"/>
          </w:tcPr>
          <w:p w14:paraId="2E18DF91" w14:textId="77777777" w:rsidR="009312E0" w:rsidRPr="00D70946" w:rsidRDefault="009312E0" w:rsidP="009D4432">
            <w:pPr>
              <w:pStyle w:val="TAL"/>
            </w:pPr>
            <w:r w:rsidRPr="00D70946">
              <w:t>PDU SESSION RELEASE REQUEST</w:t>
            </w:r>
          </w:p>
        </w:tc>
        <w:tc>
          <w:tcPr>
            <w:tcW w:w="455" w:type="dxa"/>
            <w:shd w:val="clear" w:color="auto" w:fill="auto"/>
          </w:tcPr>
          <w:p w14:paraId="0B457CFE" w14:textId="77777777" w:rsidR="009312E0" w:rsidRPr="00D70946" w:rsidRDefault="009312E0" w:rsidP="009D4432">
            <w:pPr>
              <w:pStyle w:val="TAC"/>
            </w:pPr>
            <w:r w:rsidRPr="00D70946">
              <w:t>2</w:t>
            </w:r>
          </w:p>
        </w:tc>
        <w:tc>
          <w:tcPr>
            <w:tcW w:w="853" w:type="dxa"/>
            <w:shd w:val="clear" w:color="auto" w:fill="auto"/>
          </w:tcPr>
          <w:p w14:paraId="03D8E269" w14:textId="77777777" w:rsidR="009312E0" w:rsidRPr="00D70946" w:rsidRDefault="009312E0" w:rsidP="009D4432">
            <w:pPr>
              <w:pStyle w:val="TAC"/>
            </w:pPr>
            <w:r w:rsidRPr="00D70946">
              <w:t>P</w:t>
            </w:r>
          </w:p>
        </w:tc>
      </w:tr>
      <w:tr w:rsidR="009312E0" w:rsidRPr="00D70946" w14:paraId="7B6BC733" w14:textId="77777777" w:rsidTr="00FE1741">
        <w:tc>
          <w:tcPr>
            <w:tcW w:w="576" w:type="dxa"/>
            <w:shd w:val="clear" w:color="auto" w:fill="auto"/>
          </w:tcPr>
          <w:p w14:paraId="6F2D6965" w14:textId="77777777" w:rsidR="009312E0" w:rsidRPr="00D70946" w:rsidRDefault="009312E0" w:rsidP="009D4432">
            <w:pPr>
              <w:pStyle w:val="TAC"/>
            </w:pPr>
            <w:r w:rsidRPr="00D70946">
              <w:t>2</w:t>
            </w:r>
          </w:p>
        </w:tc>
        <w:tc>
          <w:tcPr>
            <w:tcW w:w="3942" w:type="dxa"/>
            <w:shd w:val="clear" w:color="auto" w:fill="auto"/>
          </w:tcPr>
          <w:p w14:paraId="3C314CD7" w14:textId="77777777" w:rsidR="009312E0" w:rsidRPr="00D70946" w:rsidRDefault="009312E0" w:rsidP="009D4432">
            <w:pPr>
              <w:pStyle w:val="TAL"/>
            </w:pPr>
            <w:r w:rsidRPr="00D70946">
              <w:rPr>
                <w:rFonts w:eastAsia="DengXian"/>
              </w:rPr>
              <w:t>Check: Does the UE perform PDU session release procedure defined in clause 4.9.21 of TS 38.508-1 [4]?</w:t>
            </w:r>
          </w:p>
        </w:tc>
        <w:tc>
          <w:tcPr>
            <w:tcW w:w="645" w:type="dxa"/>
            <w:shd w:val="clear" w:color="auto" w:fill="auto"/>
          </w:tcPr>
          <w:p w14:paraId="4A5DA567" w14:textId="77777777" w:rsidR="009312E0" w:rsidRPr="00D70946" w:rsidRDefault="009312E0" w:rsidP="009D4432">
            <w:pPr>
              <w:pStyle w:val="TAC"/>
            </w:pPr>
            <w:r w:rsidRPr="00D70946">
              <w:t>-</w:t>
            </w:r>
          </w:p>
        </w:tc>
        <w:tc>
          <w:tcPr>
            <w:tcW w:w="3135" w:type="dxa"/>
            <w:shd w:val="clear" w:color="auto" w:fill="auto"/>
          </w:tcPr>
          <w:p w14:paraId="059F3D55" w14:textId="77777777" w:rsidR="009312E0" w:rsidRPr="00D70946" w:rsidRDefault="009312E0" w:rsidP="009D4432">
            <w:pPr>
              <w:pStyle w:val="TAL"/>
            </w:pPr>
          </w:p>
        </w:tc>
        <w:tc>
          <w:tcPr>
            <w:tcW w:w="455" w:type="dxa"/>
            <w:shd w:val="clear" w:color="auto" w:fill="auto"/>
          </w:tcPr>
          <w:p w14:paraId="4900A259" w14:textId="77777777" w:rsidR="009312E0" w:rsidRPr="00D70946" w:rsidRDefault="009312E0" w:rsidP="009D4432">
            <w:pPr>
              <w:pStyle w:val="TAC"/>
            </w:pPr>
            <w:r w:rsidRPr="00D70946">
              <w:t>2</w:t>
            </w:r>
          </w:p>
        </w:tc>
        <w:tc>
          <w:tcPr>
            <w:tcW w:w="853" w:type="dxa"/>
            <w:shd w:val="clear" w:color="auto" w:fill="auto"/>
          </w:tcPr>
          <w:p w14:paraId="3860FA36" w14:textId="77777777" w:rsidR="009312E0" w:rsidRPr="00D70946" w:rsidRDefault="009312E0" w:rsidP="009D4432">
            <w:pPr>
              <w:pStyle w:val="TAC"/>
            </w:pPr>
            <w:r w:rsidRPr="00D70946">
              <w:t>P</w:t>
            </w:r>
          </w:p>
        </w:tc>
      </w:tr>
    </w:tbl>
    <w:p w14:paraId="70C5EAB5" w14:textId="77777777" w:rsidR="009312E0" w:rsidRPr="00D70946" w:rsidRDefault="009312E0" w:rsidP="009D4432"/>
    <w:p w14:paraId="73CA1344" w14:textId="77777777" w:rsidR="004A07E9" w:rsidRPr="00D70946" w:rsidRDefault="004A07E9" w:rsidP="004A07E9">
      <w:pPr>
        <w:pStyle w:val="H6"/>
      </w:pPr>
      <w:r w:rsidRPr="00D70946">
        <w:t>11.4.1.3.3</w:t>
      </w:r>
      <w:r w:rsidRPr="00D70946">
        <w:tab/>
        <w:t>Specific message contents</w:t>
      </w:r>
    </w:p>
    <w:p w14:paraId="2A521F1A" w14:textId="77777777" w:rsidR="00151E7A" w:rsidRPr="00D70946" w:rsidRDefault="00151E7A" w:rsidP="009D4432">
      <w:pPr>
        <w:pStyle w:val="TH"/>
      </w:pPr>
      <w:bookmarkStart w:id="2355" w:name="_Toc21103529"/>
      <w:r w:rsidRPr="00D70946">
        <w:t>Table 11.4.1.3.3-1: Message AUTHENTICATION REQUEST (step 2A, Table 1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151E7A" w:rsidRPr="00D70946" w14:paraId="64722F67" w14:textId="77777777" w:rsidTr="00B9749D">
        <w:tc>
          <w:tcPr>
            <w:tcW w:w="9600" w:type="dxa"/>
            <w:gridSpan w:val="4"/>
            <w:tcBorders>
              <w:top w:val="single" w:sz="4" w:space="0" w:color="auto"/>
              <w:left w:val="single" w:sz="4" w:space="0" w:color="auto"/>
              <w:bottom w:val="single" w:sz="4" w:space="0" w:color="auto"/>
              <w:right w:val="single" w:sz="4" w:space="0" w:color="auto"/>
            </w:tcBorders>
            <w:hideMark/>
          </w:tcPr>
          <w:p w14:paraId="2B7FE49D" w14:textId="77777777" w:rsidR="00151E7A" w:rsidRPr="00D70946" w:rsidRDefault="00151E7A" w:rsidP="009D4432">
            <w:pPr>
              <w:pStyle w:val="TAL"/>
            </w:pPr>
            <w:r w:rsidRPr="00D70946">
              <w:t>Derivation path: TS 38.508-1 [4], Table 4.7.1-1</w:t>
            </w:r>
          </w:p>
        </w:tc>
      </w:tr>
      <w:tr w:rsidR="00151E7A" w:rsidRPr="00D70946" w14:paraId="65025435" w14:textId="77777777" w:rsidTr="00B9749D">
        <w:tc>
          <w:tcPr>
            <w:tcW w:w="4517" w:type="dxa"/>
            <w:tcBorders>
              <w:top w:val="single" w:sz="4" w:space="0" w:color="auto"/>
              <w:left w:val="single" w:sz="4" w:space="0" w:color="auto"/>
              <w:bottom w:val="single" w:sz="4" w:space="0" w:color="auto"/>
              <w:right w:val="single" w:sz="4" w:space="0" w:color="auto"/>
            </w:tcBorders>
            <w:hideMark/>
          </w:tcPr>
          <w:p w14:paraId="0B91707E" w14:textId="77777777" w:rsidR="00151E7A" w:rsidRPr="00D70946" w:rsidRDefault="00151E7A" w:rsidP="009D4432">
            <w:pPr>
              <w:pStyle w:val="TAH"/>
            </w:pPr>
            <w:r w:rsidRPr="00D70946">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65953EBA" w14:textId="77777777" w:rsidR="00151E7A" w:rsidRPr="00D70946" w:rsidRDefault="00151E7A" w:rsidP="009D4432">
            <w:pPr>
              <w:pStyle w:val="TAH"/>
            </w:pPr>
            <w:r w:rsidRPr="00D70946">
              <w:t>Value/Remark</w:t>
            </w:r>
          </w:p>
        </w:tc>
        <w:tc>
          <w:tcPr>
            <w:tcW w:w="1694" w:type="dxa"/>
            <w:tcBorders>
              <w:top w:val="single" w:sz="4" w:space="0" w:color="auto"/>
              <w:left w:val="single" w:sz="4" w:space="0" w:color="auto"/>
              <w:bottom w:val="single" w:sz="4" w:space="0" w:color="auto"/>
              <w:right w:val="single" w:sz="4" w:space="0" w:color="auto"/>
            </w:tcBorders>
            <w:hideMark/>
          </w:tcPr>
          <w:p w14:paraId="2994652D" w14:textId="77777777" w:rsidR="00151E7A" w:rsidRPr="00D70946" w:rsidRDefault="00151E7A"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3CFA2FA3" w14:textId="77777777" w:rsidR="00151E7A" w:rsidRPr="00D70946" w:rsidRDefault="00151E7A" w:rsidP="009D4432">
            <w:pPr>
              <w:pStyle w:val="TAH"/>
            </w:pPr>
            <w:r w:rsidRPr="00D70946">
              <w:t>Condition</w:t>
            </w:r>
          </w:p>
        </w:tc>
      </w:tr>
      <w:tr w:rsidR="00151E7A" w:rsidRPr="00D70946" w14:paraId="4F073943" w14:textId="77777777" w:rsidTr="00005800">
        <w:tc>
          <w:tcPr>
            <w:tcW w:w="4517" w:type="dxa"/>
            <w:tcBorders>
              <w:top w:val="single" w:sz="4" w:space="0" w:color="auto"/>
              <w:left w:val="single" w:sz="4" w:space="0" w:color="auto"/>
              <w:bottom w:val="single" w:sz="4" w:space="0" w:color="auto"/>
              <w:right w:val="single" w:sz="4" w:space="0" w:color="auto"/>
            </w:tcBorders>
            <w:hideMark/>
          </w:tcPr>
          <w:p w14:paraId="256566D9" w14:textId="77777777" w:rsidR="00151E7A" w:rsidRPr="00D70946" w:rsidRDefault="00151E7A" w:rsidP="009D4432">
            <w:pPr>
              <w:pStyle w:val="TAL"/>
            </w:pPr>
            <w:r w:rsidRPr="00D70946">
              <w:t>ngKSI</w:t>
            </w:r>
          </w:p>
        </w:tc>
        <w:tc>
          <w:tcPr>
            <w:tcW w:w="2259" w:type="dxa"/>
            <w:tcBorders>
              <w:top w:val="single" w:sz="4" w:space="0" w:color="auto"/>
              <w:left w:val="single" w:sz="4" w:space="0" w:color="auto"/>
              <w:bottom w:val="single" w:sz="4" w:space="0" w:color="auto"/>
              <w:right w:val="single" w:sz="4" w:space="0" w:color="auto"/>
            </w:tcBorders>
            <w:hideMark/>
          </w:tcPr>
          <w:p w14:paraId="3E275465" w14:textId="77777777" w:rsidR="00151E7A" w:rsidRPr="00D70946" w:rsidRDefault="00151E7A" w:rsidP="009D4432">
            <w:pPr>
              <w:pStyle w:val="TAL"/>
            </w:pPr>
            <w:r w:rsidRPr="00D70946">
              <w:rPr>
                <w:lang w:eastAsia="zh-CN"/>
              </w:rPr>
              <w:t xml:space="preserve">The same ng-KSI assigned in the Preamble and indicated </w:t>
            </w:r>
            <w:r w:rsidRPr="00D70946">
              <w:t xml:space="preserve">in the initial message </w:t>
            </w:r>
            <w:r w:rsidRPr="00D70946">
              <w:rPr>
                <w:iCs/>
              </w:rPr>
              <w:t>SERVICE REQUEST sent in step 2</w:t>
            </w:r>
          </w:p>
        </w:tc>
        <w:tc>
          <w:tcPr>
            <w:tcW w:w="1694" w:type="dxa"/>
            <w:tcBorders>
              <w:top w:val="single" w:sz="4" w:space="0" w:color="auto"/>
              <w:left w:val="single" w:sz="4" w:space="0" w:color="auto"/>
              <w:bottom w:val="single" w:sz="4" w:space="0" w:color="auto"/>
              <w:right w:val="single" w:sz="4" w:space="0" w:color="auto"/>
            </w:tcBorders>
          </w:tcPr>
          <w:p w14:paraId="05DD7E10" w14:textId="77777777" w:rsidR="00151E7A" w:rsidRPr="00D70946" w:rsidRDefault="00151E7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D39D759" w14:textId="77777777" w:rsidR="00151E7A" w:rsidRPr="00D70946" w:rsidRDefault="00151E7A" w:rsidP="009D4432">
            <w:pPr>
              <w:pStyle w:val="TAH"/>
            </w:pPr>
          </w:p>
        </w:tc>
      </w:tr>
    </w:tbl>
    <w:p w14:paraId="632CA790" w14:textId="77777777" w:rsidR="00151E7A" w:rsidRPr="00D70946" w:rsidRDefault="00151E7A" w:rsidP="009D4432">
      <w:pPr>
        <w:rPr>
          <w:lang w:eastAsia="en-US"/>
        </w:rPr>
      </w:pPr>
    </w:p>
    <w:p w14:paraId="4325328D" w14:textId="77777777" w:rsidR="00151E7A" w:rsidRPr="00D70946" w:rsidRDefault="00151E7A" w:rsidP="009D4432">
      <w:pPr>
        <w:pStyle w:val="TH"/>
      </w:pPr>
      <w:r w:rsidRPr="00D70946">
        <w:t>Table 11.4.1.3.3-2: Message AUTHENTICATION FAILURE (step 2B, Table 1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151E7A" w:rsidRPr="00D70946" w14:paraId="7FDE506D" w14:textId="77777777" w:rsidTr="00B9749D">
        <w:tc>
          <w:tcPr>
            <w:tcW w:w="9603" w:type="dxa"/>
            <w:gridSpan w:val="4"/>
            <w:tcBorders>
              <w:top w:val="single" w:sz="4" w:space="0" w:color="auto"/>
              <w:left w:val="single" w:sz="4" w:space="0" w:color="auto"/>
              <w:bottom w:val="single" w:sz="4" w:space="0" w:color="auto"/>
              <w:right w:val="single" w:sz="4" w:space="0" w:color="auto"/>
            </w:tcBorders>
            <w:hideMark/>
          </w:tcPr>
          <w:p w14:paraId="05113301" w14:textId="77777777" w:rsidR="00151E7A" w:rsidRPr="00D70946" w:rsidRDefault="00151E7A" w:rsidP="009D4432">
            <w:pPr>
              <w:pStyle w:val="TAL"/>
            </w:pPr>
            <w:r w:rsidRPr="00D70946">
              <w:t>Derivation path: TS 38.508-1 [4], Table 4.7.1-4</w:t>
            </w:r>
          </w:p>
        </w:tc>
      </w:tr>
      <w:tr w:rsidR="00151E7A" w:rsidRPr="00D70946" w14:paraId="0A4C93BE" w14:textId="77777777" w:rsidTr="00B9749D">
        <w:tc>
          <w:tcPr>
            <w:tcW w:w="4518" w:type="dxa"/>
            <w:tcBorders>
              <w:top w:val="single" w:sz="4" w:space="0" w:color="auto"/>
              <w:left w:val="single" w:sz="4" w:space="0" w:color="auto"/>
              <w:bottom w:val="single" w:sz="4" w:space="0" w:color="auto"/>
              <w:right w:val="single" w:sz="4" w:space="0" w:color="auto"/>
            </w:tcBorders>
            <w:hideMark/>
          </w:tcPr>
          <w:p w14:paraId="0EC0661A" w14:textId="77777777" w:rsidR="00151E7A" w:rsidRPr="00D70946" w:rsidRDefault="00151E7A" w:rsidP="009D4432">
            <w:pPr>
              <w:pStyle w:val="TAH"/>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619BAB5" w14:textId="77777777" w:rsidR="00151E7A" w:rsidRPr="00D70946" w:rsidRDefault="00151E7A"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241C5B44" w14:textId="77777777" w:rsidR="00151E7A" w:rsidRPr="00D70946" w:rsidRDefault="00151E7A"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6EE60B4E" w14:textId="77777777" w:rsidR="00151E7A" w:rsidRPr="00D70946" w:rsidRDefault="00151E7A" w:rsidP="009D4432">
            <w:pPr>
              <w:pStyle w:val="TAH"/>
            </w:pPr>
            <w:r w:rsidRPr="00D70946">
              <w:t>Condition</w:t>
            </w:r>
          </w:p>
        </w:tc>
      </w:tr>
      <w:tr w:rsidR="00151E7A" w:rsidRPr="00D70946" w14:paraId="24DCD97A" w14:textId="77777777" w:rsidTr="00B9749D">
        <w:tc>
          <w:tcPr>
            <w:tcW w:w="4518" w:type="dxa"/>
            <w:tcBorders>
              <w:top w:val="single" w:sz="4" w:space="0" w:color="auto"/>
              <w:left w:val="single" w:sz="4" w:space="0" w:color="auto"/>
              <w:bottom w:val="single" w:sz="4" w:space="0" w:color="auto"/>
              <w:right w:val="single" w:sz="4" w:space="0" w:color="auto"/>
            </w:tcBorders>
            <w:hideMark/>
          </w:tcPr>
          <w:p w14:paraId="36CCA2C9" w14:textId="77777777" w:rsidR="00151E7A" w:rsidRPr="00D70946" w:rsidRDefault="00151E7A" w:rsidP="009D4432">
            <w:pPr>
              <w:pStyle w:val="TAL"/>
            </w:pPr>
            <w:r w:rsidRPr="00D70946">
              <w:t>5GMM cause</w:t>
            </w:r>
          </w:p>
        </w:tc>
        <w:tc>
          <w:tcPr>
            <w:tcW w:w="2260" w:type="dxa"/>
            <w:tcBorders>
              <w:top w:val="single" w:sz="4" w:space="0" w:color="auto"/>
              <w:left w:val="single" w:sz="4" w:space="0" w:color="auto"/>
              <w:bottom w:val="single" w:sz="4" w:space="0" w:color="auto"/>
              <w:right w:val="single" w:sz="4" w:space="0" w:color="auto"/>
            </w:tcBorders>
            <w:hideMark/>
          </w:tcPr>
          <w:p w14:paraId="638DCCCA" w14:textId="77777777" w:rsidR="00151E7A" w:rsidRPr="00D70946" w:rsidRDefault="00151E7A" w:rsidP="009D4432">
            <w:pPr>
              <w:pStyle w:val="TAL"/>
            </w:pPr>
            <w:r w:rsidRPr="00D70946">
              <w:t>‘0100 0111’B</w:t>
            </w:r>
          </w:p>
        </w:tc>
        <w:tc>
          <w:tcPr>
            <w:tcW w:w="1695" w:type="dxa"/>
            <w:tcBorders>
              <w:top w:val="single" w:sz="4" w:space="0" w:color="auto"/>
              <w:left w:val="single" w:sz="4" w:space="0" w:color="auto"/>
              <w:bottom w:val="single" w:sz="4" w:space="0" w:color="auto"/>
              <w:right w:val="single" w:sz="4" w:space="0" w:color="auto"/>
            </w:tcBorders>
            <w:hideMark/>
          </w:tcPr>
          <w:p w14:paraId="51F63E11" w14:textId="77777777" w:rsidR="00151E7A" w:rsidRPr="00D70946" w:rsidRDefault="00151E7A" w:rsidP="009D4432">
            <w:pPr>
              <w:pStyle w:val="TAL"/>
              <w:rPr>
                <w:lang w:eastAsia="zh-CN"/>
              </w:rPr>
            </w:pPr>
            <w:r w:rsidRPr="00D70946">
              <w:t>ngKSI already in use</w:t>
            </w:r>
          </w:p>
        </w:tc>
        <w:tc>
          <w:tcPr>
            <w:tcW w:w="1130" w:type="dxa"/>
            <w:tcBorders>
              <w:top w:val="single" w:sz="4" w:space="0" w:color="auto"/>
              <w:left w:val="single" w:sz="4" w:space="0" w:color="auto"/>
              <w:bottom w:val="single" w:sz="4" w:space="0" w:color="auto"/>
              <w:right w:val="single" w:sz="4" w:space="0" w:color="auto"/>
            </w:tcBorders>
          </w:tcPr>
          <w:p w14:paraId="6EB80676" w14:textId="77777777" w:rsidR="00151E7A" w:rsidRPr="00D70946" w:rsidRDefault="00151E7A" w:rsidP="009D4432">
            <w:pPr>
              <w:pStyle w:val="TAH"/>
            </w:pPr>
          </w:p>
        </w:tc>
      </w:tr>
    </w:tbl>
    <w:p w14:paraId="478FD37E" w14:textId="77777777" w:rsidR="00151E7A" w:rsidRPr="00D70946" w:rsidRDefault="00151E7A" w:rsidP="009D4432">
      <w:pPr>
        <w:rPr>
          <w:lang w:eastAsia="zh-CN"/>
        </w:rPr>
      </w:pPr>
    </w:p>
    <w:p w14:paraId="73B16F1F" w14:textId="77777777" w:rsidR="004A07E9" w:rsidRPr="00D70946" w:rsidRDefault="004A07E9" w:rsidP="00151E7A">
      <w:pPr>
        <w:pStyle w:val="Heading3"/>
      </w:pPr>
      <w:r w:rsidRPr="00D70946">
        <w:t>11.4.2</w:t>
      </w:r>
      <w:r w:rsidRPr="00D70946">
        <w:tab/>
        <w:t xml:space="preserve">5GMM-DEREGISTERED.LIMITED-SERVICE / Emergency call / Utilisation of emergency </w:t>
      </w:r>
      <w:r w:rsidRPr="00D70946">
        <w:rPr>
          <w:rFonts w:cs="CG Times (WN)"/>
        </w:rPr>
        <w:t xml:space="preserve">numbers stored on the ME / </w:t>
      </w:r>
      <w:r w:rsidRPr="00D70946">
        <w:t>Initial registration for emergency services / Handling of forbidden PLMNs</w:t>
      </w:r>
      <w:bookmarkEnd w:id="2355"/>
    </w:p>
    <w:p w14:paraId="7900FD1B" w14:textId="77777777" w:rsidR="004A07E9" w:rsidRPr="00D70946" w:rsidRDefault="004A07E9" w:rsidP="004A07E9">
      <w:pPr>
        <w:pStyle w:val="H6"/>
      </w:pPr>
      <w:r w:rsidRPr="00D70946">
        <w:t>11.4.2.1</w:t>
      </w:r>
      <w:r w:rsidRPr="00D70946">
        <w:tab/>
        <w:t>Test Purpose (TP)</w:t>
      </w:r>
    </w:p>
    <w:p w14:paraId="35FAF6F6" w14:textId="77777777" w:rsidR="004A07E9" w:rsidRPr="00D70946" w:rsidRDefault="004A07E9" w:rsidP="004A07E9">
      <w:pPr>
        <w:pStyle w:val="H6"/>
      </w:pPr>
      <w:r w:rsidRPr="00D70946">
        <w:t>(1)</w:t>
      </w:r>
    </w:p>
    <w:p w14:paraId="77E10279" w14:textId="77777777" w:rsidR="004A07E9" w:rsidRPr="00D70946" w:rsidRDefault="004A07E9" w:rsidP="004A07E9">
      <w:pPr>
        <w:pStyle w:val="PL"/>
        <w:rPr>
          <w:noProof w:val="0"/>
        </w:rPr>
      </w:pPr>
      <w:r w:rsidRPr="00D70946">
        <w:rPr>
          <w:b/>
          <w:bCs/>
          <w:noProof w:val="0"/>
        </w:rPr>
        <w:t>with</w:t>
      </w:r>
      <w:r w:rsidRPr="00D70946">
        <w:rPr>
          <w:noProof w:val="0"/>
        </w:rPr>
        <w:t xml:space="preserve"> { UE in 5GMM-DEREGISTERED.LIMITED-SERVICE state }</w:t>
      </w:r>
    </w:p>
    <w:p w14:paraId="0E28C443" w14:textId="77777777" w:rsidR="004A07E9" w:rsidRPr="00D70946" w:rsidRDefault="004A07E9" w:rsidP="004A07E9">
      <w:pPr>
        <w:pStyle w:val="PL"/>
        <w:rPr>
          <w:noProof w:val="0"/>
        </w:rPr>
      </w:pPr>
      <w:r w:rsidRPr="00D70946">
        <w:rPr>
          <w:b/>
          <w:bCs/>
          <w:noProof w:val="0"/>
        </w:rPr>
        <w:t>ensure that</w:t>
      </w:r>
      <w:r w:rsidRPr="00D70946">
        <w:rPr>
          <w:noProof w:val="0"/>
        </w:rPr>
        <w:t xml:space="preserve"> {</w:t>
      </w:r>
    </w:p>
    <w:p w14:paraId="4CFDEBD2" w14:textId="77777777" w:rsidR="004A07E9" w:rsidRPr="00D70946" w:rsidRDefault="004A07E9" w:rsidP="004A07E9">
      <w:pPr>
        <w:pStyle w:val="PL"/>
        <w:rPr>
          <w:noProof w:val="0"/>
        </w:rPr>
      </w:pPr>
      <w:r w:rsidRPr="00D70946">
        <w:rPr>
          <w:noProof w:val="0"/>
        </w:rPr>
        <w:t xml:space="preserve">  </w:t>
      </w:r>
      <w:r w:rsidRPr="00D70946">
        <w:rPr>
          <w:b/>
          <w:bCs/>
          <w:noProof w:val="0"/>
        </w:rPr>
        <w:t>when</w:t>
      </w:r>
      <w:r w:rsidRPr="00D70946">
        <w:rPr>
          <w:noProof w:val="0"/>
        </w:rPr>
        <w:t xml:space="preserve"> { UE is requested to make an outgoing call using an emergency number </w:t>
      </w:r>
      <w:r w:rsidR="00EE2286" w:rsidRPr="00D70946">
        <w:rPr>
          <w:noProof w:val="0"/>
        </w:rPr>
        <w:t>stored</w:t>
      </w:r>
      <w:r w:rsidRPr="00D70946">
        <w:rPr>
          <w:noProof w:val="0"/>
        </w:rPr>
        <w:t xml:space="preserve"> on the ME }</w:t>
      </w:r>
    </w:p>
    <w:p w14:paraId="444CBAF2" w14:textId="77777777" w:rsidR="004A07E9" w:rsidRPr="00D70946" w:rsidRDefault="004A07E9" w:rsidP="004A07E9">
      <w:pPr>
        <w:pStyle w:val="PL"/>
        <w:rPr>
          <w:noProof w:val="0"/>
        </w:rPr>
      </w:pPr>
      <w:r w:rsidRPr="00D70946">
        <w:rPr>
          <w:noProof w:val="0"/>
        </w:rPr>
        <w:t xml:space="preserve">    </w:t>
      </w:r>
      <w:r w:rsidRPr="00D70946">
        <w:rPr>
          <w:b/>
          <w:bCs/>
          <w:noProof w:val="0"/>
        </w:rPr>
        <w:t>then</w:t>
      </w:r>
      <w:r w:rsidRPr="00D70946">
        <w:rPr>
          <w:noProof w:val="0"/>
        </w:rPr>
        <w:t xml:space="preserve"> { UE establishes an RRC connection with the RRC </w:t>
      </w:r>
      <w:r w:rsidRPr="00D70946">
        <w:rPr>
          <w:i/>
          <w:noProof w:val="0"/>
        </w:rPr>
        <w:t>establishmentCause</w:t>
      </w:r>
      <w:r w:rsidRPr="00D70946">
        <w:rPr>
          <w:noProof w:val="0"/>
        </w:rPr>
        <w:t xml:space="preserve"> set to "emergency", </w:t>
      </w:r>
      <w:r w:rsidRPr="00D70946">
        <w:rPr>
          <w:b/>
          <w:noProof w:val="0"/>
        </w:rPr>
        <w:t>and</w:t>
      </w:r>
      <w:r w:rsidRPr="00D70946">
        <w:rPr>
          <w:noProof w:val="0"/>
        </w:rPr>
        <w:t xml:space="preserve">, attempts </w:t>
      </w:r>
      <w:r w:rsidR="00EE2286" w:rsidRPr="00D70946">
        <w:rPr>
          <w:noProof w:val="0"/>
        </w:rPr>
        <w:t>an</w:t>
      </w:r>
      <w:r w:rsidRPr="00D70946">
        <w:rPr>
          <w:noProof w:val="0"/>
        </w:rPr>
        <w:t xml:space="preserve"> Initial registration for emergency services by sending a </w:t>
      </w:r>
      <w:r w:rsidRPr="00D70946">
        <w:rPr>
          <w:noProof w:val="0"/>
          <w:lang w:eastAsia="en-US"/>
        </w:rPr>
        <w:t>REGISTRATION REQUEST message with IE Service type set to</w:t>
      </w:r>
      <w:r w:rsidRPr="00D70946">
        <w:rPr>
          <w:noProof w:val="0"/>
        </w:rPr>
        <w:t xml:space="preserve"> "emergency services", </w:t>
      </w:r>
      <w:r w:rsidRPr="00D70946">
        <w:rPr>
          <w:b/>
          <w:noProof w:val="0"/>
        </w:rPr>
        <w:t>and</w:t>
      </w:r>
      <w:r w:rsidRPr="00D70946">
        <w:rPr>
          <w:noProof w:val="0"/>
        </w:rPr>
        <w:t xml:space="preserve">, accepts and applies security with NULL security and integrity algorithms, </w:t>
      </w:r>
      <w:r w:rsidRPr="00D70946">
        <w:rPr>
          <w:b/>
          <w:noProof w:val="0"/>
        </w:rPr>
        <w:t>and</w:t>
      </w:r>
      <w:r w:rsidRPr="00D70946">
        <w:rPr>
          <w:noProof w:val="0"/>
        </w:rPr>
        <w:t xml:space="preserve">, after </w:t>
      </w:r>
      <w:r w:rsidR="00EE2286" w:rsidRPr="00D70946">
        <w:rPr>
          <w:noProof w:val="0"/>
        </w:rPr>
        <w:t>successful</w:t>
      </w:r>
      <w:r w:rsidRPr="00D70946">
        <w:rPr>
          <w:noProof w:val="0"/>
        </w:rPr>
        <w:t xml:space="preserve"> completion of the registration for emergency services establishes an emergency PDU session by sending an UL NAS TRANSPORT</w:t>
      </w:r>
      <w:r w:rsidRPr="00D70946">
        <w:rPr>
          <w:iCs/>
          <w:noProof w:val="0"/>
        </w:rPr>
        <w:t xml:space="preserve"> message with </w:t>
      </w:r>
      <w:r w:rsidRPr="00D70946">
        <w:rPr>
          <w:noProof w:val="0"/>
        </w:rPr>
        <w:t>Request type set to "</w:t>
      </w:r>
      <w:r w:rsidRPr="00D70946">
        <w:rPr>
          <w:noProof w:val="0"/>
          <w:lang w:eastAsia="en-US"/>
        </w:rPr>
        <w:t>initial emergency request"</w:t>
      </w:r>
      <w:r w:rsidRPr="00D70946">
        <w:rPr>
          <w:noProof w:val="0"/>
        </w:rPr>
        <w:t xml:space="preserve"> </w:t>
      </w:r>
      <w:r w:rsidRPr="00D70946">
        <w:rPr>
          <w:iCs/>
          <w:noProof w:val="0"/>
        </w:rPr>
        <w:t xml:space="preserve">and a </w:t>
      </w:r>
      <w:r w:rsidRPr="00D70946">
        <w:rPr>
          <w:noProof w:val="0"/>
        </w:rPr>
        <w:t>PDU SESSION ESTABLISHMENT REQUEST }</w:t>
      </w:r>
    </w:p>
    <w:p w14:paraId="4EAC9FB8" w14:textId="77777777" w:rsidR="004A07E9" w:rsidRPr="00D70946" w:rsidRDefault="004A07E9" w:rsidP="004A07E9">
      <w:pPr>
        <w:pStyle w:val="PL"/>
        <w:rPr>
          <w:noProof w:val="0"/>
        </w:rPr>
      </w:pPr>
      <w:r w:rsidRPr="00D70946">
        <w:rPr>
          <w:noProof w:val="0"/>
        </w:rPr>
        <w:t xml:space="preserve">           }</w:t>
      </w:r>
    </w:p>
    <w:p w14:paraId="4F782C76" w14:textId="77777777" w:rsidR="004A07E9" w:rsidRPr="00D70946" w:rsidRDefault="004A07E9" w:rsidP="004A07E9">
      <w:pPr>
        <w:pStyle w:val="PL"/>
        <w:rPr>
          <w:noProof w:val="0"/>
        </w:rPr>
      </w:pPr>
    </w:p>
    <w:p w14:paraId="504E83CE" w14:textId="77777777" w:rsidR="004A07E9" w:rsidRPr="00D70946" w:rsidRDefault="004A07E9" w:rsidP="004A07E9">
      <w:pPr>
        <w:pStyle w:val="H6"/>
      </w:pPr>
      <w:r w:rsidRPr="00D70946">
        <w:t>(2)</w:t>
      </w:r>
    </w:p>
    <w:p w14:paraId="6F2366FA" w14:textId="77777777" w:rsidR="004A07E9" w:rsidRPr="00D70946" w:rsidRDefault="004A07E9" w:rsidP="004A07E9">
      <w:pPr>
        <w:pStyle w:val="PL"/>
        <w:rPr>
          <w:noProof w:val="0"/>
        </w:rPr>
      </w:pPr>
      <w:r w:rsidRPr="00D70946">
        <w:rPr>
          <w:b/>
          <w:bCs/>
          <w:noProof w:val="0"/>
        </w:rPr>
        <w:t>with</w:t>
      </w:r>
      <w:r w:rsidRPr="00D70946">
        <w:rPr>
          <w:noProof w:val="0"/>
        </w:rPr>
        <w:t xml:space="preserve"> { UE in 5GMM-DEREGISTERED.LIMITED-SERVICE state }</w:t>
      </w:r>
    </w:p>
    <w:p w14:paraId="3C32694D" w14:textId="77777777" w:rsidR="004A07E9" w:rsidRPr="00D70946" w:rsidRDefault="004A07E9" w:rsidP="004A07E9">
      <w:pPr>
        <w:pStyle w:val="PL"/>
        <w:rPr>
          <w:noProof w:val="0"/>
        </w:rPr>
      </w:pPr>
      <w:r w:rsidRPr="00D70946">
        <w:rPr>
          <w:b/>
          <w:bCs/>
          <w:noProof w:val="0"/>
        </w:rPr>
        <w:t>ensure that</w:t>
      </w:r>
      <w:r w:rsidRPr="00D70946">
        <w:rPr>
          <w:noProof w:val="0"/>
        </w:rPr>
        <w:t xml:space="preserve"> {</w:t>
      </w:r>
    </w:p>
    <w:p w14:paraId="74FE78C6" w14:textId="77777777" w:rsidR="004A07E9" w:rsidRPr="00D70946" w:rsidRDefault="004A07E9" w:rsidP="004A07E9">
      <w:pPr>
        <w:pStyle w:val="PL"/>
        <w:rPr>
          <w:noProof w:val="0"/>
        </w:rPr>
      </w:pPr>
      <w:r w:rsidRPr="00D70946">
        <w:rPr>
          <w:noProof w:val="0"/>
        </w:rPr>
        <w:t xml:space="preserve">  </w:t>
      </w:r>
      <w:r w:rsidRPr="00D70946">
        <w:rPr>
          <w:b/>
          <w:bCs/>
          <w:noProof w:val="0"/>
        </w:rPr>
        <w:t>when</w:t>
      </w:r>
      <w:r w:rsidRPr="00D70946">
        <w:rPr>
          <w:noProof w:val="0"/>
        </w:rPr>
        <w:t xml:space="preserve"> { UE has performed an IMS Emergency call on a forbidden PLMN }</w:t>
      </w:r>
    </w:p>
    <w:p w14:paraId="616C40E9" w14:textId="77777777" w:rsidR="004A07E9" w:rsidRPr="00D70946" w:rsidRDefault="004A07E9" w:rsidP="004A07E9">
      <w:pPr>
        <w:pStyle w:val="PL"/>
        <w:rPr>
          <w:noProof w:val="0"/>
        </w:rPr>
      </w:pPr>
      <w:r w:rsidRPr="00D70946">
        <w:rPr>
          <w:noProof w:val="0"/>
        </w:rPr>
        <w:t xml:space="preserve">    </w:t>
      </w:r>
      <w:r w:rsidRPr="00D70946">
        <w:rPr>
          <w:b/>
          <w:bCs/>
          <w:noProof w:val="0"/>
        </w:rPr>
        <w:t>then</w:t>
      </w:r>
      <w:r w:rsidRPr="00D70946">
        <w:rPr>
          <w:noProof w:val="0"/>
        </w:rPr>
        <w:t xml:space="preserve"> { UE does not remove the PLMN code of the accessed PLMN from the list of forbidden PLMNs }</w:t>
      </w:r>
    </w:p>
    <w:p w14:paraId="11030396" w14:textId="77777777" w:rsidR="004A07E9" w:rsidRPr="00D70946" w:rsidRDefault="004A07E9" w:rsidP="004A07E9">
      <w:pPr>
        <w:pStyle w:val="PL"/>
        <w:rPr>
          <w:noProof w:val="0"/>
        </w:rPr>
      </w:pPr>
      <w:r w:rsidRPr="00D70946">
        <w:rPr>
          <w:noProof w:val="0"/>
        </w:rPr>
        <w:t xml:space="preserve">           }</w:t>
      </w:r>
    </w:p>
    <w:p w14:paraId="3BAD5C45" w14:textId="77777777" w:rsidR="004A07E9" w:rsidRPr="00D70946" w:rsidRDefault="004A07E9" w:rsidP="004A07E9">
      <w:pPr>
        <w:pStyle w:val="PL"/>
        <w:rPr>
          <w:noProof w:val="0"/>
        </w:rPr>
      </w:pPr>
    </w:p>
    <w:p w14:paraId="04B9A78D" w14:textId="77777777" w:rsidR="004A07E9" w:rsidRPr="00D70946" w:rsidRDefault="004A07E9" w:rsidP="004A07E9">
      <w:pPr>
        <w:pStyle w:val="H6"/>
      </w:pPr>
      <w:r w:rsidRPr="00D70946">
        <w:t>11.4.2.2</w:t>
      </w:r>
      <w:r w:rsidRPr="00D70946">
        <w:tab/>
        <w:t>Conformance requirements</w:t>
      </w:r>
    </w:p>
    <w:p w14:paraId="615D6F96" w14:textId="77777777" w:rsidR="004A07E9" w:rsidRPr="00D70946" w:rsidRDefault="004A07E9" w:rsidP="009D4432">
      <w:r w:rsidRPr="00D70946">
        <w:t>References: The conformance requirements covered in the present TC are specified in: TS</w:t>
      </w:r>
      <w:r w:rsidR="00AB27BE" w:rsidRPr="00D70946">
        <w:t> </w:t>
      </w:r>
      <w:r w:rsidRPr="00D70946">
        <w:t>38.331</w:t>
      </w:r>
      <w:r w:rsidR="00AB27BE" w:rsidRPr="00D70946">
        <w:t> </w:t>
      </w:r>
      <w:r w:rsidRPr="00D70946">
        <w:t>[12], subclause 5.3.3.3, TS</w:t>
      </w:r>
      <w:r w:rsidR="00AB27BE" w:rsidRPr="00D70946">
        <w:t> </w:t>
      </w:r>
      <w:r w:rsidRPr="00D70946">
        <w:t>23.501</w:t>
      </w:r>
      <w:r w:rsidR="00AB27BE" w:rsidRPr="00D70946">
        <w:t> </w:t>
      </w:r>
      <w:r w:rsidRPr="00D70946">
        <w:t>[37], subclause 5.16.4.1, TS</w:t>
      </w:r>
      <w:r w:rsidR="00AB27BE" w:rsidRPr="00D70946">
        <w:t> </w:t>
      </w:r>
      <w:r w:rsidRPr="00D70946">
        <w:t>23.122</w:t>
      </w:r>
      <w:r w:rsidR="00AB27BE" w:rsidRPr="00D70946">
        <w:t> </w:t>
      </w:r>
      <w:r w:rsidRPr="00D70946">
        <w:t>[38], subclauses 2, 3.1, 3.5, TS</w:t>
      </w:r>
      <w:r w:rsidR="00AB27BE" w:rsidRPr="00D70946">
        <w:t> </w:t>
      </w:r>
      <w:r w:rsidRPr="00D70946">
        <w:t>24.501</w:t>
      </w:r>
      <w:r w:rsidR="00AB27BE" w:rsidRPr="00D70946">
        <w:t> </w:t>
      </w:r>
      <w:r w:rsidRPr="00D70946">
        <w:t>[22], subclauses 4.4.4.1, 5.1.3.2.1.3.3, 5.3.2, 5.4.2.3, 5.5.1.2.2, 5.5.1.2.4, 6.4.1.2, TS</w:t>
      </w:r>
      <w:r w:rsidR="00AB27BE" w:rsidRPr="00D70946">
        <w:t> </w:t>
      </w:r>
      <w:r w:rsidRPr="00D70946">
        <w:t>22.101</w:t>
      </w:r>
      <w:r w:rsidR="00AB27BE" w:rsidRPr="00D70946">
        <w:t> </w:t>
      </w:r>
      <w:r w:rsidRPr="00D70946">
        <w:t>[</w:t>
      </w:r>
      <w:r w:rsidR="001C2321" w:rsidRPr="00D70946">
        <w:t>42</w:t>
      </w:r>
      <w:r w:rsidRPr="00D70946">
        <w:t>], subclause 10.1.1. Unless otherwise stated these are Rel-15 requirements.</w:t>
      </w:r>
    </w:p>
    <w:p w14:paraId="588EC381" w14:textId="77777777" w:rsidR="004A07E9" w:rsidRPr="00D70946" w:rsidRDefault="004A07E9" w:rsidP="009D4432">
      <w:r w:rsidRPr="00D70946">
        <w:t>[TS 36.331, subclause 5.3.3.3]</w:t>
      </w:r>
    </w:p>
    <w:p w14:paraId="77EF08EC" w14:textId="77777777" w:rsidR="004A07E9" w:rsidRPr="00D70946" w:rsidRDefault="004A07E9" w:rsidP="009D4432">
      <w:r w:rsidRPr="00D70946">
        <w:t xml:space="preserve">The UE shall set the contents of </w:t>
      </w:r>
      <w:r w:rsidRPr="00D70946">
        <w:rPr>
          <w:i/>
        </w:rPr>
        <w:t>RRCSetupRequest</w:t>
      </w:r>
      <w:r w:rsidRPr="00D70946">
        <w:t xml:space="preserve"> message as follows:</w:t>
      </w:r>
    </w:p>
    <w:p w14:paraId="28363681" w14:textId="77777777" w:rsidR="004A07E9" w:rsidRPr="00D70946" w:rsidRDefault="004A07E9" w:rsidP="009D4432">
      <w:pPr>
        <w:pStyle w:val="B1"/>
      </w:pPr>
      <w:r w:rsidRPr="00D70946">
        <w:t>...</w:t>
      </w:r>
    </w:p>
    <w:p w14:paraId="42D5B493" w14:textId="77777777" w:rsidR="004A07E9" w:rsidRPr="00D70946" w:rsidRDefault="004A07E9" w:rsidP="009D4432">
      <w:pPr>
        <w:pStyle w:val="B1"/>
      </w:pPr>
      <w:r w:rsidRPr="00D70946">
        <w:t>1&gt;</w:t>
      </w:r>
      <w:r w:rsidRPr="00D70946">
        <w:tab/>
        <w:t xml:space="preserve">set the </w:t>
      </w:r>
      <w:r w:rsidRPr="00D70946">
        <w:rPr>
          <w:i/>
        </w:rPr>
        <w:t>establishmentCause</w:t>
      </w:r>
      <w:r w:rsidRPr="00D70946">
        <w:t xml:space="preserve"> in accordance with the information received from upper layers;</w:t>
      </w:r>
    </w:p>
    <w:p w14:paraId="1B7D50B5" w14:textId="77777777" w:rsidR="004A07E9" w:rsidRPr="00D70946" w:rsidRDefault="004A07E9" w:rsidP="009D4432">
      <w:r w:rsidRPr="00D70946">
        <w:t xml:space="preserve">The UE shall submit the </w:t>
      </w:r>
      <w:r w:rsidRPr="00D70946">
        <w:rPr>
          <w:i/>
        </w:rPr>
        <w:t>RRCSetupRequest</w:t>
      </w:r>
      <w:r w:rsidRPr="00D70946">
        <w:t xml:space="preserve"> message to lower layers for transmission.</w:t>
      </w:r>
    </w:p>
    <w:p w14:paraId="318DF969" w14:textId="77777777" w:rsidR="004A07E9" w:rsidRPr="00D70946" w:rsidRDefault="004A07E9" w:rsidP="009D4432">
      <w:r w:rsidRPr="00D70946">
        <w:t>[TS 23.501, subclause 5.16.4.1]</w:t>
      </w:r>
    </w:p>
    <w:p w14:paraId="2EA5F9D4" w14:textId="77777777" w:rsidR="004A07E9" w:rsidRPr="00D70946" w:rsidRDefault="004A07E9" w:rsidP="009D4432">
      <w:r w:rsidRPr="00D70946">
        <w:t xml:space="preserve">UEs that are in limited service state, as specified in TS 23.122 [17], or that camp normally on a cell but failed to register successfully to the network under conditions specified in TS 24.501 [47], initiate the Registration procedure by indicating that the registration is to receive Emergency Services, referred to as Emergency Registration, and a Follow-on request is </w:t>
      </w:r>
      <w:r w:rsidRPr="00D70946">
        <w:rPr>
          <w:lang w:eastAsia="zh-CN"/>
        </w:rPr>
        <w:t>included in the Registration Request to initiate</w:t>
      </w:r>
      <w:r w:rsidRPr="00D70946">
        <w:t xml:space="preserve"> PDU Session Establishment procedure</w:t>
      </w:r>
      <w:r w:rsidRPr="00D70946">
        <w:rPr>
          <w:lang w:eastAsia="zh-CN"/>
        </w:rPr>
        <w:t xml:space="preserve"> </w:t>
      </w:r>
      <w:r w:rsidRPr="00D70946">
        <w:t>with a Request Type indicating "Emergency Request". UEs that had registered for normal services and do not have emergency PDU Sessions established and that are subject to Mobility Restriction in the present area or RAT (e.g. because of restricted tracking area) shall initiate the UE Requested PDU Session Establishment procedure</w:t>
      </w:r>
      <w:r w:rsidRPr="00D70946">
        <w:rPr>
          <w:lang w:eastAsia="zh-CN"/>
        </w:rPr>
        <w:t xml:space="preserve"> </w:t>
      </w:r>
      <w:r w:rsidRPr="00D70946">
        <w:t>to receive Emergency Services, i.e. with a Request Type indicating "Emergency Request". Based on local regulation, the network supporting Emergency Services for UEs in limited service state provides Emergency Services to these UE, regardless whether the UE can be authenticated, has roaming or Mobility Restrictions or a valid subscription.</w:t>
      </w:r>
    </w:p>
    <w:p w14:paraId="306DF4D6" w14:textId="77777777" w:rsidR="004A07E9" w:rsidRPr="00D70946" w:rsidRDefault="004A07E9" w:rsidP="009D4432">
      <w:r w:rsidRPr="00D70946">
        <w:t>[TS 23.122, clause 2]</w:t>
      </w:r>
    </w:p>
    <w:p w14:paraId="05567FC6" w14:textId="77777777" w:rsidR="004A07E9" w:rsidRPr="00D70946" w:rsidRDefault="004A07E9" w:rsidP="009D4432">
      <w:r w:rsidRPr="00D70946">
        <w:t>If the MS is unable to find a suitable cell to camp on, or the SIM is not inserted, or if it receives certain responses to an LR request (e.g., "illegal MS"), it attempts to camp on a cell irrespective of the PLMN identity, and enters a "limited service" state in which it can only attempt to make emergency calls. An MS operating in NB-S1 mode, never attempts to make emergency calls.</w:t>
      </w:r>
    </w:p>
    <w:p w14:paraId="62709416" w14:textId="77777777" w:rsidR="004A07E9" w:rsidRPr="00D70946" w:rsidRDefault="004A07E9" w:rsidP="009D4432">
      <w:r w:rsidRPr="00D70946">
        <w:t>[TS 23.122, subclause 3.1]</w:t>
      </w:r>
    </w:p>
    <w:p w14:paraId="13EE02EF" w14:textId="77777777" w:rsidR="004A07E9" w:rsidRPr="00D70946" w:rsidRDefault="004A07E9" w:rsidP="009D4432">
      <w:r w:rsidRPr="00D70946">
        <w:t>An MS that is attaching for emergency bearer services or is attached for emergency bearer services may access PLMNs in the list of "forbidden PLMNs" or the list of "forbidden PLMNs for GPRS service". The MS shall not remove any entry from the list of "forbidden PLMNs" or the list of "forbidden PLMNs for GPRS service" as a result of such accesses.</w:t>
      </w:r>
    </w:p>
    <w:p w14:paraId="2CF356BA" w14:textId="77777777" w:rsidR="004A07E9" w:rsidRPr="00D70946" w:rsidRDefault="004A07E9" w:rsidP="009D4432">
      <w:r w:rsidRPr="00D70946">
        <w:t>[TS 23.122, subclause 3.5]</w:t>
      </w:r>
    </w:p>
    <w:p w14:paraId="0E52F77D" w14:textId="77777777" w:rsidR="004A07E9" w:rsidRPr="00D70946" w:rsidRDefault="004A07E9" w:rsidP="009D4432">
      <w:r w:rsidRPr="00D70946">
        <w:t>There are a number of situations in which the MS is unable to obtain normal service from a PLMN. These include:</w:t>
      </w:r>
    </w:p>
    <w:p w14:paraId="1FED28B0" w14:textId="77777777" w:rsidR="004A07E9" w:rsidRPr="00D70946" w:rsidRDefault="004A07E9" w:rsidP="009D4432">
      <w:pPr>
        <w:pStyle w:val="B1"/>
      </w:pPr>
      <w:r w:rsidRPr="00D70946">
        <w:t>a)</w:t>
      </w:r>
      <w:r w:rsidRPr="00D70946">
        <w:tab/>
        <w:t>Failure to find a suitable cell of the selected PLMN;</w:t>
      </w:r>
    </w:p>
    <w:p w14:paraId="683EBD34" w14:textId="77777777" w:rsidR="004A07E9" w:rsidRPr="00D70946" w:rsidRDefault="004A07E9" w:rsidP="009D4432">
      <w:pPr>
        <w:pStyle w:val="B1"/>
      </w:pPr>
      <w:r w:rsidRPr="00D70946">
        <w:t>...</w:t>
      </w:r>
    </w:p>
    <w:p w14:paraId="49ED68DA" w14:textId="77777777" w:rsidR="004A07E9" w:rsidRPr="00D70946" w:rsidRDefault="004A07E9" w:rsidP="009D4432">
      <w:r w:rsidRPr="00D70946">
        <w:t xml:space="preserve">(In automatic PLMN selection mode, items a, c and </w:t>
      </w:r>
      <w:r w:rsidRPr="00D70946">
        <w:rPr>
          <w:lang w:eastAsia="zh-CN"/>
        </w:rPr>
        <w:t>f</w:t>
      </w:r>
      <w:r w:rsidRPr="00D70946">
        <w:t xml:space="preserve"> would normally cause a new PLMN selection, but even in this case, the situation may arise when no PLMNs are available and allowable for use).</w:t>
      </w:r>
    </w:p>
    <w:p w14:paraId="33DC61CA" w14:textId="77777777" w:rsidR="004A07E9" w:rsidRPr="00D70946" w:rsidRDefault="004A07E9" w:rsidP="009D4432">
      <w:r w:rsidRPr="00D70946">
        <w:t xml:space="preserve">For the items a to f, the MS attempts to camp on an acceptable cell, irrespective of its PLMN identity, so that emergency calls can be made if necessary, with the </w:t>
      </w:r>
      <w:r w:rsidR="00EE2286" w:rsidRPr="00D70946">
        <w:t>exception</w:t>
      </w:r>
      <w:r w:rsidRPr="00D70946">
        <w:t xml:space="preserve"> that an MS operating in NB-S1 mode, shall never attempt to make emergency calls. When in the limited service state with a valid SIM, the MS shall search for available and allowable PLMNs in the manner described in subclause 4.4.3.1 and when indicated in the SIM also as described in subclause 4.4.3.4. For an MS that is not in eCall only mode, with the exception of performing GPRS attach or EPS attach for emergency bearer services, or performing registration for emergency services, no LR requests are made until a valid SIM is present and either a suitable cell is found or a manual network reselection is performed. For an MS in eCall only mode, no LR requests are made except for performing EPS attach for emergency bearer services or registration for emergency services. When performing GPRS attach or EPS attach for emergency bearer services, or registration for emergency services, the PLMN of the current serving cell is considered as the selected PLMN for the duration the MS is attached for emergency bearer services or registered for emergency services. In the limited service state the presence of the MS need not be known to the PLMN on whose cell it has camped.</w:t>
      </w:r>
    </w:p>
    <w:p w14:paraId="28A0601F" w14:textId="77777777" w:rsidR="004A07E9" w:rsidRPr="00D70946" w:rsidRDefault="004A07E9" w:rsidP="009D4432">
      <w:pPr>
        <w:rPr>
          <w:lang w:eastAsia="ko-KR"/>
        </w:rPr>
      </w:pPr>
      <w:r w:rsidRPr="00D70946">
        <w:t>There are also other conditions under which only emergency calls may be made. These are shown in table 2 in clause 5.</w:t>
      </w:r>
      <w:r w:rsidRPr="00D70946">
        <w:rPr>
          <w:lang w:eastAsia="ko-KR"/>
        </w:rPr>
        <w:t xml:space="preserve"> ProSe direct communication and ProSe direct discovery for public safety use can be initiated if necessary (see 3GPP TS 24.334 [51]) when in the limited service state due to items a) or c) or f). V2X communication over PC5 can be initiated if necessary (see 3GPP TS 24.386 [59]) when in the limited service state due to items a) or c) or f).</w:t>
      </w:r>
    </w:p>
    <w:p w14:paraId="2B9441A8" w14:textId="77777777" w:rsidR="004A07E9" w:rsidRPr="00D70946" w:rsidRDefault="004A07E9" w:rsidP="009D4432">
      <w:r w:rsidRPr="00D70946">
        <w:t>[TS 24.501, subclause 4.4.4.1]</w:t>
      </w:r>
    </w:p>
    <w:p w14:paraId="71A78CF1" w14:textId="77777777" w:rsidR="004A07E9" w:rsidRPr="00D70946" w:rsidRDefault="004A07E9" w:rsidP="009D4432">
      <w:r w:rsidRPr="00D70946">
        <w:t>The use of "null integrity protection algorithm" 5G-IA0 (see subclause 9.11.3.32) in the current 5G NAS security context is only allowed for an unauthenticated UE for which establishment of emergency services is allowed. 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43D6DB42" w14:textId="77777777" w:rsidR="004A07E9" w:rsidRPr="00D70946" w:rsidRDefault="004A07E9" w:rsidP="009D4432">
      <w:r w:rsidRPr="00D70946">
        <w:t>If the "null integrity protection algorithm"5G-IA0 has been selected as an integrity protection algorithm, the receiver shall regard the NAS messages with the security header indicating integrity protection as integrity protected.</w:t>
      </w:r>
    </w:p>
    <w:p w14:paraId="24A6476C" w14:textId="77777777" w:rsidR="004A07E9" w:rsidRPr="00D70946" w:rsidRDefault="004A07E9" w:rsidP="009D4432">
      <w:r w:rsidRPr="00D70946">
        <w:t>[TS 24.501, subclause 5.1.3.2.1.3.3]</w:t>
      </w:r>
    </w:p>
    <w:p w14:paraId="1A0EC8E9" w14:textId="77777777" w:rsidR="004A07E9" w:rsidRPr="00D70946" w:rsidRDefault="004A07E9" w:rsidP="009D4432">
      <w:r w:rsidRPr="00D70946">
        <w:t>The substate 5GMM-DEREGISTERED.LIMITED-SERVICE is chosen in the UE, when it is known that a selected cell for 3GPP access or TA for non-3GPP access is unable to provide normal service (e.g. the selected cell over 3GPP access is in a forbidden PLMN or is in a forbidden tracking area or TA for non-3GPP access is forbidden).</w:t>
      </w:r>
    </w:p>
    <w:p w14:paraId="443E61D8" w14:textId="77777777" w:rsidR="004A07E9" w:rsidRPr="00D70946" w:rsidRDefault="004A07E9" w:rsidP="009D4432">
      <w:r w:rsidRPr="00D70946">
        <w:t>[TS 24.501, subclause 5.3.2]</w:t>
      </w:r>
    </w:p>
    <w:p w14:paraId="283C7516" w14:textId="77777777" w:rsidR="004A07E9" w:rsidRPr="00D70946" w:rsidRDefault="004A07E9" w:rsidP="009D4432">
      <w:r w:rsidRPr="00D70946">
        <w:t>The UE provides the SUPI to the network in concealed form. The SUCI is a privacy preserving identifier containing the concealed SUPI. When the SUPI contains a network specific identifier, the SUCI shall take the form of an NAI as specified in 3GPP TS 23.003 [4].</w:t>
      </w:r>
    </w:p>
    <w:p w14:paraId="326489C3" w14:textId="77777777" w:rsidR="004A07E9" w:rsidRPr="00D70946" w:rsidRDefault="004A07E9" w:rsidP="009D4432">
      <w:r w:rsidRPr="00D70946">
        <w:t>A UE supporting N1 mode includes a SUCI:</w:t>
      </w:r>
    </w:p>
    <w:p w14:paraId="5605BD3A" w14:textId="77777777" w:rsidR="004A07E9" w:rsidRPr="00D70946" w:rsidRDefault="004A07E9" w:rsidP="009D4432">
      <w:pPr>
        <w:pStyle w:val="B1"/>
      </w:pPr>
      <w:r w:rsidRPr="00D70946">
        <w:t>a)</w:t>
      </w:r>
      <w:r w:rsidRPr="00D70946">
        <w:tab/>
        <w:t xml:space="preserve">in the REGISTRATION REQUEST message when the UE is attempting initial registration procedure and a valid 5G-GUTI is not available; or </w:t>
      </w:r>
    </w:p>
    <w:p w14:paraId="35394D89" w14:textId="77777777" w:rsidR="004A07E9" w:rsidRPr="00D70946" w:rsidRDefault="004A07E9" w:rsidP="009D4432">
      <w:pPr>
        <w:pStyle w:val="B1"/>
      </w:pPr>
      <w:r w:rsidRPr="00D70946">
        <w:t>...</w:t>
      </w:r>
    </w:p>
    <w:p w14:paraId="72605716" w14:textId="77777777" w:rsidR="004A07E9" w:rsidRPr="00D70946" w:rsidRDefault="004A07E9" w:rsidP="009D4432">
      <w:r w:rsidRPr="00D70946">
        <w:t>The UE shall use the "null-scheme" as specified in 3GPP TS 33.501 [24] to generate the SUCI, if the following applies:</w:t>
      </w:r>
    </w:p>
    <w:p w14:paraId="74F9CA6B" w14:textId="77777777" w:rsidR="004A07E9" w:rsidRPr="00D70946" w:rsidRDefault="004A07E9" w:rsidP="009D4432">
      <w:pPr>
        <w:pStyle w:val="B1"/>
      </w:pPr>
      <w:r w:rsidRPr="00D70946">
        <w:t>a)</w:t>
      </w:r>
      <w:r w:rsidRPr="00D70946">
        <w:tab/>
        <w:t>the UE performs a registration procedure for emergency services or initiates a de-registration procedure before the registration procedure for emergency services was completed successfully; and</w:t>
      </w:r>
    </w:p>
    <w:p w14:paraId="2DD76C93" w14:textId="77777777" w:rsidR="004A07E9" w:rsidRPr="00D70946" w:rsidRDefault="004A07E9" w:rsidP="009D4432">
      <w:r w:rsidRPr="00D70946">
        <w:t>[TS 24.501, subclause 5.4.2.3]</w:t>
      </w:r>
    </w:p>
    <w:p w14:paraId="3C6D0710" w14:textId="77777777" w:rsidR="004A07E9" w:rsidRPr="00D70946" w:rsidRDefault="004A07E9" w:rsidP="009D4432">
      <w:r w:rsidRPr="00D70946">
        <w:t>If the UE is registered for emergency services, performing initial registration for emergency services or establishing an emergency PDU session and the SECURITY MODE COMMAND message is received with ngKSI value "000" and 5G-IA0 and 5G-EA0 as selected 5G NAS security algorithms, the UE shall locally derive and take in use 5G NAS security context. The UE shall delete existing current 5G NAS security context.</w:t>
      </w:r>
    </w:p>
    <w:p w14:paraId="3DB4CB7A" w14:textId="77777777" w:rsidR="004A07E9" w:rsidRPr="00D70946" w:rsidRDefault="004A07E9" w:rsidP="009D4432">
      <w:r w:rsidRPr="00D70946">
        <w:t>The UE shall accept a SECURITY MODE COMMAND message indicating the "null integrity protection algorithm" 5G-EA0 as the selected 5G NAS integrity algorithm only if the message is received when the UE is registered for emergency services, performing initial registration for emergency services or establishing an emergency PDU session.</w:t>
      </w:r>
    </w:p>
    <w:p w14:paraId="5BEED8EA" w14:textId="77777777" w:rsidR="004A07E9" w:rsidRPr="00D70946" w:rsidRDefault="004A07E9" w:rsidP="009D4432">
      <w:r w:rsidRPr="00D70946">
        <w:t>[TS 24.501, subclause 5.5.1.2.2]</w:t>
      </w:r>
    </w:p>
    <w:p w14:paraId="750481CA" w14:textId="77777777" w:rsidR="004A07E9" w:rsidRPr="00D70946" w:rsidRDefault="004A07E9" w:rsidP="009D4432">
      <w:r w:rsidRPr="00D70946">
        <w:t>The UE in state 5GMM-DEREGISTERED shall initiate the registration procedure for initial registration by sending a REGISTRATION REQUEST message to the AMF,</w:t>
      </w:r>
    </w:p>
    <w:p w14:paraId="48F41B18" w14:textId="77777777" w:rsidR="004A07E9" w:rsidRPr="00D70946" w:rsidRDefault="004A07E9" w:rsidP="009D4432">
      <w:pPr>
        <w:pStyle w:val="B1"/>
      </w:pPr>
      <w:r w:rsidRPr="00D70946">
        <w:t>...</w:t>
      </w:r>
    </w:p>
    <w:p w14:paraId="57C0332C" w14:textId="77777777" w:rsidR="004A07E9" w:rsidRPr="00D70946" w:rsidRDefault="004A07E9" w:rsidP="009D4432">
      <w:pPr>
        <w:pStyle w:val="B1"/>
        <w:rPr>
          <w:rFonts w:eastAsia="Malgun Gothic"/>
        </w:rPr>
      </w:pPr>
      <w:r w:rsidRPr="00D70946">
        <w:t>b)</w:t>
      </w:r>
      <w:r w:rsidRPr="00D70946">
        <w:tab/>
        <w:t>when the UE performs initial registration for emergency services</w:t>
      </w:r>
      <w:r w:rsidRPr="00D70946">
        <w:rPr>
          <w:rFonts w:eastAsia="Malgun Gothic"/>
        </w:rPr>
        <w:t>;</w:t>
      </w:r>
    </w:p>
    <w:p w14:paraId="0377F575" w14:textId="77777777" w:rsidR="004A07E9" w:rsidRPr="00D70946" w:rsidRDefault="004A07E9" w:rsidP="009D4432">
      <w:r w:rsidRPr="00D70946">
        <w:t>...</w:t>
      </w:r>
    </w:p>
    <w:p w14:paraId="2C102E25" w14:textId="77777777" w:rsidR="004A07E9" w:rsidRPr="00D70946" w:rsidRDefault="004A07E9" w:rsidP="009D4432">
      <w:r w:rsidRPr="00D70946">
        <w:t>If the UE initiates an initial registration for emergency services or needs to prolong the established NAS signalling connection after the completion of the initial registration procedure (e.g. due to uplink signalling pending), the UE shall set the Follow-on request indicator to 1.</w:t>
      </w:r>
    </w:p>
    <w:p w14:paraId="03C71477" w14:textId="77777777" w:rsidR="004A07E9" w:rsidRPr="00D70946" w:rsidRDefault="004A07E9" w:rsidP="009D4432">
      <w:r w:rsidRPr="00D70946">
        <w:t>[TS 24.501, subclause 5.5.1.2.4]</w:t>
      </w:r>
    </w:p>
    <w:p w14:paraId="0768D69A" w14:textId="77777777" w:rsidR="004A07E9" w:rsidRPr="00D70946" w:rsidRDefault="004A07E9" w:rsidP="009D4432">
      <w:pPr>
        <w:rPr>
          <w:lang w:eastAsia="zh-CN"/>
        </w:rPr>
      </w:pPr>
      <w:r w:rsidRPr="00D70946">
        <w:rPr>
          <w:lang w:eastAsia="zh-CN"/>
        </w:rPr>
        <w:t xml:space="preserve">If the initial registration procedure is not for </w:t>
      </w:r>
      <w:r w:rsidRPr="00D70946">
        <w:t>emergency service</w:t>
      </w:r>
      <w:r w:rsidRPr="00D70946">
        <w:rPr>
          <w:lang w:eastAsia="zh-CN"/>
        </w:rPr>
        <w:t>s, and</w:t>
      </w:r>
      <w:r w:rsidRPr="00D70946">
        <w:t xml:space="preserve"> if the PLMN identity of the registered PLMN is a member of the list of "forbidden PLMNs", any such PLMN identity shall be deleted from the corresponding list(s).</w:t>
      </w:r>
    </w:p>
    <w:p w14:paraId="5BFD7C5A" w14:textId="77777777" w:rsidR="004A07E9" w:rsidRPr="00D70946" w:rsidRDefault="004A07E9" w:rsidP="009D4432">
      <w:r w:rsidRPr="00D70946">
        <w:t>[TS 24.501, subclause 6.4.1.2]</w:t>
      </w:r>
    </w:p>
    <w:p w14:paraId="2698818E" w14:textId="77777777" w:rsidR="004A07E9" w:rsidRPr="00D70946" w:rsidRDefault="004A07E9" w:rsidP="009D4432">
      <w:r w:rsidRPr="00D70946">
        <w:t>In order to initiate the UE-requested PDU session establishment procedure, the UE shall create a PDU SESSION ESTABLISHMENT REQUEST message.</w:t>
      </w:r>
    </w:p>
    <w:p w14:paraId="43AEFDE7" w14:textId="77777777" w:rsidR="004A07E9" w:rsidRPr="00D70946" w:rsidRDefault="004A07E9" w:rsidP="009D4432">
      <w:pPr>
        <w:pStyle w:val="NO"/>
      </w:pPr>
      <w:r w:rsidRPr="00D70946">
        <w:t>NOTE 0:</w:t>
      </w:r>
      <w:r w:rsidRPr="00D70946">
        <w:tab/>
        <w:t>When IMS voice is available over either 3GPP access or non-3GPP access, the "voice centric" UE in 5GMM-REGISTERED state will receive a request from upper layers to establish the PDU session for IMS signalling, if the conditions for performing an initial registration with IMS indicated in 3GPP TS 24.229 [14] subclause U.3.1.2 are satisfied.</w:t>
      </w:r>
    </w:p>
    <w:p w14:paraId="2B4F4E2D" w14:textId="77777777" w:rsidR="004A07E9" w:rsidRPr="00D70946" w:rsidRDefault="004A07E9" w:rsidP="009D4432">
      <w:r w:rsidRPr="00D70946">
        <w:t xml:space="preserve">If </w:t>
      </w:r>
      <w:r w:rsidRPr="00D70946">
        <w:rPr>
          <w:rFonts w:eastAsia="MS Mincho"/>
        </w:rPr>
        <w:t xml:space="preserve">the UE requests </w:t>
      </w:r>
      <w:r w:rsidRPr="00D70946">
        <w:t>to establish a new PDU session, the UE shall allocate a PDU session ID which is not currently being used by another PDU session over either 3GPP access or non-3GPP access.</w:t>
      </w:r>
    </w:p>
    <w:p w14:paraId="1C76E439" w14:textId="77777777" w:rsidR="004A07E9" w:rsidRPr="00D70946" w:rsidRDefault="004A07E9" w:rsidP="009D4432">
      <w:r w:rsidRPr="00D70946">
        <w:rPr>
          <w:rFonts w:eastAsia="MS Mincho"/>
        </w:rPr>
        <w:t xml:space="preserve">The UE </w:t>
      </w:r>
      <w:r w:rsidRPr="00D70946">
        <w:t>shall allocate a PTI value currently not used and shall set the PTI IE of the PDU SESSION ESTABLISHMENT REQUEST message to the allocated PTI value.</w:t>
      </w:r>
    </w:p>
    <w:p w14:paraId="181E2A50" w14:textId="77777777" w:rsidR="004A07E9" w:rsidRPr="00D70946" w:rsidRDefault="004A07E9" w:rsidP="009D4432">
      <w:r w:rsidRPr="00D70946">
        <w:t>...</w:t>
      </w:r>
    </w:p>
    <w:p w14:paraId="5849FD1A" w14:textId="77777777" w:rsidR="004A07E9" w:rsidRPr="00D70946" w:rsidRDefault="004A07E9" w:rsidP="009D4432">
      <w:r w:rsidRPr="00D70946">
        <w:t>If the UE requests to establish a new emergency PDU session, the UE shall set the SSC mode IE of the PDU SESSION ESTABLISHMENT REQUEST message to "SSC mode 1".</w:t>
      </w:r>
    </w:p>
    <w:p w14:paraId="297FB792" w14:textId="77777777" w:rsidR="004A07E9" w:rsidRPr="00D70946" w:rsidRDefault="004A07E9" w:rsidP="009D4432">
      <w:r w:rsidRPr="00D70946">
        <w:t>...</w:t>
      </w:r>
    </w:p>
    <w:p w14:paraId="23B22FD0" w14:textId="77777777" w:rsidR="004A07E9" w:rsidRPr="00D70946" w:rsidRDefault="004A07E9" w:rsidP="009D4432">
      <w:r w:rsidRPr="00D70946">
        <w:t>The UE shall transport:</w:t>
      </w:r>
    </w:p>
    <w:p w14:paraId="05E0F4E4" w14:textId="77777777" w:rsidR="004A07E9" w:rsidRPr="00D70946" w:rsidRDefault="004A07E9" w:rsidP="009D4432">
      <w:pPr>
        <w:pStyle w:val="B1"/>
      </w:pPr>
      <w:r w:rsidRPr="00D70946">
        <w:t>a)</w:t>
      </w:r>
      <w:r w:rsidRPr="00D70946">
        <w:tab/>
        <w:t>the PDU SESSION ESTABLISHMENT REQUEST message;</w:t>
      </w:r>
    </w:p>
    <w:p w14:paraId="221F7664" w14:textId="77777777" w:rsidR="004A07E9" w:rsidRPr="00D70946" w:rsidRDefault="004A07E9" w:rsidP="009D4432">
      <w:pPr>
        <w:pStyle w:val="B1"/>
      </w:pPr>
      <w:r w:rsidRPr="00D70946">
        <w:t>b)</w:t>
      </w:r>
      <w:r w:rsidRPr="00D70946">
        <w:tab/>
        <w:t>the PDU session ID of the PDU session being established, or being handed over or being transferred;</w:t>
      </w:r>
    </w:p>
    <w:p w14:paraId="2C0DB092" w14:textId="77777777" w:rsidR="004A07E9" w:rsidRPr="00D70946" w:rsidRDefault="004A07E9" w:rsidP="009D4432">
      <w:pPr>
        <w:pStyle w:val="B1"/>
      </w:pPr>
      <w:r w:rsidRPr="00D70946">
        <w:t>..</w:t>
      </w:r>
    </w:p>
    <w:p w14:paraId="243BAD81" w14:textId="77777777" w:rsidR="004A07E9" w:rsidRPr="00D70946" w:rsidRDefault="004A07E9" w:rsidP="009D4432">
      <w:pPr>
        <w:pStyle w:val="B1"/>
      </w:pPr>
      <w:r w:rsidRPr="00D70946">
        <w:t>e)</w:t>
      </w:r>
      <w:r w:rsidRPr="00D70946">
        <w:tab/>
        <w:t>the request type which is set to:</w:t>
      </w:r>
    </w:p>
    <w:p w14:paraId="207BE6E3" w14:textId="77777777" w:rsidR="004A07E9" w:rsidRPr="00D70946" w:rsidRDefault="004A07E9" w:rsidP="009D4432">
      <w:pPr>
        <w:pStyle w:val="B2"/>
      </w:pPr>
      <w:r w:rsidRPr="00D70946">
        <w:t>...</w:t>
      </w:r>
    </w:p>
    <w:p w14:paraId="4C554EB5" w14:textId="77777777" w:rsidR="004A07E9" w:rsidRPr="00D70946" w:rsidRDefault="004A07E9" w:rsidP="009D4432">
      <w:pPr>
        <w:pStyle w:val="B2"/>
      </w:pPr>
      <w:r w:rsidRPr="00D70946">
        <w:t>3)</w:t>
      </w:r>
      <w:r w:rsidRPr="00D70946">
        <w:tab/>
        <w:t>"initial emergency request", if the UE requests to establish a new emergency PDU session; and</w:t>
      </w:r>
    </w:p>
    <w:p w14:paraId="7FB95117" w14:textId="77777777" w:rsidR="004A07E9" w:rsidRPr="00D70946" w:rsidRDefault="004A07E9" w:rsidP="009D4432">
      <w:r w:rsidRPr="00D70946">
        <w:t>...</w:t>
      </w:r>
    </w:p>
    <w:p w14:paraId="0368C94F" w14:textId="77777777" w:rsidR="004A07E9" w:rsidRPr="00D70946" w:rsidRDefault="004A07E9" w:rsidP="009D4432">
      <w:r w:rsidRPr="00D70946">
        <w:t>If the request type is set to "initial emergency request" or "existing emergency PDU session", neither DNN nor S-NSSAI is transported by the UE using the NAS transport procedure as specified in subclause 5.4.5.</w:t>
      </w:r>
    </w:p>
    <w:p w14:paraId="65FF892E" w14:textId="77777777" w:rsidR="004A07E9" w:rsidRPr="00D70946" w:rsidRDefault="004A07E9" w:rsidP="009D4432">
      <w:r w:rsidRPr="00D70946">
        <w:t>[TS 22.101, subclause 10.1.1]</w:t>
      </w:r>
    </w:p>
    <w:p w14:paraId="173E8D5E" w14:textId="77777777" w:rsidR="004A07E9" w:rsidRPr="00D70946" w:rsidRDefault="004A07E9" w:rsidP="009D4432">
      <w:pPr>
        <w:rPr>
          <w:lang w:eastAsia="ar-SA"/>
        </w:rPr>
      </w:pPr>
      <w:r w:rsidRPr="00D70946">
        <w:rPr>
          <w:lang w:eastAsia="ar-SA"/>
        </w:rPr>
        <w:t>The ME shall identify a</w:t>
      </w:r>
      <w:r w:rsidRPr="00D70946">
        <w:rPr>
          <w:rFonts w:eastAsia="MS Mincho"/>
          <w:lang w:eastAsia="ar-SA"/>
        </w:rPr>
        <w:t>n emergency</w:t>
      </w:r>
      <w:r w:rsidRPr="00D70946">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55C218F4" w14:textId="77777777" w:rsidR="004A07E9" w:rsidRPr="00D70946" w:rsidRDefault="004A07E9" w:rsidP="009D4432">
      <w:pPr>
        <w:pStyle w:val="B1"/>
        <w:rPr>
          <w:rFonts w:eastAsia="MS Mincho" w:cs="CG Times (WN)"/>
          <w:lang w:eastAsia="ar-SA"/>
        </w:rPr>
      </w:pPr>
      <w:r w:rsidRPr="00D70946">
        <w:rPr>
          <w:rFonts w:eastAsia="MS Mincho"/>
          <w:lang w:eastAsia="ar-SA"/>
        </w:rPr>
        <w:t>a)</w:t>
      </w:r>
      <w:r w:rsidRPr="00D70946">
        <w:rPr>
          <w:rFonts w:eastAsia="MS Mincho"/>
          <w:lang w:eastAsia="ar-SA"/>
        </w:rPr>
        <w:tab/>
        <w:t>112 and 911 shall always be available. These numbers shall be stored on the ME.</w:t>
      </w:r>
    </w:p>
    <w:p w14:paraId="12441F43" w14:textId="77777777" w:rsidR="004A07E9" w:rsidRPr="00D70946" w:rsidRDefault="004A07E9" w:rsidP="004A07E9">
      <w:pPr>
        <w:pStyle w:val="H6"/>
      </w:pPr>
      <w:r w:rsidRPr="00D70946">
        <w:t>11.4.2.3</w:t>
      </w:r>
      <w:r w:rsidRPr="00D70946">
        <w:tab/>
        <w:t>Test description</w:t>
      </w:r>
    </w:p>
    <w:p w14:paraId="5A6FFFEA" w14:textId="77777777" w:rsidR="004A07E9" w:rsidRPr="00D70946" w:rsidRDefault="004A07E9" w:rsidP="004A07E9">
      <w:pPr>
        <w:pStyle w:val="H6"/>
      </w:pPr>
      <w:r w:rsidRPr="00D70946">
        <w:t>11.4.2.3.1</w:t>
      </w:r>
      <w:r w:rsidRPr="00D70946">
        <w:tab/>
      </w:r>
      <w:r w:rsidR="001C2321" w:rsidRPr="00D70946">
        <w:t>Pre-test</w:t>
      </w:r>
      <w:r w:rsidRPr="00D70946">
        <w:t xml:space="preserve"> conditions</w:t>
      </w:r>
    </w:p>
    <w:p w14:paraId="15B9A527" w14:textId="77777777" w:rsidR="004A07E9" w:rsidRPr="00D70946" w:rsidRDefault="004A07E9" w:rsidP="004A07E9">
      <w:pPr>
        <w:pStyle w:val="H6"/>
      </w:pPr>
      <w:r w:rsidRPr="00D70946">
        <w:t>System Simulator:</w:t>
      </w:r>
    </w:p>
    <w:p w14:paraId="0E018749" w14:textId="77777777" w:rsidR="004A07E9" w:rsidRPr="00D70946" w:rsidRDefault="004A07E9" w:rsidP="009D4432">
      <w:pPr>
        <w:pStyle w:val="B1"/>
      </w:pPr>
      <w:r w:rsidRPr="00D70946">
        <w:t>-</w:t>
      </w:r>
      <w:r w:rsidRPr="00D70946">
        <w:tab/>
      </w:r>
      <w:r w:rsidR="001C2321" w:rsidRPr="00D70946">
        <w:t>1</w:t>
      </w:r>
      <w:r w:rsidRPr="00D70946">
        <w:t xml:space="preserve"> NR Cell</w:t>
      </w:r>
    </w:p>
    <w:p w14:paraId="6BAFC53F" w14:textId="77777777" w:rsidR="00AB27BE" w:rsidRPr="00D70946" w:rsidRDefault="004A07E9" w:rsidP="009D4432">
      <w:pPr>
        <w:pStyle w:val="B2"/>
      </w:pPr>
      <w:r w:rsidRPr="00D70946">
        <w:t>-</w:t>
      </w:r>
      <w:r w:rsidRPr="00D70946">
        <w:tab/>
      </w:r>
      <w:r w:rsidRPr="00D70946">
        <w:rPr>
          <w:lang w:eastAsia="en-US"/>
        </w:rPr>
        <w:t xml:space="preserve">NR Cell </w:t>
      </w:r>
      <w:r w:rsidR="001C2321" w:rsidRPr="00D70946">
        <w:rPr>
          <w:lang w:eastAsia="en-US"/>
        </w:rPr>
        <w:t>1</w:t>
      </w:r>
      <w:r w:rsidRPr="00D70946">
        <w:t>, as defined in TS</w:t>
      </w:r>
      <w:r w:rsidR="00AB27BE" w:rsidRPr="00D70946">
        <w:t> </w:t>
      </w:r>
      <w:r w:rsidRPr="00D70946">
        <w:t>38.508-1</w:t>
      </w:r>
      <w:r w:rsidR="00AB27BE" w:rsidRPr="00D70946">
        <w:t> </w:t>
      </w:r>
      <w:r w:rsidRPr="00D70946">
        <w:t>[4]</w:t>
      </w:r>
      <w:r w:rsidR="00AB27BE" w:rsidRPr="00D70946">
        <w:t>,</w:t>
      </w:r>
      <w:r w:rsidRPr="00D70946">
        <w:t xml:space="preserve"> Table 4.4.2-3</w:t>
      </w:r>
      <w:r w:rsidR="00AB27BE" w:rsidRPr="00D70946">
        <w:t>, with the exception that cells' PLMN is defined in Table 11.4.2.3.1</w:t>
      </w:r>
      <w:r w:rsidR="00AB27BE" w:rsidRPr="00D70946">
        <w:rPr>
          <w:lang w:eastAsia="en-US"/>
        </w:rPr>
        <w:t>-1 below</w:t>
      </w:r>
      <w:r w:rsidRPr="00D70946">
        <w:t>.</w:t>
      </w:r>
    </w:p>
    <w:p w14:paraId="512EF7E6" w14:textId="77777777" w:rsidR="00AB27BE" w:rsidRPr="00D70946" w:rsidRDefault="00AB27BE" w:rsidP="009D4432">
      <w:pPr>
        <w:pStyle w:val="TH"/>
        <w:rPr>
          <w:lang w:eastAsia="en-US"/>
        </w:rPr>
      </w:pPr>
      <w:r w:rsidRPr="00D70946">
        <w:rPr>
          <w:lang w:eastAsia="en-US"/>
        </w:rPr>
        <w:t xml:space="preserve">Table </w:t>
      </w:r>
      <w:r w:rsidRPr="00D70946">
        <w:t>11.4.2.3.1</w:t>
      </w:r>
      <w:r w:rsidRPr="00D70946">
        <w:rPr>
          <w:lang w:eastAsia="en-US"/>
        </w:rPr>
        <w:t>-1: PLMN 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47"/>
        <w:gridCol w:w="3154"/>
      </w:tblGrid>
      <w:tr w:rsidR="00AB27BE" w:rsidRPr="00D70946" w14:paraId="206B0C5E" w14:textId="77777777" w:rsidTr="00005800">
        <w:trPr>
          <w:jc w:val="center"/>
        </w:trPr>
        <w:tc>
          <w:tcPr>
            <w:tcW w:w="3047" w:type="dxa"/>
            <w:shd w:val="clear" w:color="auto" w:fill="auto"/>
          </w:tcPr>
          <w:p w14:paraId="11E90FB2" w14:textId="77777777" w:rsidR="00AB27BE" w:rsidRPr="00D70946" w:rsidRDefault="00AB27BE" w:rsidP="009D4432">
            <w:pPr>
              <w:rPr>
                <w:lang w:eastAsia="en-US"/>
              </w:rPr>
            </w:pPr>
            <w:r w:rsidRPr="00D70946">
              <w:rPr>
                <w:lang w:eastAsia="en-US"/>
              </w:rPr>
              <w:t>NR Cell</w:t>
            </w:r>
          </w:p>
        </w:tc>
        <w:tc>
          <w:tcPr>
            <w:tcW w:w="3154" w:type="dxa"/>
            <w:shd w:val="clear" w:color="auto" w:fill="auto"/>
          </w:tcPr>
          <w:p w14:paraId="350BCAAD" w14:textId="77777777" w:rsidR="00AB27BE" w:rsidRPr="00D70946" w:rsidRDefault="00AB27BE" w:rsidP="009D4432">
            <w:pPr>
              <w:rPr>
                <w:lang w:eastAsia="en-US"/>
              </w:rPr>
            </w:pPr>
            <w:r w:rsidRPr="00D70946">
              <w:rPr>
                <w:lang w:eastAsia="en-US"/>
              </w:rPr>
              <w:t>PLMN name</w:t>
            </w:r>
          </w:p>
        </w:tc>
      </w:tr>
      <w:tr w:rsidR="00AB27BE" w:rsidRPr="00D70946" w14:paraId="1A701A65" w14:textId="77777777" w:rsidTr="00005800">
        <w:trPr>
          <w:jc w:val="center"/>
        </w:trPr>
        <w:tc>
          <w:tcPr>
            <w:tcW w:w="3047" w:type="dxa"/>
            <w:shd w:val="clear" w:color="auto" w:fill="auto"/>
          </w:tcPr>
          <w:p w14:paraId="45C62A7F" w14:textId="77777777" w:rsidR="00AB27BE" w:rsidRPr="00D70946" w:rsidRDefault="00AB27BE" w:rsidP="009D4432">
            <w:pPr>
              <w:rPr>
                <w:lang w:eastAsia="en-US"/>
              </w:rPr>
            </w:pPr>
            <w:r w:rsidRPr="00D70946">
              <w:rPr>
                <w:lang w:eastAsia="en-US"/>
              </w:rPr>
              <w:t>1</w:t>
            </w:r>
          </w:p>
        </w:tc>
        <w:tc>
          <w:tcPr>
            <w:tcW w:w="3154" w:type="dxa"/>
            <w:shd w:val="clear" w:color="auto" w:fill="auto"/>
          </w:tcPr>
          <w:p w14:paraId="5E591464" w14:textId="77777777" w:rsidR="00AB27BE" w:rsidRPr="00D70946" w:rsidRDefault="00AB27BE" w:rsidP="009D4432">
            <w:pPr>
              <w:rPr>
                <w:lang w:eastAsia="en-US"/>
              </w:rPr>
            </w:pPr>
            <w:r w:rsidRPr="00D70946">
              <w:rPr>
                <w:lang w:eastAsia="en-US"/>
              </w:rPr>
              <w:t>PLMN2</w:t>
            </w:r>
          </w:p>
        </w:tc>
      </w:tr>
    </w:tbl>
    <w:p w14:paraId="59B154E7" w14:textId="77777777" w:rsidR="00AB27BE" w:rsidRPr="00D70946" w:rsidRDefault="00AB27BE" w:rsidP="009D4432">
      <w:pPr>
        <w:pStyle w:val="B2"/>
      </w:pPr>
    </w:p>
    <w:p w14:paraId="03131550" w14:textId="77777777" w:rsidR="004A07E9" w:rsidRPr="00D70946" w:rsidRDefault="00AB27BE" w:rsidP="009D4432">
      <w:pPr>
        <w:pStyle w:val="B2"/>
        <w:rPr>
          <w:lang w:eastAsia="en-US"/>
        </w:rPr>
      </w:pPr>
      <w:r w:rsidRPr="00D70946">
        <w:t>-</w:t>
      </w:r>
      <w:r w:rsidRPr="00D70946">
        <w:tab/>
      </w:r>
      <w:r w:rsidR="004A07E9" w:rsidRPr="00D70946">
        <w:t>System information combination NR-1 as defined in TS</w:t>
      </w:r>
      <w:r w:rsidRPr="00D70946">
        <w:t> </w:t>
      </w:r>
      <w:r w:rsidR="004A07E9" w:rsidRPr="00D70946">
        <w:t>38.508-1</w:t>
      </w:r>
      <w:r w:rsidRPr="00D70946">
        <w:t> </w:t>
      </w:r>
      <w:r w:rsidR="004A07E9" w:rsidRPr="00D70946">
        <w:t xml:space="preserve">[4], subclause 4.4.3.1.2. SIB1 indicates </w:t>
      </w:r>
      <w:r w:rsidR="004A07E9" w:rsidRPr="00D70946">
        <w:rPr>
          <w:i/>
          <w:lang w:eastAsia="en-US"/>
        </w:rPr>
        <w:t>ims-EmergencySupport</w:t>
      </w:r>
      <w:r w:rsidR="004A07E9" w:rsidRPr="00D70946">
        <w:rPr>
          <w:lang w:eastAsia="en-US"/>
        </w:rPr>
        <w:t>.</w:t>
      </w:r>
    </w:p>
    <w:p w14:paraId="0E25470D" w14:textId="77777777" w:rsidR="004A07E9" w:rsidRPr="00D70946" w:rsidRDefault="004A07E9" w:rsidP="004A07E9">
      <w:pPr>
        <w:pStyle w:val="H6"/>
      </w:pPr>
      <w:r w:rsidRPr="00D70946">
        <w:t>UE:</w:t>
      </w:r>
    </w:p>
    <w:p w14:paraId="47237EEA" w14:textId="77777777" w:rsidR="004A07E9" w:rsidRPr="00D70946" w:rsidRDefault="004A07E9" w:rsidP="009D4432">
      <w:pPr>
        <w:pStyle w:val="B1"/>
      </w:pPr>
      <w:r w:rsidRPr="00D70946">
        <w:t>-</w:t>
      </w:r>
      <w:r w:rsidRPr="00D70946">
        <w:tab/>
      </w:r>
      <w:r w:rsidRPr="00D70946">
        <w:rPr>
          <w:lang w:eastAsia="en-US"/>
        </w:rPr>
        <w:t>The UE is equipped with a test USIM with USIM Configuration 15 as defined in TS</w:t>
      </w:r>
      <w:r w:rsidR="00AB27BE" w:rsidRPr="00D70946">
        <w:t> </w:t>
      </w:r>
      <w:r w:rsidRPr="00D70946">
        <w:rPr>
          <w:lang w:eastAsia="en-US"/>
        </w:rPr>
        <w:t>38.508-1</w:t>
      </w:r>
      <w:r w:rsidR="00AB27BE" w:rsidRPr="00D70946">
        <w:t> </w:t>
      </w:r>
      <w:r w:rsidRPr="00D70946">
        <w:rPr>
          <w:lang w:eastAsia="en-US"/>
        </w:rPr>
        <w:t>[4]</w:t>
      </w:r>
      <w:r w:rsidR="00AB27BE" w:rsidRPr="00D70946">
        <w:rPr>
          <w:lang w:eastAsia="en-US"/>
        </w:rPr>
        <w:t>,</w:t>
      </w:r>
      <w:r w:rsidRPr="00D70946">
        <w:rPr>
          <w:lang w:eastAsia="en-US"/>
        </w:rPr>
        <w:t xml:space="preserve"> Table 6.4.1-15 (PLMN</w:t>
      </w:r>
      <w:r w:rsidR="001C2321" w:rsidRPr="00D70946">
        <w:rPr>
          <w:lang w:eastAsia="en-US"/>
        </w:rPr>
        <w:t>2</w:t>
      </w:r>
      <w:r w:rsidRPr="00D70946">
        <w:rPr>
          <w:lang w:eastAsia="en-US"/>
        </w:rPr>
        <w:t xml:space="preserve"> is set in it as 'forbidden PLMN', PLMN1 is the HPLMN)</w:t>
      </w:r>
      <w:r w:rsidRPr="00D70946">
        <w:t>.</w:t>
      </w:r>
    </w:p>
    <w:p w14:paraId="37C8A289" w14:textId="77777777" w:rsidR="004A07E9" w:rsidRPr="00D70946" w:rsidRDefault="004A07E9" w:rsidP="004A07E9">
      <w:pPr>
        <w:pStyle w:val="H6"/>
      </w:pPr>
      <w:r w:rsidRPr="00D70946">
        <w:t>Preamble:</w:t>
      </w:r>
    </w:p>
    <w:p w14:paraId="27103F35" w14:textId="77777777" w:rsidR="004A07E9" w:rsidRPr="00D70946" w:rsidRDefault="004A07E9" w:rsidP="009D4432">
      <w:pPr>
        <w:pStyle w:val="B1"/>
        <w:rPr>
          <w:lang w:eastAsia="en-US"/>
        </w:rPr>
      </w:pPr>
      <w:r w:rsidRPr="00D70946">
        <w:t>-</w:t>
      </w:r>
      <w:r w:rsidRPr="00D70946">
        <w:tab/>
      </w:r>
      <w:r w:rsidRPr="00D70946">
        <w:rPr>
          <w:lang w:eastAsia="en-US"/>
        </w:rPr>
        <w:t xml:space="preserve">The UE is in test state </w:t>
      </w:r>
      <w:r w:rsidRPr="00D70946">
        <w:t>0N-B</w:t>
      </w:r>
      <w:r w:rsidRPr="00D70946">
        <w:rPr>
          <w:lang w:eastAsia="en-US"/>
        </w:rPr>
        <w:t xml:space="preserve"> (Switched Off) as defined in TS</w:t>
      </w:r>
      <w:r w:rsidR="00AB27BE" w:rsidRPr="00D70946">
        <w:t> </w:t>
      </w:r>
      <w:r w:rsidRPr="00D70946">
        <w:rPr>
          <w:lang w:eastAsia="en-US"/>
        </w:rPr>
        <w:t>38.508-1</w:t>
      </w:r>
      <w:r w:rsidR="00AB27BE" w:rsidRPr="00D70946">
        <w:t> </w:t>
      </w:r>
      <w:r w:rsidRPr="00D70946">
        <w:rPr>
          <w:lang w:eastAsia="en-US"/>
        </w:rPr>
        <w:t xml:space="preserve">[4], subclause 4.4A.2. Prior to being switched off the UE is registered on </w:t>
      </w:r>
      <w:r w:rsidR="001C2321" w:rsidRPr="00D70946">
        <w:rPr>
          <w:lang w:eastAsia="en-US"/>
        </w:rPr>
        <w:t>PLMN1</w:t>
      </w:r>
      <w:r w:rsidRPr="00D70946">
        <w:rPr>
          <w:lang w:eastAsia="en-US"/>
        </w:rPr>
        <w:t>.</w:t>
      </w:r>
    </w:p>
    <w:p w14:paraId="35559B23" w14:textId="77777777" w:rsidR="004A07E9" w:rsidRPr="00D70946" w:rsidRDefault="004A07E9" w:rsidP="004A07E9">
      <w:pPr>
        <w:pStyle w:val="H6"/>
      </w:pPr>
      <w:r w:rsidRPr="00D70946">
        <w:t>11.4.2.3.2</w:t>
      </w:r>
      <w:r w:rsidRPr="00D70946">
        <w:tab/>
        <w:t>Test procedure sequence</w:t>
      </w:r>
    </w:p>
    <w:p w14:paraId="302D611C" w14:textId="77777777" w:rsidR="004A07E9" w:rsidRPr="00D70946" w:rsidRDefault="004A07E9" w:rsidP="009D4432">
      <w:pPr>
        <w:pStyle w:val="TH"/>
      </w:pPr>
      <w:r w:rsidRPr="00D70946">
        <w:t>Table 11.4.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A07E9" w:rsidRPr="00D70946" w14:paraId="6032F7D4" w14:textId="77777777" w:rsidTr="0057634F">
        <w:tc>
          <w:tcPr>
            <w:tcW w:w="534" w:type="dxa"/>
            <w:tcBorders>
              <w:bottom w:val="nil"/>
            </w:tcBorders>
            <w:shd w:val="clear" w:color="auto" w:fill="auto"/>
          </w:tcPr>
          <w:p w14:paraId="57F34F61" w14:textId="77777777" w:rsidR="004A07E9" w:rsidRPr="00D70946" w:rsidRDefault="004A07E9" w:rsidP="009D4432">
            <w:pPr>
              <w:pStyle w:val="TAH"/>
              <w:rPr>
                <w:lang w:eastAsia="en-US"/>
              </w:rPr>
            </w:pPr>
            <w:r w:rsidRPr="00D70946">
              <w:rPr>
                <w:lang w:eastAsia="en-US"/>
              </w:rPr>
              <w:t>St</w:t>
            </w:r>
          </w:p>
        </w:tc>
        <w:tc>
          <w:tcPr>
            <w:tcW w:w="3968" w:type="dxa"/>
            <w:tcBorders>
              <w:bottom w:val="nil"/>
            </w:tcBorders>
            <w:shd w:val="clear" w:color="auto" w:fill="auto"/>
          </w:tcPr>
          <w:p w14:paraId="2C391EC5" w14:textId="77777777" w:rsidR="004A07E9" w:rsidRPr="00D70946" w:rsidRDefault="004A07E9" w:rsidP="009D4432">
            <w:pPr>
              <w:pStyle w:val="TAH"/>
              <w:rPr>
                <w:lang w:eastAsia="en-US"/>
              </w:rPr>
            </w:pPr>
            <w:r w:rsidRPr="00D70946">
              <w:rPr>
                <w:lang w:eastAsia="en-US"/>
              </w:rPr>
              <w:t>Procedure</w:t>
            </w:r>
          </w:p>
        </w:tc>
        <w:tc>
          <w:tcPr>
            <w:tcW w:w="3684" w:type="dxa"/>
            <w:gridSpan w:val="2"/>
            <w:shd w:val="clear" w:color="auto" w:fill="auto"/>
          </w:tcPr>
          <w:p w14:paraId="265E3FF0" w14:textId="77777777" w:rsidR="004A07E9" w:rsidRPr="00D70946" w:rsidRDefault="004A07E9" w:rsidP="009D4432">
            <w:pPr>
              <w:pStyle w:val="TAH"/>
              <w:rPr>
                <w:lang w:eastAsia="en-US"/>
              </w:rPr>
            </w:pPr>
            <w:r w:rsidRPr="00D70946">
              <w:rPr>
                <w:lang w:eastAsia="en-US"/>
              </w:rPr>
              <w:t>Message Sequence</w:t>
            </w:r>
          </w:p>
        </w:tc>
        <w:tc>
          <w:tcPr>
            <w:tcW w:w="567" w:type="dxa"/>
            <w:tcBorders>
              <w:bottom w:val="nil"/>
            </w:tcBorders>
            <w:shd w:val="clear" w:color="auto" w:fill="auto"/>
          </w:tcPr>
          <w:p w14:paraId="08C7A1E6" w14:textId="77777777" w:rsidR="004A07E9" w:rsidRPr="00D70946" w:rsidRDefault="004A07E9" w:rsidP="009D4432">
            <w:pPr>
              <w:pStyle w:val="TAH"/>
              <w:rPr>
                <w:lang w:eastAsia="en-US"/>
              </w:rPr>
            </w:pPr>
            <w:r w:rsidRPr="00D70946">
              <w:rPr>
                <w:lang w:eastAsia="en-US"/>
              </w:rPr>
              <w:t>TP</w:t>
            </w:r>
          </w:p>
        </w:tc>
        <w:tc>
          <w:tcPr>
            <w:tcW w:w="850" w:type="dxa"/>
            <w:tcBorders>
              <w:bottom w:val="nil"/>
            </w:tcBorders>
            <w:shd w:val="clear" w:color="auto" w:fill="auto"/>
          </w:tcPr>
          <w:p w14:paraId="6D9AA182" w14:textId="77777777" w:rsidR="004A07E9" w:rsidRPr="00D70946" w:rsidRDefault="004A07E9" w:rsidP="009D4432">
            <w:pPr>
              <w:pStyle w:val="TAH"/>
              <w:rPr>
                <w:lang w:eastAsia="en-US"/>
              </w:rPr>
            </w:pPr>
            <w:r w:rsidRPr="00D70946">
              <w:rPr>
                <w:lang w:eastAsia="en-US"/>
              </w:rPr>
              <w:t>Verdict</w:t>
            </w:r>
          </w:p>
        </w:tc>
      </w:tr>
      <w:tr w:rsidR="004A07E9" w:rsidRPr="00D70946" w14:paraId="705FD932" w14:textId="77777777" w:rsidTr="0057634F">
        <w:tc>
          <w:tcPr>
            <w:tcW w:w="534" w:type="dxa"/>
            <w:tcBorders>
              <w:top w:val="nil"/>
            </w:tcBorders>
            <w:shd w:val="clear" w:color="auto" w:fill="auto"/>
          </w:tcPr>
          <w:p w14:paraId="1E5A66BF" w14:textId="77777777" w:rsidR="004A07E9" w:rsidRPr="00D70946" w:rsidRDefault="004A07E9" w:rsidP="009D4432">
            <w:pPr>
              <w:pStyle w:val="TAH"/>
              <w:rPr>
                <w:lang w:eastAsia="en-US"/>
              </w:rPr>
            </w:pPr>
          </w:p>
        </w:tc>
        <w:tc>
          <w:tcPr>
            <w:tcW w:w="3968" w:type="dxa"/>
            <w:tcBorders>
              <w:top w:val="nil"/>
            </w:tcBorders>
            <w:shd w:val="clear" w:color="auto" w:fill="auto"/>
          </w:tcPr>
          <w:p w14:paraId="0D2461FD" w14:textId="77777777" w:rsidR="004A07E9" w:rsidRPr="00D70946" w:rsidRDefault="004A07E9" w:rsidP="009D4432">
            <w:pPr>
              <w:pStyle w:val="TAH"/>
              <w:rPr>
                <w:lang w:eastAsia="en-US"/>
              </w:rPr>
            </w:pPr>
          </w:p>
        </w:tc>
        <w:tc>
          <w:tcPr>
            <w:tcW w:w="708" w:type="dxa"/>
            <w:shd w:val="clear" w:color="auto" w:fill="auto"/>
          </w:tcPr>
          <w:p w14:paraId="47CFEE04" w14:textId="77777777" w:rsidR="004A07E9" w:rsidRPr="00D70946" w:rsidRDefault="004A07E9" w:rsidP="009D4432">
            <w:pPr>
              <w:pStyle w:val="TAH"/>
              <w:rPr>
                <w:lang w:eastAsia="en-US"/>
              </w:rPr>
            </w:pPr>
            <w:r w:rsidRPr="00D70946">
              <w:rPr>
                <w:lang w:eastAsia="en-US"/>
              </w:rPr>
              <w:t>U - S</w:t>
            </w:r>
          </w:p>
        </w:tc>
        <w:tc>
          <w:tcPr>
            <w:tcW w:w="2976" w:type="dxa"/>
            <w:shd w:val="clear" w:color="auto" w:fill="auto"/>
          </w:tcPr>
          <w:p w14:paraId="0EEAF7C2" w14:textId="77777777" w:rsidR="004A07E9" w:rsidRPr="00D70946" w:rsidRDefault="004A07E9" w:rsidP="009D4432">
            <w:pPr>
              <w:pStyle w:val="TAH"/>
              <w:rPr>
                <w:lang w:eastAsia="en-US"/>
              </w:rPr>
            </w:pPr>
            <w:r w:rsidRPr="00D70946">
              <w:rPr>
                <w:lang w:eastAsia="en-US"/>
              </w:rPr>
              <w:t>Message</w:t>
            </w:r>
          </w:p>
        </w:tc>
        <w:tc>
          <w:tcPr>
            <w:tcW w:w="567" w:type="dxa"/>
            <w:tcBorders>
              <w:top w:val="nil"/>
            </w:tcBorders>
            <w:shd w:val="clear" w:color="auto" w:fill="auto"/>
          </w:tcPr>
          <w:p w14:paraId="672F7AF5" w14:textId="77777777" w:rsidR="004A07E9" w:rsidRPr="00D70946" w:rsidRDefault="004A07E9" w:rsidP="009D4432">
            <w:pPr>
              <w:pStyle w:val="TAH"/>
              <w:rPr>
                <w:lang w:eastAsia="en-US"/>
              </w:rPr>
            </w:pPr>
          </w:p>
        </w:tc>
        <w:tc>
          <w:tcPr>
            <w:tcW w:w="850" w:type="dxa"/>
            <w:tcBorders>
              <w:top w:val="nil"/>
            </w:tcBorders>
            <w:shd w:val="clear" w:color="auto" w:fill="auto"/>
          </w:tcPr>
          <w:p w14:paraId="238CECA9" w14:textId="77777777" w:rsidR="004A07E9" w:rsidRPr="00D70946" w:rsidRDefault="004A07E9" w:rsidP="009D4432">
            <w:pPr>
              <w:pStyle w:val="TAH"/>
              <w:rPr>
                <w:lang w:eastAsia="en-US"/>
              </w:rPr>
            </w:pPr>
          </w:p>
        </w:tc>
      </w:tr>
      <w:tr w:rsidR="004A07E9" w:rsidRPr="00D70946" w14:paraId="25AD45C9" w14:textId="77777777" w:rsidTr="0057634F">
        <w:tc>
          <w:tcPr>
            <w:tcW w:w="534" w:type="dxa"/>
            <w:shd w:val="clear" w:color="auto" w:fill="auto"/>
          </w:tcPr>
          <w:p w14:paraId="281C5025" w14:textId="77777777" w:rsidR="004A07E9" w:rsidRPr="00D70946" w:rsidRDefault="004A07E9" w:rsidP="009D4432">
            <w:pPr>
              <w:pStyle w:val="TAC"/>
              <w:rPr>
                <w:lang w:eastAsia="en-US"/>
              </w:rPr>
            </w:pPr>
            <w:r w:rsidRPr="00D70946">
              <w:rPr>
                <w:lang w:eastAsia="en-US"/>
              </w:rPr>
              <w:t>1</w:t>
            </w:r>
          </w:p>
        </w:tc>
        <w:tc>
          <w:tcPr>
            <w:tcW w:w="3968" w:type="dxa"/>
            <w:shd w:val="clear" w:color="auto" w:fill="auto"/>
          </w:tcPr>
          <w:p w14:paraId="613B7461" w14:textId="77777777" w:rsidR="004A07E9" w:rsidRPr="00D70946" w:rsidRDefault="001C2321" w:rsidP="009D4432">
            <w:pPr>
              <w:pStyle w:val="TAL"/>
              <w:rPr>
                <w:lang w:eastAsia="en-US"/>
              </w:rPr>
            </w:pPr>
            <w:r w:rsidRPr="00D70946">
              <w:t>Void</w:t>
            </w:r>
          </w:p>
        </w:tc>
        <w:tc>
          <w:tcPr>
            <w:tcW w:w="708" w:type="dxa"/>
            <w:shd w:val="clear" w:color="auto" w:fill="auto"/>
          </w:tcPr>
          <w:p w14:paraId="40EC9E61" w14:textId="77777777" w:rsidR="004A07E9" w:rsidRPr="00D70946" w:rsidRDefault="004A07E9" w:rsidP="009D4432">
            <w:pPr>
              <w:pStyle w:val="TAC"/>
              <w:rPr>
                <w:lang w:eastAsia="en-US"/>
              </w:rPr>
            </w:pPr>
            <w:r w:rsidRPr="00D70946">
              <w:rPr>
                <w:lang w:eastAsia="en-US"/>
              </w:rPr>
              <w:t>-</w:t>
            </w:r>
          </w:p>
        </w:tc>
        <w:tc>
          <w:tcPr>
            <w:tcW w:w="2976" w:type="dxa"/>
            <w:shd w:val="clear" w:color="auto" w:fill="auto"/>
          </w:tcPr>
          <w:p w14:paraId="5084D3B7" w14:textId="77777777" w:rsidR="004A07E9" w:rsidRPr="00D70946" w:rsidRDefault="004A07E9" w:rsidP="009D4432">
            <w:pPr>
              <w:pStyle w:val="TAL"/>
              <w:rPr>
                <w:lang w:eastAsia="en-US"/>
              </w:rPr>
            </w:pPr>
            <w:r w:rsidRPr="00D70946">
              <w:rPr>
                <w:lang w:eastAsia="en-US"/>
              </w:rPr>
              <w:t>-</w:t>
            </w:r>
          </w:p>
        </w:tc>
        <w:tc>
          <w:tcPr>
            <w:tcW w:w="567" w:type="dxa"/>
            <w:shd w:val="clear" w:color="auto" w:fill="auto"/>
          </w:tcPr>
          <w:p w14:paraId="12BB0394" w14:textId="77777777" w:rsidR="004A07E9" w:rsidRPr="00D70946" w:rsidRDefault="004A07E9" w:rsidP="009D4432">
            <w:pPr>
              <w:pStyle w:val="TAC"/>
              <w:rPr>
                <w:lang w:eastAsia="en-US"/>
              </w:rPr>
            </w:pPr>
            <w:r w:rsidRPr="00D70946">
              <w:rPr>
                <w:lang w:eastAsia="en-US"/>
              </w:rPr>
              <w:t>-</w:t>
            </w:r>
          </w:p>
        </w:tc>
        <w:tc>
          <w:tcPr>
            <w:tcW w:w="850" w:type="dxa"/>
            <w:shd w:val="clear" w:color="auto" w:fill="auto"/>
          </w:tcPr>
          <w:p w14:paraId="2B84EE0D" w14:textId="77777777" w:rsidR="004A07E9" w:rsidRPr="00D70946" w:rsidRDefault="004A07E9" w:rsidP="009D4432">
            <w:pPr>
              <w:pStyle w:val="TAC"/>
              <w:rPr>
                <w:lang w:eastAsia="en-US"/>
              </w:rPr>
            </w:pPr>
            <w:r w:rsidRPr="00D70946">
              <w:rPr>
                <w:lang w:eastAsia="en-US"/>
              </w:rPr>
              <w:t>-</w:t>
            </w:r>
          </w:p>
        </w:tc>
      </w:tr>
      <w:tr w:rsidR="00AB27BE" w:rsidRPr="00D70946" w14:paraId="7BD5BA4A" w14:textId="77777777" w:rsidTr="00B9749D">
        <w:tc>
          <w:tcPr>
            <w:tcW w:w="534" w:type="dxa"/>
            <w:shd w:val="clear" w:color="auto" w:fill="auto"/>
          </w:tcPr>
          <w:p w14:paraId="035AFA6D" w14:textId="77777777" w:rsidR="00AB27BE" w:rsidRPr="00D70946" w:rsidRDefault="00AB27BE" w:rsidP="009D4432">
            <w:pPr>
              <w:pStyle w:val="TAC"/>
              <w:rPr>
                <w:lang w:eastAsia="en-US"/>
              </w:rPr>
            </w:pPr>
            <w:r w:rsidRPr="00D70946">
              <w:rPr>
                <w:lang w:eastAsia="en-US"/>
              </w:rPr>
              <w:t>-</w:t>
            </w:r>
          </w:p>
        </w:tc>
        <w:tc>
          <w:tcPr>
            <w:tcW w:w="3968" w:type="dxa"/>
            <w:shd w:val="clear" w:color="auto" w:fill="auto"/>
          </w:tcPr>
          <w:p w14:paraId="5445E93C" w14:textId="77777777" w:rsidR="00AB27BE" w:rsidRPr="00D70946" w:rsidRDefault="00AB27BE" w:rsidP="009D4432">
            <w:pPr>
              <w:pStyle w:val="TAL"/>
              <w:rPr>
                <w:lang w:eastAsia="en-US"/>
              </w:rPr>
            </w:pPr>
            <w:r w:rsidRPr="00D70946">
              <w:rPr>
                <w:lang w:eastAsia="en-US"/>
              </w:rPr>
              <w:t>The SS configures:</w:t>
            </w:r>
          </w:p>
          <w:p w14:paraId="19118122" w14:textId="77777777" w:rsidR="00AB27BE" w:rsidRPr="00D70946" w:rsidRDefault="00AB27BE" w:rsidP="009D4432">
            <w:pPr>
              <w:pStyle w:val="TAL"/>
              <w:rPr>
                <w:lang w:eastAsia="en-US"/>
              </w:rPr>
            </w:pPr>
            <w:r w:rsidRPr="00D70946">
              <w:rPr>
                <w:lang w:eastAsia="en-US"/>
              </w:rPr>
              <w:t>- NR Cell 1 as "Serving cell"</w:t>
            </w:r>
          </w:p>
        </w:tc>
        <w:tc>
          <w:tcPr>
            <w:tcW w:w="708" w:type="dxa"/>
            <w:shd w:val="clear" w:color="auto" w:fill="auto"/>
          </w:tcPr>
          <w:p w14:paraId="4F93C320"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72B1914B"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211FCEF4"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5C531EE9" w14:textId="77777777" w:rsidR="00AB27BE" w:rsidRPr="00D70946" w:rsidRDefault="00AB27BE" w:rsidP="009D4432">
            <w:pPr>
              <w:pStyle w:val="TAC"/>
              <w:rPr>
                <w:lang w:eastAsia="en-US"/>
              </w:rPr>
            </w:pPr>
            <w:r w:rsidRPr="00D70946">
              <w:rPr>
                <w:lang w:eastAsia="en-US"/>
              </w:rPr>
              <w:t>-</w:t>
            </w:r>
          </w:p>
        </w:tc>
      </w:tr>
      <w:tr w:rsidR="004A07E9" w:rsidRPr="00D70946" w14:paraId="32653756" w14:textId="77777777" w:rsidTr="0057634F">
        <w:tc>
          <w:tcPr>
            <w:tcW w:w="534" w:type="dxa"/>
            <w:shd w:val="clear" w:color="auto" w:fill="auto"/>
          </w:tcPr>
          <w:p w14:paraId="5158AD6E" w14:textId="77777777" w:rsidR="004A07E9" w:rsidRPr="00D70946" w:rsidRDefault="004A07E9" w:rsidP="009D4432">
            <w:pPr>
              <w:pStyle w:val="TAC"/>
              <w:rPr>
                <w:lang w:eastAsia="en-US"/>
              </w:rPr>
            </w:pPr>
            <w:r w:rsidRPr="00D70946">
              <w:rPr>
                <w:lang w:eastAsia="en-US"/>
              </w:rPr>
              <w:t>2</w:t>
            </w:r>
          </w:p>
        </w:tc>
        <w:tc>
          <w:tcPr>
            <w:tcW w:w="3968" w:type="dxa"/>
            <w:shd w:val="clear" w:color="auto" w:fill="auto"/>
          </w:tcPr>
          <w:p w14:paraId="52023B3D" w14:textId="77777777" w:rsidR="004A07E9" w:rsidRPr="00D70946" w:rsidRDefault="004A07E9" w:rsidP="009D4432">
            <w:pPr>
              <w:pStyle w:val="TAL"/>
              <w:rPr>
                <w:lang w:eastAsia="en-US"/>
              </w:rPr>
            </w:pPr>
            <w:r w:rsidRPr="00D70946">
              <w:rPr>
                <w:lang w:eastAsia="en-US"/>
              </w:rPr>
              <w:t>Switch the UE on.</w:t>
            </w:r>
          </w:p>
        </w:tc>
        <w:tc>
          <w:tcPr>
            <w:tcW w:w="708" w:type="dxa"/>
            <w:shd w:val="clear" w:color="auto" w:fill="auto"/>
          </w:tcPr>
          <w:p w14:paraId="3AA76AAD" w14:textId="77777777" w:rsidR="004A07E9" w:rsidRPr="00D70946" w:rsidRDefault="004A07E9" w:rsidP="009D4432">
            <w:pPr>
              <w:pStyle w:val="TAC"/>
              <w:rPr>
                <w:lang w:eastAsia="en-US"/>
              </w:rPr>
            </w:pPr>
            <w:r w:rsidRPr="00D70946">
              <w:rPr>
                <w:lang w:eastAsia="en-US"/>
              </w:rPr>
              <w:t>-</w:t>
            </w:r>
          </w:p>
        </w:tc>
        <w:tc>
          <w:tcPr>
            <w:tcW w:w="2976" w:type="dxa"/>
            <w:shd w:val="clear" w:color="auto" w:fill="auto"/>
          </w:tcPr>
          <w:p w14:paraId="43B44EAE" w14:textId="77777777" w:rsidR="004A07E9" w:rsidRPr="00D70946" w:rsidRDefault="004A07E9" w:rsidP="009D4432">
            <w:pPr>
              <w:pStyle w:val="TAL"/>
              <w:rPr>
                <w:lang w:eastAsia="en-US"/>
              </w:rPr>
            </w:pPr>
            <w:r w:rsidRPr="00D70946">
              <w:rPr>
                <w:lang w:eastAsia="en-US"/>
              </w:rPr>
              <w:t>-</w:t>
            </w:r>
          </w:p>
        </w:tc>
        <w:tc>
          <w:tcPr>
            <w:tcW w:w="567" w:type="dxa"/>
            <w:shd w:val="clear" w:color="auto" w:fill="auto"/>
          </w:tcPr>
          <w:p w14:paraId="773B4F43" w14:textId="77777777" w:rsidR="004A07E9" w:rsidRPr="00D70946" w:rsidRDefault="004A07E9" w:rsidP="009D4432">
            <w:pPr>
              <w:pStyle w:val="TAC"/>
              <w:rPr>
                <w:lang w:eastAsia="en-US"/>
              </w:rPr>
            </w:pPr>
            <w:r w:rsidRPr="00D70946">
              <w:rPr>
                <w:lang w:eastAsia="en-US"/>
              </w:rPr>
              <w:t>-</w:t>
            </w:r>
          </w:p>
        </w:tc>
        <w:tc>
          <w:tcPr>
            <w:tcW w:w="850" w:type="dxa"/>
            <w:shd w:val="clear" w:color="auto" w:fill="auto"/>
          </w:tcPr>
          <w:p w14:paraId="395CA651" w14:textId="77777777" w:rsidR="004A07E9" w:rsidRPr="00D70946" w:rsidRDefault="004A07E9" w:rsidP="009D4432">
            <w:pPr>
              <w:pStyle w:val="TAC"/>
              <w:rPr>
                <w:lang w:eastAsia="en-US"/>
              </w:rPr>
            </w:pPr>
            <w:r w:rsidRPr="00D70946">
              <w:rPr>
                <w:lang w:eastAsia="en-US"/>
              </w:rPr>
              <w:t>-</w:t>
            </w:r>
          </w:p>
        </w:tc>
      </w:tr>
      <w:tr w:rsidR="004A07E9" w:rsidRPr="00D70946" w14:paraId="4CD07FCF" w14:textId="77777777" w:rsidTr="0057634F">
        <w:tc>
          <w:tcPr>
            <w:tcW w:w="534" w:type="dxa"/>
            <w:shd w:val="clear" w:color="auto" w:fill="auto"/>
          </w:tcPr>
          <w:p w14:paraId="7008A3C6" w14:textId="77777777" w:rsidR="004A07E9" w:rsidRPr="00D70946" w:rsidRDefault="004A07E9" w:rsidP="009D4432">
            <w:pPr>
              <w:pStyle w:val="TAC"/>
              <w:rPr>
                <w:lang w:eastAsia="en-US"/>
              </w:rPr>
            </w:pPr>
            <w:r w:rsidRPr="00D70946">
              <w:rPr>
                <w:lang w:eastAsia="en-US"/>
              </w:rPr>
              <w:t>3</w:t>
            </w:r>
          </w:p>
        </w:tc>
        <w:tc>
          <w:tcPr>
            <w:tcW w:w="3968" w:type="dxa"/>
            <w:shd w:val="clear" w:color="auto" w:fill="auto"/>
          </w:tcPr>
          <w:p w14:paraId="167FD25A" w14:textId="77777777" w:rsidR="004A07E9" w:rsidRPr="00D70946" w:rsidRDefault="004A07E9" w:rsidP="009D4432">
            <w:pPr>
              <w:pStyle w:val="TAL"/>
              <w:rPr>
                <w:lang w:eastAsia="en-US"/>
              </w:rPr>
            </w:pPr>
            <w:r w:rsidRPr="00D70946">
              <w:rPr>
                <w:lang w:eastAsia="en-US"/>
              </w:rPr>
              <w:t xml:space="preserve">Make the UE attempt an IMS emergency call dialling a number which is </w:t>
            </w:r>
            <w:r w:rsidR="00EE2286" w:rsidRPr="00D70946">
              <w:rPr>
                <w:lang w:eastAsia="en-US"/>
              </w:rPr>
              <w:t>stored</w:t>
            </w:r>
            <w:r w:rsidRPr="00D70946">
              <w:rPr>
                <w:lang w:eastAsia="en-US"/>
              </w:rPr>
              <w:t xml:space="preserve"> on the ME (e.g. </w:t>
            </w:r>
            <w:r w:rsidRPr="00D70946">
              <w:rPr>
                <w:rFonts w:eastAsia="MS Mincho"/>
                <w:lang w:eastAsia="ar-SA"/>
              </w:rPr>
              <w:t>112 or 911)</w:t>
            </w:r>
            <w:r w:rsidRPr="00D70946">
              <w:rPr>
                <w:lang w:eastAsia="en-US"/>
              </w:rPr>
              <w:t>. (</w:t>
            </w:r>
            <w:r w:rsidRPr="00D70946">
              <w:t>NOTE 1</w:t>
            </w:r>
            <w:r w:rsidRPr="00D70946">
              <w:rPr>
                <w:lang w:eastAsia="en-US"/>
              </w:rPr>
              <w:t>)</w:t>
            </w:r>
          </w:p>
        </w:tc>
        <w:tc>
          <w:tcPr>
            <w:tcW w:w="708" w:type="dxa"/>
            <w:shd w:val="clear" w:color="auto" w:fill="auto"/>
          </w:tcPr>
          <w:p w14:paraId="40B57E11" w14:textId="77777777" w:rsidR="004A07E9" w:rsidRPr="00D70946" w:rsidRDefault="004A07E9" w:rsidP="009D4432">
            <w:pPr>
              <w:pStyle w:val="TAC"/>
              <w:rPr>
                <w:lang w:eastAsia="en-US"/>
              </w:rPr>
            </w:pPr>
            <w:r w:rsidRPr="00D70946">
              <w:rPr>
                <w:lang w:eastAsia="en-US"/>
              </w:rPr>
              <w:t>-</w:t>
            </w:r>
          </w:p>
        </w:tc>
        <w:tc>
          <w:tcPr>
            <w:tcW w:w="2976" w:type="dxa"/>
            <w:shd w:val="clear" w:color="auto" w:fill="auto"/>
          </w:tcPr>
          <w:p w14:paraId="0DB234EF" w14:textId="77777777" w:rsidR="004A07E9" w:rsidRPr="00D70946" w:rsidRDefault="004A07E9" w:rsidP="009D4432">
            <w:pPr>
              <w:pStyle w:val="TAL"/>
              <w:rPr>
                <w:lang w:eastAsia="en-US"/>
              </w:rPr>
            </w:pPr>
            <w:r w:rsidRPr="00D70946">
              <w:rPr>
                <w:lang w:eastAsia="en-US"/>
              </w:rPr>
              <w:t>-</w:t>
            </w:r>
          </w:p>
        </w:tc>
        <w:tc>
          <w:tcPr>
            <w:tcW w:w="567" w:type="dxa"/>
            <w:shd w:val="clear" w:color="auto" w:fill="auto"/>
          </w:tcPr>
          <w:p w14:paraId="08A577BD" w14:textId="77777777" w:rsidR="004A07E9" w:rsidRPr="00D70946" w:rsidRDefault="004A07E9" w:rsidP="009D4432">
            <w:pPr>
              <w:pStyle w:val="TAC"/>
              <w:rPr>
                <w:lang w:eastAsia="en-US"/>
              </w:rPr>
            </w:pPr>
            <w:r w:rsidRPr="00D70946">
              <w:rPr>
                <w:lang w:eastAsia="en-US"/>
              </w:rPr>
              <w:t>-</w:t>
            </w:r>
          </w:p>
        </w:tc>
        <w:tc>
          <w:tcPr>
            <w:tcW w:w="850" w:type="dxa"/>
            <w:shd w:val="clear" w:color="auto" w:fill="auto"/>
          </w:tcPr>
          <w:p w14:paraId="4EEF4901" w14:textId="77777777" w:rsidR="004A07E9" w:rsidRPr="00D70946" w:rsidRDefault="004A07E9" w:rsidP="009D4432">
            <w:pPr>
              <w:pStyle w:val="TAC"/>
              <w:rPr>
                <w:lang w:eastAsia="en-US"/>
              </w:rPr>
            </w:pPr>
            <w:r w:rsidRPr="00D70946">
              <w:rPr>
                <w:lang w:eastAsia="en-US"/>
              </w:rPr>
              <w:t>-</w:t>
            </w:r>
          </w:p>
        </w:tc>
      </w:tr>
      <w:tr w:rsidR="004A07E9" w:rsidRPr="00D70946" w14:paraId="5BAAABDA" w14:textId="77777777" w:rsidTr="0057634F">
        <w:tc>
          <w:tcPr>
            <w:tcW w:w="534" w:type="dxa"/>
            <w:shd w:val="clear" w:color="auto" w:fill="auto"/>
          </w:tcPr>
          <w:p w14:paraId="75C3F6DF" w14:textId="77777777" w:rsidR="004A07E9" w:rsidRPr="00D70946" w:rsidRDefault="004A07E9" w:rsidP="009D4432">
            <w:pPr>
              <w:pStyle w:val="TAC"/>
              <w:rPr>
                <w:lang w:eastAsia="en-US"/>
              </w:rPr>
            </w:pPr>
            <w:r w:rsidRPr="00D70946">
              <w:rPr>
                <w:lang w:eastAsia="en-US"/>
              </w:rPr>
              <w:t>4</w:t>
            </w:r>
          </w:p>
        </w:tc>
        <w:tc>
          <w:tcPr>
            <w:tcW w:w="3968" w:type="dxa"/>
            <w:shd w:val="clear" w:color="auto" w:fill="auto"/>
          </w:tcPr>
          <w:p w14:paraId="79E2BE92" w14:textId="77777777" w:rsidR="004A07E9" w:rsidRPr="00D70946" w:rsidRDefault="004A07E9" w:rsidP="009D4432">
            <w:pPr>
              <w:pStyle w:val="TAL"/>
              <w:rPr>
                <w:lang w:eastAsia="en-US"/>
              </w:rPr>
            </w:pPr>
            <w:r w:rsidRPr="00D70946">
              <w:rPr>
                <w:lang w:eastAsia="en-US"/>
              </w:rPr>
              <w:t xml:space="preserve">Check: Does the UE performs </w:t>
            </w:r>
            <w:r w:rsidRPr="00D70946">
              <w:t xml:space="preserve">Generic Test Procedure for IMS Emergency call establishment </w:t>
            </w:r>
            <w:r w:rsidR="001C2321" w:rsidRPr="00D70946">
              <w:t>without IMS emergency registration</w:t>
            </w:r>
            <w:r w:rsidRPr="00D70946">
              <w:t xml:space="preserve"> as specified in </w:t>
            </w:r>
            <w:r w:rsidRPr="00D70946">
              <w:rPr>
                <w:lang w:eastAsia="en-US"/>
              </w:rPr>
              <w:t>TS</w:t>
            </w:r>
            <w:r w:rsidRPr="00D70946">
              <w:t xml:space="preserve"> 38.508-1 [4], </w:t>
            </w:r>
            <w:r w:rsidR="00EE2286" w:rsidRPr="00D70946">
              <w:t>subclause</w:t>
            </w:r>
            <w:r w:rsidRPr="00D70946">
              <w:t xml:space="preserve"> 4.9.12?</w:t>
            </w:r>
          </w:p>
        </w:tc>
        <w:tc>
          <w:tcPr>
            <w:tcW w:w="708" w:type="dxa"/>
            <w:shd w:val="clear" w:color="auto" w:fill="auto"/>
          </w:tcPr>
          <w:p w14:paraId="0AB5E718" w14:textId="77777777" w:rsidR="004A07E9" w:rsidRPr="00D70946" w:rsidRDefault="004A07E9" w:rsidP="009D4432">
            <w:pPr>
              <w:pStyle w:val="TAC"/>
              <w:rPr>
                <w:lang w:eastAsia="en-US"/>
              </w:rPr>
            </w:pPr>
            <w:r w:rsidRPr="00D70946">
              <w:rPr>
                <w:lang w:eastAsia="en-US"/>
              </w:rPr>
              <w:t>-</w:t>
            </w:r>
          </w:p>
        </w:tc>
        <w:tc>
          <w:tcPr>
            <w:tcW w:w="2976" w:type="dxa"/>
            <w:shd w:val="clear" w:color="auto" w:fill="auto"/>
          </w:tcPr>
          <w:p w14:paraId="7F6F4786" w14:textId="77777777" w:rsidR="004A07E9" w:rsidRPr="00D70946" w:rsidRDefault="004A07E9" w:rsidP="009D4432">
            <w:pPr>
              <w:pStyle w:val="TAL"/>
              <w:rPr>
                <w:lang w:eastAsia="en-US"/>
              </w:rPr>
            </w:pPr>
            <w:r w:rsidRPr="00D70946">
              <w:rPr>
                <w:lang w:eastAsia="en-US"/>
              </w:rPr>
              <w:t>-</w:t>
            </w:r>
          </w:p>
        </w:tc>
        <w:tc>
          <w:tcPr>
            <w:tcW w:w="567" w:type="dxa"/>
            <w:shd w:val="clear" w:color="auto" w:fill="auto"/>
          </w:tcPr>
          <w:p w14:paraId="6B17EEA4" w14:textId="77777777" w:rsidR="004A07E9" w:rsidRPr="00D70946" w:rsidRDefault="004A07E9" w:rsidP="009D4432">
            <w:pPr>
              <w:pStyle w:val="TAC"/>
              <w:rPr>
                <w:lang w:eastAsia="en-US"/>
              </w:rPr>
            </w:pPr>
            <w:r w:rsidRPr="00D70946">
              <w:rPr>
                <w:lang w:eastAsia="en-US"/>
              </w:rPr>
              <w:t>1</w:t>
            </w:r>
          </w:p>
        </w:tc>
        <w:tc>
          <w:tcPr>
            <w:tcW w:w="850" w:type="dxa"/>
            <w:shd w:val="clear" w:color="auto" w:fill="auto"/>
          </w:tcPr>
          <w:p w14:paraId="102AF94D" w14:textId="77777777" w:rsidR="004A07E9" w:rsidRPr="00D70946" w:rsidRDefault="004A07E9" w:rsidP="009D4432">
            <w:pPr>
              <w:pStyle w:val="TAC"/>
              <w:rPr>
                <w:lang w:eastAsia="en-US"/>
              </w:rPr>
            </w:pPr>
            <w:r w:rsidRPr="00D70946">
              <w:rPr>
                <w:lang w:eastAsia="en-US"/>
              </w:rPr>
              <w:t>-</w:t>
            </w:r>
          </w:p>
        </w:tc>
      </w:tr>
      <w:tr w:rsidR="004A07E9" w:rsidRPr="00D70946" w14:paraId="631EDC9B" w14:textId="77777777" w:rsidTr="0057634F">
        <w:tc>
          <w:tcPr>
            <w:tcW w:w="534" w:type="dxa"/>
            <w:shd w:val="clear" w:color="auto" w:fill="auto"/>
          </w:tcPr>
          <w:p w14:paraId="3D8FC2D5" w14:textId="77777777" w:rsidR="004A07E9" w:rsidRPr="00D70946" w:rsidRDefault="004A07E9" w:rsidP="009D4432">
            <w:pPr>
              <w:pStyle w:val="TAC"/>
              <w:rPr>
                <w:lang w:eastAsia="en-US"/>
              </w:rPr>
            </w:pPr>
            <w:r w:rsidRPr="00D70946">
              <w:rPr>
                <w:lang w:eastAsia="en-US"/>
              </w:rPr>
              <w:t>5</w:t>
            </w:r>
          </w:p>
        </w:tc>
        <w:tc>
          <w:tcPr>
            <w:tcW w:w="3968" w:type="dxa"/>
            <w:shd w:val="clear" w:color="auto" w:fill="auto"/>
          </w:tcPr>
          <w:p w14:paraId="4F3229CA" w14:textId="77777777" w:rsidR="004A07E9" w:rsidRPr="00D70946" w:rsidRDefault="004A07E9" w:rsidP="009D4432">
            <w:pPr>
              <w:pStyle w:val="TAL"/>
              <w:rPr>
                <w:lang w:eastAsia="en-US"/>
              </w:rPr>
            </w:pPr>
            <w:r w:rsidRPr="00D70946">
              <w:rPr>
                <w:lang w:eastAsia="en-US"/>
              </w:rPr>
              <w:t>Make the UE release the emergency call. (</w:t>
            </w:r>
            <w:r w:rsidRPr="00D70946">
              <w:t>NOTE 1</w:t>
            </w:r>
            <w:r w:rsidRPr="00D70946">
              <w:rPr>
                <w:lang w:eastAsia="en-US"/>
              </w:rPr>
              <w:t>)</w:t>
            </w:r>
          </w:p>
        </w:tc>
        <w:tc>
          <w:tcPr>
            <w:tcW w:w="708" w:type="dxa"/>
            <w:shd w:val="clear" w:color="auto" w:fill="auto"/>
          </w:tcPr>
          <w:p w14:paraId="5279FE01" w14:textId="77777777" w:rsidR="004A07E9" w:rsidRPr="00D70946" w:rsidRDefault="004A07E9" w:rsidP="009D4432">
            <w:pPr>
              <w:pStyle w:val="TAC"/>
              <w:rPr>
                <w:lang w:eastAsia="en-US"/>
              </w:rPr>
            </w:pPr>
            <w:r w:rsidRPr="00D70946">
              <w:rPr>
                <w:lang w:eastAsia="en-US"/>
              </w:rPr>
              <w:t>-</w:t>
            </w:r>
          </w:p>
        </w:tc>
        <w:tc>
          <w:tcPr>
            <w:tcW w:w="2976" w:type="dxa"/>
            <w:shd w:val="clear" w:color="auto" w:fill="auto"/>
          </w:tcPr>
          <w:p w14:paraId="2D123B1D" w14:textId="77777777" w:rsidR="004A07E9" w:rsidRPr="00D70946" w:rsidRDefault="004A07E9" w:rsidP="009D4432">
            <w:pPr>
              <w:pStyle w:val="TAL"/>
              <w:rPr>
                <w:lang w:eastAsia="en-US"/>
              </w:rPr>
            </w:pPr>
            <w:r w:rsidRPr="00D70946">
              <w:rPr>
                <w:lang w:eastAsia="en-US"/>
              </w:rPr>
              <w:t>-</w:t>
            </w:r>
          </w:p>
        </w:tc>
        <w:tc>
          <w:tcPr>
            <w:tcW w:w="567" w:type="dxa"/>
            <w:shd w:val="clear" w:color="auto" w:fill="auto"/>
          </w:tcPr>
          <w:p w14:paraId="2F729DB4" w14:textId="77777777" w:rsidR="004A07E9" w:rsidRPr="00D70946" w:rsidRDefault="004A07E9" w:rsidP="009D4432">
            <w:pPr>
              <w:pStyle w:val="TAC"/>
              <w:rPr>
                <w:lang w:eastAsia="en-US"/>
              </w:rPr>
            </w:pPr>
            <w:r w:rsidRPr="00D70946">
              <w:rPr>
                <w:lang w:eastAsia="en-US"/>
              </w:rPr>
              <w:t>-</w:t>
            </w:r>
          </w:p>
        </w:tc>
        <w:tc>
          <w:tcPr>
            <w:tcW w:w="850" w:type="dxa"/>
            <w:shd w:val="clear" w:color="auto" w:fill="auto"/>
          </w:tcPr>
          <w:p w14:paraId="5B18D7E2" w14:textId="77777777" w:rsidR="004A07E9" w:rsidRPr="00D70946" w:rsidRDefault="004A07E9" w:rsidP="009D4432">
            <w:pPr>
              <w:pStyle w:val="TAC"/>
              <w:rPr>
                <w:lang w:eastAsia="en-US"/>
              </w:rPr>
            </w:pPr>
            <w:r w:rsidRPr="00D70946">
              <w:rPr>
                <w:lang w:eastAsia="en-US"/>
              </w:rPr>
              <w:t>-</w:t>
            </w:r>
          </w:p>
        </w:tc>
      </w:tr>
      <w:tr w:rsidR="004A07E9" w:rsidRPr="00D70946" w14:paraId="62F5FD41" w14:textId="77777777" w:rsidTr="0057634F">
        <w:tc>
          <w:tcPr>
            <w:tcW w:w="534" w:type="dxa"/>
            <w:shd w:val="clear" w:color="auto" w:fill="auto"/>
          </w:tcPr>
          <w:p w14:paraId="3202088A" w14:textId="77777777" w:rsidR="004A07E9" w:rsidRPr="00D70946" w:rsidRDefault="004A07E9" w:rsidP="009D4432">
            <w:pPr>
              <w:pStyle w:val="TAC"/>
              <w:rPr>
                <w:lang w:eastAsia="en-US"/>
              </w:rPr>
            </w:pPr>
            <w:r w:rsidRPr="00D70946">
              <w:rPr>
                <w:lang w:eastAsia="en-US"/>
              </w:rPr>
              <w:t>6</w:t>
            </w:r>
          </w:p>
        </w:tc>
        <w:tc>
          <w:tcPr>
            <w:tcW w:w="3968" w:type="dxa"/>
            <w:shd w:val="clear" w:color="auto" w:fill="auto"/>
          </w:tcPr>
          <w:p w14:paraId="130E74FF" w14:textId="0F2D8435" w:rsidR="004A07E9" w:rsidRPr="00D70946" w:rsidRDefault="00924AF7" w:rsidP="009D4432">
            <w:pPr>
              <w:pStyle w:val="TAL"/>
              <w:rPr>
                <w:lang w:eastAsia="en-US"/>
              </w:rPr>
            </w:pPr>
            <w:r w:rsidRPr="00D70946">
              <w:t>Void</w:t>
            </w:r>
          </w:p>
        </w:tc>
        <w:tc>
          <w:tcPr>
            <w:tcW w:w="708" w:type="dxa"/>
            <w:shd w:val="clear" w:color="auto" w:fill="auto"/>
          </w:tcPr>
          <w:p w14:paraId="2CAB0C77" w14:textId="77777777" w:rsidR="004A07E9" w:rsidRPr="00D70946" w:rsidRDefault="004A07E9" w:rsidP="009D4432">
            <w:pPr>
              <w:pStyle w:val="TAC"/>
              <w:rPr>
                <w:lang w:eastAsia="en-US"/>
              </w:rPr>
            </w:pPr>
            <w:r w:rsidRPr="00D70946">
              <w:rPr>
                <w:lang w:eastAsia="en-US"/>
              </w:rPr>
              <w:t>-</w:t>
            </w:r>
          </w:p>
        </w:tc>
        <w:tc>
          <w:tcPr>
            <w:tcW w:w="2976" w:type="dxa"/>
            <w:shd w:val="clear" w:color="auto" w:fill="auto"/>
          </w:tcPr>
          <w:p w14:paraId="390A030E" w14:textId="77777777" w:rsidR="004A07E9" w:rsidRPr="00D70946" w:rsidRDefault="004A07E9" w:rsidP="009D4432">
            <w:pPr>
              <w:pStyle w:val="TAL"/>
              <w:rPr>
                <w:lang w:eastAsia="en-US"/>
              </w:rPr>
            </w:pPr>
            <w:r w:rsidRPr="00D70946">
              <w:rPr>
                <w:lang w:eastAsia="en-US"/>
              </w:rPr>
              <w:t>-</w:t>
            </w:r>
          </w:p>
        </w:tc>
        <w:tc>
          <w:tcPr>
            <w:tcW w:w="567" w:type="dxa"/>
            <w:shd w:val="clear" w:color="auto" w:fill="auto"/>
          </w:tcPr>
          <w:p w14:paraId="5023F10C" w14:textId="77777777" w:rsidR="004A07E9" w:rsidRPr="00D70946" w:rsidRDefault="004A07E9" w:rsidP="009D4432">
            <w:pPr>
              <w:pStyle w:val="TAC"/>
              <w:rPr>
                <w:lang w:eastAsia="en-US"/>
              </w:rPr>
            </w:pPr>
            <w:r w:rsidRPr="00D70946">
              <w:rPr>
                <w:lang w:eastAsia="en-US"/>
              </w:rPr>
              <w:t>-</w:t>
            </w:r>
          </w:p>
        </w:tc>
        <w:tc>
          <w:tcPr>
            <w:tcW w:w="850" w:type="dxa"/>
            <w:shd w:val="clear" w:color="auto" w:fill="auto"/>
          </w:tcPr>
          <w:p w14:paraId="0DE345B6" w14:textId="77777777" w:rsidR="004A07E9" w:rsidRPr="00D70946" w:rsidRDefault="004A07E9" w:rsidP="009D4432">
            <w:pPr>
              <w:pStyle w:val="TAC"/>
              <w:rPr>
                <w:lang w:eastAsia="en-US"/>
              </w:rPr>
            </w:pPr>
            <w:r w:rsidRPr="00D70946">
              <w:rPr>
                <w:lang w:eastAsia="en-US"/>
              </w:rPr>
              <w:t>-</w:t>
            </w:r>
          </w:p>
        </w:tc>
      </w:tr>
      <w:tr w:rsidR="00924AF7" w:rsidRPr="00D70946" w14:paraId="51EE0FFA" w14:textId="77777777" w:rsidTr="0057634F">
        <w:tc>
          <w:tcPr>
            <w:tcW w:w="534" w:type="dxa"/>
            <w:shd w:val="clear" w:color="auto" w:fill="auto"/>
          </w:tcPr>
          <w:p w14:paraId="3AD4617F" w14:textId="6CADE27C" w:rsidR="00924AF7" w:rsidRPr="00D70946" w:rsidRDefault="00924AF7" w:rsidP="009D4432">
            <w:pPr>
              <w:pStyle w:val="TAC"/>
              <w:rPr>
                <w:lang w:eastAsia="en-US"/>
              </w:rPr>
            </w:pPr>
            <w:r w:rsidRPr="00D70946">
              <w:t>6A-6C</w:t>
            </w:r>
          </w:p>
        </w:tc>
        <w:tc>
          <w:tcPr>
            <w:tcW w:w="3968" w:type="dxa"/>
            <w:shd w:val="clear" w:color="auto" w:fill="auto"/>
          </w:tcPr>
          <w:p w14:paraId="65D6AC06" w14:textId="77777777" w:rsidR="00924AF7" w:rsidRPr="00D70946" w:rsidRDefault="00924AF7" w:rsidP="009D4432">
            <w:pPr>
              <w:pStyle w:val="TAL"/>
            </w:pPr>
            <w:r w:rsidRPr="00D70946">
              <w:t>Steps 1-3 of the Generic test procedure for IMS MO Emergency call release as specified in TS 38.508-1 [4], subclause 4.9.12A</w:t>
            </w:r>
          </w:p>
          <w:p w14:paraId="00AD1DEE" w14:textId="7792617B" w:rsidR="00924AF7" w:rsidRPr="00D70946" w:rsidRDefault="00924AF7" w:rsidP="009D4432">
            <w:pPr>
              <w:pStyle w:val="TAL"/>
            </w:pPr>
            <w:r w:rsidRPr="00D70946">
              <w:t>take place.</w:t>
            </w:r>
          </w:p>
        </w:tc>
        <w:tc>
          <w:tcPr>
            <w:tcW w:w="708" w:type="dxa"/>
            <w:shd w:val="clear" w:color="auto" w:fill="auto"/>
          </w:tcPr>
          <w:p w14:paraId="0C61F04E" w14:textId="45B29CD3" w:rsidR="00924AF7" w:rsidRPr="00D70946" w:rsidRDefault="00924AF7" w:rsidP="009D4432">
            <w:pPr>
              <w:pStyle w:val="TAC"/>
              <w:rPr>
                <w:lang w:eastAsia="en-US"/>
              </w:rPr>
            </w:pPr>
            <w:r w:rsidRPr="00D70946">
              <w:t>-</w:t>
            </w:r>
          </w:p>
        </w:tc>
        <w:tc>
          <w:tcPr>
            <w:tcW w:w="2976" w:type="dxa"/>
            <w:shd w:val="clear" w:color="auto" w:fill="auto"/>
          </w:tcPr>
          <w:p w14:paraId="244CA6B2" w14:textId="70372F47" w:rsidR="00924AF7" w:rsidRPr="00D70946" w:rsidRDefault="00924AF7" w:rsidP="009D4432">
            <w:pPr>
              <w:pStyle w:val="TAL"/>
              <w:rPr>
                <w:lang w:eastAsia="en-US"/>
              </w:rPr>
            </w:pPr>
            <w:r w:rsidRPr="00D70946">
              <w:t>-</w:t>
            </w:r>
          </w:p>
        </w:tc>
        <w:tc>
          <w:tcPr>
            <w:tcW w:w="567" w:type="dxa"/>
            <w:shd w:val="clear" w:color="auto" w:fill="auto"/>
          </w:tcPr>
          <w:p w14:paraId="2BA3CF26" w14:textId="101DB4D3" w:rsidR="00924AF7" w:rsidRPr="00D70946" w:rsidRDefault="00924AF7" w:rsidP="009D4432">
            <w:pPr>
              <w:pStyle w:val="TAC"/>
              <w:rPr>
                <w:lang w:eastAsia="en-US"/>
              </w:rPr>
            </w:pPr>
            <w:r w:rsidRPr="00D70946">
              <w:t>-</w:t>
            </w:r>
          </w:p>
        </w:tc>
        <w:tc>
          <w:tcPr>
            <w:tcW w:w="850" w:type="dxa"/>
            <w:shd w:val="clear" w:color="auto" w:fill="auto"/>
          </w:tcPr>
          <w:p w14:paraId="464EA3C8" w14:textId="5EAECA35" w:rsidR="00924AF7" w:rsidRPr="00D70946" w:rsidRDefault="00924AF7" w:rsidP="009D4432">
            <w:pPr>
              <w:pStyle w:val="TAC"/>
              <w:rPr>
                <w:lang w:eastAsia="en-US"/>
              </w:rPr>
            </w:pPr>
            <w:r w:rsidRPr="00D70946">
              <w:t>-</w:t>
            </w:r>
          </w:p>
        </w:tc>
      </w:tr>
      <w:tr w:rsidR="004A07E9" w:rsidRPr="00D70946" w14:paraId="69F7E601" w14:textId="77777777" w:rsidTr="0057634F">
        <w:tc>
          <w:tcPr>
            <w:tcW w:w="534" w:type="dxa"/>
            <w:shd w:val="clear" w:color="auto" w:fill="auto"/>
          </w:tcPr>
          <w:p w14:paraId="120191EA" w14:textId="77777777" w:rsidR="004A07E9" w:rsidRPr="00D70946" w:rsidRDefault="004A07E9" w:rsidP="009D4432">
            <w:pPr>
              <w:pStyle w:val="TAC"/>
              <w:rPr>
                <w:lang w:eastAsia="en-US"/>
              </w:rPr>
            </w:pPr>
            <w:r w:rsidRPr="00D70946">
              <w:rPr>
                <w:lang w:eastAsia="en-US"/>
              </w:rPr>
              <w:t>7</w:t>
            </w:r>
          </w:p>
        </w:tc>
        <w:tc>
          <w:tcPr>
            <w:tcW w:w="3968" w:type="dxa"/>
            <w:shd w:val="clear" w:color="auto" w:fill="auto"/>
          </w:tcPr>
          <w:p w14:paraId="614775AE" w14:textId="60359608" w:rsidR="004A07E9" w:rsidRPr="00D70946" w:rsidRDefault="004A07E9" w:rsidP="009D4432">
            <w:pPr>
              <w:pStyle w:val="TAL"/>
            </w:pPr>
            <w:r w:rsidRPr="00D70946">
              <w:t>Start Timer</w:t>
            </w:r>
            <w:r w:rsidR="00622B53" w:rsidRPr="00D70946">
              <w:t xml:space="preserve"> T1</w:t>
            </w:r>
            <w:r w:rsidRPr="00D70946">
              <w:t>=</w:t>
            </w:r>
            <w:r w:rsidR="00924AF7" w:rsidRPr="00D70946">
              <w:t>6</w:t>
            </w:r>
            <w:r w:rsidRPr="00D70946">
              <w:t xml:space="preserve"> sec</w:t>
            </w:r>
            <w:r w:rsidR="00622B53" w:rsidRPr="00D70946">
              <w:t>onds</w:t>
            </w:r>
            <w:r w:rsidRPr="00D70946">
              <w:t>.</w:t>
            </w:r>
          </w:p>
          <w:p w14:paraId="0D7A6C7B" w14:textId="77777777" w:rsidR="004A07E9" w:rsidRPr="00D70946" w:rsidRDefault="004A07E9" w:rsidP="009D4432">
            <w:pPr>
              <w:pStyle w:val="TAL"/>
            </w:pPr>
            <w:r w:rsidRPr="00D70946">
              <w:t xml:space="preserve">NOTE: This is an arbitrary value to wait for UE </w:t>
            </w:r>
            <w:r w:rsidR="00EE2286" w:rsidRPr="00D70946">
              <w:t>initiated</w:t>
            </w:r>
            <w:r w:rsidRPr="00D70946">
              <w:t xml:space="preserve"> detach.</w:t>
            </w:r>
          </w:p>
        </w:tc>
        <w:tc>
          <w:tcPr>
            <w:tcW w:w="708" w:type="dxa"/>
            <w:shd w:val="clear" w:color="auto" w:fill="auto"/>
          </w:tcPr>
          <w:p w14:paraId="2CA05D1D" w14:textId="77777777" w:rsidR="004A07E9" w:rsidRPr="00D70946" w:rsidRDefault="004A07E9" w:rsidP="009D4432">
            <w:pPr>
              <w:pStyle w:val="TAC"/>
            </w:pPr>
            <w:r w:rsidRPr="00D70946">
              <w:rPr>
                <w:lang w:eastAsia="en-US"/>
              </w:rPr>
              <w:t>-</w:t>
            </w:r>
          </w:p>
        </w:tc>
        <w:tc>
          <w:tcPr>
            <w:tcW w:w="2976" w:type="dxa"/>
            <w:shd w:val="clear" w:color="auto" w:fill="auto"/>
          </w:tcPr>
          <w:p w14:paraId="1F20DE61" w14:textId="77777777" w:rsidR="004A07E9" w:rsidRPr="00D70946" w:rsidRDefault="004A07E9" w:rsidP="009D4432">
            <w:pPr>
              <w:pStyle w:val="TAL"/>
            </w:pPr>
            <w:r w:rsidRPr="00D70946">
              <w:rPr>
                <w:lang w:eastAsia="en-US"/>
              </w:rPr>
              <w:t>-</w:t>
            </w:r>
          </w:p>
        </w:tc>
        <w:tc>
          <w:tcPr>
            <w:tcW w:w="567" w:type="dxa"/>
            <w:shd w:val="clear" w:color="auto" w:fill="auto"/>
          </w:tcPr>
          <w:p w14:paraId="4AFFF598" w14:textId="77777777" w:rsidR="004A07E9" w:rsidRPr="00D70946" w:rsidRDefault="004A07E9" w:rsidP="009D4432">
            <w:pPr>
              <w:pStyle w:val="TAC"/>
            </w:pPr>
            <w:r w:rsidRPr="00D70946">
              <w:rPr>
                <w:lang w:eastAsia="en-US"/>
              </w:rPr>
              <w:t>-</w:t>
            </w:r>
          </w:p>
        </w:tc>
        <w:tc>
          <w:tcPr>
            <w:tcW w:w="850" w:type="dxa"/>
            <w:shd w:val="clear" w:color="auto" w:fill="auto"/>
          </w:tcPr>
          <w:p w14:paraId="587DB790" w14:textId="77777777" w:rsidR="004A07E9" w:rsidRPr="00D70946" w:rsidRDefault="004A07E9" w:rsidP="009D4432">
            <w:pPr>
              <w:pStyle w:val="TAC"/>
            </w:pPr>
            <w:r w:rsidRPr="00D70946">
              <w:rPr>
                <w:lang w:eastAsia="en-US"/>
              </w:rPr>
              <w:t>-</w:t>
            </w:r>
          </w:p>
        </w:tc>
      </w:tr>
      <w:tr w:rsidR="004A07E9" w:rsidRPr="00D70946" w14:paraId="0E26F7D7" w14:textId="77777777" w:rsidTr="0057634F">
        <w:tc>
          <w:tcPr>
            <w:tcW w:w="534" w:type="dxa"/>
            <w:shd w:val="clear" w:color="auto" w:fill="auto"/>
          </w:tcPr>
          <w:p w14:paraId="663F9445" w14:textId="77777777" w:rsidR="004A07E9" w:rsidRPr="00D70946" w:rsidRDefault="004A07E9" w:rsidP="009D4432">
            <w:pPr>
              <w:pStyle w:val="TAC"/>
              <w:rPr>
                <w:lang w:eastAsia="en-US"/>
              </w:rPr>
            </w:pPr>
            <w:r w:rsidRPr="00D70946">
              <w:rPr>
                <w:lang w:eastAsia="en-US"/>
              </w:rPr>
              <w:t>-</w:t>
            </w:r>
          </w:p>
        </w:tc>
        <w:tc>
          <w:tcPr>
            <w:tcW w:w="3968" w:type="dxa"/>
            <w:shd w:val="clear" w:color="auto" w:fill="auto"/>
          </w:tcPr>
          <w:p w14:paraId="30280817" w14:textId="4ACB0A13" w:rsidR="004A07E9" w:rsidRPr="00D70946" w:rsidRDefault="004A07E9" w:rsidP="009D4432">
            <w:pPr>
              <w:pStyle w:val="TAL"/>
              <w:rPr>
                <w:lang w:eastAsia="en-US"/>
              </w:rPr>
            </w:pPr>
            <w:r w:rsidRPr="00D70946">
              <w:t>EXCEPTION:</w:t>
            </w:r>
            <w:r w:rsidR="00924AF7" w:rsidRPr="00D70946">
              <w:t xml:space="preserve"> In parallel to step 8 below, the steps specified in Tables 11.4.2.3.2-2 and 11.4.2.3.2-3 may take place</w:t>
            </w:r>
          </w:p>
        </w:tc>
        <w:tc>
          <w:tcPr>
            <w:tcW w:w="708" w:type="dxa"/>
            <w:shd w:val="clear" w:color="auto" w:fill="auto"/>
          </w:tcPr>
          <w:p w14:paraId="0ACB18D9" w14:textId="77777777" w:rsidR="004A07E9" w:rsidRPr="00D70946" w:rsidRDefault="004A07E9" w:rsidP="009D4432">
            <w:pPr>
              <w:pStyle w:val="TAC"/>
              <w:rPr>
                <w:lang w:eastAsia="en-US"/>
              </w:rPr>
            </w:pPr>
            <w:r w:rsidRPr="00D70946">
              <w:t>-</w:t>
            </w:r>
          </w:p>
        </w:tc>
        <w:tc>
          <w:tcPr>
            <w:tcW w:w="2976" w:type="dxa"/>
            <w:shd w:val="clear" w:color="auto" w:fill="auto"/>
          </w:tcPr>
          <w:p w14:paraId="2C85030B" w14:textId="77777777" w:rsidR="004A07E9" w:rsidRPr="00D70946" w:rsidRDefault="004A07E9" w:rsidP="009D4432">
            <w:pPr>
              <w:pStyle w:val="TAL"/>
              <w:rPr>
                <w:lang w:eastAsia="en-US"/>
              </w:rPr>
            </w:pPr>
            <w:r w:rsidRPr="00D70946">
              <w:t>-</w:t>
            </w:r>
          </w:p>
        </w:tc>
        <w:tc>
          <w:tcPr>
            <w:tcW w:w="567" w:type="dxa"/>
            <w:shd w:val="clear" w:color="auto" w:fill="auto"/>
          </w:tcPr>
          <w:p w14:paraId="05D2780B" w14:textId="77777777" w:rsidR="004A07E9" w:rsidRPr="00D70946" w:rsidRDefault="004A07E9" w:rsidP="009D4432">
            <w:pPr>
              <w:pStyle w:val="TAC"/>
              <w:rPr>
                <w:lang w:eastAsia="en-US"/>
              </w:rPr>
            </w:pPr>
            <w:r w:rsidRPr="00D70946">
              <w:t>-</w:t>
            </w:r>
          </w:p>
        </w:tc>
        <w:tc>
          <w:tcPr>
            <w:tcW w:w="850" w:type="dxa"/>
            <w:shd w:val="clear" w:color="auto" w:fill="auto"/>
          </w:tcPr>
          <w:p w14:paraId="7653F690" w14:textId="77777777" w:rsidR="004A07E9" w:rsidRPr="00D70946" w:rsidRDefault="004A07E9" w:rsidP="009D4432">
            <w:pPr>
              <w:pStyle w:val="TAC"/>
              <w:rPr>
                <w:lang w:eastAsia="en-US"/>
              </w:rPr>
            </w:pPr>
            <w:r w:rsidRPr="00D70946">
              <w:t>-</w:t>
            </w:r>
          </w:p>
        </w:tc>
      </w:tr>
      <w:tr w:rsidR="00924AF7" w:rsidRPr="00D70946" w14:paraId="5FC57B57" w14:textId="77777777" w:rsidTr="0057634F">
        <w:tc>
          <w:tcPr>
            <w:tcW w:w="534" w:type="dxa"/>
            <w:shd w:val="clear" w:color="auto" w:fill="auto"/>
          </w:tcPr>
          <w:p w14:paraId="31C1DA1D" w14:textId="533567E1" w:rsidR="00924AF7" w:rsidRPr="00D70946" w:rsidRDefault="00924AF7" w:rsidP="009D4432">
            <w:pPr>
              <w:pStyle w:val="TAC"/>
              <w:rPr>
                <w:lang w:eastAsia="en-US"/>
              </w:rPr>
            </w:pPr>
            <w:r w:rsidRPr="00D70946">
              <w:t>8</w:t>
            </w:r>
          </w:p>
        </w:tc>
        <w:tc>
          <w:tcPr>
            <w:tcW w:w="3968" w:type="dxa"/>
            <w:shd w:val="clear" w:color="auto" w:fill="auto"/>
          </w:tcPr>
          <w:p w14:paraId="74D95769" w14:textId="42DF136E" w:rsidR="00924AF7" w:rsidRPr="00D70946" w:rsidRDefault="00924AF7" w:rsidP="009D4432">
            <w:pPr>
              <w:pStyle w:val="TAL"/>
            </w:pPr>
            <w:r w:rsidRPr="00D70946">
              <w:t>Timer T1=5 seconds expires</w:t>
            </w:r>
          </w:p>
        </w:tc>
        <w:tc>
          <w:tcPr>
            <w:tcW w:w="708" w:type="dxa"/>
            <w:shd w:val="clear" w:color="auto" w:fill="auto"/>
          </w:tcPr>
          <w:p w14:paraId="50FB3EEB" w14:textId="02F943FF" w:rsidR="00924AF7" w:rsidRPr="00D70946" w:rsidRDefault="00924AF7" w:rsidP="009D4432">
            <w:pPr>
              <w:pStyle w:val="TAC"/>
            </w:pPr>
            <w:r w:rsidRPr="00D70946">
              <w:t>-</w:t>
            </w:r>
          </w:p>
        </w:tc>
        <w:tc>
          <w:tcPr>
            <w:tcW w:w="2976" w:type="dxa"/>
            <w:shd w:val="clear" w:color="auto" w:fill="auto"/>
          </w:tcPr>
          <w:p w14:paraId="51A9AD3D" w14:textId="2FB249BB" w:rsidR="00924AF7" w:rsidRPr="00D70946" w:rsidRDefault="00924AF7" w:rsidP="009D4432">
            <w:pPr>
              <w:pStyle w:val="TAL"/>
            </w:pPr>
            <w:r w:rsidRPr="00D70946">
              <w:t>-</w:t>
            </w:r>
          </w:p>
        </w:tc>
        <w:tc>
          <w:tcPr>
            <w:tcW w:w="567" w:type="dxa"/>
            <w:shd w:val="clear" w:color="auto" w:fill="auto"/>
          </w:tcPr>
          <w:p w14:paraId="7567DE44" w14:textId="65C35856" w:rsidR="00924AF7" w:rsidRPr="00D70946" w:rsidRDefault="00924AF7" w:rsidP="009D4432">
            <w:pPr>
              <w:pStyle w:val="TAC"/>
            </w:pPr>
            <w:r w:rsidRPr="00D70946">
              <w:t>-</w:t>
            </w:r>
          </w:p>
        </w:tc>
        <w:tc>
          <w:tcPr>
            <w:tcW w:w="850" w:type="dxa"/>
            <w:shd w:val="clear" w:color="auto" w:fill="auto"/>
          </w:tcPr>
          <w:p w14:paraId="2CC6C021" w14:textId="1220BE13" w:rsidR="00924AF7" w:rsidRPr="00D70946" w:rsidRDefault="00924AF7" w:rsidP="009D4432">
            <w:pPr>
              <w:pStyle w:val="TAC"/>
            </w:pPr>
            <w:r w:rsidRPr="00D70946">
              <w:t>-</w:t>
            </w:r>
          </w:p>
        </w:tc>
      </w:tr>
      <w:tr w:rsidR="00622B53" w:rsidRPr="00D70946" w14:paraId="27A41C30" w14:textId="77777777" w:rsidTr="0057634F">
        <w:tc>
          <w:tcPr>
            <w:tcW w:w="534" w:type="dxa"/>
            <w:shd w:val="clear" w:color="auto" w:fill="auto"/>
          </w:tcPr>
          <w:p w14:paraId="194E9E37" w14:textId="669AC0C1" w:rsidR="00622B53" w:rsidRPr="00D70946" w:rsidRDefault="00924AF7" w:rsidP="009D4432">
            <w:pPr>
              <w:pStyle w:val="TAC"/>
              <w:rPr>
                <w:lang w:eastAsia="en-US"/>
              </w:rPr>
            </w:pPr>
            <w:r w:rsidRPr="00D70946">
              <w:rPr>
                <w:lang w:eastAsia="en-US"/>
              </w:rPr>
              <w:t>8a1-</w:t>
            </w:r>
            <w:r w:rsidR="00622B53" w:rsidRPr="00D70946">
              <w:rPr>
                <w:lang w:eastAsia="en-US"/>
              </w:rPr>
              <w:t>8b3</w:t>
            </w:r>
          </w:p>
        </w:tc>
        <w:tc>
          <w:tcPr>
            <w:tcW w:w="3968" w:type="dxa"/>
            <w:shd w:val="clear" w:color="auto" w:fill="auto"/>
          </w:tcPr>
          <w:p w14:paraId="7818544E" w14:textId="211FAE5A" w:rsidR="00622B53" w:rsidRPr="00D70946" w:rsidRDefault="00622B53" w:rsidP="009D4432">
            <w:pPr>
              <w:pStyle w:val="TAL"/>
              <w:rPr>
                <w:lang w:eastAsia="en-US"/>
              </w:rPr>
            </w:pPr>
            <w:r w:rsidRPr="00D70946">
              <w:t>Void</w:t>
            </w:r>
          </w:p>
        </w:tc>
        <w:tc>
          <w:tcPr>
            <w:tcW w:w="708" w:type="dxa"/>
            <w:shd w:val="clear" w:color="auto" w:fill="auto"/>
          </w:tcPr>
          <w:p w14:paraId="58673A9B" w14:textId="103CFE71" w:rsidR="00622B53" w:rsidRPr="00D70946" w:rsidRDefault="00622B53" w:rsidP="009D4432">
            <w:pPr>
              <w:pStyle w:val="TAC"/>
              <w:rPr>
                <w:lang w:eastAsia="en-US"/>
              </w:rPr>
            </w:pPr>
            <w:r w:rsidRPr="00D70946">
              <w:t>-</w:t>
            </w:r>
          </w:p>
        </w:tc>
        <w:tc>
          <w:tcPr>
            <w:tcW w:w="2976" w:type="dxa"/>
            <w:shd w:val="clear" w:color="auto" w:fill="auto"/>
          </w:tcPr>
          <w:p w14:paraId="39E4305F" w14:textId="1F3FD27F" w:rsidR="00622B53" w:rsidRPr="00D70946" w:rsidRDefault="00622B53" w:rsidP="009D4432">
            <w:pPr>
              <w:pStyle w:val="TAL"/>
              <w:rPr>
                <w:lang w:eastAsia="en-US"/>
              </w:rPr>
            </w:pPr>
            <w:r w:rsidRPr="00D70946">
              <w:rPr>
                <w:lang w:eastAsia="en-US"/>
              </w:rPr>
              <w:t>-</w:t>
            </w:r>
          </w:p>
        </w:tc>
        <w:tc>
          <w:tcPr>
            <w:tcW w:w="567" w:type="dxa"/>
            <w:shd w:val="clear" w:color="auto" w:fill="auto"/>
          </w:tcPr>
          <w:p w14:paraId="022072B9" w14:textId="77777777" w:rsidR="00622B53" w:rsidRPr="00D70946" w:rsidRDefault="00622B53" w:rsidP="009D4432">
            <w:pPr>
              <w:pStyle w:val="TAC"/>
              <w:rPr>
                <w:lang w:eastAsia="en-US"/>
              </w:rPr>
            </w:pPr>
            <w:r w:rsidRPr="00D70946">
              <w:t>-</w:t>
            </w:r>
          </w:p>
        </w:tc>
        <w:tc>
          <w:tcPr>
            <w:tcW w:w="850" w:type="dxa"/>
            <w:shd w:val="clear" w:color="auto" w:fill="auto"/>
          </w:tcPr>
          <w:p w14:paraId="31DDDE40" w14:textId="77777777" w:rsidR="00622B53" w:rsidRPr="00D70946" w:rsidRDefault="00622B53" w:rsidP="009D4432">
            <w:pPr>
              <w:pStyle w:val="TAC"/>
              <w:rPr>
                <w:lang w:eastAsia="en-US"/>
              </w:rPr>
            </w:pPr>
            <w:r w:rsidRPr="00D70946">
              <w:t>-</w:t>
            </w:r>
          </w:p>
        </w:tc>
      </w:tr>
      <w:tr w:rsidR="00A06626" w:rsidRPr="00D70946" w14:paraId="0212897C" w14:textId="77777777" w:rsidTr="0057634F">
        <w:tc>
          <w:tcPr>
            <w:tcW w:w="534" w:type="dxa"/>
            <w:shd w:val="clear" w:color="auto" w:fill="auto"/>
          </w:tcPr>
          <w:p w14:paraId="5DDA2D3C" w14:textId="77777777" w:rsidR="00A06626" w:rsidRPr="00D70946" w:rsidRDefault="00A06626" w:rsidP="009D4432">
            <w:pPr>
              <w:pStyle w:val="TAC"/>
              <w:rPr>
                <w:lang w:eastAsia="en-US"/>
              </w:rPr>
            </w:pPr>
            <w:r w:rsidRPr="00D70946">
              <w:rPr>
                <w:lang w:eastAsia="en-US"/>
              </w:rPr>
              <w:t>9</w:t>
            </w:r>
          </w:p>
        </w:tc>
        <w:tc>
          <w:tcPr>
            <w:tcW w:w="3968" w:type="dxa"/>
            <w:shd w:val="clear" w:color="auto" w:fill="auto"/>
          </w:tcPr>
          <w:p w14:paraId="160641CC" w14:textId="77777777" w:rsidR="00A06626" w:rsidRPr="00D70946" w:rsidRDefault="00A06626" w:rsidP="009D4432">
            <w:pPr>
              <w:pStyle w:val="TAL"/>
            </w:pPr>
            <w:r w:rsidRPr="00D70946">
              <w:t>SS releases the RRC connection</w:t>
            </w:r>
          </w:p>
        </w:tc>
        <w:tc>
          <w:tcPr>
            <w:tcW w:w="708" w:type="dxa"/>
            <w:shd w:val="clear" w:color="auto" w:fill="auto"/>
          </w:tcPr>
          <w:p w14:paraId="0916F146" w14:textId="77777777" w:rsidR="00A06626" w:rsidRPr="00D70946" w:rsidRDefault="00A06626" w:rsidP="009D4432">
            <w:pPr>
              <w:pStyle w:val="TAC"/>
            </w:pPr>
            <w:r w:rsidRPr="00D70946">
              <w:rPr>
                <w:lang w:eastAsia="en-US"/>
              </w:rPr>
              <w:t>&lt;--</w:t>
            </w:r>
          </w:p>
        </w:tc>
        <w:tc>
          <w:tcPr>
            <w:tcW w:w="2976" w:type="dxa"/>
            <w:shd w:val="clear" w:color="auto" w:fill="auto"/>
          </w:tcPr>
          <w:p w14:paraId="5032CCD1" w14:textId="77777777" w:rsidR="00A06626" w:rsidRPr="00D70946" w:rsidRDefault="00A06626" w:rsidP="009D4432">
            <w:pPr>
              <w:pStyle w:val="TAL"/>
              <w:rPr>
                <w:lang w:eastAsia="en-US"/>
              </w:rPr>
            </w:pPr>
            <w:r w:rsidRPr="00D70946">
              <w:rPr>
                <w:lang w:eastAsia="en-US"/>
              </w:rPr>
              <w:t>NR RRC: RRCRelease</w:t>
            </w:r>
          </w:p>
        </w:tc>
        <w:tc>
          <w:tcPr>
            <w:tcW w:w="567" w:type="dxa"/>
            <w:shd w:val="clear" w:color="auto" w:fill="auto"/>
          </w:tcPr>
          <w:p w14:paraId="47E84538" w14:textId="77777777" w:rsidR="00A06626" w:rsidRPr="00D70946" w:rsidRDefault="00A06626" w:rsidP="009D4432">
            <w:pPr>
              <w:pStyle w:val="TAC"/>
            </w:pPr>
            <w:r w:rsidRPr="00D70946">
              <w:t>-</w:t>
            </w:r>
          </w:p>
        </w:tc>
        <w:tc>
          <w:tcPr>
            <w:tcW w:w="850" w:type="dxa"/>
            <w:shd w:val="clear" w:color="auto" w:fill="auto"/>
          </w:tcPr>
          <w:p w14:paraId="34B44046" w14:textId="77777777" w:rsidR="00A06626" w:rsidRPr="00D70946" w:rsidRDefault="00A06626" w:rsidP="009D4432">
            <w:pPr>
              <w:pStyle w:val="TAC"/>
            </w:pPr>
            <w:r w:rsidRPr="00D70946">
              <w:t>-</w:t>
            </w:r>
          </w:p>
        </w:tc>
      </w:tr>
      <w:tr w:rsidR="00622B53" w:rsidRPr="00D70946" w14:paraId="57C40931" w14:textId="77777777" w:rsidTr="0057634F">
        <w:tc>
          <w:tcPr>
            <w:tcW w:w="534" w:type="dxa"/>
            <w:shd w:val="clear" w:color="auto" w:fill="auto"/>
          </w:tcPr>
          <w:p w14:paraId="0265B8F1" w14:textId="47986337" w:rsidR="00622B53" w:rsidRPr="00D70946" w:rsidRDefault="00622B53" w:rsidP="009D4432">
            <w:pPr>
              <w:pStyle w:val="TAC"/>
              <w:rPr>
                <w:lang w:eastAsia="en-US"/>
              </w:rPr>
            </w:pPr>
            <w:r w:rsidRPr="00D70946">
              <w:rPr>
                <w:lang w:eastAsia="zh-CN"/>
              </w:rPr>
              <w:t>9A</w:t>
            </w:r>
          </w:p>
        </w:tc>
        <w:tc>
          <w:tcPr>
            <w:tcW w:w="3968" w:type="dxa"/>
            <w:shd w:val="clear" w:color="auto" w:fill="auto"/>
          </w:tcPr>
          <w:p w14:paraId="1374B34B" w14:textId="3C230FB8" w:rsidR="00622B53" w:rsidRPr="00D70946" w:rsidRDefault="00622B53" w:rsidP="009D4432">
            <w:pPr>
              <w:pStyle w:val="TAL"/>
            </w:pPr>
            <w:r w:rsidRPr="00D70946">
              <w:t>Make the UE attempt an IMS none-emergency call. (NOTE 2).</w:t>
            </w:r>
          </w:p>
        </w:tc>
        <w:tc>
          <w:tcPr>
            <w:tcW w:w="708" w:type="dxa"/>
            <w:shd w:val="clear" w:color="auto" w:fill="auto"/>
          </w:tcPr>
          <w:p w14:paraId="7F0F117F" w14:textId="281EDE69" w:rsidR="00622B53" w:rsidRPr="00D70946" w:rsidRDefault="00622B53" w:rsidP="009D4432">
            <w:pPr>
              <w:pStyle w:val="TAC"/>
              <w:rPr>
                <w:lang w:eastAsia="en-US"/>
              </w:rPr>
            </w:pPr>
            <w:r w:rsidRPr="00D70946">
              <w:rPr>
                <w:lang w:eastAsia="zh-CN"/>
              </w:rPr>
              <w:t>-</w:t>
            </w:r>
          </w:p>
        </w:tc>
        <w:tc>
          <w:tcPr>
            <w:tcW w:w="2976" w:type="dxa"/>
            <w:shd w:val="clear" w:color="auto" w:fill="auto"/>
          </w:tcPr>
          <w:p w14:paraId="001F3066" w14:textId="43473072" w:rsidR="00622B53" w:rsidRPr="00D70946" w:rsidRDefault="00622B53" w:rsidP="009D4432">
            <w:pPr>
              <w:pStyle w:val="TAL"/>
              <w:rPr>
                <w:lang w:eastAsia="en-US"/>
              </w:rPr>
            </w:pPr>
            <w:r w:rsidRPr="00D70946">
              <w:rPr>
                <w:lang w:eastAsia="zh-CN"/>
              </w:rPr>
              <w:t>-</w:t>
            </w:r>
          </w:p>
        </w:tc>
        <w:tc>
          <w:tcPr>
            <w:tcW w:w="567" w:type="dxa"/>
            <w:shd w:val="clear" w:color="auto" w:fill="auto"/>
          </w:tcPr>
          <w:p w14:paraId="479064E3" w14:textId="1D1A5823" w:rsidR="00622B53" w:rsidRPr="00D70946" w:rsidRDefault="00622B53" w:rsidP="009D4432">
            <w:pPr>
              <w:pStyle w:val="TAC"/>
            </w:pPr>
            <w:r w:rsidRPr="00D70946">
              <w:rPr>
                <w:lang w:eastAsia="zh-CN"/>
              </w:rPr>
              <w:t>-</w:t>
            </w:r>
          </w:p>
        </w:tc>
        <w:tc>
          <w:tcPr>
            <w:tcW w:w="850" w:type="dxa"/>
            <w:shd w:val="clear" w:color="auto" w:fill="auto"/>
          </w:tcPr>
          <w:p w14:paraId="097B3C46" w14:textId="16B3FE93" w:rsidR="00622B53" w:rsidRPr="00D70946" w:rsidRDefault="00622B53" w:rsidP="009D4432">
            <w:pPr>
              <w:pStyle w:val="TAC"/>
            </w:pPr>
            <w:r w:rsidRPr="00D70946">
              <w:rPr>
                <w:lang w:eastAsia="zh-CN"/>
              </w:rPr>
              <w:t>-</w:t>
            </w:r>
          </w:p>
        </w:tc>
      </w:tr>
      <w:tr w:rsidR="004A07E9" w:rsidRPr="00D70946" w14:paraId="33D69072" w14:textId="77777777" w:rsidTr="0057634F">
        <w:tc>
          <w:tcPr>
            <w:tcW w:w="534" w:type="dxa"/>
            <w:shd w:val="clear" w:color="auto" w:fill="auto"/>
          </w:tcPr>
          <w:p w14:paraId="1C311B89" w14:textId="77777777" w:rsidR="004A07E9" w:rsidRPr="00D70946" w:rsidRDefault="004A07E9" w:rsidP="009D4432">
            <w:pPr>
              <w:pStyle w:val="TAC"/>
              <w:rPr>
                <w:lang w:eastAsia="en-US"/>
              </w:rPr>
            </w:pPr>
            <w:r w:rsidRPr="00D70946">
              <w:rPr>
                <w:lang w:eastAsia="en-US"/>
              </w:rPr>
              <w:t>10</w:t>
            </w:r>
          </w:p>
        </w:tc>
        <w:tc>
          <w:tcPr>
            <w:tcW w:w="3968" w:type="dxa"/>
            <w:shd w:val="clear" w:color="auto" w:fill="auto"/>
          </w:tcPr>
          <w:p w14:paraId="22FA272C" w14:textId="6E7B20A9" w:rsidR="004A07E9" w:rsidRPr="00D70946" w:rsidRDefault="0085260A" w:rsidP="009D4432">
            <w:pPr>
              <w:pStyle w:val="TAL"/>
            </w:pPr>
            <w:r w:rsidRPr="00D70946">
              <w:t xml:space="preserve">Check: Does the UE transmit an </w:t>
            </w:r>
            <w:r w:rsidRPr="00D70946">
              <w:rPr>
                <w:i/>
              </w:rPr>
              <w:t>RRCSetupRequest</w:t>
            </w:r>
            <w:r w:rsidRPr="00D70946">
              <w:t xml:space="preserve"> message in the next </w:t>
            </w:r>
            <w:r w:rsidR="00622B53" w:rsidRPr="00D70946">
              <w:t>1</w:t>
            </w:r>
            <w:r w:rsidRPr="00D70946">
              <w:t>0sec</w:t>
            </w:r>
            <w:r w:rsidR="00622B53" w:rsidRPr="00D70946">
              <w:t>onds</w:t>
            </w:r>
            <w:r w:rsidRPr="00D70946">
              <w:t>?</w:t>
            </w:r>
          </w:p>
          <w:p w14:paraId="71BD89A4" w14:textId="77777777" w:rsidR="004A07E9" w:rsidRPr="00D70946" w:rsidRDefault="004A07E9" w:rsidP="009D4432">
            <w:pPr>
              <w:pStyle w:val="TAL"/>
            </w:pPr>
            <w:r w:rsidRPr="00D70946">
              <w:t>NOTE: This is an arbitrary value to wait for catching not allowed UE behaviour.</w:t>
            </w:r>
          </w:p>
        </w:tc>
        <w:tc>
          <w:tcPr>
            <w:tcW w:w="708" w:type="dxa"/>
            <w:shd w:val="clear" w:color="auto" w:fill="auto"/>
          </w:tcPr>
          <w:p w14:paraId="0F563D6F" w14:textId="131B13A5" w:rsidR="004A07E9" w:rsidRPr="00D70946" w:rsidRDefault="004A07E9" w:rsidP="009D4432">
            <w:pPr>
              <w:pStyle w:val="TAC"/>
            </w:pPr>
            <w:r w:rsidRPr="00D70946">
              <w:rPr>
                <w:lang w:eastAsia="en-US"/>
              </w:rPr>
              <w:t>-</w:t>
            </w:r>
            <w:r w:rsidR="0085260A" w:rsidRPr="00D70946">
              <w:t>-&gt;</w:t>
            </w:r>
          </w:p>
        </w:tc>
        <w:tc>
          <w:tcPr>
            <w:tcW w:w="2976" w:type="dxa"/>
            <w:shd w:val="clear" w:color="auto" w:fill="auto"/>
          </w:tcPr>
          <w:p w14:paraId="7A7F91AE" w14:textId="3C1D8C4A" w:rsidR="004A07E9" w:rsidRPr="00D70946" w:rsidRDefault="0085260A" w:rsidP="009D4432">
            <w:pPr>
              <w:pStyle w:val="TAL"/>
            </w:pPr>
            <w:r w:rsidRPr="00D70946">
              <w:t>NR RRC: RRCSetupRequest</w:t>
            </w:r>
          </w:p>
        </w:tc>
        <w:tc>
          <w:tcPr>
            <w:tcW w:w="567" w:type="dxa"/>
            <w:shd w:val="clear" w:color="auto" w:fill="auto"/>
          </w:tcPr>
          <w:p w14:paraId="0B04AF8F" w14:textId="549BC621" w:rsidR="004A07E9" w:rsidRPr="00D70946" w:rsidRDefault="0085260A" w:rsidP="009D4432">
            <w:pPr>
              <w:pStyle w:val="TAC"/>
            </w:pPr>
            <w:r w:rsidRPr="00D70946">
              <w:t>2</w:t>
            </w:r>
          </w:p>
        </w:tc>
        <w:tc>
          <w:tcPr>
            <w:tcW w:w="850" w:type="dxa"/>
            <w:shd w:val="clear" w:color="auto" w:fill="auto"/>
          </w:tcPr>
          <w:p w14:paraId="4DCFB16D" w14:textId="770CB242" w:rsidR="004A07E9" w:rsidRPr="00D70946" w:rsidRDefault="0085260A" w:rsidP="009D4432">
            <w:pPr>
              <w:pStyle w:val="TAC"/>
            </w:pPr>
            <w:r w:rsidRPr="00D70946">
              <w:t>F</w:t>
            </w:r>
          </w:p>
        </w:tc>
      </w:tr>
      <w:tr w:rsidR="004A07E9" w:rsidRPr="00D70946" w14:paraId="6E1B619E" w14:textId="77777777" w:rsidTr="0057634F">
        <w:tc>
          <w:tcPr>
            <w:tcW w:w="9603" w:type="dxa"/>
            <w:gridSpan w:val="6"/>
            <w:shd w:val="clear" w:color="auto" w:fill="auto"/>
          </w:tcPr>
          <w:p w14:paraId="43B9B7BE" w14:textId="77777777" w:rsidR="00622B53" w:rsidRPr="00D70946" w:rsidRDefault="004A07E9" w:rsidP="009D4432">
            <w:pPr>
              <w:pStyle w:val="TAN"/>
            </w:pPr>
            <w:r w:rsidRPr="00D70946">
              <w:t>NOTE 1:</w:t>
            </w:r>
            <w:r w:rsidRPr="00D70946">
              <w:tab/>
              <w:t>This could be done by e.g. MMI or AT command.</w:t>
            </w:r>
          </w:p>
          <w:p w14:paraId="497023D4" w14:textId="46CABFDA" w:rsidR="004A07E9" w:rsidRPr="00D70946" w:rsidRDefault="00622B53" w:rsidP="009D4432">
            <w:pPr>
              <w:pStyle w:val="TAN"/>
              <w:rPr>
                <w:lang w:eastAsia="en-US"/>
              </w:rPr>
            </w:pPr>
            <w:r w:rsidRPr="00D70946">
              <w:t>NOTE 2:</w:t>
            </w:r>
            <w:r w:rsidRPr="00D70946">
              <w:tab/>
              <w:t>This could be done by e.g. MMI or AT command.</w:t>
            </w:r>
          </w:p>
        </w:tc>
      </w:tr>
    </w:tbl>
    <w:p w14:paraId="3FE379DA" w14:textId="77777777" w:rsidR="00924AF7" w:rsidRPr="00D70946" w:rsidRDefault="00924AF7" w:rsidP="009D4432">
      <w:pPr>
        <w:rPr>
          <w:lang w:eastAsia="en-US"/>
        </w:rPr>
      </w:pPr>
    </w:p>
    <w:p w14:paraId="14C66F79" w14:textId="77777777" w:rsidR="00924AF7" w:rsidRPr="00D70946" w:rsidRDefault="00924AF7" w:rsidP="009D4432">
      <w:pPr>
        <w:pStyle w:val="TH"/>
      </w:pPr>
      <w:r w:rsidRPr="00D70946">
        <w:t>Table 11.4.2.3.2-2: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D70946" w14:paraId="3EA12D16" w14:textId="77777777" w:rsidTr="00924AF7">
        <w:tc>
          <w:tcPr>
            <w:tcW w:w="534" w:type="dxa"/>
            <w:tcBorders>
              <w:top w:val="single" w:sz="4" w:space="0" w:color="auto"/>
              <w:left w:val="single" w:sz="4" w:space="0" w:color="auto"/>
              <w:bottom w:val="nil"/>
              <w:right w:val="single" w:sz="4" w:space="0" w:color="auto"/>
            </w:tcBorders>
            <w:hideMark/>
          </w:tcPr>
          <w:p w14:paraId="1BAF2F2E" w14:textId="77777777" w:rsidR="00924AF7" w:rsidRPr="00D70946" w:rsidRDefault="00924AF7" w:rsidP="009D4432">
            <w:pPr>
              <w:pStyle w:val="TAH"/>
            </w:pPr>
            <w:r w:rsidRPr="00D70946">
              <w:t>St</w:t>
            </w:r>
          </w:p>
        </w:tc>
        <w:tc>
          <w:tcPr>
            <w:tcW w:w="3969" w:type="dxa"/>
            <w:tcBorders>
              <w:top w:val="single" w:sz="4" w:space="0" w:color="auto"/>
              <w:left w:val="single" w:sz="4" w:space="0" w:color="auto"/>
              <w:bottom w:val="nil"/>
              <w:right w:val="single" w:sz="4" w:space="0" w:color="auto"/>
            </w:tcBorders>
            <w:hideMark/>
          </w:tcPr>
          <w:p w14:paraId="2AB1B05C" w14:textId="77777777" w:rsidR="00924AF7" w:rsidRPr="00D70946" w:rsidRDefault="00924AF7" w:rsidP="009D4432">
            <w:pPr>
              <w:pStyle w:val="TAH"/>
            </w:pPr>
            <w:r w:rsidRPr="00D70946">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DC7792F" w14:textId="77777777" w:rsidR="00924AF7" w:rsidRPr="00D70946" w:rsidRDefault="00924AF7"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6880F004" w14:textId="77777777" w:rsidR="00924AF7" w:rsidRPr="00D70946" w:rsidRDefault="00924AF7"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3584B1AE" w14:textId="77777777" w:rsidR="00924AF7" w:rsidRPr="00D70946" w:rsidRDefault="00924AF7" w:rsidP="009D4432">
            <w:pPr>
              <w:pStyle w:val="TAH"/>
            </w:pPr>
            <w:r w:rsidRPr="00D70946">
              <w:t>Verdict</w:t>
            </w:r>
          </w:p>
        </w:tc>
      </w:tr>
      <w:tr w:rsidR="00924AF7" w:rsidRPr="00D70946" w14:paraId="1FFC17C7" w14:textId="77777777" w:rsidTr="00924AF7">
        <w:tc>
          <w:tcPr>
            <w:tcW w:w="534" w:type="dxa"/>
            <w:tcBorders>
              <w:top w:val="nil"/>
              <w:left w:val="single" w:sz="4" w:space="0" w:color="auto"/>
              <w:bottom w:val="single" w:sz="4" w:space="0" w:color="auto"/>
              <w:right w:val="single" w:sz="4" w:space="0" w:color="auto"/>
            </w:tcBorders>
          </w:tcPr>
          <w:p w14:paraId="484B8CC5" w14:textId="77777777" w:rsidR="00924AF7" w:rsidRPr="00D70946"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15642B00" w14:textId="77777777" w:rsidR="00924AF7" w:rsidRPr="00D70946"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3ED252C7" w14:textId="77777777" w:rsidR="00924AF7" w:rsidRPr="00D70946" w:rsidRDefault="00924AF7" w:rsidP="009D4432">
            <w:pPr>
              <w:pStyle w:val="TAH"/>
            </w:pPr>
            <w:r w:rsidRPr="00D70946">
              <w:t>U - S</w:t>
            </w:r>
          </w:p>
        </w:tc>
        <w:tc>
          <w:tcPr>
            <w:tcW w:w="2977" w:type="dxa"/>
            <w:tcBorders>
              <w:top w:val="nil"/>
              <w:left w:val="single" w:sz="4" w:space="0" w:color="auto"/>
              <w:bottom w:val="single" w:sz="4" w:space="0" w:color="auto"/>
              <w:right w:val="single" w:sz="4" w:space="0" w:color="auto"/>
            </w:tcBorders>
            <w:hideMark/>
          </w:tcPr>
          <w:p w14:paraId="25BE637A" w14:textId="77777777" w:rsidR="00924AF7" w:rsidRPr="00D70946" w:rsidRDefault="00924AF7"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13FB083B" w14:textId="77777777" w:rsidR="00924AF7" w:rsidRPr="00D70946"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207768CC" w14:textId="77777777" w:rsidR="00924AF7" w:rsidRPr="00D70946" w:rsidRDefault="00924AF7" w:rsidP="009D4432">
            <w:pPr>
              <w:pStyle w:val="TAH"/>
            </w:pPr>
          </w:p>
        </w:tc>
      </w:tr>
      <w:tr w:rsidR="00924AF7" w:rsidRPr="00D70946" w14:paraId="0B85F445"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2528F394" w14:textId="77777777" w:rsidR="00924AF7" w:rsidRPr="00D70946" w:rsidRDefault="00924AF7" w:rsidP="009D4432">
            <w:pPr>
              <w:pStyle w:val="TAC"/>
            </w:pPr>
            <w:r w:rsidRPr="00D70946">
              <w:t>1</w:t>
            </w:r>
          </w:p>
        </w:tc>
        <w:tc>
          <w:tcPr>
            <w:tcW w:w="3969" w:type="dxa"/>
            <w:tcBorders>
              <w:top w:val="single" w:sz="4" w:space="0" w:color="auto"/>
              <w:left w:val="single" w:sz="4" w:space="0" w:color="auto"/>
              <w:bottom w:val="single" w:sz="4" w:space="0" w:color="auto"/>
              <w:right w:val="single" w:sz="4" w:space="0" w:color="auto"/>
            </w:tcBorders>
            <w:hideMark/>
          </w:tcPr>
          <w:p w14:paraId="2F1536C7" w14:textId="77777777" w:rsidR="00924AF7" w:rsidRPr="00D70946" w:rsidRDefault="00924AF7" w:rsidP="009D4432">
            <w:pPr>
              <w:pStyle w:val="TAL"/>
            </w:pPr>
            <w:r w:rsidRPr="00D70946">
              <w:t>The UE transmits a DEREGISTRATION REQUEST message with De-registration type IE set to "Normal de-registration".</w:t>
            </w:r>
          </w:p>
        </w:tc>
        <w:tc>
          <w:tcPr>
            <w:tcW w:w="709" w:type="dxa"/>
            <w:tcBorders>
              <w:top w:val="single" w:sz="4" w:space="0" w:color="auto"/>
              <w:left w:val="single" w:sz="4" w:space="0" w:color="auto"/>
              <w:bottom w:val="single" w:sz="4" w:space="0" w:color="auto"/>
              <w:right w:val="single" w:sz="4" w:space="0" w:color="auto"/>
            </w:tcBorders>
            <w:hideMark/>
          </w:tcPr>
          <w:p w14:paraId="5BE34B1B" w14:textId="77777777" w:rsidR="00924AF7" w:rsidRPr="00D70946" w:rsidRDefault="00924AF7" w:rsidP="009D4432">
            <w:pPr>
              <w:pStyle w:val="TAC"/>
            </w:pPr>
            <w:r w:rsidRPr="00D70946">
              <w:t>--&gt;</w:t>
            </w:r>
          </w:p>
        </w:tc>
        <w:tc>
          <w:tcPr>
            <w:tcW w:w="2977" w:type="dxa"/>
            <w:tcBorders>
              <w:top w:val="single" w:sz="4" w:space="0" w:color="auto"/>
              <w:left w:val="single" w:sz="4" w:space="0" w:color="auto"/>
              <w:bottom w:val="single" w:sz="4" w:space="0" w:color="auto"/>
              <w:right w:val="single" w:sz="4" w:space="0" w:color="auto"/>
            </w:tcBorders>
            <w:hideMark/>
          </w:tcPr>
          <w:p w14:paraId="39C52A58" w14:textId="77777777" w:rsidR="00924AF7" w:rsidRPr="00D70946" w:rsidRDefault="00924AF7" w:rsidP="009D4432">
            <w:pPr>
              <w:pStyle w:val="TAL"/>
            </w:pPr>
            <w:r w:rsidRPr="00D70946">
              <w:t xml:space="preserve">NR </w:t>
            </w:r>
            <w:smartTag w:uri="urn:schemas-microsoft-com:office:smarttags" w:element="stockticker">
              <w:r w:rsidRPr="00D70946">
                <w:t>RRC</w:t>
              </w:r>
            </w:smartTag>
            <w:r w:rsidRPr="00D70946">
              <w:t>: ULInformationTransfer</w:t>
            </w:r>
          </w:p>
          <w:p w14:paraId="5BF63C25" w14:textId="77777777" w:rsidR="00924AF7" w:rsidRPr="00D70946" w:rsidRDefault="00924AF7" w:rsidP="009D4432">
            <w:pPr>
              <w:pStyle w:val="TAL"/>
            </w:pPr>
            <w:r w:rsidRPr="00D70946">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106E50E7" w14:textId="77777777" w:rsidR="00924AF7" w:rsidRPr="00D70946" w:rsidRDefault="00924AF7"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73227240" w14:textId="77777777" w:rsidR="00924AF7" w:rsidRPr="00D70946" w:rsidRDefault="00924AF7" w:rsidP="009D4432">
            <w:pPr>
              <w:pStyle w:val="TAC"/>
            </w:pPr>
            <w:r w:rsidRPr="00D70946">
              <w:t>-</w:t>
            </w:r>
          </w:p>
        </w:tc>
      </w:tr>
      <w:tr w:rsidR="00924AF7" w:rsidRPr="00D70946" w14:paraId="57113EE2"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2CF8A7A6" w14:textId="77777777" w:rsidR="00924AF7" w:rsidRPr="00D70946" w:rsidRDefault="00924AF7" w:rsidP="009D4432">
            <w:pPr>
              <w:pStyle w:val="TAC"/>
            </w:pPr>
            <w:r w:rsidRPr="00D70946">
              <w:t>2</w:t>
            </w:r>
          </w:p>
        </w:tc>
        <w:tc>
          <w:tcPr>
            <w:tcW w:w="3969" w:type="dxa"/>
            <w:tcBorders>
              <w:top w:val="single" w:sz="4" w:space="0" w:color="auto"/>
              <w:left w:val="single" w:sz="4" w:space="0" w:color="auto"/>
              <w:bottom w:val="single" w:sz="4" w:space="0" w:color="auto"/>
              <w:right w:val="single" w:sz="4" w:space="0" w:color="auto"/>
            </w:tcBorders>
            <w:hideMark/>
          </w:tcPr>
          <w:p w14:paraId="5A446811" w14:textId="77777777" w:rsidR="00924AF7" w:rsidRPr="00D70946" w:rsidRDefault="00924AF7" w:rsidP="009D4432">
            <w:pPr>
              <w:pStyle w:val="TAL"/>
            </w:pPr>
            <w:r w:rsidRPr="00D70946">
              <w:t>The SS transmits a DEREGISTRATION ACCEPT message.</w:t>
            </w:r>
          </w:p>
        </w:tc>
        <w:tc>
          <w:tcPr>
            <w:tcW w:w="709" w:type="dxa"/>
            <w:tcBorders>
              <w:top w:val="single" w:sz="4" w:space="0" w:color="auto"/>
              <w:left w:val="single" w:sz="4" w:space="0" w:color="auto"/>
              <w:bottom w:val="single" w:sz="4" w:space="0" w:color="auto"/>
              <w:right w:val="single" w:sz="4" w:space="0" w:color="auto"/>
            </w:tcBorders>
            <w:hideMark/>
          </w:tcPr>
          <w:p w14:paraId="0D592913" w14:textId="77777777" w:rsidR="00924AF7" w:rsidRPr="00D70946" w:rsidRDefault="00924AF7" w:rsidP="009D4432">
            <w:pPr>
              <w:pStyle w:val="TAC"/>
            </w:pPr>
            <w:r w:rsidRPr="00D70946">
              <w:t>&lt;--</w:t>
            </w:r>
          </w:p>
        </w:tc>
        <w:tc>
          <w:tcPr>
            <w:tcW w:w="2977" w:type="dxa"/>
            <w:tcBorders>
              <w:top w:val="single" w:sz="4" w:space="0" w:color="auto"/>
              <w:left w:val="single" w:sz="4" w:space="0" w:color="auto"/>
              <w:bottom w:val="single" w:sz="4" w:space="0" w:color="auto"/>
              <w:right w:val="single" w:sz="4" w:space="0" w:color="auto"/>
            </w:tcBorders>
            <w:hideMark/>
          </w:tcPr>
          <w:p w14:paraId="308969A9" w14:textId="77777777" w:rsidR="00924AF7" w:rsidRPr="00D70946" w:rsidRDefault="00924AF7" w:rsidP="009D4432">
            <w:pPr>
              <w:pStyle w:val="TAL"/>
            </w:pPr>
            <w:r w:rsidRPr="00D70946">
              <w:t xml:space="preserve">NR </w:t>
            </w:r>
            <w:smartTag w:uri="urn:schemas-microsoft-com:office:smarttags" w:element="stockticker">
              <w:r w:rsidRPr="00D70946">
                <w:t>RRC</w:t>
              </w:r>
            </w:smartTag>
            <w:r w:rsidRPr="00D70946">
              <w:t>: DLInformationTransfer</w:t>
            </w:r>
          </w:p>
          <w:p w14:paraId="22A7553C" w14:textId="77777777" w:rsidR="00924AF7" w:rsidRPr="00D70946" w:rsidRDefault="00924AF7" w:rsidP="009D4432">
            <w:pPr>
              <w:pStyle w:val="TAL"/>
            </w:pPr>
            <w:r w:rsidRPr="00D70946">
              <w:t>5GMM: DEREGISTRATION ACCEPT</w:t>
            </w:r>
          </w:p>
        </w:tc>
        <w:tc>
          <w:tcPr>
            <w:tcW w:w="567" w:type="dxa"/>
            <w:tcBorders>
              <w:top w:val="single" w:sz="4" w:space="0" w:color="auto"/>
              <w:left w:val="single" w:sz="4" w:space="0" w:color="auto"/>
              <w:bottom w:val="single" w:sz="4" w:space="0" w:color="auto"/>
              <w:right w:val="single" w:sz="4" w:space="0" w:color="auto"/>
            </w:tcBorders>
            <w:hideMark/>
          </w:tcPr>
          <w:p w14:paraId="087D944D" w14:textId="77777777" w:rsidR="00924AF7" w:rsidRPr="00D70946" w:rsidRDefault="00924AF7"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4AEF59C" w14:textId="77777777" w:rsidR="00924AF7" w:rsidRPr="00D70946" w:rsidRDefault="00924AF7" w:rsidP="009D4432">
            <w:pPr>
              <w:pStyle w:val="TAC"/>
            </w:pPr>
            <w:r w:rsidRPr="00D70946">
              <w:t>-</w:t>
            </w:r>
          </w:p>
        </w:tc>
      </w:tr>
    </w:tbl>
    <w:p w14:paraId="4BA63C71" w14:textId="77777777" w:rsidR="00924AF7" w:rsidRPr="00D70946" w:rsidRDefault="00924AF7" w:rsidP="009D4432">
      <w:pPr>
        <w:rPr>
          <w:lang w:eastAsia="en-US"/>
        </w:rPr>
      </w:pPr>
    </w:p>
    <w:p w14:paraId="43699ACF" w14:textId="77777777" w:rsidR="00924AF7" w:rsidRPr="00D70946" w:rsidRDefault="00924AF7" w:rsidP="009D4432">
      <w:pPr>
        <w:pStyle w:val="TH"/>
      </w:pPr>
      <w:r w:rsidRPr="00D70946">
        <w:t>Table 11.4.2.3.2-3: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D70946" w14:paraId="0FF71EB7" w14:textId="77777777" w:rsidTr="00924AF7">
        <w:tc>
          <w:tcPr>
            <w:tcW w:w="534" w:type="dxa"/>
            <w:tcBorders>
              <w:top w:val="single" w:sz="4" w:space="0" w:color="auto"/>
              <w:left w:val="single" w:sz="4" w:space="0" w:color="auto"/>
              <w:bottom w:val="nil"/>
              <w:right w:val="single" w:sz="4" w:space="0" w:color="auto"/>
            </w:tcBorders>
            <w:hideMark/>
          </w:tcPr>
          <w:p w14:paraId="4564D649" w14:textId="77777777" w:rsidR="00924AF7" w:rsidRPr="00D70946" w:rsidRDefault="00924AF7" w:rsidP="009D4432">
            <w:pPr>
              <w:pStyle w:val="TAH"/>
            </w:pPr>
            <w:r w:rsidRPr="00D70946">
              <w:t>St</w:t>
            </w:r>
          </w:p>
        </w:tc>
        <w:tc>
          <w:tcPr>
            <w:tcW w:w="3969" w:type="dxa"/>
            <w:tcBorders>
              <w:top w:val="single" w:sz="4" w:space="0" w:color="auto"/>
              <w:left w:val="single" w:sz="4" w:space="0" w:color="auto"/>
              <w:bottom w:val="nil"/>
              <w:right w:val="single" w:sz="4" w:space="0" w:color="auto"/>
            </w:tcBorders>
            <w:hideMark/>
          </w:tcPr>
          <w:p w14:paraId="487D7540" w14:textId="77777777" w:rsidR="00924AF7" w:rsidRPr="00D70946" w:rsidRDefault="00924AF7" w:rsidP="009D4432">
            <w:pPr>
              <w:pStyle w:val="TAH"/>
            </w:pPr>
            <w:r w:rsidRPr="00D70946">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0080413" w14:textId="77777777" w:rsidR="00924AF7" w:rsidRPr="00D70946" w:rsidRDefault="00924AF7"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1E910EFE" w14:textId="77777777" w:rsidR="00924AF7" w:rsidRPr="00D70946" w:rsidRDefault="00924AF7"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3DF8E1B1" w14:textId="77777777" w:rsidR="00924AF7" w:rsidRPr="00D70946" w:rsidRDefault="00924AF7" w:rsidP="009D4432">
            <w:pPr>
              <w:pStyle w:val="TAH"/>
            </w:pPr>
            <w:r w:rsidRPr="00D70946">
              <w:t>Verdict</w:t>
            </w:r>
          </w:p>
        </w:tc>
      </w:tr>
      <w:tr w:rsidR="00924AF7" w:rsidRPr="00D70946" w14:paraId="697CDCBE" w14:textId="77777777" w:rsidTr="00924AF7">
        <w:tc>
          <w:tcPr>
            <w:tcW w:w="534" w:type="dxa"/>
            <w:tcBorders>
              <w:top w:val="nil"/>
              <w:left w:val="single" w:sz="4" w:space="0" w:color="auto"/>
              <w:bottom w:val="single" w:sz="4" w:space="0" w:color="auto"/>
              <w:right w:val="single" w:sz="4" w:space="0" w:color="auto"/>
            </w:tcBorders>
          </w:tcPr>
          <w:p w14:paraId="16621D09" w14:textId="77777777" w:rsidR="00924AF7" w:rsidRPr="00D70946"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4D00B1D8" w14:textId="77777777" w:rsidR="00924AF7" w:rsidRPr="00D70946"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2EB38190" w14:textId="77777777" w:rsidR="00924AF7" w:rsidRPr="00D70946" w:rsidRDefault="00924AF7" w:rsidP="009D4432">
            <w:pPr>
              <w:pStyle w:val="TAH"/>
            </w:pPr>
            <w:r w:rsidRPr="00D70946">
              <w:t>U - S</w:t>
            </w:r>
          </w:p>
        </w:tc>
        <w:tc>
          <w:tcPr>
            <w:tcW w:w="2977" w:type="dxa"/>
            <w:tcBorders>
              <w:top w:val="nil"/>
              <w:left w:val="single" w:sz="4" w:space="0" w:color="auto"/>
              <w:bottom w:val="single" w:sz="4" w:space="0" w:color="auto"/>
              <w:right w:val="single" w:sz="4" w:space="0" w:color="auto"/>
            </w:tcBorders>
            <w:hideMark/>
          </w:tcPr>
          <w:p w14:paraId="377E3FD7" w14:textId="77777777" w:rsidR="00924AF7" w:rsidRPr="00D70946" w:rsidRDefault="00924AF7"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0163DC5F" w14:textId="77777777" w:rsidR="00924AF7" w:rsidRPr="00D70946"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6F09E401" w14:textId="77777777" w:rsidR="00924AF7" w:rsidRPr="00D70946" w:rsidRDefault="00924AF7" w:rsidP="009D4432">
            <w:pPr>
              <w:pStyle w:val="TAH"/>
            </w:pPr>
          </w:p>
        </w:tc>
      </w:tr>
      <w:tr w:rsidR="00924AF7" w:rsidRPr="00D70946" w14:paraId="7C33B144"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762D5D6E" w14:textId="77777777" w:rsidR="00924AF7" w:rsidRPr="00D70946" w:rsidRDefault="00924AF7" w:rsidP="009D4432">
            <w:pPr>
              <w:pStyle w:val="TAC"/>
            </w:pPr>
            <w:r w:rsidRPr="00D70946">
              <w:t>1</w:t>
            </w:r>
          </w:p>
        </w:tc>
        <w:tc>
          <w:tcPr>
            <w:tcW w:w="3969" w:type="dxa"/>
            <w:tcBorders>
              <w:top w:val="single" w:sz="4" w:space="0" w:color="auto"/>
              <w:left w:val="single" w:sz="4" w:space="0" w:color="auto"/>
              <w:bottom w:val="single" w:sz="4" w:space="0" w:color="auto"/>
              <w:right w:val="single" w:sz="4" w:space="0" w:color="auto"/>
            </w:tcBorders>
            <w:hideMark/>
          </w:tcPr>
          <w:p w14:paraId="45664131" w14:textId="77777777" w:rsidR="00924AF7" w:rsidRPr="00D70946" w:rsidRDefault="00924AF7" w:rsidP="009D4432">
            <w:pPr>
              <w:pStyle w:val="TAL"/>
            </w:pPr>
            <w:r w:rsidRPr="00D70946">
              <w:rPr>
                <w:rFonts w:eastAsia="DengXian"/>
              </w:rPr>
              <w:t>The UE transmits a PDU SESSION RELEASE REQUEST message.</w:t>
            </w:r>
          </w:p>
        </w:tc>
        <w:tc>
          <w:tcPr>
            <w:tcW w:w="709" w:type="dxa"/>
            <w:tcBorders>
              <w:top w:val="single" w:sz="4" w:space="0" w:color="auto"/>
              <w:left w:val="single" w:sz="4" w:space="0" w:color="auto"/>
              <w:bottom w:val="single" w:sz="4" w:space="0" w:color="auto"/>
              <w:right w:val="single" w:sz="4" w:space="0" w:color="auto"/>
            </w:tcBorders>
            <w:hideMark/>
          </w:tcPr>
          <w:p w14:paraId="7EDFD4EE" w14:textId="77777777" w:rsidR="00924AF7" w:rsidRPr="00D70946" w:rsidRDefault="00924AF7" w:rsidP="009D4432">
            <w:pPr>
              <w:pStyle w:val="TAC"/>
            </w:pPr>
            <w:r w:rsidRPr="00D70946">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6BF8B062" w14:textId="77777777" w:rsidR="00924AF7" w:rsidRPr="00D70946" w:rsidRDefault="00924AF7" w:rsidP="009D4432">
            <w:pPr>
              <w:pStyle w:val="TAL"/>
            </w:pPr>
            <w:r w:rsidRPr="00D70946">
              <w:t xml:space="preserve">NR </w:t>
            </w:r>
            <w:smartTag w:uri="urn:schemas-microsoft-com:office:smarttags" w:element="stockticker">
              <w:r w:rsidRPr="00D70946">
                <w:t>RRC</w:t>
              </w:r>
            </w:smartTag>
            <w:r w:rsidRPr="00D70946">
              <w:t>: ULInformationTransfer</w:t>
            </w:r>
          </w:p>
          <w:p w14:paraId="3E939E9B" w14:textId="77777777" w:rsidR="00924AF7" w:rsidRPr="00D70946" w:rsidRDefault="00924AF7" w:rsidP="009D4432">
            <w:pPr>
              <w:pStyle w:val="TAL"/>
            </w:pPr>
            <w:r w:rsidRPr="00D70946">
              <w:rPr>
                <w:rFonts w:eastAsia="DengXian"/>
              </w:rPr>
              <w:t>PDU SESSION RELEASE REQUEST</w:t>
            </w:r>
          </w:p>
        </w:tc>
        <w:tc>
          <w:tcPr>
            <w:tcW w:w="567" w:type="dxa"/>
            <w:tcBorders>
              <w:top w:val="single" w:sz="4" w:space="0" w:color="auto"/>
              <w:left w:val="single" w:sz="4" w:space="0" w:color="auto"/>
              <w:bottom w:val="single" w:sz="4" w:space="0" w:color="auto"/>
              <w:right w:val="single" w:sz="4" w:space="0" w:color="auto"/>
            </w:tcBorders>
            <w:hideMark/>
          </w:tcPr>
          <w:p w14:paraId="403875A7" w14:textId="77777777" w:rsidR="00924AF7" w:rsidRPr="00D70946" w:rsidRDefault="00924AF7"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1065D3C" w14:textId="77777777" w:rsidR="00924AF7" w:rsidRPr="00D70946" w:rsidRDefault="00924AF7" w:rsidP="009D4432">
            <w:pPr>
              <w:pStyle w:val="TAC"/>
            </w:pPr>
            <w:r w:rsidRPr="00D70946">
              <w:t>-</w:t>
            </w:r>
          </w:p>
        </w:tc>
      </w:tr>
      <w:tr w:rsidR="00924AF7" w:rsidRPr="00D70946" w14:paraId="6B1D0698"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6624822D" w14:textId="77777777" w:rsidR="00924AF7" w:rsidRPr="00D70946" w:rsidRDefault="00924AF7" w:rsidP="009D4432">
            <w:pPr>
              <w:pStyle w:val="TAC"/>
            </w:pPr>
            <w:r w:rsidRPr="00D70946">
              <w:t>2</w:t>
            </w:r>
          </w:p>
        </w:tc>
        <w:tc>
          <w:tcPr>
            <w:tcW w:w="3969" w:type="dxa"/>
            <w:tcBorders>
              <w:top w:val="single" w:sz="4" w:space="0" w:color="auto"/>
              <w:left w:val="single" w:sz="4" w:space="0" w:color="auto"/>
              <w:bottom w:val="single" w:sz="4" w:space="0" w:color="auto"/>
              <w:right w:val="single" w:sz="4" w:space="0" w:color="auto"/>
            </w:tcBorders>
            <w:hideMark/>
          </w:tcPr>
          <w:p w14:paraId="21A2D795" w14:textId="77777777" w:rsidR="00924AF7" w:rsidRPr="00D70946" w:rsidRDefault="00924AF7" w:rsidP="009D4432">
            <w:pPr>
              <w:pStyle w:val="TAL"/>
            </w:pPr>
            <w:r w:rsidRPr="00D70946">
              <w:rPr>
                <w:rFonts w:eastAsia="DengXian"/>
              </w:rPr>
              <w:t xml:space="preserve">The SS transmits </w:t>
            </w:r>
            <w:r w:rsidRPr="00D70946">
              <w:t>a</w:t>
            </w:r>
            <w:r w:rsidRPr="00D70946">
              <w:rPr>
                <w:rFonts w:eastAsia="DengXian"/>
              </w:rPr>
              <w:t xml:space="preserve"> PDU SESSION RELEASE COMMAND message.</w:t>
            </w:r>
          </w:p>
        </w:tc>
        <w:tc>
          <w:tcPr>
            <w:tcW w:w="709" w:type="dxa"/>
            <w:tcBorders>
              <w:top w:val="single" w:sz="4" w:space="0" w:color="auto"/>
              <w:left w:val="single" w:sz="4" w:space="0" w:color="auto"/>
              <w:bottom w:val="single" w:sz="4" w:space="0" w:color="auto"/>
              <w:right w:val="single" w:sz="4" w:space="0" w:color="auto"/>
            </w:tcBorders>
            <w:hideMark/>
          </w:tcPr>
          <w:p w14:paraId="7F3543CB" w14:textId="77777777" w:rsidR="00924AF7" w:rsidRPr="00D70946" w:rsidRDefault="00924AF7" w:rsidP="009D4432">
            <w:pPr>
              <w:pStyle w:val="TAC"/>
            </w:pPr>
            <w:r w:rsidRPr="00D70946">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3976CCB1" w14:textId="77777777" w:rsidR="00924AF7" w:rsidRPr="00D70946" w:rsidRDefault="00924AF7" w:rsidP="009D4432">
            <w:pPr>
              <w:pStyle w:val="TAL"/>
            </w:pPr>
            <w:r w:rsidRPr="00D70946">
              <w:rPr>
                <w:rFonts w:eastAsia="DengXian"/>
              </w:rPr>
              <w:t xml:space="preserve">NR RRC: </w:t>
            </w:r>
            <w:r w:rsidRPr="00D70946">
              <w:rPr>
                <w:i/>
              </w:rPr>
              <w:t xml:space="preserve">DLInformationTransfer </w:t>
            </w:r>
            <w:r w:rsidRPr="00D70946">
              <w:rPr>
                <w:rFonts w:eastAsia="DengXian"/>
              </w:rPr>
              <w:t>NR NAS: PDU SESSION RELEASE COMMAND</w:t>
            </w:r>
          </w:p>
        </w:tc>
        <w:tc>
          <w:tcPr>
            <w:tcW w:w="567" w:type="dxa"/>
            <w:tcBorders>
              <w:top w:val="single" w:sz="4" w:space="0" w:color="auto"/>
              <w:left w:val="single" w:sz="4" w:space="0" w:color="auto"/>
              <w:bottom w:val="single" w:sz="4" w:space="0" w:color="auto"/>
              <w:right w:val="single" w:sz="4" w:space="0" w:color="auto"/>
            </w:tcBorders>
            <w:hideMark/>
          </w:tcPr>
          <w:p w14:paraId="1D976537" w14:textId="77777777" w:rsidR="00924AF7" w:rsidRPr="00D70946" w:rsidRDefault="00924AF7"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412AA53" w14:textId="77777777" w:rsidR="00924AF7" w:rsidRPr="00D70946" w:rsidRDefault="00924AF7" w:rsidP="009D4432">
            <w:pPr>
              <w:pStyle w:val="TAC"/>
            </w:pPr>
            <w:r w:rsidRPr="00D70946">
              <w:t>-</w:t>
            </w:r>
          </w:p>
        </w:tc>
      </w:tr>
      <w:tr w:rsidR="00924AF7" w:rsidRPr="00D70946" w14:paraId="51C4AEAF"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5392EA42" w14:textId="77777777" w:rsidR="00924AF7" w:rsidRPr="00D70946" w:rsidRDefault="00924AF7" w:rsidP="009D4432">
            <w:pPr>
              <w:pStyle w:val="TAC"/>
            </w:pPr>
            <w:r w:rsidRPr="00D70946">
              <w:t>3</w:t>
            </w:r>
          </w:p>
        </w:tc>
        <w:tc>
          <w:tcPr>
            <w:tcW w:w="3969" w:type="dxa"/>
            <w:tcBorders>
              <w:top w:val="single" w:sz="4" w:space="0" w:color="auto"/>
              <w:left w:val="single" w:sz="4" w:space="0" w:color="auto"/>
              <w:bottom w:val="single" w:sz="4" w:space="0" w:color="auto"/>
              <w:right w:val="single" w:sz="4" w:space="0" w:color="auto"/>
            </w:tcBorders>
            <w:hideMark/>
          </w:tcPr>
          <w:p w14:paraId="4631B553" w14:textId="77777777" w:rsidR="00924AF7" w:rsidRPr="00D70946" w:rsidRDefault="00924AF7" w:rsidP="009D4432">
            <w:pPr>
              <w:pStyle w:val="TAL"/>
            </w:pPr>
            <w:r w:rsidRPr="00D70946">
              <w:rPr>
                <w:rFonts w:eastAsia="DengXian"/>
              </w:rPr>
              <w:t xml:space="preserve">Check: Does the UE transmit </w:t>
            </w:r>
            <w:r w:rsidRPr="00D70946">
              <w:t xml:space="preserve">a </w:t>
            </w:r>
            <w:r w:rsidRPr="00D70946">
              <w:rPr>
                <w:rFonts w:eastAsia="DengXian"/>
              </w:rPr>
              <w:t>PDU SESSION RELEASE COMPLETE message?</w:t>
            </w:r>
          </w:p>
        </w:tc>
        <w:tc>
          <w:tcPr>
            <w:tcW w:w="709" w:type="dxa"/>
            <w:tcBorders>
              <w:top w:val="single" w:sz="4" w:space="0" w:color="auto"/>
              <w:left w:val="single" w:sz="4" w:space="0" w:color="auto"/>
              <w:bottom w:val="single" w:sz="4" w:space="0" w:color="auto"/>
              <w:right w:val="single" w:sz="4" w:space="0" w:color="auto"/>
            </w:tcBorders>
            <w:hideMark/>
          </w:tcPr>
          <w:p w14:paraId="7C0618B3" w14:textId="77777777" w:rsidR="00924AF7" w:rsidRPr="00D70946" w:rsidRDefault="00924AF7" w:rsidP="009D4432">
            <w:pPr>
              <w:pStyle w:val="TAC"/>
            </w:pPr>
            <w:r w:rsidRPr="00D70946">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10EE8C48" w14:textId="77777777" w:rsidR="00924AF7" w:rsidRPr="00D70946" w:rsidRDefault="00924AF7" w:rsidP="009D4432">
            <w:pPr>
              <w:pStyle w:val="TAL"/>
            </w:pPr>
            <w:r w:rsidRPr="00D70946">
              <w:rPr>
                <w:rFonts w:eastAsia="DengXian"/>
              </w:rPr>
              <w:t xml:space="preserve">NR RRC: </w:t>
            </w:r>
            <w:r w:rsidRPr="00D70946">
              <w:t>ULInformationTransfer</w:t>
            </w:r>
          </w:p>
          <w:p w14:paraId="2A88665F" w14:textId="77777777" w:rsidR="00924AF7" w:rsidRPr="00D70946" w:rsidRDefault="00924AF7" w:rsidP="009D4432">
            <w:pPr>
              <w:pStyle w:val="TAL"/>
            </w:pPr>
            <w:r w:rsidRPr="00D70946">
              <w:t>5GMM: UL NAS TRANSPORT</w:t>
            </w:r>
          </w:p>
          <w:p w14:paraId="4DCC178A" w14:textId="77777777" w:rsidR="00924AF7" w:rsidRPr="00D70946" w:rsidRDefault="00924AF7" w:rsidP="009D4432">
            <w:pPr>
              <w:pStyle w:val="TAL"/>
            </w:pPr>
            <w:r w:rsidRPr="00D70946">
              <w:rPr>
                <w:iCs/>
              </w:rPr>
              <w:t xml:space="preserve">5GSM: </w:t>
            </w:r>
            <w:r w:rsidRPr="00D70946">
              <w:rPr>
                <w:rFonts w:eastAsia="DengXian"/>
              </w:rPr>
              <w:t>PDU SESSION RELEASE COMPLETE</w:t>
            </w:r>
          </w:p>
        </w:tc>
        <w:tc>
          <w:tcPr>
            <w:tcW w:w="567" w:type="dxa"/>
            <w:tcBorders>
              <w:top w:val="single" w:sz="4" w:space="0" w:color="auto"/>
              <w:left w:val="single" w:sz="4" w:space="0" w:color="auto"/>
              <w:bottom w:val="single" w:sz="4" w:space="0" w:color="auto"/>
              <w:right w:val="single" w:sz="4" w:space="0" w:color="auto"/>
            </w:tcBorders>
            <w:hideMark/>
          </w:tcPr>
          <w:p w14:paraId="29AFD87C" w14:textId="77777777" w:rsidR="00924AF7" w:rsidRPr="00D70946" w:rsidRDefault="00924AF7" w:rsidP="009D4432">
            <w:pPr>
              <w:pStyle w:val="TAC"/>
            </w:pPr>
            <w:r w:rsidRPr="00D70946">
              <w:rPr>
                <w:rFonts w:eastAsia="DengXian"/>
              </w:rPr>
              <w:t>-</w:t>
            </w:r>
          </w:p>
        </w:tc>
        <w:tc>
          <w:tcPr>
            <w:tcW w:w="850" w:type="dxa"/>
            <w:tcBorders>
              <w:top w:val="single" w:sz="4" w:space="0" w:color="auto"/>
              <w:left w:val="single" w:sz="4" w:space="0" w:color="auto"/>
              <w:bottom w:val="single" w:sz="4" w:space="0" w:color="auto"/>
              <w:right w:val="single" w:sz="4" w:space="0" w:color="auto"/>
            </w:tcBorders>
            <w:hideMark/>
          </w:tcPr>
          <w:p w14:paraId="5A10CE3C" w14:textId="77777777" w:rsidR="00924AF7" w:rsidRPr="00D70946" w:rsidRDefault="00924AF7" w:rsidP="009D4432">
            <w:pPr>
              <w:pStyle w:val="TAC"/>
            </w:pPr>
            <w:r w:rsidRPr="00D70946">
              <w:rPr>
                <w:rFonts w:eastAsia="DengXian"/>
              </w:rPr>
              <w:t>-</w:t>
            </w:r>
          </w:p>
        </w:tc>
      </w:tr>
    </w:tbl>
    <w:p w14:paraId="2B7CCFEE" w14:textId="77777777" w:rsidR="004A07E9" w:rsidRPr="00D70946" w:rsidRDefault="004A07E9" w:rsidP="009D4432"/>
    <w:p w14:paraId="6E4195BB" w14:textId="77777777" w:rsidR="004A07E9" w:rsidRPr="00D70946" w:rsidRDefault="004A07E9" w:rsidP="004A07E9">
      <w:pPr>
        <w:pStyle w:val="H6"/>
      </w:pPr>
      <w:r w:rsidRPr="00D70946">
        <w:t>11.4.2.3.3</w:t>
      </w:r>
      <w:r w:rsidRPr="00D70946">
        <w:tab/>
        <w:t>Specific message contents</w:t>
      </w:r>
    </w:p>
    <w:p w14:paraId="651A1095" w14:textId="77777777" w:rsidR="004A07E9" w:rsidRPr="00D70946" w:rsidRDefault="004A07E9" w:rsidP="009D4432">
      <w:pPr>
        <w:pStyle w:val="TH"/>
      </w:pPr>
      <w:r w:rsidRPr="00D70946">
        <w:t>Table 11.4.2.3.3-1:</w:t>
      </w:r>
      <w:r w:rsidRPr="00D70946">
        <w:rPr>
          <w:i/>
          <w:iCs/>
        </w:rPr>
        <w:t xml:space="preserve"> </w:t>
      </w:r>
      <w:r w:rsidRPr="00D70946">
        <w:rPr>
          <w:iCs/>
        </w:rPr>
        <w:t>REGISTRATION REQUEST</w:t>
      </w:r>
      <w:r w:rsidRPr="00D70946">
        <w:t xml:space="preserve"> (step 4, Table 11.4.2.3.2-1; step 3, TS</w:t>
      </w:r>
      <w:r w:rsidR="00AB27BE" w:rsidRPr="00D70946">
        <w:t> </w:t>
      </w:r>
      <w:r w:rsidRPr="00D70946">
        <w:t>38.508-1</w:t>
      </w:r>
      <w:r w:rsidR="00AB27BE" w:rsidRPr="00D70946">
        <w:t> </w:t>
      </w:r>
      <w:r w:rsidRPr="00D70946">
        <w:t xml:space="preserve">[4], Table </w:t>
      </w:r>
      <w:r w:rsidRPr="00D70946">
        <w:rPr>
          <w:lang w:eastAsia="en-US"/>
        </w:rPr>
        <w:t>4.9.12.2.2-1</w:t>
      </w:r>
      <w:r w:rsidRPr="00D70946">
        <w:t>)</w:t>
      </w:r>
    </w:p>
    <w:tbl>
      <w:tblPr>
        <w:tblW w:w="9747" w:type="dxa"/>
        <w:tblInd w:w="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E2286" w:rsidRPr="00D70946" w14:paraId="3F9A5D02" w14:textId="77777777" w:rsidTr="00EE2286">
        <w:tc>
          <w:tcPr>
            <w:tcW w:w="9747" w:type="dxa"/>
            <w:gridSpan w:val="4"/>
            <w:tcBorders>
              <w:top w:val="single" w:sz="4" w:space="0" w:color="auto"/>
              <w:left w:val="single" w:sz="4" w:space="0" w:color="auto"/>
              <w:bottom w:val="single" w:sz="4" w:space="0" w:color="auto"/>
              <w:right w:val="single" w:sz="4" w:space="0" w:color="auto"/>
            </w:tcBorders>
          </w:tcPr>
          <w:p w14:paraId="33FB0277" w14:textId="77777777" w:rsidR="00EE2286" w:rsidRPr="00D70946" w:rsidRDefault="00EE2286" w:rsidP="009D4432">
            <w:pPr>
              <w:pStyle w:val="TAL"/>
            </w:pPr>
            <w:r w:rsidRPr="00D70946">
              <w:t>Derivation Path: TS 38.508-1 [4], Table 4.7.1-6, condition EMERGENCY.</w:t>
            </w:r>
          </w:p>
        </w:tc>
      </w:tr>
      <w:tr w:rsidR="00EE2286" w:rsidRPr="00D70946" w14:paraId="18645EBC" w14:textId="77777777" w:rsidTr="00EE2286">
        <w:tc>
          <w:tcPr>
            <w:tcW w:w="4535" w:type="dxa"/>
            <w:tcBorders>
              <w:top w:val="single" w:sz="4" w:space="0" w:color="auto"/>
              <w:left w:val="single" w:sz="4" w:space="0" w:color="auto"/>
              <w:bottom w:val="single" w:sz="4" w:space="0" w:color="auto"/>
              <w:right w:val="single" w:sz="4" w:space="0" w:color="auto"/>
            </w:tcBorders>
          </w:tcPr>
          <w:p w14:paraId="1FEEDE09" w14:textId="77777777" w:rsidR="00EE2286" w:rsidRPr="00D70946" w:rsidRDefault="00EE2286"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Pr>
          <w:p w14:paraId="29C8BD9D" w14:textId="77777777" w:rsidR="00EE2286" w:rsidRPr="00D70946" w:rsidRDefault="00EE2286"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Pr>
          <w:p w14:paraId="151EE84F" w14:textId="77777777" w:rsidR="00EE2286" w:rsidRPr="00D70946" w:rsidRDefault="00EE2286"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Pr>
          <w:p w14:paraId="5DC2E1FC" w14:textId="77777777" w:rsidR="00EE2286" w:rsidRPr="00D70946" w:rsidRDefault="00EE2286" w:rsidP="009D4432">
            <w:pPr>
              <w:pStyle w:val="TAH"/>
            </w:pPr>
            <w:r w:rsidRPr="00D70946">
              <w:t>Condition</w:t>
            </w:r>
          </w:p>
        </w:tc>
      </w:tr>
      <w:tr w:rsidR="00EE2286" w:rsidRPr="00D70946" w14:paraId="1E1F3EF9" w14:textId="77777777" w:rsidTr="00EE2286">
        <w:tc>
          <w:tcPr>
            <w:tcW w:w="4535" w:type="dxa"/>
            <w:tcBorders>
              <w:top w:val="single" w:sz="4" w:space="0" w:color="auto"/>
              <w:left w:val="single" w:sz="4" w:space="0" w:color="auto"/>
              <w:bottom w:val="single" w:sz="4" w:space="0" w:color="auto"/>
              <w:right w:val="single" w:sz="4" w:space="0" w:color="auto"/>
            </w:tcBorders>
            <w:hideMark/>
          </w:tcPr>
          <w:p w14:paraId="5D931222" w14:textId="77777777" w:rsidR="00EE2286" w:rsidRPr="00D70946" w:rsidRDefault="00EE2286" w:rsidP="009D4432">
            <w:pPr>
              <w:pStyle w:val="TAL"/>
            </w:pPr>
            <w:r w:rsidRPr="00D70946">
              <w:rPr>
                <w:lang w:eastAsia="en-US"/>
              </w:rPr>
              <w:t>5GS mobile identity</w:t>
            </w:r>
          </w:p>
        </w:tc>
        <w:tc>
          <w:tcPr>
            <w:tcW w:w="2267" w:type="dxa"/>
            <w:tcBorders>
              <w:top w:val="single" w:sz="4" w:space="0" w:color="auto"/>
              <w:left w:val="single" w:sz="4" w:space="0" w:color="auto"/>
              <w:bottom w:val="single" w:sz="4" w:space="0" w:color="auto"/>
              <w:right w:val="single" w:sz="4" w:space="0" w:color="auto"/>
            </w:tcBorders>
          </w:tcPr>
          <w:p w14:paraId="6E2B9943" w14:textId="77777777" w:rsidR="00EE2286" w:rsidRPr="00D70946" w:rsidRDefault="00EE2286" w:rsidP="009D4432">
            <w:pPr>
              <w:pStyle w:val="TAL"/>
            </w:pPr>
            <w:r w:rsidRPr="00D70946">
              <w:t>SUCI</w:t>
            </w:r>
          </w:p>
        </w:tc>
        <w:tc>
          <w:tcPr>
            <w:tcW w:w="1700" w:type="dxa"/>
            <w:tcBorders>
              <w:top w:val="single" w:sz="4" w:space="0" w:color="auto"/>
              <w:left w:val="single" w:sz="4" w:space="0" w:color="auto"/>
              <w:bottom w:val="single" w:sz="4" w:space="0" w:color="auto"/>
              <w:right w:val="single" w:sz="4" w:space="0" w:color="auto"/>
            </w:tcBorders>
          </w:tcPr>
          <w:p w14:paraId="19A3834C" w14:textId="77777777" w:rsidR="00EE2286" w:rsidRPr="00D70946" w:rsidRDefault="00EE2286" w:rsidP="009D4432">
            <w:pPr>
              <w:pStyle w:val="TAL"/>
            </w:pPr>
            <w:r w:rsidRPr="00D70946">
              <w:t>The UE shall use the "null-scheme" as specified in 3GPP TS</w:t>
            </w:r>
            <w:r w:rsidR="00AB27BE" w:rsidRPr="00D70946">
              <w:t> </w:t>
            </w:r>
            <w:r w:rsidRPr="00D70946">
              <w:t>33.501</w:t>
            </w:r>
            <w:r w:rsidR="00AB27BE" w:rsidRPr="00D70946">
              <w:t> </w:t>
            </w:r>
            <w:r w:rsidRPr="00D70946">
              <w:t>[20] to generate the SUCI</w:t>
            </w:r>
          </w:p>
        </w:tc>
        <w:tc>
          <w:tcPr>
            <w:tcW w:w="1245" w:type="dxa"/>
            <w:tcBorders>
              <w:top w:val="single" w:sz="4" w:space="0" w:color="auto"/>
              <w:left w:val="single" w:sz="4" w:space="0" w:color="auto"/>
              <w:bottom w:val="single" w:sz="4" w:space="0" w:color="auto"/>
              <w:right w:val="single" w:sz="4" w:space="0" w:color="auto"/>
            </w:tcBorders>
          </w:tcPr>
          <w:p w14:paraId="30F0BA13" w14:textId="77777777" w:rsidR="00EE2286" w:rsidRPr="00D70946" w:rsidRDefault="00EE2286" w:rsidP="009D4432">
            <w:pPr>
              <w:pStyle w:val="TAL"/>
            </w:pPr>
          </w:p>
        </w:tc>
      </w:tr>
    </w:tbl>
    <w:p w14:paraId="2FBFA8A8" w14:textId="77777777" w:rsidR="004A07E9" w:rsidRPr="00D70946" w:rsidRDefault="004A07E9" w:rsidP="009D4432"/>
    <w:p w14:paraId="66B5F278" w14:textId="77777777" w:rsidR="004A07E9" w:rsidRPr="00D70946" w:rsidRDefault="004A07E9" w:rsidP="009D4432">
      <w:pPr>
        <w:pStyle w:val="TH"/>
      </w:pPr>
      <w:r w:rsidRPr="00D70946">
        <w:t>Table 11.4.2.3.3-2:</w:t>
      </w:r>
      <w:r w:rsidRPr="00D70946">
        <w:rPr>
          <w:i/>
          <w:iCs/>
        </w:rPr>
        <w:t xml:space="preserve"> </w:t>
      </w:r>
      <w:r w:rsidRPr="00D70946">
        <w:rPr>
          <w:iCs/>
        </w:rPr>
        <w:t xml:space="preserve">DEREGISTRATION REQUEST (Step 8a1, </w:t>
      </w:r>
      <w:r w:rsidRPr="00D70946">
        <w:t>Table 11.4.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4A07E9" w:rsidRPr="00D70946" w14:paraId="14E31868" w14:textId="77777777" w:rsidTr="00EE2286">
        <w:tc>
          <w:tcPr>
            <w:tcW w:w="9738" w:type="dxa"/>
          </w:tcPr>
          <w:p w14:paraId="6D23E3B2" w14:textId="77777777" w:rsidR="004A07E9" w:rsidRPr="00D70946" w:rsidRDefault="004A07E9" w:rsidP="009D4432">
            <w:pPr>
              <w:pStyle w:val="TAL"/>
            </w:pPr>
            <w:r w:rsidRPr="00D70946">
              <w:t>Derivation Path: TS 38.508-1 [4], Table 4.7.1-12, Condition NORMAL.</w:t>
            </w:r>
          </w:p>
        </w:tc>
      </w:tr>
    </w:tbl>
    <w:p w14:paraId="672C0141" w14:textId="77777777" w:rsidR="004A07E9" w:rsidRPr="00D70946" w:rsidRDefault="004A07E9" w:rsidP="009D4432"/>
    <w:p w14:paraId="1E3912A7" w14:textId="29FF30C0" w:rsidR="004A07E9" w:rsidRPr="00D70946" w:rsidRDefault="004A07E9" w:rsidP="009D4432">
      <w:pPr>
        <w:pStyle w:val="TH"/>
      </w:pPr>
      <w:r w:rsidRPr="00D70946">
        <w:t>Table 11.4.2.3.3-3:</w:t>
      </w:r>
      <w:r w:rsidRPr="00D70946">
        <w:rPr>
          <w:i/>
          <w:iCs/>
        </w:rPr>
        <w:t xml:space="preserve"> </w:t>
      </w:r>
      <w:r w:rsidR="00622B53" w:rsidRPr="00D70946">
        <w:rPr>
          <w:iCs/>
        </w:rPr>
        <w:t>Void</w:t>
      </w:r>
    </w:p>
    <w:p w14:paraId="56FC3A82" w14:textId="77777777" w:rsidR="004A07E9" w:rsidRPr="00D70946" w:rsidRDefault="004A07E9" w:rsidP="00EE2286">
      <w:pPr>
        <w:pStyle w:val="Heading3"/>
      </w:pPr>
      <w:bookmarkStart w:id="2356" w:name="_Toc21103530"/>
      <w:r w:rsidRPr="00D70946">
        <w:t>11.4.3</w:t>
      </w:r>
      <w:r w:rsidRPr="00D70946">
        <w:tab/>
        <w:t xml:space="preserve">5GMM-DEREGISTERED.NO-SUPI / Emergency call / Utilisation of emergency </w:t>
      </w:r>
      <w:r w:rsidRPr="00D70946">
        <w:rPr>
          <w:rFonts w:cs="CG Times (WN)"/>
        </w:rPr>
        <w:t xml:space="preserve">numbers stored on the ME / </w:t>
      </w:r>
      <w:r w:rsidRPr="00D70946">
        <w:t>Initial registration for emergency services</w:t>
      </w:r>
      <w:bookmarkEnd w:id="2356"/>
    </w:p>
    <w:p w14:paraId="255D6951" w14:textId="77777777" w:rsidR="004A07E9" w:rsidRPr="00D70946" w:rsidRDefault="004A07E9" w:rsidP="004A07E9">
      <w:pPr>
        <w:pStyle w:val="H6"/>
      </w:pPr>
      <w:r w:rsidRPr="00D70946">
        <w:t>11.4.3.1</w:t>
      </w:r>
      <w:r w:rsidRPr="00D70946">
        <w:tab/>
        <w:t>Test Purpose (TP)</w:t>
      </w:r>
    </w:p>
    <w:p w14:paraId="0B9E106F" w14:textId="77777777" w:rsidR="004A07E9" w:rsidRPr="00D70946" w:rsidRDefault="004A07E9" w:rsidP="004A07E9">
      <w:pPr>
        <w:pStyle w:val="H6"/>
      </w:pPr>
      <w:r w:rsidRPr="00D70946">
        <w:t>(1)</w:t>
      </w:r>
    </w:p>
    <w:p w14:paraId="49E93B27" w14:textId="77777777" w:rsidR="004A07E9" w:rsidRPr="00D70946" w:rsidRDefault="004A07E9" w:rsidP="004A07E9">
      <w:pPr>
        <w:pStyle w:val="PL"/>
        <w:rPr>
          <w:noProof w:val="0"/>
        </w:rPr>
      </w:pPr>
      <w:r w:rsidRPr="00D70946">
        <w:rPr>
          <w:b/>
          <w:bCs/>
          <w:noProof w:val="0"/>
        </w:rPr>
        <w:t>with</w:t>
      </w:r>
      <w:r w:rsidRPr="00D70946">
        <w:rPr>
          <w:noProof w:val="0"/>
        </w:rPr>
        <w:t xml:space="preserve"> { UE in 5GMM-DEREGISTERED.NO-SUPI state (no USIM) }</w:t>
      </w:r>
    </w:p>
    <w:p w14:paraId="138F364A" w14:textId="77777777" w:rsidR="004A07E9" w:rsidRPr="00D70946" w:rsidRDefault="004A07E9" w:rsidP="004A07E9">
      <w:pPr>
        <w:pStyle w:val="PL"/>
        <w:rPr>
          <w:noProof w:val="0"/>
        </w:rPr>
      </w:pPr>
      <w:r w:rsidRPr="00D70946">
        <w:rPr>
          <w:b/>
          <w:bCs/>
          <w:noProof w:val="0"/>
        </w:rPr>
        <w:t>ensure that</w:t>
      </w:r>
      <w:r w:rsidRPr="00D70946">
        <w:rPr>
          <w:noProof w:val="0"/>
        </w:rPr>
        <w:t xml:space="preserve"> {</w:t>
      </w:r>
    </w:p>
    <w:p w14:paraId="782276AB" w14:textId="77777777" w:rsidR="004A07E9" w:rsidRPr="00D70946" w:rsidRDefault="004A07E9" w:rsidP="004A07E9">
      <w:pPr>
        <w:pStyle w:val="PL"/>
        <w:rPr>
          <w:noProof w:val="0"/>
        </w:rPr>
      </w:pPr>
      <w:r w:rsidRPr="00D70946">
        <w:rPr>
          <w:noProof w:val="0"/>
        </w:rPr>
        <w:t xml:space="preserve">  </w:t>
      </w:r>
      <w:r w:rsidRPr="00D70946">
        <w:rPr>
          <w:b/>
          <w:bCs/>
          <w:noProof w:val="0"/>
        </w:rPr>
        <w:t>when</w:t>
      </w:r>
      <w:r w:rsidRPr="00D70946">
        <w:rPr>
          <w:noProof w:val="0"/>
        </w:rPr>
        <w:t xml:space="preserve"> { UE is requested to make an outgoing call using an emergency number </w:t>
      </w:r>
      <w:r w:rsidR="00EE2286" w:rsidRPr="00D70946">
        <w:rPr>
          <w:noProof w:val="0"/>
        </w:rPr>
        <w:t>stored</w:t>
      </w:r>
      <w:r w:rsidRPr="00D70946">
        <w:rPr>
          <w:noProof w:val="0"/>
        </w:rPr>
        <w:t xml:space="preserve"> on the ME }</w:t>
      </w:r>
    </w:p>
    <w:p w14:paraId="5D2F6A64" w14:textId="77777777" w:rsidR="004A07E9" w:rsidRPr="00D70946" w:rsidRDefault="004A07E9" w:rsidP="004A07E9">
      <w:pPr>
        <w:pStyle w:val="PL"/>
        <w:rPr>
          <w:noProof w:val="0"/>
        </w:rPr>
      </w:pPr>
      <w:r w:rsidRPr="00D70946">
        <w:rPr>
          <w:noProof w:val="0"/>
        </w:rPr>
        <w:t xml:space="preserve">    </w:t>
      </w:r>
      <w:r w:rsidRPr="00D70946">
        <w:rPr>
          <w:b/>
          <w:bCs/>
          <w:noProof w:val="0"/>
        </w:rPr>
        <w:t>then</w:t>
      </w:r>
      <w:r w:rsidRPr="00D70946">
        <w:rPr>
          <w:noProof w:val="0"/>
        </w:rPr>
        <w:t xml:space="preserve"> { UE establishes an RRC connection with the RRC </w:t>
      </w:r>
      <w:r w:rsidRPr="00D70946">
        <w:rPr>
          <w:i/>
          <w:noProof w:val="0"/>
        </w:rPr>
        <w:t>establishmentCause</w:t>
      </w:r>
      <w:r w:rsidRPr="00D70946">
        <w:rPr>
          <w:noProof w:val="0"/>
        </w:rPr>
        <w:t xml:space="preserve"> set to "emergency", </w:t>
      </w:r>
      <w:r w:rsidRPr="00D70946">
        <w:rPr>
          <w:b/>
          <w:noProof w:val="0"/>
        </w:rPr>
        <w:t>and</w:t>
      </w:r>
      <w:r w:rsidRPr="00D70946">
        <w:rPr>
          <w:noProof w:val="0"/>
        </w:rPr>
        <w:t xml:space="preserve">, attempts </w:t>
      </w:r>
      <w:r w:rsidR="00EE2286" w:rsidRPr="00D70946">
        <w:rPr>
          <w:noProof w:val="0"/>
        </w:rPr>
        <w:t>an</w:t>
      </w:r>
      <w:r w:rsidRPr="00D70946">
        <w:rPr>
          <w:noProof w:val="0"/>
        </w:rPr>
        <w:t xml:space="preserve"> Initial registration for emergency services by sending a </w:t>
      </w:r>
      <w:r w:rsidRPr="00D70946">
        <w:rPr>
          <w:noProof w:val="0"/>
          <w:lang w:eastAsia="en-US"/>
        </w:rPr>
        <w:t>REGISTRATION REQUEST message with IE Service type set to</w:t>
      </w:r>
      <w:r w:rsidRPr="00D70946">
        <w:rPr>
          <w:noProof w:val="0"/>
        </w:rPr>
        <w:t xml:space="preserve"> "emergency services", </w:t>
      </w:r>
      <w:r w:rsidRPr="00D70946">
        <w:rPr>
          <w:b/>
          <w:noProof w:val="0"/>
        </w:rPr>
        <w:t>and</w:t>
      </w:r>
      <w:r w:rsidRPr="00D70946">
        <w:rPr>
          <w:noProof w:val="0"/>
        </w:rPr>
        <w:t xml:space="preserve">, accepts and applies security with NULL security and integrity algorithms, </w:t>
      </w:r>
      <w:r w:rsidRPr="00D70946">
        <w:rPr>
          <w:b/>
          <w:noProof w:val="0"/>
        </w:rPr>
        <w:t>and</w:t>
      </w:r>
      <w:r w:rsidRPr="00D70946">
        <w:rPr>
          <w:noProof w:val="0"/>
        </w:rPr>
        <w:t xml:space="preserve">, after </w:t>
      </w:r>
      <w:r w:rsidR="00EE2286" w:rsidRPr="00D70946">
        <w:rPr>
          <w:noProof w:val="0"/>
        </w:rPr>
        <w:t>successful</w:t>
      </w:r>
      <w:r w:rsidRPr="00D70946">
        <w:rPr>
          <w:noProof w:val="0"/>
        </w:rPr>
        <w:t xml:space="preserve"> completion of the registration for emergency services establishes an emergency PDU session by sending an UL NAS TRANSPORT</w:t>
      </w:r>
      <w:r w:rsidRPr="00D70946">
        <w:rPr>
          <w:iCs/>
          <w:noProof w:val="0"/>
        </w:rPr>
        <w:t xml:space="preserve"> message with </w:t>
      </w:r>
      <w:r w:rsidRPr="00D70946">
        <w:rPr>
          <w:noProof w:val="0"/>
        </w:rPr>
        <w:t>Request type set to "</w:t>
      </w:r>
      <w:r w:rsidRPr="00D70946">
        <w:rPr>
          <w:noProof w:val="0"/>
          <w:lang w:eastAsia="en-US"/>
        </w:rPr>
        <w:t>initial emergency request"</w:t>
      </w:r>
      <w:r w:rsidRPr="00D70946">
        <w:rPr>
          <w:noProof w:val="0"/>
        </w:rPr>
        <w:t xml:space="preserve"> </w:t>
      </w:r>
      <w:r w:rsidRPr="00D70946">
        <w:rPr>
          <w:iCs/>
          <w:noProof w:val="0"/>
        </w:rPr>
        <w:t xml:space="preserve">and a </w:t>
      </w:r>
      <w:r w:rsidRPr="00D70946">
        <w:rPr>
          <w:noProof w:val="0"/>
        </w:rPr>
        <w:t>PDU SESSION ESTABLISHMENT REQUEST }</w:t>
      </w:r>
    </w:p>
    <w:p w14:paraId="7F116A4C" w14:textId="77777777" w:rsidR="004A07E9" w:rsidRPr="00D70946" w:rsidRDefault="004A07E9" w:rsidP="004A07E9">
      <w:pPr>
        <w:pStyle w:val="PL"/>
        <w:rPr>
          <w:noProof w:val="0"/>
        </w:rPr>
      </w:pPr>
      <w:r w:rsidRPr="00D70946">
        <w:rPr>
          <w:noProof w:val="0"/>
        </w:rPr>
        <w:t xml:space="preserve">           </w:t>
      </w:r>
      <w:r w:rsidR="003D6518" w:rsidRPr="00D70946">
        <w:rPr>
          <w:noProof w:val="0"/>
        </w:rPr>
        <w:t xml:space="preserve"> </w:t>
      </w:r>
      <w:r w:rsidRPr="00D70946">
        <w:rPr>
          <w:noProof w:val="0"/>
        </w:rPr>
        <w:t>}</w:t>
      </w:r>
    </w:p>
    <w:p w14:paraId="5A27DBFF" w14:textId="77777777" w:rsidR="004A07E9" w:rsidRPr="00D70946" w:rsidRDefault="004A07E9" w:rsidP="004A07E9">
      <w:pPr>
        <w:pStyle w:val="PL"/>
        <w:rPr>
          <w:noProof w:val="0"/>
        </w:rPr>
      </w:pPr>
    </w:p>
    <w:p w14:paraId="462F9F2D" w14:textId="77777777" w:rsidR="004A07E9" w:rsidRPr="00D70946" w:rsidRDefault="004A07E9" w:rsidP="004A07E9">
      <w:pPr>
        <w:pStyle w:val="H6"/>
      </w:pPr>
      <w:r w:rsidRPr="00D70946">
        <w:t>11.4.3.2</w:t>
      </w:r>
      <w:r w:rsidRPr="00D70946">
        <w:tab/>
        <w:t>Conformance requirements</w:t>
      </w:r>
    </w:p>
    <w:p w14:paraId="2BFA5D83" w14:textId="77777777" w:rsidR="004A07E9" w:rsidRPr="00D70946" w:rsidRDefault="004A07E9" w:rsidP="009D4432">
      <w:r w:rsidRPr="00D70946">
        <w:t>References: The conformance requirements covered in the present TC are specified in: TS 38.331 [12], subclause 5.3.3.3, TS 23.501 [37], subclause 5.16.4.1, TS 23.122 [38], subclauses 2, 3.5, TS 24.501 [22], subclauses 4.4.4.1, 5.1.3.2.1.3.6, 5.3.2, 5.4.2.3, 5.5.1.2.2, 6.4.1.2, TS 22.101 [</w:t>
      </w:r>
      <w:r w:rsidR="0084706B" w:rsidRPr="00D70946">
        <w:t>42</w:t>
      </w:r>
      <w:r w:rsidRPr="00D70946">
        <w:t>], subclause 10.1.1. Unless otherwise stated these are Rel-15 requirements.</w:t>
      </w:r>
    </w:p>
    <w:p w14:paraId="3EE22E1A" w14:textId="77777777" w:rsidR="004A07E9" w:rsidRPr="00D70946" w:rsidRDefault="004A07E9" w:rsidP="009D4432">
      <w:r w:rsidRPr="00D70946">
        <w:t>[TS 36.331, subclause 5.3.3.3]</w:t>
      </w:r>
    </w:p>
    <w:p w14:paraId="060F682D" w14:textId="77777777" w:rsidR="004A07E9" w:rsidRPr="00D70946" w:rsidRDefault="004A07E9" w:rsidP="009D4432">
      <w:r w:rsidRPr="00D70946">
        <w:t xml:space="preserve">The UE shall set the contents of </w:t>
      </w:r>
      <w:r w:rsidRPr="00D70946">
        <w:rPr>
          <w:i/>
        </w:rPr>
        <w:t>RRCSetupRequest</w:t>
      </w:r>
      <w:r w:rsidRPr="00D70946">
        <w:t xml:space="preserve"> message as follows:</w:t>
      </w:r>
    </w:p>
    <w:p w14:paraId="181C39D3" w14:textId="77777777" w:rsidR="004A07E9" w:rsidRPr="00D70946" w:rsidRDefault="004A07E9" w:rsidP="009D4432">
      <w:pPr>
        <w:pStyle w:val="B1"/>
      </w:pPr>
      <w:r w:rsidRPr="00D70946">
        <w:t>...</w:t>
      </w:r>
    </w:p>
    <w:p w14:paraId="0DE32554" w14:textId="77777777" w:rsidR="004A07E9" w:rsidRPr="00D70946" w:rsidRDefault="004A07E9" w:rsidP="009D4432">
      <w:pPr>
        <w:pStyle w:val="B1"/>
      </w:pPr>
      <w:r w:rsidRPr="00D70946">
        <w:t>1&gt;</w:t>
      </w:r>
      <w:r w:rsidRPr="00D70946">
        <w:tab/>
        <w:t xml:space="preserve">set the </w:t>
      </w:r>
      <w:r w:rsidRPr="00D70946">
        <w:rPr>
          <w:i/>
        </w:rPr>
        <w:t>establishmentCause</w:t>
      </w:r>
      <w:r w:rsidRPr="00D70946">
        <w:t xml:space="preserve"> in accordance with the information received from upper layers;</w:t>
      </w:r>
    </w:p>
    <w:p w14:paraId="5E1BBA8A" w14:textId="77777777" w:rsidR="004A07E9" w:rsidRPr="00D70946" w:rsidRDefault="004A07E9" w:rsidP="009D4432">
      <w:r w:rsidRPr="00D70946">
        <w:t xml:space="preserve">The UE shall submit the </w:t>
      </w:r>
      <w:r w:rsidRPr="00D70946">
        <w:rPr>
          <w:i/>
        </w:rPr>
        <w:t>RRCSetupRequest</w:t>
      </w:r>
      <w:r w:rsidRPr="00D70946">
        <w:t xml:space="preserve"> message to lower layers for transmission.</w:t>
      </w:r>
    </w:p>
    <w:p w14:paraId="68D034B8" w14:textId="77777777" w:rsidR="004A07E9" w:rsidRPr="00D70946" w:rsidRDefault="004A07E9" w:rsidP="009D4432">
      <w:r w:rsidRPr="00D70946">
        <w:t>[TS 23.501, subclause 5.16.4.1]</w:t>
      </w:r>
    </w:p>
    <w:p w14:paraId="168368F6" w14:textId="77777777" w:rsidR="004A07E9" w:rsidRPr="00D70946" w:rsidRDefault="004A07E9" w:rsidP="009D4432">
      <w:r w:rsidRPr="00D70946">
        <w:t xml:space="preserve">UEs that are in limited service state, as specified in TS 23.122 [17], or that camp normally on a cell but failed to register successfully to the network under conditions specified in TS 24.501 [47], initiate the Registration procedure by indicating that the registration is to receive Emergency Services, referred to as Emergency Registration, and a Follow-on request is </w:t>
      </w:r>
      <w:r w:rsidRPr="00D70946">
        <w:rPr>
          <w:lang w:eastAsia="zh-CN"/>
        </w:rPr>
        <w:t>included in the Registration Request to initiate</w:t>
      </w:r>
      <w:r w:rsidRPr="00D70946">
        <w:t xml:space="preserve"> PDU Session Establishment procedure</w:t>
      </w:r>
      <w:r w:rsidRPr="00D70946">
        <w:rPr>
          <w:lang w:eastAsia="zh-CN"/>
        </w:rPr>
        <w:t xml:space="preserve"> </w:t>
      </w:r>
      <w:r w:rsidRPr="00D70946">
        <w:t>with a Request Type indicating "Emergency Request". UEs that had registered for normal services and do not have emergency PDU Sessions established and that are subject to Mobility Restriction in the present area or RAT (e.g. because of restricted tracking area) shall initiate the UE Requested PDU Session Establishment procedure</w:t>
      </w:r>
      <w:r w:rsidRPr="00D70946">
        <w:rPr>
          <w:lang w:eastAsia="zh-CN"/>
        </w:rPr>
        <w:t xml:space="preserve"> </w:t>
      </w:r>
      <w:r w:rsidRPr="00D70946">
        <w:t>to receive Emergency Services, i.e. with a Request Type indicating "Emergency Request". Based on local regulation, the network supporting Emergency Services for UEs in limited service state provides Emergency Services to these UE, regardless whether the UE can be authenticated, has roaming or Mobility Restrictions or a valid subscription.</w:t>
      </w:r>
    </w:p>
    <w:p w14:paraId="4A5E7158" w14:textId="77777777" w:rsidR="004A07E9" w:rsidRPr="00D70946" w:rsidRDefault="004A07E9" w:rsidP="009D4432">
      <w:r w:rsidRPr="00D70946">
        <w:t>[TS 23.122, clause 2]</w:t>
      </w:r>
    </w:p>
    <w:p w14:paraId="242F1DDA" w14:textId="77777777" w:rsidR="004A07E9" w:rsidRPr="00D70946" w:rsidRDefault="004A07E9" w:rsidP="009D4432">
      <w:r w:rsidRPr="00D70946">
        <w:t>If the MS is unable to find a suitable cell to camp on, or the SIM is not inserted, or if it receives certain responses to an LR request (e.g., "illegal MS"), it attempts to camp on a cell irrespective of the PLMN identity, and enters a "limited service" state in which it can only attempt to make emergency calls. An MS operating in NB-S1 mode, never attempts to make emergency calls.</w:t>
      </w:r>
    </w:p>
    <w:p w14:paraId="3E9908B7" w14:textId="77777777" w:rsidR="004A07E9" w:rsidRPr="00D70946" w:rsidRDefault="004A07E9" w:rsidP="009D4432">
      <w:r w:rsidRPr="00D70946">
        <w:t>[TS 23.122, subclause 3.5]</w:t>
      </w:r>
    </w:p>
    <w:p w14:paraId="0FF02A20" w14:textId="77777777" w:rsidR="004A07E9" w:rsidRPr="00D70946" w:rsidRDefault="004A07E9" w:rsidP="009D4432">
      <w:r w:rsidRPr="00D70946">
        <w:t>There are a number of situations in which the MS is unable to obtain normal service from a PLMN. These include:</w:t>
      </w:r>
    </w:p>
    <w:p w14:paraId="0B8CD8B5" w14:textId="77777777" w:rsidR="004A07E9" w:rsidRPr="00D70946" w:rsidRDefault="004A07E9" w:rsidP="009D4432">
      <w:pPr>
        <w:pStyle w:val="B1"/>
      </w:pPr>
      <w:r w:rsidRPr="00D70946">
        <w:t>...</w:t>
      </w:r>
    </w:p>
    <w:p w14:paraId="35624B61" w14:textId="77777777" w:rsidR="004A07E9" w:rsidRPr="00D70946" w:rsidRDefault="004A07E9" w:rsidP="009D4432">
      <w:pPr>
        <w:pStyle w:val="B1"/>
      </w:pPr>
      <w:r w:rsidRPr="00D70946">
        <w:t>b)</w:t>
      </w:r>
      <w:r w:rsidRPr="00D70946">
        <w:tab/>
        <w:t xml:space="preserve">No SIM in the MS; </w:t>
      </w:r>
    </w:p>
    <w:p w14:paraId="16F2A7DA" w14:textId="77777777" w:rsidR="004A07E9" w:rsidRPr="00D70946" w:rsidRDefault="004A07E9" w:rsidP="009D4432">
      <w:pPr>
        <w:pStyle w:val="B1"/>
      </w:pPr>
      <w:r w:rsidRPr="00D70946">
        <w:t>...</w:t>
      </w:r>
    </w:p>
    <w:p w14:paraId="761E00FA" w14:textId="77777777" w:rsidR="004A07E9" w:rsidRPr="00D70946" w:rsidRDefault="004A07E9" w:rsidP="009D4432">
      <w:r w:rsidRPr="00D70946">
        <w:t xml:space="preserve">For the items a to f, the MS attempts to camp on an acceptable cell, irrespective of its PLMN identity, so that emergency calls can be made if necessary, with the </w:t>
      </w:r>
      <w:r w:rsidR="00EE2286" w:rsidRPr="00D70946">
        <w:t>exception</w:t>
      </w:r>
      <w:r w:rsidRPr="00D70946">
        <w:t xml:space="preserve"> that an MS operating in NB-S1 mode, shall never attempt to make emergency calls. When in the limited service state with a valid SIM, the MS shall search for available and allowable PLMNs in the manner described in subclause 4.4.3.1 and when indicated in the SIM also as described in subclause 4.4.3.4. For an MS that is not in eCall only mode, with the exception of performing GPRS attach or EPS attach for emergency bearer services, or performing registration for emergency services, no LR requests are made until a valid SIM is present and either a suitable cell is found or a manual network reselection is performed. For an MS in eCall only mode, no LR requests are made except for performing EPS attach for emergency bearer services or registration for emergency services. When performing GPRS attach or EPS attach for emergency bearer services, or registration for emergency services, the PLMN of the current serving cell is considered as the selected PLMN for the duration the MS is attached for emergency bearer services or registered for emergency services. In the limited service state the presence of the MS need not be known to the PLMN on whose cell it has camped.</w:t>
      </w:r>
    </w:p>
    <w:p w14:paraId="78186C28" w14:textId="77777777" w:rsidR="004A07E9" w:rsidRPr="00D70946" w:rsidRDefault="004A07E9" w:rsidP="009D4432">
      <w:pPr>
        <w:rPr>
          <w:lang w:eastAsia="ko-KR"/>
        </w:rPr>
      </w:pPr>
      <w:r w:rsidRPr="00D70946">
        <w:t>There are also other conditions under which only emergency calls may be made. These are shown in table 2 in clause 5.</w:t>
      </w:r>
      <w:r w:rsidRPr="00D70946">
        <w:rPr>
          <w:lang w:eastAsia="ko-KR"/>
        </w:rPr>
        <w:t xml:space="preserve"> ProSe direct communication and ProSe direct discovery for public safety use can be initiated if necessary (see 3GPP TS 24.334 [51]) when in the limited service state due to items a) or c) or f). V2X communication over PC5 can be initiated if necessary (see 3GPP TS 24.386 [59]) when in the limited service state due to items a) or c) or f).</w:t>
      </w:r>
    </w:p>
    <w:p w14:paraId="5BFA25C1" w14:textId="77777777" w:rsidR="004A07E9" w:rsidRPr="00D70946" w:rsidRDefault="004A07E9" w:rsidP="009D4432">
      <w:r w:rsidRPr="00D70946">
        <w:t>[TS 24.501, subclause 4.4.4.1]</w:t>
      </w:r>
    </w:p>
    <w:p w14:paraId="26873442" w14:textId="77777777" w:rsidR="004A07E9" w:rsidRPr="00D70946" w:rsidRDefault="004A07E9" w:rsidP="009D4432">
      <w:r w:rsidRPr="00D70946">
        <w:t>The use of "null integrity protection algorithm" 5G-IA0 (see subclause 9.11.3.32) in the current 5G NAS security context is only allowed for an unauthenticated UE for which establishment of emergency services is allowed. 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2BEC84F8" w14:textId="77777777" w:rsidR="004A07E9" w:rsidRPr="00D70946" w:rsidRDefault="004A07E9" w:rsidP="009D4432">
      <w:r w:rsidRPr="00D70946">
        <w:t>If the "null integrity protection algorithm"5G-IA0 has been selected as an integrity protection algorithm, the receiver shall regard the NAS messages with the security header indicating integrity protection as integrity protected.</w:t>
      </w:r>
    </w:p>
    <w:p w14:paraId="2BB5F264" w14:textId="77777777" w:rsidR="004A07E9" w:rsidRPr="00D70946" w:rsidRDefault="004A07E9" w:rsidP="009D4432">
      <w:r w:rsidRPr="00D70946">
        <w:t>[TS 24.501, subclause 5.1.3.2.1.3.6]</w:t>
      </w:r>
    </w:p>
    <w:p w14:paraId="7E20A710" w14:textId="77777777" w:rsidR="004A07E9" w:rsidRPr="00D70946" w:rsidRDefault="004A07E9" w:rsidP="009D4432">
      <w:r w:rsidRPr="00D70946">
        <w:t>The substate 5GMM-DEREGISTERED.NO-SUPI is chosen in the UE, if the N1 mode is enabled and the UE has no valid subscriber data available (SIM/USIM not available, the SIM/USIM is considered invalid by the UE).</w:t>
      </w:r>
    </w:p>
    <w:p w14:paraId="45B60E9E" w14:textId="77777777" w:rsidR="004A07E9" w:rsidRPr="00D70946" w:rsidRDefault="004A07E9" w:rsidP="009D4432">
      <w:r w:rsidRPr="00D70946">
        <w:t>[TS 24.501, subclause 5.3.2]</w:t>
      </w:r>
    </w:p>
    <w:p w14:paraId="745B9C56" w14:textId="77777777" w:rsidR="004A07E9" w:rsidRPr="00D70946" w:rsidRDefault="004A07E9" w:rsidP="009D4432">
      <w:r w:rsidRPr="00D70946">
        <w:t>A UE supporting NG-RAN includes a PEI:</w:t>
      </w:r>
    </w:p>
    <w:p w14:paraId="79898061" w14:textId="77777777" w:rsidR="004A07E9" w:rsidRPr="00D70946" w:rsidRDefault="004A07E9" w:rsidP="009D4432">
      <w:pPr>
        <w:pStyle w:val="B1"/>
      </w:pPr>
      <w:r w:rsidRPr="00D70946">
        <w:t>a)</w:t>
      </w:r>
      <w:r w:rsidRPr="00D70946">
        <w:tab/>
        <w:t>when neither SUPI nor valid 5G-GUTI is available to use for emergency services in the REGISTRATION REQUEST message with 5GS registration type IE set to "emergency registration"; and</w:t>
      </w:r>
    </w:p>
    <w:p w14:paraId="2B0F143B" w14:textId="77777777" w:rsidR="004A07E9" w:rsidRPr="00D70946" w:rsidRDefault="004A07E9" w:rsidP="009D4432">
      <w:r w:rsidRPr="00D70946">
        <w:t>[TS 24.501, subclause 5.4.2.3]</w:t>
      </w:r>
    </w:p>
    <w:p w14:paraId="7C87F32C" w14:textId="77777777" w:rsidR="004A07E9" w:rsidRPr="00D70946" w:rsidRDefault="004A07E9" w:rsidP="009D4432">
      <w:r w:rsidRPr="00D70946">
        <w:t>If the UE is registered for emergency services, performing initial registration for emergency services or establishing an emergency PDU session and the SECURITY MODE COMMAND message is received with ngKSI value "000" and 5G-IA0 and 5G-EA0 as selected 5G NAS security algorithms, the UE shall locally derive and take in use 5G NAS security context. The UE shall delete existing current 5G NAS security context.</w:t>
      </w:r>
    </w:p>
    <w:p w14:paraId="0688D3BA" w14:textId="77777777" w:rsidR="004A07E9" w:rsidRPr="00D70946" w:rsidRDefault="004A07E9" w:rsidP="009D4432">
      <w:r w:rsidRPr="00D70946">
        <w:t>The UE shall accept a SECURITY MODE COMMAND message indicating the "null integrity protection algorithm" 5G-EA0 as the selected 5G NAS integrity algorithm only if the message is received when the UE is registered for emergency services, performing initial registration for emergency services or establishing an emergency PDU session.</w:t>
      </w:r>
    </w:p>
    <w:p w14:paraId="4A2F3A0C" w14:textId="77777777" w:rsidR="004A07E9" w:rsidRPr="00D70946" w:rsidRDefault="004A07E9" w:rsidP="009D4432">
      <w:r w:rsidRPr="00D70946">
        <w:t>[TS 24.501, subclause 5.5.1.2.2]</w:t>
      </w:r>
    </w:p>
    <w:p w14:paraId="10D2B009" w14:textId="77777777" w:rsidR="004A07E9" w:rsidRPr="00D70946" w:rsidRDefault="004A07E9" w:rsidP="009D4432">
      <w:r w:rsidRPr="00D70946">
        <w:t>The UE in state 5GMM-DEREGISTERED shall initiate the registration procedure for initial registration by sending a REGISTRATION REQUEST message to the AMF,</w:t>
      </w:r>
    </w:p>
    <w:p w14:paraId="7DB7FC4B" w14:textId="77777777" w:rsidR="004A07E9" w:rsidRPr="00D70946" w:rsidRDefault="004A07E9" w:rsidP="009D4432">
      <w:pPr>
        <w:pStyle w:val="B1"/>
      </w:pPr>
      <w:r w:rsidRPr="00D70946">
        <w:t>...</w:t>
      </w:r>
    </w:p>
    <w:p w14:paraId="1656BDD6" w14:textId="77777777" w:rsidR="004A07E9" w:rsidRPr="00D70946" w:rsidRDefault="004A07E9" w:rsidP="009D4432">
      <w:pPr>
        <w:pStyle w:val="B1"/>
        <w:rPr>
          <w:rFonts w:eastAsia="Malgun Gothic"/>
        </w:rPr>
      </w:pPr>
      <w:r w:rsidRPr="00D70946">
        <w:t>b)</w:t>
      </w:r>
      <w:r w:rsidRPr="00D70946">
        <w:tab/>
        <w:t>when the UE performs initial registration for emergency services</w:t>
      </w:r>
      <w:r w:rsidRPr="00D70946">
        <w:rPr>
          <w:rFonts w:eastAsia="Malgun Gothic"/>
        </w:rPr>
        <w:t>;</w:t>
      </w:r>
    </w:p>
    <w:p w14:paraId="18BD867F" w14:textId="77777777" w:rsidR="004A07E9" w:rsidRPr="00D70946" w:rsidRDefault="004A07E9" w:rsidP="009D4432">
      <w:r w:rsidRPr="00D70946">
        <w:t>...</w:t>
      </w:r>
    </w:p>
    <w:p w14:paraId="39DD821D" w14:textId="77777777" w:rsidR="004A07E9" w:rsidRPr="00D70946" w:rsidRDefault="004A07E9" w:rsidP="009D4432">
      <w:r w:rsidRPr="00D70946">
        <w:t>If the UE initiates an initial registration for emergency services or needs to prolong the established NAS signalling connection after the completion of the initial registration procedure (e.g. due to uplink signalling pending), the UE shall set the Follow-on request indicator to 1.</w:t>
      </w:r>
    </w:p>
    <w:p w14:paraId="01D5736C" w14:textId="77777777" w:rsidR="004A07E9" w:rsidRPr="00D70946" w:rsidRDefault="004A07E9" w:rsidP="009D4432">
      <w:r w:rsidRPr="00D70946">
        <w:t>[TS 24.501, subclause 6.4.1.2]</w:t>
      </w:r>
    </w:p>
    <w:p w14:paraId="74B9A463" w14:textId="77777777" w:rsidR="004A07E9" w:rsidRPr="00D70946" w:rsidRDefault="004A07E9" w:rsidP="009D4432">
      <w:r w:rsidRPr="00D70946">
        <w:t>In order to initiate the UE-requested PDU session establishment procedure, the UE shall create a PDU SESSION ESTABLISHMENT REQUEST message.</w:t>
      </w:r>
    </w:p>
    <w:p w14:paraId="10E465FA" w14:textId="77777777" w:rsidR="004A07E9" w:rsidRPr="00D70946" w:rsidRDefault="004A07E9" w:rsidP="009D4432">
      <w:pPr>
        <w:pStyle w:val="NO"/>
      </w:pPr>
      <w:r w:rsidRPr="00D70946">
        <w:t>NOTE 0:</w:t>
      </w:r>
      <w:r w:rsidRPr="00D70946">
        <w:tab/>
        <w:t>When IMS voice is available over either 3GPP access or non-3GPP access, the "voice centric" UE in 5GMM-REGISTERED state will receive a request from upper layers to establish the PDU session for IMS signalling, if the conditions for performing an initial registration with IMS indicated in 3GPP TS 24.229 [14] subclause U.3.1.2 are satisfied.</w:t>
      </w:r>
    </w:p>
    <w:p w14:paraId="2528E38A" w14:textId="77777777" w:rsidR="004A07E9" w:rsidRPr="00D70946" w:rsidRDefault="004A07E9" w:rsidP="009D4432">
      <w:r w:rsidRPr="00D70946">
        <w:t xml:space="preserve">If </w:t>
      </w:r>
      <w:r w:rsidRPr="00D70946">
        <w:rPr>
          <w:rFonts w:eastAsia="MS Mincho"/>
        </w:rPr>
        <w:t xml:space="preserve">the UE requests </w:t>
      </w:r>
      <w:r w:rsidRPr="00D70946">
        <w:t>to establish a new PDU session, the UE shall allocate a PDU session ID which is not currently being used by another PDU session over either 3GPP access or non-3GPP access.</w:t>
      </w:r>
    </w:p>
    <w:p w14:paraId="2CADF60F" w14:textId="77777777" w:rsidR="004A07E9" w:rsidRPr="00D70946" w:rsidRDefault="004A07E9" w:rsidP="009D4432">
      <w:r w:rsidRPr="00D70946">
        <w:rPr>
          <w:rFonts w:eastAsia="MS Mincho"/>
        </w:rPr>
        <w:t xml:space="preserve">The UE </w:t>
      </w:r>
      <w:r w:rsidRPr="00D70946">
        <w:t>shall allocate a PTI value currently not used and shall set the PTI IE of the PDU SESSION ESTABLISHMENT REQUEST message to the allocated PTI value.</w:t>
      </w:r>
    </w:p>
    <w:p w14:paraId="28C55785" w14:textId="77777777" w:rsidR="004A07E9" w:rsidRPr="00D70946" w:rsidRDefault="004A07E9" w:rsidP="009D4432">
      <w:r w:rsidRPr="00D70946">
        <w:t>...</w:t>
      </w:r>
    </w:p>
    <w:p w14:paraId="35BB5A64" w14:textId="77777777" w:rsidR="004A07E9" w:rsidRPr="00D70946" w:rsidRDefault="004A07E9" w:rsidP="009D4432">
      <w:r w:rsidRPr="00D70946">
        <w:t>If the UE requests to establish a new emergency PDU session, the UE shall set the SSC mode IE of the PDU SESSION ESTABLISHMENT REQUEST message to "SSC mode 1".</w:t>
      </w:r>
    </w:p>
    <w:p w14:paraId="6F877655" w14:textId="77777777" w:rsidR="004A07E9" w:rsidRPr="00D70946" w:rsidRDefault="004A07E9" w:rsidP="009D4432">
      <w:r w:rsidRPr="00D70946">
        <w:t>...</w:t>
      </w:r>
    </w:p>
    <w:p w14:paraId="3AD38A13" w14:textId="77777777" w:rsidR="004A07E9" w:rsidRPr="00D70946" w:rsidRDefault="004A07E9" w:rsidP="009D4432">
      <w:r w:rsidRPr="00D70946">
        <w:t>The UE shall transport:</w:t>
      </w:r>
    </w:p>
    <w:p w14:paraId="6064C3A8" w14:textId="77777777" w:rsidR="004A07E9" w:rsidRPr="00D70946" w:rsidRDefault="004A07E9" w:rsidP="009D4432">
      <w:pPr>
        <w:pStyle w:val="B1"/>
      </w:pPr>
      <w:r w:rsidRPr="00D70946">
        <w:t>a)</w:t>
      </w:r>
      <w:r w:rsidRPr="00D70946">
        <w:tab/>
        <w:t>the PDU SESSION ESTABLISHMENT REQUEST message;</w:t>
      </w:r>
    </w:p>
    <w:p w14:paraId="14B2EC2F" w14:textId="77777777" w:rsidR="004A07E9" w:rsidRPr="00D70946" w:rsidRDefault="004A07E9" w:rsidP="009D4432">
      <w:pPr>
        <w:pStyle w:val="B1"/>
      </w:pPr>
      <w:r w:rsidRPr="00D70946">
        <w:t>b)</w:t>
      </w:r>
      <w:r w:rsidRPr="00D70946">
        <w:tab/>
        <w:t>the PDU session ID of the PDU session being established, or being handed over or being transferred;</w:t>
      </w:r>
    </w:p>
    <w:p w14:paraId="2F1B8CFC" w14:textId="77777777" w:rsidR="004A07E9" w:rsidRPr="00D70946" w:rsidRDefault="004A07E9" w:rsidP="009D4432">
      <w:pPr>
        <w:pStyle w:val="B1"/>
      </w:pPr>
      <w:r w:rsidRPr="00D70946">
        <w:t>..</w:t>
      </w:r>
    </w:p>
    <w:p w14:paraId="4EFC6514" w14:textId="77777777" w:rsidR="004A07E9" w:rsidRPr="00D70946" w:rsidRDefault="004A07E9" w:rsidP="009D4432">
      <w:pPr>
        <w:pStyle w:val="B1"/>
      </w:pPr>
      <w:r w:rsidRPr="00D70946">
        <w:t>e)</w:t>
      </w:r>
      <w:r w:rsidRPr="00D70946">
        <w:tab/>
        <w:t>the request type which is set to:</w:t>
      </w:r>
    </w:p>
    <w:p w14:paraId="43BE9FAF" w14:textId="77777777" w:rsidR="004A07E9" w:rsidRPr="00D70946" w:rsidRDefault="004A07E9" w:rsidP="009D4432">
      <w:pPr>
        <w:pStyle w:val="B2"/>
      </w:pPr>
      <w:r w:rsidRPr="00D70946">
        <w:t>...</w:t>
      </w:r>
    </w:p>
    <w:p w14:paraId="0300DA3D" w14:textId="77777777" w:rsidR="004A07E9" w:rsidRPr="00D70946" w:rsidRDefault="004A07E9" w:rsidP="009D4432">
      <w:pPr>
        <w:pStyle w:val="B2"/>
      </w:pPr>
      <w:r w:rsidRPr="00D70946">
        <w:t>3)</w:t>
      </w:r>
      <w:r w:rsidRPr="00D70946">
        <w:tab/>
        <w:t>"initial emergency request", if the UE requests to establish a new emergency PDU session; and</w:t>
      </w:r>
    </w:p>
    <w:p w14:paraId="52C10B95" w14:textId="77777777" w:rsidR="004A07E9" w:rsidRPr="00D70946" w:rsidRDefault="004A07E9" w:rsidP="009D4432">
      <w:r w:rsidRPr="00D70946">
        <w:t>...</w:t>
      </w:r>
    </w:p>
    <w:p w14:paraId="52E64087" w14:textId="77777777" w:rsidR="004A07E9" w:rsidRPr="00D70946" w:rsidRDefault="004A07E9" w:rsidP="009D4432">
      <w:r w:rsidRPr="00D70946">
        <w:t>If the request type is set to "initial emergency request" or "existing emergency PDU session", neither DNN nor S-NSSAI is transported by the UE using the NAS transport procedure as specified in subclause 5.4.5.</w:t>
      </w:r>
    </w:p>
    <w:p w14:paraId="66464D03" w14:textId="77777777" w:rsidR="004A07E9" w:rsidRPr="00D70946" w:rsidRDefault="004A07E9" w:rsidP="009D4432">
      <w:r w:rsidRPr="00D70946">
        <w:t>[TS 22.101, subclause 10.1.1]</w:t>
      </w:r>
    </w:p>
    <w:p w14:paraId="3205615B" w14:textId="77777777" w:rsidR="004A07E9" w:rsidRPr="00D70946" w:rsidRDefault="004A07E9" w:rsidP="009D4432">
      <w:pPr>
        <w:rPr>
          <w:lang w:eastAsia="ar-SA"/>
        </w:rPr>
      </w:pPr>
      <w:r w:rsidRPr="00D70946">
        <w:rPr>
          <w:lang w:eastAsia="ar-SA"/>
        </w:rPr>
        <w:t>The ME shall identify a</w:t>
      </w:r>
      <w:r w:rsidRPr="00D70946">
        <w:rPr>
          <w:rFonts w:eastAsia="MS Mincho"/>
          <w:lang w:eastAsia="ar-SA"/>
        </w:rPr>
        <w:t>n emergency</w:t>
      </w:r>
      <w:r w:rsidRPr="00D70946">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13749DCD" w14:textId="77777777" w:rsidR="004A07E9" w:rsidRPr="00D70946" w:rsidRDefault="004A07E9" w:rsidP="009D4432">
      <w:pPr>
        <w:pStyle w:val="B1"/>
        <w:rPr>
          <w:rFonts w:eastAsia="MS Mincho" w:cs="CG Times (WN)"/>
          <w:lang w:eastAsia="ar-SA"/>
        </w:rPr>
      </w:pPr>
      <w:r w:rsidRPr="00D70946">
        <w:rPr>
          <w:rFonts w:eastAsia="MS Mincho"/>
          <w:lang w:eastAsia="ar-SA"/>
        </w:rPr>
        <w:t>a)</w:t>
      </w:r>
      <w:r w:rsidRPr="00D70946">
        <w:rPr>
          <w:rFonts w:eastAsia="MS Mincho"/>
          <w:lang w:eastAsia="ar-SA"/>
        </w:rPr>
        <w:tab/>
        <w:t>112 and 911 shall always be available. These numbers shall be stored on the ME.</w:t>
      </w:r>
    </w:p>
    <w:p w14:paraId="7BD68EB8" w14:textId="77777777" w:rsidR="004A07E9" w:rsidRPr="00D70946" w:rsidRDefault="004A07E9" w:rsidP="004A07E9">
      <w:pPr>
        <w:pStyle w:val="H6"/>
      </w:pPr>
      <w:r w:rsidRPr="00D70946">
        <w:t>11.4.3.3</w:t>
      </w:r>
      <w:r w:rsidRPr="00D70946">
        <w:tab/>
        <w:t>Test description</w:t>
      </w:r>
    </w:p>
    <w:p w14:paraId="712E3375" w14:textId="77777777" w:rsidR="004A07E9" w:rsidRPr="00D70946" w:rsidRDefault="004A07E9" w:rsidP="004A07E9">
      <w:pPr>
        <w:pStyle w:val="H6"/>
      </w:pPr>
      <w:r w:rsidRPr="00D70946">
        <w:t>11.4.3.3.1</w:t>
      </w:r>
      <w:r w:rsidRPr="00D70946">
        <w:tab/>
      </w:r>
      <w:r w:rsidR="0084706B" w:rsidRPr="00D70946">
        <w:t xml:space="preserve">Pre-test </w:t>
      </w:r>
      <w:r w:rsidRPr="00D70946">
        <w:t>conditions</w:t>
      </w:r>
    </w:p>
    <w:p w14:paraId="14791135" w14:textId="77777777" w:rsidR="004A07E9" w:rsidRPr="00D70946" w:rsidRDefault="004A07E9" w:rsidP="004A07E9">
      <w:pPr>
        <w:pStyle w:val="H6"/>
      </w:pPr>
      <w:r w:rsidRPr="00D70946">
        <w:t>System Simulator:</w:t>
      </w:r>
    </w:p>
    <w:p w14:paraId="0395E1EB" w14:textId="77777777" w:rsidR="004A07E9" w:rsidRPr="00D70946" w:rsidRDefault="004A07E9" w:rsidP="009D4432">
      <w:pPr>
        <w:pStyle w:val="B1"/>
      </w:pPr>
      <w:r w:rsidRPr="00D70946">
        <w:t>-</w:t>
      </w:r>
      <w:r w:rsidRPr="00D70946">
        <w:tab/>
        <w:t>1 NR Cells</w:t>
      </w:r>
    </w:p>
    <w:p w14:paraId="2808A8AC" w14:textId="77777777" w:rsidR="004A07E9" w:rsidRPr="00D70946" w:rsidRDefault="004A07E9" w:rsidP="009D4432">
      <w:pPr>
        <w:pStyle w:val="B2"/>
        <w:rPr>
          <w:lang w:eastAsia="en-US"/>
        </w:rPr>
      </w:pPr>
      <w:r w:rsidRPr="00D70946">
        <w:t>-</w:t>
      </w:r>
      <w:r w:rsidRPr="00D70946">
        <w:tab/>
      </w:r>
      <w:r w:rsidRPr="00D70946">
        <w:rPr>
          <w:lang w:eastAsia="en-US"/>
        </w:rPr>
        <w:t>NR Cell 1</w:t>
      </w:r>
      <w:r w:rsidRPr="00D70946">
        <w:t xml:space="preserve">, as defined in TS 38.508-1 [4] Table 4.4.2-3. System information combination NR-1 as defined in TS 38.508-1 [4], subclause 4.4.3.1.2. SIB1 indicates </w:t>
      </w:r>
      <w:r w:rsidRPr="00D70946">
        <w:rPr>
          <w:lang w:eastAsia="en-US"/>
        </w:rPr>
        <w:t>ims-EmergencySupport.</w:t>
      </w:r>
    </w:p>
    <w:p w14:paraId="6F3BA014" w14:textId="77777777" w:rsidR="004A07E9" w:rsidRPr="00D70946" w:rsidRDefault="004A07E9" w:rsidP="004A07E9">
      <w:pPr>
        <w:pStyle w:val="H6"/>
      </w:pPr>
      <w:r w:rsidRPr="00D70946">
        <w:t>UE:</w:t>
      </w:r>
    </w:p>
    <w:p w14:paraId="5D79180C" w14:textId="77777777" w:rsidR="004A07E9" w:rsidRPr="00D70946" w:rsidRDefault="004A07E9" w:rsidP="009D4432">
      <w:pPr>
        <w:pStyle w:val="B1"/>
      </w:pPr>
      <w:r w:rsidRPr="00D70946">
        <w:t>-</w:t>
      </w:r>
      <w:r w:rsidRPr="00D70946">
        <w:tab/>
      </w:r>
      <w:r w:rsidRPr="00D70946">
        <w:rPr>
          <w:lang w:eastAsia="en-US"/>
        </w:rPr>
        <w:t>The UE is NOT equipped with USIM</w:t>
      </w:r>
      <w:r w:rsidRPr="00D70946">
        <w:t>.</w:t>
      </w:r>
    </w:p>
    <w:p w14:paraId="099C7D13" w14:textId="77777777" w:rsidR="004A07E9" w:rsidRPr="00D70946" w:rsidRDefault="004A07E9" w:rsidP="004A07E9">
      <w:pPr>
        <w:pStyle w:val="H6"/>
      </w:pPr>
      <w:r w:rsidRPr="00D70946">
        <w:t>Preamble:</w:t>
      </w:r>
    </w:p>
    <w:p w14:paraId="5376E6EB" w14:textId="533C2CF9" w:rsidR="004A07E9" w:rsidRPr="00D70946" w:rsidRDefault="004A07E9" w:rsidP="009D4432">
      <w:pPr>
        <w:pStyle w:val="B1"/>
        <w:rPr>
          <w:lang w:eastAsia="en-US"/>
        </w:rPr>
      </w:pPr>
      <w:r w:rsidRPr="00D70946">
        <w:t>-</w:t>
      </w:r>
      <w:r w:rsidRPr="00D70946">
        <w:tab/>
      </w:r>
      <w:r w:rsidRPr="00D70946">
        <w:rPr>
          <w:lang w:eastAsia="en-US"/>
        </w:rPr>
        <w:t xml:space="preserve">The UE is in test state </w:t>
      </w:r>
      <w:r w:rsidRPr="00D70946">
        <w:t>0-</w:t>
      </w:r>
      <w:r w:rsidR="008641D8" w:rsidRPr="00D70946">
        <w:t>A</w:t>
      </w:r>
      <w:r w:rsidRPr="00D70946">
        <w:rPr>
          <w:lang w:eastAsia="en-US"/>
        </w:rPr>
        <w:t xml:space="preserve"> (Switched Off) as defined in TS 38.508-1 [4], subclause 4.4A.2.</w:t>
      </w:r>
    </w:p>
    <w:p w14:paraId="138594E0" w14:textId="77777777" w:rsidR="004A07E9" w:rsidRPr="00D70946" w:rsidRDefault="004A07E9" w:rsidP="004A07E9">
      <w:pPr>
        <w:pStyle w:val="H6"/>
      </w:pPr>
      <w:r w:rsidRPr="00D70946">
        <w:t>11.4.3.3.2</w:t>
      </w:r>
      <w:r w:rsidRPr="00D70946">
        <w:tab/>
        <w:t>Test procedure sequence</w:t>
      </w:r>
    </w:p>
    <w:p w14:paraId="06ACFE24" w14:textId="77777777" w:rsidR="004A07E9" w:rsidRPr="00D70946" w:rsidRDefault="004A07E9" w:rsidP="009D4432">
      <w:pPr>
        <w:pStyle w:val="TH"/>
      </w:pPr>
      <w:r w:rsidRPr="00D70946">
        <w:t>Table 11.4.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A07E9" w:rsidRPr="00D70946" w14:paraId="7A94AF85" w14:textId="77777777" w:rsidTr="0057634F">
        <w:tc>
          <w:tcPr>
            <w:tcW w:w="534" w:type="dxa"/>
            <w:tcBorders>
              <w:bottom w:val="nil"/>
            </w:tcBorders>
            <w:shd w:val="clear" w:color="auto" w:fill="auto"/>
          </w:tcPr>
          <w:p w14:paraId="359E575D" w14:textId="77777777" w:rsidR="004A07E9" w:rsidRPr="00D70946" w:rsidRDefault="004A07E9" w:rsidP="009D4432">
            <w:pPr>
              <w:pStyle w:val="TAH"/>
              <w:rPr>
                <w:lang w:eastAsia="en-US"/>
              </w:rPr>
            </w:pPr>
            <w:r w:rsidRPr="00D70946">
              <w:rPr>
                <w:lang w:eastAsia="en-US"/>
              </w:rPr>
              <w:t>St</w:t>
            </w:r>
          </w:p>
        </w:tc>
        <w:tc>
          <w:tcPr>
            <w:tcW w:w="3968" w:type="dxa"/>
            <w:tcBorders>
              <w:bottom w:val="nil"/>
            </w:tcBorders>
            <w:shd w:val="clear" w:color="auto" w:fill="auto"/>
          </w:tcPr>
          <w:p w14:paraId="168A4BAD" w14:textId="77777777" w:rsidR="004A07E9" w:rsidRPr="00D70946" w:rsidRDefault="004A07E9" w:rsidP="009D4432">
            <w:pPr>
              <w:pStyle w:val="TAH"/>
              <w:rPr>
                <w:lang w:eastAsia="en-US"/>
              </w:rPr>
            </w:pPr>
            <w:r w:rsidRPr="00D70946">
              <w:rPr>
                <w:lang w:eastAsia="en-US"/>
              </w:rPr>
              <w:t>Procedure</w:t>
            </w:r>
          </w:p>
        </w:tc>
        <w:tc>
          <w:tcPr>
            <w:tcW w:w="3684" w:type="dxa"/>
            <w:gridSpan w:val="2"/>
            <w:shd w:val="clear" w:color="auto" w:fill="auto"/>
          </w:tcPr>
          <w:p w14:paraId="5285EADD" w14:textId="77777777" w:rsidR="004A07E9" w:rsidRPr="00D70946" w:rsidRDefault="004A07E9" w:rsidP="009D4432">
            <w:pPr>
              <w:pStyle w:val="TAH"/>
              <w:rPr>
                <w:lang w:eastAsia="en-US"/>
              </w:rPr>
            </w:pPr>
            <w:r w:rsidRPr="00D70946">
              <w:rPr>
                <w:lang w:eastAsia="en-US"/>
              </w:rPr>
              <w:t>Message Sequence</w:t>
            </w:r>
          </w:p>
        </w:tc>
        <w:tc>
          <w:tcPr>
            <w:tcW w:w="567" w:type="dxa"/>
            <w:tcBorders>
              <w:bottom w:val="nil"/>
            </w:tcBorders>
            <w:shd w:val="clear" w:color="auto" w:fill="auto"/>
          </w:tcPr>
          <w:p w14:paraId="768FF0E8" w14:textId="77777777" w:rsidR="004A07E9" w:rsidRPr="00D70946" w:rsidRDefault="004A07E9" w:rsidP="009D4432">
            <w:pPr>
              <w:pStyle w:val="TAH"/>
              <w:rPr>
                <w:lang w:eastAsia="en-US"/>
              </w:rPr>
            </w:pPr>
            <w:r w:rsidRPr="00D70946">
              <w:rPr>
                <w:lang w:eastAsia="en-US"/>
              </w:rPr>
              <w:t>TP</w:t>
            </w:r>
          </w:p>
        </w:tc>
        <w:tc>
          <w:tcPr>
            <w:tcW w:w="850" w:type="dxa"/>
            <w:tcBorders>
              <w:bottom w:val="nil"/>
            </w:tcBorders>
            <w:shd w:val="clear" w:color="auto" w:fill="auto"/>
          </w:tcPr>
          <w:p w14:paraId="0B19DF35" w14:textId="77777777" w:rsidR="004A07E9" w:rsidRPr="00D70946" w:rsidRDefault="004A07E9" w:rsidP="009D4432">
            <w:pPr>
              <w:pStyle w:val="TAH"/>
              <w:rPr>
                <w:lang w:eastAsia="en-US"/>
              </w:rPr>
            </w:pPr>
            <w:r w:rsidRPr="00D70946">
              <w:rPr>
                <w:lang w:eastAsia="en-US"/>
              </w:rPr>
              <w:t>Verdict</w:t>
            </w:r>
          </w:p>
        </w:tc>
      </w:tr>
      <w:tr w:rsidR="004A07E9" w:rsidRPr="00D70946" w14:paraId="2E2DCAC9" w14:textId="77777777" w:rsidTr="0057634F">
        <w:tc>
          <w:tcPr>
            <w:tcW w:w="534" w:type="dxa"/>
            <w:tcBorders>
              <w:top w:val="nil"/>
            </w:tcBorders>
            <w:shd w:val="clear" w:color="auto" w:fill="auto"/>
          </w:tcPr>
          <w:p w14:paraId="351E7528" w14:textId="77777777" w:rsidR="004A07E9" w:rsidRPr="00D70946" w:rsidRDefault="004A07E9" w:rsidP="009D4432">
            <w:pPr>
              <w:pStyle w:val="TAH"/>
              <w:rPr>
                <w:lang w:eastAsia="en-US"/>
              </w:rPr>
            </w:pPr>
          </w:p>
        </w:tc>
        <w:tc>
          <w:tcPr>
            <w:tcW w:w="3968" w:type="dxa"/>
            <w:tcBorders>
              <w:top w:val="nil"/>
            </w:tcBorders>
            <w:shd w:val="clear" w:color="auto" w:fill="auto"/>
          </w:tcPr>
          <w:p w14:paraId="6C815279" w14:textId="77777777" w:rsidR="004A07E9" w:rsidRPr="00D70946" w:rsidRDefault="004A07E9" w:rsidP="009D4432">
            <w:pPr>
              <w:pStyle w:val="TAH"/>
              <w:rPr>
                <w:lang w:eastAsia="en-US"/>
              </w:rPr>
            </w:pPr>
          </w:p>
        </w:tc>
        <w:tc>
          <w:tcPr>
            <w:tcW w:w="708" w:type="dxa"/>
            <w:shd w:val="clear" w:color="auto" w:fill="auto"/>
          </w:tcPr>
          <w:p w14:paraId="3845EF15" w14:textId="77777777" w:rsidR="004A07E9" w:rsidRPr="00D70946" w:rsidRDefault="004A07E9" w:rsidP="009D4432">
            <w:pPr>
              <w:pStyle w:val="TAH"/>
              <w:rPr>
                <w:lang w:eastAsia="en-US"/>
              </w:rPr>
            </w:pPr>
            <w:r w:rsidRPr="00D70946">
              <w:rPr>
                <w:lang w:eastAsia="en-US"/>
              </w:rPr>
              <w:t>U - S</w:t>
            </w:r>
          </w:p>
        </w:tc>
        <w:tc>
          <w:tcPr>
            <w:tcW w:w="2976" w:type="dxa"/>
            <w:shd w:val="clear" w:color="auto" w:fill="auto"/>
          </w:tcPr>
          <w:p w14:paraId="6DF1CDAC" w14:textId="77777777" w:rsidR="004A07E9" w:rsidRPr="00D70946" w:rsidRDefault="004A07E9" w:rsidP="009D4432">
            <w:pPr>
              <w:pStyle w:val="TAH"/>
              <w:rPr>
                <w:lang w:eastAsia="en-US"/>
              </w:rPr>
            </w:pPr>
            <w:r w:rsidRPr="00D70946">
              <w:rPr>
                <w:lang w:eastAsia="en-US"/>
              </w:rPr>
              <w:t>Message</w:t>
            </w:r>
          </w:p>
        </w:tc>
        <w:tc>
          <w:tcPr>
            <w:tcW w:w="567" w:type="dxa"/>
            <w:tcBorders>
              <w:top w:val="nil"/>
            </w:tcBorders>
            <w:shd w:val="clear" w:color="auto" w:fill="auto"/>
          </w:tcPr>
          <w:p w14:paraId="706C1F8A" w14:textId="77777777" w:rsidR="004A07E9" w:rsidRPr="00D70946" w:rsidRDefault="004A07E9" w:rsidP="009D4432">
            <w:pPr>
              <w:pStyle w:val="TAH"/>
              <w:rPr>
                <w:lang w:eastAsia="en-US"/>
              </w:rPr>
            </w:pPr>
          </w:p>
        </w:tc>
        <w:tc>
          <w:tcPr>
            <w:tcW w:w="850" w:type="dxa"/>
            <w:tcBorders>
              <w:top w:val="nil"/>
            </w:tcBorders>
            <w:shd w:val="clear" w:color="auto" w:fill="auto"/>
          </w:tcPr>
          <w:p w14:paraId="7F02EC3D" w14:textId="77777777" w:rsidR="004A07E9" w:rsidRPr="00D70946" w:rsidRDefault="004A07E9" w:rsidP="009D4432">
            <w:pPr>
              <w:pStyle w:val="TAH"/>
              <w:rPr>
                <w:lang w:eastAsia="en-US"/>
              </w:rPr>
            </w:pPr>
          </w:p>
        </w:tc>
      </w:tr>
      <w:tr w:rsidR="004A07E9" w:rsidRPr="00D70946" w14:paraId="68E27E7C" w14:textId="77777777" w:rsidTr="0057634F">
        <w:tc>
          <w:tcPr>
            <w:tcW w:w="534" w:type="dxa"/>
            <w:shd w:val="clear" w:color="auto" w:fill="auto"/>
          </w:tcPr>
          <w:p w14:paraId="2DC946C7" w14:textId="77777777" w:rsidR="004A07E9" w:rsidRPr="00D70946" w:rsidRDefault="004A07E9" w:rsidP="009D4432">
            <w:pPr>
              <w:pStyle w:val="TAC"/>
              <w:rPr>
                <w:lang w:eastAsia="en-US"/>
              </w:rPr>
            </w:pPr>
            <w:r w:rsidRPr="00D70946">
              <w:rPr>
                <w:lang w:eastAsia="en-US"/>
              </w:rPr>
              <w:t>1</w:t>
            </w:r>
          </w:p>
        </w:tc>
        <w:tc>
          <w:tcPr>
            <w:tcW w:w="3968" w:type="dxa"/>
            <w:shd w:val="clear" w:color="auto" w:fill="auto"/>
          </w:tcPr>
          <w:p w14:paraId="1DAD1E41" w14:textId="77777777" w:rsidR="004A07E9" w:rsidRPr="00D70946" w:rsidRDefault="004A07E9" w:rsidP="009D4432">
            <w:pPr>
              <w:pStyle w:val="TAL"/>
              <w:rPr>
                <w:lang w:eastAsia="en-US"/>
              </w:rPr>
            </w:pPr>
            <w:r w:rsidRPr="00D70946">
              <w:rPr>
                <w:lang w:eastAsia="en-US"/>
              </w:rPr>
              <w:t>Switch the UE on.</w:t>
            </w:r>
          </w:p>
        </w:tc>
        <w:tc>
          <w:tcPr>
            <w:tcW w:w="708" w:type="dxa"/>
            <w:shd w:val="clear" w:color="auto" w:fill="auto"/>
          </w:tcPr>
          <w:p w14:paraId="156E74EA" w14:textId="77777777" w:rsidR="004A07E9" w:rsidRPr="00D70946" w:rsidRDefault="004A07E9" w:rsidP="009D4432">
            <w:pPr>
              <w:pStyle w:val="TAC"/>
              <w:rPr>
                <w:lang w:eastAsia="en-US"/>
              </w:rPr>
            </w:pPr>
            <w:r w:rsidRPr="00D70946">
              <w:rPr>
                <w:lang w:eastAsia="en-US"/>
              </w:rPr>
              <w:t>-</w:t>
            </w:r>
          </w:p>
        </w:tc>
        <w:tc>
          <w:tcPr>
            <w:tcW w:w="2976" w:type="dxa"/>
            <w:shd w:val="clear" w:color="auto" w:fill="auto"/>
          </w:tcPr>
          <w:p w14:paraId="4987EB8E" w14:textId="77777777" w:rsidR="004A07E9" w:rsidRPr="00D70946" w:rsidRDefault="004A07E9" w:rsidP="009D4432">
            <w:pPr>
              <w:pStyle w:val="TAL"/>
              <w:rPr>
                <w:lang w:eastAsia="en-US"/>
              </w:rPr>
            </w:pPr>
            <w:r w:rsidRPr="00D70946">
              <w:rPr>
                <w:lang w:eastAsia="en-US"/>
              </w:rPr>
              <w:t>-</w:t>
            </w:r>
          </w:p>
        </w:tc>
        <w:tc>
          <w:tcPr>
            <w:tcW w:w="567" w:type="dxa"/>
            <w:shd w:val="clear" w:color="auto" w:fill="auto"/>
          </w:tcPr>
          <w:p w14:paraId="7E64896A" w14:textId="77777777" w:rsidR="004A07E9" w:rsidRPr="00D70946" w:rsidRDefault="004A07E9" w:rsidP="009D4432">
            <w:pPr>
              <w:pStyle w:val="TAC"/>
              <w:rPr>
                <w:lang w:eastAsia="en-US"/>
              </w:rPr>
            </w:pPr>
            <w:r w:rsidRPr="00D70946">
              <w:rPr>
                <w:lang w:eastAsia="en-US"/>
              </w:rPr>
              <w:t>-</w:t>
            </w:r>
          </w:p>
        </w:tc>
        <w:tc>
          <w:tcPr>
            <w:tcW w:w="850" w:type="dxa"/>
            <w:shd w:val="clear" w:color="auto" w:fill="auto"/>
          </w:tcPr>
          <w:p w14:paraId="71F897BF" w14:textId="77777777" w:rsidR="004A07E9" w:rsidRPr="00D70946" w:rsidRDefault="004A07E9" w:rsidP="009D4432">
            <w:pPr>
              <w:pStyle w:val="TAC"/>
              <w:rPr>
                <w:lang w:eastAsia="en-US"/>
              </w:rPr>
            </w:pPr>
            <w:r w:rsidRPr="00D70946">
              <w:rPr>
                <w:lang w:eastAsia="en-US"/>
              </w:rPr>
              <w:t>-</w:t>
            </w:r>
          </w:p>
        </w:tc>
      </w:tr>
      <w:tr w:rsidR="004A07E9" w:rsidRPr="00D70946" w14:paraId="0D1CCBF4" w14:textId="77777777" w:rsidTr="0057634F">
        <w:tc>
          <w:tcPr>
            <w:tcW w:w="534" w:type="dxa"/>
            <w:shd w:val="clear" w:color="auto" w:fill="auto"/>
          </w:tcPr>
          <w:p w14:paraId="541B3DE0" w14:textId="77777777" w:rsidR="004A07E9" w:rsidRPr="00D70946" w:rsidRDefault="004A07E9" w:rsidP="009D4432">
            <w:pPr>
              <w:pStyle w:val="TAC"/>
              <w:rPr>
                <w:lang w:eastAsia="en-US"/>
              </w:rPr>
            </w:pPr>
            <w:r w:rsidRPr="00D70946">
              <w:rPr>
                <w:lang w:eastAsia="en-US"/>
              </w:rPr>
              <w:t>2</w:t>
            </w:r>
          </w:p>
        </w:tc>
        <w:tc>
          <w:tcPr>
            <w:tcW w:w="3968" w:type="dxa"/>
            <w:shd w:val="clear" w:color="auto" w:fill="auto"/>
          </w:tcPr>
          <w:p w14:paraId="3421AA9E" w14:textId="77777777" w:rsidR="004A07E9" w:rsidRPr="00D70946" w:rsidRDefault="004A07E9" w:rsidP="009D4432">
            <w:pPr>
              <w:pStyle w:val="TAL"/>
              <w:rPr>
                <w:lang w:eastAsia="en-US"/>
              </w:rPr>
            </w:pPr>
            <w:r w:rsidRPr="00D70946">
              <w:rPr>
                <w:lang w:eastAsia="en-US"/>
              </w:rPr>
              <w:t xml:space="preserve">Make the UE attempt an IMS emergency call dialling a number which is </w:t>
            </w:r>
            <w:r w:rsidR="00EE2286" w:rsidRPr="00D70946">
              <w:rPr>
                <w:lang w:eastAsia="en-US"/>
              </w:rPr>
              <w:t>stored</w:t>
            </w:r>
            <w:r w:rsidRPr="00D70946">
              <w:rPr>
                <w:lang w:eastAsia="en-US"/>
              </w:rPr>
              <w:t xml:space="preserve"> on the ME (e.g. </w:t>
            </w:r>
            <w:r w:rsidRPr="00D70946">
              <w:rPr>
                <w:rFonts w:eastAsia="MS Mincho"/>
                <w:lang w:eastAsia="ar-SA"/>
              </w:rPr>
              <w:t>112 or 911)</w:t>
            </w:r>
            <w:r w:rsidRPr="00D70946">
              <w:rPr>
                <w:lang w:eastAsia="en-US"/>
              </w:rPr>
              <w:t>. (</w:t>
            </w:r>
            <w:r w:rsidRPr="00D70946">
              <w:t>NOTE 1</w:t>
            </w:r>
            <w:r w:rsidRPr="00D70946">
              <w:rPr>
                <w:lang w:eastAsia="en-US"/>
              </w:rPr>
              <w:t>)</w:t>
            </w:r>
          </w:p>
        </w:tc>
        <w:tc>
          <w:tcPr>
            <w:tcW w:w="708" w:type="dxa"/>
            <w:shd w:val="clear" w:color="auto" w:fill="auto"/>
          </w:tcPr>
          <w:p w14:paraId="0A9B4CFD" w14:textId="77777777" w:rsidR="004A07E9" w:rsidRPr="00D70946" w:rsidRDefault="004A07E9" w:rsidP="009D4432">
            <w:pPr>
              <w:pStyle w:val="TAC"/>
              <w:rPr>
                <w:lang w:eastAsia="en-US"/>
              </w:rPr>
            </w:pPr>
            <w:r w:rsidRPr="00D70946">
              <w:rPr>
                <w:lang w:eastAsia="en-US"/>
              </w:rPr>
              <w:t>-</w:t>
            </w:r>
          </w:p>
        </w:tc>
        <w:tc>
          <w:tcPr>
            <w:tcW w:w="2976" w:type="dxa"/>
            <w:shd w:val="clear" w:color="auto" w:fill="auto"/>
          </w:tcPr>
          <w:p w14:paraId="02E5345F" w14:textId="77777777" w:rsidR="004A07E9" w:rsidRPr="00D70946" w:rsidRDefault="004A07E9" w:rsidP="009D4432">
            <w:pPr>
              <w:pStyle w:val="TAL"/>
              <w:rPr>
                <w:lang w:eastAsia="en-US"/>
              </w:rPr>
            </w:pPr>
            <w:r w:rsidRPr="00D70946">
              <w:rPr>
                <w:lang w:eastAsia="en-US"/>
              </w:rPr>
              <w:t>-</w:t>
            </w:r>
          </w:p>
        </w:tc>
        <w:tc>
          <w:tcPr>
            <w:tcW w:w="567" w:type="dxa"/>
            <w:shd w:val="clear" w:color="auto" w:fill="auto"/>
          </w:tcPr>
          <w:p w14:paraId="2E16C54E" w14:textId="77777777" w:rsidR="004A07E9" w:rsidRPr="00D70946" w:rsidRDefault="004A07E9" w:rsidP="009D4432">
            <w:pPr>
              <w:pStyle w:val="TAC"/>
              <w:rPr>
                <w:lang w:eastAsia="en-US"/>
              </w:rPr>
            </w:pPr>
            <w:r w:rsidRPr="00D70946">
              <w:rPr>
                <w:lang w:eastAsia="en-US"/>
              </w:rPr>
              <w:t>-</w:t>
            </w:r>
          </w:p>
        </w:tc>
        <w:tc>
          <w:tcPr>
            <w:tcW w:w="850" w:type="dxa"/>
            <w:shd w:val="clear" w:color="auto" w:fill="auto"/>
          </w:tcPr>
          <w:p w14:paraId="3A9BFBEF" w14:textId="77777777" w:rsidR="004A07E9" w:rsidRPr="00D70946" w:rsidRDefault="004A07E9" w:rsidP="009D4432">
            <w:pPr>
              <w:pStyle w:val="TAC"/>
              <w:rPr>
                <w:lang w:eastAsia="en-US"/>
              </w:rPr>
            </w:pPr>
            <w:r w:rsidRPr="00D70946">
              <w:rPr>
                <w:lang w:eastAsia="en-US"/>
              </w:rPr>
              <w:t>-</w:t>
            </w:r>
          </w:p>
        </w:tc>
      </w:tr>
      <w:tr w:rsidR="004A07E9" w:rsidRPr="00D70946" w14:paraId="3B44E16D" w14:textId="77777777" w:rsidTr="0057634F">
        <w:tc>
          <w:tcPr>
            <w:tcW w:w="534" w:type="dxa"/>
            <w:shd w:val="clear" w:color="auto" w:fill="auto"/>
          </w:tcPr>
          <w:p w14:paraId="24C91819" w14:textId="77777777" w:rsidR="004A07E9" w:rsidRPr="00D70946" w:rsidRDefault="004A07E9" w:rsidP="009D4432">
            <w:pPr>
              <w:pStyle w:val="TAC"/>
              <w:rPr>
                <w:lang w:eastAsia="en-US"/>
              </w:rPr>
            </w:pPr>
            <w:r w:rsidRPr="00D70946">
              <w:rPr>
                <w:lang w:eastAsia="en-US"/>
              </w:rPr>
              <w:t>3</w:t>
            </w:r>
          </w:p>
        </w:tc>
        <w:tc>
          <w:tcPr>
            <w:tcW w:w="3968" w:type="dxa"/>
            <w:shd w:val="clear" w:color="auto" w:fill="auto"/>
          </w:tcPr>
          <w:p w14:paraId="51AE435C" w14:textId="77777777" w:rsidR="004A07E9" w:rsidRPr="00D70946" w:rsidRDefault="004A07E9" w:rsidP="009D4432">
            <w:pPr>
              <w:pStyle w:val="TAL"/>
              <w:rPr>
                <w:lang w:eastAsia="en-US"/>
              </w:rPr>
            </w:pPr>
            <w:r w:rsidRPr="00D70946">
              <w:rPr>
                <w:lang w:eastAsia="en-US"/>
              </w:rPr>
              <w:t xml:space="preserve">Check: Does the UE performs </w:t>
            </w:r>
            <w:r w:rsidRPr="00D70946">
              <w:t xml:space="preserve">Generic Test Procedure for IMS Emergency call establishment </w:t>
            </w:r>
            <w:r w:rsidR="0084706B" w:rsidRPr="00D70946">
              <w:t>without IMS emergency registration</w:t>
            </w:r>
            <w:r w:rsidRPr="00D70946">
              <w:t xml:space="preserve"> as specified in </w:t>
            </w:r>
            <w:r w:rsidRPr="00D70946">
              <w:rPr>
                <w:lang w:eastAsia="en-US"/>
              </w:rPr>
              <w:t>TS</w:t>
            </w:r>
            <w:r w:rsidRPr="00D70946">
              <w:t xml:space="preserve"> 38.508-1 [4], </w:t>
            </w:r>
            <w:r w:rsidR="00EE2286" w:rsidRPr="00D70946">
              <w:t>subclause</w:t>
            </w:r>
            <w:r w:rsidRPr="00D70946">
              <w:t xml:space="preserve"> 4.9.12?</w:t>
            </w:r>
          </w:p>
        </w:tc>
        <w:tc>
          <w:tcPr>
            <w:tcW w:w="708" w:type="dxa"/>
            <w:shd w:val="clear" w:color="auto" w:fill="auto"/>
          </w:tcPr>
          <w:p w14:paraId="255AF6D1" w14:textId="77777777" w:rsidR="004A07E9" w:rsidRPr="00D70946" w:rsidRDefault="004A07E9" w:rsidP="009D4432">
            <w:pPr>
              <w:pStyle w:val="TAC"/>
              <w:rPr>
                <w:lang w:eastAsia="en-US"/>
              </w:rPr>
            </w:pPr>
            <w:r w:rsidRPr="00D70946">
              <w:rPr>
                <w:lang w:eastAsia="en-US"/>
              </w:rPr>
              <w:t>-</w:t>
            </w:r>
          </w:p>
        </w:tc>
        <w:tc>
          <w:tcPr>
            <w:tcW w:w="2976" w:type="dxa"/>
            <w:shd w:val="clear" w:color="auto" w:fill="auto"/>
          </w:tcPr>
          <w:p w14:paraId="2DBB73F6" w14:textId="77777777" w:rsidR="004A07E9" w:rsidRPr="00D70946" w:rsidRDefault="004A07E9" w:rsidP="009D4432">
            <w:pPr>
              <w:pStyle w:val="TAL"/>
              <w:rPr>
                <w:lang w:eastAsia="en-US"/>
              </w:rPr>
            </w:pPr>
            <w:r w:rsidRPr="00D70946">
              <w:rPr>
                <w:lang w:eastAsia="en-US"/>
              </w:rPr>
              <w:t>-</w:t>
            </w:r>
          </w:p>
        </w:tc>
        <w:tc>
          <w:tcPr>
            <w:tcW w:w="567" w:type="dxa"/>
            <w:shd w:val="clear" w:color="auto" w:fill="auto"/>
          </w:tcPr>
          <w:p w14:paraId="0B5C7B83" w14:textId="77777777" w:rsidR="004A07E9" w:rsidRPr="00D70946" w:rsidRDefault="004A07E9" w:rsidP="009D4432">
            <w:pPr>
              <w:pStyle w:val="TAC"/>
              <w:rPr>
                <w:lang w:eastAsia="en-US"/>
              </w:rPr>
            </w:pPr>
            <w:r w:rsidRPr="00D70946">
              <w:rPr>
                <w:lang w:eastAsia="en-US"/>
              </w:rPr>
              <w:t>1</w:t>
            </w:r>
          </w:p>
        </w:tc>
        <w:tc>
          <w:tcPr>
            <w:tcW w:w="850" w:type="dxa"/>
            <w:shd w:val="clear" w:color="auto" w:fill="auto"/>
          </w:tcPr>
          <w:p w14:paraId="75FB0D94" w14:textId="273CD02D" w:rsidR="004A07E9" w:rsidRPr="00D70946" w:rsidRDefault="00C5165C" w:rsidP="009D4432">
            <w:pPr>
              <w:pStyle w:val="TAC"/>
              <w:rPr>
                <w:lang w:eastAsia="en-US"/>
              </w:rPr>
            </w:pPr>
            <w:r w:rsidRPr="00D70946">
              <w:rPr>
                <w:lang w:eastAsia="en-US"/>
              </w:rPr>
              <w:t>P</w:t>
            </w:r>
          </w:p>
        </w:tc>
      </w:tr>
      <w:tr w:rsidR="004A07E9" w:rsidRPr="00D70946" w14:paraId="766D4B76" w14:textId="77777777" w:rsidTr="0057634F">
        <w:tc>
          <w:tcPr>
            <w:tcW w:w="534" w:type="dxa"/>
            <w:shd w:val="clear" w:color="auto" w:fill="auto"/>
          </w:tcPr>
          <w:p w14:paraId="5C88D369" w14:textId="77777777" w:rsidR="004A07E9" w:rsidRPr="00D70946" w:rsidRDefault="004A07E9" w:rsidP="009D4432">
            <w:pPr>
              <w:pStyle w:val="TAC"/>
              <w:rPr>
                <w:lang w:eastAsia="en-US"/>
              </w:rPr>
            </w:pPr>
            <w:r w:rsidRPr="00D70946">
              <w:rPr>
                <w:lang w:eastAsia="en-US"/>
              </w:rPr>
              <w:t>4</w:t>
            </w:r>
          </w:p>
        </w:tc>
        <w:tc>
          <w:tcPr>
            <w:tcW w:w="3968" w:type="dxa"/>
            <w:shd w:val="clear" w:color="auto" w:fill="auto"/>
          </w:tcPr>
          <w:p w14:paraId="0823418F" w14:textId="77777777" w:rsidR="004A07E9" w:rsidRPr="00D70946" w:rsidRDefault="004A07E9" w:rsidP="009D4432">
            <w:pPr>
              <w:pStyle w:val="TAL"/>
              <w:rPr>
                <w:lang w:eastAsia="en-US"/>
              </w:rPr>
            </w:pPr>
            <w:r w:rsidRPr="00D70946">
              <w:rPr>
                <w:lang w:eastAsia="en-US"/>
              </w:rPr>
              <w:t>Make the UE release the emergency call. (</w:t>
            </w:r>
            <w:r w:rsidRPr="00D70946">
              <w:t>NOTE 1</w:t>
            </w:r>
            <w:r w:rsidRPr="00D70946">
              <w:rPr>
                <w:lang w:eastAsia="en-US"/>
              </w:rPr>
              <w:t>)</w:t>
            </w:r>
          </w:p>
        </w:tc>
        <w:tc>
          <w:tcPr>
            <w:tcW w:w="708" w:type="dxa"/>
            <w:shd w:val="clear" w:color="auto" w:fill="auto"/>
          </w:tcPr>
          <w:p w14:paraId="4B96B954" w14:textId="77777777" w:rsidR="004A07E9" w:rsidRPr="00D70946" w:rsidRDefault="004A07E9" w:rsidP="009D4432">
            <w:pPr>
              <w:pStyle w:val="TAC"/>
              <w:rPr>
                <w:lang w:eastAsia="en-US"/>
              </w:rPr>
            </w:pPr>
            <w:r w:rsidRPr="00D70946">
              <w:rPr>
                <w:lang w:eastAsia="en-US"/>
              </w:rPr>
              <w:t>-</w:t>
            </w:r>
          </w:p>
        </w:tc>
        <w:tc>
          <w:tcPr>
            <w:tcW w:w="2976" w:type="dxa"/>
            <w:shd w:val="clear" w:color="auto" w:fill="auto"/>
          </w:tcPr>
          <w:p w14:paraId="7050B610" w14:textId="77777777" w:rsidR="004A07E9" w:rsidRPr="00D70946" w:rsidRDefault="004A07E9" w:rsidP="009D4432">
            <w:pPr>
              <w:pStyle w:val="TAL"/>
              <w:rPr>
                <w:lang w:eastAsia="en-US"/>
              </w:rPr>
            </w:pPr>
            <w:r w:rsidRPr="00D70946">
              <w:rPr>
                <w:lang w:eastAsia="en-US"/>
              </w:rPr>
              <w:t>-</w:t>
            </w:r>
          </w:p>
        </w:tc>
        <w:tc>
          <w:tcPr>
            <w:tcW w:w="567" w:type="dxa"/>
            <w:shd w:val="clear" w:color="auto" w:fill="auto"/>
          </w:tcPr>
          <w:p w14:paraId="636568E4" w14:textId="77777777" w:rsidR="004A07E9" w:rsidRPr="00D70946" w:rsidRDefault="004A07E9" w:rsidP="009D4432">
            <w:pPr>
              <w:pStyle w:val="TAC"/>
              <w:rPr>
                <w:lang w:eastAsia="en-US"/>
              </w:rPr>
            </w:pPr>
            <w:r w:rsidRPr="00D70946">
              <w:rPr>
                <w:lang w:eastAsia="en-US"/>
              </w:rPr>
              <w:t>-</w:t>
            </w:r>
          </w:p>
        </w:tc>
        <w:tc>
          <w:tcPr>
            <w:tcW w:w="850" w:type="dxa"/>
            <w:shd w:val="clear" w:color="auto" w:fill="auto"/>
          </w:tcPr>
          <w:p w14:paraId="4475CE04" w14:textId="77777777" w:rsidR="004A07E9" w:rsidRPr="00D70946" w:rsidRDefault="004A07E9" w:rsidP="009D4432">
            <w:pPr>
              <w:pStyle w:val="TAC"/>
              <w:rPr>
                <w:lang w:eastAsia="en-US"/>
              </w:rPr>
            </w:pPr>
            <w:r w:rsidRPr="00D70946">
              <w:rPr>
                <w:lang w:eastAsia="en-US"/>
              </w:rPr>
              <w:t>-</w:t>
            </w:r>
          </w:p>
        </w:tc>
      </w:tr>
      <w:tr w:rsidR="004A07E9" w:rsidRPr="00D70946" w14:paraId="3C322F3C" w14:textId="77777777" w:rsidTr="0057634F">
        <w:tc>
          <w:tcPr>
            <w:tcW w:w="534" w:type="dxa"/>
            <w:shd w:val="clear" w:color="auto" w:fill="auto"/>
          </w:tcPr>
          <w:p w14:paraId="59F4F02B" w14:textId="77777777" w:rsidR="004A07E9" w:rsidRPr="00D70946" w:rsidRDefault="004A07E9" w:rsidP="009D4432">
            <w:pPr>
              <w:pStyle w:val="TAC"/>
              <w:rPr>
                <w:lang w:eastAsia="en-US"/>
              </w:rPr>
            </w:pPr>
            <w:r w:rsidRPr="00D70946">
              <w:rPr>
                <w:lang w:eastAsia="en-US"/>
              </w:rPr>
              <w:t>5</w:t>
            </w:r>
          </w:p>
        </w:tc>
        <w:tc>
          <w:tcPr>
            <w:tcW w:w="3968" w:type="dxa"/>
            <w:shd w:val="clear" w:color="auto" w:fill="auto"/>
          </w:tcPr>
          <w:p w14:paraId="24AE76AB" w14:textId="5AC16A9F" w:rsidR="004A07E9" w:rsidRPr="00D70946" w:rsidRDefault="00924AF7" w:rsidP="009D4432">
            <w:pPr>
              <w:pStyle w:val="TAL"/>
              <w:rPr>
                <w:lang w:eastAsia="en-US"/>
              </w:rPr>
            </w:pPr>
            <w:r w:rsidRPr="00D70946">
              <w:t>Void</w:t>
            </w:r>
          </w:p>
        </w:tc>
        <w:tc>
          <w:tcPr>
            <w:tcW w:w="708" w:type="dxa"/>
            <w:shd w:val="clear" w:color="auto" w:fill="auto"/>
          </w:tcPr>
          <w:p w14:paraId="540B37D1" w14:textId="77777777" w:rsidR="004A07E9" w:rsidRPr="00D70946" w:rsidRDefault="004A07E9" w:rsidP="009D4432">
            <w:pPr>
              <w:pStyle w:val="TAC"/>
              <w:rPr>
                <w:lang w:eastAsia="en-US"/>
              </w:rPr>
            </w:pPr>
            <w:r w:rsidRPr="00D70946">
              <w:rPr>
                <w:lang w:eastAsia="en-US"/>
              </w:rPr>
              <w:t>-</w:t>
            </w:r>
          </w:p>
        </w:tc>
        <w:tc>
          <w:tcPr>
            <w:tcW w:w="2976" w:type="dxa"/>
            <w:shd w:val="clear" w:color="auto" w:fill="auto"/>
          </w:tcPr>
          <w:p w14:paraId="4D692185" w14:textId="77777777" w:rsidR="004A07E9" w:rsidRPr="00D70946" w:rsidRDefault="004A07E9" w:rsidP="009D4432">
            <w:pPr>
              <w:pStyle w:val="TAL"/>
              <w:rPr>
                <w:lang w:eastAsia="en-US"/>
              </w:rPr>
            </w:pPr>
            <w:r w:rsidRPr="00D70946">
              <w:rPr>
                <w:lang w:eastAsia="en-US"/>
              </w:rPr>
              <w:t>-</w:t>
            </w:r>
          </w:p>
        </w:tc>
        <w:tc>
          <w:tcPr>
            <w:tcW w:w="567" w:type="dxa"/>
            <w:shd w:val="clear" w:color="auto" w:fill="auto"/>
          </w:tcPr>
          <w:p w14:paraId="5537C7ED" w14:textId="77777777" w:rsidR="004A07E9" w:rsidRPr="00D70946" w:rsidRDefault="004A07E9" w:rsidP="009D4432">
            <w:pPr>
              <w:pStyle w:val="TAC"/>
              <w:rPr>
                <w:lang w:eastAsia="en-US"/>
              </w:rPr>
            </w:pPr>
            <w:r w:rsidRPr="00D70946">
              <w:rPr>
                <w:lang w:eastAsia="en-US"/>
              </w:rPr>
              <w:t>-</w:t>
            </w:r>
          </w:p>
        </w:tc>
        <w:tc>
          <w:tcPr>
            <w:tcW w:w="850" w:type="dxa"/>
            <w:shd w:val="clear" w:color="auto" w:fill="auto"/>
          </w:tcPr>
          <w:p w14:paraId="57FDBC6B" w14:textId="77777777" w:rsidR="004A07E9" w:rsidRPr="00D70946" w:rsidRDefault="004A07E9" w:rsidP="009D4432">
            <w:pPr>
              <w:pStyle w:val="TAC"/>
              <w:rPr>
                <w:lang w:eastAsia="en-US"/>
              </w:rPr>
            </w:pPr>
            <w:r w:rsidRPr="00D70946">
              <w:rPr>
                <w:lang w:eastAsia="en-US"/>
              </w:rPr>
              <w:t>-</w:t>
            </w:r>
          </w:p>
        </w:tc>
      </w:tr>
      <w:tr w:rsidR="00924AF7" w:rsidRPr="00D70946" w14:paraId="07DFF3C4" w14:textId="77777777" w:rsidTr="0057634F">
        <w:tc>
          <w:tcPr>
            <w:tcW w:w="534" w:type="dxa"/>
            <w:shd w:val="clear" w:color="auto" w:fill="auto"/>
          </w:tcPr>
          <w:p w14:paraId="360CBFBE" w14:textId="6F52F0DC" w:rsidR="00924AF7" w:rsidRPr="00D70946" w:rsidRDefault="00924AF7" w:rsidP="009D4432">
            <w:pPr>
              <w:pStyle w:val="TAC"/>
              <w:rPr>
                <w:lang w:eastAsia="en-US"/>
              </w:rPr>
            </w:pPr>
            <w:r w:rsidRPr="00D70946">
              <w:t>6A-6C</w:t>
            </w:r>
          </w:p>
        </w:tc>
        <w:tc>
          <w:tcPr>
            <w:tcW w:w="3968" w:type="dxa"/>
            <w:shd w:val="clear" w:color="auto" w:fill="auto"/>
          </w:tcPr>
          <w:p w14:paraId="22249F50" w14:textId="5BEF141E" w:rsidR="00924AF7" w:rsidRPr="00D70946" w:rsidRDefault="00924AF7" w:rsidP="009D4432">
            <w:pPr>
              <w:pStyle w:val="TAL"/>
            </w:pPr>
            <w:r w:rsidRPr="00D70946">
              <w:t>Steps 1-3 of the Generic test procedure for IMS MO Emergency call release as specified in TS 38.508-1 [4], subclause 4.9.12A take place.</w:t>
            </w:r>
          </w:p>
        </w:tc>
        <w:tc>
          <w:tcPr>
            <w:tcW w:w="708" w:type="dxa"/>
            <w:shd w:val="clear" w:color="auto" w:fill="auto"/>
          </w:tcPr>
          <w:p w14:paraId="720077E2" w14:textId="7DE3A7D3" w:rsidR="00924AF7" w:rsidRPr="00D70946" w:rsidRDefault="00924AF7" w:rsidP="009D4432">
            <w:pPr>
              <w:pStyle w:val="TAC"/>
              <w:rPr>
                <w:lang w:eastAsia="en-US"/>
              </w:rPr>
            </w:pPr>
            <w:r w:rsidRPr="00D70946">
              <w:t>-</w:t>
            </w:r>
          </w:p>
        </w:tc>
        <w:tc>
          <w:tcPr>
            <w:tcW w:w="2976" w:type="dxa"/>
            <w:shd w:val="clear" w:color="auto" w:fill="auto"/>
          </w:tcPr>
          <w:p w14:paraId="1703FF4E" w14:textId="21AA3D32" w:rsidR="00924AF7" w:rsidRPr="00D70946" w:rsidRDefault="00924AF7" w:rsidP="009D4432">
            <w:pPr>
              <w:pStyle w:val="TAL"/>
              <w:rPr>
                <w:lang w:eastAsia="en-US"/>
              </w:rPr>
            </w:pPr>
            <w:r w:rsidRPr="00D70946">
              <w:t>-</w:t>
            </w:r>
          </w:p>
        </w:tc>
        <w:tc>
          <w:tcPr>
            <w:tcW w:w="567" w:type="dxa"/>
            <w:shd w:val="clear" w:color="auto" w:fill="auto"/>
          </w:tcPr>
          <w:p w14:paraId="0F6623E3" w14:textId="1AFA5E3D" w:rsidR="00924AF7" w:rsidRPr="00D70946" w:rsidRDefault="00924AF7" w:rsidP="009D4432">
            <w:pPr>
              <w:pStyle w:val="TAC"/>
              <w:rPr>
                <w:lang w:eastAsia="en-US"/>
              </w:rPr>
            </w:pPr>
            <w:r w:rsidRPr="00D70946">
              <w:t>-</w:t>
            </w:r>
          </w:p>
        </w:tc>
        <w:tc>
          <w:tcPr>
            <w:tcW w:w="850" w:type="dxa"/>
            <w:shd w:val="clear" w:color="auto" w:fill="auto"/>
          </w:tcPr>
          <w:p w14:paraId="5C7B790E" w14:textId="11FE110C" w:rsidR="00924AF7" w:rsidRPr="00D70946" w:rsidRDefault="00924AF7" w:rsidP="009D4432">
            <w:pPr>
              <w:pStyle w:val="TAC"/>
              <w:rPr>
                <w:lang w:eastAsia="en-US"/>
              </w:rPr>
            </w:pPr>
            <w:r w:rsidRPr="00D70946">
              <w:t>-</w:t>
            </w:r>
          </w:p>
        </w:tc>
      </w:tr>
      <w:tr w:rsidR="004A07E9" w:rsidRPr="00D70946" w14:paraId="12D3FD8C" w14:textId="77777777" w:rsidTr="0057634F">
        <w:tc>
          <w:tcPr>
            <w:tcW w:w="534" w:type="dxa"/>
            <w:shd w:val="clear" w:color="auto" w:fill="auto"/>
          </w:tcPr>
          <w:p w14:paraId="6C4AECE2" w14:textId="77777777" w:rsidR="004A07E9" w:rsidRPr="00D70946" w:rsidRDefault="004A07E9" w:rsidP="009D4432">
            <w:pPr>
              <w:pStyle w:val="TAC"/>
              <w:rPr>
                <w:lang w:eastAsia="en-US"/>
              </w:rPr>
            </w:pPr>
            <w:r w:rsidRPr="00D70946">
              <w:rPr>
                <w:lang w:eastAsia="en-US"/>
              </w:rPr>
              <w:t>6</w:t>
            </w:r>
          </w:p>
        </w:tc>
        <w:tc>
          <w:tcPr>
            <w:tcW w:w="3968" w:type="dxa"/>
            <w:shd w:val="clear" w:color="auto" w:fill="auto"/>
          </w:tcPr>
          <w:p w14:paraId="116E7D03" w14:textId="630B1AEC" w:rsidR="004A07E9" w:rsidRPr="00D70946" w:rsidRDefault="004A07E9" w:rsidP="009D4432">
            <w:pPr>
              <w:pStyle w:val="TAL"/>
            </w:pPr>
            <w:r w:rsidRPr="00D70946">
              <w:t>Start Timer=</w:t>
            </w:r>
            <w:r w:rsidR="00C5165C" w:rsidRPr="00D70946">
              <w:t>5</w:t>
            </w:r>
            <w:r w:rsidRPr="00D70946">
              <w:t xml:space="preserve"> sec.</w:t>
            </w:r>
          </w:p>
          <w:p w14:paraId="56BE8693" w14:textId="77777777" w:rsidR="004A07E9" w:rsidRPr="00D70946" w:rsidRDefault="004A07E9" w:rsidP="009D4432">
            <w:pPr>
              <w:pStyle w:val="TAL"/>
            </w:pPr>
            <w:r w:rsidRPr="00D70946">
              <w:t xml:space="preserve">NOTE: This is an arbitrary value to wait for UE </w:t>
            </w:r>
            <w:r w:rsidR="00EE2286" w:rsidRPr="00D70946">
              <w:t>initiated</w:t>
            </w:r>
            <w:r w:rsidRPr="00D70946">
              <w:t xml:space="preserve"> detach.</w:t>
            </w:r>
          </w:p>
        </w:tc>
        <w:tc>
          <w:tcPr>
            <w:tcW w:w="708" w:type="dxa"/>
            <w:shd w:val="clear" w:color="auto" w:fill="auto"/>
          </w:tcPr>
          <w:p w14:paraId="663D8EDD" w14:textId="77777777" w:rsidR="004A07E9" w:rsidRPr="00D70946" w:rsidRDefault="004A07E9" w:rsidP="009D4432">
            <w:pPr>
              <w:pStyle w:val="TAC"/>
            </w:pPr>
            <w:r w:rsidRPr="00D70946">
              <w:rPr>
                <w:lang w:eastAsia="en-US"/>
              </w:rPr>
              <w:t>-</w:t>
            </w:r>
          </w:p>
        </w:tc>
        <w:tc>
          <w:tcPr>
            <w:tcW w:w="2976" w:type="dxa"/>
            <w:shd w:val="clear" w:color="auto" w:fill="auto"/>
          </w:tcPr>
          <w:p w14:paraId="629EAFD7" w14:textId="77777777" w:rsidR="004A07E9" w:rsidRPr="00D70946" w:rsidRDefault="004A07E9" w:rsidP="009D4432">
            <w:pPr>
              <w:pStyle w:val="TAL"/>
            </w:pPr>
            <w:r w:rsidRPr="00D70946">
              <w:rPr>
                <w:lang w:eastAsia="en-US"/>
              </w:rPr>
              <w:t>-</w:t>
            </w:r>
          </w:p>
        </w:tc>
        <w:tc>
          <w:tcPr>
            <w:tcW w:w="567" w:type="dxa"/>
            <w:shd w:val="clear" w:color="auto" w:fill="auto"/>
          </w:tcPr>
          <w:p w14:paraId="7CCCB919" w14:textId="77777777" w:rsidR="004A07E9" w:rsidRPr="00D70946" w:rsidRDefault="004A07E9" w:rsidP="009D4432">
            <w:pPr>
              <w:pStyle w:val="TAC"/>
            </w:pPr>
            <w:r w:rsidRPr="00D70946">
              <w:rPr>
                <w:lang w:eastAsia="en-US"/>
              </w:rPr>
              <w:t>-</w:t>
            </w:r>
          </w:p>
        </w:tc>
        <w:tc>
          <w:tcPr>
            <w:tcW w:w="850" w:type="dxa"/>
            <w:shd w:val="clear" w:color="auto" w:fill="auto"/>
          </w:tcPr>
          <w:p w14:paraId="54E5E6CC" w14:textId="77777777" w:rsidR="004A07E9" w:rsidRPr="00D70946" w:rsidRDefault="004A07E9" w:rsidP="009D4432">
            <w:pPr>
              <w:pStyle w:val="TAC"/>
            </w:pPr>
            <w:r w:rsidRPr="00D70946">
              <w:rPr>
                <w:lang w:eastAsia="en-US"/>
              </w:rPr>
              <w:t>-</w:t>
            </w:r>
          </w:p>
        </w:tc>
      </w:tr>
      <w:tr w:rsidR="004A07E9" w:rsidRPr="00D70946" w14:paraId="46E617A6" w14:textId="77777777" w:rsidTr="0057634F">
        <w:tc>
          <w:tcPr>
            <w:tcW w:w="534" w:type="dxa"/>
            <w:shd w:val="clear" w:color="auto" w:fill="auto"/>
          </w:tcPr>
          <w:p w14:paraId="69B2AABD" w14:textId="77777777" w:rsidR="004A07E9" w:rsidRPr="00D70946" w:rsidRDefault="004A07E9" w:rsidP="009D4432">
            <w:pPr>
              <w:pStyle w:val="TAC"/>
              <w:rPr>
                <w:lang w:eastAsia="en-US"/>
              </w:rPr>
            </w:pPr>
            <w:r w:rsidRPr="00D70946">
              <w:rPr>
                <w:lang w:eastAsia="en-US"/>
              </w:rPr>
              <w:t>-</w:t>
            </w:r>
          </w:p>
        </w:tc>
        <w:tc>
          <w:tcPr>
            <w:tcW w:w="3968" w:type="dxa"/>
            <w:shd w:val="clear" w:color="auto" w:fill="auto"/>
          </w:tcPr>
          <w:p w14:paraId="064D0E6C" w14:textId="78BD802B" w:rsidR="004A07E9" w:rsidRPr="00D70946" w:rsidRDefault="004A07E9" w:rsidP="009D4432">
            <w:pPr>
              <w:pStyle w:val="TAL"/>
              <w:rPr>
                <w:lang w:eastAsia="en-US"/>
              </w:rPr>
            </w:pPr>
            <w:r w:rsidRPr="00D70946">
              <w:t xml:space="preserve">EXCEPTION: </w:t>
            </w:r>
            <w:r w:rsidR="00924AF7" w:rsidRPr="00D70946">
              <w:t>In parallel to step 7 below, the steps specified in Tables 11.4.3.3.2-2, and 11.4.3.3.2-3 may take place</w:t>
            </w:r>
          </w:p>
        </w:tc>
        <w:tc>
          <w:tcPr>
            <w:tcW w:w="708" w:type="dxa"/>
            <w:shd w:val="clear" w:color="auto" w:fill="auto"/>
          </w:tcPr>
          <w:p w14:paraId="552EFF14" w14:textId="77777777" w:rsidR="004A07E9" w:rsidRPr="00D70946" w:rsidRDefault="004A07E9" w:rsidP="009D4432">
            <w:pPr>
              <w:pStyle w:val="TAC"/>
              <w:rPr>
                <w:lang w:eastAsia="en-US"/>
              </w:rPr>
            </w:pPr>
            <w:r w:rsidRPr="00D70946">
              <w:t>-</w:t>
            </w:r>
          </w:p>
        </w:tc>
        <w:tc>
          <w:tcPr>
            <w:tcW w:w="2976" w:type="dxa"/>
            <w:shd w:val="clear" w:color="auto" w:fill="auto"/>
          </w:tcPr>
          <w:p w14:paraId="06FC84CD" w14:textId="77777777" w:rsidR="004A07E9" w:rsidRPr="00D70946" w:rsidRDefault="004A07E9" w:rsidP="009D4432">
            <w:pPr>
              <w:pStyle w:val="TAL"/>
              <w:rPr>
                <w:lang w:eastAsia="en-US"/>
              </w:rPr>
            </w:pPr>
            <w:r w:rsidRPr="00D70946">
              <w:t>-</w:t>
            </w:r>
          </w:p>
        </w:tc>
        <w:tc>
          <w:tcPr>
            <w:tcW w:w="567" w:type="dxa"/>
            <w:shd w:val="clear" w:color="auto" w:fill="auto"/>
          </w:tcPr>
          <w:p w14:paraId="207F5A7B" w14:textId="77777777" w:rsidR="004A07E9" w:rsidRPr="00D70946" w:rsidRDefault="004A07E9" w:rsidP="009D4432">
            <w:pPr>
              <w:pStyle w:val="TAC"/>
              <w:rPr>
                <w:lang w:eastAsia="en-US"/>
              </w:rPr>
            </w:pPr>
            <w:r w:rsidRPr="00D70946">
              <w:t>-</w:t>
            </w:r>
          </w:p>
        </w:tc>
        <w:tc>
          <w:tcPr>
            <w:tcW w:w="850" w:type="dxa"/>
            <w:shd w:val="clear" w:color="auto" w:fill="auto"/>
          </w:tcPr>
          <w:p w14:paraId="50BEE864" w14:textId="77777777" w:rsidR="004A07E9" w:rsidRPr="00D70946" w:rsidRDefault="004A07E9" w:rsidP="009D4432">
            <w:pPr>
              <w:pStyle w:val="TAC"/>
              <w:rPr>
                <w:lang w:eastAsia="en-US"/>
              </w:rPr>
            </w:pPr>
            <w:r w:rsidRPr="00D70946">
              <w:t>-</w:t>
            </w:r>
          </w:p>
        </w:tc>
      </w:tr>
      <w:tr w:rsidR="00924AF7" w:rsidRPr="00D70946" w14:paraId="7A98D409" w14:textId="77777777" w:rsidTr="0057634F">
        <w:tc>
          <w:tcPr>
            <w:tcW w:w="534" w:type="dxa"/>
            <w:shd w:val="clear" w:color="auto" w:fill="auto"/>
          </w:tcPr>
          <w:p w14:paraId="2DEE4418" w14:textId="1FA173FD" w:rsidR="00924AF7" w:rsidRPr="00D70946" w:rsidRDefault="00924AF7" w:rsidP="009D4432">
            <w:pPr>
              <w:pStyle w:val="TAC"/>
              <w:rPr>
                <w:lang w:eastAsia="en-US"/>
              </w:rPr>
            </w:pPr>
            <w:r w:rsidRPr="00D70946">
              <w:t>7</w:t>
            </w:r>
          </w:p>
        </w:tc>
        <w:tc>
          <w:tcPr>
            <w:tcW w:w="3968" w:type="dxa"/>
            <w:shd w:val="clear" w:color="auto" w:fill="auto"/>
          </w:tcPr>
          <w:p w14:paraId="28B72AE8" w14:textId="0FEB69EF" w:rsidR="00924AF7" w:rsidRPr="00D70946" w:rsidRDefault="00924AF7" w:rsidP="009D4432">
            <w:pPr>
              <w:pStyle w:val="TAL"/>
            </w:pPr>
            <w:r w:rsidRPr="00D70946">
              <w:t>Timer T1=5 seconds expires</w:t>
            </w:r>
          </w:p>
        </w:tc>
        <w:tc>
          <w:tcPr>
            <w:tcW w:w="708" w:type="dxa"/>
            <w:shd w:val="clear" w:color="auto" w:fill="auto"/>
          </w:tcPr>
          <w:p w14:paraId="15F5C620" w14:textId="554BB211" w:rsidR="00924AF7" w:rsidRPr="00D70946" w:rsidRDefault="00924AF7" w:rsidP="009D4432">
            <w:pPr>
              <w:pStyle w:val="TAC"/>
            </w:pPr>
            <w:r w:rsidRPr="00D70946">
              <w:t>-</w:t>
            </w:r>
          </w:p>
        </w:tc>
        <w:tc>
          <w:tcPr>
            <w:tcW w:w="2976" w:type="dxa"/>
            <w:shd w:val="clear" w:color="auto" w:fill="auto"/>
          </w:tcPr>
          <w:p w14:paraId="10BE63D0" w14:textId="53FB1183" w:rsidR="00924AF7" w:rsidRPr="00D70946" w:rsidRDefault="00924AF7" w:rsidP="009D4432">
            <w:pPr>
              <w:pStyle w:val="TAL"/>
            </w:pPr>
            <w:r w:rsidRPr="00D70946">
              <w:t>-</w:t>
            </w:r>
          </w:p>
        </w:tc>
        <w:tc>
          <w:tcPr>
            <w:tcW w:w="567" w:type="dxa"/>
            <w:shd w:val="clear" w:color="auto" w:fill="auto"/>
          </w:tcPr>
          <w:p w14:paraId="7307E027" w14:textId="61DBB889" w:rsidR="00924AF7" w:rsidRPr="00D70946" w:rsidRDefault="00924AF7" w:rsidP="009D4432">
            <w:pPr>
              <w:pStyle w:val="TAC"/>
            </w:pPr>
            <w:r w:rsidRPr="00D70946">
              <w:t>-</w:t>
            </w:r>
          </w:p>
        </w:tc>
        <w:tc>
          <w:tcPr>
            <w:tcW w:w="850" w:type="dxa"/>
            <w:shd w:val="clear" w:color="auto" w:fill="auto"/>
          </w:tcPr>
          <w:p w14:paraId="102F1DD9" w14:textId="454359D4" w:rsidR="00924AF7" w:rsidRPr="00D70946" w:rsidRDefault="00924AF7" w:rsidP="009D4432">
            <w:pPr>
              <w:pStyle w:val="TAC"/>
            </w:pPr>
            <w:r w:rsidRPr="00D70946">
              <w:t>-</w:t>
            </w:r>
          </w:p>
        </w:tc>
      </w:tr>
      <w:tr w:rsidR="008641D8" w:rsidRPr="00D70946" w14:paraId="7EF11E15" w14:textId="77777777" w:rsidTr="0057634F">
        <w:tc>
          <w:tcPr>
            <w:tcW w:w="534" w:type="dxa"/>
            <w:shd w:val="clear" w:color="auto" w:fill="auto"/>
          </w:tcPr>
          <w:p w14:paraId="65E5C6EA" w14:textId="54F0AE30" w:rsidR="008641D8" w:rsidRPr="00D70946" w:rsidRDefault="008641D8" w:rsidP="009D4432">
            <w:pPr>
              <w:pStyle w:val="TAC"/>
              <w:rPr>
                <w:lang w:eastAsia="en-US"/>
              </w:rPr>
            </w:pPr>
            <w:r w:rsidRPr="00D70946">
              <w:rPr>
                <w:lang w:eastAsia="zh-CN"/>
              </w:rPr>
              <w:t>8</w:t>
            </w:r>
          </w:p>
        </w:tc>
        <w:tc>
          <w:tcPr>
            <w:tcW w:w="3968" w:type="dxa"/>
            <w:shd w:val="clear" w:color="auto" w:fill="auto"/>
          </w:tcPr>
          <w:p w14:paraId="3B0CEA3B" w14:textId="30575CDA" w:rsidR="008641D8" w:rsidRPr="00D70946" w:rsidRDefault="008641D8" w:rsidP="009D4432">
            <w:pPr>
              <w:pStyle w:val="TAL"/>
            </w:pPr>
            <w:r w:rsidRPr="00D70946">
              <w:t>The Generic test procedure Switch/Power off procedure after EMERGENCY CALL RELEASED in RRC_CONNECTED of Table 10.3.7-1 in TS 38.523-3 [3] takes place</w:t>
            </w:r>
            <w:r w:rsidRPr="00D70946">
              <w:rPr>
                <w:lang w:eastAsia="zh-CN"/>
              </w:rPr>
              <w:t>.</w:t>
            </w:r>
          </w:p>
        </w:tc>
        <w:tc>
          <w:tcPr>
            <w:tcW w:w="708" w:type="dxa"/>
            <w:shd w:val="clear" w:color="auto" w:fill="auto"/>
          </w:tcPr>
          <w:p w14:paraId="7982B07F" w14:textId="2291E2E0" w:rsidR="008641D8" w:rsidRPr="00D70946" w:rsidRDefault="008641D8" w:rsidP="009D4432">
            <w:pPr>
              <w:pStyle w:val="TAC"/>
            </w:pPr>
            <w:r w:rsidRPr="00D70946">
              <w:rPr>
                <w:lang w:eastAsia="zh-CN"/>
              </w:rPr>
              <w:t>-</w:t>
            </w:r>
          </w:p>
        </w:tc>
        <w:tc>
          <w:tcPr>
            <w:tcW w:w="2976" w:type="dxa"/>
            <w:shd w:val="clear" w:color="auto" w:fill="auto"/>
          </w:tcPr>
          <w:p w14:paraId="25B9FAE3" w14:textId="51B97062" w:rsidR="008641D8" w:rsidRPr="00D70946" w:rsidRDefault="008641D8" w:rsidP="009D4432">
            <w:pPr>
              <w:pStyle w:val="TAL"/>
            </w:pPr>
            <w:r w:rsidRPr="00D70946">
              <w:rPr>
                <w:lang w:eastAsia="zh-CN"/>
              </w:rPr>
              <w:t>-</w:t>
            </w:r>
          </w:p>
        </w:tc>
        <w:tc>
          <w:tcPr>
            <w:tcW w:w="567" w:type="dxa"/>
            <w:shd w:val="clear" w:color="auto" w:fill="auto"/>
          </w:tcPr>
          <w:p w14:paraId="6ADAAEF4" w14:textId="5219449B" w:rsidR="008641D8" w:rsidRPr="00D70946" w:rsidRDefault="008641D8" w:rsidP="009D4432">
            <w:pPr>
              <w:pStyle w:val="TAC"/>
            </w:pPr>
            <w:r w:rsidRPr="00D70946">
              <w:rPr>
                <w:lang w:eastAsia="zh-CN"/>
              </w:rPr>
              <w:t>-</w:t>
            </w:r>
          </w:p>
        </w:tc>
        <w:tc>
          <w:tcPr>
            <w:tcW w:w="850" w:type="dxa"/>
            <w:shd w:val="clear" w:color="auto" w:fill="auto"/>
          </w:tcPr>
          <w:p w14:paraId="6276B455" w14:textId="2E69C274" w:rsidR="008641D8" w:rsidRPr="00D70946" w:rsidRDefault="008641D8" w:rsidP="009D4432">
            <w:pPr>
              <w:pStyle w:val="TAC"/>
            </w:pPr>
            <w:r w:rsidRPr="00D70946">
              <w:rPr>
                <w:lang w:eastAsia="zh-CN"/>
              </w:rPr>
              <w:t>-</w:t>
            </w:r>
          </w:p>
        </w:tc>
      </w:tr>
      <w:tr w:rsidR="004A07E9" w:rsidRPr="00D70946" w14:paraId="3699849D" w14:textId="77777777" w:rsidTr="0057634F">
        <w:tc>
          <w:tcPr>
            <w:tcW w:w="9603" w:type="dxa"/>
            <w:gridSpan w:val="6"/>
            <w:shd w:val="clear" w:color="auto" w:fill="auto"/>
          </w:tcPr>
          <w:p w14:paraId="3FBFA7EA" w14:textId="77777777" w:rsidR="004A07E9" w:rsidRPr="00D70946" w:rsidRDefault="004A07E9" w:rsidP="009D4432">
            <w:pPr>
              <w:pStyle w:val="TAN"/>
              <w:rPr>
                <w:lang w:eastAsia="en-US"/>
              </w:rPr>
            </w:pPr>
            <w:r w:rsidRPr="00D70946">
              <w:t>NOTE 1:</w:t>
            </w:r>
            <w:r w:rsidRPr="00D70946">
              <w:tab/>
              <w:t>This could be done by e.g. MMI or AT command.</w:t>
            </w:r>
          </w:p>
        </w:tc>
      </w:tr>
    </w:tbl>
    <w:p w14:paraId="22537ED1" w14:textId="77777777" w:rsidR="00924AF7" w:rsidRPr="00D70946" w:rsidRDefault="00924AF7" w:rsidP="009D4432">
      <w:pPr>
        <w:rPr>
          <w:lang w:eastAsia="en-US"/>
        </w:rPr>
      </w:pPr>
    </w:p>
    <w:p w14:paraId="7834CBC6" w14:textId="77777777" w:rsidR="00924AF7" w:rsidRPr="00D70946" w:rsidRDefault="00924AF7" w:rsidP="009D4432">
      <w:pPr>
        <w:pStyle w:val="TH"/>
      </w:pPr>
      <w:r w:rsidRPr="00D70946">
        <w:t>Table 11.4.3.3.2-2: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D70946" w14:paraId="7CCD0D50" w14:textId="77777777" w:rsidTr="00924AF7">
        <w:tc>
          <w:tcPr>
            <w:tcW w:w="534" w:type="dxa"/>
            <w:tcBorders>
              <w:top w:val="single" w:sz="4" w:space="0" w:color="auto"/>
              <w:left w:val="single" w:sz="4" w:space="0" w:color="auto"/>
              <w:bottom w:val="nil"/>
              <w:right w:val="single" w:sz="4" w:space="0" w:color="auto"/>
            </w:tcBorders>
            <w:hideMark/>
          </w:tcPr>
          <w:p w14:paraId="1C7A5F72" w14:textId="77777777" w:rsidR="00924AF7" w:rsidRPr="00D70946" w:rsidRDefault="00924AF7" w:rsidP="009D4432">
            <w:pPr>
              <w:pStyle w:val="TAH"/>
            </w:pPr>
            <w:r w:rsidRPr="00D70946">
              <w:t>St</w:t>
            </w:r>
          </w:p>
        </w:tc>
        <w:tc>
          <w:tcPr>
            <w:tcW w:w="3969" w:type="dxa"/>
            <w:tcBorders>
              <w:top w:val="single" w:sz="4" w:space="0" w:color="auto"/>
              <w:left w:val="single" w:sz="4" w:space="0" w:color="auto"/>
              <w:bottom w:val="nil"/>
              <w:right w:val="single" w:sz="4" w:space="0" w:color="auto"/>
            </w:tcBorders>
            <w:hideMark/>
          </w:tcPr>
          <w:p w14:paraId="1DAC5D47" w14:textId="77777777" w:rsidR="00924AF7" w:rsidRPr="00D70946" w:rsidRDefault="00924AF7" w:rsidP="009D4432">
            <w:pPr>
              <w:pStyle w:val="TAH"/>
            </w:pPr>
            <w:r w:rsidRPr="00D70946">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8831D7E" w14:textId="77777777" w:rsidR="00924AF7" w:rsidRPr="00D70946" w:rsidRDefault="00924AF7"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590F6D86" w14:textId="77777777" w:rsidR="00924AF7" w:rsidRPr="00D70946" w:rsidRDefault="00924AF7"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3FE9862C" w14:textId="77777777" w:rsidR="00924AF7" w:rsidRPr="00D70946" w:rsidRDefault="00924AF7" w:rsidP="009D4432">
            <w:pPr>
              <w:pStyle w:val="TAH"/>
            </w:pPr>
            <w:r w:rsidRPr="00D70946">
              <w:t>Verdict</w:t>
            </w:r>
          </w:p>
        </w:tc>
      </w:tr>
      <w:tr w:rsidR="00924AF7" w:rsidRPr="00D70946" w14:paraId="62A2BB81" w14:textId="77777777" w:rsidTr="00924AF7">
        <w:tc>
          <w:tcPr>
            <w:tcW w:w="534" w:type="dxa"/>
            <w:tcBorders>
              <w:top w:val="nil"/>
              <w:left w:val="single" w:sz="4" w:space="0" w:color="auto"/>
              <w:bottom w:val="single" w:sz="4" w:space="0" w:color="auto"/>
              <w:right w:val="single" w:sz="4" w:space="0" w:color="auto"/>
            </w:tcBorders>
          </w:tcPr>
          <w:p w14:paraId="6184B344" w14:textId="77777777" w:rsidR="00924AF7" w:rsidRPr="00D70946"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3ADE25A0" w14:textId="77777777" w:rsidR="00924AF7" w:rsidRPr="00D70946"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77563081" w14:textId="77777777" w:rsidR="00924AF7" w:rsidRPr="00D70946" w:rsidRDefault="00924AF7" w:rsidP="009D4432">
            <w:pPr>
              <w:pStyle w:val="TAH"/>
            </w:pPr>
            <w:r w:rsidRPr="00D70946">
              <w:t>U - S</w:t>
            </w:r>
          </w:p>
        </w:tc>
        <w:tc>
          <w:tcPr>
            <w:tcW w:w="2977" w:type="dxa"/>
            <w:tcBorders>
              <w:top w:val="nil"/>
              <w:left w:val="single" w:sz="4" w:space="0" w:color="auto"/>
              <w:bottom w:val="single" w:sz="4" w:space="0" w:color="auto"/>
              <w:right w:val="single" w:sz="4" w:space="0" w:color="auto"/>
            </w:tcBorders>
            <w:hideMark/>
          </w:tcPr>
          <w:p w14:paraId="408FCCB5" w14:textId="77777777" w:rsidR="00924AF7" w:rsidRPr="00D70946" w:rsidRDefault="00924AF7"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67AD21BB" w14:textId="77777777" w:rsidR="00924AF7" w:rsidRPr="00D70946"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77F3E4F0" w14:textId="77777777" w:rsidR="00924AF7" w:rsidRPr="00D70946" w:rsidRDefault="00924AF7" w:rsidP="009D4432">
            <w:pPr>
              <w:pStyle w:val="TAH"/>
            </w:pPr>
          </w:p>
        </w:tc>
      </w:tr>
      <w:tr w:rsidR="00924AF7" w:rsidRPr="00D70946" w14:paraId="41F42DD7"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1800287F" w14:textId="77777777" w:rsidR="00924AF7" w:rsidRPr="00D70946" w:rsidRDefault="00924AF7" w:rsidP="009D4432">
            <w:pPr>
              <w:pStyle w:val="TAC"/>
            </w:pPr>
            <w:r w:rsidRPr="00D70946">
              <w:t>1</w:t>
            </w:r>
          </w:p>
        </w:tc>
        <w:tc>
          <w:tcPr>
            <w:tcW w:w="3969" w:type="dxa"/>
            <w:tcBorders>
              <w:top w:val="single" w:sz="4" w:space="0" w:color="auto"/>
              <w:left w:val="single" w:sz="4" w:space="0" w:color="auto"/>
              <w:bottom w:val="single" w:sz="4" w:space="0" w:color="auto"/>
              <w:right w:val="single" w:sz="4" w:space="0" w:color="auto"/>
            </w:tcBorders>
            <w:hideMark/>
          </w:tcPr>
          <w:p w14:paraId="591E4170" w14:textId="77777777" w:rsidR="00924AF7" w:rsidRPr="00D70946" w:rsidRDefault="00924AF7" w:rsidP="009D4432">
            <w:pPr>
              <w:pStyle w:val="TAL"/>
            </w:pPr>
            <w:r w:rsidRPr="00D70946">
              <w:t>The UE transmits a DEREGISTRATION REQUEST message with De-registration type IE set to "Normal de-registration".</w:t>
            </w:r>
          </w:p>
        </w:tc>
        <w:tc>
          <w:tcPr>
            <w:tcW w:w="709" w:type="dxa"/>
            <w:tcBorders>
              <w:top w:val="single" w:sz="4" w:space="0" w:color="auto"/>
              <w:left w:val="single" w:sz="4" w:space="0" w:color="auto"/>
              <w:bottom w:val="single" w:sz="4" w:space="0" w:color="auto"/>
              <w:right w:val="single" w:sz="4" w:space="0" w:color="auto"/>
            </w:tcBorders>
            <w:hideMark/>
          </w:tcPr>
          <w:p w14:paraId="78C15374" w14:textId="77777777" w:rsidR="00924AF7" w:rsidRPr="00D70946" w:rsidRDefault="00924AF7" w:rsidP="009D4432">
            <w:pPr>
              <w:pStyle w:val="TAC"/>
            </w:pPr>
            <w:r w:rsidRPr="00D70946">
              <w:t>--&gt;</w:t>
            </w:r>
          </w:p>
        </w:tc>
        <w:tc>
          <w:tcPr>
            <w:tcW w:w="2977" w:type="dxa"/>
            <w:tcBorders>
              <w:top w:val="single" w:sz="4" w:space="0" w:color="auto"/>
              <w:left w:val="single" w:sz="4" w:space="0" w:color="auto"/>
              <w:bottom w:val="single" w:sz="4" w:space="0" w:color="auto"/>
              <w:right w:val="single" w:sz="4" w:space="0" w:color="auto"/>
            </w:tcBorders>
            <w:hideMark/>
          </w:tcPr>
          <w:p w14:paraId="2BAB8D51" w14:textId="77777777" w:rsidR="00924AF7" w:rsidRPr="00D70946" w:rsidRDefault="00924AF7" w:rsidP="009D4432">
            <w:pPr>
              <w:pStyle w:val="TAL"/>
            </w:pPr>
            <w:r w:rsidRPr="00D70946">
              <w:t xml:space="preserve">NR </w:t>
            </w:r>
            <w:smartTag w:uri="urn:schemas-microsoft-com:office:smarttags" w:element="stockticker">
              <w:r w:rsidRPr="00D70946">
                <w:t>RRC</w:t>
              </w:r>
            </w:smartTag>
            <w:r w:rsidRPr="00D70946">
              <w:t>: ULInformationTransfer</w:t>
            </w:r>
          </w:p>
          <w:p w14:paraId="6F591FC9" w14:textId="77777777" w:rsidR="00924AF7" w:rsidRPr="00D70946" w:rsidRDefault="00924AF7" w:rsidP="009D4432">
            <w:pPr>
              <w:pStyle w:val="TAL"/>
            </w:pPr>
            <w:r w:rsidRPr="00D70946">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4925472C" w14:textId="77777777" w:rsidR="00924AF7" w:rsidRPr="00D70946" w:rsidRDefault="00924AF7"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36284537" w14:textId="77777777" w:rsidR="00924AF7" w:rsidRPr="00D70946" w:rsidRDefault="00924AF7" w:rsidP="009D4432">
            <w:pPr>
              <w:pStyle w:val="TAC"/>
            </w:pPr>
            <w:r w:rsidRPr="00D70946">
              <w:t>-</w:t>
            </w:r>
          </w:p>
        </w:tc>
      </w:tr>
      <w:tr w:rsidR="00924AF7" w:rsidRPr="00D70946" w14:paraId="6A5BC4F2"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4F8F694C" w14:textId="77777777" w:rsidR="00924AF7" w:rsidRPr="00D70946" w:rsidRDefault="00924AF7" w:rsidP="009D4432">
            <w:pPr>
              <w:pStyle w:val="TAC"/>
            </w:pPr>
            <w:r w:rsidRPr="00D70946">
              <w:t>2</w:t>
            </w:r>
          </w:p>
        </w:tc>
        <w:tc>
          <w:tcPr>
            <w:tcW w:w="3969" w:type="dxa"/>
            <w:tcBorders>
              <w:top w:val="single" w:sz="4" w:space="0" w:color="auto"/>
              <w:left w:val="single" w:sz="4" w:space="0" w:color="auto"/>
              <w:bottom w:val="single" w:sz="4" w:space="0" w:color="auto"/>
              <w:right w:val="single" w:sz="4" w:space="0" w:color="auto"/>
            </w:tcBorders>
            <w:hideMark/>
          </w:tcPr>
          <w:p w14:paraId="4BC75A6E" w14:textId="77777777" w:rsidR="00924AF7" w:rsidRPr="00D70946" w:rsidRDefault="00924AF7" w:rsidP="009D4432">
            <w:pPr>
              <w:pStyle w:val="TAL"/>
            </w:pPr>
            <w:r w:rsidRPr="00D70946">
              <w:t>The SS transmits a DEREGISTRATION ACCEPT message.</w:t>
            </w:r>
          </w:p>
        </w:tc>
        <w:tc>
          <w:tcPr>
            <w:tcW w:w="709" w:type="dxa"/>
            <w:tcBorders>
              <w:top w:val="single" w:sz="4" w:space="0" w:color="auto"/>
              <w:left w:val="single" w:sz="4" w:space="0" w:color="auto"/>
              <w:bottom w:val="single" w:sz="4" w:space="0" w:color="auto"/>
              <w:right w:val="single" w:sz="4" w:space="0" w:color="auto"/>
            </w:tcBorders>
            <w:hideMark/>
          </w:tcPr>
          <w:p w14:paraId="39E5154A" w14:textId="77777777" w:rsidR="00924AF7" w:rsidRPr="00D70946" w:rsidRDefault="00924AF7" w:rsidP="009D4432">
            <w:pPr>
              <w:pStyle w:val="TAC"/>
            </w:pPr>
            <w:r w:rsidRPr="00D70946">
              <w:t>&lt;--</w:t>
            </w:r>
          </w:p>
        </w:tc>
        <w:tc>
          <w:tcPr>
            <w:tcW w:w="2977" w:type="dxa"/>
            <w:tcBorders>
              <w:top w:val="single" w:sz="4" w:space="0" w:color="auto"/>
              <w:left w:val="single" w:sz="4" w:space="0" w:color="auto"/>
              <w:bottom w:val="single" w:sz="4" w:space="0" w:color="auto"/>
              <w:right w:val="single" w:sz="4" w:space="0" w:color="auto"/>
            </w:tcBorders>
            <w:hideMark/>
          </w:tcPr>
          <w:p w14:paraId="246E7DDE" w14:textId="77777777" w:rsidR="00924AF7" w:rsidRPr="00D70946" w:rsidRDefault="00924AF7" w:rsidP="009D4432">
            <w:pPr>
              <w:pStyle w:val="TAL"/>
            </w:pPr>
            <w:r w:rsidRPr="00D70946">
              <w:t xml:space="preserve">NR </w:t>
            </w:r>
            <w:smartTag w:uri="urn:schemas-microsoft-com:office:smarttags" w:element="stockticker">
              <w:r w:rsidRPr="00D70946">
                <w:t>RRC</w:t>
              </w:r>
            </w:smartTag>
            <w:r w:rsidRPr="00D70946">
              <w:t>: DLInformationTransfer</w:t>
            </w:r>
          </w:p>
          <w:p w14:paraId="3DDF7A27" w14:textId="77777777" w:rsidR="00924AF7" w:rsidRPr="00D70946" w:rsidRDefault="00924AF7" w:rsidP="009D4432">
            <w:pPr>
              <w:pStyle w:val="TAL"/>
            </w:pPr>
            <w:r w:rsidRPr="00D70946">
              <w:t>5GMM: DEREGISTRATION ACCEPT</w:t>
            </w:r>
          </w:p>
        </w:tc>
        <w:tc>
          <w:tcPr>
            <w:tcW w:w="567" w:type="dxa"/>
            <w:tcBorders>
              <w:top w:val="single" w:sz="4" w:space="0" w:color="auto"/>
              <w:left w:val="single" w:sz="4" w:space="0" w:color="auto"/>
              <w:bottom w:val="single" w:sz="4" w:space="0" w:color="auto"/>
              <w:right w:val="single" w:sz="4" w:space="0" w:color="auto"/>
            </w:tcBorders>
            <w:hideMark/>
          </w:tcPr>
          <w:p w14:paraId="415DEF1A" w14:textId="77777777" w:rsidR="00924AF7" w:rsidRPr="00D70946" w:rsidRDefault="00924AF7"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4BAA967B" w14:textId="77777777" w:rsidR="00924AF7" w:rsidRPr="00D70946" w:rsidRDefault="00924AF7" w:rsidP="009D4432">
            <w:pPr>
              <w:pStyle w:val="TAC"/>
            </w:pPr>
            <w:r w:rsidRPr="00D70946">
              <w:t>-</w:t>
            </w:r>
          </w:p>
        </w:tc>
      </w:tr>
    </w:tbl>
    <w:p w14:paraId="5D9F7711" w14:textId="77777777" w:rsidR="00924AF7" w:rsidRPr="00D70946" w:rsidRDefault="00924AF7" w:rsidP="009D4432">
      <w:pPr>
        <w:rPr>
          <w:lang w:eastAsia="en-US"/>
        </w:rPr>
      </w:pPr>
    </w:p>
    <w:p w14:paraId="49A7AA61" w14:textId="77777777" w:rsidR="00924AF7" w:rsidRPr="00D70946" w:rsidRDefault="00924AF7" w:rsidP="009D4432">
      <w:pPr>
        <w:pStyle w:val="TH"/>
      </w:pPr>
      <w:r w:rsidRPr="00D70946">
        <w:t>Table 11.4.3.3.2-3: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D70946" w14:paraId="6E813ED5" w14:textId="77777777" w:rsidTr="00924AF7">
        <w:tc>
          <w:tcPr>
            <w:tcW w:w="534" w:type="dxa"/>
            <w:tcBorders>
              <w:top w:val="single" w:sz="4" w:space="0" w:color="auto"/>
              <w:left w:val="single" w:sz="4" w:space="0" w:color="auto"/>
              <w:bottom w:val="nil"/>
              <w:right w:val="single" w:sz="4" w:space="0" w:color="auto"/>
            </w:tcBorders>
            <w:hideMark/>
          </w:tcPr>
          <w:p w14:paraId="404037F6" w14:textId="77777777" w:rsidR="00924AF7" w:rsidRPr="00D70946" w:rsidRDefault="00924AF7" w:rsidP="009D4432">
            <w:pPr>
              <w:pStyle w:val="TAH"/>
            </w:pPr>
            <w:r w:rsidRPr="00D70946">
              <w:t>St</w:t>
            </w:r>
          </w:p>
        </w:tc>
        <w:tc>
          <w:tcPr>
            <w:tcW w:w="3969" w:type="dxa"/>
            <w:tcBorders>
              <w:top w:val="single" w:sz="4" w:space="0" w:color="auto"/>
              <w:left w:val="single" w:sz="4" w:space="0" w:color="auto"/>
              <w:bottom w:val="nil"/>
              <w:right w:val="single" w:sz="4" w:space="0" w:color="auto"/>
            </w:tcBorders>
            <w:hideMark/>
          </w:tcPr>
          <w:p w14:paraId="7AAFA158" w14:textId="77777777" w:rsidR="00924AF7" w:rsidRPr="00D70946" w:rsidRDefault="00924AF7" w:rsidP="009D4432">
            <w:pPr>
              <w:pStyle w:val="TAH"/>
            </w:pPr>
            <w:r w:rsidRPr="00D70946">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ECDAA06" w14:textId="77777777" w:rsidR="00924AF7" w:rsidRPr="00D70946" w:rsidRDefault="00924AF7"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73008829" w14:textId="77777777" w:rsidR="00924AF7" w:rsidRPr="00D70946" w:rsidRDefault="00924AF7"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767480E1" w14:textId="77777777" w:rsidR="00924AF7" w:rsidRPr="00D70946" w:rsidRDefault="00924AF7" w:rsidP="009D4432">
            <w:pPr>
              <w:pStyle w:val="TAH"/>
            </w:pPr>
            <w:r w:rsidRPr="00D70946">
              <w:t>Verdict</w:t>
            </w:r>
          </w:p>
        </w:tc>
      </w:tr>
      <w:tr w:rsidR="00924AF7" w:rsidRPr="00D70946" w14:paraId="7C97F64F" w14:textId="77777777" w:rsidTr="00924AF7">
        <w:tc>
          <w:tcPr>
            <w:tcW w:w="534" w:type="dxa"/>
            <w:tcBorders>
              <w:top w:val="nil"/>
              <w:left w:val="single" w:sz="4" w:space="0" w:color="auto"/>
              <w:bottom w:val="single" w:sz="4" w:space="0" w:color="auto"/>
              <w:right w:val="single" w:sz="4" w:space="0" w:color="auto"/>
            </w:tcBorders>
          </w:tcPr>
          <w:p w14:paraId="6F545E66" w14:textId="77777777" w:rsidR="00924AF7" w:rsidRPr="00D70946"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12B653FC" w14:textId="77777777" w:rsidR="00924AF7" w:rsidRPr="00D70946"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77C0B7CB" w14:textId="77777777" w:rsidR="00924AF7" w:rsidRPr="00D70946" w:rsidRDefault="00924AF7" w:rsidP="009D4432">
            <w:pPr>
              <w:pStyle w:val="TAH"/>
            </w:pPr>
            <w:r w:rsidRPr="00D70946">
              <w:t>U - S</w:t>
            </w:r>
          </w:p>
        </w:tc>
        <w:tc>
          <w:tcPr>
            <w:tcW w:w="2977" w:type="dxa"/>
            <w:tcBorders>
              <w:top w:val="nil"/>
              <w:left w:val="single" w:sz="4" w:space="0" w:color="auto"/>
              <w:bottom w:val="single" w:sz="4" w:space="0" w:color="auto"/>
              <w:right w:val="single" w:sz="4" w:space="0" w:color="auto"/>
            </w:tcBorders>
            <w:hideMark/>
          </w:tcPr>
          <w:p w14:paraId="3757F15D" w14:textId="77777777" w:rsidR="00924AF7" w:rsidRPr="00D70946" w:rsidRDefault="00924AF7"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43D3581F" w14:textId="77777777" w:rsidR="00924AF7" w:rsidRPr="00D70946"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1DE88736" w14:textId="77777777" w:rsidR="00924AF7" w:rsidRPr="00D70946" w:rsidRDefault="00924AF7" w:rsidP="009D4432">
            <w:pPr>
              <w:pStyle w:val="TAH"/>
            </w:pPr>
          </w:p>
        </w:tc>
      </w:tr>
      <w:tr w:rsidR="00924AF7" w:rsidRPr="00D70946" w14:paraId="70F4E97D"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6CD130C7" w14:textId="77777777" w:rsidR="00924AF7" w:rsidRPr="00D70946" w:rsidRDefault="00924AF7" w:rsidP="009D4432">
            <w:pPr>
              <w:pStyle w:val="TAC"/>
            </w:pPr>
            <w:r w:rsidRPr="00D70946">
              <w:t>1</w:t>
            </w:r>
          </w:p>
        </w:tc>
        <w:tc>
          <w:tcPr>
            <w:tcW w:w="3969" w:type="dxa"/>
            <w:tcBorders>
              <w:top w:val="single" w:sz="4" w:space="0" w:color="auto"/>
              <w:left w:val="single" w:sz="4" w:space="0" w:color="auto"/>
              <w:bottom w:val="single" w:sz="4" w:space="0" w:color="auto"/>
              <w:right w:val="single" w:sz="4" w:space="0" w:color="auto"/>
            </w:tcBorders>
            <w:hideMark/>
          </w:tcPr>
          <w:p w14:paraId="30493AB4" w14:textId="77777777" w:rsidR="00924AF7" w:rsidRPr="00D70946" w:rsidRDefault="00924AF7" w:rsidP="009D4432">
            <w:pPr>
              <w:pStyle w:val="TAL"/>
            </w:pPr>
            <w:r w:rsidRPr="00D70946">
              <w:rPr>
                <w:rFonts w:eastAsia="DengXian"/>
              </w:rPr>
              <w:t>The UE transmits a PDU SESSION RELEASE REQUEST message.</w:t>
            </w:r>
          </w:p>
        </w:tc>
        <w:tc>
          <w:tcPr>
            <w:tcW w:w="709" w:type="dxa"/>
            <w:tcBorders>
              <w:top w:val="single" w:sz="4" w:space="0" w:color="auto"/>
              <w:left w:val="single" w:sz="4" w:space="0" w:color="auto"/>
              <w:bottom w:val="single" w:sz="4" w:space="0" w:color="auto"/>
              <w:right w:val="single" w:sz="4" w:space="0" w:color="auto"/>
            </w:tcBorders>
            <w:hideMark/>
          </w:tcPr>
          <w:p w14:paraId="045DE156" w14:textId="77777777" w:rsidR="00924AF7" w:rsidRPr="00D70946" w:rsidRDefault="00924AF7" w:rsidP="009D4432">
            <w:pPr>
              <w:pStyle w:val="TAC"/>
            </w:pPr>
            <w:r w:rsidRPr="00D70946">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209A60D5" w14:textId="77777777" w:rsidR="00924AF7" w:rsidRPr="00D70946" w:rsidRDefault="00924AF7" w:rsidP="009D4432">
            <w:pPr>
              <w:pStyle w:val="TAL"/>
            </w:pPr>
            <w:r w:rsidRPr="00D70946">
              <w:t xml:space="preserve">NR </w:t>
            </w:r>
            <w:smartTag w:uri="urn:schemas-microsoft-com:office:smarttags" w:element="stockticker">
              <w:r w:rsidRPr="00D70946">
                <w:t>RRC</w:t>
              </w:r>
            </w:smartTag>
            <w:r w:rsidRPr="00D70946">
              <w:t>: ULInformationTransfer</w:t>
            </w:r>
          </w:p>
          <w:p w14:paraId="5D8194E2" w14:textId="77777777" w:rsidR="00924AF7" w:rsidRPr="00D70946" w:rsidRDefault="00924AF7" w:rsidP="009D4432">
            <w:pPr>
              <w:pStyle w:val="TAL"/>
            </w:pPr>
            <w:r w:rsidRPr="00D70946">
              <w:rPr>
                <w:rFonts w:eastAsia="DengXian"/>
              </w:rPr>
              <w:t>PDU SESSION RELEASE REQUEST</w:t>
            </w:r>
          </w:p>
        </w:tc>
        <w:tc>
          <w:tcPr>
            <w:tcW w:w="567" w:type="dxa"/>
            <w:tcBorders>
              <w:top w:val="single" w:sz="4" w:space="0" w:color="auto"/>
              <w:left w:val="single" w:sz="4" w:space="0" w:color="auto"/>
              <w:bottom w:val="single" w:sz="4" w:space="0" w:color="auto"/>
              <w:right w:val="single" w:sz="4" w:space="0" w:color="auto"/>
            </w:tcBorders>
            <w:hideMark/>
          </w:tcPr>
          <w:p w14:paraId="4F398335" w14:textId="77777777" w:rsidR="00924AF7" w:rsidRPr="00D70946" w:rsidRDefault="00924AF7"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6C6B71AD" w14:textId="77777777" w:rsidR="00924AF7" w:rsidRPr="00D70946" w:rsidRDefault="00924AF7" w:rsidP="009D4432">
            <w:pPr>
              <w:pStyle w:val="TAC"/>
            </w:pPr>
            <w:r w:rsidRPr="00D70946">
              <w:t>-</w:t>
            </w:r>
          </w:p>
        </w:tc>
      </w:tr>
      <w:tr w:rsidR="00924AF7" w:rsidRPr="00D70946" w14:paraId="6A938444"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7EAE531F" w14:textId="77777777" w:rsidR="00924AF7" w:rsidRPr="00D70946" w:rsidRDefault="00924AF7" w:rsidP="009D4432">
            <w:pPr>
              <w:pStyle w:val="TAC"/>
            </w:pPr>
            <w:r w:rsidRPr="00D70946">
              <w:t>2</w:t>
            </w:r>
          </w:p>
        </w:tc>
        <w:tc>
          <w:tcPr>
            <w:tcW w:w="3969" w:type="dxa"/>
            <w:tcBorders>
              <w:top w:val="single" w:sz="4" w:space="0" w:color="auto"/>
              <w:left w:val="single" w:sz="4" w:space="0" w:color="auto"/>
              <w:bottom w:val="single" w:sz="4" w:space="0" w:color="auto"/>
              <w:right w:val="single" w:sz="4" w:space="0" w:color="auto"/>
            </w:tcBorders>
            <w:hideMark/>
          </w:tcPr>
          <w:p w14:paraId="00B7D011" w14:textId="77777777" w:rsidR="00924AF7" w:rsidRPr="00D70946" w:rsidRDefault="00924AF7" w:rsidP="009D4432">
            <w:pPr>
              <w:pStyle w:val="TAL"/>
            </w:pPr>
            <w:r w:rsidRPr="00D70946">
              <w:rPr>
                <w:rFonts w:eastAsia="DengXian"/>
              </w:rPr>
              <w:t xml:space="preserve">The SS transmits </w:t>
            </w:r>
            <w:r w:rsidRPr="00D70946">
              <w:t>a</w:t>
            </w:r>
            <w:r w:rsidRPr="00D70946">
              <w:rPr>
                <w:rFonts w:eastAsia="DengXian"/>
              </w:rPr>
              <w:t xml:space="preserve"> PDU SESSION RELEASE COMMAND message.</w:t>
            </w:r>
          </w:p>
        </w:tc>
        <w:tc>
          <w:tcPr>
            <w:tcW w:w="709" w:type="dxa"/>
            <w:tcBorders>
              <w:top w:val="single" w:sz="4" w:space="0" w:color="auto"/>
              <w:left w:val="single" w:sz="4" w:space="0" w:color="auto"/>
              <w:bottom w:val="single" w:sz="4" w:space="0" w:color="auto"/>
              <w:right w:val="single" w:sz="4" w:space="0" w:color="auto"/>
            </w:tcBorders>
            <w:hideMark/>
          </w:tcPr>
          <w:p w14:paraId="26B5BCC5" w14:textId="77777777" w:rsidR="00924AF7" w:rsidRPr="00D70946" w:rsidRDefault="00924AF7" w:rsidP="009D4432">
            <w:pPr>
              <w:pStyle w:val="TAC"/>
            </w:pPr>
            <w:r w:rsidRPr="00D70946">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2517ABEF" w14:textId="77777777" w:rsidR="00924AF7" w:rsidRPr="00D70946" w:rsidRDefault="00924AF7" w:rsidP="009D4432">
            <w:pPr>
              <w:pStyle w:val="TAL"/>
            </w:pPr>
            <w:r w:rsidRPr="00D70946">
              <w:rPr>
                <w:rFonts w:eastAsia="DengXian"/>
              </w:rPr>
              <w:t xml:space="preserve">NR RRC: </w:t>
            </w:r>
            <w:r w:rsidRPr="00D70946">
              <w:rPr>
                <w:i/>
              </w:rPr>
              <w:t xml:space="preserve">DLInformationTransfer </w:t>
            </w:r>
            <w:r w:rsidRPr="00D70946">
              <w:rPr>
                <w:rFonts w:eastAsia="DengXian"/>
              </w:rPr>
              <w:t>NR NAS: PDU SESSION RELEASE COMMAND</w:t>
            </w:r>
          </w:p>
        </w:tc>
        <w:tc>
          <w:tcPr>
            <w:tcW w:w="567" w:type="dxa"/>
            <w:tcBorders>
              <w:top w:val="single" w:sz="4" w:space="0" w:color="auto"/>
              <w:left w:val="single" w:sz="4" w:space="0" w:color="auto"/>
              <w:bottom w:val="single" w:sz="4" w:space="0" w:color="auto"/>
              <w:right w:val="single" w:sz="4" w:space="0" w:color="auto"/>
            </w:tcBorders>
            <w:hideMark/>
          </w:tcPr>
          <w:p w14:paraId="182BB10D" w14:textId="77777777" w:rsidR="00924AF7" w:rsidRPr="00D70946" w:rsidRDefault="00924AF7"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F340AE9" w14:textId="77777777" w:rsidR="00924AF7" w:rsidRPr="00D70946" w:rsidRDefault="00924AF7" w:rsidP="009D4432">
            <w:pPr>
              <w:pStyle w:val="TAC"/>
            </w:pPr>
            <w:r w:rsidRPr="00D70946">
              <w:t>-</w:t>
            </w:r>
          </w:p>
        </w:tc>
      </w:tr>
      <w:tr w:rsidR="00924AF7" w:rsidRPr="00D70946" w14:paraId="1DDE4878"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3846115A" w14:textId="77777777" w:rsidR="00924AF7" w:rsidRPr="00D70946" w:rsidRDefault="00924AF7" w:rsidP="009D4432">
            <w:pPr>
              <w:pStyle w:val="TAC"/>
            </w:pPr>
            <w:r w:rsidRPr="00D70946">
              <w:t>3</w:t>
            </w:r>
          </w:p>
        </w:tc>
        <w:tc>
          <w:tcPr>
            <w:tcW w:w="3969" w:type="dxa"/>
            <w:tcBorders>
              <w:top w:val="single" w:sz="4" w:space="0" w:color="auto"/>
              <w:left w:val="single" w:sz="4" w:space="0" w:color="auto"/>
              <w:bottom w:val="single" w:sz="4" w:space="0" w:color="auto"/>
              <w:right w:val="single" w:sz="4" w:space="0" w:color="auto"/>
            </w:tcBorders>
            <w:hideMark/>
          </w:tcPr>
          <w:p w14:paraId="73146BB4" w14:textId="77777777" w:rsidR="00924AF7" w:rsidRPr="00D70946" w:rsidRDefault="00924AF7" w:rsidP="009D4432">
            <w:pPr>
              <w:pStyle w:val="TAL"/>
            </w:pPr>
            <w:r w:rsidRPr="00D70946">
              <w:rPr>
                <w:rFonts w:eastAsia="DengXian"/>
              </w:rPr>
              <w:t xml:space="preserve">Check: Does the UE transmit </w:t>
            </w:r>
            <w:r w:rsidRPr="00D70946">
              <w:t xml:space="preserve">a </w:t>
            </w:r>
            <w:r w:rsidRPr="00D70946">
              <w:rPr>
                <w:rFonts w:eastAsia="DengXian"/>
              </w:rPr>
              <w:t>PDU SESSION RELEASE COMPLETE message?</w:t>
            </w:r>
          </w:p>
        </w:tc>
        <w:tc>
          <w:tcPr>
            <w:tcW w:w="709" w:type="dxa"/>
            <w:tcBorders>
              <w:top w:val="single" w:sz="4" w:space="0" w:color="auto"/>
              <w:left w:val="single" w:sz="4" w:space="0" w:color="auto"/>
              <w:bottom w:val="single" w:sz="4" w:space="0" w:color="auto"/>
              <w:right w:val="single" w:sz="4" w:space="0" w:color="auto"/>
            </w:tcBorders>
            <w:hideMark/>
          </w:tcPr>
          <w:p w14:paraId="7174D990" w14:textId="77777777" w:rsidR="00924AF7" w:rsidRPr="00D70946" w:rsidRDefault="00924AF7" w:rsidP="009D4432">
            <w:pPr>
              <w:pStyle w:val="TAC"/>
            </w:pPr>
            <w:r w:rsidRPr="00D70946">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2ACB6F36" w14:textId="77777777" w:rsidR="00924AF7" w:rsidRPr="00D70946" w:rsidRDefault="00924AF7" w:rsidP="009D4432">
            <w:pPr>
              <w:pStyle w:val="TAL"/>
            </w:pPr>
            <w:r w:rsidRPr="00D70946">
              <w:rPr>
                <w:rFonts w:eastAsia="DengXian"/>
              </w:rPr>
              <w:t xml:space="preserve">NR RRC: </w:t>
            </w:r>
            <w:r w:rsidRPr="00D70946">
              <w:t>ULInformationTransfer</w:t>
            </w:r>
          </w:p>
          <w:p w14:paraId="597634DF" w14:textId="77777777" w:rsidR="00924AF7" w:rsidRPr="00D70946" w:rsidRDefault="00924AF7" w:rsidP="009D4432">
            <w:pPr>
              <w:pStyle w:val="TAL"/>
            </w:pPr>
            <w:r w:rsidRPr="00D70946">
              <w:t>5GMM: UL NAS TRANSPORT</w:t>
            </w:r>
          </w:p>
          <w:p w14:paraId="26D72914" w14:textId="77777777" w:rsidR="00924AF7" w:rsidRPr="00D70946" w:rsidRDefault="00924AF7" w:rsidP="009D4432">
            <w:pPr>
              <w:pStyle w:val="TAL"/>
            </w:pPr>
            <w:r w:rsidRPr="00D70946">
              <w:rPr>
                <w:iCs/>
              </w:rPr>
              <w:t xml:space="preserve">5GSM: </w:t>
            </w:r>
            <w:r w:rsidRPr="00D70946">
              <w:rPr>
                <w:rFonts w:eastAsia="DengXian"/>
              </w:rPr>
              <w:t>PDU SESSION RELEASE COMPLETE</w:t>
            </w:r>
          </w:p>
        </w:tc>
        <w:tc>
          <w:tcPr>
            <w:tcW w:w="567" w:type="dxa"/>
            <w:tcBorders>
              <w:top w:val="single" w:sz="4" w:space="0" w:color="auto"/>
              <w:left w:val="single" w:sz="4" w:space="0" w:color="auto"/>
              <w:bottom w:val="single" w:sz="4" w:space="0" w:color="auto"/>
              <w:right w:val="single" w:sz="4" w:space="0" w:color="auto"/>
            </w:tcBorders>
            <w:hideMark/>
          </w:tcPr>
          <w:p w14:paraId="274FA47B" w14:textId="77777777" w:rsidR="00924AF7" w:rsidRPr="00D70946" w:rsidRDefault="00924AF7" w:rsidP="009D4432">
            <w:pPr>
              <w:pStyle w:val="TAC"/>
            </w:pPr>
            <w:r w:rsidRPr="00D70946">
              <w:rPr>
                <w:rFonts w:eastAsia="DengXian"/>
              </w:rPr>
              <w:t>-</w:t>
            </w:r>
          </w:p>
        </w:tc>
        <w:tc>
          <w:tcPr>
            <w:tcW w:w="850" w:type="dxa"/>
            <w:tcBorders>
              <w:top w:val="single" w:sz="4" w:space="0" w:color="auto"/>
              <w:left w:val="single" w:sz="4" w:space="0" w:color="auto"/>
              <w:bottom w:val="single" w:sz="4" w:space="0" w:color="auto"/>
              <w:right w:val="single" w:sz="4" w:space="0" w:color="auto"/>
            </w:tcBorders>
            <w:hideMark/>
          </w:tcPr>
          <w:p w14:paraId="3565CFB6" w14:textId="77777777" w:rsidR="00924AF7" w:rsidRPr="00D70946" w:rsidRDefault="00924AF7" w:rsidP="009D4432">
            <w:pPr>
              <w:pStyle w:val="TAC"/>
            </w:pPr>
            <w:r w:rsidRPr="00D70946">
              <w:rPr>
                <w:rFonts w:eastAsia="DengXian"/>
              </w:rPr>
              <w:t>-</w:t>
            </w:r>
          </w:p>
        </w:tc>
      </w:tr>
    </w:tbl>
    <w:p w14:paraId="3A815540" w14:textId="77777777" w:rsidR="004A07E9" w:rsidRPr="00D70946" w:rsidRDefault="004A07E9" w:rsidP="009D4432"/>
    <w:p w14:paraId="0EB04667" w14:textId="77777777" w:rsidR="004A07E9" w:rsidRPr="00D70946" w:rsidRDefault="004A07E9" w:rsidP="004A07E9">
      <w:pPr>
        <w:pStyle w:val="H6"/>
      </w:pPr>
      <w:r w:rsidRPr="00D70946">
        <w:t>11.4.3.3.3</w:t>
      </w:r>
      <w:r w:rsidRPr="00D70946">
        <w:tab/>
        <w:t>Specific message contents</w:t>
      </w:r>
    </w:p>
    <w:p w14:paraId="1B89A234" w14:textId="77777777" w:rsidR="004A07E9" w:rsidRPr="00D70946" w:rsidRDefault="004A07E9" w:rsidP="009D4432">
      <w:pPr>
        <w:pStyle w:val="TH"/>
      </w:pPr>
      <w:r w:rsidRPr="00D70946">
        <w:t>Table 11.4.3.3.3-1:</w:t>
      </w:r>
      <w:r w:rsidRPr="00D70946">
        <w:rPr>
          <w:i/>
          <w:iCs/>
        </w:rPr>
        <w:t xml:space="preserve"> </w:t>
      </w:r>
      <w:r w:rsidRPr="00D70946">
        <w:rPr>
          <w:iCs/>
        </w:rPr>
        <w:t>REGISTRATION REQUEST</w:t>
      </w:r>
      <w:r w:rsidRPr="00D70946">
        <w:t xml:space="preserve"> (step 3, Table 11.4.3.3.2-1; step 3, TS 38.508-1 [4], Table </w:t>
      </w:r>
      <w:r w:rsidRPr="00D70946">
        <w:rPr>
          <w:lang w:eastAsia="en-US"/>
        </w:rPr>
        <w:t>4.9.12.2.2-1</w:t>
      </w:r>
      <w:r w:rsidRPr="00D70946">
        <w:t>)</w:t>
      </w:r>
    </w:p>
    <w:tbl>
      <w:tblPr>
        <w:tblW w:w="9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5"/>
        <w:gridCol w:w="4535"/>
        <w:gridCol w:w="2267"/>
        <w:gridCol w:w="1700"/>
        <w:gridCol w:w="1141"/>
        <w:gridCol w:w="104"/>
      </w:tblGrid>
      <w:tr w:rsidR="004A07E9" w:rsidRPr="00D70946" w14:paraId="1A34EE6C" w14:textId="77777777" w:rsidTr="00EE2286">
        <w:trPr>
          <w:gridAfter w:val="1"/>
          <w:wAfter w:w="104" w:type="dxa"/>
        </w:trPr>
        <w:tc>
          <w:tcPr>
            <w:tcW w:w="9738" w:type="dxa"/>
            <w:gridSpan w:val="5"/>
            <w:tcBorders>
              <w:top w:val="single" w:sz="4" w:space="0" w:color="auto"/>
              <w:left w:val="single" w:sz="4" w:space="0" w:color="auto"/>
              <w:bottom w:val="single" w:sz="4" w:space="0" w:color="auto"/>
              <w:right w:val="single" w:sz="4" w:space="0" w:color="auto"/>
            </w:tcBorders>
            <w:hideMark/>
          </w:tcPr>
          <w:p w14:paraId="0A2074FE" w14:textId="77777777" w:rsidR="004A07E9" w:rsidRPr="00D70946" w:rsidRDefault="004A07E9" w:rsidP="009D4432">
            <w:pPr>
              <w:pStyle w:val="TAL"/>
            </w:pPr>
            <w:r w:rsidRPr="00D70946">
              <w:t>Derivation Path: TS 38.508-1 [4], Table 4.7.1-6, condition EMERGENCY.</w:t>
            </w:r>
          </w:p>
        </w:tc>
      </w:tr>
      <w:tr w:rsidR="004A07E9" w:rsidRPr="00D70946" w14:paraId="47247814" w14:textId="77777777" w:rsidTr="0057634F">
        <w:tblPrEx>
          <w:tblCellMar>
            <w:left w:w="108" w:type="dxa"/>
            <w:right w:w="108" w:type="dxa"/>
          </w:tblCellMar>
        </w:tblPrEx>
        <w:trPr>
          <w:gridBefore w:val="1"/>
          <w:wBefore w:w="95" w:type="dxa"/>
        </w:trPr>
        <w:tc>
          <w:tcPr>
            <w:tcW w:w="4535" w:type="dxa"/>
            <w:tcBorders>
              <w:top w:val="single" w:sz="4" w:space="0" w:color="auto"/>
              <w:left w:val="single" w:sz="4" w:space="0" w:color="auto"/>
              <w:bottom w:val="single" w:sz="4" w:space="0" w:color="auto"/>
              <w:right w:val="single" w:sz="4" w:space="0" w:color="auto"/>
            </w:tcBorders>
            <w:hideMark/>
          </w:tcPr>
          <w:p w14:paraId="7BAB56E9" w14:textId="77777777" w:rsidR="004A07E9" w:rsidRPr="00D70946" w:rsidRDefault="004A07E9"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73212E4" w14:textId="77777777" w:rsidR="004A07E9" w:rsidRPr="00D70946" w:rsidRDefault="004A07E9"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570BA48C" w14:textId="77777777" w:rsidR="004A07E9" w:rsidRPr="00D70946" w:rsidRDefault="004A07E9" w:rsidP="009D4432">
            <w:pPr>
              <w:pStyle w:val="TAH"/>
            </w:pPr>
            <w:r w:rsidRPr="00D70946">
              <w:t>Comment</w:t>
            </w:r>
          </w:p>
        </w:tc>
        <w:tc>
          <w:tcPr>
            <w:tcW w:w="1245" w:type="dxa"/>
            <w:gridSpan w:val="2"/>
            <w:tcBorders>
              <w:top w:val="single" w:sz="4" w:space="0" w:color="auto"/>
              <w:left w:val="single" w:sz="4" w:space="0" w:color="auto"/>
              <w:bottom w:val="single" w:sz="4" w:space="0" w:color="auto"/>
              <w:right w:val="single" w:sz="4" w:space="0" w:color="auto"/>
            </w:tcBorders>
            <w:hideMark/>
          </w:tcPr>
          <w:p w14:paraId="74B4621A" w14:textId="77777777" w:rsidR="004A07E9" w:rsidRPr="00D70946" w:rsidRDefault="004A07E9" w:rsidP="009D4432">
            <w:pPr>
              <w:pStyle w:val="TAH"/>
            </w:pPr>
            <w:r w:rsidRPr="00D70946">
              <w:t>Condition</w:t>
            </w:r>
          </w:p>
        </w:tc>
      </w:tr>
      <w:tr w:rsidR="004A07E9" w:rsidRPr="00D70946" w14:paraId="6DA152DF" w14:textId="77777777" w:rsidTr="0057634F">
        <w:tblPrEx>
          <w:tblCellMar>
            <w:left w:w="108" w:type="dxa"/>
            <w:right w:w="108" w:type="dxa"/>
          </w:tblCellMar>
        </w:tblPrEx>
        <w:trPr>
          <w:gridBefore w:val="1"/>
          <w:wBefore w:w="95" w:type="dxa"/>
        </w:trPr>
        <w:tc>
          <w:tcPr>
            <w:tcW w:w="4535" w:type="dxa"/>
            <w:tcBorders>
              <w:top w:val="single" w:sz="4" w:space="0" w:color="auto"/>
              <w:left w:val="single" w:sz="4" w:space="0" w:color="auto"/>
              <w:bottom w:val="single" w:sz="4" w:space="0" w:color="auto"/>
              <w:right w:val="single" w:sz="4" w:space="0" w:color="auto"/>
            </w:tcBorders>
            <w:hideMark/>
          </w:tcPr>
          <w:p w14:paraId="5D1F8230" w14:textId="77777777" w:rsidR="004A07E9" w:rsidRPr="00D70946" w:rsidRDefault="004A07E9" w:rsidP="009D4432">
            <w:pPr>
              <w:pStyle w:val="TAL"/>
            </w:pPr>
            <w:r w:rsidRPr="00D70946">
              <w:rPr>
                <w:lang w:eastAsia="en-US"/>
              </w:rPr>
              <w:t>5GS mobile identity</w:t>
            </w:r>
          </w:p>
        </w:tc>
        <w:tc>
          <w:tcPr>
            <w:tcW w:w="2267" w:type="dxa"/>
            <w:tcBorders>
              <w:top w:val="single" w:sz="4" w:space="0" w:color="auto"/>
              <w:left w:val="single" w:sz="4" w:space="0" w:color="auto"/>
              <w:bottom w:val="single" w:sz="4" w:space="0" w:color="auto"/>
              <w:right w:val="single" w:sz="4" w:space="0" w:color="auto"/>
            </w:tcBorders>
          </w:tcPr>
          <w:p w14:paraId="1CD24CFF" w14:textId="77777777" w:rsidR="004A07E9" w:rsidRPr="00D70946" w:rsidRDefault="004A07E9" w:rsidP="009D4432">
            <w:pPr>
              <w:pStyle w:val="TAL"/>
            </w:pPr>
            <w:r w:rsidRPr="00D70946">
              <w:t>PEI</w:t>
            </w:r>
          </w:p>
        </w:tc>
        <w:tc>
          <w:tcPr>
            <w:tcW w:w="1700" w:type="dxa"/>
            <w:tcBorders>
              <w:top w:val="single" w:sz="4" w:space="0" w:color="auto"/>
              <w:left w:val="single" w:sz="4" w:space="0" w:color="auto"/>
              <w:bottom w:val="single" w:sz="4" w:space="0" w:color="auto"/>
              <w:right w:val="single" w:sz="4" w:space="0" w:color="auto"/>
            </w:tcBorders>
          </w:tcPr>
          <w:p w14:paraId="4AE09925" w14:textId="77777777" w:rsidR="004A07E9" w:rsidRPr="00D70946" w:rsidRDefault="004A07E9"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55FF75C" w14:textId="77777777" w:rsidR="004A07E9" w:rsidRPr="00D70946" w:rsidRDefault="004A07E9" w:rsidP="009D4432">
            <w:pPr>
              <w:pStyle w:val="TAL"/>
            </w:pPr>
          </w:p>
        </w:tc>
      </w:tr>
    </w:tbl>
    <w:p w14:paraId="60F515AB" w14:textId="77777777" w:rsidR="004A07E9" w:rsidRPr="00D70946" w:rsidRDefault="004A07E9" w:rsidP="009D4432"/>
    <w:p w14:paraId="354D2740" w14:textId="77777777" w:rsidR="004A07E9" w:rsidRPr="00D70946" w:rsidRDefault="004A07E9" w:rsidP="009D4432">
      <w:pPr>
        <w:pStyle w:val="TH"/>
      </w:pPr>
      <w:r w:rsidRPr="00D70946">
        <w:t>Table 11.4.3.3.3-2:</w:t>
      </w:r>
      <w:r w:rsidRPr="00D70946">
        <w:rPr>
          <w:i/>
          <w:iCs/>
        </w:rPr>
        <w:t xml:space="preserve"> </w:t>
      </w:r>
      <w:r w:rsidRPr="00D70946">
        <w:rPr>
          <w:iCs/>
        </w:rPr>
        <w:t xml:space="preserve">DEREGISTRATION REQUEST (Step 7a1, </w:t>
      </w:r>
      <w:r w:rsidRPr="00D70946">
        <w:t>Table 11.4.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4A07E9" w:rsidRPr="00D70946" w14:paraId="2CEC2C18" w14:textId="77777777" w:rsidTr="0057634F">
        <w:tc>
          <w:tcPr>
            <w:tcW w:w="9738" w:type="dxa"/>
          </w:tcPr>
          <w:p w14:paraId="6BE78BD4" w14:textId="77777777" w:rsidR="004A07E9" w:rsidRPr="00D70946" w:rsidRDefault="004A07E9" w:rsidP="009D4432">
            <w:pPr>
              <w:pStyle w:val="TAL"/>
            </w:pPr>
            <w:r w:rsidRPr="00D70946">
              <w:t>Derivation Path: TS 38.508-1 [4], Table 4.7.1-12, Condition NORMAL.</w:t>
            </w:r>
          </w:p>
        </w:tc>
      </w:tr>
    </w:tbl>
    <w:p w14:paraId="7B6453BB" w14:textId="77777777" w:rsidR="00FD3663" w:rsidRPr="00D70946" w:rsidRDefault="00FD3663" w:rsidP="009D4432"/>
    <w:p w14:paraId="52ED23EB" w14:textId="77777777" w:rsidR="00FD3663" w:rsidRPr="00D70946" w:rsidRDefault="00FD3663" w:rsidP="007267D5">
      <w:pPr>
        <w:pStyle w:val="Heading3"/>
      </w:pPr>
      <w:r w:rsidRPr="00D70946">
        <w:t>11.4.4</w:t>
      </w:r>
      <w:r w:rsidRPr="00D70946">
        <w:tab/>
        <w:t>5GMM-REGISTERED.ATTEMPTING-REGISTRATION-UPDATE T3346 running / Emergency call establishment</w:t>
      </w:r>
      <w:r w:rsidR="00151E7A" w:rsidRPr="00D70946">
        <w:t xml:space="preserve"> / 5GMM-REGISTERED.NORMAL-SERVICE / Emergency call establishment before T3396 expiry</w:t>
      </w:r>
    </w:p>
    <w:p w14:paraId="6E87D94B" w14:textId="77777777" w:rsidR="00FD3663" w:rsidRPr="00D70946" w:rsidRDefault="00FD3663" w:rsidP="00FD3663">
      <w:pPr>
        <w:pStyle w:val="H6"/>
      </w:pPr>
      <w:r w:rsidRPr="00D70946">
        <w:t>11.4.4.1</w:t>
      </w:r>
      <w:r w:rsidRPr="00D70946">
        <w:tab/>
        <w:t>Test Purpose (TP)</w:t>
      </w:r>
    </w:p>
    <w:p w14:paraId="6CA7F3CD" w14:textId="77777777" w:rsidR="00FD3663" w:rsidRPr="00D70946" w:rsidRDefault="00FD3663" w:rsidP="00FD3663">
      <w:pPr>
        <w:pStyle w:val="H6"/>
      </w:pPr>
      <w:r w:rsidRPr="00D70946">
        <w:t>(1)</w:t>
      </w:r>
    </w:p>
    <w:p w14:paraId="0240EC7F" w14:textId="77777777" w:rsidR="00FD3663" w:rsidRPr="00D70946" w:rsidRDefault="00FD3663" w:rsidP="00FD3663">
      <w:pPr>
        <w:pStyle w:val="PL"/>
        <w:rPr>
          <w:noProof w:val="0"/>
        </w:rPr>
      </w:pPr>
      <w:r w:rsidRPr="00D70946">
        <w:rPr>
          <w:b/>
          <w:bCs/>
          <w:noProof w:val="0"/>
        </w:rPr>
        <w:t>with</w:t>
      </w:r>
      <w:r w:rsidRPr="00D70946">
        <w:rPr>
          <w:noProof w:val="0"/>
        </w:rPr>
        <w:t xml:space="preserve"> { UE in 5GMM-REGISTERED.ATTEMPTING-REGISTRATION-UPDATE state, timer T3346 is running and </w:t>
      </w:r>
      <w:r w:rsidRPr="00D70946">
        <w:rPr>
          <w:noProof w:val="0"/>
          <w:lang w:eastAsia="zh-CN"/>
        </w:rPr>
        <w:t>5GMM-IDLE</w:t>
      </w:r>
      <w:r w:rsidRPr="00D70946">
        <w:rPr>
          <w:noProof w:val="0"/>
        </w:rPr>
        <w:t xml:space="preserve"> mode }</w:t>
      </w:r>
    </w:p>
    <w:p w14:paraId="0FBD82B5" w14:textId="77777777" w:rsidR="00FD3663" w:rsidRPr="00D70946" w:rsidRDefault="00FD3663" w:rsidP="00FD3663">
      <w:pPr>
        <w:pStyle w:val="PL"/>
        <w:rPr>
          <w:noProof w:val="0"/>
        </w:rPr>
      </w:pPr>
      <w:r w:rsidRPr="00D70946">
        <w:rPr>
          <w:b/>
          <w:bCs/>
          <w:noProof w:val="0"/>
        </w:rPr>
        <w:t>ensure that</w:t>
      </w:r>
      <w:r w:rsidRPr="00D70946">
        <w:rPr>
          <w:noProof w:val="0"/>
        </w:rPr>
        <w:t xml:space="preserve"> {</w:t>
      </w:r>
    </w:p>
    <w:p w14:paraId="744C0091" w14:textId="77777777" w:rsidR="00FD3663" w:rsidRPr="00D70946" w:rsidRDefault="00FD3663" w:rsidP="00FD3663">
      <w:pPr>
        <w:pStyle w:val="PL"/>
        <w:rPr>
          <w:noProof w:val="0"/>
        </w:rPr>
      </w:pPr>
      <w:r w:rsidRPr="00D70946">
        <w:rPr>
          <w:noProof w:val="0"/>
        </w:rPr>
        <w:t xml:space="preserve">  </w:t>
      </w:r>
      <w:r w:rsidRPr="00D70946">
        <w:rPr>
          <w:b/>
          <w:bCs/>
          <w:noProof w:val="0"/>
        </w:rPr>
        <w:t>when</w:t>
      </w:r>
      <w:r w:rsidRPr="00D70946">
        <w:rPr>
          <w:noProof w:val="0"/>
        </w:rPr>
        <w:t xml:space="preserve"> { UE is requested to make an Emergency call }</w:t>
      </w:r>
    </w:p>
    <w:p w14:paraId="22BEAEF7" w14:textId="77777777" w:rsidR="00FD3663" w:rsidRPr="00D70946" w:rsidRDefault="00FD3663" w:rsidP="00FD3663">
      <w:pPr>
        <w:pStyle w:val="PL"/>
        <w:rPr>
          <w:noProof w:val="0"/>
        </w:rPr>
      </w:pPr>
      <w:r w:rsidRPr="00D70946">
        <w:rPr>
          <w:noProof w:val="0"/>
        </w:rPr>
        <w:t xml:space="preserve">    </w:t>
      </w:r>
      <w:r w:rsidRPr="00D70946">
        <w:rPr>
          <w:b/>
          <w:bCs/>
          <w:noProof w:val="0"/>
        </w:rPr>
        <w:t>then</w:t>
      </w:r>
      <w:r w:rsidRPr="00D70946">
        <w:rPr>
          <w:noProof w:val="0"/>
        </w:rPr>
        <w:t xml:space="preserve"> { UE initiate</w:t>
      </w:r>
      <w:r w:rsidR="00AB27BE" w:rsidRPr="00D70946">
        <w:rPr>
          <w:noProof w:val="0"/>
        </w:rPr>
        <w:t>s</w:t>
      </w:r>
      <w:r w:rsidRPr="00D70946">
        <w:rPr>
          <w:noProof w:val="0"/>
        </w:rPr>
        <w:t xml:space="preserve"> the registration procedure for mobility and periodic registration update, and, establishes the Emergency call }</w:t>
      </w:r>
    </w:p>
    <w:p w14:paraId="084B0FFA" w14:textId="77777777" w:rsidR="00FD3663" w:rsidRPr="00D70946" w:rsidRDefault="00FD3663" w:rsidP="00FD3663">
      <w:pPr>
        <w:pStyle w:val="PL"/>
        <w:rPr>
          <w:noProof w:val="0"/>
        </w:rPr>
      </w:pPr>
      <w:r w:rsidRPr="00D70946">
        <w:rPr>
          <w:noProof w:val="0"/>
        </w:rPr>
        <w:t xml:space="preserve">           </w:t>
      </w:r>
      <w:r w:rsidR="003D6518" w:rsidRPr="00D70946">
        <w:rPr>
          <w:noProof w:val="0"/>
        </w:rPr>
        <w:t xml:space="preserve"> </w:t>
      </w:r>
      <w:r w:rsidRPr="00D70946">
        <w:rPr>
          <w:noProof w:val="0"/>
        </w:rPr>
        <w:t>}</w:t>
      </w:r>
    </w:p>
    <w:p w14:paraId="42B09FEB" w14:textId="77777777" w:rsidR="00FD3663" w:rsidRPr="00D70946" w:rsidRDefault="00FD3663" w:rsidP="00FD3663">
      <w:pPr>
        <w:pStyle w:val="PL"/>
        <w:rPr>
          <w:noProof w:val="0"/>
        </w:rPr>
      </w:pPr>
    </w:p>
    <w:p w14:paraId="0CF3D9C2" w14:textId="77777777" w:rsidR="00151E7A" w:rsidRPr="00D70946" w:rsidRDefault="00151E7A" w:rsidP="00151E7A">
      <w:pPr>
        <w:pStyle w:val="H6"/>
      </w:pPr>
      <w:r w:rsidRPr="00D70946">
        <w:t>(2)</w:t>
      </w:r>
    </w:p>
    <w:p w14:paraId="01F5A3B9" w14:textId="77777777" w:rsidR="00151E7A" w:rsidRPr="00D70946" w:rsidRDefault="00151E7A" w:rsidP="00151E7A">
      <w:pPr>
        <w:pStyle w:val="PL"/>
        <w:rPr>
          <w:noProof w:val="0"/>
        </w:rPr>
      </w:pPr>
      <w:r w:rsidRPr="00D70946">
        <w:rPr>
          <w:b/>
          <w:bCs/>
          <w:noProof w:val="0"/>
        </w:rPr>
        <w:t>with</w:t>
      </w:r>
      <w:r w:rsidRPr="00D70946">
        <w:rPr>
          <w:noProof w:val="0"/>
        </w:rPr>
        <w:t xml:space="preserve"> { UE in 5GMM-REGISTERED.NORMAL-SERVICE state, timer T3396 is running and </w:t>
      </w:r>
      <w:r w:rsidRPr="00D70946">
        <w:rPr>
          <w:noProof w:val="0"/>
          <w:lang w:eastAsia="zh-CN"/>
        </w:rPr>
        <w:t>5GMM-IDLE</w:t>
      </w:r>
      <w:r w:rsidRPr="00D70946">
        <w:rPr>
          <w:noProof w:val="0"/>
        </w:rPr>
        <w:t xml:space="preserve"> mode }</w:t>
      </w:r>
    </w:p>
    <w:p w14:paraId="4796A52E" w14:textId="77777777" w:rsidR="00151E7A" w:rsidRPr="00D70946" w:rsidRDefault="00151E7A" w:rsidP="00151E7A">
      <w:pPr>
        <w:pStyle w:val="PL"/>
        <w:rPr>
          <w:noProof w:val="0"/>
        </w:rPr>
      </w:pPr>
      <w:r w:rsidRPr="00D70946">
        <w:rPr>
          <w:b/>
          <w:bCs/>
          <w:noProof w:val="0"/>
        </w:rPr>
        <w:t>ensure that</w:t>
      </w:r>
      <w:r w:rsidRPr="00D70946">
        <w:rPr>
          <w:noProof w:val="0"/>
        </w:rPr>
        <w:t xml:space="preserve"> {</w:t>
      </w:r>
    </w:p>
    <w:p w14:paraId="794BBFA9" w14:textId="77777777" w:rsidR="00151E7A" w:rsidRPr="00D70946" w:rsidRDefault="00151E7A" w:rsidP="00151E7A">
      <w:pPr>
        <w:pStyle w:val="PL"/>
        <w:rPr>
          <w:noProof w:val="0"/>
        </w:rPr>
      </w:pPr>
      <w:r w:rsidRPr="00D70946">
        <w:rPr>
          <w:noProof w:val="0"/>
        </w:rPr>
        <w:t xml:space="preserve">  </w:t>
      </w:r>
      <w:r w:rsidRPr="00D70946">
        <w:rPr>
          <w:b/>
          <w:bCs/>
          <w:noProof w:val="0"/>
        </w:rPr>
        <w:t>when</w:t>
      </w:r>
      <w:r w:rsidRPr="00D70946">
        <w:rPr>
          <w:noProof w:val="0"/>
        </w:rPr>
        <w:t xml:space="preserve"> { UE is requested to make an Emergency call }</w:t>
      </w:r>
    </w:p>
    <w:p w14:paraId="6A04A117" w14:textId="77777777" w:rsidR="00151E7A" w:rsidRPr="00D70946" w:rsidRDefault="00151E7A" w:rsidP="00151E7A">
      <w:pPr>
        <w:pStyle w:val="PL"/>
        <w:rPr>
          <w:noProof w:val="0"/>
        </w:rPr>
      </w:pPr>
      <w:r w:rsidRPr="00D70946">
        <w:rPr>
          <w:noProof w:val="0"/>
        </w:rPr>
        <w:t xml:space="preserve">    </w:t>
      </w:r>
      <w:r w:rsidRPr="00D70946">
        <w:rPr>
          <w:b/>
          <w:bCs/>
          <w:noProof w:val="0"/>
        </w:rPr>
        <w:t>then</w:t>
      </w:r>
      <w:r w:rsidRPr="00D70946">
        <w:rPr>
          <w:noProof w:val="0"/>
        </w:rPr>
        <w:t xml:space="preserve"> { UE establishes the Emergency call }</w:t>
      </w:r>
    </w:p>
    <w:p w14:paraId="4EA4E25F" w14:textId="77777777" w:rsidR="00151E7A" w:rsidRPr="00D70946" w:rsidRDefault="00151E7A" w:rsidP="00151E7A">
      <w:pPr>
        <w:pStyle w:val="PL"/>
        <w:rPr>
          <w:noProof w:val="0"/>
        </w:rPr>
      </w:pPr>
      <w:r w:rsidRPr="00D70946">
        <w:rPr>
          <w:noProof w:val="0"/>
        </w:rPr>
        <w:t xml:space="preserve">           </w:t>
      </w:r>
      <w:r w:rsidR="003D6518" w:rsidRPr="00D70946">
        <w:rPr>
          <w:noProof w:val="0"/>
        </w:rPr>
        <w:t xml:space="preserve"> </w:t>
      </w:r>
      <w:r w:rsidRPr="00D70946">
        <w:rPr>
          <w:noProof w:val="0"/>
        </w:rPr>
        <w:t>}</w:t>
      </w:r>
    </w:p>
    <w:p w14:paraId="268D2962" w14:textId="77777777" w:rsidR="00151E7A" w:rsidRPr="00D70946" w:rsidRDefault="00151E7A" w:rsidP="00151E7A">
      <w:pPr>
        <w:pStyle w:val="PL"/>
        <w:rPr>
          <w:noProof w:val="0"/>
        </w:rPr>
      </w:pPr>
    </w:p>
    <w:p w14:paraId="10796A66" w14:textId="77777777" w:rsidR="00FD3663" w:rsidRPr="00D70946" w:rsidRDefault="00FD3663" w:rsidP="00FD3663">
      <w:pPr>
        <w:pStyle w:val="H6"/>
      </w:pPr>
      <w:r w:rsidRPr="00D70946">
        <w:t>11.4.4.2</w:t>
      </w:r>
      <w:r w:rsidRPr="00D70946">
        <w:tab/>
        <w:t>Conformance requirements</w:t>
      </w:r>
    </w:p>
    <w:p w14:paraId="1CF37DB5" w14:textId="77777777" w:rsidR="00FD3663" w:rsidRPr="00D70946" w:rsidRDefault="00FD3663" w:rsidP="009D4432">
      <w:r w:rsidRPr="00D70946">
        <w:t>References: The conformance requirements covered in the present TC are specified in: TS 24.501 [22], subclause 5.5.1.3.5, 5.3.9, 5.5.1.3.2</w:t>
      </w:r>
      <w:r w:rsidR="00151E7A" w:rsidRPr="00D70946">
        <w:t>, 6.3.3.3</w:t>
      </w:r>
      <w:r w:rsidR="00AB27BE" w:rsidRPr="00D70946">
        <w:t>, TS 22.101 [42], subclause 10.1.1</w:t>
      </w:r>
      <w:r w:rsidRPr="00D70946">
        <w:t>. Unless otherwise stated these are Rel-15 requirements.</w:t>
      </w:r>
    </w:p>
    <w:p w14:paraId="442A5A80" w14:textId="77777777" w:rsidR="00FD3663" w:rsidRPr="00D70946" w:rsidRDefault="00FD3663" w:rsidP="009D4432">
      <w:r w:rsidRPr="00D70946">
        <w:t>[TS 24.501, subclause 5.5.1.3.5]</w:t>
      </w:r>
    </w:p>
    <w:p w14:paraId="27DEC0DC" w14:textId="77777777" w:rsidR="00FD3663" w:rsidRPr="00D70946" w:rsidRDefault="00FD3663" w:rsidP="009D4432">
      <w:r w:rsidRPr="00D70946">
        <w:t>If the mobility and periodic registration update request cannot be accepted by the network, the AMF shall send a REGISTRATION REJECT message to the UE including an appropriate 5GMM cause value.</w:t>
      </w:r>
    </w:p>
    <w:p w14:paraId="27998207" w14:textId="77777777" w:rsidR="00FD3663" w:rsidRPr="00D70946" w:rsidRDefault="00FD3663" w:rsidP="009D4432">
      <w:r w:rsidRPr="00D70946">
        <w:t>...</w:t>
      </w:r>
    </w:p>
    <w:p w14:paraId="471E12AC" w14:textId="77777777" w:rsidR="00FD3663" w:rsidRPr="00D70946" w:rsidRDefault="00FD3663" w:rsidP="009D4432">
      <w:r w:rsidRPr="00D70946">
        <w:t>The UE shall take the following actions depending on the 5GMM cause value received in the REGISTRATION REJECT message.</w:t>
      </w:r>
    </w:p>
    <w:p w14:paraId="67BF18F0" w14:textId="77777777" w:rsidR="00FD3663" w:rsidRPr="00D70946" w:rsidRDefault="00FD3663" w:rsidP="009D4432">
      <w:pPr>
        <w:pStyle w:val="B1"/>
      </w:pPr>
      <w:r w:rsidRPr="00D70946">
        <w:t>...</w:t>
      </w:r>
    </w:p>
    <w:p w14:paraId="292CA1D4" w14:textId="77777777" w:rsidR="00FD3663" w:rsidRPr="00D70946" w:rsidRDefault="00FD3663" w:rsidP="009D4432">
      <w:pPr>
        <w:pStyle w:val="B1"/>
      </w:pPr>
      <w:r w:rsidRPr="00D70946">
        <w:t>#22</w:t>
      </w:r>
      <w:r w:rsidRPr="00D70946">
        <w:tab/>
        <w:t>(Congestion).</w:t>
      </w:r>
    </w:p>
    <w:p w14:paraId="30491869" w14:textId="77777777" w:rsidR="00FD3663" w:rsidRPr="00D70946" w:rsidRDefault="00FD3663" w:rsidP="009D4432">
      <w:pPr>
        <w:pStyle w:val="B1"/>
      </w:pPr>
      <w:r w:rsidRPr="00D70946">
        <w:tab/>
        <w:t>If the T3346 value IE is present in the REGISTRATION REJECT message and the value indicates that this timer is neither zero nor deactivated, the UE shall proceed as described below, otherwise it shall be considered as an abnormal case and the behaviour of the UE for this case is specified in subclause 5.5.1.3.7.</w:t>
      </w:r>
    </w:p>
    <w:p w14:paraId="7F3A382D" w14:textId="77777777" w:rsidR="00FD3663" w:rsidRPr="00D70946" w:rsidRDefault="00FD3663" w:rsidP="009D4432">
      <w:pPr>
        <w:pStyle w:val="B1"/>
      </w:pPr>
      <w:r w:rsidRPr="00D70946">
        <w:tab/>
        <w:t>The UE shall abort the registration procedure for mobility and periodic registration update. If the rejected request was not for initiating an emergency PDU session, the UE shall set the 5GS update status to 5U2 NOT UPDATED and change to state 5GMM-REGISTERED.ATTEMPTING-REGISTRATION-UPDATE.</w:t>
      </w:r>
    </w:p>
    <w:p w14:paraId="778A13D9" w14:textId="77777777" w:rsidR="00FD3663" w:rsidRPr="00D70946" w:rsidRDefault="00FD3663" w:rsidP="009D4432">
      <w:pPr>
        <w:pStyle w:val="B1"/>
      </w:pPr>
      <w:r w:rsidRPr="00D70946">
        <w:tab/>
        <w:t>The UE shall stop timer T3346 if it is running.</w:t>
      </w:r>
    </w:p>
    <w:p w14:paraId="072875A1" w14:textId="77777777" w:rsidR="00FD3663" w:rsidRPr="00D70946" w:rsidRDefault="00FD3663" w:rsidP="009D4432">
      <w:pPr>
        <w:pStyle w:val="B1"/>
      </w:pPr>
      <w:r w:rsidRPr="00D70946">
        <w:tab/>
        <w:t>If the REGISTRATION REJECT message is integrity protected, the UE shall start timer T3346 with the value provided in the T3346 value IE.</w:t>
      </w:r>
    </w:p>
    <w:p w14:paraId="36355677" w14:textId="77777777" w:rsidR="00FD3663" w:rsidRPr="00D70946" w:rsidRDefault="00FD3663" w:rsidP="009D4432">
      <w:pPr>
        <w:pStyle w:val="B1"/>
      </w:pPr>
      <w:r w:rsidRPr="00D70946">
        <w:tab/>
        <w:t>...</w:t>
      </w:r>
    </w:p>
    <w:p w14:paraId="3742D6D1" w14:textId="77777777" w:rsidR="00FD3663" w:rsidRPr="00D70946" w:rsidRDefault="00FD3663" w:rsidP="009D4432">
      <w:pPr>
        <w:pStyle w:val="B1"/>
      </w:pPr>
      <w:r w:rsidRPr="00D70946">
        <w:tab/>
        <w:t>The UE stays in the current serving cell and applies the normal cell reselection process. The registration procedure for mobility and periodic registration update is started, if still necessary, when timer T3346 expires or is stopped.</w:t>
      </w:r>
    </w:p>
    <w:p w14:paraId="1A37E3A0" w14:textId="77777777" w:rsidR="00FD3663" w:rsidRPr="00D70946" w:rsidRDefault="00FD3663" w:rsidP="009D4432">
      <w:r w:rsidRPr="00D70946">
        <w:t>[TS 24.501, subclause 5.3.9]</w:t>
      </w:r>
    </w:p>
    <w:p w14:paraId="6D24207A" w14:textId="77777777" w:rsidR="00FD3663" w:rsidRPr="00D70946" w:rsidRDefault="00FD3663" w:rsidP="009D4432">
      <w:r w:rsidRPr="00D70946">
        <w:t>If timer T3346 is running or is deactivated, and the UE is a UE configured for high priority access in selected PLMN, or the UE needs to initiate signalling for emergency services or emergency services fallback, then the UE is allowed to initiate 5GMM procedures.</w:t>
      </w:r>
    </w:p>
    <w:p w14:paraId="1DFEE0BC" w14:textId="77777777" w:rsidR="00FD3663" w:rsidRPr="00D70946" w:rsidRDefault="00FD3663" w:rsidP="009D4432">
      <w:r w:rsidRPr="00D70946">
        <w:t>[TS 24.501, subclause 5.5.1.3.2]</w:t>
      </w:r>
    </w:p>
    <w:p w14:paraId="56003BE0" w14:textId="77777777" w:rsidR="00FD3663" w:rsidRPr="00D70946" w:rsidRDefault="00FD3663" w:rsidP="009D4432">
      <w:r w:rsidRPr="00D70946">
        <w:t>The UE in state 5GMM-REGISTERED shall initiate the registration procedure for mobility and periodic registration update by sending a REGISTRATION REQUEST message to the AMF,</w:t>
      </w:r>
    </w:p>
    <w:p w14:paraId="6205E753" w14:textId="77777777" w:rsidR="00FD3663" w:rsidRPr="00D70946" w:rsidRDefault="00FD3663" w:rsidP="009D4432">
      <w:pPr>
        <w:pStyle w:val="B1"/>
      </w:pPr>
      <w:r w:rsidRPr="00D70946">
        <w:t>...</w:t>
      </w:r>
    </w:p>
    <w:p w14:paraId="17884B06" w14:textId="77777777" w:rsidR="00AB27BE" w:rsidRPr="00D70946" w:rsidRDefault="00FD3663" w:rsidP="009D4432">
      <w:pPr>
        <w:pStyle w:val="B1"/>
      </w:pPr>
      <w:r w:rsidRPr="00D70946">
        <w:t>k)</w:t>
      </w:r>
      <w:r w:rsidRPr="00D70946">
        <w:tab/>
        <w:t>when the UE in state 5GMM-REGISTERED.ATTEMPTING-REGISTRATION-UPDATE receives a request from the upper layers to establish an emergency PDU session or perform emergency services fallback;</w:t>
      </w:r>
    </w:p>
    <w:p w14:paraId="62B2DFEC" w14:textId="77777777" w:rsidR="00151E7A" w:rsidRPr="00D70946" w:rsidRDefault="00151E7A" w:rsidP="009D4432">
      <w:r w:rsidRPr="00D70946">
        <w:t>[TS 24.501, subclause 6.3.3.3]</w:t>
      </w:r>
    </w:p>
    <w:p w14:paraId="03454A2A" w14:textId="77777777" w:rsidR="00151E7A" w:rsidRPr="00D70946" w:rsidRDefault="00151E7A" w:rsidP="009D4432">
      <w:r w:rsidRPr="00D70946">
        <w:t xml:space="preserve">Upon receipt of a PDU SESSION RELEASE COMMAND message and a PDU session ID, using the </w:t>
      </w:r>
      <w:r w:rsidRPr="00D70946">
        <w:rPr>
          <w:rFonts w:eastAsia="Malgun Gothic"/>
          <w:lang w:eastAsia="ko-KR"/>
        </w:rPr>
        <w:t>NAS transport procedure as specified in subclause 5.4.5</w:t>
      </w:r>
      <w:r w:rsidRPr="00D70946">
        <w:t>, the UE considers the PDU session as released and the UE shall create a PDU SESSION RELEASE COMPLETE message.</w:t>
      </w:r>
    </w:p>
    <w:p w14:paraId="143AD02D" w14:textId="77777777" w:rsidR="00151E7A" w:rsidRPr="00D70946" w:rsidRDefault="00151E7A" w:rsidP="009D4432">
      <w:r w:rsidRPr="00D70946">
        <w:t>...</w:t>
      </w:r>
    </w:p>
    <w:p w14:paraId="2F511A8E" w14:textId="77777777" w:rsidR="00151E7A" w:rsidRPr="00D70946" w:rsidRDefault="00151E7A" w:rsidP="009D4432">
      <w:pPr>
        <w:rPr>
          <w:lang w:eastAsia="zh-CN"/>
        </w:rPr>
      </w:pPr>
      <w:r w:rsidRPr="00D70946">
        <w:t>If the PDU SESSION RELEASE COMMAND</w:t>
      </w:r>
      <w:r w:rsidRPr="00D70946">
        <w:rPr>
          <w:lang w:eastAsia="ko-KR"/>
        </w:rPr>
        <w:t xml:space="preserve"> message includes </w:t>
      </w:r>
      <w:r w:rsidRPr="00D70946">
        <w:rPr>
          <w:lang w:eastAsia="zh-CN"/>
        </w:rPr>
        <w:t>5G</w:t>
      </w:r>
      <w:r w:rsidRPr="00D70946">
        <w:t xml:space="preserve">SM cause #26 "insufficient resources" and the Back-off timer </w:t>
      </w:r>
      <w:r w:rsidRPr="00D70946">
        <w:rPr>
          <w:lang w:eastAsia="zh-TW"/>
        </w:rPr>
        <w:t xml:space="preserve">value </w:t>
      </w:r>
      <w:r w:rsidRPr="00D70946">
        <w:t>IE, the UE shall ignore the 5GSM congestion re-attempt indicator IE provided by the network, if any, and the UE shall take different actions depending on the timer value received for timer T3396 in the Back-off timer value</w:t>
      </w:r>
      <w:r w:rsidRPr="00D70946">
        <w:rPr>
          <w:lang w:eastAsia="zh-CN"/>
        </w:rPr>
        <w:t>:</w:t>
      </w:r>
    </w:p>
    <w:p w14:paraId="557479A6" w14:textId="77777777" w:rsidR="00151E7A" w:rsidRPr="00D70946" w:rsidRDefault="00151E7A" w:rsidP="009D4432">
      <w:r w:rsidRPr="00D70946">
        <w:t>...</w:t>
      </w:r>
    </w:p>
    <w:p w14:paraId="706BBAC1" w14:textId="77777777" w:rsidR="00151E7A" w:rsidRPr="00D70946" w:rsidRDefault="00151E7A" w:rsidP="009D4432">
      <w:r w:rsidRPr="00D70946">
        <w:t xml:space="preserve">When the timer T3396 is running or the timer is deactivated, the UE is allowed to initiate </w:t>
      </w:r>
      <w:r w:rsidRPr="00D70946">
        <w:rPr>
          <w:lang w:eastAsia="zh-CN"/>
        </w:rPr>
        <w:t>a</w:t>
      </w:r>
      <w:r w:rsidRPr="00D70946">
        <w:t xml:space="preserve"> P</w:t>
      </w:r>
      <w:r w:rsidRPr="00D70946">
        <w:rPr>
          <w:lang w:eastAsia="zh-CN"/>
        </w:rPr>
        <w:t>DU session establishment</w:t>
      </w:r>
      <w:r w:rsidRPr="00D70946">
        <w:t xml:space="preserve"> procedure for emergency services.</w:t>
      </w:r>
    </w:p>
    <w:p w14:paraId="6FE87C11" w14:textId="77777777" w:rsidR="00AB27BE" w:rsidRPr="00D70946" w:rsidRDefault="00AB27BE" w:rsidP="009D4432">
      <w:r w:rsidRPr="00D70946">
        <w:t>...</w:t>
      </w:r>
    </w:p>
    <w:p w14:paraId="44EC7F0D" w14:textId="77777777" w:rsidR="00AB27BE" w:rsidRPr="00D70946" w:rsidRDefault="00AB27BE" w:rsidP="009D4432">
      <w:r w:rsidRPr="00D70946">
        <w:t>The UE shall set the Follow-on request indicator to 1, if the UE:</w:t>
      </w:r>
    </w:p>
    <w:p w14:paraId="3FD2FEB3" w14:textId="77777777" w:rsidR="00FD3663" w:rsidRPr="00D70946" w:rsidRDefault="00AB27BE" w:rsidP="009D4432">
      <w:pPr>
        <w:pStyle w:val="B1"/>
      </w:pPr>
      <w:r w:rsidRPr="00D70946">
        <w:t>a)</w:t>
      </w:r>
      <w:r w:rsidRPr="00D70946">
        <w:tab/>
        <w:t>initiates the mobility and periodic registration updating procedure upon request of the upper layers to establish an emergency PDU session;</w:t>
      </w:r>
    </w:p>
    <w:p w14:paraId="1C81DEDD" w14:textId="77777777" w:rsidR="00AB27BE" w:rsidRPr="00D70946" w:rsidRDefault="00AB27BE" w:rsidP="009D4432">
      <w:r w:rsidRPr="00D70946">
        <w:t>[TS 22.101, subclause 10.1.1]</w:t>
      </w:r>
    </w:p>
    <w:p w14:paraId="3D4F82DA" w14:textId="77777777" w:rsidR="00AB27BE" w:rsidRPr="00D70946" w:rsidRDefault="00AB27BE" w:rsidP="009D4432">
      <w:pPr>
        <w:rPr>
          <w:lang w:eastAsia="ar-SA"/>
        </w:rPr>
      </w:pPr>
      <w:r w:rsidRPr="00D70946">
        <w:rPr>
          <w:lang w:eastAsia="ar-SA"/>
        </w:rPr>
        <w:t>The ME shall identify a</w:t>
      </w:r>
      <w:r w:rsidRPr="00D70946">
        <w:rPr>
          <w:rFonts w:eastAsia="MS Mincho"/>
          <w:lang w:eastAsia="ar-SA"/>
        </w:rPr>
        <w:t>n emergency</w:t>
      </w:r>
      <w:r w:rsidRPr="00D70946">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2E5BB25F" w14:textId="77777777" w:rsidR="00AB27BE" w:rsidRPr="00D70946" w:rsidRDefault="00AB27BE" w:rsidP="009D4432">
      <w:pPr>
        <w:pStyle w:val="B1"/>
        <w:rPr>
          <w:rFonts w:eastAsia="MS Mincho" w:cs="CG Times (WN)"/>
          <w:lang w:eastAsia="ar-SA"/>
        </w:rPr>
      </w:pPr>
      <w:r w:rsidRPr="00D70946">
        <w:rPr>
          <w:rFonts w:eastAsia="MS Mincho"/>
          <w:lang w:eastAsia="ar-SA"/>
        </w:rPr>
        <w:t>a)</w:t>
      </w:r>
      <w:r w:rsidRPr="00D70946">
        <w:rPr>
          <w:rFonts w:eastAsia="MS Mincho"/>
          <w:lang w:eastAsia="ar-SA"/>
        </w:rPr>
        <w:tab/>
        <w:t>112 and 911 shall always be available. These numbers shall be stored on the ME.</w:t>
      </w:r>
    </w:p>
    <w:p w14:paraId="0ED6C3CD" w14:textId="77777777" w:rsidR="00AB27BE" w:rsidRPr="00D70946" w:rsidRDefault="00AB27BE" w:rsidP="009D4432">
      <w:pPr>
        <w:pStyle w:val="B1"/>
      </w:pPr>
      <w:r w:rsidRPr="00D70946">
        <w:t>b)</w:t>
      </w:r>
      <w:r w:rsidRPr="00D70946">
        <w:tab/>
        <w:t>Any emergency call number stored on a SIM/USIM when the SIM/USIM is present.</w:t>
      </w:r>
    </w:p>
    <w:p w14:paraId="6022486B" w14:textId="77777777" w:rsidR="00AB27BE" w:rsidRPr="00D70946" w:rsidRDefault="00AB27BE" w:rsidP="009D4432">
      <w:pPr>
        <w:pStyle w:val="B1"/>
      </w:pPr>
      <w:r w:rsidRPr="00D70946">
        <w:t>c)</w:t>
      </w:r>
      <w:r w:rsidRPr="00D70946">
        <w:tab/>
        <w:t>000, 08, 110, 999, 118 and 119 when a SIM/USIM is not present. These numbers shall be stored on the ME.</w:t>
      </w:r>
    </w:p>
    <w:p w14:paraId="1E410C83" w14:textId="77777777" w:rsidR="00AB27BE" w:rsidRPr="00D70946" w:rsidRDefault="00AB27BE" w:rsidP="009D4432">
      <w:pPr>
        <w:pStyle w:val="B1"/>
      </w:pPr>
      <w:r w:rsidRPr="00D70946">
        <w:t>d)</w:t>
      </w:r>
      <w:r w:rsidRPr="00D70946">
        <w:tab/>
        <w:t>Additional emergency call numbers that may have been downloaded by the serving network when the SIM/USIM is present.</w:t>
      </w:r>
    </w:p>
    <w:p w14:paraId="4089B6AF" w14:textId="77777777" w:rsidR="00FD3663" w:rsidRPr="00D70946" w:rsidRDefault="00FD3663" w:rsidP="00FD3663">
      <w:pPr>
        <w:pStyle w:val="H6"/>
      </w:pPr>
      <w:r w:rsidRPr="00D70946">
        <w:t>11.4.4.3</w:t>
      </w:r>
      <w:r w:rsidRPr="00D70946">
        <w:tab/>
        <w:t>Test description</w:t>
      </w:r>
    </w:p>
    <w:p w14:paraId="7E324125" w14:textId="77777777" w:rsidR="00FD3663" w:rsidRPr="00D70946" w:rsidRDefault="00FD3663" w:rsidP="00FD3663">
      <w:pPr>
        <w:pStyle w:val="H6"/>
      </w:pPr>
      <w:r w:rsidRPr="00D70946">
        <w:t>11.4.4.3.1</w:t>
      </w:r>
      <w:r w:rsidRPr="00D70946">
        <w:tab/>
        <w:t>Pre-test conditions</w:t>
      </w:r>
    </w:p>
    <w:p w14:paraId="68FA2605" w14:textId="77777777" w:rsidR="00FD3663" w:rsidRPr="00D70946" w:rsidRDefault="00FD3663" w:rsidP="00FD3663">
      <w:pPr>
        <w:pStyle w:val="H6"/>
      </w:pPr>
      <w:r w:rsidRPr="00D70946">
        <w:t>System Simulator:</w:t>
      </w:r>
    </w:p>
    <w:p w14:paraId="5F917823" w14:textId="77777777" w:rsidR="00FD3663" w:rsidRPr="00D70946" w:rsidRDefault="00FD3663" w:rsidP="009D4432">
      <w:pPr>
        <w:pStyle w:val="B1"/>
      </w:pPr>
      <w:r w:rsidRPr="00D70946">
        <w:t>-</w:t>
      </w:r>
      <w:r w:rsidRPr="00D70946">
        <w:tab/>
        <w:t>2 NR Cells</w:t>
      </w:r>
    </w:p>
    <w:p w14:paraId="6ABACD40" w14:textId="77777777" w:rsidR="00FD3663" w:rsidRPr="00D70946" w:rsidRDefault="00FD3663" w:rsidP="009D4432">
      <w:pPr>
        <w:pStyle w:val="B2"/>
      </w:pPr>
      <w:r w:rsidRPr="00D70946">
        <w:t>-</w:t>
      </w:r>
      <w:r w:rsidRPr="00D70946">
        <w:tab/>
        <w:t xml:space="preserve">NR Cell 1 and </w:t>
      </w:r>
      <w:r w:rsidRPr="00D70946">
        <w:rPr>
          <w:lang w:eastAsia="en-US"/>
        </w:rPr>
        <w:t xml:space="preserve">NR Cell 11 </w:t>
      </w:r>
      <w:r w:rsidRPr="00D70946">
        <w:t>as defined in TS 38.508-1 [4] Table 4.4.2-3.</w:t>
      </w:r>
    </w:p>
    <w:p w14:paraId="1B60F7BB" w14:textId="77777777" w:rsidR="00FD3663" w:rsidRPr="00D70946" w:rsidRDefault="00FD3663" w:rsidP="009D4432">
      <w:pPr>
        <w:pStyle w:val="B2"/>
      </w:pPr>
      <w:r w:rsidRPr="00D70946">
        <w:t>-</w:t>
      </w:r>
      <w:r w:rsidRPr="00D70946">
        <w:tab/>
        <w:t xml:space="preserve">On all cells when active: System information combination NR-1 as defined in TS 38.508-1 [4], subclause 4.4.3.1.2. SIB1 indicates </w:t>
      </w:r>
      <w:r w:rsidRPr="00D70946">
        <w:rPr>
          <w:lang w:eastAsia="en-US"/>
        </w:rPr>
        <w:t>ims-EmergencySupport.</w:t>
      </w:r>
    </w:p>
    <w:p w14:paraId="720C6E7D" w14:textId="77777777" w:rsidR="00FD3663" w:rsidRPr="00D70946" w:rsidRDefault="00FD3663" w:rsidP="00FD3663">
      <w:pPr>
        <w:pStyle w:val="H6"/>
      </w:pPr>
      <w:r w:rsidRPr="00D70946">
        <w:t>UE:</w:t>
      </w:r>
    </w:p>
    <w:p w14:paraId="61F79C08" w14:textId="77777777" w:rsidR="00FD3663" w:rsidRPr="00D70946" w:rsidRDefault="00FD3663" w:rsidP="009D4432">
      <w:r w:rsidRPr="00D70946">
        <w:t>None.</w:t>
      </w:r>
    </w:p>
    <w:p w14:paraId="7329CB06" w14:textId="77777777" w:rsidR="00FD3663" w:rsidRPr="00D70946" w:rsidRDefault="00FD3663" w:rsidP="00FD3663">
      <w:pPr>
        <w:pStyle w:val="H6"/>
      </w:pPr>
      <w:r w:rsidRPr="00D70946">
        <w:t>Preamble:</w:t>
      </w:r>
    </w:p>
    <w:p w14:paraId="255EA981" w14:textId="77777777" w:rsidR="00FD3663" w:rsidRPr="00D70946" w:rsidRDefault="00FD3663" w:rsidP="009D4432">
      <w:pPr>
        <w:pStyle w:val="B1"/>
      </w:pPr>
      <w:r w:rsidRPr="00D70946">
        <w:t>-</w:t>
      </w:r>
      <w:r w:rsidRPr="00D70946">
        <w:tab/>
        <w:t>Cell</w:t>
      </w:r>
      <w:r w:rsidR="00AB27BE" w:rsidRPr="00D70946">
        <w:t>s</w:t>
      </w:r>
      <w:r w:rsidRPr="00D70946">
        <w:t xml:space="preserve"> </w:t>
      </w:r>
      <w:r w:rsidR="00AB27BE" w:rsidRPr="00D70946">
        <w:t xml:space="preserve">power level </w:t>
      </w:r>
      <w:r w:rsidRPr="00D70946">
        <w:t xml:space="preserve">configuration in accordance with TS 38.508-1 [4], Table </w:t>
      </w:r>
      <w:r w:rsidR="00AB27BE" w:rsidRPr="00D70946">
        <w:t>6.2.2.1-3</w:t>
      </w:r>
      <w:r w:rsidRPr="00D70946">
        <w:t>:</w:t>
      </w:r>
    </w:p>
    <w:p w14:paraId="3B998B50" w14:textId="77777777" w:rsidR="00FD3663" w:rsidRPr="00D70946" w:rsidRDefault="00FD3663" w:rsidP="009D4432">
      <w:pPr>
        <w:pStyle w:val="B2"/>
      </w:pPr>
      <w:r w:rsidRPr="00D70946">
        <w:t>-</w:t>
      </w:r>
      <w:r w:rsidRPr="00D70946">
        <w:tab/>
        <w:t>NR Cell 1 "Serving cell"</w:t>
      </w:r>
    </w:p>
    <w:p w14:paraId="0C82408D" w14:textId="77777777" w:rsidR="00FD3663" w:rsidRPr="00D70946" w:rsidRDefault="00FD3663" w:rsidP="009D4432">
      <w:pPr>
        <w:pStyle w:val="B2"/>
      </w:pPr>
      <w:r w:rsidRPr="00D70946">
        <w:t>-</w:t>
      </w:r>
      <w:r w:rsidRPr="00D70946">
        <w:tab/>
      </w:r>
      <w:r w:rsidRPr="00D70946">
        <w:rPr>
          <w:lang w:eastAsia="en-US"/>
        </w:rPr>
        <w:t>NR Cell 11</w:t>
      </w:r>
      <w:r w:rsidRPr="00D70946">
        <w:t xml:space="preserve"> "Non-Suitable "Off" cell"</w:t>
      </w:r>
    </w:p>
    <w:p w14:paraId="7BF31572" w14:textId="77777777" w:rsidR="00FD3663" w:rsidRPr="00D70946" w:rsidRDefault="00FD3663" w:rsidP="009D4432">
      <w:pPr>
        <w:pStyle w:val="B1"/>
      </w:pPr>
      <w:r w:rsidRPr="00D70946">
        <w:t>-</w:t>
      </w:r>
      <w:r w:rsidRPr="00D70946">
        <w:tab/>
      </w:r>
      <w:r w:rsidRPr="00D70946">
        <w:rPr>
          <w:lang w:eastAsia="en-US"/>
        </w:rPr>
        <w:t>The UE is in test state 1N-A as defined in TS</w:t>
      </w:r>
      <w:r w:rsidRPr="00D70946">
        <w:t> </w:t>
      </w:r>
      <w:r w:rsidRPr="00D70946">
        <w:rPr>
          <w:lang w:eastAsia="en-US"/>
        </w:rPr>
        <w:t>38.508-1</w:t>
      </w:r>
      <w:r w:rsidRPr="00D70946">
        <w:t> </w:t>
      </w:r>
      <w:r w:rsidRPr="00D70946">
        <w:rPr>
          <w:lang w:eastAsia="en-US"/>
        </w:rPr>
        <w:t>[4], subclause 4.4A.2 on NR Cell 1</w:t>
      </w:r>
    </w:p>
    <w:p w14:paraId="378AA768" w14:textId="77777777" w:rsidR="00FD3663" w:rsidRPr="00D70946" w:rsidRDefault="00FD3663" w:rsidP="009D4432">
      <w:pPr>
        <w:pStyle w:val="B2"/>
      </w:pPr>
      <w:r w:rsidRPr="00D70946">
        <w:t>-</w:t>
      </w:r>
      <w:r w:rsidRPr="00D70946">
        <w:tab/>
        <w:t>During the initial registration:</w:t>
      </w:r>
    </w:p>
    <w:p w14:paraId="5D451752" w14:textId="77777777" w:rsidR="00FD3663" w:rsidRPr="00D70946" w:rsidRDefault="00FD3663" w:rsidP="009D4432">
      <w:pPr>
        <w:pStyle w:val="B3"/>
      </w:pPr>
      <w:r w:rsidRPr="00D70946">
        <w:t>-</w:t>
      </w:r>
      <w:r w:rsidRPr="00D70946">
        <w:tab/>
        <w:t>The list of tracking areas provided by the AMF (IE 'TAI list') contains only the TAI of NR Cell 1.</w:t>
      </w:r>
    </w:p>
    <w:p w14:paraId="3E9C9D20" w14:textId="77777777" w:rsidR="00FD3663" w:rsidRPr="00D70946" w:rsidRDefault="00FD3663" w:rsidP="00FD3663">
      <w:pPr>
        <w:pStyle w:val="H6"/>
      </w:pPr>
      <w:r w:rsidRPr="00D70946">
        <w:t>11.4.4.3.2</w:t>
      </w:r>
      <w:r w:rsidRPr="00D70946">
        <w:tab/>
        <w:t>Test procedure sequence</w:t>
      </w:r>
    </w:p>
    <w:p w14:paraId="1944A387" w14:textId="77777777" w:rsidR="00FD3663" w:rsidRPr="00D70946" w:rsidRDefault="00FD3663" w:rsidP="009D4432">
      <w:pPr>
        <w:pStyle w:val="TH"/>
      </w:pPr>
      <w:r w:rsidRPr="00D70946">
        <w:t>Table 11.4.4.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FD3663" w:rsidRPr="00D70946" w14:paraId="28DBC548" w14:textId="77777777" w:rsidTr="004150A5">
        <w:tc>
          <w:tcPr>
            <w:tcW w:w="576" w:type="dxa"/>
            <w:tcBorders>
              <w:bottom w:val="nil"/>
            </w:tcBorders>
            <w:shd w:val="clear" w:color="auto" w:fill="auto"/>
          </w:tcPr>
          <w:p w14:paraId="79422FC8" w14:textId="77777777" w:rsidR="00FD3663" w:rsidRPr="00D70946" w:rsidRDefault="00FD3663" w:rsidP="009D4432">
            <w:pPr>
              <w:pStyle w:val="TAH"/>
            </w:pPr>
            <w:r w:rsidRPr="00D70946">
              <w:t>St</w:t>
            </w:r>
          </w:p>
        </w:tc>
        <w:tc>
          <w:tcPr>
            <w:tcW w:w="3942" w:type="dxa"/>
            <w:shd w:val="clear" w:color="auto" w:fill="auto"/>
          </w:tcPr>
          <w:p w14:paraId="7B2FFF44" w14:textId="77777777" w:rsidR="00FD3663" w:rsidRPr="00D70946" w:rsidRDefault="00FD3663" w:rsidP="009D4432">
            <w:pPr>
              <w:pStyle w:val="TAH"/>
            </w:pPr>
            <w:r w:rsidRPr="00D70946">
              <w:t>Procedure</w:t>
            </w:r>
          </w:p>
        </w:tc>
        <w:tc>
          <w:tcPr>
            <w:tcW w:w="3780" w:type="dxa"/>
            <w:gridSpan w:val="2"/>
            <w:shd w:val="clear" w:color="auto" w:fill="auto"/>
          </w:tcPr>
          <w:p w14:paraId="7B60DE64" w14:textId="77777777" w:rsidR="00FD3663" w:rsidRPr="00D70946" w:rsidRDefault="00FD3663" w:rsidP="009D4432">
            <w:pPr>
              <w:pStyle w:val="TAH"/>
            </w:pPr>
            <w:r w:rsidRPr="00D70946">
              <w:t>Message Sequence</w:t>
            </w:r>
          </w:p>
        </w:tc>
        <w:tc>
          <w:tcPr>
            <w:tcW w:w="455" w:type="dxa"/>
            <w:tcBorders>
              <w:bottom w:val="nil"/>
            </w:tcBorders>
            <w:shd w:val="clear" w:color="auto" w:fill="auto"/>
          </w:tcPr>
          <w:p w14:paraId="4E40AAEC" w14:textId="77777777" w:rsidR="00FD3663" w:rsidRPr="00D70946" w:rsidRDefault="00FD3663" w:rsidP="009D4432">
            <w:pPr>
              <w:pStyle w:val="TAH"/>
            </w:pPr>
            <w:r w:rsidRPr="00D70946">
              <w:t>TP</w:t>
            </w:r>
          </w:p>
        </w:tc>
        <w:tc>
          <w:tcPr>
            <w:tcW w:w="853" w:type="dxa"/>
            <w:tcBorders>
              <w:bottom w:val="nil"/>
            </w:tcBorders>
            <w:shd w:val="clear" w:color="auto" w:fill="auto"/>
          </w:tcPr>
          <w:p w14:paraId="21E9FEAC" w14:textId="77777777" w:rsidR="00FD3663" w:rsidRPr="00D70946" w:rsidRDefault="00FD3663" w:rsidP="009D4432">
            <w:pPr>
              <w:pStyle w:val="TAH"/>
            </w:pPr>
            <w:r w:rsidRPr="00D70946">
              <w:t>Verdict</w:t>
            </w:r>
          </w:p>
        </w:tc>
      </w:tr>
      <w:tr w:rsidR="00FD3663" w:rsidRPr="00D70946" w14:paraId="13199FE9" w14:textId="77777777" w:rsidTr="004150A5">
        <w:tc>
          <w:tcPr>
            <w:tcW w:w="576" w:type="dxa"/>
            <w:tcBorders>
              <w:top w:val="nil"/>
            </w:tcBorders>
            <w:shd w:val="clear" w:color="auto" w:fill="auto"/>
          </w:tcPr>
          <w:p w14:paraId="122C28DC" w14:textId="77777777" w:rsidR="00FD3663" w:rsidRPr="00D70946" w:rsidRDefault="00FD3663" w:rsidP="009D4432">
            <w:pPr>
              <w:pStyle w:val="TAH"/>
            </w:pPr>
          </w:p>
        </w:tc>
        <w:tc>
          <w:tcPr>
            <w:tcW w:w="3942" w:type="dxa"/>
            <w:shd w:val="clear" w:color="auto" w:fill="auto"/>
          </w:tcPr>
          <w:p w14:paraId="43284142" w14:textId="77777777" w:rsidR="00FD3663" w:rsidRPr="00D70946" w:rsidRDefault="00FD3663" w:rsidP="009D4432">
            <w:pPr>
              <w:pStyle w:val="TAH"/>
            </w:pPr>
          </w:p>
        </w:tc>
        <w:tc>
          <w:tcPr>
            <w:tcW w:w="645" w:type="dxa"/>
            <w:shd w:val="clear" w:color="auto" w:fill="auto"/>
          </w:tcPr>
          <w:p w14:paraId="7A5C69CC" w14:textId="77777777" w:rsidR="00FD3663" w:rsidRPr="00D70946" w:rsidRDefault="00FD3663" w:rsidP="009D4432">
            <w:pPr>
              <w:pStyle w:val="TAH"/>
            </w:pPr>
            <w:r w:rsidRPr="00D70946">
              <w:t>U - S</w:t>
            </w:r>
          </w:p>
        </w:tc>
        <w:tc>
          <w:tcPr>
            <w:tcW w:w="3135" w:type="dxa"/>
            <w:shd w:val="clear" w:color="auto" w:fill="auto"/>
          </w:tcPr>
          <w:p w14:paraId="4653BBBB" w14:textId="77777777" w:rsidR="00FD3663" w:rsidRPr="00D70946" w:rsidRDefault="00FD3663" w:rsidP="009D4432">
            <w:pPr>
              <w:pStyle w:val="TAH"/>
            </w:pPr>
            <w:r w:rsidRPr="00D70946">
              <w:t>Message</w:t>
            </w:r>
          </w:p>
        </w:tc>
        <w:tc>
          <w:tcPr>
            <w:tcW w:w="455" w:type="dxa"/>
            <w:tcBorders>
              <w:top w:val="nil"/>
            </w:tcBorders>
            <w:shd w:val="clear" w:color="auto" w:fill="auto"/>
          </w:tcPr>
          <w:p w14:paraId="1555E242" w14:textId="77777777" w:rsidR="00FD3663" w:rsidRPr="00D70946" w:rsidRDefault="00FD3663" w:rsidP="009D4432">
            <w:pPr>
              <w:pStyle w:val="TAH"/>
            </w:pPr>
          </w:p>
        </w:tc>
        <w:tc>
          <w:tcPr>
            <w:tcW w:w="853" w:type="dxa"/>
            <w:tcBorders>
              <w:top w:val="nil"/>
            </w:tcBorders>
            <w:shd w:val="clear" w:color="auto" w:fill="auto"/>
          </w:tcPr>
          <w:p w14:paraId="1AD5B1FB" w14:textId="77777777" w:rsidR="00FD3663" w:rsidRPr="00D70946" w:rsidRDefault="00FD3663" w:rsidP="009D4432">
            <w:pPr>
              <w:pStyle w:val="TAH"/>
            </w:pPr>
          </w:p>
        </w:tc>
      </w:tr>
      <w:tr w:rsidR="00FD3663" w:rsidRPr="00D70946" w14:paraId="17A275FB" w14:textId="77777777" w:rsidTr="004150A5">
        <w:tc>
          <w:tcPr>
            <w:tcW w:w="576" w:type="dxa"/>
            <w:shd w:val="clear" w:color="auto" w:fill="auto"/>
          </w:tcPr>
          <w:p w14:paraId="59186A2F" w14:textId="77777777" w:rsidR="00FD3663" w:rsidRPr="00D70946" w:rsidRDefault="00FD3663" w:rsidP="009D4432">
            <w:pPr>
              <w:pStyle w:val="TAC"/>
            </w:pPr>
            <w:r w:rsidRPr="00D70946">
              <w:t>1</w:t>
            </w:r>
          </w:p>
        </w:tc>
        <w:tc>
          <w:tcPr>
            <w:tcW w:w="3942" w:type="dxa"/>
            <w:shd w:val="clear" w:color="auto" w:fill="auto"/>
          </w:tcPr>
          <w:p w14:paraId="18AE844A" w14:textId="77777777" w:rsidR="00FD3663" w:rsidRPr="00D70946" w:rsidRDefault="00FD3663" w:rsidP="009D4432">
            <w:pPr>
              <w:pStyle w:val="TAL"/>
              <w:rPr>
                <w:lang w:eastAsia="en-US"/>
              </w:rPr>
            </w:pPr>
            <w:r w:rsidRPr="00D70946">
              <w:rPr>
                <w:lang w:eastAsia="en-US"/>
              </w:rPr>
              <w:t>The SS configures:</w:t>
            </w:r>
          </w:p>
          <w:p w14:paraId="7A15BDFB" w14:textId="77777777" w:rsidR="00FD3663" w:rsidRPr="00D70946" w:rsidRDefault="00FD3663" w:rsidP="009D4432">
            <w:pPr>
              <w:pStyle w:val="TAL"/>
              <w:rPr>
                <w:lang w:eastAsia="en-US"/>
              </w:rPr>
            </w:pPr>
            <w:r w:rsidRPr="00D70946">
              <w:rPr>
                <w:lang w:eastAsia="en-US"/>
              </w:rPr>
              <w:t>- NR Cell 11 as "Serving cell"</w:t>
            </w:r>
          </w:p>
          <w:p w14:paraId="2F2641BE" w14:textId="77777777" w:rsidR="00FD3663" w:rsidRPr="00D70946" w:rsidRDefault="00FD3663" w:rsidP="009D4432">
            <w:pPr>
              <w:pStyle w:val="TAL"/>
            </w:pPr>
            <w:r w:rsidRPr="00D70946">
              <w:rPr>
                <w:lang w:eastAsia="en-US"/>
              </w:rPr>
              <w:t xml:space="preserve">- </w:t>
            </w:r>
            <w:r w:rsidRPr="00D70946">
              <w:t>NR Cell 1</w:t>
            </w:r>
            <w:r w:rsidRPr="00D70946">
              <w:rPr>
                <w:lang w:eastAsia="en-US"/>
              </w:rPr>
              <w:t xml:space="preserve"> as "Non-Suitable "Off" cell".</w:t>
            </w:r>
          </w:p>
        </w:tc>
        <w:tc>
          <w:tcPr>
            <w:tcW w:w="645" w:type="dxa"/>
            <w:shd w:val="clear" w:color="auto" w:fill="auto"/>
          </w:tcPr>
          <w:p w14:paraId="69B4DDBA" w14:textId="77777777" w:rsidR="00FD3663" w:rsidRPr="00D70946" w:rsidRDefault="00FD3663" w:rsidP="009D4432">
            <w:pPr>
              <w:rPr>
                <w:rFonts w:ascii="Arial" w:hAnsi="Arial"/>
                <w:sz w:val="18"/>
              </w:rPr>
            </w:pPr>
            <w:r w:rsidRPr="00D70946">
              <w:rPr>
                <w:lang w:eastAsia="en-US"/>
              </w:rPr>
              <w:t>-</w:t>
            </w:r>
          </w:p>
        </w:tc>
        <w:tc>
          <w:tcPr>
            <w:tcW w:w="3135" w:type="dxa"/>
            <w:shd w:val="clear" w:color="auto" w:fill="auto"/>
          </w:tcPr>
          <w:p w14:paraId="5AAB2241" w14:textId="77777777" w:rsidR="00FD3663" w:rsidRPr="00D70946" w:rsidRDefault="00FD3663" w:rsidP="009D4432">
            <w:pPr>
              <w:rPr>
                <w:rFonts w:ascii="Arial" w:hAnsi="Arial"/>
                <w:sz w:val="18"/>
              </w:rPr>
            </w:pPr>
            <w:r w:rsidRPr="00D70946">
              <w:rPr>
                <w:lang w:eastAsia="en-US"/>
              </w:rPr>
              <w:t>-</w:t>
            </w:r>
          </w:p>
        </w:tc>
        <w:tc>
          <w:tcPr>
            <w:tcW w:w="455" w:type="dxa"/>
            <w:shd w:val="clear" w:color="auto" w:fill="auto"/>
          </w:tcPr>
          <w:p w14:paraId="724DF0DA" w14:textId="77777777" w:rsidR="00FD3663" w:rsidRPr="00D70946" w:rsidRDefault="00FD3663" w:rsidP="009D4432">
            <w:pPr>
              <w:rPr>
                <w:rFonts w:ascii="Arial" w:hAnsi="Arial"/>
                <w:sz w:val="18"/>
              </w:rPr>
            </w:pPr>
            <w:r w:rsidRPr="00D70946">
              <w:rPr>
                <w:lang w:eastAsia="en-US"/>
              </w:rPr>
              <w:t>-</w:t>
            </w:r>
          </w:p>
        </w:tc>
        <w:tc>
          <w:tcPr>
            <w:tcW w:w="853" w:type="dxa"/>
            <w:shd w:val="clear" w:color="auto" w:fill="auto"/>
          </w:tcPr>
          <w:p w14:paraId="331DC1D9" w14:textId="77777777" w:rsidR="00FD3663" w:rsidRPr="00D70946" w:rsidRDefault="00FD3663" w:rsidP="009D4432">
            <w:pPr>
              <w:rPr>
                <w:rFonts w:ascii="Arial" w:hAnsi="Arial"/>
                <w:sz w:val="18"/>
              </w:rPr>
            </w:pPr>
            <w:r w:rsidRPr="00D70946">
              <w:rPr>
                <w:lang w:eastAsia="en-US"/>
              </w:rPr>
              <w:t>-</w:t>
            </w:r>
          </w:p>
        </w:tc>
      </w:tr>
      <w:tr w:rsidR="00FD3663" w:rsidRPr="00D70946" w14:paraId="07C7105D" w14:textId="77777777" w:rsidTr="004150A5">
        <w:tc>
          <w:tcPr>
            <w:tcW w:w="576" w:type="dxa"/>
            <w:shd w:val="clear" w:color="auto" w:fill="auto"/>
          </w:tcPr>
          <w:p w14:paraId="4E94D0FC" w14:textId="77777777" w:rsidR="00FD3663" w:rsidRPr="00D70946" w:rsidRDefault="00FD3663" w:rsidP="009D4432">
            <w:pPr>
              <w:pStyle w:val="TAC"/>
            </w:pPr>
            <w:r w:rsidRPr="00D70946">
              <w:rPr>
                <w:lang w:eastAsia="en-US"/>
              </w:rPr>
              <w:t>-</w:t>
            </w:r>
          </w:p>
        </w:tc>
        <w:tc>
          <w:tcPr>
            <w:tcW w:w="3942" w:type="dxa"/>
            <w:shd w:val="clear" w:color="auto" w:fill="auto"/>
          </w:tcPr>
          <w:p w14:paraId="3E22333B" w14:textId="77777777" w:rsidR="00FD3663" w:rsidRPr="00D70946" w:rsidRDefault="00FD3663" w:rsidP="009D4432">
            <w:pPr>
              <w:pStyle w:val="TAL"/>
              <w:rPr>
                <w:lang w:eastAsia="en-US"/>
              </w:rPr>
            </w:pPr>
            <w:r w:rsidRPr="00D70946">
              <w:rPr>
                <w:lang w:eastAsia="en-US"/>
              </w:rPr>
              <w:t>The following messages are to be observed on NR Cell 11 unless explicitly stated otherwise.</w:t>
            </w:r>
          </w:p>
        </w:tc>
        <w:tc>
          <w:tcPr>
            <w:tcW w:w="645" w:type="dxa"/>
            <w:shd w:val="clear" w:color="auto" w:fill="auto"/>
          </w:tcPr>
          <w:p w14:paraId="4114368D" w14:textId="77777777" w:rsidR="00FD3663" w:rsidRPr="00D70946" w:rsidRDefault="00FD3663" w:rsidP="009D4432">
            <w:pPr>
              <w:pStyle w:val="TAC"/>
              <w:rPr>
                <w:lang w:eastAsia="en-US"/>
              </w:rPr>
            </w:pPr>
            <w:r w:rsidRPr="00D70946">
              <w:rPr>
                <w:lang w:eastAsia="en-US"/>
              </w:rPr>
              <w:t>-</w:t>
            </w:r>
          </w:p>
        </w:tc>
        <w:tc>
          <w:tcPr>
            <w:tcW w:w="3135" w:type="dxa"/>
            <w:shd w:val="clear" w:color="auto" w:fill="auto"/>
          </w:tcPr>
          <w:p w14:paraId="3F7D8A14" w14:textId="77777777" w:rsidR="00FD3663" w:rsidRPr="00D70946" w:rsidRDefault="00FD3663" w:rsidP="009D4432">
            <w:pPr>
              <w:pStyle w:val="TAL"/>
              <w:rPr>
                <w:lang w:eastAsia="en-US"/>
              </w:rPr>
            </w:pPr>
            <w:r w:rsidRPr="00D70946">
              <w:rPr>
                <w:lang w:eastAsia="en-US"/>
              </w:rPr>
              <w:t>-</w:t>
            </w:r>
          </w:p>
        </w:tc>
        <w:tc>
          <w:tcPr>
            <w:tcW w:w="455" w:type="dxa"/>
            <w:shd w:val="clear" w:color="auto" w:fill="auto"/>
          </w:tcPr>
          <w:p w14:paraId="4E26E659" w14:textId="77777777" w:rsidR="00FD3663" w:rsidRPr="00D70946" w:rsidRDefault="00FD3663" w:rsidP="009D4432">
            <w:pPr>
              <w:pStyle w:val="TAC"/>
              <w:rPr>
                <w:lang w:eastAsia="en-US"/>
              </w:rPr>
            </w:pPr>
            <w:r w:rsidRPr="00D70946">
              <w:rPr>
                <w:lang w:eastAsia="en-US"/>
              </w:rPr>
              <w:t>-</w:t>
            </w:r>
          </w:p>
        </w:tc>
        <w:tc>
          <w:tcPr>
            <w:tcW w:w="853" w:type="dxa"/>
            <w:shd w:val="clear" w:color="auto" w:fill="auto"/>
          </w:tcPr>
          <w:p w14:paraId="455FD04E" w14:textId="77777777" w:rsidR="00FD3663" w:rsidRPr="00D70946" w:rsidRDefault="00FD3663" w:rsidP="009D4432">
            <w:pPr>
              <w:pStyle w:val="TAC"/>
              <w:rPr>
                <w:lang w:eastAsia="en-US"/>
              </w:rPr>
            </w:pPr>
            <w:r w:rsidRPr="00D70946">
              <w:rPr>
                <w:lang w:eastAsia="en-US"/>
              </w:rPr>
              <w:t>-</w:t>
            </w:r>
          </w:p>
        </w:tc>
      </w:tr>
      <w:tr w:rsidR="00FD3663" w:rsidRPr="00D70946" w14:paraId="5E1567E8" w14:textId="77777777" w:rsidTr="004150A5">
        <w:tc>
          <w:tcPr>
            <w:tcW w:w="576" w:type="dxa"/>
            <w:shd w:val="clear" w:color="auto" w:fill="auto"/>
          </w:tcPr>
          <w:p w14:paraId="7ACB72F5" w14:textId="77777777" w:rsidR="00FD3663" w:rsidRPr="00D70946" w:rsidRDefault="00FD3663" w:rsidP="009D4432">
            <w:pPr>
              <w:pStyle w:val="TAC"/>
              <w:rPr>
                <w:lang w:eastAsia="en-US"/>
              </w:rPr>
            </w:pPr>
            <w:r w:rsidRPr="00D70946">
              <w:rPr>
                <w:lang w:eastAsia="en-US"/>
              </w:rPr>
              <w:t>2</w:t>
            </w:r>
          </w:p>
        </w:tc>
        <w:tc>
          <w:tcPr>
            <w:tcW w:w="3942" w:type="dxa"/>
            <w:shd w:val="clear" w:color="auto" w:fill="auto"/>
          </w:tcPr>
          <w:p w14:paraId="6A062387" w14:textId="4CE0CCD7" w:rsidR="00FD3663" w:rsidRPr="00D70946" w:rsidRDefault="00FD3663" w:rsidP="009D4432">
            <w:pPr>
              <w:pStyle w:val="TAL"/>
            </w:pPr>
            <w:r w:rsidRPr="00D70946">
              <w:rPr>
                <w:lang w:eastAsia="en-US"/>
              </w:rPr>
              <w:t xml:space="preserve">The UE transmits an </w:t>
            </w:r>
            <w:r w:rsidRPr="00D70946">
              <w:rPr>
                <w:i/>
                <w:iCs/>
                <w:lang w:eastAsia="en-US"/>
              </w:rPr>
              <w:t>RRC</w:t>
            </w:r>
            <w:r w:rsidR="00F0306C" w:rsidRPr="00D70946">
              <w:rPr>
                <w:i/>
                <w:iCs/>
              </w:rPr>
              <w:t>Setup</w:t>
            </w:r>
            <w:r w:rsidRPr="00D70946">
              <w:rPr>
                <w:i/>
                <w:iCs/>
                <w:lang w:eastAsia="en-US"/>
              </w:rPr>
              <w:t>Request</w:t>
            </w:r>
            <w:r w:rsidRPr="00D70946">
              <w:rPr>
                <w:i/>
                <w:lang w:eastAsia="en-US"/>
              </w:rPr>
              <w:t xml:space="preserve"> </w:t>
            </w:r>
            <w:r w:rsidRPr="00D70946">
              <w:rPr>
                <w:lang w:eastAsia="en-US"/>
              </w:rPr>
              <w:t>message.</w:t>
            </w:r>
          </w:p>
        </w:tc>
        <w:tc>
          <w:tcPr>
            <w:tcW w:w="645" w:type="dxa"/>
            <w:shd w:val="clear" w:color="auto" w:fill="auto"/>
          </w:tcPr>
          <w:p w14:paraId="088DDC12" w14:textId="77777777" w:rsidR="00FD3663" w:rsidRPr="00D70946" w:rsidRDefault="00FD3663" w:rsidP="009D4432">
            <w:pPr>
              <w:pStyle w:val="TAC"/>
            </w:pPr>
            <w:r w:rsidRPr="00D70946">
              <w:rPr>
                <w:lang w:eastAsia="en-US"/>
              </w:rPr>
              <w:t>--&gt;</w:t>
            </w:r>
          </w:p>
        </w:tc>
        <w:tc>
          <w:tcPr>
            <w:tcW w:w="3135" w:type="dxa"/>
            <w:shd w:val="clear" w:color="auto" w:fill="auto"/>
          </w:tcPr>
          <w:p w14:paraId="454052D7" w14:textId="77777777" w:rsidR="00FD3663" w:rsidRPr="00D70946" w:rsidRDefault="00FD3663" w:rsidP="009D4432">
            <w:pPr>
              <w:pStyle w:val="TAL"/>
            </w:pPr>
            <w:r w:rsidRPr="00D70946">
              <w:rPr>
                <w:lang w:eastAsia="en-US"/>
              </w:rPr>
              <w:t>NR RRC: RRCSetupRequest</w:t>
            </w:r>
          </w:p>
        </w:tc>
        <w:tc>
          <w:tcPr>
            <w:tcW w:w="455" w:type="dxa"/>
            <w:shd w:val="clear" w:color="auto" w:fill="auto"/>
          </w:tcPr>
          <w:p w14:paraId="4FB6D3B4" w14:textId="77777777" w:rsidR="00FD3663" w:rsidRPr="00D70946" w:rsidRDefault="00FD3663" w:rsidP="009D4432">
            <w:pPr>
              <w:pStyle w:val="TAC"/>
            </w:pPr>
            <w:r w:rsidRPr="00D70946">
              <w:rPr>
                <w:lang w:eastAsia="en-US"/>
              </w:rPr>
              <w:t>-</w:t>
            </w:r>
          </w:p>
        </w:tc>
        <w:tc>
          <w:tcPr>
            <w:tcW w:w="853" w:type="dxa"/>
            <w:shd w:val="clear" w:color="auto" w:fill="auto"/>
          </w:tcPr>
          <w:p w14:paraId="33E472D0" w14:textId="77777777" w:rsidR="00FD3663" w:rsidRPr="00D70946" w:rsidRDefault="00FD3663" w:rsidP="009D4432">
            <w:pPr>
              <w:pStyle w:val="TAC"/>
            </w:pPr>
            <w:r w:rsidRPr="00D70946">
              <w:rPr>
                <w:lang w:eastAsia="en-US"/>
              </w:rPr>
              <w:t>-</w:t>
            </w:r>
          </w:p>
        </w:tc>
      </w:tr>
      <w:tr w:rsidR="00FD3663" w:rsidRPr="00D70946" w14:paraId="161464EB" w14:textId="77777777" w:rsidTr="004150A5">
        <w:tc>
          <w:tcPr>
            <w:tcW w:w="576" w:type="dxa"/>
            <w:shd w:val="clear" w:color="auto" w:fill="auto"/>
          </w:tcPr>
          <w:p w14:paraId="76402105" w14:textId="77777777" w:rsidR="00FD3663" w:rsidRPr="00D70946" w:rsidRDefault="00FD3663" w:rsidP="009D4432">
            <w:pPr>
              <w:pStyle w:val="TAC"/>
              <w:rPr>
                <w:lang w:eastAsia="en-US"/>
              </w:rPr>
            </w:pPr>
            <w:r w:rsidRPr="00D70946">
              <w:rPr>
                <w:lang w:eastAsia="en-US"/>
              </w:rPr>
              <w:t>3</w:t>
            </w:r>
          </w:p>
        </w:tc>
        <w:tc>
          <w:tcPr>
            <w:tcW w:w="3942" w:type="dxa"/>
            <w:shd w:val="clear" w:color="auto" w:fill="auto"/>
          </w:tcPr>
          <w:p w14:paraId="153FB2AE" w14:textId="671F33A3" w:rsidR="00FD3663" w:rsidRPr="00D70946" w:rsidRDefault="00FD3663" w:rsidP="009D4432">
            <w:pPr>
              <w:pStyle w:val="TAL"/>
              <w:rPr>
                <w:lang w:eastAsia="en-US"/>
              </w:rPr>
            </w:pPr>
            <w:r w:rsidRPr="00D70946">
              <w:rPr>
                <w:lang w:eastAsia="en-US"/>
              </w:rPr>
              <w:t xml:space="preserve">SS transmit an </w:t>
            </w:r>
            <w:r w:rsidRPr="00D70946">
              <w:rPr>
                <w:i/>
                <w:iCs/>
                <w:lang w:eastAsia="en-US"/>
              </w:rPr>
              <w:t>RRCSetup</w:t>
            </w:r>
            <w:r w:rsidRPr="00D70946">
              <w:rPr>
                <w:lang w:eastAsia="en-US"/>
              </w:rPr>
              <w:t xml:space="preserve"> message.</w:t>
            </w:r>
          </w:p>
        </w:tc>
        <w:tc>
          <w:tcPr>
            <w:tcW w:w="645" w:type="dxa"/>
            <w:shd w:val="clear" w:color="auto" w:fill="auto"/>
            <w:vAlign w:val="center"/>
          </w:tcPr>
          <w:p w14:paraId="47B68C69" w14:textId="77777777" w:rsidR="00FD3663" w:rsidRPr="00D70946" w:rsidRDefault="00FD3663" w:rsidP="009D4432">
            <w:pPr>
              <w:pStyle w:val="TAC"/>
              <w:rPr>
                <w:lang w:eastAsia="en-US"/>
              </w:rPr>
            </w:pPr>
            <w:r w:rsidRPr="00D70946">
              <w:rPr>
                <w:lang w:eastAsia="en-US"/>
              </w:rPr>
              <w:t>&lt;--</w:t>
            </w:r>
          </w:p>
        </w:tc>
        <w:tc>
          <w:tcPr>
            <w:tcW w:w="3135" w:type="dxa"/>
            <w:shd w:val="clear" w:color="auto" w:fill="auto"/>
          </w:tcPr>
          <w:p w14:paraId="413571C2" w14:textId="77777777" w:rsidR="00FD3663" w:rsidRPr="00D70946" w:rsidRDefault="00FD3663" w:rsidP="009D4432">
            <w:pPr>
              <w:pStyle w:val="TAL"/>
              <w:rPr>
                <w:lang w:eastAsia="en-US"/>
              </w:rPr>
            </w:pPr>
            <w:r w:rsidRPr="00D70946">
              <w:rPr>
                <w:lang w:eastAsia="en-US"/>
              </w:rPr>
              <w:t xml:space="preserve">NR RRC: </w:t>
            </w:r>
            <w:r w:rsidRPr="00D70946">
              <w:rPr>
                <w:i/>
                <w:iCs/>
                <w:lang w:eastAsia="en-US"/>
              </w:rPr>
              <w:t>RRCSetup</w:t>
            </w:r>
          </w:p>
        </w:tc>
        <w:tc>
          <w:tcPr>
            <w:tcW w:w="455" w:type="dxa"/>
            <w:shd w:val="clear" w:color="auto" w:fill="auto"/>
          </w:tcPr>
          <w:p w14:paraId="3A5A029B" w14:textId="77777777" w:rsidR="00FD3663" w:rsidRPr="00D70946" w:rsidRDefault="00FD3663" w:rsidP="009D4432">
            <w:pPr>
              <w:pStyle w:val="TAC"/>
              <w:rPr>
                <w:lang w:eastAsia="en-US"/>
              </w:rPr>
            </w:pPr>
            <w:r w:rsidRPr="00D70946">
              <w:rPr>
                <w:lang w:eastAsia="en-US"/>
              </w:rPr>
              <w:t>-</w:t>
            </w:r>
          </w:p>
        </w:tc>
        <w:tc>
          <w:tcPr>
            <w:tcW w:w="853" w:type="dxa"/>
            <w:shd w:val="clear" w:color="auto" w:fill="auto"/>
          </w:tcPr>
          <w:p w14:paraId="2A22DA10" w14:textId="77777777" w:rsidR="00FD3663" w:rsidRPr="00D70946" w:rsidRDefault="00FD3663" w:rsidP="009D4432">
            <w:pPr>
              <w:pStyle w:val="TAC"/>
              <w:rPr>
                <w:lang w:eastAsia="en-US"/>
              </w:rPr>
            </w:pPr>
            <w:r w:rsidRPr="00D70946">
              <w:rPr>
                <w:lang w:eastAsia="en-US"/>
              </w:rPr>
              <w:t>-</w:t>
            </w:r>
          </w:p>
        </w:tc>
      </w:tr>
      <w:tr w:rsidR="00FD3663" w:rsidRPr="00D70946" w14:paraId="1F298CD3" w14:textId="77777777" w:rsidTr="004150A5">
        <w:tc>
          <w:tcPr>
            <w:tcW w:w="576" w:type="dxa"/>
            <w:shd w:val="clear" w:color="auto" w:fill="auto"/>
          </w:tcPr>
          <w:p w14:paraId="27703B54" w14:textId="77777777" w:rsidR="00FD3663" w:rsidRPr="00D70946" w:rsidRDefault="00FD3663" w:rsidP="009D4432">
            <w:pPr>
              <w:pStyle w:val="TAC"/>
              <w:rPr>
                <w:lang w:eastAsia="en-US"/>
              </w:rPr>
            </w:pPr>
            <w:r w:rsidRPr="00D70946">
              <w:rPr>
                <w:lang w:eastAsia="en-US"/>
              </w:rPr>
              <w:t>4</w:t>
            </w:r>
          </w:p>
        </w:tc>
        <w:tc>
          <w:tcPr>
            <w:tcW w:w="3942" w:type="dxa"/>
            <w:shd w:val="clear" w:color="auto" w:fill="auto"/>
          </w:tcPr>
          <w:p w14:paraId="17A0C296" w14:textId="330CE4C2" w:rsidR="00FD3663" w:rsidRPr="00D70946" w:rsidRDefault="00FD3663" w:rsidP="009D4432">
            <w:pPr>
              <w:pStyle w:val="TAL"/>
              <w:rPr>
                <w:lang w:eastAsia="en-US"/>
              </w:rPr>
            </w:pPr>
            <w:r w:rsidRPr="00D70946">
              <w:rPr>
                <w:lang w:eastAsia="en-US"/>
              </w:rPr>
              <w:t xml:space="preserve">The UE transmits an </w:t>
            </w:r>
            <w:r w:rsidRPr="00D70946">
              <w:rPr>
                <w:i/>
                <w:lang w:eastAsia="en-US"/>
              </w:rPr>
              <w:t>RRCSetupComplete</w:t>
            </w:r>
            <w:r w:rsidRPr="00D70946">
              <w:rPr>
                <w:lang w:eastAsia="en-US"/>
              </w:rPr>
              <w:t xml:space="preserve"> message to confirm the successful completion of the connection establishment and a REGISTRATION REQUEST</w:t>
            </w:r>
            <w:r w:rsidRPr="00D70946" w:rsidDel="00A150BD">
              <w:rPr>
                <w:lang w:eastAsia="en-US"/>
              </w:rPr>
              <w:t xml:space="preserve"> </w:t>
            </w:r>
            <w:r w:rsidRPr="00D70946">
              <w:rPr>
                <w:lang w:eastAsia="en-US"/>
              </w:rPr>
              <w:t>message indicating "mobility registration updating" is sent to update the registration of the actual tracking area.</w:t>
            </w:r>
          </w:p>
        </w:tc>
        <w:tc>
          <w:tcPr>
            <w:tcW w:w="645" w:type="dxa"/>
            <w:shd w:val="clear" w:color="auto" w:fill="auto"/>
          </w:tcPr>
          <w:p w14:paraId="0D55A965" w14:textId="77777777" w:rsidR="00FD3663" w:rsidRPr="00D70946" w:rsidRDefault="00FD3663" w:rsidP="009D4432">
            <w:pPr>
              <w:pStyle w:val="TAC"/>
              <w:rPr>
                <w:lang w:eastAsia="en-US"/>
              </w:rPr>
            </w:pPr>
            <w:r w:rsidRPr="00D70946">
              <w:rPr>
                <w:lang w:eastAsia="en-US"/>
              </w:rPr>
              <w:t>--&gt;</w:t>
            </w:r>
          </w:p>
        </w:tc>
        <w:tc>
          <w:tcPr>
            <w:tcW w:w="3135" w:type="dxa"/>
            <w:shd w:val="clear" w:color="auto" w:fill="auto"/>
          </w:tcPr>
          <w:p w14:paraId="2A50444F" w14:textId="77777777" w:rsidR="00FD3663" w:rsidRPr="00D70946" w:rsidRDefault="00FD3663" w:rsidP="009D4432">
            <w:pPr>
              <w:pStyle w:val="TAL"/>
              <w:rPr>
                <w:lang w:eastAsia="en-US"/>
              </w:rPr>
            </w:pPr>
            <w:r w:rsidRPr="00D70946">
              <w:rPr>
                <w:lang w:eastAsia="en-US"/>
              </w:rPr>
              <w:t>NR RRC: RRCSetupComplete</w:t>
            </w:r>
          </w:p>
          <w:p w14:paraId="64596283" w14:textId="77777777" w:rsidR="00FD3663" w:rsidRPr="00D70946" w:rsidRDefault="00FD3663" w:rsidP="009D4432">
            <w:pPr>
              <w:pStyle w:val="TAL"/>
              <w:rPr>
                <w:lang w:eastAsia="en-US"/>
              </w:rPr>
            </w:pPr>
            <w:r w:rsidRPr="00D70946">
              <w:rPr>
                <w:lang w:eastAsia="en-US"/>
              </w:rPr>
              <w:t>5GMM: REGISTRATION REQUEST</w:t>
            </w:r>
          </w:p>
        </w:tc>
        <w:tc>
          <w:tcPr>
            <w:tcW w:w="455" w:type="dxa"/>
            <w:shd w:val="clear" w:color="auto" w:fill="auto"/>
          </w:tcPr>
          <w:p w14:paraId="5425374C" w14:textId="77777777" w:rsidR="00FD3663" w:rsidRPr="00D70946" w:rsidRDefault="00FD3663" w:rsidP="009D4432">
            <w:pPr>
              <w:pStyle w:val="TAC"/>
              <w:rPr>
                <w:lang w:eastAsia="en-US"/>
              </w:rPr>
            </w:pPr>
            <w:r w:rsidRPr="00D70946">
              <w:rPr>
                <w:lang w:eastAsia="en-US"/>
              </w:rPr>
              <w:t>-</w:t>
            </w:r>
          </w:p>
        </w:tc>
        <w:tc>
          <w:tcPr>
            <w:tcW w:w="853" w:type="dxa"/>
            <w:shd w:val="clear" w:color="auto" w:fill="auto"/>
          </w:tcPr>
          <w:p w14:paraId="32C7342E" w14:textId="77777777" w:rsidR="00FD3663" w:rsidRPr="00D70946" w:rsidRDefault="00FD3663" w:rsidP="009D4432">
            <w:pPr>
              <w:pStyle w:val="TAC"/>
              <w:rPr>
                <w:lang w:eastAsia="en-US"/>
              </w:rPr>
            </w:pPr>
            <w:r w:rsidRPr="00D70946">
              <w:rPr>
                <w:lang w:eastAsia="en-US"/>
              </w:rPr>
              <w:t>-</w:t>
            </w:r>
          </w:p>
        </w:tc>
      </w:tr>
      <w:tr w:rsidR="00FD3663" w:rsidRPr="00D70946" w14:paraId="2529A5E2" w14:textId="77777777" w:rsidTr="004150A5">
        <w:tc>
          <w:tcPr>
            <w:tcW w:w="576" w:type="dxa"/>
            <w:shd w:val="clear" w:color="auto" w:fill="auto"/>
          </w:tcPr>
          <w:p w14:paraId="180C3267" w14:textId="77777777" w:rsidR="00FD3663" w:rsidRPr="00D70946" w:rsidRDefault="00FD3663" w:rsidP="009D4432">
            <w:pPr>
              <w:pStyle w:val="TAC"/>
              <w:rPr>
                <w:lang w:eastAsia="en-US"/>
              </w:rPr>
            </w:pPr>
            <w:r w:rsidRPr="00D70946">
              <w:rPr>
                <w:lang w:eastAsia="en-US"/>
              </w:rPr>
              <w:t>5</w:t>
            </w:r>
          </w:p>
        </w:tc>
        <w:tc>
          <w:tcPr>
            <w:tcW w:w="3942" w:type="dxa"/>
            <w:shd w:val="clear" w:color="auto" w:fill="auto"/>
          </w:tcPr>
          <w:p w14:paraId="26F6524A" w14:textId="77777777" w:rsidR="00FD3663" w:rsidRPr="00D70946" w:rsidRDefault="00FD3663" w:rsidP="009D4432">
            <w:pPr>
              <w:pStyle w:val="TAL"/>
              <w:rPr>
                <w:lang w:eastAsia="en-US"/>
              </w:rPr>
            </w:pPr>
            <w:r w:rsidRPr="00D70946">
              <w:rPr>
                <w:lang w:eastAsia="en-US"/>
              </w:rPr>
              <w:t>SS sends a REGISTRATION REJECT</w:t>
            </w:r>
            <w:r w:rsidRPr="00D70946">
              <w:rPr>
                <w:i/>
                <w:iCs/>
                <w:lang w:eastAsia="en-US"/>
              </w:rPr>
              <w:t xml:space="preserve"> </w:t>
            </w:r>
            <w:r w:rsidRPr="00D70946">
              <w:rPr>
                <w:lang w:eastAsia="en-US"/>
              </w:rPr>
              <w:t xml:space="preserve">message containing </w:t>
            </w:r>
            <w:r w:rsidRPr="00D70946">
              <w:t>5GMM cause value = #22 (Congestion).</w:t>
            </w:r>
          </w:p>
        </w:tc>
        <w:tc>
          <w:tcPr>
            <w:tcW w:w="645" w:type="dxa"/>
            <w:shd w:val="clear" w:color="auto" w:fill="auto"/>
          </w:tcPr>
          <w:p w14:paraId="52BFB58D" w14:textId="77777777" w:rsidR="00FD3663" w:rsidRPr="00D70946" w:rsidRDefault="00FD3663" w:rsidP="009D4432">
            <w:pPr>
              <w:pStyle w:val="TAC"/>
              <w:rPr>
                <w:lang w:eastAsia="en-US"/>
              </w:rPr>
            </w:pPr>
            <w:r w:rsidRPr="00D70946">
              <w:rPr>
                <w:lang w:eastAsia="en-US"/>
              </w:rPr>
              <w:t>&lt;--</w:t>
            </w:r>
          </w:p>
        </w:tc>
        <w:tc>
          <w:tcPr>
            <w:tcW w:w="3135" w:type="dxa"/>
            <w:shd w:val="clear" w:color="auto" w:fill="auto"/>
          </w:tcPr>
          <w:p w14:paraId="1FA4C5CE" w14:textId="77777777" w:rsidR="00FD3663" w:rsidRPr="00D70946" w:rsidRDefault="00FD3663" w:rsidP="009D4432">
            <w:pPr>
              <w:pStyle w:val="TAL"/>
              <w:rPr>
                <w:lang w:eastAsia="en-US"/>
              </w:rPr>
            </w:pPr>
            <w:r w:rsidRPr="00D70946">
              <w:rPr>
                <w:lang w:eastAsia="en-US"/>
              </w:rPr>
              <w:t>NR RRC: DLInformationTransfer</w:t>
            </w:r>
          </w:p>
          <w:p w14:paraId="0F4532AD" w14:textId="77777777" w:rsidR="00FD3663" w:rsidRPr="00D70946" w:rsidRDefault="00FD3663" w:rsidP="009D4432">
            <w:pPr>
              <w:pStyle w:val="TAL"/>
              <w:rPr>
                <w:lang w:eastAsia="en-US"/>
              </w:rPr>
            </w:pPr>
            <w:r w:rsidRPr="00D70946">
              <w:rPr>
                <w:lang w:eastAsia="en-US"/>
              </w:rPr>
              <w:t>5GMM: REGISTRATION REJECT</w:t>
            </w:r>
          </w:p>
        </w:tc>
        <w:tc>
          <w:tcPr>
            <w:tcW w:w="455" w:type="dxa"/>
            <w:shd w:val="clear" w:color="auto" w:fill="auto"/>
          </w:tcPr>
          <w:p w14:paraId="6CB5CB38" w14:textId="77777777" w:rsidR="00FD3663" w:rsidRPr="00D70946" w:rsidRDefault="00FD3663" w:rsidP="009D4432">
            <w:pPr>
              <w:pStyle w:val="TAC"/>
              <w:rPr>
                <w:lang w:eastAsia="en-US"/>
              </w:rPr>
            </w:pPr>
            <w:r w:rsidRPr="00D70946">
              <w:rPr>
                <w:lang w:eastAsia="en-US"/>
              </w:rPr>
              <w:t>-</w:t>
            </w:r>
          </w:p>
        </w:tc>
        <w:tc>
          <w:tcPr>
            <w:tcW w:w="853" w:type="dxa"/>
            <w:shd w:val="clear" w:color="auto" w:fill="auto"/>
          </w:tcPr>
          <w:p w14:paraId="15422246" w14:textId="77777777" w:rsidR="00FD3663" w:rsidRPr="00D70946" w:rsidRDefault="00FD3663" w:rsidP="009D4432">
            <w:pPr>
              <w:pStyle w:val="TAC"/>
              <w:rPr>
                <w:lang w:eastAsia="en-US"/>
              </w:rPr>
            </w:pPr>
            <w:r w:rsidRPr="00D70946">
              <w:rPr>
                <w:lang w:eastAsia="en-US"/>
              </w:rPr>
              <w:t>-</w:t>
            </w:r>
          </w:p>
        </w:tc>
      </w:tr>
      <w:tr w:rsidR="00FD3663" w:rsidRPr="00D70946" w14:paraId="624156C1" w14:textId="77777777" w:rsidTr="004150A5">
        <w:tc>
          <w:tcPr>
            <w:tcW w:w="576" w:type="dxa"/>
            <w:shd w:val="clear" w:color="auto" w:fill="auto"/>
          </w:tcPr>
          <w:p w14:paraId="49CD8965" w14:textId="77777777" w:rsidR="00FD3663" w:rsidRPr="00D70946" w:rsidRDefault="00FD3663" w:rsidP="009D4432">
            <w:pPr>
              <w:pStyle w:val="TAC"/>
              <w:rPr>
                <w:lang w:eastAsia="en-US"/>
              </w:rPr>
            </w:pPr>
            <w:r w:rsidRPr="00D70946">
              <w:rPr>
                <w:lang w:eastAsia="en-US"/>
              </w:rPr>
              <w:t>6</w:t>
            </w:r>
          </w:p>
        </w:tc>
        <w:tc>
          <w:tcPr>
            <w:tcW w:w="3942" w:type="dxa"/>
            <w:shd w:val="clear" w:color="auto" w:fill="auto"/>
          </w:tcPr>
          <w:p w14:paraId="6D1CCDAB" w14:textId="10B0B993" w:rsidR="00FD3663" w:rsidRPr="00D70946" w:rsidRDefault="00FD3663" w:rsidP="009D4432">
            <w:pPr>
              <w:pStyle w:val="TAL"/>
              <w:rPr>
                <w:lang w:eastAsia="en-US"/>
              </w:rPr>
            </w:pPr>
            <w:r w:rsidRPr="00D70946">
              <w:t>T</w:t>
            </w:r>
            <w:r w:rsidRPr="00D70946">
              <w:rPr>
                <w:lang w:eastAsia="en-US"/>
              </w:rPr>
              <w:t xml:space="preserve">he SS transmits an </w:t>
            </w:r>
            <w:r w:rsidRPr="00D70946">
              <w:rPr>
                <w:i/>
                <w:iCs/>
                <w:lang w:eastAsia="en-US"/>
              </w:rPr>
              <w:t>RRCRelease</w:t>
            </w:r>
            <w:r w:rsidRPr="00D70946">
              <w:rPr>
                <w:lang w:eastAsia="en-US"/>
              </w:rPr>
              <w:t xml:space="preserve"> message.</w:t>
            </w:r>
          </w:p>
        </w:tc>
        <w:tc>
          <w:tcPr>
            <w:tcW w:w="645" w:type="dxa"/>
            <w:shd w:val="clear" w:color="auto" w:fill="auto"/>
          </w:tcPr>
          <w:p w14:paraId="050AFB22" w14:textId="77777777" w:rsidR="00FD3663" w:rsidRPr="00D70946" w:rsidRDefault="00FD3663" w:rsidP="009D4432">
            <w:pPr>
              <w:pStyle w:val="TAC"/>
              <w:rPr>
                <w:lang w:eastAsia="en-US"/>
              </w:rPr>
            </w:pPr>
            <w:r w:rsidRPr="00D70946">
              <w:rPr>
                <w:lang w:eastAsia="en-US"/>
              </w:rPr>
              <w:t>&lt;--</w:t>
            </w:r>
          </w:p>
        </w:tc>
        <w:tc>
          <w:tcPr>
            <w:tcW w:w="3135" w:type="dxa"/>
            <w:shd w:val="clear" w:color="auto" w:fill="auto"/>
          </w:tcPr>
          <w:p w14:paraId="1150EAF2" w14:textId="77777777" w:rsidR="00FD3663" w:rsidRPr="00D70946" w:rsidRDefault="00FD3663" w:rsidP="009D4432">
            <w:pPr>
              <w:pStyle w:val="TAL"/>
              <w:rPr>
                <w:lang w:eastAsia="en-US"/>
              </w:rPr>
            </w:pPr>
            <w:r w:rsidRPr="00D70946">
              <w:rPr>
                <w:lang w:eastAsia="en-US"/>
              </w:rPr>
              <w:t>NR RRC: RRCRelease</w:t>
            </w:r>
          </w:p>
        </w:tc>
        <w:tc>
          <w:tcPr>
            <w:tcW w:w="455" w:type="dxa"/>
            <w:shd w:val="clear" w:color="auto" w:fill="auto"/>
          </w:tcPr>
          <w:p w14:paraId="6852041A" w14:textId="77777777" w:rsidR="00FD3663" w:rsidRPr="00D70946" w:rsidRDefault="00FD3663" w:rsidP="009D4432">
            <w:pPr>
              <w:pStyle w:val="TAC"/>
              <w:rPr>
                <w:lang w:eastAsia="en-US"/>
              </w:rPr>
            </w:pPr>
            <w:r w:rsidRPr="00D70946">
              <w:rPr>
                <w:lang w:eastAsia="en-US"/>
              </w:rPr>
              <w:t>-</w:t>
            </w:r>
          </w:p>
        </w:tc>
        <w:tc>
          <w:tcPr>
            <w:tcW w:w="853" w:type="dxa"/>
            <w:shd w:val="clear" w:color="auto" w:fill="auto"/>
          </w:tcPr>
          <w:p w14:paraId="2D745082" w14:textId="77777777" w:rsidR="00FD3663" w:rsidRPr="00D70946" w:rsidRDefault="00FD3663" w:rsidP="009D4432">
            <w:pPr>
              <w:pStyle w:val="TAC"/>
              <w:rPr>
                <w:lang w:eastAsia="en-US"/>
              </w:rPr>
            </w:pPr>
            <w:r w:rsidRPr="00D70946">
              <w:rPr>
                <w:lang w:eastAsia="en-US"/>
              </w:rPr>
              <w:t>-</w:t>
            </w:r>
          </w:p>
        </w:tc>
      </w:tr>
      <w:tr w:rsidR="00FD3663" w:rsidRPr="00D70946" w14:paraId="421D14E1" w14:textId="77777777" w:rsidTr="004150A5">
        <w:tc>
          <w:tcPr>
            <w:tcW w:w="576" w:type="dxa"/>
            <w:shd w:val="clear" w:color="auto" w:fill="auto"/>
          </w:tcPr>
          <w:p w14:paraId="7FAA078C" w14:textId="77777777" w:rsidR="00FD3663" w:rsidRPr="00D70946" w:rsidRDefault="00FD3663" w:rsidP="009D4432">
            <w:pPr>
              <w:pStyle w:val="TAC"/>
              <w:rPr>
                <w:lang w:eastAsia="en-US"/>
              </w:rPr>
            </w:pPr>
            <w:r w:rsidRPr="00D70946">
              <w:rPr>
                <w:lang w:eastAsia="en-US"/>
              </w:rPr>
              <w:t>7</w:t>
            </w:r>
          </w:p>
        </w:tc>
        <w:tc>
          <w:tcPr>
            <w:tcW w:w="3942" w:type="dxa"/>
            <w:shd w:val="clear" w:color="auto" w:fill="auto"/>
          </w:tcPr>
          <w:p w14:paraId="38F0731B" w14:textId="77777777" w:rsidR="00FD3663" w:rsidRPr="00D70946" w:rsidRDefault="00FD3663" w:rsidP="009D4432">
            <w:pPr>
              <w:pStyle w:val="TAL"/>
              <w:rPr>
                <w:lang w:eastAsia="en-US"/>
              </w:rPr>
            </w:pPr>
            <w:r w:rsidRPr="00D70946">
              <w:rPr>
                <w:lang w:eastAsia="en-US"/>
              </w:rPr>
              <w:t xml:space="preserve">Make the UE attempt an IMS emergency call dialling an emergency number e.g. </w:t>
            </w:r>
            <w:r w:rsidRPr="00D70946">
              <w:rPr>
                <w:rFonts w:eastAsia="MS Mincho"/>
                <w:lang w:eastAsia="ar-SA"/>
              </w:rPr>
              <w:t>112 or 911)</w:t>
            </w:r>
            <w:r w:rsidRPr="00D70946">
              <w:rPr>
                <w:lang w:eastAsia="en-US"/>
              </w:rPr>
              <w:t>. (</w:t>
            </w:r>
            <w:r w:rsidRPr="00D70946">
              <w:t>NOTE 1</w:t>
            </w:r>
            <w:r w:rsidRPr="00D70946">
              <w:rPr>
                <w:lang w:eastAsia="en-US"/>
              </w:rPr>
              <w:t>)</w:t>
            </w:r>
          </w:p>
        </w:tc>
        <w:tc>
          <w:tcPr>
            <w:tcW w:w="645" w:type="dxa"/>
            <w:shd w:val="clear" w:color="auto" w:fill="auto"/>
          </w:tcPr>
          <w:p w14:paraId="7B7CA65A" w14:textId="77777777" w:rsidR="00FD3663" w:rsidRPr="00D70946" w:rsidRDefault="00FD3663" w:rsidP="009D4432">
            <w:pPr>
              <w:pStyle w:val="TAC"/>
              <w:rPr>
                <w:lang w:eastAsia="en-US"/>
              </w:rPr>
            </w:pPr>
            <w:r w:rsidRPr="00D70946">
              <w:rPr>
                <w:lang w:eastAsia="en-US"/>
              </w:rPr>
              <w:t>-</w:t>
            </w:r>
          </w:p>
        </w:tc>
        <w:tc>
          <w:tcPr>
            <w:tcW w:w="3135" w:type="dxa"/>
            <w:shd w:val="clear" w:color="auto" w:fill="auto"/>
          </w:tcPr>
          <w:p w14:paraId="7806B8D6" w14:textId="77777777" w:rsidR="00FD3663" w:rsidRPr="00D70946" w:rsidRDefault="00FD3663" w:rsidP="009D4432">
            <w:pPr>
              <w:pStyle w:val="TAL"/>
              <w:rPr>
                <w:lang w:eastAsia="en-US"/>
              </w:rPr>
            </w:pPr>
            <w:r w:rsidRPr="00D70946">
              <w:rPr>
                <w:lang w:eastAsia="en-US"/>
              </w:rPr>
              <w:t>-</w:t>
            </w:r>
          </w:p>
        </w:tc>
        <w:tc>
          <w:tcPr>
            <w:tcW w:w="455" w:type="dxa"/>
            <w:shd w:val="clear" w:color="auto" w:fill="auto"/>
          </w:tcPr>
          <w:p w14:paraId="34EDEA8C" w14:textId="77777777" w:rsidR="00FD3663" w:rsidRPr="00D70946" w:rsidRDefault="00FD3663" w:rsidP="009D4432">
            <w:pPr>
              <w:pStyle w:val="TAC"/>
              <w:rPr>
                <w:lang w:eastAsia="en-US"/>
              </w:rPr>
            </w:pPr>
            <w:r w:rsidRPr="00D70946">
              <w:rPr>
                <w:lang w:eastAsia="en-US"/>
              </w:rPr>
              <w:t>-</w:t>
            </w:r>
          </w:p>
        </w:tc>
        <w:tc>
          <w:tcPr>
            <w:tcW w:w="853" w:type="dxa"/>
            <w:shd w:val="clear" w:color="auto" w:fill="auto"/>
          </w:tcPr>
          <w:p w14:paraId="264BB9A1" w14:textId="77777777" w:rsidR="00FD3663" w:rsidRPr="00D70946" w:rsidRDefault="00FD3663" w:rsidP="009D4432">
            <w:pPr>
              <w:pStyle w:val="TAC"/>
              <w:rPr>
                <w:lang w:eastAsia="en-US"/>
              </w:rPr>
            </w:pPr>
            <w:r w:rsidRPr="00D70946">
              <w:rPr>
                <w:lang w:eastAsia="en-US"/>
              </w:rPr>
              <w:t>-</w:t>
            </w:r>
          </w:p>
        </w:tc>
      </w:tr>
      <w:tr w:rsidR="00FD3663" w:rsidRPr="00D70946" w14:paraId="65528970" w14:textId="77777777" w:rsidTr="004150A5">
        <w:tc>
          <w:tcPr>
            <w:tcW w:w="576" w:type="dxa"/>
            <w:shd w:val="clear" w:color="auto" w:fill="auto"/>
          </w:tcPr>
          <w:p w14:paraId="70B6C8D6" w14:textId="77777777" w:rsidR="00FD3663" w:rsidRPr="00D70946" w:rsidRDefault="00FD3663" w:rsidP="009D4432">
            <w:pPr>
              <w:pStyle w:val="TAC"/>
              <w:rPr>
                <w:lang w:eastAsia="en-US"/>
              </w:rPr>
            </w:pPr>
            <w:r w:rsidRPr="00D70946">
              <w:rPr>
                <w:lang w:eastAsia="en-US"/>
              </w:rPr>
              <w:t>8</w:t>
            </w:r>
          </w:p>
        </w:tc>
        <w:tc>
          <w:tcPr>
            <w:tcW w:w="3942" w:type="dxa"/>
            <w:shd w:val="clear" w:color="auto" w:fill="auto"/>
          </w:tcPr>
          <w:p w14:paraId="2F43B66D" w14:textId="7253F669" w:rsidR="00FD3663" w:rsidRPr="00D70946" w:rsidRDefault="00FD3663" w:rsidP="009D4432">
            <w:pPr>
              <w:pStyle w:val="TAL"/>
            </w:pPr>
            <w:r w:rsidRPr="00D70946">
              <w:rPr>
                <w:lang w:eastAsia="en-US"/>
              </w:rPr>
              <w:t xml:space="preserve">Check: Does the UE perform </w:t>
            </w:r>
            <w:r w:rsidR="00F0306C" w:rsidRPr="00D70946">
              <w:t>steps 1</w:t>
            </w:r>
            <w:r w:rsidR="00F0306C" w:rsidRPr="00D70946">
              <w:rPr>
                <w:rFonts w:ascii="Times New Roman" w:hAnsi="Times New Roman"/>
                <w:lang w:eastAsia="zh-CN"/>
              </w:rPr>
              <w:t>-</w:t>
            </w:r>
            <w:r w:rsidR="00F0306C" w:rsidRPr="00D70946">
              <w:t xml:space="preserve">3 from </w:t>
            </w:r>
            <w:r w:rsidRPr="00D70946">
              <w:rPr>
                <w:lang w:eastAsia="en-US"/>
              </w:rPr>
              <w:t xml:space="preserve">the </w:t>
            </w:r>
            <w:r w:rsidRPr="00D70946">
              <w:t xml:space="preserve">Registration procedure for mobility registration update </w:t>
            </w:r>
            <w:r w:rsidRPr="00D70946">
              <w:rPr>
                <w:lang w:eastAsia="en-US"/>
              </w:rPr>
              <w:t>as specified in TS 38.508-1 [4] subclause 4.9.5</w:t>
            </w:r>
          </w:p>
        </w:tc>
        <w:tc>
          <w:tcPr>
            <w:tcW w:w="645" w:type="dxa"/>
            <w:shd w:val="clear" w:color="auto" w:fill="auto"/>
          </w:tcPr>
          <w:p w14:paraId="53BA30AA" w14:textId="77777777" w:rsidR="00FD3663" w:rsidRPr="00D70946" w:rsidRDefault="00FD3663" w:rsidP="009D4432">
            <w:pPr>
              <w:pStyle w:val="TAC"/>
              <w:rPr>
                <w:lang w:eastAsia="en-US"/>
              </w:rPr>
            </w:pPr>
            <w:r w:rsidRPr="00D70946">
              <w:rPr>
                <w:lang w:eastAsia="en-US"/>
              </w:rPr>
              <w:t>-</w:t>
            </w:r>
          </w:p>
        </w:tc>
        <w:tc>
          <w:tcPr>
            <w:tcW w:w="3135" w:type="dxa"/>
            <w:shd w:val="clear" w:color="auto" w:fill="auto"/>
          </w:tcPr>
          <w:p w14:paraId="28E9C506" w14:textId="77777777" w:rsidR="00FD3663" w:rsidRPr="00D70946" w:rsidRDefault="00FD3663" w:rsidP="009D4432">
            <w:pPr>
              <w:pStyle w:val="TAL"/>
              <w:rPr>
                <w:lang w:eastAsia="en-US"/>
              </w:rPr>
            </w:pPr>
            <w:r w:rsidRPr="00D70946">
              <w:rPr>
                <w:lang w:eastAsia="en-US"/>
              </w:rPr>
              <w:t>-</w:t>
            </w:r>
          </w:p>
        </w:tc>
        <w:tc>
          <w:tcPr>
            <w:tcW w:w="455" w:type="dxa"/>
            <w:shd w:val="clear" w:color="auto" w:fill="auto"/>
          </w:tcPr>
          <w:p w14:paraId="2B3833CC" w14:textId="77777777" w:rsidR="00FD3663" w:rsidRPr="00D70946" w:rsidRDefault="00FD3663" w:rsidP="009D4432">
            <w:pPr>
              <w:pStyle w:val="TAC"/>
              <w:rPr>
                <w:lang w:eastAsia="en-US"/>
              </w:rPr>
            </w:pPr>
            <w:r w:rsidRPr="00D70946">
              <w:rPr>
                <w:lang w:eastAsia="en-US"/>
              </w:rPr>
              <w:t>1</w:t>
            </w:r>
          </w:p>
        </w:tc>
        <w:tc>
          <w:tcPr>
            <w:tcW w:w="853" w:type="dxa"/>
            <w:shd w:val="clear" w:color="auto" w:fill="auto"/>
          </w:tcPr>
          <w:p w14:paraId="2627F0ED" w14:textId="46961CC8" w:rsidR="00FD3663" w:rsidRPr="00D70946" w:rsidRDefault="008641D8" w:rsidP="009D4432">
            <w:pPr>
              <w:pStyle w:val="TAC"/>
              <w:rPr>
                <w:lang w:eastAsia="en-US"/>
              </w:rPr>
            </w:pPr>
            <w:r w:rsidRPr="00D70946">
              <w:rPr>
                <w:lang w:eastAsia="en-US"/>
              </w:rPr>
              <w:t>P</w:t>
            </w:r>
          </w:p>
        </w:tc>
      </w:tr>
      <w:tr w:rsidR="00F0306C" w:rsidRPr="00D70946" w14:paraId="19B7F5A9" w14:textId="77777777" w:rsidTr="004150A5">
        <w:tc>
          <w:tcPr>
            <w:tcW w:w="576" w:type="dxa"/>
            <w:shd w:val="clear" w:color="auto" w:fill="auto"/>
          </w:tcPr>
          <w:p w14:paraId="74D8F271" w14:textId="1F1F4E80" w:rsidR="00F0306C" w:rsidRPr="00D70946" w:rsidRDefault="00F0306C" w:rsidP="009D4432">
            <w:pPr>
              <w:pStyle w:val="TAC"/>
              <w:rPr>
                <w:lang w:eastAsia="en-US"/>
              </w:rPr>
            </w:pPr>
            <w:r w:rsidRPr="00D70946">
              <w:rPr>
                <w:lang w:eastAsia="zh-CN"/>
              </w:rPr>
              <w:t>8AA</w:t>
            </w:r>
          </w:p>
        </w:tc>
        <w:tc>
          <w:tcPr>
            <w:tcW w:w="3942" w:type="dxa"/>
            <w:shd w:val="clear" w:color="auto" w:fill="auto"/>
          </w:tcPr>
          <w:p w14:paraId="41D9C58C" w14:textId="0F135008" w:rsidR="00F0306C" w:rsidRPr="00D70946" w:rsidRDefault="00F0306C" w:rsidP="009D4432">
            <w:pPr>
              <w:pStyle w:val="TAL"/>
              <w:rPr>
                <w:lang w:eastAsia="en-US"/>
              </w:rPr>
            </w:pPr>
            <w:r w:rsidRPr="00D70946">
              <w:t xml:space="preserve">The SS transmits a </w:t>
            </w:r>
            <w:r w:rsidRPr="00D70946">
              <w:rPr>
                <w:i/>
              </w:rPr>
              <w:t>SecurityModeCommand</w:t>
            </w:r>
            <w:r w:rsidRPr="00D70946">
              <w:t xml:space="preserve"> message.</w:t>
            </w:r>
          </w:p>
        </w:tc>
        <w:tc>
          <w:tcPr>
            <w:tcW w:w="645" w:type="dxa"/>
            <w:shd w:val="clear" w:color="auto" w:fill="auto"/>
          </w:tcPr>
          <w:p w14:paraId="5A7C664C" w14:textId="72F1F9FA" w:rsidR="00F0306C" w:rsidRPr="00D70946" w:rsidRDefault="00F0306C" w:rsidP="009D4432">
            <w:pPr>
              <w:pStyle w:val="TAC"/>
              <w:rPr>
                <w:lang w:eastAsia="en-US"/>
              </w:rPr>
            </w:pPr>
            <w:r w:rsidRPr="00D70946">
              <w:t>&lt;--</w:t>
            </w:r>
          </w:p>
        </w:tc>
        <w:tc>
          <w:tcPr>
            <w:tcW w:w="3135" w:type="dxa"/>
            <w:shd w:val="clear" w:color="auto" w:fill="auto"/>
          </w:tcPr>
          <w:p w14:paraId="716D54A9" w14:textId="480FD911" w:rsidR="00F0306C" w:rsidRPr="00D70946" w:rsidRDefault="00F0306C" w:rsidP="009D4432">
            <w:pPr>
              <w:pStyle w:val="TAL"/>
              <w:rPr>
                <w:lang w:eastAsia="en-US"/>
              </w:rPr>
            </w:pPr>
            <w:r w:rsidRPr="00D70946">
              <w:t xml:space="preserve">NR </w:t>
            </w:r>
            <w:smartTag w:uri="urn:schemas-microsoft-com:office:smarttags" w:element="stockticker">
              <w:r w:rsidRPr="00D70946">
                <w:t>RRC</w:t>
              </w:r>
            </w:smartTag>
            <w:r w:rsidRPr="00D70946">
              <w:t>: SecurityModeCommand</w:t>
            </w:r>
          </w:p>
        </w:tc>
        <w:tc>
          <w:tcPr>
            <w:tcW w:w="455" w:type="dxa"/>
            <w:shd w:val="clear" w:color="auto" w:fill="auto"/>
          </w:tcPr>
          <w:p w14:paraId="0A55DC8C" w14:textId="230734B9" w:rsidR="00F0306C" w:rsidRPr="00D70946" w:rsidRDefault="00F0306C" w:rsidP="009D4432">
            <w:pPr>
              <w:pStyle w:val="TAC"/>
              <w:rPr>
                <w:lang w:eastAsia="en-US"/>
              </w:rPr>
            </w:pPr>
            <w:r w:rsidRPr="00D70946">
              <w:t>-</w:t>
            </w:r>
          </w:p>
        </w:tc>
        <w:tc>
          <w:tcPr>
            <w:tcW w:w="853" w:type="dxa"/>
            <w:shd w:val="clear" w:color="auto" w:fill="auto"/>
          </w:tcPr>
          <w:p w14:paraId="1AFA91CC" w14:textId="667E64FC" w:rsidR="00F0306C" w:rsidRPr="00D70946" w:rsidRDefault="00F0306C" w:rsidP="009D4432">
            <w:pPr>
              <w:pStyle w:val="TAC"/>
              <w:rPr>
                <w:lang w:eastAsia="en-US"/>
              </w:rPr>
            </w:pPr>
            <w:r w:rsidRPr="00D70946">
              <w:t>-</w:t>
            </w:r>
          </w:p>
        </w:tc>
      </w:tr>
      <w:tr w:rsidR="00F0306C" w:rsidRPr="00D70946" w14:paraId="276EDD4E" w14:textId="77777777" w:rsidTr="004150A5">
        <w:tc>
          <w:tcPr>
            <w:tcW w:w="576" w:type="dxa"/>
            <w:shd w:val="clear" w:color="auto" w:fill="auto"/>
          </w:tcPr>
          <w:p w14:paraId="6557CA32" w14:textId="19F51834" w:rsidR="00F0306C" w:rsidRPr="00D70946" w:rsidRDefault="00F0306C" w:rsidP="009D4432">
            <w:pPr>
              <w:pStyle w:val="TAC"/>
              <w:rPr>
                <w:lang w:eastAsia="en-US"/>
              </w:rPr>
            </w:pPr>
            <w:r w:rsidRPr="00D70946">
              <w:rPr>
                <w:lang w:eastAsia="zh-CN"/>
              </w:rPr>
              <w:t>8AB</w:t>
            </w:r>
          </w:p>
        </w:tc>
        <w:tc>
          <w:tcPr>
            <w:tcW w:w="3942" w:type="dxa"/>
            <w:shd w:val="clear" w:color="auto" w:fill="auto"/>
          </w:tcPr>
          <w:p w14:paraId="73F4D0EE" w14:textId="6AAE31A5" w:rsidR="00F0306C" w:rsidRPr="00D70946" w:rsidRDefault="00F0306C" w:rsidP="009D4432">
            <w:pPr>
              <w:pStyle w:val="TAL"/>
              <w:rPr>
                <w:lang w:eastAsia="en-US"/>
              </w:rPr>
            </w:pPr>
            <w:r w:rsidRPr="00D70946">
              <w:t>The UE transmits a</w:t>
            </w:r>
            <w:r w:rsidRPr="00D70946">
              <w:rPr>
                <w:i/>
              </w:rPr>
              <w:t xml:space="preserve"> SecurityModeComplete</w:t>
            </w:r>
            <w:r w:rsidRPr="00D70946">
              <w:t xml:space="preserve"> message.</w:t>
            </w:r>
          </w:p>
        </w:tc>
        <w:tc>
          <w:tcPr>
            <w:tcW w:w="645" w:type="dxa"/>
            <w:shd w:val="clear" w:color="auto" w:fill="auto"/>
          </w:tcPr>
          <w:p w14:paraId="12002277" w14:textId="37B36DF8" w:rsidR="00F0306C" w:rsidRPr="00D70946" w:rsidRDefault="00F0306C" w:rsidP="009D4432">
            <w:pPr>
              <w:pStyle w:val="TAC"/>
              <w:rPr>
                <w:lang w:eastAsia="en-US"/>
              </w:rPr>
            </w:pPr>
            <w:r w:rsidRPr="00D70946">
              <w:t>--&gt;</w:t>
            </w:r>
          </w:p>
        </w:tc>
        <w:tc>
          <w:tcPr>
            <w:tcW w:w="3135" w:type="dxa"/>
            <w:shd w:val="clear" w:color="auto" w:fill="auto"/>
          </w:tcPr>
          <w:p w14:paraId="2A36E734" w14:textId="798E9390" w:rsidR="00F0306C" w:rsidRPr="00D70946" w:rsidRDefault="00F0306C" w:rsidP="009D4432">
            <w:pPr>
              <w:pStyle w:val="TAL"/>
              <w:rPr>
                <w:lang w:eastAsia="en-US"/>
              </w:rPr>
            </w:pPr>
            <w:r w:rsidRPr="00D70946">
              <w:t xml:space="preserve">NR </w:t>
            </w:r>
            <w:smartTag w:uri="urn:schemas-microsoft-com:office:smarttags" w:element="stockticker">
              <w:r w:rsidRPr="00D70946">
                <w:t>RRC</w:t>
              </w:r>
            </w:smartTag>
            <w:r w:rsidRPr="00D70946">
              <w:t>: SecurityModeComplete</w:t>
            </w:r>
          </w:p>
        </w:tc>
        <w:tc>
          <w:tcPr>
            <w:tcW w:w="455" w:type="dxa"/>
            <w:shd w:val="clear" w:color="auto" w:fill="auto"/>
          </w:tcPr>
          <w:p w14:paraId="175083AB" w14:textId="6DBFFEA9" w:rsidR="00F0306C" w:rsidRPr="00D70946" w:rsidRDefault="00F0306C" w:rsidP="009D4432">
            <w:pPr>
              <w:pStyle w:val="TAC"/>
              <w:rPr>
                <w:lang w:eastAsia="en-US"/>
              </w:rPr>
            </w:pPr>
            <w:r w:rsidRPr="00D70946">
              <w:t>-</w:t>
            </w:r>
          </w:p>
        </w:tc>
        <w:tc>
          <w:tcPr>
            <w:tcW w:w="853" w:type="dxa"/>
            <w:shd w:val="clear" w:color="auto" w:fill="auto"/>
          </w:tcPr>
          <w:p w14:paraId="06D7FF6E" w14:textId="79998344" w:rsidR="00F0306C" w:rsidRPr="00D70946" w:rsidRDefault="00F0306C" w:rsidP="009D4432">
            <w:pPr>
              <w:pStyle w:val="TAC"/>
              <w:rPr>
                <w:lang w:eastAsia="en-US"/>
              </w:rPr>
            </w:pPr>
            <w:r w:rsidRPr="00D70946">
              <w:t>-</w:t>
            </w:r>
          </w:p>
        </w:tc>
      </w:tr>
      <w:tr w:rsidR="00F0306C" w:rsidRPr="00D70946" w14:paraId="1B238BF5" w14:textId="77777777" w:rsidTr="004150A5">
        <w:tc>
          <w:tcPr>
            <w:tcW w:w="576" w:type="dxa"/>
            <w:shd w:val="clear" w:color="auto" w:fill="auto"/>
          </w:tcPr>
          <w:p w14:paraId="59630494" w14:textId="114DBADF" w:rsidR="00F0306C" w:rsidRPr="00D70946" w:rsidRDefault="00F0306C" w:rsidP="009D4432">
            <w:pPr>
              <w:pStyle w:val="TAC"/>
              <w:rPr>
                <w:lang w:eastAsia="en-US"/>
              </w:rPr>
            </w:pPr>
            <w:r w:rsidRPr="00D70946">
              <w:rPr>
                <w:lang w:eastAsia="zh-CN"/>
              </w:rPr>
              <w:t>8AC</w:t>
            </w:r>
          </w:p>
        </w:tc>
        <w:tc>
          <w:tcPr>
            <w:tcW w:w="3942" w:type="dxa"/>
            <w:shd w:val="clear" w:color="auto" w:fill="auto"/>
          </w:tcPr>
          <w:p w14:paraId="46B39647" w14:textId="6E06B787" w:rsidR="00F0306C" w:rsidRPr="00D70946" w:rsidRDefault="00F0306C" w:rsidP="009D4432">
            <w:pPr>
              <w:pStyle w:val="TAL"/>
              <w:rPr>
                <w:lang w:eastAsia="en-US"/>
              </w:rPr>
            </w:pPr>
            <w:r w:rsidRPr="00D70946">
              <w:t>The UE performs steps 4</w:t>
            </w:r>
            <w:r w:rsidRPr="00D70946">
              <w:rPr>
                <w:rFonts w:ascii="Times New Roman" w:hAnsi="Times New Roman"/>
                <w:lang w:eastAsia="zh-CN"/>
              </w:rPr>
              <w:t>-</w:t>
            </w:r>
            <w:r w:rsidRPr="00D70946">
              <w:t>5 from the Registration procedure for mobility registration update as specified in TS 38.508-1 [4] subclause 4.9.5?</w:t>
            </w:r>
          </w:p>
        </w:tc>
        <w:tc>
          <w:tcPr>
            <w:tcW w:w="645" w:type="dxa"/>
            <w:shd w:val="clear" w:color="auto" w:fill="auto"/>
          </w:tcPr>
          <w:p w14:paraId="72990CF0" w14:textId="12BBB0EE" w:rsidR="00F0306C" w:rsidRPr="00D70946" w:rsidRDefault="00F0306C" w:rsidP="009D4432">
            <w:pPr>
              <w:pStyle w:val="TAC"/>
              <w:rPr>
                <w:lang w:eastAsia="en-US"/>
              </w:rPr>
            </w:pPr>
            <w:r w:rsidRPr="00D70946">
              <w:t>-</w:t>
            </w:r>
          </w:p>
        </w:tc>
        <w:tc>
          <w:tcPr>
            <w:tcW w:w="3135" w:type="dxa"/>
            <w:shd w:val="clear" w:color="auto" w:fill="auto"/>
          </w:tcPr>
          <w:p w14:paraId="749249A5" w14:textId="457F49BE" w:rsidR="00F0306C" w:rsidRPr="00D70946" w:rsidRDefault="00F0306C" w:rsidP="009D4432">
            <w:pPr>
              <w:pStyle w:val="TAL"/>
              <w:rPr>
                <w:lang w:eastAsia="en-US"/>
              </w:rPr>
            </w:pPr>
            <w:r w:rsidRPr="00D70946">
              <w:t>-</w:t>
            </w:r>
          </w:p>
        </w:tc>
        <w:tc>
          <w:tcPr>
            <w:tcW w:w="455" w:type="dxa"/>
            <w:shd w:val="clear" w:color="auto" w:fill="auto"/>
          </w:tcPr>
          <w:p w14:paraId="2B2045E4" w14:textId="3F3CC91A" w:rsidR="00F0306C" w:rsidRPr="00D70946" w:rsidRDefault="00F0306C" w:rsidP="009D4432">
            <w:pPr>
              <w:pStyle w:val="TAC"/>
              <w:rPr>
                <w:lang w:eastAsia="en-US"/>
              </w:rPr>
            </w:pPr>
            <w:r w:rsidRPr="00D70946">
              <w:t>-</w:t>
            </w:r>
          </w:p>
        </w:tc>
        <w:tc>
          <w:tcPr>
            <w:tcW w:w="853" w:type="dxa"/>
            <w:shd w:val="clear" w:color="auto" w:fill="auto"/>
          </w:tcPr>
          <w:p w14:paraId="1025F48D" w14:textId="19FBC470" w:rsidR="00F0306C" w:rsidRPr="00D70946" w:rsidRDefault="00F0306C" w:rsidP="009D4432">
            <w:pPr>
              <w:pStyle w:val="TAC"/>
              <w:rPr>
                <w:lang w:eastAsia="en-US"/>
              </w:rPr>
            </w:pPr>
            <w:r w:rsidRPr="00D70946">
              <w:t>-</w:t>
            </w:r>
          </w:p>
        </w:tc>
      </w:tr>
      <w:tr w:rsidR="00F0306C" w:rsidRPr="00D70946" w14:paraId="4180366A" w14:textId="77777777" w:rsidTr="004150A5">
        <w:tc>
          <w:tcPr>
            <w:tcW w:w="576" w:type="dxa"/>
            <w:shd w:val="clear" w:color="auto" w:fill="auto"/>
          </w:tcPr>
          <w:p w14:paraId="2A6F899F" w14:textId="77777777" w:rsidR="00F0306C" w:rsidRPr="00D70946" w:rsidRDefault="00F0306C" w:rsidP="009D4432">
            <w:pPr>
              <w:pStyle w:val="TAC"/>
              <w:rPr>
                <w:lang w:eastAsia="en-US"/>
              </w:rPr>
            </w:pPr>
            <w:r w:rsidRPr="00D70946">
              <w:rPr>
                <w:lang w:eastAsia="en-US"/>
              </w:rPr>
              <w:t>8A</w:t>
            </w:r>
          </w:p>
        </w:tc>
        <w:tc>
          <w:tcPr>
            <w:tcW w:w="3942" w:type="dxa"/>
            <w:shd w:val="clear" w:color="auto" w:fill="auto"/>
          </w:tcPr>
          <w:p w14:paraId="13FF5CE0" w14:textId="77777777" w:rsidR="00F0306C" w:rsidRPr="00D70946" w:rsidRDefault="00F0306C" w:rsidP="009D4432">
            <w:pPr>
              <w:pStyle w:val="TAL"/>
              <w:rPr>
                <w:lang w:eastAsia="en-US"/>
              </w:rPr>
            </w:pPr>
            <w:r w:rsidRPr="00D70946">
              <w:rPr>
                <w:lang w:eastAsia="en-US"/>
              </w:rPr>
              <w:t>Check: Does t</w:t>
            </w:r>
            <w:r w:rsidRPr="00D70946">
              <w:t>he UE transmit an UL NAS TRANSPORT</w:t>
            </w:r>
            <w:r w:rsidRPr="00D70946">
              <w:rPr>
                <w:iCs/>
              </w:rPr>
              <w:t xml:space="preserve"> message with '</w:t>
            </w:r>
            <w:r w:rsidRPr="00D70946">
              <w:t>Request type' set to '</w:t>
            </w:r>
            <w:r w:rsidRPr="00D70946">
              <w:rPr>
                <w:lang w:eastAsia="en-US"/>
              </w:rPr>
              <w:t>initial emergency request'</w:t>
            </w:r>
            <w:r w:rsidRPr="00D70946">
              <w:t xml:space="preserve">, </w:t>
            </w:r>
            <w:r w:rsidRPr="00D70946">
              <w:rPr>
                <w:iCs/>
              </w:rPr>
              <w:t xml:space="preserve">and, a </w:t>
            </w:r>
            <w:r w:rsidRPr="00D70946">
              <w:t>PDU SESSION ESTABLISHMENT REQUEST for establishing an emergency PDU?</w:t>
            </w:r>
          </w:p>
        </w:tc>
        <w:tc>
          <w:tcPr>
            <w:tcW w:w="645" w:type="dxa"/>
            <w:shd w:val="clear" w:color="auto" w:fill="auto"/>
          </w:tcPr>
          <w:p w14:paraId="469AB51F" w14:textId="77777777" w:rsidR="00F0306C" w:rsidRPr="00D70946" w:rsidRDefault="00F0306C" w:rsidP="009D4432">
            <w:pPr>
              <w:pStyle w:val="TAC"/>
              <w:rPr>
                <w:lang w:eastAsia="en-US"/>
              </w:rPr>
            </w:pPr>
            <w:r w:rsidRPr="00D70946">
              <w:t>--&gt;</w:t>
            </w:r>
          </w:p>
        </w:tc>
        <w:tc>
          <w:tcPr>
            <w:tcW w:w="3135" w:type="dxa"/>
            <w:shd w:val="clear" w:color="auto" w:fill="auto"/>
          </w:tcPr>
          <w:p w14:paraId="3823457F" w14:textId="77777777" w:rsidR="00F0306C" w:rsidRPr="00D70946" w:rsidRDefault="00F0306C" w:rsidP="009D4432">
            <w:pPr>
              <w:pStyle w:val="TAL"/>
            </w:pPr>
            <w:r w:rsidRPr="00D70946">
              <w:t xml:space="preserve">NR </w:t>
            </w:r>
            <w:smartTag w:uri="urn:schemas-microsoft-com:office:smarttags" w:element="stockticker">
              <w:r w:rsidRPr="00D70946">
                <w:t>RRC</w:t>
              </w:r>
            </w:smartTag>
            <w:r w:rsidRPr="00D70946">
              <w:t>: ULInformationTransfer</w:t>
            </w:r>
          </w:p>
          <w:p w14:paraId="3C2DEDCE" w14:textId="77777777" w:rsidR="00F0306C" w:rsidRPr="00D70946" w:rsidRDefault="00F0306C" w:rsidP="009D4432">
            <w:pPr>
              <w:pStyle w:val="TAL"/>
            </w:pPr>
            <w:r w:rsidRPr="00D70946">
              <w:t>5GMM: UL NAS TRANSPORT</w:t>
            </w:r>
          </w:p>
          <w:p w14:paraId="4908DB6A" w14:textId="77777777" w:rsidR="00F0306C" w:rsidRPr="00D70946" w:rsidRDefault="00F0306C" w:rsidP="009D4432">
            <w:pPr>
              <w:pStyle w:val="TAL"/>
              <w:rPr>
                <w:lang w:eastAsia="en-US"/>
              </w:rPr>
            </w:pPr>
            <w:r w:rsidRPr="00D70946">
              <w:t>5GSM: PDU SESSION ESTABLISHMENT REQUEST</w:t>
            </w:r>
          </w:p>
        </w:tc>
        <w:tc>
          <w:tcPr>
            <w:tcW w:w="455" w:type="dxa"/>
            <w:shd w:val="clear" w:color="auto" w:fill="auto"/>
          </w:tcPr>
          <w:p w14:paraId="73D65AB4" w14:textId="77777777" w:rsidR="00F0306C" w:rsidRPr="00D70946" w:rsidRDefault="00F0306C" w:rsidP="009D4432">
            <w:pPr>
              <w:pStyle w:val="TAC"/>
              <w:rPr>
                <w:lang w:eastAsia="en-US"/>
              </w:rPr>
            </w:pPr>
            <w:r w:rsidRPr="00D70946">
              <w:rPr>
                <w:lang w:eastAsia="en-US"/>
              </w:rPr>
              <w:t>1</w:t>
            </w:r>
          </w:p>
        </w:tc>
        <w:tc>
          <w:tcPr>
            <w:tcW w:w="853" w:type="dxa"/>
            <w:shd w:val="clear" w:color="auto" w:fill="auto"/>
          </w:tcPr>
          <w:p w14:paraId="0162AC7F" w14:textId="77777777" w:rsidR="00F0306C" w:rsidRPr="00D70946" w:rsidRDefault="00F0306C" w:rsidP="009D4432">
            <w:pPr>
              <w:pStyle w:val="TAC"/>
              <w:rPr>
                <w:lang w:eastAsia="en-US"/>
              </w:rPr>
            </w:pPr>
            <w:r w:rsidRPr="00D70946">
              <w:rPr>
                <w:lang w:eastAsia="en-US"/>
              </w:rPr>
              <w:t>P</w:t>
            </w:r>
          </w:p>
        </w:tc>
      </w:tr>
      <w:tr w:rsidR="00F0306C" w:rsidRPr="00D70946" w14:paraId="5F830CF0" w14:textId="77777777" w:rsidTr="004150A5">
        <w:tc>
          <w:tcPr>
            <w:tcW w:w="576" w:type="dxa"/>
            <w:shd w:val="clear" w:color="auto" w:fill="auto"/>
          </w:tcPr>
          <w:p w14:paraId="6EB455C6" w14:textId="77777777" w:rsidR="00F0306C" w:rsidRPr="00D70946" w:rsidRDefault="00F0306C" w:rsidP="009D4432">
            <w:pPr>
              <w:pStyle w:val="TAC"/>
              <w:rPr>
                <w:lang w:eastAsia="en-US"/>
              </w:rPr>
            </w:pPr>
            <w:r w:rsidRPr="00D70946">
              <w:rPr>
                <w:lang w:eastAsia="en-US"/>
              </w:rPr>
              <w:t>9-9D</w:t>
            </w:r>
          </w:p>
        </w:tc>
        <w:tc>
          <w:tcPr>
            <w:tcW w:w="3942" w:type="dxa"/>
            <w:shd w:val="clear" w:color="auto" w:fill="auto"/>
          </w:tcPr>
          <w:p w14:paraId="174B8D5C" w14:textId="77777777" w:rsidR="00F0306C" w:rsidRPr="00D70946" w:rsidRDefault="00F0306C" w:rsidP="009D4432">
            <w:pPr>
              <w:pStyle w:val="TAL"/>
            </w:pPr>
            <w:r w:rsidRPr="00D70946">
              <w:rPr>
                <w:lang w:eastAsia="en-US"/>
              </w:rPr>
              <w:t xml:space="preserve">Steps 9-13 from </w:t>
            </w:r>
            <w:r w:rsidRPr="00D70946">
              <w:t xml:space="preserve">Generic Test Procedure for IMS Emergency call establishment with IMS Emergency registration as specified in </w:t>
            </w:r>
            <w:r w:rsidRPr="00D70946">
              <w:rPr>
                <w:lang w:eastAsia="en-US"/>
              </w:rPr>
              <w:t>TS</w:t>
            </w:r>
            <w:r w:rsidRPr="00D70946">
              <w:t xml:space="preserve"> 38.508-1 [4], subclause 4.9.11, including the parallel behaviour specified in table </w:t>
            </w:r>
            <w:r w:rsidRPr="00D70946">
              <w:rPr>
                <w:lang w:eastAsia="en-US"/>
              </w:rPr>
              <w:t>4.9.11.2.2-</w:t>
            </w:r>
            <w:r w:rsidRPr="00D70946">
              <w:t>2 are performed.</w:t>
            </w:r>
          </w:p>
        </w:tc>
        <w:tc>
          <w:tcPr>
            <w:tcW w:w="645" w:type="dxa"/>
            <w:shd w:val="clear" w:color="auto" w:fill="auto"/>
          </w:tcPr>
          <w:p w14:paraId="487AC2C9" w14:textId="77777777" w:rsidR="00F0306C" w:rsidRPr="00D70946" w:rsidRDefault="00F0306C" w:rsidP="009D4432">
            <w:pPr>
              <w:pStyle w:val="TAC"/>
            </w:pPr>
            <w:r w:rsidRPr="00D70946">
              <w:rPr>
                <w:lang w:eastAsia="en-US"/>
              </w:rPr>
              <w:t>-</w:t>
            </w:r>
          </w:p>
        </w:tc>
        <w:tc>
          <w:tcPr>
            <w:tcW w:w="3135" w:type="dxa"/>
            <w:shd w:val="clear" w:color="auto" w:fill="auto"/>
          </w:tcPr>
          <w:p w14:paraId="288F73FC" w14:textId="77777777" w:rsidR="00F0306C" w:rsidRPr="00D70946" w:rsidRDefault="00F0306C" w:rsidP="009D4432">
            <w:pPr>
              <w:pStyle w:val="TAL"/>
            </w:pPr>
            <w:r w:rsidRPr="00D70946">
              <w:rPr>
                <w:lang w:eastAsia="en-US"/>
              </w:rPr>
              <w:t>-</w:t>
            </w:r>
          </w:p>
        </w:tc>
        <w:tc>
          <w:tcPr>
            <w:tcW w:w="455" w:type="dxa"/>
            <w:shd w:val="clear" w:color="auto" w:fill="auto"/>
          </w:tcPr>
          <w:p w14:paraId="226151A8" w14:textId="77777777" w:rsidR="00F0306C" w:rsidRPr="00D70946" w:rsidRDefault="00F0306C" w:rsidP="009D4432">
            <w:pPr>
              <w:pStyle w:val="TAC"/>
            </w:pPr>
            <w:r w:rsidRPr="00D70946">
              <w:rPr>
                <w:lang w:eastAsia="en-US"/>
              </w:rPr>
              <w:t>-</w:t>
            </w:r>
          </w:p>
        </w:tc>
        <w:tc>
          <w:tcPr>
            <w:tcW w:w="853" w:type="dxa"/>
            <w:shd w:val="clear" w:color="auto" w:fill="auto"/>
          </w:tcPr>
          <w:p w14:paraId="0A865BF9" w14:textId="77777777" w:rsidR="00F0306C" w:rsidRPr="00D70946" w:rsidRDefault="00F0306C" w:rsidP="009D4432">
            <w:pPr>
              <w:pStyle w:val="TAC"/>
            </w:pPr>
            <w:r w:rsidRPr="00D70946">
              <w:rPr>
                <w:lang w:eastAsia="en-US"/>
              </w:rPr>
              <w:t>-</w:t>
            </w:r>
          </w:p>
        </w:tc>
      </w:tr>
      <w:tr w:rsidR="00F0306C" w:rsidRPr="00D70946" w14:paraId="6C22892A" w14:textId="77777777" w:rsidTr="004150A5">
        <w:tc>
          <w:tcPr>
            <w:tcW w:w="576" w:type="dxa"/>
            <w:shd w:val="clear" w:color="auto" w:fill="auto"/>
          </w:tcPr>
          <w:p w14:paraId="419436D8" w14:textId="77777777" w:rsidR="00F0306C" w:rsidRPr="00D70946" w:rsidRDefault="00F0306C" w:rsidP="009D4432">
            <w:pPr>
              <w:pStyle w:val="TAC"/>
              <w:rPr>
                <w:lang w:eastAsia="en-US"/>
              </w:rPr>
            </w:pPr>
            <w:r w:rsidRPr="00D70946">
              <w:rPr>
                <w:lang w:eastAsia="en-US"/>
              </w:rPr>
              <w:t>10</w:t>
            </w:r>
          </w:p>
        </w:tc>
        <w:tc>
          <w:tcPr>
            <w:tcW w:w="3942" w:type="dxa"/>
            <w:shd w:val="clear" w:color="auto" w:fill="auto"/>
          </w:tcPr>
          <w:p w14:paraId="6E08C645" w14:textId="77777777" w:rsidR="00F0306C" w:rsidRPr="00D70946" w:rsidRDefault="00F0306C" w:rsidP="009D4432">
            <w:pPr>
              <w:pStyle w:val="TAL"/>
              <w:rPr>
                <w:lang w:eastAsia="en-US"/>
              </w:rPr>
            </w:pPr>
            <w:r w:rsidRPr="00D70946">
              <w:rPr>
                <w:lang w:eastAsia="en-US"/>
              </w:rPr>
              <w:t>Make the UE release the emergency call. (</w:t>
            </w:r>
            <w:r w:rsidRPr="00D70946">
              <w:t>NOTE 1</w:t>
            </w:r>
            <w:r w:rsidRPr="00D70946">
              <w:rPr>
                <w:lang w:eastAsia="en-US"/>
              </w:rPr>
              <w:t>)</w:t>
            </w:r>
          </w:p>
        </w:tc>
        <w:tc>
          <w:tcPr>
            <w:tcW w:w="645" w:type="dxa"/>
            <w:shd w:val="clear" w:color="auto" w:fill="auto"/>
          </w:tcPr>
          <w:p w14:paraId="61AB420C" w14:textId="77777777" w:rsidR="00F0306C" w:rsidRPr="00D70946" w:rsidRDefault="00F0306C" w:rsidP="009D4432">
            <w:pPr>
              <w:pStyle w:val="TAC"/>
              <w:rPr>
                <w:lang w:eastAsia="en-US"/>
              </w:rPr>
            </w:pPr>
            <w:r w:rsidRPr="00D70946">
              <w:rPr>
                <w:lang w:eastAsia="en-US"/>
              </w:rPr>
              <w:t>-</w:t>
            </w:r>
          </w:p>
        </w:tc>
        <w:tc>
          <w:tcPr>
            <w:tcW w:w="3135" w:type="dxa"/>
            <w:shd w:val="clear" w:color="auto" w:fill="auto"/>
          </w:tcPr>
          <w:p w14:paraId="02119F4E" w14:textId="77777777" w:rsidR="00F0306C" w:rsidRPr="00D70946" w:rsidRDefault="00F0306C" w:rsidP="009D4432">
            <w:pPr>
              <w:pStyle w:val="TAL"/>
              <w:rPr>
                <w:lang w:eastAsia="en-US"/>
              </w:rPr>
            </w:pPr>
            <w:r w:rsidRPr="00D70946">
              <w:rPr>
                <w:lang w:eastAsia="en-US"/>
              </w:rPr>
              <w:t>-</w:t>
            </w:r>
          </w:p>
        </w:tc>
        <w:tc>
          <w:tcPr>
            <w:tcW w:w="455" w:type="dxa"/>
            <w:shd w:val="clear" w:color="auto" w:fill="auto"/>
          </w:tcPr>
          <w:p w14:paraId="791917BF" w14:textId="77777777" w:rsidR="00F0306C" w:rsidRPr="00D70946" w:rsidRDefault="00F0306C" w:rsidP="009D4432">
            <w:pPr>
              <w:pStyle w:val="TAC"/>
              <w:rPr>
                <w:lang w:eastAsia="en-US"/>
              </w:rPr>
            </w:pPr>
            <w:r w:rsidRPr="00D70946">
              <w:rPr>
                <w:lang w:eastAsia="en-US"/>
              </w:rPr>
              <w:t>-</w:t>
            </w:r>
          </w:p>
        </w:tc>
        <w:tc>
          <w:tcPr>
            <w:tcW w:w="853" w:type="dxa"/>
            <w:shd w:val="clear" w:color="auto" w:fill="auto"/>
          </w:tcPr>
          <w:p w14:paraId="52B1053B" w14:textId="77777777" w:rsidR="00F0306C" w:rsidRPr="00D70946" w:rsidRDefault="00F0306C" w:rsidP="009D4432">
            <w:pPr>
              <w:pStyle w:val="TAC"/>
              <w:rPr>
                <w:lang w:eastAsia="en-US"/>
              </w:rPr>
            </w:pPr>
            <w:r w:rsidRPr="00D70946">
              <w:rPr>
                <w:lang w:eastAsia="en-US"/>
              </w:rPr>
              <w:t>-</w:t>
            </w:r>
          </w:p>
        </w:tc>
      </w:tr>
      <w:tr w:rsidR="00F0306C" w:rsidRPr="00D70946" w14:paraId="426721E3" w14:textId="77777777" w:rsidTr="004150A5">
        <w:tc>
          <w:tcPr>
            <w:tcW w:w="576" w:type="dxa"/>
            <w:shd w:val="clear" w:color="auto" w:fill="auto"/>
          </w:tcPr>
          <w:p w14:paraId="03F4FD35" w14:textId="77777777" w:rsidR="00F0306C" w:rsidRPr="00D70946" w:rsidRDefault="00F0306C" w:rsidP="009D4432">
            <w:pPr>
              <w:pStyle w:val="TAC"/>
              <w:rPr>
                <w:lang w:eastAsia="en-US"/>
              </w:rPr>
            </w:pPr>
            <w:r w:rsidRPr="00D70946">
              <w:rPr>
                <w:lang w:eastAsia="en-US"/>
              </w:rPr>
              <w:t>11</w:t>
            </w:r>
          </w:p>
        </w:tc>
        <w:tc>
          <w:tcPr>
            <w:tcW w:w="3942" w:type="dxa"/>
            <w:shd w:val="clear" w:color="auto" w:fill="auto"/>
          </w:tcPr>
          <w:p w14:paraId="68A291EC" w14:textId="77777777" w:rsidR="00F0306C" w:rsidRPr="00D70946" w:rsidRDefault="00F0306C" w:rsidP="009D4432">
            <w:pPr>
              <w:pStyle w:val="TAL"/>
              <w:rPr>
                <w:lang w:eastAsia="en-US"/>
              </w:rPr>
            </w:pPr>
            <w:r w:rsidRPr="00D70946">
              <w:rPr>
                <w:lang w:eastAsia="en-US"/>
              </w:rPr>
              <w:t xml:space="preserve">The </w:t>
            </w:r>
            <w:r w:rsidRPr="00D70946">
              <w:t>Generic test procedure for IMS MO Emergency call release as specified in TS 38.508-1 [4], subclause 4.9.12A takes place.</w:t>
            </w:r>
          </w:p>
        </w:tc>
        <w:tc>
          <w:tcPr>
            <w:tcW w:w="645" w:type="dxa"/>
            <w:shd w:val="clear" w:color="auto" w:fill="auto"/>
          </w:tcPr>
          <w:p w14:paraId="3FC5095D" w14:textId="77777777" w:rsidR="00F0306C" w:rsidRPr="00D70946" w:rsidRDefault="00F0306C" w:rsidP="009D4432">
            <w:pPr>
              <w:pStyle w:val="TAC"/>
              <w:rPr>
                <w:lang w:eastAsia="en-US"/>
              </w:rPr>
            </w:pPr>
            <w:r w:rsidRPr="00D70946">
              <w:rPr>
                <w:lang w:eastAsia="en-US"/>
              </w:rPr>
              <w:t>-</w:t>
            </w:r>
          </w:p>
        </w:tc>
        <w:tc>
          <w:tcPr>
            <w:tcW w:w="3135" w:type="dxa"/>
            <w:shd w:val="clear" w:color="auto" w:fill="auto"/>
          </w:tcPr>
          <w:p w14:paraId="05050D94" w14:textId="77777777" w:rsidR="00F0306C" w:rsidRPr="00D70946" w:rsidRDefault="00F0306C" w:rsidP="009D4432">
            <w:pPr>
              <w:pStyle w:val="TAL"/>
              <w:rPr>
                <w:lang w:eastAsia="en-US"/>
              </w:rPr>
            </w:pPr>
            <w:r w:rsidRPr="00D70946">
              <w:rPr>
                <w:lang w:eastAsia="en-US"/>
              </w:rPr>
              <w:t>-</w:t>
            </w:r>
          </w:p>
        </w:tc>
        <w:tc>
          <w:tcPr>
            <w:tcW w:w="455" w:type="dxa"/>
            <w:shd w:val="clear" w:color="auto" w:fill="auto"/>
          </w:tcPr>
          <w:p w14:paraId="2DE6A39C" w14:textId="77777777" w:rsidR="00F0306C" w:rsidRPr="00D70946" w:rsidRDefault="00F0306C" w:rsidP="009D4432">
            <w:pPr>
              <w:pStyle w:val="TAC"/>
              <w:rPr>
                <w:lang w:eastAsia="en-US"/>
              </w:rPr>
            </w:pPr>
            <w:r w:rsidRPr="00D70946">
              <w:rPr>
                <w:lang w:eastAsia="en-US"/>
              </w:rPr>
              <w:t>-</w:t>
            </w:r>
          </w:p>
        </w:tc>
        <w:tc>
          <w:tcPr>
            <w:tcW w:w="853" w:type="dxa"/>
            <w:shd w:val="clear" w:color="auto" w:fill="auto"/>
          </w:tcPr>
          <w:p w14:paraId="041F5E09" w14:textId="77777777" w:rsidR="00F0306C" w:rsidRPr="00D70946" w:rsidRDefault="00F0306C" w:rsidP="009D4432">
            <w:pPr>
              <w:pStyle w:val="TAC"/>
              <w:rPr>
                <w:lang w:eastAsia="en-US"/>
              </w:rPr>
            </w:pPr>
            <w:r w:rsidRPr="00D70946">
              <w:rPr>
                <w:lang w:eastAsia="en-US"/>
              </w:rPr>
              <w:t>-</w:t>
            </w:r>
          </w:p>
        </w:tc>
      </w:tr>
      <w:tr w:rsidR="00F0306C" w:rsidRPr="00D70946" w14:paraId="22C94C61" w14:textId="77777777" w:rsidTr="004150A5">
        <w:tc>
          <w:tcPr>
            <w:tcW w:w="576" w:type="dxa"/>
            <w:shd w:val="clear" w:color="auto" w:fill="auto"/>
          </w:tcPr>
          <w:p w14:paraId="098BD829" w14:textId="77777777" w:rsidR="00F0306C" w:rsidRPr="00D70946" w:rsidRDefault="00F0306C" w:rsidP="009D4432">
            <w:pPr>
              <w:rPr>
                <w:lang w:eastAsia="en-US"/>
              </w:rPr>
            </w:pPr>
            <w:r w:rsidRPr="00D70946">
              <w:rPr>
                <w:lang w:eastAsia="en-US"/>
              </w:rPr>
              <w:t>-</w:t>
            </w:r>
          </w:p>
        </w:tc>
        <w:tc>
          <w:tcPr>
            <w:tcW w:w="3942" w:type="dxa"/>
            <w:shd w:val="clear" w:color="auto" w:fill="auto"/>
          </w:tcPr>
          <w:p w14:paraId="54F05670" w14:textId="77777777" w:rsidR="00F0306C" w:rsidRPr="00D70946" w:rsidRDefault="00F0306C" w:rsidP="009D4432">
            <w:pPr>
              <w:rPr>
                <w:rFonts w:cs="Arial"/>
                <w:szCs w:val="18"/>
                <w:lang w:eastAsia="en-US"/>
              </w:rPr>
            </w:pPr>
            <w:r w:rsidRPr="00D70946">
              <w:rPr>
                <w:rFonts w:cs="Arial"/>
                <w:szCs w:val="18"/>
                <w:lang w:eastAsia="en-US"/>
              </w:rPr>
              <w:t xml:space="preserve">EXCEPTION: Steps 12-13 below are repeated </w:t>
            </w:r>
            <w:r w:rsidRPr="00D70946">
              <w:rPr>
                <w:lang w:eastAsia="en-US"/>
              </w:rPr>
              <w:t>pc_noOf_PDUs times. The SS releases all active PDUs due to insufficient resources.</w:t>
            </w:r>
          </w:p>
        </w:tc>
        <w:tc>
          <w:tcPr>
            <w:tcW w:w="645" w:type="dxa"/>
            <w:shd w:val="clear" w:color="auto" w:fill="auto"/>
          </w:tcPr>
          <w:p w14:paraId="2330F3B6" w14:textId="77777777" w:rsidR="00F0306C" w:rsidRPr="00D70946" w:rsidRDefault="00F0306C" w:rsidP="009D4432">
            <w:pPr>
              <w:rPr>
                <w:rFonts w:cs="Arial"/>
                <w:szCs w:val="18"/>
                <w:lang w:eastAsia="en-US"/>
              </w:rPr>
            </w:pPr>
            <w:r w:rsidRPr="00D70946">
              <w:rPr>
                <w:lang w:eastAsia="en-US"/>
              </w:rPr>
              <w:t>-</w:t>
            </w:r>
          </w:p>
        </w:tc>
        <w:tc>
          <w:tcPr>
            <w:tcW w:w="3135" w:type="dxa"/>
            <w:shd w:val="clear" w:color="auto" w:fill="auto"/>
          </w:tcPr>
          <w:p w14:paraId="28024B9C" w14:textId="77777777" w:rsidR="00F0306C" w:rsidRPr="00D70946" w:rsidRDefault="00F0306C" w:rsidP="009D4432">
            <w:pPr>
              <w:rPr>
                <w:rFonts w:cs="Arial"/>
                <w:szCs w:val="18"/>
                <w:lang w:eastAsia="en-US"/>
              </w:rPr>
            </w:pPr>
            <w:r w:rsidRPr="00D70946">
              <w:rPr>
                <w:lang w:eastAsia="en-US"/>
              </w:rPr>
              <w:t>-</w:t>
            </w:r>
          </w:p>
        </w:tc>
        <w:tc>
          <w:tcPr>
            <w:tcW w:w="455" w:type="dxa"/>
            <w:shd w:val="clear" w:color="auto" w:fill="auto"/>
          </w:tcPr>
          <w:p w14:paraId="7B1B65E0" w14:textId="77777777" w:rsidR="00F0306C" w:rsidRPr="00D70946" w:rsidRDefault="00F0306C" w:rsidP="009D4432">
            <w:pPr>
              <w:rPr>
                <w:rFonts w:cs="Arial"/>
                <w:szCs w:val="18"/>
                <w:lang w:eastAsia="en-US"/>
              </w:rPr>
            </w:pPr>
            <w:r w:rsidRPr="00D70946">
              <w:rPr>
                <w:lang w:eastAsia="en-US"/>
              </w:rPr>
              <w:t>-</w:t>
            </w:r>
          </w:p>
        </w:tc>
        <w:tc>
          <w:tcPr>
            <w:tcW w:w="853" w:type="dxa"/>
            <w:shd w:val="clear" w:color="auto" w:fill="auto"/>
          </w:tcPr>
          <w:p w14:paraId="65204A25" w14:textId="77777777" w:rsidR="00F0306C" w:rsidRPr="00D70946" w:rsidRDefault="00F0306C" w:rsidP="009D4432">
            <w:pPr>
              <w:rPr>
                <w:rFonts w:cs="Arial"/>
                <w:szCs w:val="18"/>
                <w:lang w:eastAsia="en-US"/>
              </w:rPr>
            </w:pPr>
            <w:r w:rsidRPr="00D70946">
              <w:rPr>
                <w:lang w:eastAsia="en-US"/>
              </w:rPr>
              <w:t>-</w:t>
            </w:r>
          </w:p>
        </w:tc>
      </w:tr>
      <w:tr w:rsidR="00F0306C" w:rsidRPr="00D70946" w14:paraId="6D9C2D15" w14:textId="77777777" w:rsidTr="004150A5">
        <w:tc>
          <w:tcPr>
            <w:tcW w:w="576" w:type="dxa"/>
            <w:shd w:val="clear" w:color="auto" w:fill="auto"/>
          </w:tcPr>
          <w:p w14:paraId="1F83DE09" w14:textId="77777777" w:rsidR="00F0306C" w:rsidRPr="00D70946" w:rsidRDefault="00F0306C" w:rsidP="009D4432">
            <w:pPr>
              <w:rPr>
                <w:lang w:eastAsia="en-US"/>
              </w:rPr>
            </w:pPr>
            <w:r w:rsidRPr="00D70946">
              <w:rPr>
                <w:lang w:eastAsia="en-US"/>
              </w:rPr>
              <w:t>12</w:t>
            </w:r>
          </w:p>
        </w:tc>
        <w:tc>
          <w:tcPr>
            <w:tcW w:w="3942" w:type="dxa"/>
            <w:shd w:val="clear" w:color="auto" w:fill="auto"/>
          </w:tcPr>
          <w:p w14:paraId="20E9CCF9" w14:textId="636CE81E" w:rsidR="00F0306C" w:rsidRPr="00D70946" w:rsidRDefault="008641D8" w:rsidP="009D4432">
            <w:pPr>
              <w:rPr>
                <w:lang w:eastAsia="en-US"/>
              </w:rPr>
            </w:pPr>
            <w:r w:rsidRPr="00D70946">
              <w:t xml:space="preserve">The SS sends a </w:t>
            </w:r>
            <w:r w:rsidRPr="00D70946">
              <w:rPr>
                <w:rFonts w:cs="Arial"/>
                <w:szCs w:val="18"/>
              </w:rPr>
              <w:t xml:space="preserve">PDU SESSION RELEASE COMMAND including 5GSM cause #26 “insufficient resources", and, </w:t>
            </w:r>
            <w:r w:rsidRPr="00D70946">
              <w:t xml:space="preserve">Back-off timer value IE, which provides the value of the T3396, set to </w:t>
            </w:r>
            <w:r w:rsidRPr="00D70946">
              <w:rPr>
                <w:lang w:eastAsia="ko-KR"/>
              </w:rPr>
              <w:t>a value which is neither zero nor a value which indicates that the timer is deactivated</w:t>
            </w:r>
            <w:r w:rsidRPr="00D70946">
              <w:rPr>
                <w:rFonts w:cs="Arial"/>
                <w:szCs w:val="18"/>
              </w:rPr>
              <w:t>.</w:t>
            </w:r>
          </w:p>
        </w:tc>
        <w:tc>
          <w:tcPr>
            <w:tcW w:w="645" w:type="dxa"/>
            <w:shd w:val="clear" w:color="auto" w:fill="auto"/>
          </w:tcPr>
          <w:p w14:paraId="44692DCB" w14:textId="53F8F94D" w:rsidR="00F0306C" w:rsidRPr="00D70946" w:rsidRDefault="008641D8" w:rsidP="009D4432">
            <w:pPr>
              <w:rPr>
                <w:lang w:eastAsia="en-US"/>
              </w:rPr>
            </w:pPr>
            <w:r w:rsidRPr="00D70946">
              <w:rPr>
                <w:lang w:eastAsia="en-US"/>
              </w:rPr>
              <w:t>&lt;-</w:t>
            </w:r>
            <w:r w:rsidR="00F0306C" w:rsidRPr="00D70946">
              <w:rPr>
                <w:lang w:eastAsia="en-US"/>
              </w:rPr>
              <w:t>-</w:t>
            </w:r>
          </w:p>
        </w:tc>
        <w:tc>
          <w:tcPr>
            <w:tcW w:w="3135" w:type="dxa"/>
            <w:shd w:val="clear" w:color="auto" w:fill="auto"/>
          </w:tcPr>
          <w:p w14:paraId="56BE3487" w14:textId="77777777" w:rsidR="008641D8" w:rsidRPr="00D70946" w:rsidRDefault="008641D8" w:rsidP="009D4432">
            <w:pPr>
              <w:pStyle w:val="TAL"/>
            </w:pPr>
            <w:r w:rsidRPr="00D70946">
              <w:t xml:space="preserve">NR </w:t>
            </w:r>
            <w:smartTag w:uri="urn:schemas-microsoft-com:office:smarttags" w:element="stockticker">
              <w:r w:rsidRPr="00D70946">
                <w:t>RRC</w:t>
              </w:r>
            </w:smartTag>
            <w:r w:rsidRPr="00D70946">
              <w:t>: DLInformationTransfer</w:t>
            </w:r>
          </w:p>
          <w:p w14:paraId="59F1F67C" w14:textId="77777777" w:rsidR="008641D8" w:rsidRPr="00D70946" w:rsidRDefault="008641D8" w:rsidP="009D4432">
            <w:pPr>
              <w:pStyle w:val="TAL"/>
            </w:pPr>
            <w:r w:rsidRPr="00D70946">
              <w:t>5GMM: DL NAS TRANSPORT</w:t>
            </w:r>
          </w:p>
          <w:p w14:paraId="120EAD93" w14:textId="6411B305" w:rsidR="00F0306C" w:rsidRPr="00D70946" w:rsidRDefault="008641D8" w:rsidP="009D4432">
            <w:pPr>
              <w:rPr>
                <w:lang w:eastAsia="en-US"/>
              </w:rPr>
            </w:pPr>
            <w:r w:rsidRPr="00D70946">
              <w:t>5GSM: PDU SESSION RELEASE COMMAND</w:t>
            </w:r>
          </w:p>
        </w:tc>
        <w:tc>
          <w:tcPr>
            <w:tcW w:w="455" w:type="dxa"/>
            <w:shd w:val="clear" w:color="auto" w:fill="auto"/>
          </w:tcPr>
          <w:p w14:paraId="5825984C" w14:textId="77777777" w:rsidR="00F0306C" w:rsidRPr="00D70946" w:rsidRDefault="00F0306C" w:rsidP="009D4432">
            <w:pPr>
              <w:rPr>
                <w:lang w:eastAsia="en-US"/>
              </w:rPr>
            </w:pPr>
            <w:r w:rsidRPr="00D70946">
              <w:rPr>
                <w:lang w:eastAsia="en-US"/>
              </w:rPr>
              <w:t>-</w:t>
            </w:r>
          </w:p>
        </w:tc>
        <w:tc>
          <w:tcPr>
            <w:tcW w:w="853" w:type="dxa"/>
            <w:shd w:val="clear" w:color="auto" w:fill="auto"/>
          </w:tcPr>
          <w:p w14:paraId="355088C8" w14:textId="77777777" w:rsidR="00F0306C" w:rsidRPr="00D70946" w:rsidRDefault="00F0306C" w:rsidP="009D4432">
            <w:pPr>
              <w:rPr>
                <w:lang w:eastAsia="en-US"/>
              </w:rPr>
            </w:pPr>
            <w:r w:rsidRPr="00D70946">
              <w:rPr>
                <w:lang w:eastAsia="en-US"/>
              </w:rPr>
              <w:t>-</w:t>
            </w:r>
          </w:p>
        </w:tc>
      </w:tr>
      <w:tr w:rsidR="008641D8" w:rsidRPr="00D70946" w14:paraId="70BE8491" w14:textId="77777777" w:rsidTr="004150A5">
        <w:tc>
          <w:tcPr>
            <w:tcW w:w="576" w:type="dxa"/>
            <w:shd w:val="clear" w:color="auto" w:fill="auto"/>
          </w:tcPr>
          <w:p w14:paraId="1B7A62F6" w14:textId="77777777" w:rsidR="008641D8" w:rsidRPr="00D70946" w:rsidRDefault="008641D8" w:rsidP="009D4432">
            <w:pPr>
              <w:rPr>
                <w:lang w:eastAsia="en-US"/>
              </w:rPr>
            </w:pPr>
            <w:r w:rsidRPr="00D70946">
              <w:rPr>
                <w:lang w:eastAsia="en-US"/>
              </w:rPr>
              <w:t>13</w:t>
            </w:r>
          </w:p>
        </w:tc>
        <w:tc>
          <w:tcPr>
            <w:tcW w:w="3942" w:type="dxa"/>
            <w:shd w:val="clear" w:color="auto" w:fill="auto"/>
          </w:tcPr>
          <w:p w14:paraId="4133333C" w14:textId="160DA4C8" w:rsidR="008641D8" w:rsidRPr="00D70946" w:rsidRDefault="008641D8" w:rsidP="009D4432">
            <w:pPr>
              <w:rPr>
                <w:lang w:eastAsia="en-US"/>
              </w:rPr>
            </w:pPr>
            <w:r w:rsidRPr="00D70946">
              <w:t>The UE transmits a PDU SESSION RELEASE COMPLETE.</w:t>
            </w:r>
          </w:p>
        </w:tc>
        <w:tc>
          <w:tcPr>
            <w:tcW w:w="645" w:type="dxa"/>
            <w:shd w:val="clear" w:color="auto" w:fill="auto"/>
          </w:tcPr>
          <w:p w14:paraId="644163A7" w14:textId="24773798" w:rsidR="008641D8" w:rsidRPr="00D70946" w:rsidRDefault="008641D8" w:rsidP="009D4432">
            <w:pPr>
              <w:rPr>
                <w:rFonts w:ascii="Arial" w:hAnsi="Arial"/>
                <w:sz w:val="18"/>
                <w:lang w:eastAsia="en-US"/>
              </w:rPr>
            </w:pPr>
            <w:r w:rsidRPr="00D70946">
              <w:t>--&gt;</w:t>
            </w:r>
          </w:p>
        </w:tc>
        <w:tc>
          <w:tcPr>
            <w:tcW w:w="3135" w:type="dxa"/>
            <w:shd w:val="clear" w:color="auto" w:fill="auto"/>
          </w:tcPr>
          <w:p w14:paraId="684F1201" w14:textId="77777777" w:rsidR="008641D8" w:rsidRPr="00D70946" w:rsidRDefault="008641D8" w:rsidP="009D4432">
            <w:pPr>
              <w:pStyle w:val="TAL"/>
            </w:pPr>
            <w:r w:rsidRPr="00D70946">
              <w:t>NR RRC: ULInformationTransfer</w:t>
            </w:r>
          </w:p>
          <w:p w14:paraId="3C72A7CD" w14:textId="77777777" w:rsidR="008641D8" w:rsidRPr="00D70946" w:rsidRDefault="008641D8" w:rsidP="009D4432">
            <w:pPr>
              <w:pStyle w:val="TAL"/>
            </w:pPr>
            <w:r w:rsidRPr="00D70946">
              <w:t>5GMM: UL NAS TRANSPORT</w:t>
            </w:r>
          </w:p>
          <w:p w14:paraId="3B98FC39" w14:textId="0C9C78C5" w:rsidR="008641D8" w:rsidRPr="00D70946" w:rsidRDefault="008641D8" w:rsidP="009D4432">
            <w:pPr>
              <w:rPr>
                <w:lang w:eastAsia="en-US"/>
              </w:rPr>
            </w:pPr>
            <w:r w:rsidRPr="00D70946">
              <w:t>5GSM: PDU SESSION RELEASE COMPLETE</w:t>
            </w:r>
          </w:p>
        </w:tc>
        <w:tc>
          <w:tcPr>
            <w:tcW w:w="455" w:type="dxa"/>
            <w:shd w:val="clear" w:color="auto" w:fill="auto"/>
          </w:tcPr>
          <w:p w14:paraId="7710E887" w14:textId="77777777" w:rsidR="008641D8" w:rsidRPr="00D70946" w:rsidRDefault="008641D8" w:rsidP="009D4432">
            <w:pPr>
              <w:rPr>
                <w:lang w:eastAsia="en-US"/>
              </w:rPr>
            </w:pPr>
            <w:r w:rsidRPr="00D70946">
              <w:rPr>
                <w:lang w:eastAsia="en-US"/>
              </w:rPr>
              <w:t>-</w:t>
            </w:r>
          </w:p>
        </w:tc>
        <w:tc>
          <w:tcPr>
            <w:tcW w:w="853" w:type="dxa"/>
            <w:shd w:val="clear" w:color="auto" w:fill="auto"/>
          </w:tcPr>
          <w:p w14:paraId="5EB56A5E" w14:textId="77777777" w:rsidR="008641D8" w:rsidRPr="00D70946" w:rsidRDefault="008641D8" w:rsidP="009D4432">
            <w:pPr>
              <w:rPr>
                <w:lang w:eastAsia="en-US"/>
              </w:rPr>
            </w:pPr>
            <w:r w:rsidRPr="00D70946">
              <w:rPr>
                <w:lang w:eastAsia="en-US"/>
              </w:rPr>
              <w:t>-</w:t>
            </w:r>
          </w:p>
        </w:tc>
      </w:tr>
      <w:tr w:rsidR="00F0306C" w:rsidRPr="00D70946" w14:paraId="2A38A4FB" w14:textId="77777777" w:rsidTr="004150A5">
        <w:tc>
          <w:tcPr>
            <w:tcW w:w="576" w:type="dxa"/>
            <w:shd w:val="clear" w:color="auto" w:fill="auto"/>
          </w:tcPr>
          <w:p w14:paraId="57F0A882" w14:textId="77777777" w:rsidR="00F0306C" w:rsidRPr="00D70946" w:rsidRDefault="00F0306C" w:rsidP="009D4432">
            <w:pPr>
              <w:rPr>
                <w:lang w:eastAsia="en-US"/>
              </w:rPr>
            </w:pPr>
            <w:r w:rsidRPr="00D70946">
              <w:rPr>
                <w:lang w:eastAsia="en-US"/>
              </w:rPr>
              <w:t>14</w:t>
            </w:r>
          </w:p>
        </w:tc>
        <w:tc>
          <w:tcPr>
            <w:tcW w:w="3942" w:type="dxa"/>
            <w:shd w:val="clear" w:color="auto" w:fill="auto"/>
          </w:tcPr>
          <w:p w14:paraId="467D6A8D" w14:textId="77777777" w:rsidR="00F0306C" w:rsidRPr="00D70946" w:rsidRDefault="00F0306C" w:rsidP="009D4432">
            <w:pPr>
              <w:rPr>
                <w:lang w:eastAsia="en-US"/>
              </w:rPr>
            </w:pPr>
            <w:r w:rsidRPr="00D70946">
              <w:rPr>
                <w:lang w:eastAsia="en-US"/>
              </w:rPr>
              <w:t>The SS releases the RRC connection.</w:t>
            </w:r>
          </w:p>
        </w:tc>
        <w:tc>
          <w:tcPr>
            <w:tcW w:w="645" w:type="dxa"/>
            <w:shd w:val="clear" w:color="auto" w:fill="auto"/>
          </w:tcPr>
          <w:p w14:paraId="546D8F91" w14:textId="77777777" w:rsidR="00F0306C" w:rsidRPr="00D70946" w:rsidRDefault="00F0306C" w:rsidP="009D4432">
            <w:pPr>
              <w:rPr>
                <w:lang w:eastAsia="en-US"/>
              </w:rPr>
            </w:pPr>
            <w:r w:rsidRPr="00D70946">
              <w:rPr>
                <w:lang w:eastAsia="en-US"/>
              </w:rPr>
              <w:t>-</w:t>
            </w:r>
          </w:p>
        </w:tc>
        <w:tc>
          <w:tcPr>
            <w:tcW w:w="3135" w:type="dxa"/>
            <w:shd w:val="clear" w:color="auto" w:fill="auto"/>
          </w:tcPr>
          <w:p w14:paraId="0A29A08B" w14:textId="77777777" w:rsidR="00F0306C" w:rsidRPr="00D70946" w:rsidRDefault="00F0306C" w:rsidP="009D4432">
            <w:pPr>
              <w:rPr>
                <w:lang w:eastAsia="en-US"/>
              </w:rPr>
            </w:pPr>
            <w:r w:rsidRPr="00D70946">
              <w:rPr>
                <w:lang w:eastAsia="en-US"/>
              </w:rPr>
              <w:t>NR RRC: RRCRelease</w:t>
            </w:r>
          </w:p>
        </w:tc>
        <w:tc>
          <w:tcPr>
            <w:tcW w:w="455" w:type="dxa"/>
            <w:shd w:val="clear" w:color="auto" w:fill="auto"/>
          </w:tcPr>
          <w:p w14:paraId="7A00B96D" w14:textId="77777777" w:rsidR="00F0306C" w:rsidRPr="00D70946" w:rsidRDefault="00F0306C" w:rsidP="009D4432">
            <w:pPr>
              <w:rPr>
                <w:lang w:eastAsia="en-US"/>
              </w:rPr>
            </w:pPr>
            <w:r w:rsidRPr="00D70946">
              <w:rPr>
                <w:lang w:eastAsia="en-US"/>
              </w:rPr>
              <w:t>-</w:t>
            </w:r>
          </w:p>
        </w:tc>
        <w:tc>
          <w:tcPr>
            <w:tcW w:w="853" w:type="dxa"/>
            <w:shd w:val="clear" w:color="auto" w:fill="auto"/>
          </w:tcPr>
          <w:p w14:paraId="08D68F00" w14:textId="77777777" w:rsidR="00F0306C" w:rsidRPr="00D70946" w:rsidRDefault="00F0306C" w:rsidP="009D4432">
            <w:pPr>
              <w:rPr>
                <w:lang w:eastAsia="en-US"/>
              </w:rPr>
            </w:pPr>
            <w:r w:rsidRPr="00D70946">
              <w:rPr>
                <w:lang w:eastAsia="en-US"/>
              </w:rPr>
              <w:t>-</w:t>
            </w:r>
          </w:p>
        </w:tc>
      </w:tr>
      <w:tr w:rsidR="00F0306C" w:rsidRPr="00D70946" w14:paraId="35BBF8F4" w14:textId="77777777" w:rsidTr="004150A5">
        <w:tc>
          <w:tcPr>
            <w:tcW w:w="576" w:type="dxa"/>
            <w:shd w:val="clear" w:color="auto" w:fill="auto"/>
          </w:tcPr>
          <w:p w14:paraId="5A1DEA94" w14:textId="77777777" w:rsidR="00F0306C" w:rsidRPr="00D70946" w:rsidRDefault="00F0306C" w:rsidP="009D4432">
            <w:pPr>
              <w:rPr>
                <w:lang w:eastAsia="en-US"/>
              </w:rPr>
            </w:pPr>
            <w:r w:rsidRPr="00D70946">
              <w:rPr>
                <w:lang w:eastAsia="en-US"/>
              </w:rPr>
              <w:t>15</w:t>
            </w:r>
          </w:p>
        </w:tc>
        <w:tc>
          <w:tcPr>
            <w:tcW w:w="3942" w:type="dxa"/>
            <w:shd w:val="clear" w:color="auto" w:fill="auto"/>
          </w:tcPr>
          <w:p w14:paraId="48BD0ED9" w14:textId="77777777" w:rsidR="00F0306C" w:rsidRPr="00D70946" w:rsidRDefault="00F0306C" w:rsidP="009D4432">
            <w:pPr>
              <w:rPr>
                <w:lang w:eastAsia="en-US"/>
              </w:rPr>
            </w:pPr>
            <w:r w:rsidRPr="00D70946">
              <w:rPr>
                <w:lang w:eastAsia="en-US"/>
              </w:rPr>
              <w:t xml:space="preserve">Make the UE attempt an IMS emergency call dialling an emergency number e.g. </w:t>
            </w:r>
            <w:r w:rsidRPr="00D70946">
              <w:rPr>
                <w:rFonts w:eastAsia="MS Mincho"/>
                <w:lang w:eastAsia="ar-SA"/>
              </w:rPr>
              <w:t>112 or 911)</w:t>
            </w:r>
            <w:r w:rsidRPr="00D70946">
              <w:rPr>
                <w:lang w:eastAsia="en-US"/>
              </w:rPr>
              <w:t>. (NOTE 1)</w:t>
            </w:r>
          </w:p>
        </w:tc>
        <w:tc>
          <w:tcPr>
            <w:tcW w:w="645" w:type="dxa"/>
            <w:shd w:val="clear" w:color="auto" w:fill="auto"/>
          </w:tcPr>
          <w:p w14:paraId="17EF87EE" w14:textId="77777777" w:rsidR="00F0306C" w:rsidRPr="00D70946" w:rsidRDefault="00F0306C" w:rsidP="009D4432">
            <w:pPr>
              <w:rPr>
                <w:lang w:eastAsia="en-US"/>
              </w:rPr>
            </w:pPr>
            <w:r w:rsidRPr="00D70946">
              <w:rPr>
                <w:lang w:eastAsia="en-US"/>
              </w:rPr>
              <w:t>-</w:t>
            </w:r>
          </w:p>
        </w:tc>
        <w:tc>
          <w:tcPr>
            <w:tcW w:w="3135" w:type="dxa"/>
            <w:shd w:val="clear" w:color="auto" w:fill="auto"/>
          </w:tcPr>
          <w:p w14:paraId="5B3E7AEB" w14:textId="77777777" w:rsidR="00F0306C" w:rsidRPr="00D70946" w:rsidRDefault="00F0306C" w:rsidP="009D4432">
            <w:pPr>
              <w:rPr>
                <w:lang w:eastAsia="en-US"/>
              </w:rPr>
            </w:pPr>
            <w:r w:rsidRPr="00D70946">
              <w:rPr>
                <w:lang w:eastAsia="en-US"/>
              </w:rPr>
              <w:t>-</w:t>
            </w:r>
          </w:p>
        </w:tc>
        <w:tc>
          <w:tcPr>
            <w:tcW w:w="455" w:type="dxa"/>
            <w:shd w:val="clear" w:color="auto" w:fill="auto"/>
          </w:tcPr>
          <w:p w14:paraId="06FE71D3" w14:textId="77777777" w:rsidR="00F0306C" w:rsidRPr="00D70946" w:rsidRDefault="00F0306C" w:rsidP="009D4432">
            <w:pPr>
              <w:rPr>
                <w:lang w:eastAsia="en-US"/>
              </w:rPr>
            </w:pPr>
            <w:r w:rsidRPr="00D70946">
              <w:rPr>
                <w:lang w:eastAsia="en-US"/>
              </w:rPr>
              <w:t>-</w:t>
            </w:r>
          </w:p>
        </w:tc>
        <w:tc>
          <w:tcPr>
            <w:tcW w:w="853" w:type="dxa"/>
            <w:shd w:val="clear" w:color="auto" w:fill="auto"/>
          </w:tcPr>
          <w:p w14:paraId="6A616711" w14:textId="77777777" w:rsidR="00F0306C" w:rsidRPr="00D70946" w:rsidRDefault="00F0306C" w:rsidP="009D4432">
            <w:pPr>
              <w:rPr>
                <w:lang w:eastAsia="en-US"/>
              </w:rPr>
            </w:pPr>
            <w:r w:rsidRPr="00D70946">
              <w:rPr>
                <w:lang w:eastAsia="en-US"/>
              </w:rPr>
              <w:t>-</w:t>
            </w:r>
          </w:p>
        </w:tc>
      </w:tr>
      <w:tr w:rsidR="00F0306C" w:rsidRPr="00D70946" w14:paraId="257B96C0" w14:textId="77777777" w:rsidTr="004150A5">
        <w:tc>
          <w:tcPr>
            <w:tcW w:w="576" w:type="dxa"/>
            <w:shd w:val="clear" w:color="auto" w:fill="auto"/>
          </w:tcPr>
          <w:p w14:paraId="074A7333" w14:textId="2EAA53C0" w:rsidR="00F0306C" w:rsidRPr="00D70946" w:rsidRDefault="00F0306C" w:rsidP="009D4432">
            <w:pPr>
              <w:rPr>
                <w:lang w:eastAsia="en-US"/>
              </w:rPr>
            </w:pPr>
            <w:r w:rsidRPr="00D70946">
              <w:rPr>
                <w:lang w:eastAsia="en-US"/>
              </w:rPr>
              <w:t>16</w:t>
            </w:r>
            <w:r w:rsidR="00BD0038" w:rsidRPr="00D70946">
              <w:rPr>
                <w:lang w:eastAsia="en-US"/>
              </w:rPr>
              <w:t>A-16E</w:t>
            </w:r>
          </w:p>
        </w:tc>
        <w:tc>
          <w:tcPr>
            <w:tcW w:w="3942" w:type="dxa"/>
            <w:shd w:val="clear" w:color="auto" w:fill="auto"/>
          </w:tcPr>
          <w:p w14:paraId="4E3214BD" w14:textId="18EAE5D6" w:rsidR="00F0306C" w:rsidRPr="00D70946" w:rsidRDefault="00F0306C" w:rsidP="009D4432">
            <w:pPr>
              <w:rPr>
                <w:lang w:eastAsia="en-US"/>
              </w:rPr>
            </w:pPr>
            <w:r w:rsidRPr="00D70946">
              <w:rPr>
                <w:lang w:eastAsia="en-US"/>
              </w:rPr>
              <w:t xml:space="preserve">Check: Does the UE perform </w:t>
            </w:r>
            <w:r w:rsidR="00BD0038" w:rsidRPr="00D70946">
              <w:rPr>
                <w:lang w:eastAsia="en-US"/>
              </w:rPr>
              <w:t xml:space="preserve">steps 1-5 of </w:t>
            </w:r>
            <w:r w:rsidRPr="00D70946">
              <w:rPr>
                <w:lang w:eastAsia="en-US"/>
              </w:rPr>
              <w:t>Generic Test Procedure for IMS Emergency call establishment with IMS Emergency registration as specified in TS 38.508-1 [4], subclause 4.9.11?</w:t>
            </w:r>
          </w:p>
        </w:tc>
        <w:tc>
          <w:tcPr>
            <w:tcW w:w="645" w:type="dxa"/>
            <w:shd w:val="clear" w:color="auto" w:fill="auto"/>
          </w:tcPr>
          <w:p w14:paraId="72526CC0" w14:textId="77777777" w:rsidR="00F0306C" w:rsidRPr="00D70946" w:rsidRDefault="00F0306C" w:rsidP="009D4432">
            <w:pPr>
              <w:rPr>
                <w:lang w:eastAsia="en-US"/>
              </w:rPr>
            </w:pPr>
            <w:r w:rsidRPr="00D70946">
              <w:rPr>
                <w:lang w:eastAsia="en-US"/>
              </w:rPr>
              <w:t>-</w:t>
            </w:r>
          </w:p>
        </w:tc>
        <w:tc>
          <w:tcPr>
            <w:tcW w:w="3135" w:type="dxa"/>
            <w:shd w:val="clear" w:color="auto" w:fill="auto"/>
          </w:tcPr>
          <w:p w14:paraId="5F22F6A3" w14:textId="77777777" w:rsidR="00F0306C" w:rsidRPr="00D70946" w:rsidRDefault="00F0306C" w:rsidP="009D4432">
            <w:pPr>
              <w:rPr>
                <w:lang w:eastAsia="en-US"/>
              </w:rPr>
            </w:pPr>
            <w:r w:rsidRPr="00D70946">
              <w:rPr>
                <w:lang w:eastAsia="en-US"/>
              </w:rPr>
              <w:t>-</w:t>
            </w:r>
          </w:p>
        </w:tc>
        <w:tc>
          <w:tcPr>
            <w:tcW w:w="455" w:type="dxa"/>
            <w:shd w:val="clear" w:color="auto" w:fill="auto"/>
          </w:tcPr>
          <w:p w14:paraId="5B5CB2D7" w14:textId="77777777" w:rsidR="00F0306C" w:rsidRPr="00D70946" w:rsidRDefault="00F0306C" w:rsidP="009D4432">
            <w:pPr>
              <w:rPr>
                <w:lang w:eastAsia="en-US"/>
              </w:rPr>
            </w:pPr>
            <w:r w:rsidRPr="00D70946">
              <w:rPr>
                <w:lang w:eastAsia="en-US"/>
              </w:rPr>
              <w:t>2</w:t>
            </w:r>
          </w:p>
        </w:tc>
        <w:tc>
          <w:tcPr>
            <w:tcW w:w="853" w:type="dxa"/>
            <w:shd w:val="clear" w:color="auto" w:fill="auto"/>
          </w:tcPr>
          <w:p w14:paraId="0E45C3F7" w14:textId="69D1DA08" w:rsidR="00F0306C" w:rsidRPr="00D70946" w:rsidRDefault="008641D8" w:rsidP="009D4432">
            <w:pPr>
              <w:rPr>
                <w:lang w:eastAsia="en-US"/>
              </w:rPr>
            </w:pPr>
            <w:r w:rsidRPr="00D70946">
              <w:rPr>
                <w:lang w:eastAsia="en-US"/>
              </w:rPr>
              <w:t>P</w:t>
            </w:r>
          </w:p>
        </w:tc>
      </w:tr>
      <w:tr w:rsidR="00BD0038" w:rsidRPr="00D70946" w14:paraId="2FD5DDB0" w14:textId="77777777" w:rsidTr="004150A5">
        <w:tc>
          <w:tcPr>
            <w:tcW w:w="576" w:type="dxa"/>
            <w:shd w:val="clear" w:color="auto" w:fill="auto"/>
          </w:tcPr>
          <w:p w14:paraId="1DABD115" w14:textId="43BEC735" w:rsidR="00BD0038" w:rsidRPr="00D70946" w:rsidRDefault="00BD0038" w:rsidP="009D4432">
            <w:pPr>
              <w:rPr>
                <w:lang w:eastAsia="en-US"/>
              </w:rPr>
            </w:pPr>
            <w:r w:rsidRPr="00D70946">
              <w:rPr>
                <w:lang w:eastAsia="en-US"/>
              </w:rPr>
              <w:t>16F</w:t>
            </w:r>
          </w:p>
        </w:tc>
        <w:tc>
          <w:tcPr>
            <w:tcW w:w="3942" w:type="dxa"/>
            <w:shd w:val="clear" w:color="auto" w:fill="auto"/>
          </w:tcPr>
          <w:p w14:paraId="6380DE61" w14:textId="08ED2070" w:rsidR="00BD0038" w:rsidRPr="00D70946" w:rsidRDefault="00BD0038" w:rsidP="009D4432">
            <w:pPr>
              <w:rPr>
                <w:lang w:eastAsia="en-US"/>
              </w:rPr>
            </w:pPr>
            <w:r w:rsidRPr="00D70946">
              <w:rPr>
                <w:lang w:eastAsia="en-US"/>
              </w:rPr>
              <w:t>The SS transmits a SERVICE ACCEPT message.</w:t>
            </w:r>
          </w:p>
        </w:tc>
        <w:tc>
          <w:tcPr>
            <w:tcW w:w="645" w:type="dxa"/>
            <w:shd w:val="clear" w:color="auto" w:fill="auto"/>
          </w:tcPr>
          <w:p w14:paraId="61E02194" w14:textId="0C02168C" w:rsidR="00BD0038" w:rsidRPr="00D70946" w:rsidRDefault="00BD0038" w:rsidP="009D4432">
            <w:pPr>
              <w:rPr>
                <w:lang w:eastAsia="en-US"/>
              </w:rPr>
            </w:pPr>
            <w:r w:rsidRPr="00D70946">
              <w:rPr>
                <w:lang w:eastAsia="en-US"/>
              </w:rPr>
              <w:t>&lt;--</w:t>
            </w:r>
          </w:p>
        </w:tc>
        <w:tc>
          <w:tcPr>
            <w:tcW w:w="3135" w:type="dxa"/>
            <w:shd w:val="clear" w:color="auto" w:fill="auto"/>
          </w:tcPr>
          <w:p w14:paraId="4727B2A1" w14:textId="77777777" w:rsidR="00BD0038" w:rsidRPr="00D70946" w:rsidRDefault="00BD0038" w:rsidP="009D4432">
            <w:r w:rsidRPr="00D70946">
              <w:t>NR RRC: DLInformationTransfer</w:t>
            </w:r>
          </w:p>
          <w:p w14:paraId="6E750BA5" w14:textId="58FCA60D" w:rsidR="00BD0038" w:rsidRPr="00D70946" w:rsidRDefault="00BD0038" w:rsidP="009D4432">
            <w:pPr>
              <w:rPr>
                <w:lang w:eastAsia="en-US"/>
              </w:rPr>
            </w:pPr>
            <w:r w:rsidRPr="00D70946">
              <w:t>5GMM: SERVICE ACCEPT</w:t>
            </w:r>
          </w:p>
        </w:tc>
        <w:tc>
          <w:tcPr>
            <w:tcW w:w="455" w:type="dxa"/>
            <w:shd w:val="clear" w:color="auto" w:fill="auto"/>
          </w:tcPr>
          <w:p w14:paraId="1B4CB3D4" w14:textId="6F7B1936" w:rsidR="00BD0038" w:rsidRPr="00D70946" w:rsidRDefault="00BD0038" w:rsidP="009D4432">
            <w:pPr>
              <w:rPr>
                <w:lang w:eastAsia="en-US"/>
              </w:rPr>
            </w:pPr>
            <w:r w:rsidRPr="00D70946">
              <w:rPr>
                <w:lang w:eastAsia="en-US"/>
              </w:rPr>
              <w:t>-</w:t>
            </w:r>
          </w:p>
        </w:tc>
        <w:tc>
          <w:tcPr>
            <w:tcW w:w="853" w:type="dxa"/>
            <w:shd w:val="clear" w:color="auto" w:fill="auto"/>
          </w:tcPr>
          <w:p w14:paraId="689B7B4B" w14:textId="60831A4F" w:rsidR="00BD0038" w:rsidRPr="00D70946" w:rsidRDefault="00BD0038" w:rsidP="009D4432">
            <w:pPr>
              <w:rPr>
                <w:lang w:eastAsia="en-US"/>
              </w:rPr>
            </w:pPr>
            <w:r w:rsidRPr="00D70946">
              <w:rPr>
                <w:lang w:eastAsia="en-US"/>
              </w:rPr>
              <w:t>-</w:t>
            </w:r>
          </w:p>
        </w:tc>
      </w:tr>
      <w:tr w:rsidR="00BD0038" w:rsidRPr="00D70946" w14:paraId="2F5EA037" w14:textId="77777777" w:rsidTr="004150A5">
        <w:tc>
          <w:tcPr>
            <w:tcW w:w="576" w:type="dxa"/>
            <w:shd w:val="clear" w:color="auto" w:fill="auto"/>
          </w:tcPr>
          <w:p w14:paraId="15E63C86" w14:textId="209545E8" w:rsidR="00BD0038" w:rsidRPr="00D70946" w:rsidRDefault="00BD0038" w:rsidP="009D4432">
            <w:pPr>
              <w:rPr>
                <w:lang w:eastAsia="en-US"/>
              </w:rPr>
            </w:pPr>
            <w:r w:rsidRPr="00D70946">
              <w:rPr>
                <w:lang w:eastAsia="en-US"/>
              </w:rPr>
              <w:t>16G-16L</w:t>
            </w:r>
          </w:p>
        </w:tc>
        <w:tc>
          <w:tcPr>
            <w:tcW w:w="3942" w:type="dxa"/>
            <w:shd w:val="clear" w:color="auto" w:fill="auto"/>
          </w:tcPr>
          <w:p w14:paraId="3CACA8D6" w14:textId="19A79CC4" w:rsidR="00BD0038" w:rsidRPr="00D70946" w:rsidRDefault="00BD0038" w:rsidP="009D4432">
            <w:pPr>
              <w:rPr>
                <w:lang w:eastAsia="en-US"/>
              </w:rPr>
            </w:pPr>
            <w:r w:rsidRPr="00D70946">
              <w:rPr>
                <w:lang w:eastAsia="en-US"/>
              </w:rPr>
              <w:t>Check: Does the UE perform steps 8-13 of Generic Test Procedure for IMS Emergency call establishment with IMS Emergency registration as specified in TS 38.508-1 [4], subclause 4.9.11?</w:t>
            </w:r>
          </w:p>
        </w:tc>
        <w:tc>
          <w:tcPr>
            <w:tcW w:w="645" w:type="dxa"/>
            <w:shd w:val="clear" w:color="auto" w:fill="auto"/>
          </w:tcPr>
          <w:p w14:paraId="46D5F082" w14:textId="4E35C99E" w:rsidR="00BD0038" w:rsidRPr="00D70946" w:rsidRDefault="00BD0038" w:rsidP="009D4432">
            <w:pPr>
              <w:rPr>
                <w:lang w:eastAsia="en-US"/>
              </w:rPr>
            </w:pPr>
            <w:r w:rsidRPr="00D70946">
              <w:rPr>
                <w:lang w:eastAsia="en-US"/>
              </w:rPr>
              <w:t>-</w:t>
            </w:r>
          </w:p>
        </w:tc>
        <w:tc>
          <w:tcPr>
            <w:tcW w:w="3135" w:type="dxa"/>
            <w:shd w:val="clear" w:color="auto" w:fill="auto"/>
          </w:tcPr>
          <w:p w14:paraId="1878921B" w14:textId="00849801" w:rsidR="00BD0038" w:rsidRPr="00D70946" w:rsidRDefault="00BD0038" w:rsidP="009D4432">
            <w:pPr>
              <w:rPr>
                <w:lang w:eastAsia="en-US"/>
              </w:rPr>
            </w:pPr>
            <w:r w:rsidRPr="00D70946">
              <w:rPr>
                <w:lang w:eastAsia="en-US"/>
              </w:rPr>
              <w:t>-</w:t>
            </w:r>
          </w:p>
        </w:tc>
        <w:tc>
          <w:tcPr>
            <w:tcW w:w="455" w:type="dxa"/>
            <w:shd w:val="clear" w:color="auto" w:fill="auto"/>
          </w:tcPr>
          <w:p w14:paraId="6489D858" w14:textId="79C81D86" w:rsidR="00BD0038" w:rsidRPr="00D70946" w:rsidRDefault="00BD0038" w:rsidP="009D4432">
            <w:pPr>
              <w:rPr>
                <w:lang w:eastAsia="en-US"/>
              </w:rPr>
            </w:pPr>
            <w:r w:rsidRPr="00D70946">
              <w:rPr>
                <w:lang w:eastAsia="en-US"/>
              </w:rPr>
              <w:t>2</w:t>
            </w:r>
          </w:p>
        </w:tc>
        <w:tc>
          <w:tcPr>
            <w:tcW w:w="853" w:type="dxa"/>
            <w:shd w:val="clear" w:color="auto" w:fill="auto"/>
          </w:tcPr>
          <w:p w14:paraId="173D8D33" w14:textId="0D21A29B" w:rsidR="00BD0038" w:rsidRPr="00D70946" w:rsidRDefault="00BD0038" w:rsidP="009D4432">
            <w:pPr>
              <w:rPr>
                <w:lang w:eastAsia="en-US"/>
              </w:rPr>
            </w:pPr>
            <w:r w:rsidRPr="00D70946">
              <w:rPr>
                <w:lang w:eastAsia="en-US"/>
              </w:rPr>
              <w:t>P</w:t>
            </w:r>
          </w:p>
        </w:tc>
      </w:tr>
      <w:tr w:rsidR="00F0306C" w:rsidRPr="00D70946" w14:paraId="127033FE" w14:textId="77777777" w:rsidTr="004150A5">
        <w:tc>
          <w:tcPr>
            <w:tcW w:w="576" w:type="dxa"/>
            <w:shd w:val="clear" w:color="auto" w:fill="auto"/>
          </w:tcPr>
          <w:p w14:paraId="11530A30" w14:textId="77777777" w:rsidR="00F0306C" w:rsidRPr="00D70946" w:rsidRDefault="00F0306C" w:rsidP="009D4432">
            <w:pPr>
              <w:rPr>
                <w:lang w:eastAsia="en-US"/>
              </w:rPr>
            </w:pPr>
            <w:r w:rsidRPr="00D70946">
              <w:rPr>
                <w:lang w:eastAsia="en-US"/>
              </w:rPr>
              <w:t>17</w:t>
            </w:r>
          </w:p>
        </w:tc>
        <w:tc>
          <w:tcPr>
            <w:tcW w:w="3942" w:type="dxa"/>
            <w:shd w:val="clear" w:color="auto" w:fill="auto"/>
          </w:tcPr>
          <w:p w14:paraId="39BA7D06" w14:textId="77777777" w:rsidR="00F0306C" w:rsidRPr="00D70946" w:rsidRDefault="00F0306C" w:rsidP="009D4432">
            <w:pPr>
              <w:rPr>
                <w:lang w:eastAsia="en-US"/>
              </w:rPr>
            </w:pPr>
            <w:r w:rsidRPr="00D70946">
              <w:rPr>
                <w:lang w:eastAsia="en-US"/>
              </w:rPr>
              <w:t>Make the UE release the emergency call. (NOTE 1)</w:t>
            </w:r>
          </w:p>
        </w:tc>
        <w:tc>
          <w:tcPr>
            <w:tcW w:w="645" w:type="dxa"/>
            <w:shd w:val="clear" w:color="auto" w:fill="auto"/>
          </w:tcPr>
          <w:p w14:paraId="425B21C0" w14:textId="77777777" w:rsidR="00F0306C" w:rsidRPr="00D70946" w:rsidRDefault="00F0306C" w:rsidP="009D4432">
            <w:pPr>
              <w:rPr>
                <w:lang w:eastAsia="en-US"/>
              </w:rPr>
            </w:pPr>
            <w:r w:rsidRPr="00D70946">
              <w:rPr>
                <w:lang w:eastAsia="en-US"/>
              </w:rPr>
              <w:t>-</w:t>
            </w:r>
          </w:p>
        </w:tc>
        <w:tc>
          <w:tcPr>
            <w:tcW w:w="3135" w:type="dxa"/>
            <w:shd w:val="clear" w:color="auto" w:fill="auto"/>
          </w:tcPr>
          <w:p w14:paraId="3D2AA309" w14:textId="77777777" w:rsidR="00F0306C" w:rsidRPr="00D70946" w:rsidRDefault="00F0306C" w:rsidP="009D4432">
            <w:pPr>
              <w:rPr>
                <w:lang w:eastAsia="en-US"/>
              </w:rPr>
            </w:pPr>
            <w:r w:rsidRPr="00D70946">
              <w:rPr>
                <w:lang w:eastAsia="en-US"/>
              </w:rPr>
              <w:t>-</w:t>
            </w:r>
          </w:p>
        </w:tc>
        <w:tc>
          <w:tcPr>
            <w:tcW w:w="455" w:type="dxa"/>
            <w:shd w:val="clear" w:color="auto" w:fill="auto"/>
          </w:tcPr>
          <w:p w14:paraId="27BD5368" w14:textId="77777777" w:rsidR="00F0306C" w:rsidRPr="00D70946" w:rsidRDefault="00F0306C" w:rsidP="009D4432">
            <w:pPr>
              <w:rPr>
                <w:lang w:eastAsia="en-US"/>
              </w:rPr>
            </w:pPr>
            <w:r w:rsidRPr="00D70946">
              <w:rPr>
                <w:lang w:eastAsia="en-US"/>
              </w:rPr>
              <w:t>-</w:t>
            </w:r>
          </w:p>
        </w:tc>
        <w:tc>
          <w:tcPr>
            <w:tcW w:w="853" w:type="dxa"/>
            <w:shd w:val="clear" w:color="auto" w:fill="auto"/>
          </w:tcPr>
          <w:p w14:paraId="25358D08" w14:textId="77777777" w:rsidR="00F0306C" w:rsidRPr="00D70946" w:rsidRDefault="00F0306C" w:rsidP="009D4432">
            <w:pPr>
              <w:rPr>
                <w:lang w:eastAsia="en-US"/>
              </w:rPr>
            </w:pPr>
            <w:r w:rsidRPr="00D70946">
              <w:rPr>
                <w:lang w:eastAsia="en-US"/>
              </w:rPr>
              <w:t>-</w:t>
            </w:r>
          </w:p>
        </w:tc>
      </w:tr>
      <w:tr w:rsidR="00F0306C" w:rsidRPr="00D70946" w14:paraId="7BA8C04C" w14:textId="77777777" w:rsidTr="004150A5">
        <w:tc>
          <w:tcPr>
            <w:tcW w:w="576" w:type="dxa"/>
            <w:shd w:val="clear" w:color="auto" w:fill="auto"/>
          </w:tcPr>
          <w:p w14:paraId="758740B5" w14:textId="77777777" w:rsidR="00F0306C" w:rsidRPr="00D70946" w:rsidRDefault="00F0306C" w:rsidP="009D4432">
            <w:pPr>
              <w:rPr>
                <w:lang w:eastAsia="en-US"/>
              </w:rPr>
            </w:pPr>
            <w:r w:rsidRPr="00D70946">
              <w:rPr>
                <w:lang w:eastAsia="en-US"/>
              </w:rPr>
              <w:t>18</w:t>
            </w:r>
          </w:p>
        </w:tc>
        <w:tc>
          <w:tcPr>
            <w:tcW w:w="3942" w:type="dxa"/>
            <w:shd w:val="clear" w:color="auto" w:fill="auto"/>
          </w:tcPr>
          <w:p w14:paraId="60CA4AC0" w14:textId="77777777" w:rsidR="00F0306C" w:rsidRPr="00D70946" w:rsidRDefault="00F0306C" w:rsidP="009D4432">
            <w:pPr>
              <w:rPr>
                <w:lang w:eastAsia="en-US"/>
              </w:rPr>
            </w:pPr>
            <w:r w:rsidRPr="00D70946">
              <w:rPr>
                <w:lang w:eastAsia="en-US"/>
              </w:rPr>
              <w:t>The Generic test procedure for IMS MO Emergency call release as specified in TS 38.508-1 [4], subclause 4.9.12A takes place.</w:t>
            </w:r>
          </w:p>
        </w:tc>
        <w:tc>
          <w:tcPr>
            <w:tcW w:w="645" w:type="dxa"/>
            <w:shd w:val="clear" w:color="auto" w:fill="auto"/>
          </w:tcPr>
          <w:p w14:paraId="4BA29046" w14:textId="77777777" w:rsidR="00F0306C" w:rsidRPr="00D70946" w:rsidRDefault="00F0306C" w:rsidP="009D4432">
            <w:pPr>
              <w:rPr>
                <w:lang w:eastAsia="en-US"/>
              </w:rPr>
            </w:pPr>
            <w:r w:rsidRPr="00D70946">
              <w:rPr>
                <w:lang w:eastAsia="en-US"/>
              </w:rPr>
              <w:t>-</w:t>
            </w:r>
          </w:p>
        </w:tc>
        <w:tc>
          <w:tcPr>
            <w:tcW w:w="3135" w:type="dxa"/>
            <w:shd w:val="clear" w:color="auto" w:fill="auto"/>
          </w:tcPr>
          <w:p w14:paraId="3685B62E" w14:textId="77777777" w:rsidR="00F0306C" w:rsidRPr="00D70946" w:rsidRDefault="00F0306C" w:rsidP="009D4432">
            <w:pPr>
              <w:rPr>
                <w:lang w:eastAsia="en-US"/>
              </w:rPr>
            </w:pPr>
            <w:r w:rsidRPr="00D70946">
              <w:rPr>
                <w:lang w:eastAsia="en-US"/>
              </w:rPr>
              <w:t>-</w:t>
            </w:r>
          </w:p>
        </w:tc>
        <w:tc>
          <w:tcPr>
            <w:tcW w:w="455" w:type="dxa"/>
            <w:shd w:val="clear" w:color="auto" w:fill="auto"/>
          </w:tcPr>
          <w:p w14:paraId="42AADA01" w14:textId="77777777" w:rsidR="00F0306C" w:rsidRPr="00D70946" w:rsidRDefault="00F0306C" w:rsidP="009D4432">
            <w:pPr>
              <w:rPr>
                <w:lang w:eastAsia="en-US"/>
              </w:rPr>
            </w:pPr>
            <w:r w:rsidRPr="00D70946">
              <w:rPr>
                <w:lang w:eastAsia="en-US"/>
              </w:rPr>
              <w:t>-</w:t>
            </w:r>
          </w:p>
        </w:tc>
        <w:tc>
          <w:tcPr>
            <w:tcW w:w="853" w:type="dxa"/>
            <w:shd w:val="clear" w:color="auto" w:fill="auto"/>
          </w:tcPr>
          <w:p w14:paraId="2F7A234B" w14:textId="77777777" w:rsidR="00F0306C" w:rsidRPr="00D70946" w:rsidRDefault="00F0306C" w:rsidP="009D4432">
            <w:pPr>
              <w:rPr>
                <w:lang w:eastAsia="en-US"/>
              </w:rPr>
            </w:pPr>
            <w:r w:rsidRPr="00D70946">
              <w:rPr>
                <w:lang w:eastAsia="en-US"/>
              </w:rPr>
              <w:t>-</w:t>
            </w:r>
          </w:p>
        </w:tc>
      </w:tr>
      <w:tr w:rsidR="00F0306C" w:rsidRPr="00D70946" w14:paraId="7B527E69" w14:textId="77777777" w:rsidTr="004150A5">
        <w:tc>
          <w:tcPr>
            <w:tcW w:w="9606" w:type="dxa"/>
            <w:gridSpan w:val="6"/>
            <w:shd w:val="clear" w:color="auto" w:fill="auto"/>
          </w:tcPr>
          <w:p w14:paraId="13E60B77" w14:textId="77777777" w:rsidR="00F0306C" w:rsidRPr="00D70946" w:rsidRDefault="00F0306C" w:rsidP="009D4432">
            <w:pPr>
              <w:pStyle w:val="TAN"/>
              <w:rPr>
                <w:lang w:eastAsia="en-US"/>
              </w:rPr>
            </w:pPr>
            <w:r w:rsidRPr="00D70946">
              <w:t>NOTE 1:</w:t>
            </w:r>
            <w:r w:rsidRPr="00D70946">
              <w:tab/>
              <w:t>This could be done by e.g. MMI or AT command.</w:t>
            </w:r>
          </w:p>
        </w:tc>
      </w:tr>
    </w:tbl>
    <w:p w14:paraId="26C88C77" w14:textId="77777777" w:rsidR="00FD3663" w:rsidRPr="00D70946" w:rsidRDefault="00FD3663" w:rsidP="009D4432"/>
    <w:p w14:paraId="76C170B1" w14:textId="77777777" w:rsidR="00FD3663" w:rsidRPr="00D70946" w:rsidRDefault="00FD3663" w:rsidP="00FD3663">
      <w:pPr>
        <w:pStyle w:val="H6"/>
      </w:pPr>
      <w:r w:rsidRPr="00D70946">
        <w:t>11.4.4.3.3</w:t>
      </w:r>
      <w:r w:rsidRPr="00D70946">
        <w:tab/>
        <w:t>Specific message contents</w:t>
      </w:r>
    </w:p>
    <w:p w14:paraId="760D30BB" w14:textId="77777777" w:rsidR="00AB27BE" w:rsidRPr="00D70946" w:rsidRDefault="00AB27BE" w:rsidP="009D4432">
      <w:pPr>
        <w:pStyle w:val="TH"/>
      </w:pPr>
      <w:r w:rsidRPr="00D70946">
        <w:t>Table 11.4.4.3.3-0: REGISTRATION REQUEST (step 4, Table 11.4.4.3.2-1)</w:t>
      </w:r>
    </w:p>
    <w:tbl>
      <w:tblPr>
        <w:tblW w:w="9747"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AB27BE" w:rsidRPr="00D70946" w14:paraId="4B887B65" w14:textId="77777777" w:rsidTr="00B9749D">
        <w:tc>
          <w:tcPr>
            <w:tcW w:w="9747" w:type="dxa"/>
            <w:tcBorders>
              <w:top w:val="single" w:sz="4" w:space="0" w:color="auto"/>
            </w:tcBorders>
          </w:tcPr>
          <w:p w14:paraId="73136EA4" w14:textId="7B5135BC" w:rsidR="00AB27BE" w:rsidRPr="00D70946" w:rsidRDefault="00AB27BE" w:rsidP="009D4432">
            <w:pPr>
              <w:pStyle w:val="TAL"/>
              <w:rPr>
                <w:lang w:eastAsia="en-US"/>
              </w:rPr>
            </w:pPr>
            <w:r w:rsidRPr="00D70946">
              <w:rPr>
                <w:lang w:eastAsia="en-US"/>
              </w:rPr>
              <w:t>Derivation Path: TS 38.508-1 [4], Table 4.7.1-6, Condition</w:t>
            </w:r>
            <w:r w:rsidR="00F0306C" w:rsidRPr="00D70946">
              <w:t xml:space="preserve"> MOBILITY</w:t>
            </w:r>
            <w:r w:rsidRPr="00D70946">
              <w:rPr>
                <w:lang w:eastAsia="en-US"/>
              </w:rPr>
              <w:t xml:space="preserve"> MOBILITY.</w:t>
            </w:r>
          </w:p>
        </w:tc>
      </w:tr>
    </w:tbl>
    <w:p w14:paraId="4DF2A83C" w14:textId="77777777" w:rsidR="00AB27BE" w:rsidRPr="00D70946" w:rsidRDefault="00AB27BE" w:rsidP="009D4432"/>
    <w:p w14:paraId="712CD7C4" w14:textId="77777777" w:rsidR="00FD3663" w:rsidRPr="00D70946" w:rsidRDefault="00FD3663" w:rsidP="009D4432">
      <w:pPr>
        <w:pStyle w:val="TH"/>
        <w:rPr>
          <w:sz w:val="21"/>
          <w:szCs w:val="22"/>
        </w:rPr>
      </w:pPr>
      <w:r w:rsidRPr="00D70946">
        <w:t>Table 11.4.4.3.3-1: REGISTRATION REJECT (step 5, Table 11.4.4.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FD3663" w:rsidRPr="00D70946" w14:paraId="21E70C69" w14:textId="77777777" w:rsidTr="00FD3663">
        <w:tc>
          <w:tcPr>
            <w:tcW w:w="9606" w:type="dxa"/>
            <w:gridSpan w:val="4"/>
            <w:tcBorders>
              <w:top w:val="single" w:sz="4" w:space="0" w:color="auto"/>
              <w:left w:val="single" w:sz="4" w:space="0" w:color="auto"/>
              <w:bottom w:val="single" w:sz="4" w:space="0" w:color="auto"/>
              <w:right w:val="single" w:sz="4" w:space="0" w:color="auto"/>
            </w:tcBorders>
            <w:hideMark/>
          </w:tcPr>
          <w:p w14:paraId="605E6F77" w14:textId="77777777" w:rsidR="00FD3663" w:rsidRPr="00D70946" w:rsidRDefault="00FD3663" w:rsidP="009D4432">
            <w:pPr>
              <w:pStyle w:val="TAL"/>
              <w:rPr>
                <w:lang w:eastAsia="en-US"/>
              </w:rPr>
            </w:pPr>
            <w:r w:rsidRPr="00D70946">
              <w:t xml:space="preserve">Derivation Path: TS 38.508-1 [4], Table </w:t>
            </w:r>
            <w:r w:rsidRPr="00D70946">
              <w:rPr>
                <w:szCs w:val="22"/>
              </w:rPr>
              <w:t>4.7.1-9</w:t>
            </w:r>
          </w:p>
        </w:tc>
      </w:tr>
      <w:tr w:rsidR="00FD3663" w:rsidRPr="00D70946" w14:paraId="671A28C1"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37D3EC5D" w14:textId="77777777" w:rsidR="00FD3663" w:rsidRPr="00D70946" w:rsidRDefault="00FD3663"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81F8BEB" w14:textId="77777777" w:rsidR="00FD3663" w:rsidRPr="00D70946" w:rsidRDefault="00FD3663"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4D4791EF" w14:textId="77777777" w:rsidR="00FD3663" w:rsidRPr="00D70946" w:rsidRDefault="00FD3663" w:rsidP="009D4432">
            <w:pPr>
              <w:pStyle w:val="TAH"/>
            </w:pPr>
            <w:r w:rsidRPr="00D70946">
              <w:t>Comment</w:t>
            </w:r>
          </w:p>
        </w:tc>
        <w:tc>
          <w:tcPr>
            <w:tcW w:w="1104" w:type="dxa"/>
            <w:tcBorders>
              <w:top w:val="single" w:sz="4" w:space="0" w:color="auto"/>
              <w:left w:val="single" w:sz="4" w:space="0" w:color="auto"/>
              <w:bottom w:val="single" w:sz="4" w:space="0" w:color="auto"/>
              <w:right w:val="single" w:sz="4" w:space="0" w:color="auto"/>
            </w:tcBorders>
            <w:hideMark/>
          </w:tcPr>
          <w:p w14:paraId="4DB65650" w14:textId="77777777" w:rsidR="00FD3663" w:rsidRPr="00D70946" w:rsidRDefault="00FD3663" w:rsidP="009D4432">
            <w:pPr>
              <w:pStyle w:val="TAH"/>
            </w:pPr>
            <w:r w:rsidRPr="00D70946">
              <w:t>Condition</w:t>
            </w:r>
          </w:p>
        </w:tc>
      </w:tr>
      <w:tr w:rsidR="00FD3663" w:rsidRPr="00D70946" w14:paraId="224508DA" w14:textId="77777777" w:rsidTr="007267D5">
        <w:tc>
          <w:tcPr>
            <w:tcW w:w="4535" w:type="dxa"/>
            <w:tcBorders>
              <w:top w:val="single" w:sz="4" w:space="0" w:color="auto"/>
              <w:left w:val="single" w:sz="4" w:space="0" w:color="auto"/>
              <w:bottom w:val="single" w:sz="4" w:space="0" w:color="auto"/>
              <w:right w:val="single" w:sz="4" w:space="0" w:color="auto"/>
            </w:tcBorders>
          </w:tcPr>
          <w:p w14:paraId="719A7151" w14:textId="77777777" w:rsidR="00FD3663" w:rsidRPr="00D70946" w:rsidRDefault="00FD3663" w:rsidP="009D4432">
            <w:pPr>
              <w:pStyle w:val="TAL"/>
            </w:pPr>
            <w:r w:rsidRPr="00D70946">
              <w:t>5GMM cause</w:t>
            </w:r>
          </w:p>
        </w:tc>
        <w:tc>
          <w:tcPr>
            <w:tcW w:w="2267" w:type="dxa"/>
            <w:tcBorders>
              <w:top w:val="single" w:sz="4" w:space="0" w:color="auto"/>
              <w:left w:val="single" w:sz="4" w:space="0" w:color="auto"/>
              <w:bottom w:val="single" w:sz="4" w:space="0" w:color="auto"/>
              <w:right w:val="single" w:sz="4" w:space="0" w:color="auto"/>
            </w:tcBorders>
          </w:tcPr>
          <w:p w14:paraId="4CFA1E45" w14:textId="77777777" w:rsidR="00FD3663" w:rsidRPr="00D70946" w:rsidRDefault="00FD3663" w:rsidP="009D4432">
            <w:pPr>
              <w:pStyle w:val="TAL"/>
            </w:pPr>
            <w:r w:rsidRPr="00D70946">
              <w:t>‘00010110’B</w:t>
            </w:r>
          </w:p>
        </w:tc>
        <w:tc>
          <w:tcPr>
            <w:tcW w:w="1700" w:type="dxa"/>
            <w:tcBorders>
              <w:top w:val="single" w:sz="4" w:space="0" w:color="auto"/>
              <w:left w:val="single" w:sz="4" w:space="0" w:color="auto"/>
              <w:bottom w:val="single" w:sz="4" w:space="0" w:color="auto"/>
              <w:right w:val="single" w:sz="4" w:space="0" w:color="auto"/>
            </w:tcBorders>
          </w:tcPr>
          <w:p w14:paraId="326821FF" w14:textId="77777777" w:rsidR="00FD3663" w:rsidRPr="00D70946" w:rsidRDefault="00FD3663" w:rsidP="009D4432">
            <w:pPr>
              <w:pStyle w:val="TAL"/>
              <w:rPr>
                <w:szCs w:val="22"/>
              </w:rPr>
            </w:pPr>
            <w:r w:rsidRPr="00D70946">
              <w:t>#22</w:t>
            </w:r>
            <w:r w:rsidRPr="00D70946">
              <w:rPr>
                <w:lang w:eastAsia="ko-KR"/>
              </w:rPr>
              <w:t xml:space="preserve"> </w:t>
            </w:r>
            <w:r w:rsidRPr="00D70946">
              <w:t>(Congestion)</w:t>
            </w:r>
          </w:p>
        </w:tc>
        <w:tc>
          <w:tcPr>
            <w:tcW w:w="1104" w:type="dxa"/>
            <w:tcBorders>
              <w:top w:val="single" w:sz="4" w:space="0" w:color="auto"/>
              <w:left w:val="single" w:sz="4" w:space="0" w:color="auto"/>
              <w:bottom w:val="single" w:sz="4" w:space="0" w:color="auto"/>
              <w:right w:val="single" w:sz="4" w:space="0" w:color="auto"/>
            </w:tcBorders>
          </w:tcPr>
          <w:p w14:paraId="5FED00D0" w14:textId="77777777" w:rsidR="00FD3663" w:rsidRPr="00D70946" w:rsidRDefault="00FD3663" w:rsidP="009D4432">
            <w:pPr>
              <w:pStyle w:val="TAL"/>
            </w:pPr>
          </w:p>
        </w:tc>
      </w:tr>
      <w:tr w:rsidR="00FD3663" w:rsidRPr="00D70946" w14:paraId="1C9B9F0F" w14:textId="77777777" w:rsidTr="00FD3663">
        <w:tc>
          <w:tcPr>
            <w:tcW w:w="4535" w:type="dxa"/>
            <w:tcBorders>
              <w:top w:val="single" w:sz="4" w:space="0" w:color="auto"/>
              <w:left w:val="single" w:sz="4" w:space="0" w:color="auto"/>
              <w:bottom w:val="single" w:sz="4" w:space="0" w:color="auto"/>
              <w:right w:val="single" w:sz="4" w:space="0" w:color="auto"/>
            </w:tcBorders>
          </w:tcPr>
          <w:p w14:paraId="4D714C24" w14:textId="77777777" w:rsidR="00FD3663" w:rsidRPr="00D70946" w:rsidRDefault="00FD3663" w:rsidP="009D4432">
            <w:pPr>
              <w:pStyle w:val="TAL"/>
              <w:rPr>
                <w:szCs w:val="22"/>
              </w:rPr>
            </w:pPr>
            <w:r w:rsidRPr="00D70946">
              <w:t>T3346 value</w:t>
            </w:r>
          </w:p>
        </w:tc>
        <w:tc>
          <w:tcPr>
            <w:tcW w:w="2267" w:type="dxa"/>
            <w:tcBorders>
              <w:top w:val="single" w:sz="4" w:space="0" w:color="auto"/>
              <w:left w:val="single" w:sz="4" w:space="0" w:color="auto"/>
              <w:bottom w:val="single" w:sz="4" w:space="0" w:color="auto"/>
              <w:right w:val="single" w:sz="4" w:space="0" w:color="auto"/>
            </w:tcBorders>
          </w:tcPr>
          <w:p w14:paraId="0E82DCB8" w14:textId="77777777" w:rsidR="00FD3663" w:rsidRPr="00D70946" w:rsidRDefault="00FD3663" w:rsidP="009D4432">
            <w:pPr>
              <w:pStyle w:val="TAL"/>
              <w:rPr>
                <w:szCs w:val="22"/>
              </w:rPr>
            </w:pPr>
            <w:r w:rsidRPr="00D70946">
              <w:t>‘00100011’B</w:t>
            </w:r>
          </w:p>
        </w:tc>
        <w:tc>
          <w:tcPr>
            <w:tcW w:w="1700" w:type="dxa"/>
            <w:tcBorders>
              <w:top w:val="single" w:sz="4" w:space="0" w:color="auto"/>
              <w:left w:val="single" w:sz="4" w:space="0" w:color="auto"/>
              <w:bottom w:val="single" w:sz="4" w:space="0" w:color="auto"/>
              <w:right w:val="single" w:sz="4" w:space="0" w:color="auto"/>
            </w:tcBorders>
          </w:tcPr>
          <w:p w14:paraId="4D5A37F0" w14:textId="77777777" w:rsidR="00FD3663" w:rsidRPr="00D70946" w:rsidRDefault="00FD3663" w:rsidP="009D4432">
            <w:pPr>
              <w:pStyle w:val="TAL"/>
            </w:pPr>
            <w:r w:rsidRPr="00D70946">
              <w:t>3 minutes</w:t>
            </w:r>
          </w:p>
        </w:tc>
        <w:tc>
          <w:tcPr>
            <w:tcW w:w="1104" w:type="dxa"/>
            <w:tcBorders>
              <w:top w:val="single" w:sz="4" w:space="0" w:color="auto"/>
              <w:left w:val="single" w:sz="4" w:space="0" w:color="auto"/>
              <w:bottom w:val="single" w:sz="4" w:space="0" w:color="auto"/>
              <w:right w:val="single" w:sz="4" w:space="0" w:color="auto"/>
            </w:tcBorders>
          </w:tcPr>
          <w:p w14:paraId="1920DBC4" w14:textId="77777777" w:rsidR="00FD3663" w:rsidRPr="00D70946" w:rsidRDefault="00FD3663" w:rsidP="009D4432">
            <w:pPr>
              <w:pStyle w:val="TAL"/>
            </w:pPr>
          </w:p>
        </w:tc>
      </w:tr>
    </w:tbl>
    <w:p w14:paraId="1931C669" w14:textId="77777777" w:rsidR="00AB27BE" w:rsidRPr="00D70946" w:rsidRDefault="00AB27BE" w:rsidP="009D4432"/>
    <w:p w14:paraId="25957A52" w14:textId="77777777" w:rsidR="00AB27BE" w:rsidRPr="00D70946" w:rsidRDefault="00AB27BE" w:rsidP="009D4432">
      <w:pPr>
        <w:pStyle w:val="TH"/>
      </w:pPr>
      <w:r w:rsidRPr="00D70946">
        <w:t>Table 11.4.4.3.3-2: REGISTRATION REQUEST (step 8, Table 11.4.4.3.2-1; step 3, TS 38.508-1 [4] Table 4.9.5.2.2-1)</w:t>
      </w:r>
    </w:p>
    <w:tbl>
      <w:tblPr>
        <w:tblW w:w="9747"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AB27BE" w:rsidRPr="00D70946" w14:paraId="0E32DDD7" w14:textId="77777777" w:rsidTr="00005800">
        <w:tc>
          <w:tcPr>
            <w:tcW w:w="9747" w:type="dxa"/>
            <w:tcBorders>
              <w:top w:val="single" w:sz="4" w:space="0" w:color="auto"/>
            </w:tcBorders>
          </w:tcPr>
          <w:p w14:paraId="72825CE6" w14:textId="1A211242" w:rsidR="00AB27BE" w:rsidRPr="00D70946" w:rsidRDefault="00AB27BE" w:rsidP="009D4432">
            <w:pPr>
              <w:pStyle w:val="TAL"/>
              <w:rPr>
                <w:lang w:eastAsia="en-US"/>
              </w:rPr>
            </w:pPr>
            <w:r w:rsidRPr="00D70946">
              <w:rPr>
                <w:lang w:eastAsia="en-US"/>
              </w:rPr>
              <w:t>Derivation Path: TS 38.508-1 [4], Table 4.7.1-6, Condition.</w:t>
            </w:r>
          </w:p>
        </w:tc>
      </w:tr>
    </w:tbl>
    <w:p w14:paraId="5075455D" w14:textId="77777777" w:rsidR="00AB27BE" w:rsidRPr="00D70946" w:rsidRDefault="00AB27BE" w:rsidP="009D4432"/>
    <w:p w14:paraId="3DF2ECD5" w14:textId="77777777" w:rsidR="00AB27BE" w:rsidRPr="00D70946" w:rsidRDefault="00AB27BE" w:rsidP="009D4432">
      <w:pPr>
        <w:pStyle w:val="TH"/>
      </w:pPr>
      <w:r w:rsidRPr="00D70946">
        <w:t>Table 11.4.4.3.3-3:</w:t>
      </w:r>
      <w:r w:rsidRPr="00D70946">
        <w:rPr>
          <w:i/>
          <w:iCs/>
        </w:rPr>
        <w:t xml:space="preserve"> </w:t>
      </w:r>
      <w:r w:rsidRPr="00D70946">
        <w:rPr>
          <w:iCs/>
        </w:rPr>
        <w:t>UL NAS TRANSPORT</w:t>
      </w:r>
      <w:r w:rsidRPr="00D70946">
        <w:t xml:space="preserve"> (step 8A, Table 11.4.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B27BE" w:rsidRPr="00D70946" w14:paraId="2F20D7EE" w14:textId="77777777" w:rsidTr="00B9749D">
        <w:trPr>
          <w:gridBefore w:val="1"/>
          <w:wBefore w:w="9" w:type="dxa"/>
        </w:trPr>
        <w:tc>
          <w:tcPr>
            <w:tcW w:w="9738" w:type="dxa"/>
            <w:gridSpan w:val="4"/>
            <w:shd w:val="clear" w:color="auto" w:fill="auto"/>
          </w:tcPr>
          <w:p w14:paraId="2B747E5F" w14:textId="77777777" w:rsidR="00AB27BE" w:rsidRPr="00D70946" w:rsidRDefault="00AB27BE" w:rsidP="009D4432">
            <w:pPr>
              <w:pStyle w:val="TAL"/>
            </w:pPr>
            <w:r w:rsidRPr="00D70946">
              <w:t>Derivation Path: Table 4.7.1-10, condition INITIAL_PDU_REQUEST.</w:t>
            </w:r>
          </w:p>
        </w:tc>
      </w:tr>
      <w:tr w:rsidR="00AB27BE" w:rsidRPr="00D70946" w14:paraId="1034A0D9" w14:textId="77777777" w:rsidTr="00B9749D">
        <w:tblPrEx>
          <w:tblCellMar>
            <w:left w:w="108" w:type="dxa"/>
            <w:right w:w="108" w:type="dxa"/>
          </w:tblCellMar>
        </w:tblPrEx>
        <w:tc>
          <w:tcPr>
            <w:tcW w:w="4535" w:type="dxa"/>
            <w:gridSpan w:val="2"/>
            <w:shd w:val="clear" w:color="auto" w:fill="auto"/>
          </w:tcPr>
          <w:p w14:paraId="1A08A200" w14:textId="77777777" w:rsidR="00AB27BE" w:rsidRPr="00D70946" w:rsidRDefault="00AB27BE" w:rsidP="009D4432">
            <w:pPr>
              <w:pStyle w:val="TAH"/>
            </w:pPr>
            <w:r w:rsidRPr="00D70946">
              <w:t>Information Element</w:t>
            </w:r>
          </w:p>
        </w:tc>
        <w:tc>
          <w:tcPr>
            <w:tcW w:w="2267" w:type="dxa"/>
            <w:shd w:val="clear" w:color="auto" w:fill="auto"/>
          </w:tcPr>
          <w:p w14:paraId="583B99FD" w14:textId="77777777" w:rsidR="00AB27BE" w:rsidRPr="00D70946" w:rsidRDefault="00AB27BE" w:rsidP="009D4432">
            <w:pPr>
              <w:pStyle w:val="TAH"/>
            </w:pPr>
            <w:r w:rsidRPr="00D70946">
              <w:t>Value/remark</w:t>
            </w:r>
          </w:p>
        </w:tc>
        <w:tc>
          <w:tcPr>
            <w:tcW w:w="1700" w:type="dxa"/>
            <w:shd w:val="clear" w:color="auto" w:fill="auto"/>
          </w:tcPr>
          <w:p w14:paraId="018F5D66" w14:textId="77777777" w:rsidR="00AB27BE" w:rsidRPr="00D70946" w:rsidRDefault="00AB27BE" w:rsidP="009D4432">
            <w:pPr>
              <w:pStyle w:val="TAH"/>
            </w:pPr>
            <w:r w:rsidRPr="00D70946">
              <w:t>Comment</w:t>
            </w:r>
          </w:p>
        </w:tc>
        <w:tc>
          <w:tcPr>
            <w:tcW w:w="1245" w:type="dxa"/>
            <w:shd w:val="clear" w:color="auto" w:fill="auto"/>
          </w:tcPr>
          <w:p w14:paraId="73FEC767" w14:textId="77777777" w:rsidR="00AB27BE" w:rsidRPr="00D70946" w:rsidRDefault="00AB27BE" w:rsidP="009D4432">
            <w:pPr>
              <w:pStyle w:val="TAH"/>
            </w:pPr>
            <w:r w:rsidRPr="00D70946">
              <w:t>Condition</w:t>
            </w:r>
          </w:p>
        </w:tc>
      </w:tr>
      <w:tr w:rsidR="00AB27BE" w:rsidRPr="00D70946" w14:paraId="0843FCBC" w14:textId="77777777" w:rsidTr="00B9749D">
        <w:tblPrEx>
          <w:tblCellMar>
            <w:left w:w="108" w:type="dxa"/>
            <w:right w:w="108" w:type="dxa"/>
          </w:tblCellMar>
        </w:tblPrEx>
        <w:tc>
          <w:tcPr>
            <w:tcW w:w="4535" w:type="dxa"/>
            <w:gridSpan w:val="2"/>
            <w:shd w:val="clear" w:color="auto" w:fill="auto"/>
          </w:tcPr>
          <w:p w14:paraId="4E0B6F89" w14:textId="77777777" w:rsidR="00AB27BE" w:rsidRPr="00D70946" w:rsidRDefault="00AB27BE" w:rsidP="009D4432">
            <w:pPr>
              <w:pStyle w:val="TAL"/>
              <w:rPr>
                <w:lang w:eastAsia="en-US"/>
              </w:rPr>
            </w:pPr>
            <w:r w:rsidRPr="00D70946">
              <w:t>Request type</w:t>
            </w:r>
          </w:p>
        </w:tc>
        <w:tc>
          <w:tcPr>
            <w:tcW w:w="2267" w:type="dxa"/>
            <w:shd w:val="clear" w:color="auto" w:fill="auto"/>
          </w:tcPr>
          <w:p w14:paraId="27C2B848" w14:textId="77777777" w:rsidR="00AB27BE" w:rsidRPr="00D70946" w:rsidRDefault="00AB27BE" w:rsidP="009D4432">
            <w:pPr>
              <w:pStyle w:val="TAL"/>
              <w:rPr>
                <w:lang w:eastAsia="en-US"/>
              </w:rPr>
            </w:pPr>
            <w:r w:rsidRPr="00D70946">
              <w:t>‘011’B</w:t>
            </w:r>
          </w:p>
        </w:tc>
        <w:tc>
          <w:tcPr>
            <w:tcW w:w="1700" w:type="dxa"/>
            <w:shd w:val="clear" w:color="auto" w:fill="auto"/>
          </w:tcPr>
          <w:p w14:paraId="74247001" w14:textId="77777777" w:rsidR="00AB27BE" w:rsidRPr="00D70946" w:rsidRDefault="00AB27BE" w:rsidP="009D4432">
            <w:pPr>
              <w:pStyle w:val="TAL"/>
            </w:pPr>
            <w:r w:rsidRPr="00D70946">
              <w:rPr>
                <w:lang w:eastAsia="en-US"/>
              </w:rPr>
              <w:t>initial emergency request</w:t>
            </w:r>
          </w:p>
        </w:tc>
        <w:tc>
          <w:tcPr>
            <w:tcW w:w="1245" w:type="dxa"/>
            <w:shd w:val="clear" w:color="auto" w:fill="auto"/>
          </w:tcPr>
          <w:p w14:paraId="34E9CC00" w14:textId="77777777" w:rsidR="00AB27BE" w:rsidRPr="00D70946" w:rsidRDefault="00AB27BE" w:rsidP="009D4432">
            <w:pPr>
              <w:pStyle w:val="TAL"/>
            </w:pPr>
          </w:p>
        </w:tc>
      </w:tr>
      <w:tr w:rsidR="00AB27BE" w:rsidRPr="00D70946" w14:paraId="20B27C84" w14:textId="77777777" w:rsidTr="00B9749D">
        <w:tblPrEx>
          <w:tblCellMar>
            <w:left w:w="108" w:type="dxa"/>
            <w:right w:w="108" w:type="dxa"/>
          </w:tblCellMar>
        </w:tblPrEx>
        <w:tc>
          <w:tcPr>
            <w:tcW w:w="4535" w:type="dxa"/>
            <w:gridSpan w:val="2"/>
            <w:shd w:val="clear" w:color="auto" w:fill="auto"/>
          </w:tcPr>
          <w:p w14:paraId="33437EE1" w14:textId="77777777" w:rsidR="00AB27BE" w:rsidRPr="00D70946" w:rsidRDefault="00AB27BE" w:rsidP="009D4432">
            <w:pPr>
              <w:pStyle w:val="TAL"/>
            </w:pPr>
            <w:r w:rsidRPr="00D70946">
              <w:rPr>
                <w:lang w:eastAsia="en-US"/>
              </w:rPr>
              <w:t>S-NSSAI</w:t>
            </w:r>
          </w:p>
        </w:tc>
        <w:tc>
          <w:tcPr>
            <w:tcW w:w="2267" w:type="dxa"/>
            <w:shd w:val="clear" w:color="auto" w:fill="auto"/>
          </w:tcPr>
          <w:p w14:paraId="3F675BA0" w14:textId="77777777" w:rsidR="00AB27BE" w:rsidRPr="00D70946" w:rsidRDefault="00AB27BE" w:rsidP="009D4432">
            <w:pPr>
              <w:pStyle w:val="TAL"/>
            </w:pPr>
            <w:r w:rsidRPr="00D70946">
              <w:rPr>
                <w:lang w:eastAsia="en-US"/>
              </w:rPr>
              <w:t>Not Present</w:t>
            </w:r>
          </w:p>
        </w:tc>
        <w:tc>
          <w:tcPr>
            <w:tcW w:w="1700" w:type="dxa"/>
            <w:shd w:val="clear" w:color="auto" w:fill="auto"/>
          </w:tcPr>
          <w:p w14:paraId="7B32D373" w14:textId="77777777" w:rsidR="00AB27BE" w:rsidRPr="00D70946" w:rsidRDefault="00AB27BE" w:rsidP="009D4432">
            <w:pPr>
              <w:pStyle w:val="TAL"/>
            </w:pPr>
          </w:p>
        </w:tc>
        <w:tc>
          <w:tcPr>
            <w:tcW w:w="1245" w:type="dxa"/>
            <w:shd w:val="clear" w:color="auto" w:fill="auto"/>
          </w:tcPr>
          <w:p w14:paraId="67E6EA2C" w14:textId="77777777" w:rsidR="00AB27BE" w:rsidRPr="00D70946" w:rsidRDefault="00AB27BE" w:rsidP="009D4432">
            <w:pPr>
              <w:pStyle w:val="TAL"/>
            </w:pPr>
          </w:p>
        </w:tc>
      </w:tr>
      <w:tr w:rsidR="00AB27BE" w:rsidRPr="00D70946" w14:paraId="38A6DE62" w14:textId="77777777" w:rsidTr="00B9749D">
        <w:tblPrEx>
          <w:tblCellMar>
            <w:left w:w="108" w:type="dxa"/>
            <w:right w:w="108" w:type="dxa"/>
          </w:tblCellMar>
        </w:tblPrEx>
        <w:tc>
          <w:tcPr>
            <w:tcW w:w="4535" w:type="dxa"/>
            <w:gridSpan w:val="2"/>
            <w:shd w:val="clear" w:color="auto" w:fill="auto"/>
          </w:tcPr>
          <w:p w14:paraId="7A5FA852" w14:textId="77777777" w:rsidR="00AB27BE" w:rsidRPr="00D70946" w:rsidRDefault="00AB27BE" w:rsidP="009D4432">
            <w:pPr>
              <w:pStyle w:val="TAL"/>
              <w:rPr>
                <w:lang w:eastAsia="en-US"/>
              </w:rPr>
            </w:pPr>
            <w:r w:rsidRPr="00D70946">
              <w:rPr>
                <w:lang w:eastAsia="en-US"/>
              </w:rPr>
              <w:t>DNN</w:t>
            </w:r>
          </w:p>
        </w:tc>
        <w:tc>
          <w:tcPr>
            <w:tcW w:w="2267" w:type="dxa"/>
            <w:shd w:val="clear" w:color="auto" w:fill="auto"/>
          </w:tcPr>
          <w:p w14:paraId="42C93FDC" w14:textId="77777777" w:rsidR="00AB27BE" w:rsidRPr="00D70946" w:rsidRDefault="00AB27BE" w:rsidP="009D4432">
            <w:pPr>
              <w:pStyle w:val="TAL"/>
              <w:rPr>
                <w:lang w:eastAsia="en-US"/>
              </w:rPr>
            </w:pPr>
            <w:r w:rsidRPr="00D70946">
              <w:rPr>
                <w:lang w:eastAsia="en-US"/>
              </w:rPr>
              <w:t>Not Present</w:t>
            </w:r>
          </w:p>
        </w:tc>
        <w:tc>
          <w:tcPr>
            <w:tcW w:w="1700" w:type="dxa"/>
            <w:shd w:val="clear" w:color="auto" w:fill="auto"/>
          </w:tcPr>
          <w:p w14:paraId="3DA3AE51" w14:textId="77777777" w:rsidR="00AB27BE" w:rsidRPr="00D70946" w:rsidRDefault="00AB27BE" w:rsidP="009D4432">
            <w:pPr>
              <w:pStyle w:val="TAL"/>
            </w:pPr>
          </w:p>
        </w:tc>
        <w:tc>
          <w:tcPr>
            <w:tcW w:w="1245" w:type="dxa"/>
            <w:shd w:val="clear" w:color="auto" w:fill="auto"/>
          </w:tcPr>
          <w:p w14:paraId="4B6339A2" w14:textId="77777777" w:rsidR="00AB27BE" w:rsidRPr="00D70946" w:rsidRDefault="00AB27BE" w:rsidP="009D4432">
            <w:pPr>
              <w:pStyle w:val="TAL"/>
            </w:pPr>
          </w:p>
        </w:tc>
      </w:tr>
    </w:tbl>
    <w:p w14:paraId="74AE29F8" w14:textId="77777777" w:rsidR="00AB27BE" w:rsidRPr="00D70946" w:rsidRDefault="00AB27BE" w:rsidP="009D4432"/>
    <w:p w14:paraId="588CFD2A" w14:textId="77777777" w:rsidR="00AB27BE" w:rsidRPr="00D70946" w:rsidRDefault="00AB27BE" w:rsidP="009D4432">
      <w:pPr>
        <w:pStyle w:val="TH"/>
      </w:pPr>
      <w:r w:rsidRPr="00D70946">
        <w:t>Table 11.4.4.3.3-4:</w:t>
      </w:r>
      <w:r w:rsidRPr="00D70946">
        <w:rPr>
          <w:i/>
          <w:iCs/>
        </w:rPr>
        <w:t xml:space="preserve"> </w:t>
      </w:r>
      <w:r w:rsidRPr="00D70946">
        <w:rPr>
          <w:iCs/>
        </w:rPr>
        <w:t>PDU SESSION ESTABLISHMENT REQUEST</w:t>
      </w:r>
      <w:r w:rsidRPr="00D70946">
        <w:t xml:space="preserve"> (step 8A, Table 11.4.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B27BE" w:rsidRPr="00D70946" w14:paraId="280771E1" w14:textId="77777777" w:rsidTr="00B9749D">
        <w:trPr>
          <w:gridBefore w:val="1"/>
          <w:wBefore w:w="9" w:type="dxa"/>
        </w:trPr>
        <w:tc>
          <w:tcPr>
            <w:tcW w:w="9738" w:type="dxa"/>
            <w:gridSpan w:val="4"/>
            <w:shd w:val="clear" w:color="auto" w:fill="auto"/>
          </w:tcPr>
          <w:p w14:paraId="33D907A7" w14:textId="77777777" w:rsidR="00AB27BE" w:rsidRPr="00D70946" w:rsidRDefault="00AB27BE" w:rsidP="009D4432">
            <w:pPr>
              <w:pStyle w:val="TAL"/>
            </w:pPr>
            <w:r w:rsidRPr="00D70946">
              <w:t>Derivation Path: Table 4.7.2-1.</w:t>
            </w:r>
          </w:p>
        </w:tc>
      </w:tr>
      <w:tr w:rsidR="00AB27BE" w:rsidRPr="00D70946" w14:paraId="7D7E2B66" w14:textId="77777777" w:rsidTr="00B9749D">
        <w:tblPrEx>
          <w:tblCellMar>
            <w:left w:w="108" w:type="dxa"/>
            <w:right w:w="108" w:type="dxa"/>
          </w:tblCellMar>
        </w:tblPrEx>
        <w:tc>
          <w:tcPr>
            <w:tcW w:w="4535" w:type="dxa"/>
            <w:gridSpan w:val="2"/>
            <w:shd w:val="clear" w:color="auto" w:fill="auto"/>
          </w:tcPr>
          <w:p w14:paraId="40A880E8" w14:textId="77777777" w:rsidR="00AB27BE" w:rsidRPr="00D70946" w:rsidRDefault="00AB27BE" w:rsidP="009D4432">
            <w:pPr>
              <w:pStyle w:val="TAH"/>
            </w:pPr>
            <w:r w:rsidRPr="00D70946">
              <w:t>Information Element</w:t>
            </w:r>
          </w:p>
        </w:tc>
        <w:tc>
          <w:tcPr>
            <w:tcW w:w="2267" w:type="dxa"/>
            <w:shd w:val="clear" w:color="auto" w:fill="auto"/>
          </w:tcPr>
          <w:p w14:paraId="1B6618A7" w14:textId="77777777" w:rsidR="00AB27BE" w:rsidRPr="00D70946" w:rsidRDefault="00AB27BE" w:rsidP="009D4432">
            <w:pPr>
              <w:pStyle w:val="TAH"/>
            </w:pPr>
            <w:r w:rsidRPr="00D70946">
              <w:t>Value/remark</w:t>
            </w:r>
          </w:p>
        </w:tc>
        <w:tc>
          <w:tcPr>
            <w:tcW w:w="1700" w:type="dxa"/>
            <w:shd w:val="clear" w:color="auto" w:fill="auto"/>
          </w:tcPr>
          <w:p w14:paraId="36CC8660" w14:textId="77777777" w:rsidR="00AB27BE" w:rsidRPr="00D70946" w:rsidRDefault="00AB27BE" w:rsidP="009D4432">
            <w:pPr>
              <w:pStyle w:val="TAH"/>
            </w:pPr>
            <w:r w:rsidRPr="00D70946">
              <w:t>Comment</w:t>
            </w:r>
          </w:p>
        </w:tc>
        <w:tc>
          <w:tcPr>
            <w:tcW w:w="1245" w:type="dxa"/>
            <w:shd w:val="clear" w:color="auto" w:fill="auto"/>
          </w:tcPr>
          <w:p w14:paraId="5F4BE432" w14:textId="77777777" w:rsidR="00AB27BE" w:rsidRPr="00D70946" w:rsidRDefault="00AB27BE" w:rsidP="009D4432">
            <w:pPr>
              <w:pStyle w:val="TAH"/>
            </w:pPr>
            <w:r w:rsidRPr="00D70946">
              <w:t>Condition</w:t>
            </w:r>
          </w:p>
        </w:tc>
      </w:tr>
      <w:tr w:rsidR="00AB27BE" w:rsidRPr="00D70946" w14:paraId="0ED940D9" w14:textId="77777777" w:rsidTr="00B9749D">
        <w:tblPrEx>
          <w:tblCellMar>
            <w:left w:w="108" w:type="dxa"/>
            <w:right w:w="108" w:type="dxa"/>
          </w:tblCellMar>
        </w:tblPrEx>
        <w:tc>
          <w:tcPr>
            <w:tcW w:w="4535" w:type="dxa"/>
            <w:gridSpan w:val="2"/>
            <w:shd w:val="clear" w:color="auto" w:fill="auto"/>
          </w:tcPr>
          <w:p w14:paraId="6C53F511" w14:textId="77777777" w:rsidR="00AB27BE" w:rsidRPr="00D70946" w:rsidRDefault="00AB27BE" w:rsidP="009D4432">
            <w:pPr>
              <w:pStyle w:val="TAL"/>
            </w:pPr>
            <w:r w:rsidRPr="00D70946">
              <w:rPr>
                <w:lang w:eastAsia="en-US"/>
              </w:rPr>
              <w:t>PDU session ID</w:t>
            </w:r>
          </w:p>
        </w:tc>
        <w:tc>
          <w:tcPr>
            <w:tcW w:w="2267" w:type="dxa"/>
            <w:shd w:val="clear" w:color="auto" w:fill="auto"/>
          </w:tcPr>
          <w:p w14:paraId="6BED87AE" w14:textId="77777777" w:rsidR="00AB27BE" w:rsidRPr="00D70946" w:rsidRDefault="00AB27BE" w:rsidP="009D4432">
            <w:pPr>
              <w:pStyle w:val="TAL"/>
            </w:pPr>
            <w:r w:rsidRPr="00D70946">
              <w:t xml:space="preserve">A value that is not currently being used by another PDU session </w:t>
            </w:r>
          </w:p>
        </w:tc>
        <w:tc>
          <w:tcPr>
            <w:tcW w:w="1700" w:type="dxa"/>
            <w:shd w:val="clear" w:color="auto" w:fill="auto"/>
          </w:tcPr>
          <w:p w14:paraId="127B1DD1" w14:textId="77777777" w:rsidR="00AB27BE" w:rsidRPr="00D70946" w:rsidRDefault="00AB27BE" w:rsidP="009D4432">
            <w:pPr>
              <w:pStyle w:val="TAL"/>
            </w:pPr>
          </w:p>
        </w:tc>
        <w:tc>
          <w:tcPr>
            <w:tcW w:w="1245" w:type="dxa"/>
            <w:shd w:val="clear" w:color="auto" w:fill="auto"/>
          </w:tcPr>
          <w:p w14:paraId="18339B4B" w14:textId="77777777" w:rsidR="00AB27BE" w:rsidRPr="00D70946" w:rsidRDefault="00AB27BE" w:rsidP="009D4432">
            <w:pPr>
              <w:pStyle w:val="TAL"/>
            </w:pPr>
          </w:p>
        </w:tc>
      </w:tr>
      <w:tr w:rsidR="00AB27BE" w:rsidRPr="00D70946" w14:paraId="2E03C656" w14:textId="77777777" w:rsidTr="00B9749D">
        <w:tblPrEx>
          <w:tblCellMar>
            <w:left w:w="108" w:type="dxa"/>
            <w:right w:w="108" w:type="dxa"/>
          </w:tblCellMar>
        </w:tblPrEx>
        <w:tc>
          <w:tcPr>
            <w:tcW w:w="4535" w:type="dxa"/>
            <w:gridSpan w:val="2"/>
            <w:shd w:val="clear" w:color="auto" w:fill="auto"/>
          </w:tcPr>
          <w:p w14:paraId="3F998BF0" w14:textId="77777777" w:rsidR="00AB27BE" w:rsidRPr="00D70946" w:rsidRDefault="00AB27BE" w:rsidP="009D4432">
            <w:pPr>
              <w:pStyle w:val="TAL"/>
              <w:rPr>
                <w:lang w:eastAsia="en-US"/>
              </w:rPr>
            </w:pPr>
            <w:r w:rsidRPr="00D70946">
              <w:rPr>
                <w:lang w:eastAsia="en-US"/>
              </w:rPr>
              <w:t>PTI</w:t>
            </w:r>
          </w:p>
        </w:tc>
        <w:tc>
          <w:tcPr>
            <w:tcW w:w="2267" w:type="dxa"/>
            <w:shd w:val="clear" w:color="auto" w:fill="auto"/>
          </w:tcPr>
          <w:p w14:paraId="009A5E7E" w14:textId="77777777" w:rsidR="00AB27BE" w:rsidRPr="00D70946" w:rsidRDefault="00AB27BE" w:rsidP="009D4432">
            <w:pPr>
              <w:pStyle w:val="TAL"/>
            </w:pPr>
            <w:r w:rsidRPr="00D70946">
              <w:t>A value currently not used</w:t>
            </w:r>
          </w:p>
        </w:tc>
        <w:tc>
          <w:tcPr>
            <w:tcW w:w="1700" w:type="dxa"/>
            <w:shd w:val="clear" w:color="auto" w:fill="auto"/>
          </w:tcPr>
          <w:p w14:paraId="3D27B541" w14:textId="77777777" w:rsidR="00AB27BE" w:rsidRPr="00D70946" w:rsidRDefault="00AB27BE" w:rsidP="009D4432">
            <w:pPr>
              <w:pStyle w:val="TAL"/>
            </w:pPr>
          </w:p>
        </w:tc>
        <w:tc>
          <w:tcPr>
            <w:tcW w:w="1245" w:type="dxa"/>
            <w:shd w:val="clear" w:color="auto" w:fill="auto"/>
          </w:tcPr>
          <w:p w14:paraId="37616245" w14:textId="77777777" w:rsidR="00AB27BE" w:rsidRPr="00D70946" w:rsidRDefault="00AB27BE" w:rsidP="009D4432">
            <w:pPr>
              <w:pStyle w:val="TAL"/>
            </w:pPr>
          </w:p>
        </w:tc>
      </w:tr>
      <w:tr w:rsidR="00AB27BE" w:rsidRPr="00D70946" w14:paraId="51333C7E" w14:textId="77777777" w:rsidTr="00B9749D">
        <w:tblPrEx>
          <w:tblCellMar>
            <w:left w:w="108" w:type="dxa"/>
            <w:right w:w="108" w:type="dxa"/>
          </w:tblCellMar>
        </w:tblPrEx>
        <w:tc>
          <w:tcPr>
            <w:tcW w:w="4535" w:type="dxa"/>
            <w:gridSpan w:val="2"/>
            <w:shd w:val="clear" w:color="auto" w:fill="auto"/>
          </w:tcPr>
          <w:p w14:paraId="61DC9FD7" w14:textId="77777777" w:rsidR="00AB27BE" w:rsidRPr="00D70946" w:rsidRDefault="00AB27BE" w:rsidP="009D4432">
            <w:pPr>
              <w:pStyle w:val="TAL"/>
              <w:rPr>
                <w:lang w:eastAsia="en-US"/>
              </w:rPr>
            </w:pPr>
            <w:r w:rsidRPr="00D70946">
              <w:rPr>
                <w:lang w:eastAsia="en-US"/>
              </w:rPr>
              <w:t>SSC mode</w:t>
            </w:r>
          </w:p>
        </w:tc>
        <w:tc>
          <w:tcPr>
            <w:tcW w:w="2267" w:type="dxa"/>
            <w:shd w:val="clear" w:color="auto" w:fill="auto"/>
          </w:tcPr>
          <w:p w14:paraId="67ECE9B3" w14:textId="77777777" w:rsidR="00AB27BE" w:rsidRPr="00D70946" w:rsidRDefault="00AB27BE" w:rsidP="009D4432">
            <w:pPr>
              <w:pStyle w:val="TAL"/>
            </w:pPr>
            <w:r w:rsidRPr="00D70946">
              <w:rPr>
                <w:lang w:eastAsia="en-US"/>
              </w:rPr>
              <w:t>‘001’B</w:t>
            </w:r>
          </w:p>
        </w:tc>
        <w:tc>
          <w:tcPr>
            <w:tcW w:w="1700" w:type="dxa"/>
            <w:shd w:val="clear" w:color="auto" w:fill="auto"/>
          </w:tcPr>
          <w:p w14:paraId="06CE55C4" w14:textId="77777777" w:rsidR="00AB27BE" w:rsidRPr="00D70946" w:rsidRDefault="00AB27BE" w:rsidP="009D4432">
            <w:pPr>
              <w:pStyle w:val="TAL"/>
            </w:pPr>
            <w:r w:rsidRPr="00D70946">
              <w:t>SSC mode 1</w:t>
            </w:r>
          </w:p>
        </w:tc>
        <w:tc>
          <w:tcPr>
            <w:tcW w:w="1245" w:type="dxa"/>
            <w:shd w:val="clear" w:color="auto" w:fill="auto"/>
          </w:tcPr>
          <w:p w14:paraId="34BCFC99" w14:textId="77777777" w:rsidR="00AB27BE" w:rsidRPr="00D70946" w:rsidRDefault="00AB27BE" w:rsidP="009D4432">
            <w:pPr>
              <w:pStyle w:val="TAL"/>
            </w:pPr>
          </w:p>
        </w:tc>
      </w:tr>
    </w:tbl>
    <w:p w14:paraId="35A48F7B" w14:textId="77777777" w:rsidR="00FD3663" w:rsidRPr="00D70946" w:rsidRDefault="00FD3663" w:rsidP="009D4432"/>
    <w:p w14:paraId="05213622" w14:textId="732E162B" w:rsidR="002F4316" w:rsidRPr="00D70946" w:rsidRDefault="002F4316" w:rsidP="009D4432">
      <w:pPr>
        <w:pStyle w:val="TH"/>
      </w:pPr>
      <w:r w:rsidRPr="00D70946">
        <w:t>Table 11.4.4.3.3-5: PDU SESSION RELEASE COMMAND (step 1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2F4316" w:rsidRPr="00D70946" w14:paraId="690A6EF4" w14:textId="77777777" w:rsidTr="00B9749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6265EA9" w14:textId="77777777" w:rsidR="002F4316" w:rsidRPr="00D70946" w:rsidRDefault="002F4316" w:rsidP="009D4432">
            <w:pPr>
              <w:pStyle w:val="TAL"/>
            </w:pPr>
            <w:r w:rsidRPr="00D70946">
              <w:t>Derivation Path: TS 38.508-1 [4] Table 4.7.2-14</w:t>
            </w:r>
          </w:p>
        </w:tc>
      </w:tr>
      <w:tr w:rsidR="002F4316" w:rsidRPr="00D70946" w14:paraId="239FC6F0" w14:textId="77777777" w:rsidTr="00B9749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F869E" w14:textId="77777777" w:rsidR="002F4316" w:rsidRPr="00D70946" w:rsidRDefault="002F4316"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C3E88" w14:textId="77777777" w:rsidR="002F4316" w:rsidRPr="00D70946" w:rsidRDefault="002F4316"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7A6CC" w14:textId="77777777" w:rsidR="002F4316" w:rsidRPr="00D70946" w:rsidRDefault="002F4316"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6AD36" w14:textId="77777777" w:rsidR="002F4316" w:rsidRPr="00D70946" w:rsidRDefault="002F4316" w:rsidP="009D4432">
            <w:pPr>
              <w:pStyle w:val="TAH"/>
            </w:pPr>
            <w:r w:rsidRPr="00D70946">
              <w:t>Condition</w:t>
            </w:r>
          </w:p>
        </w:tc>
      </w:tr>
      <w:tr w:rsidR="002F4316" w:rsidRPr="00D70946" w14:paraId="36B806B8" w14:textId="77777777" w:rsidTr="00B9749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9FA241" w14:textId="77777777" w:rsidR="002F4316" w:rsidRPr="00D70946" w:rsidRDefault="002F4316" w:rsidP="009D4432">
            <w:pPr>
              <w:pStyle w:val="TAL"/>
            </w:pPr>
            <w:r w:rsidRPr="00D70946">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072E0" w14:textId="77777777" w:rsidR="002F4316" w:rsidRPr="00D70946" w:rsidRDefault="002F4316" w:rsidP="009D4432">
            <w:r w:rsidRPr="00D70946">
              <w:t>An ID of an existing PDU sessio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3DE5C" w14:textId="77777777" w:rsidR="002F4316" w:rsidRPr="00D70946" w:rsidRDefault="002F4316"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620E0" w14:textId="77777777" w:rsidR="002F4316" w:rsidRPr="00D70946" w:rsidRDefault="002F4316" w:rsidP="009D4432">
            <w:pPr>
              <w:pStyle w:val="TAL"/>
            </w:pPr>
          </w:p>
        </w:tc>
      </w:tr>
      <w:tr w:rsidR="002F4316" w:rsidRPr="00D70946" w14:paraId="4C650C89" w14:textId="77777777" w:rsidTr="00B9749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E69669" w14:textId="77777777" w:rsidR="002F4316" w:rsidRPr="00D70946" w:rsidRDefault="002F4316" w:rsidP="009D4432">
            <w:pPr>
              <w:pStyle w:val="TAL"/>
            </w:pPr>
            <w:r w:rsidRPr="00D70946">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25249E" w14:textId="77777777" w:rsidR="002F4316" w:rsidRPr="00D70946" w:rsidRDefault="002F4316" w:rsidP="009D4432">
            <w:pPr>
              <w:pStyle w:val="TAL"/>
            </w:pPr>
            <w:r w:rsidRPr="00D70946">
              <w:t>'0001 1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A9F82" w14:textId="77777777" w:rsidR="002F4316" w:rsidRPr="00D70946" w:rsidRDefault="002F4316" w:rsidP="009D4432">
            <w:pPr>
              <w:pStyle w:val="TAL"/>
            </w:pPr>
            <w:r w:rsidRPr="00D70946">
              <w:t>insufficient resourc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61D75" w14:textId="77777777" w:rsidR="002F4316" w:rsidRPr="00D70946" w:rsidRDefault="002F4316" w:rsidP="009D4432">
            <w:pPr>
              <w:pStyle w:val="TAL"/>
            </w:pPr>
          </w:p>
        </w:tc>
      </w:tr>
      <w:tr w:rsidR="002F4316" w:rsidRPr="00D70946" w14:paraId="57A8CBA2" w14:textId="77777777" w:rsidTr="00B9749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EC77F" w14:textId="77777777" w:rsidR="002F4316" w:rsidRPr="00D70946" w:rsidRDefault="002F4316" w:rsidP="009D4432">
            <w:pPr>
              <w:pStyle w:val="TAL"/>
            </w:pPr>
            <w:r w:rsidRPr="00D70946">
              <w:t>Back-off timer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584A45" w14:textId="77777777" w:rsidR="002F4316" w:rsidRPr="00D70946" w:rsidRDefault="002F4316" w:rsidP="009D4432">
            <w:pPr>
              <w:pStyle w:val="TAL"/>
            </w:pPr>
            <w:r w:rsidRPr="00D70946">
              <w:t>‘1010 0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2631ED" w14:textId="77777777" w:rsidR="002F4316" w:rsidRPr="00D70946" w:rsidRDefault="002F4316" w:rsidP="009D4432">
            <w:pPr>
              <w:pStyle w:val="TAL"/>
              <w:rPr>
                <w:lang w:eastAsia="zh-CN"/>
              </w:rPr>
            </w:pPr>
            <w:r w:rsidRPr="00D70946">
              <w:rPr>
                <w:lang w:eastAsia="zh-CN"/>
              </w:rPr>
              <w:t>5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62A7C" w14:textId="77777777" w:rsidR="002F4316" w:rsidRPr="00D70946" w:rsidRDefault="002F4316" w:rsidP="009D4432">
            <w:pPr>
              <w:pStyle w:val="TAL"/>
            </w:pPr>
          </w:p>
        </w:tc>
      </w:tr>
    </w:tbl>
    <w:p w14:paraId="470E0A9F" w14:textId="77777777" w:rsidR="00BD0038" w:rsidRPr="00D70946" w:rsidRDefault="00BD0038" w:rsidP="009D4432"/>
    <w:p w14:paraId="00BA5719" w14:textId="77777777" w:rsidR="00BD0038" w:rsidRPr="00D70946" w:rsidRDefault="00BD0038" w:rsidP="009D4432">
      <w:pPr>
        <w:pStyle w:val="TH"/>
      </w:pPr>
      <w:r w:rsidRPr="00D70946">
        <w:t xml:space="preserve">Table 11.4.4.3.3-6: </w:t>
      </w:r>
      <w:r w:rsidRPr="00D70946">
        <w:rPr>
          <w:iCs/>
        </w:rPr>
        <w:t>RRCReconfiguration</w:t>
      </w:r>
      <w:r w:rsidRPr="00D70946">
        <w:t xml:space="preserve"> (step 16H, Table 11.4.4.3.2-1; step 9, TS 38.508-1 [4] Table 4.9.11.2.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BD0038" w:rsidRPr="00D70946" w14:paraId="6E491BDA" w14:textId="77777777" w:rsidTr="00BD0038">
        <w:tc>
          <w:tcPr>
            <w:tcW w:w="9738" w:type="dxa"/>
            <w:tcBorders>
              <w:top w:val="single" w:sz="4" w:space="0" w:color="auto"/>
              <w:left w:val="single" w:sz="4" w:space="0" w:color="auto"/>
              <w:bottom w:val="single" w:sz="4" w:space="0" w:color="auto"/>
              <w:right w:val="single" w:sz="4" w:space="0" w:color="auto"/>
            </w:tcBorders>
            <w:hideMark/>
          </w:tcPr>
          <w:p w14:paraId="07AC0BB0" w14:textId="77777777" w:rsidR="00BD0038" w:rsidRPr="00D70946" w:rsidRDefault="00BD0038" w:rsidP="009D4432">
            <w:pPr>
              <w:pStyle w:val="TAL"/>
            </w:pPr>
            <w:r w:rsidRPr="00D70946">
              <w:t>Derivation Path: TS 38.508-1 [4] Table 4.8.1-1B: RRCReconfiguration-SRB2-DRB(1,0)</w:t>
            </w:r>
          </w:p>
        </w:tc>
      </w:tr>
    </w:tbl>
    <w:p w14:paraId="0198F7F9" w14:textId="373449F3" w:rsidR="002F4316" w:rsidRPr="00D70946" w:rsidRDefault="002F4316" w:rsidP="009D4432"/>
    <w:p w14:paraId="646DB112" w14:textId="77777777" w:rsidR="00FD3663" w:rsidRPr="00D70946" w:rsidRDefault="00FD3663" w:rsidP="007267D5">
      <w:pPr>
        <w:pStyle w:val="Heading3"/>
      </w:pPr>
      <w:r w:rsidRPr="00D70946">
        <w:t>11.4.5</w:t>
      </w:r>
      <w:r w:rsidRPr="00D70946">
        <w:tab/>
        <w:t xml:space="preserve">5GMM-REGISTERED.LIMITED-SERVICE / 5GMM-IDLE / Emergency call establishment and release / Handling of 5GS forbidden </w:t>
      </w:r>
      <w:r w:rsidRPr="00D70946">
        <w:rPr>
          <w:lang w:eastAsia="ko-KR"/>
        </w:rPr>
        <w:t>tracking</w:t>
      </w:r>
      <w:r w:rsidRPr="00D70946">
        <w:t xml:space="preserve"> areas for roaming</w:t>
      </w:r>
    </w:p>
    <w:p w14:paraId="5F2EE06C" w14:textId="77777777" w:rsidR="00FD3663" w:rsidRPr="00D70946" w:rsidRDefault="00FD3663" w:rsidP="00FD3663">
      <w:pPr>
        <w:pStyle w:val="H6"/>
      </w:pPr>
      <w:r w:rsidRPr="00D70946">
        <w:t>11.4.5.1</w:t>
      </w:r>
      <w:r w:rsidRPr="00D70946">
        <w:tab/>
        <w:t>Test Purpose (TP)</w:t>
      </w:r>
    </w:p>
    <w:p w14:paraId="24646F38" w14:textId="77777777" w:rsidR="00FD3663" w:rsidRPr="00D70946" w:rsidRDefault="00FD3663" w:rsidP="00FD3663">
      <w:pPr>
        <w:pStyle w:val="H6"/>
      </w:pPr>
      <w:r w:rsidRPr="00D70946">
        <w:t>(1)</w:t>
      </w:r>
    </w:p>
    <w:p w14:paraId="3C0B84F8" w14:textId="77777777" w:rsidR="00FD3663" w:rsidRPr="00D70946" w:rsidRDefault="00FD3663" w:rsidP="00FD3663">
      <w:pPr>
        <w:pStyle w:val="PL"/>
        <w:rPr>
          <w:noProof w:val="0"/>
        </w:rPr>
      </w:pPr>
      <w:r w:rsidRPr="00D70946">
        <w:rPr>
          <w:b/>
          <w:bCs/>
          <w:noProof w:val="0"/>
        </w:rPr>
        <w:t>with</w:t>
      </w:r>
      <w:r w:rsidRPr="00D70946">
        <w:rPr>
          <w:noProof w:val="0"/>
        </w:rPr>
        <w:t xml:space="preserve"> { UE in 5GMM-REGISTERED.LIMITED-SERVICE state and </w:t>
      </w:r>
      <w:r w:rsidRPr="00D70946">
        <w:rPr>
          <w:noProof w:val="0"/>
          <w:lang w:eastAsia="zh-CN"/>
        </w:rPr>
        <w:t>5GMM-IDLE</w:t>
      </w:r>
      <w:r w:rsidRPr="00D70946">
        <w:rPr>
          <w:noProof w:val="0"/>
        </w:rPr>
        <w:t xml:space="preserve"> mode }</w:t>
      </w:r>
    </w:p>
    <w:p w14:paraId="20F8FED4" w14:textId="77777777" w:rsidR="00FD3663" w:rsidRPr="00D70946" w:rsidRDefault="00FD3663" w:rsidP="00FD3663">
      <w:pPr>
        <w:pStyle w:val="PL"/>
        <w:rPr>
          <w:noProof w:val="0"/>
        </w:rPr>
      </w:pPr>
      <w:r w:rsidRPr="00D70946">
        <w:rPr>
          <w:b/>
          <w:bCs/>
          <w:noProof w:val="0"/>
        </w:rPr>
        <w:t>ensure that</w:t>
      </w:r>
      <w:r w:rsidRPr="00D70946">
        <w:rPr>
          <w:noProof w:val="0"/>
        </w:rPr>
        <w:t xml:space="preserve"> {</w:t>
      </w:r>
    </w:p>
    <w:p w14:paraId="0B54D19A" w14:textId="77777777" w:rsidR="00FD3663" w:rsidRPr="00D70946" w:rsidRDefault="00FD3663" w:rsidP="00FD3663">
      <w:pPr>
        <w:pStyle w:val="PL"/>
        <w:rPr>
          <w:noProof w:val="0"/>
        </w:rPr>
      </w:pPr>
      <w:r w:rsidRPr="00D70946">
        <w:rPr>
          <w:noProof w:val="0"/>
        </w:rPr>
        <w:t xml:space="preserve">  </w:t>
      </w:r>
      <w:r w:rsidRPr="00D70946">
        <w:rPr>
          <w:b/>
          <w:bCs/>
          <w:noProof w:val="0"/>
        </w:rPr>
        <w:t>when</w:t>
      </w:r>
      <w:r w:rsidRPr="00D70946">
        <w:rPr>
          <w:noProof w:val="0"/>
        </w:rPr>
        <w:t xml:space="preserve"> { UE is requested to make an Emergency call }</w:t>
      </w:r>
    </w:p>
    <w:p w14:paraId="4FF9B877" w14:textId="77777777" w:rsidR="00FD3663" w:rsidRPr="00D70946" w:rsidRDefault="00FD3663" w:rsidP="00FD3663">
      <w:pPr>
        <w:pStyle w:val="PL"/>
        <w:rPr>
          <w:noProof w:val="0"/>
        </w:rPr>
      </w:pPr>
      <w:r w:rsidRPr="00D70946">
        <w:rPr>
          <w:noProof w:val="0"/>
        </w:rPr>
        <w:t xml:space="preserve">    </w:t>
      </w:r>
      <w:r w:rsidRPr="00D70946">
        <w:rPr>
          <w:b/>
          <w:bCs/>
          <w:noProof w:val="0"/>
        </w:rPr>
        <w:t>then</w:t>
      </w:r>
      <w:r w:rsidRPr="00D70946">
        <w:rPr>
          <w:noProof w:val="0"/>
        </w:rPr>
        <w:t xml:space="preserve"> { UE establishes the Emergency call }</w:t>
      </w:r>
    </w:p>
    <w:p w14:paraId="3A269DEC" w14:textId="77777777" w:rsidR="00FD3663" w:rsidRPr="00D70946" w:rsidRDefault="00FD3663" w:rsidP="00FD3663">
      <w:pPr>
        <w:pStyle w:val="PL"/>
        <w:rPr>
          <w:noProof w:val="0"/>
        </w:rPr>
      </w:pPr>
      <w:r w:rsidRPr="00D70946">
        <w:rPr>
          <w:noProof w:val="0"/>
        </w:rPr>
        <w:t xml:space="preserve">           </w:t>
      </w:r>
      <w:r w:rsidR="003D6518" w:rsidRPr="00D70946">
        <w:rPr>
          <w:noProof w:val="0"/>
        </w:rPr>
        <w:t xml:space="preserve"> </w:t>
      </w:r>
      <w:r w:rsidRPr="00D70946">
        <w:rPr>
          <w:noProof w:val="0"/>
        </w:rPr>
        <w:t>}</w:t>
      </w:r>
    </w:p>
    <w:p w14:paraId="768547C3" w14:textId="77777777" w:rsidR="00FD3663" w:rsidRPr="00D70946" w:rsidRDefault="00FD3663" w:rsidP="00FD3663">
      <w:pPr>
        <w:pStyle w:val="PL"/>
        <w:rPr>
          <w:noProof w:val="0"/>
        </w:rPr>
      </w:pPr>
    </w:p>
    <w:p w14:paraId="721F0CA8" w14:textId="77777777" w:rsidR="00FD3663" w:rsidRPr="00D70946" w:rsidRDefault="00FD3663" w:rsidP="00FD3663">
      <w:pPr>
        <w:pStyle w:val="H6"/>
      </w:pPr>
      <w:r w:rsidRPr="00D70946">
        <w:t>(2)</w:t>
      </w:r>
    </w:p>
    <w:p w14:paraId="2C357CF2" w14:textId="77777777" w:rsidR="00FD3663" w:rsidRPr="00D70946" w:rsidRDefault="00FD3663" w:rsidP="00FD3663">
      <w:pPr>
        <w:pStyle w:val="PL"/>
        <w:rPr>
          <w:noProof w:val="0"/>
        </w:rPr>
      </w:pPr>
      <w:r w:rsidRPr="00D70946">
        <w:rPr>
          <w:b/>
          <w:bCs/>
          <w:noProof w:val="0"/>
        </w:rPr>
        <w:t>with</w:t>
      </w:r>
      <w:r w:rsidRPr="00D70946">
        <w:rPr>
          <w:noProof w:val="0"/>
        </w:rPr>
        <w:t xml:space="preserve"> { UE in 5GMM-REGISTERED.LIMITED-SERVICE state and </w:t>
      </w:r>
      <w:r w:rsidRPr="00D70946">
        <w:rPr>
          <w:noProof w:val="0"/>
          <w:lang w:eastAsia="zh-CN"/>
        </w:rPr>
        <w:t>5GMM-IDLE</w:t>
      </w:r>
      <w:r w:rsidRPr="00D70946">
        <w:rPr>
          <w:noProof w:val="0"/>
        </w:rPr>
        <w:t xml:space="preserve"> mode having established an Emergency call }</w:t>
      </w:r>
    </w:p>
    <w:p w14:paraId="1B0729C1" w14:textId="77777777" w:rsidR="00FD3663" w:rsidRPr="00D70946" w:rsidRDefault="00FD3663" w:rsidP="00FD3663">
      <w:pPr>
        <w:pStyle w:val="PL"/>
        <w:rPr>
          <w:noProof w:val="0"/>
        </w:rPr>
      </w:pPr>
      <w:r w:rsidRPr="00D70946">
        <w:rPr>
          <w:b/>
          <w:bCs/>
          <w:noProof w:val="0"/>
        </w:rPr>
        <w:t>ensure that</w:t>
      </w:r>
      <w:r w:rsidRPr="00D70946">
        <w:rPr>
          <w:noProof w:val="0"/>
        </w:rPr>
        <w:t xml:space="preserve"> {</w:t>
      </w:r>
    </w:p>
    <w:p w14:paraId="7CD9A2C8" w14:textId="77777777" w:rsidR="00FD3663" w:rsidRPr="00D70946" w:rsidRDefault="00FD3663" w:rsidP="00FD3663">
      <w:pPr>
        <w:pStyle w:val="PL"/>
        <w:rPr>
          <w:noProof w:val="0"/>
        </w:rPr>
      </w:pPr>
      <w:r w:rsidRPr="00D70946">
        <w:rPr>
          <w:noProof w:val="0"/>
        </w:rPr>
        <w:t xml:space="preserve">  </w:t>
      </w:r>
      <w:r w:rsidRPr="00D70946">
        <w:rPr>
          <w:b/>
          <w:bCs/>
          <w:noProof w:val="0"/>
        </w:rPr>
        <w:t>when</w:t>
      </w:r>
      <w:r w:rsidRPr="00D70946">
        <w:rPr>
          <w:noProof w:val="0"/>
        </w:rPr>
        <w:t xml:space="preserve"> { UE is requested to release the Emergency call }</w:t>
      </w:r>
    </w:p>
    <w:p w14:paraId="4446D269" w14:textId="77777777" w:rsidR="00FD3663" w:rsidRPr="00D70946" w:rsidRDefault="00FD3663" w:rsidP="00FD3663">
      <w:pPr>
        <w:pStyle w:val="PL"/>
        <w:rPr>
          <w:noProof w:val="0"/>
        </w:rPr>
      </w:pPr>
      <w:r w:rsidRPr="00D70946">
        <w:rPr>
          <w:noProof w:val="0"/>
        </w:rPr>
        <w:t xml:space="preserve">    </w:t>
      </w:r>
      <w:r w:rsidRPr="00D70946">
        <w:rPr>
          <w:b/>
          <w:bCs/>
          <w:noProof w:val="0"/>
        </w:rPr>
        <w:t>then</w:t>
      </w:r>
      <w:r w:rsidRPr="00D70946">
        <w:rPr>
          <w:noProof w:val="0"/>
        </w:rPr>
        <w:t xml:space="preserve"> { UE releases the Emergency call, </w:t>
      </w:r>
      <w:r w:rsidRPr="00D70946">
        <w:rPr>
          <w:b/>
          <w:noProof w:val="0"/>
        </w:rPr>
        <w:t>and</w:t>
      </w:r>
      <w:r w:rsidRPr="00D70946">
        <w:rPr>
          <w:noProof w:val="0"/>
        </w:rPr>
        <w:t xml:space="preserve">, the UE considers the current cell as belonging to 5GS forbidden </w:t>
      </w:r>
      <w:r w:rsidRPr="00D70946">
        <w:rPr>
          <w:noProof w:val="0"/>
          <w:lang w:eastAsia="ko-KR"/>
        </w:rPr>
        <w:t>tracking</w:t>
      </w:r>
      <w:r w:rsidRPr="00D70946">
        <w:rPr>
          <w:noProof w:val="0"/>
        </w:rPr>
        <w:t xml:space="preserve"> areas for roaming }</w:t>
      </w:r>
    </w:p>
    <w:p w14:paraId="6C02D471" w14:textId="77777777" w:rsidR="00FD3663" w:rsidRPr="00D70946" w:rsidRDefault="00FD3663" w:rsidP="00FD3663">
      <w:pPr>
        <w:pStyle w:val="PL"/>
        <w:rPr>
          <w:noProof w:val="0"/>
        </w:rPr>
      </w:pPr>
      <w:r w:rsidRPr="00D70946">
        <w:rPr>
          <w:noProof w:val="0"/>
        </w:rPr>
        <w:t xml:space="preserve">           </w:t>
      </w:r>
      <w:r w:rsidR="003D6518" w:rsidRPr="00D70946">
        <w:rPr>
          <w:noProof w:val="0"/>
        </w:rPr>
        <w:t xml:space="preserve"> </w:t>
      </w:r>
      <w:r w:rsidRPr="00D70946">
        <w:rPr>
          <w:noProof w:val="0"/>
        </w:rPr>
        <w:t>}</w:t>
      </w:r>
    </w:p>
    <w:p w14:paraId="439CEC23" w14:textId="77777777" w:rsidR="00FD3663" w:rsidRPr="00D70946" w:rsidRDefault="00FD3663" w:rsidP="00FD3663">
      <w:pPr>
        <w:pStyle w:val="PL"/>
        <w:rPr>
          <w:noProof w:val="0"/>
        </w:rPr>
      </w:pPr>
    </w:p>
    <w:p w14:paraId="761BC291" w14:textId="77777777" w:rsidR="00FD3663" w:rsidRPr="00D70946" w:rsidRDefault="00FD3663" w:rsidP="00FD3663">
      <w:pPr>
        <w:pStyle w:val="H6"/>
      </w:pPr>
      <w:r w:rsidRPr="00D70946">
        <w:t>11.4.5.2</w:t>
      </w:r>
      <w:r w:rsidRPr="00D70946">
        <w:tab/>
        <w:t>Conformance requirement</w:t>
      </w:r>
    </w:p>
    <w:p w14:paraId="22043C4C" w14:textId="77777777" w:rsidR="00FD3663" w:rsidRPr="00D70946" w:rsidRDefault="00FD3663" w:rsidP="009D4432">
      <w:r w:rsidRPr="00D70946">
        <w:t>References: The conformance requirements covered in the present TC are specified in: TS 24.501 [22], subclause 5.5.1.3.5, TS 23.122 [38], subclause 3.4.2. Unless otherwise stated these are Rel-15 requirements.</w:t>
      </w:r>
    </w:p>
    <w:p w14:paraId="178A00C2" w14:textId="77777777" w:rsidR="00FD3663" w:rsidRPr="00D70946" w:rsidRDefault="00FD3663" w:rsidP="009D4432">
      <w:r w:rsidRPr="00D70946">
        <w:t>[TS 24.501, subclause 5.5.1.3.5]</w:t>
      </w:r>
    </w:p>
    <w:p w14:paraId="244BE174" w14:textId="77777777" w:rsidR="00FD3663" w:rsidRPr="00D70946" w:rsidRDefault="00FD3663" w:rsidP="009D4432">
      <w:pPr>
        <w:pStyle w:val="B1"/>
      </w:pPr>
      <w:r w:rsidRPr="00D70946">
        <w:t>#15</w:t>
      </w:r>
      <w:r w:rsidRPr="00D70946">
        <w:rPr>
          <w:lang w:eastAsia="ko-KR"/>
        </w:rPr>
        <w:tab/>
        <w:t>(</w:t>
      </w:r>
      <w:r w:rsidRPr="00D70946">
        <w:t xml:space="preserve">No </w:t>
      </w:r>
      <w:r w:rsidRPr="00D70946">
        <w:rPr>
          <w:lang w:eastAsia="ko-KR"/>
        </w:rPr>
        <w:t>s</w:t>
      </w:r>
      <w:r w:rsidRPr="00D70946">
        <w:t xml:space="preserve">uitable </w:t>
      </w:r>
      <w:r w:rsidRPr="00D70946">
        <w:rPr>
          <w:lang w:eastAsia="ko-KR"/>
        </w:rPr>
        <w:t>c</w:t>
      </w:r>
      <w:r w:rsidRPr="00D70946">
        <w:t xml:space="preserve">ells </w:t>
      </w:r>
      <w:r w:rsidRPr="00D70946">
        <w:rPr>
          <w:lang w:eastAsia="ko-KR"/>
        </w:rPr>
        <w:t>i</w:t>
      </w:r>
      <w:r w:rsidRPr="00D70946">
        <w:t xml:space="preserve">n </w:t>
      </w:r>
      <w:r w:rsidRPr="00D70946">
        <w:rPr>
          <w:lang w:eastAsia="ko-KR"/>
        </w:rPr>
        <w:t>tracking</w:t>
      </w:r>
      <w:r w:rsidRPr="00D70946">
        <w:t xml:space="preserve"> </w:t>
      </w:r>
      <w:r w:rsidRPr="00D70946">
        <w:rPr>
          <w:lang w:eastAsia="ko-KR"/>
        </w:rPr>
        <w:t>a</w:t>
      </w:r>
      <w:r w:rsidRPr="00D70946">
        <w:t>rea).</w:t>
      </w:r>
    </w:p>
    <w:p w14:paraId="0E14E3DA" w14:textId="77777777" w:rsidR="00FD3663" w:rsidRPr="00D70946" w:rsidRDefault="00FD3663" w:rsidP="009D4432">
      <w:pPr>
        <w:pStyle w:val="B1"/>
        <w:rPr>
          <w:lang w:eastAsia="ko-KR"/>
        </w:rPr>
      </w:pPr>
      <w:r w:rsidRPr="00D70946">
        <w:tab/>
        <w:t xml:space="preserve">The UE shall set the </w:t>
      </w:r>
      <w:r w:rsidRPr="00D70946">
        <w:rPr>
          <w:lang w:eastAsia="ko-KR"/>
        </w:rPr>
        <w:t>5GS</w:t>
      </w:r>
      <w:r w:rsidRPr="00D70946">
        <w:t xml:space="preserve"> update status to </w:t>
      </w:r>
      <w:r w:rsidRPr="00D70946">
        <w:rPr>
          <w:lang w:eastAsia="ko-KR"/>
        </w:rPr>
        <w:t>5</w:t>
      </w:r>
      <w:r w:rsidRPr="00D70946">
        <w:t>U3 ROAMING NOT ALLOWED (and shall store it according to subclause </w:t>
      </w:r>
      <w:r w:rsidRPr="00D70946">
        <w:rPr>
          <w:lang w:eastAsia="ko-KR"/>
        </w:rPr>
        <w:t>5.1.3.2.2</w:t>
      </w:r>
      <w:r w:rsidRPr="00D70946">
        <w:t>)</w:t>
      </w:r>
      <w:r w:rsidRPr="00D70946">
        <w:rPr>
          <w:lang w:eastAsia="ko-KR"/>
        </w:rPr>
        <w:t>. The UE</w:t>
      </w:r>
      <w:r w:rsidRPr="00D70946">
        <w:t xml:space="preserve"> shall reset the registration attempt counter and shall </w:t>
      </w:r>
      <w:r w:rsidRPr="00D70946">
        <w:rPr>
          <w:lang w:eastAsia="ko-KR"/>
        </w:rPr>
        <w:t>enter the</w:t>
      </w:r>
      <w:r w:rsidRPr="00D70946">
        <w:t xml:space="preserve"> state </w:t>
      </w:r>
      <w:r w:rsidRPr="00D70946">
        <w:rPr>
          <w:lang w:eastAsia="ko-KR"/>
        </w:rPr>
        <w:t>5G</w:t>
      </w:r>
      <w:r w:rsidRPr="00D70946">
        <w:t>MM-REGISTERED.LIMITED-SERVICE. The UE shall search for a suitable cell in another tracking area according to 3GPP TS 38.304 [28].</w:t>
      </w:r>
    </w:p>
    <w:p w14:paraId="5275EB53" w14:textId="77777777" w:rsidR="00FD3663" w:rsidRPr="00D70946" w:rsidRDefault="00FD3663" w:rsidP="009D4432">
      <w:pPr>
        <w:pStyle w:val="B1"/>
      </w:pPr>
      <w:r w:rsidRPr="00D70946">
        <w:tab/>
        <w:t xml:space="preserve">The UE shall store the </w:t>
      </w:r>
      <w:r w:rsidRPr="00D70946">
        <w:rPr>
          <w:lang w:eastAsia="ko-KR"/>
        </w:rPr>
        <w:t>current T</w:t>
      </w:r>
      <w:r w:rsidRPr="00D70946">
        <w:t xml:space="preserve">AI in the list of "5GS forbidden </w:t>
      </w:r>
      <w:r w:rsidRPr="00D70946">
        <w:rPr>
          <w:lang w:eastAsia="ko-KR"/>
        </w:rPr>
        <w:t>tracking</w:t>
      </w:r>
      <w:r w:rsidRPr="00D70946">
        <w:t xml:space="preserve"> areas for roaming"</w:t>
      </w:r>
      <w:r w:rsidRPr="00D70946">
        <w:rPr>
          <w:lang w:eastAsia="ko-KR"/>
        </w:rPr>
        <w:t xml:space="preserve"> and shall remove the current TAI from the stored TAI list, if present</w:t>
      </w:r>
      <w:r w:rsidRPr="00D70946">
        <w:t>.</w:t>
      </w:r>
    </w:p>
    <w:p w14:paraId="10D1B3C9" w14:textId="77777777" w:rsidR="00FD3663" w:rsidRPr="00D70946" w:rsidRDefault="00FD3663" w:rsidP="009D4432">
      <w:pPr>
        <w:pStyle w:val="B1"/>
      </w:pPr>
      <w:r w:rsidRPr="00D70946">
        <w:tab/>
        <w:t>If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57EAD752" w14:textId="77777777" w:rsidR="00FD3663" w:rsidRPr="00D70946" w:rsidRDefault="00FD3663" w:rsidP="009D4432">
      <w:r w:rsidRPr="00D70946">
        <w:t>[TS 23.122, subclause 3.4.2]</w:t>
      </w:r>
    </w:p>
    <w:p w14:paraId="6753528F" w14:textId="77777777" w:rsidR="00FD3663" w:rsidRPr="00D70946" w:rsidRDefault="00FD3663" w:rsidP="009D4432">
      <w:r w:rsidRPr="00D70946">
        <w:t>The MS is not allowed to request 5GS services except emergency services when camped on a cell of a TA of which belongs to the list of "5GS forbidden tracking areas for regional provision of service".</w:t>
      </w:r>
    </w:p>
    <w:p w14:paraId="029315C3" w14:textId="77777777" w:rsidR="00FD3663" w:rsidRPr="00D70946" w:rsidRDefault="00FD3663" w:rsidP="00FD3663">
      <w:pPr>
        <w:pStyle w:val="H6"/>
      </w:pPr>
      <w:r w:rsidRPr="00D70946">
        <w:t>11.4.5.3</w:t>
      </w:r>
      <w:r w:rsidRPr="00D70946">
        <w:tab/>
        <w:t>Test description</w:t>
      </w:r>
    </w:p>
    <w:p w14:paraId="5FB69D33" w14:textId="77777777" w:rsidR="00FD3663" w:rsidRPr="00D70946" w:rsidRDefault="00FD3663" w:rsidP="00FD3663">
      <w:pPr>
        <w:pStyle w:val="H6"/>
      </w:pPr>
      <w:r w:rsidRPr="00D70946">
        <w:t>11.4.5.3.1</w:t>
      </w:r>
      <w:r w:rsidRPr="00D70946">
        <w:tab/>
        <w:t>Pre-test conditions</w:t>
      </w:r>
    </w:p>
    <w:p w14:paraId="7BB992AE" w14:textId="77777777" w:rsidR="00FD3663" w:rsidRPr="00D70946" w:rsidRDefault="00FD3663" w:rsidP="00FD3663">
      <w:pPr>
        <w:pStyle w:val="H6"/>
      </w:pPr>
      <w:r w:rsidRPr="00D70946">
        <w:t>System Simulator:</w:t>
      </w:r>
    </w:p>
    <w:p w14:paraId="193D164C" w14:textId="149710A7" w:rsidR="00FD3663" w:rsidRPr="00D70946" w:rsidRDefault="00FD3663" w:rsidP="009D4432">
      <w:pPr>
        <w:pStyle w:val="B1"/>
      </w:pPr>
      <w:r w:rsidRPr="00D70946">
        <w:t>-</w:t>
      </w:r>
      <w:r w:rsidRPr="00D70946">
        <w:tab/>
      </w:r>
      <w:r w:rsidR="00206F6C" w:rsidRPr="00D70946">
        <w:t>2</w:t>
      </w:r>
      <w:r w:rsidRPr="00D70946">
        <w:t xml:space="preserve"> NR Cells</w:t>
      </w:r>
    </w:p>
    <w:p w14:paraId="578D2977" w14:textId="321F2701" w:rsidR="00FD3663" w:rsidRPr="00D70946" w:rsidRDefault="00FD3663" w:rsidP="009D4432">
      <w:pPr>
        <w:pStyle w:val="B2"/>
      </w:pPr>
      <w:r w:rsidRPr="00D70946">
        <w:t>-</w:t>
      </w:r>
      <w:r w:rsidRPr="00D70946">
        <w:tab/>
        <w:t xml:space="preserve">NR Cell 1 and </w:t>
      </w:r>
      <w:r w:rsidRPr="00D70946">
        <w:rPr>
          <w:lang w:eastAsia="en-US"/>
        </w:rPr>
        <w:t xml:space="preserve">NR Cell 11 </w:t>
      </w:r>
      <w:r w:rsidRPr="00D70946">
        <w:t>as defined in TS 38.508-1 [4], Table 4.4.2-3.</w:t>
      </w:r>
    </w:p>
    <w:p w14:paraId="1065DB69" w14:textId="77777777" w:rsidR="00FD3663" w:rsidRPr="00D70946" w:rsidRDefault="00FD3663" w:rsidP="009D4432">
      <w:pPr>
        <w:pStyle w:val="B2"/>
      </w:pPr>
      <w:r w:rsidRPr="00D70946">
        <w:t>-</w:t>
      </w:r>
      <w:r w:rsidRPr="00D70946">
        <w:tab/>
        <w:t xml:space="preserve">On all cells when active: System information combination NR-1 as defined in TS 38.508-1 [4], subclause 4.4.3.1.2. SIB1 indicates </w:t>
      </w:r>
      <w:r w:rsidRPr="00D70946">
        <w:rPr>
          <w:lang w:eastAsia="en-US"/>
        </w:rPr>
        <w:t>ims-EmergencySupport.</w:t>
      </w:r>
    </w:p>
    <w:p w14:paraId="2E9F0C2F" w14:textId="77777777" w:rsidR="00FD3663" w:rsidRPr="00D70946" w:rsidRDefault="00FD3663" w:rsidP="00FD3663">
      <w:pPr>
        <w:pStyle w:val="H6"/>
      </w:pPr>
      <w:r w:rsidRPr="00D70946">
        <w:t>UE:</w:t>
      </w:r>
    </w:p>
    <w:p w14:paraId="26A33407" w14:textId="77777777" w:rsidR="00FD3663" w:rsidRPr="00D70946" w:rsidRDefault="00FD3663" w:rsidP="009D4432">
      <w:r w:rsidRPr="00D70946">
        <w:t>None.</w:t>
      </w:r>
    </w:p>
    <w:p w14:paraId="5E0FB8EC" w14:textId="77777777" w:rsidR="00FD3663" w:rsidRPr="00D70946" w:rsidRDefault="00FD3663" w:rsidP="00FD3663">
      <w:pPr>
        <w:pStyle w:val="H6"/>
      </w:pPr>
      <w:r w:rsidRPr="00D70946">
        <w:t>Preamble:</w:t>
      </w:r>
    </w:p>
    <w:p w14:paraId="1C362169" w14:textId="77777777" w:rsidR="00FD3663" w:rsidRPr="00D70946" w:rsidRDefault="00FD3663" w:rsidP="009D4432">
      <w:pPr>
        <w:pStyle w:val="B1"/>
      </w:pPr>
      <w:r w:rsidRPr="00D70946">
        <w:t>-</w:t>
      </w:r>
      <w:r w:rsidRPr="00D70946">
        <w:tab/>
        <w:t>Cell configuration " in accordance with TS 38.508-1 [4], Table 4.4.2-3:</w:t>
      </w:r>
    </w:p>
    <w:p w14:paraId="63AC6D4B" w14:textId="77777777" w:rsidR="00FD3663" w:rsidRPr="00D70946" w:rsidRDefault="00FD3663" w:rsidP="009D4432">
      <w:pPr>
        <w:pStyle w:val="B2"/>
      </w:pPr>
      <w:r w:rsidRPr="00D70946">
        <w:t>-</w:t>
      </w:r>
      <w:r w:rsidRPr="00D70946">
        <w:tab/>
        <w:t>NR Cell 1 "Serving cell"</w:t>
      </w:r>
    </w:p>
    <w:p w14:paraId="6A81F1BA" w14:textId="77777777" w:rsidR="00FD3663" w:rsidRPr="00D70946" w:rsidRDefault="00FD3663" w:rsidP="009D4432">
      <w:pPr>
        <w:pStyle w:val="B2"/>
      </w:pPr>
      <w:r w:rsidRPr="00D70946">
        <w:t>-</w:t>
      </w:r>
      <w:r w:rsidRPr="00D70946">
        <w:tab/>
      </w:r>
      <w:r w:rsidRPr="00D70946">
        <w:rPr>
          <w:lang w:eastAsia="en-US"/>
        </w:rPr>
        <w:t>NR Cell 11</w:t>
      </w:r>
      <w:r w:rsidRPr="00D70946">
        <w:t xml:space="preserve"> "Non-Suitable "Off" cell"</w:t>
      </w:r>
    </w:p>
    <w:p w14:paraId="16236489" w14:textId="77777777" w:rsidR="00FD3663" w:rsidRPr="00D70946" w:rsidRDefault="00FD3663" w:rsidP="009D4432">
      <w:pPr>
        <w:pStyle w:val="B1"/>
      </w:pPr>
      <w:r w:rsidRPr="00D70946">
        <w:t>-</w:t>
      </w:r>
      <w:r w:rsidRPr="00D70946">
        <w:tab/>
      </w:r>
      <w:r w:rsidRPr="00D70946">
        <w:rPr>
          <w:lang w:eastAsia="en-US"/>
        </w:rPr>
        <w:t>The UE is in test state 1N-A as defined in TS 38.508-1</w:t>
      </w:r>
      <w:r w:rsidRPr="00D70946">
        <w:t> </w:t>
      </w:r>
      <w:r w:rsidRPr="00D70946">
        <w:rPr>
          <w:lang w:eastAsia="en-US"/>
        </w:rPr>
        <w:t>[4], subclause 4.4A.2 on NR Cell 1</w:t>
      </w:r>
    </w:p>
    <w:p w14:paraId="66D487D3" w14:textId="77777777" w:rsidR="00FD3663" w:rsidRPr="00D70946" w:rsidRDefault="00FD3663" w:rsidP="009D4432">
      <w:pPr>
        <w:pStyle w:val="B2"/>
      </w:pPr>
      <w:r w:rsidRPr="00D70946">
        <w:t>-</w:t>
      </w:r>
      <w:r w:rsidRPr="00D70946">
        <w:tab/>
        <w:t>During the initial registration:</w:t>
      </w:r>
    </w:p>
    <w:p w14:paraId="026BA25E" w14:textId="77777777" w:rsidR="00FD3663" w:rsidRPr="00D70946" w:rsidRDefault="00FD3663" w:rsidP="009D4432">
      <w:pPr>
        <w:pStyle w:val="B3"/>
      </w:pPr>
      <w:r w:rsidRPr="00D70946">
        <w:t>-</w:t>
      </w:r>
      <w:r w:rsidRPr="00D70946">
        <w:tab/>
        <w:t>In the list of tracking areas provided by the AMF (IE 'TAI list') contains only the TAI of NR Cell 1.</w:t>
      </w:r>
    </w:p>
    <w:p w14:paraId="76409529" w14:textId="77777777" w:rsidR="00FD3663" w:rsidRPr="00D70946" w:rsidRDefault="00FD3663" w:rsidP="00FD3663">
      <w:pPr>
        <w:pStyle w:val="H6"/>
      </w:pPr>
      <w:r w:rsidRPr="00D70946">
        <w:t>11.4.5.3.2</w:t>
      </w:r>
      <w:r w:rsidRPr="00D70946">
        <w:tab/>
        <w:t>Test procedure sequence</w:t>
      </w:r>
    </w:p>
    <w:p w14:paraId="26A73BC3" w14:textId="77777777" w:rsidR="00FD3663" w:rsidRPr="00D70946" w:rsidRDefault="00FD3663" w:rsidP="009D4432">
      <w:pPr>
        <w:pStyle w:val="TH"/>
      </w:pPr>
      <w:r w:rsidRPr="00D70946">
        <w:t>Table 11.4.5.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FD3663" w:rsidRPr="00D70946" w14:paraId="3225780E" w14:textId="77777777" w:rsidTr="00FD3663">
        <w:tc>
          <w:tcPr>
            <w:tcW w:w="576" w:type="dxa"/>
            <w:tcBorders>
              <w:bottom w:val="nil"/>
            </w:tcBorders>
            <w:shd w:val="clear" w:color="auto" w:fill="auto"/>
          </w:tcPr>
          <w:p w14:paraId="78AC679A" w14:textId="77777777" w:rsidR="00FD3663" w:rsidRPr="00D70946" w:rsidRDefault="00FD3663" w:rsidP="009D4432">
            <w:pPr>
              <w:pStyle w:val="TAH"/>
            </w:pPr>
            <w:r w:rsidRPr="00D70946">
              <w:t>St</w:t>
            </w:r>
          </w:p>
        </w:tc>
        <w:tc>
          <w:tcPr>
            <w:tcW w:w="3942" w:type="dxa"/>
            <w:shd w:val="clear" w:color="auto" w:fill="auto"/>
          </w:tcPr>
          <w:p w14:paraId="090F6EE4" w14:textId="77777777" w:rsidR="00FD3663" w:rsidRPr="00D70946" w:rsidRDefault="00FD3663" w:rsidP="009D4432">
            <w:pPr>
              <w:pStyle w:val="TAH"/>
            </w:pPr>
            <w:r w:rsidRPr="00D70946">
              <w:t>Procedure</w:t>
            </w:r>
          </w:p>
        </w:tc>
        <w:tc>
          <w:tcPr>
            <w:tcW w:w="3780" w:type="dxa"/>
            <w:gridSpan w:val="2"/>
            <w:shd w:val="clear" w:color="auto" w:fill="auto"/>
          </w:tcPr>
          <w:p w14:paraId="301DE2B1" w14:textId="77777777" w:rsidR="00FD3663" w:rsidRPr="00D70946" w:rsidRDefault="00FD3663" w:rsidP="009D4432">
            <w:pPr>
              <w:pStyle w:val="TAH"/>
            </w:pPr>
            <w:r w:rsidRPr="00D70946">
              <w:t>Message Sequence</w:t>
            </w:r>
          </w:p>
        </w:tc>
        <w:tc>
          <w:tcPr>
            <w:tcW w:w="455" w:type="dxa"/>
            <w:tcBorders>
              <w:bottom w:val="nil"/>
            </w:tcBorders>
            <w:shd w:val="clear" w:color="auto" w:fill="auto"/>
          </w:tcPr>
          <w:p w14:paraId="058E6D2E" w14:textId="77777777" w:rsidR="00FD3663" w:rsidRPr="00D70946" w:rsidRDefault="00FD3663" w:rsidP="009D4432">
            <w:pPr>
              <w:pStyle w:val="TAH"/>
            </w:pPr>
            <w:r w:rsidRPr="00D70946">
              <w:t>TP</w:t>
            </w:r>
          </w:p>
        </w:tc>
        <w:tc>
          <w:tcPr>
            <w:tcW w:w="853" w:type="dxa"/>
            <w:tcBorders>
              <w:bottom w:val="nil"/>
            </w:tcBorders>
            <w:shd w:val="clear" w:color="auto" w:fill="auto"/>
          </w:tcPr>
          <w:p w14:paraId="43FF3F20" w14:textId="77777777" w:rsidR="00FD3663" w:rsidRPr="00D70946" w:rsidRDefault="00FD3663" w:rsidP="009D4432">
            <w:pPr>
              <w:pStyle w:val="TAH"/>
            </w:pPr>
            <w:r w:rsidRPr="00D70946">
              <w:t>Verdict</w:t>
            </w:r>
          </w:p>
        </w:tc>
      </w:tr>
      <w:tr w:rsidR="00FD3663" w:rsidRPr="00D70946" w14:paraId="203B09E2" w14:textId="77777777" w:rsidTr="00FD3663">
        <w:tc>
          <w:tcPr>
            <w:tcW w:w="576" w:type="dxa"/>
            <w:tcBorders>
              <w:top w:val="nil"/>
            </w:tcBorders>
            <w:shd w:val="clear" w:color="auto" w:fill="auto"/>
          </w:tcPr>
          <w:p w14:paraId="627B8B39" w14:textId="77777777" w:rsidR="00FD3663" w:rsidRPr="00D70946" w:rsidRDefault="00FD3663" w:rsidP="009D4432">
            <w:pPr>
              <w:pStyle w:val="TAH"/>
            </w:pPr>
          </w:p>
        </w:tc>
        <w:tc>
          <w:tcPr>
            <w:tcW w:w="3942" w:type="dxa"/>
            <w:shd w:val="clear" w:color="auto" w:fill="auto"/>
          </w:tcPr>
          <w:p w14:paraId="3898F741" w14:textId="77777777" w:rsidR="00FD3663" w:rsidRPr="00D70946" w:rsidRDefault="00FD3663" w:rsidP="009D4432">
            <w:pPr>
              <w:pStyle w:val="TAH"/>
            </w:pPr>
          </w:p>
        </w:tc>
        <w:tc>
          <w:tcPr>
            <w:tcW w:w="645" w:type="dxa"/>
            <w:shd w:val="clear" w:color="auto" w:fill="auto"/>
          </w:tcPr>
          <w:p w14:paraId="5F524184" w14:textId="77777777" w:rsidR="00FD3663" w:rsidRPr="00D70946" w:rsidRDefault="00FD3663" w:rsidP="009D4432">
            <w:pPr>
              <w:pStyle w:val="TAH"/>
            </w:pPr>
            <w:r w:rsidRPr="00D70946">
              <w:t>U - S</w:t>
            </w:r>
          </w:p>
        </w:tc>
        <w:tc>
          <w:tcPr>
            <w:tcW w:w="3135" w:type="dxa"/>
            <w:shd w:val="clear" w:color="auto" w:fill="auto"/>
          </w:tcPr>
          <w:p w14:paraId="71A85B0A" w14:textId="77777777" w:rsidR="00FD3663" w:rsidRPr="00D70946" w:rsidRDefault="00FD3663" w:rsidP="009D4432">
            <w:pPr>
              <w:pStyle w:val="TAH"/>
            </w:pPr>
            <w:r w:rsidRPr="00D70946">
              <w:t>Message</w:t>
            </w:r>
          </w:p>
        </w:tc>
        <w:tc>
          <w:tcPr>
            <w:tcW w:w="455" w:type="dxa"/>
            <w:tcBorders>
              <w:top w:val="nil"/>
            </w:tcBorders>
            <w:shd w:val="clear" w:color="auto" w:fill="auto"/>
          </w:tcPr>
          <w:p w14:paraId="62B972A9" w14:textId="77777777" w:rsidR="00FD3663" w:rsidRPr="00D70946" w:rsidRDefault="00FD3663" w:rsidP="009D4432">
            <w:pPr>
              <w:pStyle w:val="TAH"/>
            </w:pPr>
          </w:p>
        </w:tc>
        <w:tc>
          <w:tcPr>
            <w:tcW w:w="853" w:type="dxa"/>
            <w:tcBorders>
              <w:top w:val="nil"/>
            </w:tcBorders>
            <w:shd w:val="clear" w:color="auto" w:fill="auto"/>
          </w:tcPr>
          <w:p w14:paraId="7F70AA1D" w14:textId="77777777" w:rsidR="00FD3663" w:rsidRPr="00D70946" w:rsidRDefault="00FD3663" w:rsidP="009D4432">
            <w:pPr>
              <w:pStyle w:val="TAH"/>
            </w:pPr>
          </w:p>
        </w:tc>
      </w:tr>
      <w:tr w:rsidR="00FD3663" w:rsidRPr="00D70946" w14:paraId="6F467F89" w14:textId="77777777" w:rsidTr="00FD3663">
        <w:tc>
          <w:tcPr>
            <w:tcW w:w="576" w:type="dxa"/>
            <w:shd w:val="clear" w:color="auto" w:fill="auto"/>
          </w:tcPr>
          <w:p w14:paraId="13F6D395" w14:textId="77777777" w:rsidR="00FD3663" w:rsidRPr="00D70946" w:rsidRDefault="00FD3663" w:rsidP="009D4432">
            <w:pPr>
              <w:pStyle w:val="TAC"/>
            </w:pPr>
            <w:r w:rsidRPr="00D70946">
              <w:t>1</w:t>
            </w:r>
          </w:p>
        </w:tc>
        <w:tc>
          <w:tcPr>
            <w:tcW w:w="3942" w:type="dxa"/>
            <w:shd w:val="clear" w:color="auto" w:fill="auto"/>
          </w:tcPr>
          <w:p w14:paraId="7F1FC29B" w14:textId="77777777" w:rsidR="00FD3663" w:rsidRPr="00D70946" w:rsidRDefault="00FD3663" w:rsidP="009D4432">
            <w:pPr>
              <w:pStyle w:val="TAL"/>
              <w:rPr>
                <w:lang w:eastAsia="en-US"/>
              </w:rPr>
            </w:pPr>
            <w:r w:rsidRPr="00D70946">
              <w:rPr>
                <w:lang w:eastAsia="en-US"/>
              </w:rPr>
              <w:t>The SS configures:</w:t>
            </w:r>
          </w:p>
          <w:p w14:paraId="0079BF74" w14:textId="77777777" w:rsidR="00FD3663" w:rsidRPr="00D70946" w:rsidRDefault="00FD3663" w:rsidP="009D4432">
            <w:pPr>
              <w:pStyle w:val="TAL"/>
              <w:rPr>
                <w:lang w:eastAsia="en-US"/>
              </w:rPr>
            </w:pPr>
            <w:r w:rsidRPr="00D70946">
              <w:rPr>
                <w:lang w:eastAsia="en-US"/>
              </w:rPr>
              <w:t>- NR Cell 11 as "Serving cell"</w:t>
            </w:r>
          </w:p>
          <w:p w14:paraId="309042A4" w14:textId="2C4D1AA5" w:rsidR="00FD3663" w:rsidRPr="00D70946" w:rsidRDefault="00FD3663" w:rsidP="009D4432">
            <w:pPr>
              <w:pStyle w:val="TAL"/>
            </w:pPr>
            <w:r w:rsidRPr="00D70946">
              <w:rPr>
                <w:lang w:eastAsia="en-US"/>
              </w:rPr>
              <w:t xml:space="preserve">- </w:t>
            </w:r>
            <w:r w:rsidRPr="00D70946">
              <w:t>NR Cell 1</w:t>
            </w:r>
            <w:r w:rsidRPr="00D70946">
              <w:rPr>
                <w:lang w:eastAsia="en-US"/>
              </w:rPr>
              <w:t xml:space="preserve"> as "Non-Suitable </w:t>
            </w:r>
            <w:r w:rsidRPr="00D70946">
              <w:t xml:space="preserve">"Off" </w:t>
            </w:r>
            <w:r w:rsidRPr="00D70946">
              <w:rPr>
                <w:lang w:eastAsia="en-US"/>
              </w:rPr>
              <w:t>cell"</w:t>
            </w:r>
            <w:r w:rsidR="00206F6C" w:rsidRPr="00D70946">
              <w:rPr>
                <w:lang w:eastAsia="en-US"/>
              </w:rPr>
              <w:t>.</w:t>
            </w:r>
          </w:p>
        </w:tc>
        <w:tc>
          <w:tcPr>
            <w:tcW w:w="645" w:type="dxa"/>
            <w:shd w:val="clear" w:color="auto" w:fill="auto"/>
          </w:tcPr>
          <w:p w14:paraId="29594D1E" w14:textId="77777777" w:rsidR="00FD3663" w:rsidRPr="00D70946" w:rsidRDefault="00FD3663" w:rsidP="009D4432">
            <w:pPr>
              <w:rPr>
                <w:rFonts w:ascii="Arial" w:hAnsi="Arial"/>
                <w:sz w:val="18"/>
              </w:rPr>
            </w:pPr>
            <w:r w:rsidRPr="00D70946">
              <w:rPr>
                <w:lang w:eastAsia="en-US"/>
              </w:rPr>
              <w:t>-</w:t>
            </w:r>
          </w:p>
        </w:tc>
        <w:tc>
          <w:tcPr>
            <w:tcW w:w="3135" w:type="dxa"/>
            <w:shd w:val="clear" w:color="auto" w:fill="auto"/>
          </w:tcPr>
          <w:p w14:paraId="61F052EF" w14:textId="77777777" w:rsidR="00FD3663" w:rsidRPr="00D70946" w:rsidRDefault="00FD3663" w:rsidP="009D4432">
            <w:pPr>
              <w:rPr>
                <w:rFonts w:ascii="Arial" w:hAnsi="Arial"/>
                <w:sz w:val="18"/>
              </w:rPr>
            </w:pPr>
            <w:r w:rsidRPr="00D70946">
              <w:rPr>
                <w:lang w:eastAsia="en-US"/>
              </w:rPr>
              <w:t>-</w:t>
            </w:r>
          </w:p>
        </w:tc>
        <w:tc>
          <w:tcPr>
            <w:tcW w:w="455" w:type="dxa"/>
            <w:shd w:val="clear" w:color="auto" w:fill="auto"/>
          </w:tcPr>
          <w:p w14:paraId="5BAA8F43" w14:textId="77777777" w:rsidR="00FD3663" w:rsidRPr="00D70946" w:rsidRDefault="00FD3663" w:rsidP="009D4432">
            <w:pPr>
              <w:rPr>
                <w:rFonts w:ascii="Arial" w:hAnsi="Arial"/>
                <w:sz w:val="18"/>
              </w:rPr>
            </w:pPr>
            <w:r w:rsidRPr="00D70946">
              <w:rPr>
                <w:lang w:eastAsia="en-US"/>
              </w:rPr>
              <w:t>-</w:t>
            </w:r>
          </w:p>
        </w:tc>
        <w:tc>
          <w:tcPr>
            <w:tcW w:w="853" w:type="dxa"/>
            <w:shd w:val="clear" w:color="auto" w:fill="auto"/>
          </w:tcPr>
          <w:p w14:paraId="3946E185" w14:textId="77777777" w:rsidR="00FD3663" w:rsidRPr="00D70946" w:rsidRDefault="00FD3663" w:rsidP="009D4432">
            <w:pPr>
              <w:rPr>
                <w:rFonts w:ascii="Arial" w:hAnsi="Arial"/>
                <w:sz w:val="18"/>
              </w:rPr>
            </w:pPr>
            <w:r w:rsidRPr="00D70946">
              <w:rPr>
                <w:lang w:eastAsia="en-US"/>
              </w:rPr>
              <w:t>-</w:t>
            </w:r>
          </w:p>
        </w:tc>
      </w:tr>
      <w:tr w:rsidR="00FD3663" w:rsidRPr="00D70946" w14:paraId="0B3FE2BC" w14:textId="77777777" w:rsidTr="00FD3663">
        <w:tc>
          <w:tcPr>
            <w:tcW w:w="576" w:type="dxa"/>
            <w:shd w:val="clear" w:color="auto" w:fill="auto"/>
          </w:tcPr>
          <w:p w14:paraId="7E978AE6" w14:textId="77777777" w:rsidR="00FD3663" w:rsidRPr="00D70946" w:rsidRDefault="00FD3663" w:rsidP="009D4432">
            <w:pPr>
              <w:pStyle w:val="TAC"/>
            </w:pPr>
            <w:r w:rsidRPr="00D70946">
              <w:rPr>
                <w:lang w:eastAsia="en-US"/>
              </w:rPr>
              <w:t>-</w:t>
            </w:r>
          </w:p>
        </w:tc>
        <w:tc>
          <w:tcPr>
            <w:tcW w:w="3942" w:type="dxa"/>
            <w:shd w:val="clear" w:color="auto" w:fill="auto"/>
          </w:tcPr>
          <w:p w14:paraId="16B89B8F" w14:textId="77777777" w:rsidR="00FD3663" w:rsidRPr="00D70946" w:rsidRDefault="00FD3663" w:rsidP="009D4432">
            <w:pPr>
              <w:pStyle w:val="TAL"/>
              <w:rPr>
                <w:lang w:eastAsia="en-US"/>
              </w:rPr>
            </w:pPr>
            <w:r w:rsidRPr="00D70946">
              <w:rPr>
                <w:lang w:eastAsia="en-US"/>
              </w:rPr>
              <w:t>EXCEPTION: The following messages are to be observed on NR Cell 11 unless explicitly stated otherwise.</w:t>
            </w:r>
          </w:p>
        </w:tc>
        <w:tc>
          <w:tcPr>
            <w:tcW w:w="645" w:type="dxa"/>
            <w:shd w:val="clear" w:color="auto" w:fill="auto"/>
          </w:tcPr>
          <w:p w14:paraId="4334761F" w14:textId="77777777" w:rsidR="00FD3663" w:rsidRPr="00D70946" w:rsidRDefault="00FD3663" w:rsidP="009D4432">
            <w:pPr>
              <w:pStyle w:val="TAC"/>
              <w:rPr>
                <w:lang w:eastAsia="en-US"/>
              </w:rPr>
            </w:pPr>
            <w:r w:rsidRPr="00D70946">
              <w:rPr>
                <w:lang w:eastAsia="en-US"/>
              </w:rPr>
              <w:t>-</w:t>
            </w:r>
          </w:p>
        </w:tc>
        <w:tc>
          <w:tcPr>
            <w:tcW w:w="3135" w:type="dxa"/>
            <w:shd w:val="clear" w:color="auto" w:fill="auto"/>
          </w:tcPr>
          <w:p w14:paraId="4EA44D71" w14:textId="77777777" w:rsidR="00FD3663" w:rsidRPr="00D70946" w:rsidRDefault="00FD3663" w:rsidP="009D4432">
            <w:pPr>
              <w:pStyle w:val="TAL"/>
              <w:rPr>
                <w:lang w:eastAsia="en-US"/>
              </w:rPr>
            </w:pPr>
            <w:r w:rsidRPr="00D70946">
              <w:rPr>
                <w:lang w:eastAsia="en-US"/>
              </w:rPr>
              <w:t>-</w:t>
            </w:r>
          </w:p>
        </w:tc>
        <w:tc>
          <w:tcPr>
            <w:tcW w:w="455" w:type="dxa"/>
            <w:shd w:val="clear" w:color="auto" w:fill="auto"/>
          </w:tcPr>
          <w:p w14:paraId="103BBB26" w14:textId="77777777" w:rsidR="00FD3663" w:rsidRPr="00D70946" w:rsidRDefault="00FD3663" w:rsidP="009D4432">
            <w:pPr>
              <w:pStyle w:val="TAC"/>
              <w:rPr>
                <w:lang w:eastAsia="en-US"/>
              </w:rPr>
            </w:pPr>
            <w:r w:rsidRPr="00D70946">
              <w:rPr>
                <w:lang w:eastAsia="en-US"/>
              </w:rPr>
              <w:t>-</w:t>
            </w:r>
          </w:p>
        </w:tc>
        <w:tc>
          <w:tcPr>
            <w:tcW w:w="853" w:type="dxa"/>
            <w:shd w:val="clear" w:color="auto" w:fill="auto"/>
          </w:tcPr>
          <w:p w14:paraId="5E876523" w14:textId="77777777" w:rsidR="00FD3663" w:rsidRPr="00D70946" w:rsidRDefault="00FD3663" w:rsidP="009D4432">
            <w:pPr>
              <w:pStyle w:val="TAC"/>
              <w:rPr>
                <w:lang w:eastAsia="en-US"/>
              </w:rPr>
            </w:pPr>
            <w:r w:rsidRPr="00D70946">
              <w:rPr>
                <w:lang w:eastAsia="en-US"/>
              </w:rPr>
              <w:t>-</w:t>
            </w:r>
          </w:p>
        </w:tc>
      </w:tr>
      <w:tr w:rsidR="00FD3663" w:rsidRPr="00D70946" w14:paraId="0102666D" w14:textId="77777777" w:rsidTr="00FD3663">
        <w:tc>
          <w:tcPr>
            <w:tcW w:w="576" w:type="dxa"/>
            <w:shd w:val="clear" w:color="auto" w:fill="auto"/>
          </w:tcPr>
          <w:p w14:paraId="2CE9F2CE" w14:textId="77777777" w:rsidR="00FD3663" w:rsidRPr="00D70946" w:rsidRDefault="00FD3663" w:rsidP="009D4432">
            <w:pPr>
              <w:pStyle w:val="TAC"/>
              <w:rPr>
                <w:lang w:eastAsia="en-US"/>
              </w:rPr>
            </w:pPr>
            <w:r w:rsidRPr="00D70946">
              <w:rPr>
                <w:lang w:eastAsia="en-US"/>
              </w:rPr>
              <w:t>2</w:t>
            </w:r>
          </w:p>
        </w:tc>
        <w:tc>
          <w:tcPr>
            <w:tcW w:w="3942" w:type="dxa"/>
            <w:shd w:val="clear" w:color="auto" w:fill="auto"/>
          </w:tcPr>
          <w:p w14:paraId="26149EA1" w14:textId="32A65526" w:rsidR="00FD3663" w:rsidRPr="00D70946" w:rsidRDefault="00FD3663" w:rsidP="009D4432">
            <w:pPr>
              <w:pStyle w:val="TAL"/>
              <w:rPr>
                <w:lang w:eastAsia="en-US"/>
              </w:rPr>
            </w:pPr>
            <w:r w:rsidRPr="00D70946">
              <w:rPr>
                <w:lang w:eastAsia="en-US"/>
              </w:rPr>
              <w:t xml:space="preserve">The UE transmits an </w:t>
            </w:r>
            <w:r w:rsidRPr="00D70946">
              <w:rPr>
                <w:i/>
                <w:iCs/>
                <w:lang w:eastAsia="en-US"/>
              </w:rPr>
              <w:t>RRC</w:t>
            </w:r>
            <w:r w:rsidR="00B323D7" w:rsidRPr="00D70946">
              <w:rPr>
                <w:i/>
                <w:iCs/>
              </w:rPr>
              <w:t>Setup</w:t>
            </w:r>
            <w:r w:rsidRPr="00D70946">
              <w:rPr>
                <w:i/>
                <w:iCs/>
                <w:lang w:eastAsia="en-US"/>
              </w:rPr>
              <w:t>Request</w:t>
            </w:r>
            <w:r w:rsidRPr="00D70946">
              <w:rPr>
                <w:i/>
                <w:lang w:eastAsia="en-US"/>
              </w:rPr>
              <w:t xml:space="preserve"> </w:t>
            </w:r>
            <w:r w:rsidRPr="00D70946">
              <w:rPr>
                <w:lang w:eastAsia="en-US"/>
              </w:rPr>
              <w:t>message.</w:t>
            </w:r>
          </w:p>
        </w:tc>
        <w:tc>
          <w:tcPr>
            <w:tcW w:w="645" w:type="dxa"/>
            <w:shd w:val="clear" w:color="auto" w:fill="auto"/>
          </w:tcPr>
          <w:p w14:paraId="00165F82" w14:textId="77777777" w:rsidR="00FD3663" w:rsidRPr="00D70946" w:rsidRDefault="00FD3663" w:rsidP="009D4432">
            <w:pPr>
              <w:pStyle w:val="TAC"/>
              <w:rPr>
                <w:lang w:eastAsia="en-US"/>
              </w:rPr>
            </w:pPr>
            <w:r w:rsidRPr="00D70946">
              <w:rPr>
                <w:lang w:eastAsia="en-US"/>
              </w:rPr>
              <w:t>--&gt;</w:t>
            </w:r>
          </w:p>
        </w:tc>
        <w:tc>
          <w:tcPr>
            <w:tcW w:w="3135" w:type="dxa"/>
            <w:shd w:val="clear" w:color="auto" w:fill="auto"/>
          </w:tcPr>
          <w:p w14:paraId="755AA99B" w14:textId="77777777" w:rsidR="00FD3663" w:rsidRPr="00D70946" w:rsidRDefault="00FD3663" w:rsidP="009D4432">
            <w:pPr>
              <w:pStyle w:val="TAL"/>
              <w:rPr>
                <w:lang w:eastAsia="en-US"/>
              </w:rPr>
            </w:pPr>
            <w:r w:rsidRPr="00D70946">
              <w:rPr>
                <w:lang w:eastAsia="en-US"/>
              </w:rPr>
              <w:t>NR RRC: RRCSetupRequest</w:t>
            </w:r>
          </w:p>
        </w:tc>
        <w:tc>
          <w:tcPr>
            <w:tcW w:w="455" w:type="dxa"/>
            <w:shd w:val="clear" w:color="auto" w:fill="auto"/>
          </w:tcPr>
          <w:p w14:paraId="3229A608" w14:textId="77777777" w:rsidR="00FD3663" w:rsidRPr="00D70946" w:rsidRDefault="00FD3663" w:rsidP="009D4432">
            <w:pPr>
              <w:pStyle w:val="TAC"/>
              <w:rPr>
                <w:lang w:eastAsia="en-US"/>
              </w:rPr>
            </w:pPr>
            <w:r w:rsidRPr="00D70946">
              <w:rPr>
                <w:lang w:eastAsia="en-US"/>
              </w:rPr>
              <w:t>-</w:t>
            </w:r>
          </w:p>
        </w:tc>
        <w:tc>
          <w:tcPr>
            <w:tcW w:w="853" w:type="dxa"/>
            <w:shd w:val="clear" w:color="auto" w:fill="auto"/>
          </w:tcPr>
          <w:p w14:paraId="02D358CD" w14:textId="77777777" w:rsidR="00FD3663" w:rsidRPr="00D70946" w:rsidRDefault="00FD3663" w:rsidP="009D4432">
            <w:pPr>
              <w:pStyle w:val="TAC"/>
              <w:rPr>
                <w:lang w:eastAsia="en-US"/>
              </w:rPr>
            </w:pPr>
            <w:r w:rsidRPr="00D70946">
              <w:rPr>
                <w:lang w:eastAsia="en-US"/>
              </w:rPr>
              <w:t>-</w:t>
            </w:r>
          </w:p>
        </w:tc>
      </w:tr>
      <w:tr w:rsidR="00FD3663" w:rsidRPr="00D70946" w14:paraId="25CF5A28" w14:textId="77777777" w:rsidTr="007267D5">
        <w:tc>
          <w:tcPr>
            <w:tcW w:w="576" w:type="dxa"/>
            <w:shd w:val="clear" w:color="auto" w:fill="auto"/>
          </w:tcPr>
          <w:p w14:paraId="54200EAF" w14:textId="77777777" w:rsidR="00FD3663" w:rsidRPr="00D70946" w:rsidRDefault="00FD3663" w:rsidP="009D4432">
            <w:pPr>
              <w:pStyle w:val="TAC"/>
              <w:rPr>
                <w:lang w:eastAsia="en-US"/>
              </w:rPr>
            </w:pPr>
            <w:r w:rsidRPr="00D70946">
              <w:rPr>
                <w:lang w:eastAsia="en-US"/>
              </w:rPr>
              <w:t>3</w:t>
            </w:r>
          </w:p>
        </w:tc>
        <w:tc>
          <w:tcPr>
            <w:tcW w:w="3942" w:type="dxa"/>
            <w:shd w:val="clear" w:color="auto" w:fill="auto"/>
          </w:tcPr>
          <w:p w14:paraId="6CE02B0E" w14:textId="321D7064" w:rsidR="00FD3663" w:rsidRPr="00D70946" w:rsidRDefault="00FD3663" w:rsidP="009D4432">
            <w:pPr>
              <w:pStyle w:val="TAL"/>
              <w:rPr>
                <w:lang w:eastAsia="en-US"/>
              </w:rPr>
            </w:pPr>
            <w:r w:rsidRPr="00D70946">
              <w:rPr>
                <w:lang w:eastAsia="en-US"/>
              </w:rPr>
              <w:t xml:space="preserve">SS transmit an </w:t>
            </w:r>
            <w:r w:rsidRPr="00D70946">
              <w:rPr>
                <w:i/>
                <w:iCs/>
                <w:lang w:eastAsia="en-US"/>
              </w:rPr>
              <w:t>RRCSetup</w:t>
            </w:r>
            <w:r w:rsidRPr="00D70946">
              <w:rPr>
                <w:lang w:eastAsia="en-US"/>
              </w:rPr>
              <w:t xml:space="preserve"> message.</w:t>
            </w:r>
          </w:p>
        </w:tc>
        <w:tc>
          <w:tcPr>
            <w:tcW w:w="645" w:type="dxa"/>
            <w:shd w:val="clear" w:color="auto" w:fill="auto"/>
            <w:vAlign w:val="center"/>
          </w:tcPr>
          <w:p w14:paraId="6EE09CDD" w14:textId="77777777" w:rsidR="00FD3663" w:rsidRPr="00D70946" w:rsidRDefault="00FD3663" w:rsidP="009D4432">
            <w:pPr>
              <w:pStyle w:val="TAC"/>
              <w:rPr>
                <w:lang w:eastAsia="en-US"/>
              </w:rPr>
            </w:pPr>
            <w:r w:rsidRPr="00D70946">
              <w:rPr>
                <w:lang w:eastAsia="en-US"/>
              </w:rPr>
              <w:t>&lt;--</w:t>
            </w:r>
          </w:p>
        </w:tc>
        <w:tc>
          <w:tcPr>
            <w:tcW w:w="3135" w:type="dxa"/>
            <w:shd w:val="clear" w:color="auto" w:fill="auto"/>
          </w:tcPr>
          <w:p w14:paraId="39EEAFF7" w14:textId="77777777" w:rsidR="00FD3663" w:rsidRPr="00D70946" w:rsidRDefault="00FD3663" w:rsidP="009D4432">
            <w:pPr>
              <w:pStyle w:val="TAL"/>
              <w:rPr>
                <w:lang w:eastAsia="en-US"/>
              </w:rPr>
            </w:pPr>
            <w:r w:rsidRPr="00D70946">
              <w:rPr>
                <w:lang w:eastAsia="en-US"/>
              </w:rPr>
              <w:t xml:space="preserve">NR RRC: </w:t>
            </w:r>
            <w:r w:rsidRPr="00D70946">
              <w:rPr>
                <w:i/>
                <w:iCs/>
                <w:lang w:eastAsia="en-US"/>
              </w:rPr>
              <w:t>RRCSetup</w:t>
            </w:r>
          </w:p>
        </w:tc>
        <w:tc>
          <w:tcPr>
            <w:tcW w:w="455" w:type="dxa"/>
            <w:shd w:val="clear" w:color="auto" w:fill="auto"/>
          </w:tcPr>
          <w:p w14:paraId="14E15CF1" w14:textId="77777777" w:rsidR="00FD3663" w:rsidRPr="00D70946" w:rsidRDefault="00FD3663" w:rsidP="009D4432">
            <w:pPr>
              <w:pStyle w:val="TAC"/>
              <w:rPr>
                <w:lang w:eastAsia="en-US"/>
              </w:rPr>
            </w:pPr>
            <w:r w:rsidRPr="00D70946">
              <w:rPr>
                <w:lang w:eastAsia="en-US"/>
              </w:rPr>
              <w:t>-</w:t>
            </w:r>
          </w:p>
        </w:tc>
        <w:tc>
          <w:tcPr>
            <w:tcW w:w="853" w:type="dxa"/>
            <w:shd w:val="clear" w:color="auto" w:fill="auto"/>
          </w:tcPr>
          <w:p w14:paraId="24B74499" w14:textId="77777777" w:rsidR="00FD3663" w:rsidRPr="00D70946" w:rsidRDefault="00FD3663" w:rsidP="009D4432">
            <w:pPr>
              <w:pStyle w:val="TAC"/>
              <w:rPr>
                <w:lang w:eastAsia="en-US"/>
              </w:rPr>
            </w:pPr>
            <w:r w:rsidRPr="00D70946">
              <w:rPr>
                <w:lang w:eastAsia="en-US"/>
              </w:rPr>
              <w:t>-</w:t>
            </w:r>
          </w:p>
        </w:tc>
      </w:tr>
      <w:tr w:rsidR="00FD3663" w:rsidRPr="00D70946" w14:paraId="011AD4FC" w14:textId="77777777" w:rsidTr="007267D5">
        <w:tc>
          <w:tcPr>
            <w:tcW w:w="576" w:type="dxa"/>
            <w:shd w:val="clear" w:color="auto" w:fill="auto"/>
          </w:tcPr>
          <w:p w14:paraId="1EC26954" w14:textId="77777777" w:rsidR="00FD3663" w:rsidRPr="00D70946" w:rsidRDefault="00FD3663" w:rsidP="009D4432">
            <w:pPr>
              <w:pStyle w:val="TAC"/>
              <w:rPr>
                <w:lang w:eastAsia="en-US"/>
              </w:rPr>
            </w:pPr>
            <w:r w:rsidRPr="00D70946">
              <w:rPr>
                <w:lang w:eastAsia="en-US"/>
              </w:rPr>
              <w:t>4</w:t>
            </w:r>
          </w:p>
        </w:tc>
        <w:tc>
          <w:tcPr>
            <w:tcW w:w="3942" w:type="dxa"/>
            <w:shd w:val="clear" w:color="auto" w:fill="auto"/>
          </w:tcPr>
          <w:p w14:paraId="234F8938" w14:textId="2E6D8126" w:rsidR="00FD3663" w:rsidRPr="00D70946" w:rsidRDefault="00FD3663" w:rsidP="009D4432">
            <w:pPr>
              <w:pStyle w:val="TAL"/>
              <w:rPr>
                <w:lang w:eastAsia="en-US"/>
              </w:rPr>
            </w:pPr>
            <w:r w:rsidRPr="00D70946">
              <w:rPr>
                <w:lang w:eastAsia="en-US"/>
              </w:rPr>
              <w:t xml:space="preserve">The UE transmits an </w:t>
            </w:r>
            <w:r w:rsidRPr="00D70946">
              <w:rPr>
                <w:i/>
                <w:lang w:eastAsia="en-US"/>
              </w:rPr>
              <w:t>RRCSetupComplete</w:t>
            </w:r>
            <w:r w:rsidRPr="00D70946">
              <w:rPr>
                <w:lang w:eastAsia="en-US"/>
              </w:rPr>
              <w:t xml:space="preserve"> message to confirm the successful completion of the connection establishment and a REGISTRATION REQUEST</w:t>
            </w:r>
            <w:r w:rsidRPr="00D70946" w:rsidDel="00A150BD">
              <w:rPr>
                <w:lang w:eastAsia="en-US"/>
              </w:rPr>
              <w:t xml:space="preserve"> </w:t>
            </w:r>
            <w:r w:rsidRPr="00D70946">
              <w:rPr>
                <w:lang w:eastAsia="en-US"/>
              </w:rPr>
              <w:t>message indicating "mobility registration updating" is sent to update the registration of the actual tracking area.</w:t>
            </w:r>
          </w:p>
        </w:tc>
        <w:tc>
          <w:tcPr>
            <w:tcW w:w="645" w:type="dxa"/>
            <w:shd w:val="clear" w:color="auto" w:fill="auto"/>
          </w:tcPr>
          <w:p w14:paraId="3D4FEAAF" w14:textId="77777777" w:rsidR="00FD3663" w:rsidRPr="00D70946" w:rsidRDefault="00FD3663" w:rsidP="009D4432">
            <w:pPr>
              <w:pStyle w:val="TAC"/>
              <w:rPr>
                <w:lang w:eastAsia="en-US"/>
              </w:rPr>
            </w:pPr>
            <w:r w:rsidRPr="00D70946">
              <w:rPr>
                <w:lang w:eastAsia="en-US"/>
              </w:rPr>
              <w:t>--&gt;</w:t>
            </w:r>
          </w:p>
        </w:tc>
        <w:tc>
          <w:tcPr>
            <w:tcW w:w="3135" w:type="dxa"/>
            <w:shd w:val="clear" w:color="auto" w:fill="auto"/>
          </w:tcPr>
          <w:p w14:paraId="3DEAFE09" w14:textId="77777777" w:rsidR="00FD3663" w:rsidRPr="00D70946" w:rsidRDefault="00FD3663" w:rsidP="009D4432">
            <w:pPr>
              <w:pStyle w:val="TAL"/>
              <w:rPr>
                <w:lang w:eastAsia="en-US"/>
              </w:rPr>
            </w:pPr>
            <w:r w:rsidRPr="00D70946">
              <w:rPr>
                <w:lang w:eastAsia="en-US"/>
              </w:rPr>
              <w:t>NR RRC: RRCSetupComplete</w:t>
            </w:r>
          </w:p>
          <w:p w14:paraId="7B207D87" w14:textId="77777777" w:rsidR="00FD3663" w:rsidRPr="00D70946" w:rsidRDefault="00FD3663" w:rsidP="009D4432">
            <w:pPr>
              <w:pStyle w:val="TAL"/>
              <w:rPr>
                <w:lang w:eastAsia="en-US"/>
              </w:rPr>
            </w:pPr>
            <w:r w:rsidRPr="00D70946">
              <w:rPr>
                <w:lang w:eastAsia="en-US"/>
              </w:rPr>
              <w:t>5GMM: REGISTRATION REQUEST</w:t>
            </w:r>
          </w:p>
        </w:tc>
        <w:tc>
          <w:tcPr>
            <w:tcW w:w="455" w:type="dxa"/>
            <w:shd w:val="clear" w:color="auto" w:fill="auto"/>
          </w:tcPr>
          <w:p w14:paraId="287C9137" w14:textId="77777777" w:rsidR="00FD3663" w:rsidRPr="00D70946" w:rsidRDefault="00FD3663" w:rsidP="009D4432">
            <w:pPr>
              <w:pStyle w:val="TAC"/>
              <w:rPr>
                <w:lang w:eastAsia="en-US"/>
              </w:rPr>
            </w:pPr>
            <w:r w:rsidRPr="00D70946">
              <w:rPr>
                <w:lang w:eastAsia="en-US"/>
              </w:rPr>
              <w:t>-</w:t>
            </w:r>
          </w:p>
        </w:tc>
        <w:tc>
          <w:tcPr>
            <w:tcW w:w="853" w:type="dxa"/>
            <w:shd w:val="clear" w:color="auto" w:fill="auto"/>
          </w:tcPr>
          <w:p w14:paraId="4DDBB77B" w14:textId="77777777" w:rsidR="00FD3663" w:rsidRPr="00D70946" w:rsidRDefault="00FD3663" w:rsidP="009D4432">
            <w:pPr>
              <w:pStyle w:val="TAC"/>
              <w:rPr>
                <w:lang w:eastAsia="en-US"/>
              </w:rPr>
            </w:pPr>
            <w:r w:rsidRPr="00D70946">
              <w:rPr>
                <w:lang w:eastAsia="en-US"/>
              </w:rPr>
              <w:t>-</w:t>
            </w:r>
          </w:p>
        </w:tc>
      </w:tr>
      <w:tr w:rsidR="00FD3663" w:rsidRPr="00D70946" w14:paraId="22803230" w14:textId="77777777" w:rsidTr="00FD3663">
        <w:tc>
          <w:tcPr>
            <w:tcW w:w="576" w:type="dxa"/>
            <w:shd w:val="clear" w:color="auto" w:fill="auto"/>
          </w:tcPr>
          <w:p w14:paraId="7D697F37" w14:textId="77777777" w:rsidR="00FD3663" w:rsidRPr="00D70946" w:rsidRDefault="00FD3663" w:rsidP="009D4432">
            <w:pPr>
              <w:pStyle w:val="TAC"/>
              <w:rPr>
                <w:lang w:eastAsia="en-US"/>
              </w:rPr>
            </w:pPr>
            <w:r w:rsidRPr="00D70946">
              <w:rPr>
                <w:lang w:eastAsia="en-US"/>
              </w:rPr>
              <w:t>5</w:t>
            </w:r>
          </w:p>
        </w:tc>
        <w:tc>
          <w:tcPr>
            <w:tcW w:w="3942" w:type="dxa"/>
            <w:shd w:val="clear" w:color="auto" w:fill="auto"/>
          </w:tcPr>
          <w:p w14:paraId="53425F9C" w14:textId="77777777" w:rsidR="00FD3663" w:rsidRPr="00D70946" w:rsidRDefault="00FD3663" w:rsidP="009D4432">
            <w:pPr>
              <w:pStyle w:val="TAL"/>
              <w:rPr>
                <w:lang w:eastAsia="en-US"/>
              </w:rPr>
            </w:pPr>
            <w:r w:rsidRPr="00D70946">
              <w:rPr>
                <w:lang w:eastAsia="en-US"/>
              </w:rPr>
              <w:t>SS sends a REGISTRATION REJECT</w:t>
            </w:r>
            <w:r w:rsidRPr="00D70946">
              <w:rPr>
                <w:i/>
                <w:iCs/>
                <w:lang w:eastAsia="en-US"/>
              </w:rPr>
              <w:t xml:space="preserve"> </w:t>
            </w:r>
            <w:r w:rsidRPr="00D70946">
              <w:rPr>
                <w:lang w:eastAsia="en-US"/>
              </w:rPr>
              <w:t xml:space="preserve">message containing </w:t>
            </w:r>
            <w:r w:rsidRPr="00D70946">
              <w:t>5GMM cause value = #15</w:t>
            </w:r>
            <w:r w:rsidRPr="00D70946">
              <w:rPr>
                <w:lang w:eastAsia="ko-KR"/>
              </w:rPr>
              <w:t xml:space="preserve"> (</w:t>
            </w:r>
            <w:r w:rsidRPr="00D70946">
              <w:t xml:space="preserve">No </w:t>
            </w:r>
            <w:r w:rsidRPr="00D70946">
              <w:rPr>
                <w:lang w:eastAsia="ko-KR"/>
              </w:rPr>
              <w:t>s</w:t>
            </w:r>
            <w:r w:rsidRPr="00D70946">
              <w:t xml:space="preserve">uitable </w:t>
            </w:r>
            <w:r w:rsidRPr="00D70946">
              <w:rPr>
                <w:lang w:eastAsia="ko-KR"/>
              </w:rPr>
              <w:t>c</w:t>
            </w:r>
            <w:r w:rsidRPr="00D70946">
              <w:t xml:space="preserve">ells </w:t>
            </w:r>
            <w:r w:rsidRPr="00D70946">
              <w:rPr>
                <w:lang w:eastAsia="ko-KR"/>
              </w:rPr>
              <w:t>i</w:t>
            </w:r>
            <w:r w:rsidRPr="00D70946">
              <w:t xml:space="preserve">n </w:t>
            </w:r>
            <w:r w:rsidRPr="00D70946">
              <w:rPr>
                <w:lang w:eastAsia="ko-KR"/>
              </w:rPr>
              <w:t>tracking</w:t>
            </w:r>
            <w:r w:rsidRPr="00D70946">
              <w:t xml:space="preserve"> </w:t>
            </w:r>
            <w:r w:rsidRPr="00D70946">
              <w:rPr>
                <w:lang w:eastAsia="ko-KR"/>
              </w:rPr>
              <w:t>a</w:t>
            </w:r>
            <w:r w:rsidRPr="00D70946">
              <w:t>rea).</w:t>
            </w:r>
          </w:p>
        </w:tc>
        <w:tc>
          <w:tcPr>
            <w:tcW w:w="645" w:type="dxa"/>
            <w:shd w:val="clear" w:color="auto" w:fill="auto"/>
          </w:tcPr>
          <w:p w14:paraId="345AC800" w14:textId="77777777" w:rsidR="00FD3663" w:rsidRPr="00D70946" w:rsidRDefault="00FD3663" w:rsidP="009D4432">
            <w:pPr>
              <w:pStyle w:val="TAC"/>
              <w:rPr>
                <w:lang w:eastAsia="en-US"/>
              </w:rPr>
            </w:pPr>
            <w:r w:rsidRPr="00D70946">
              <w:rPr>
                <w:lang w:eastAsia="en-US"/>
              </w:rPr>
              <w:t>&lt;--</w:t>
            </w:r>
          </w:p>
        </w:tc>
        <w:tc>
          <w:tcPr>
            <w:tcW w:w="3135" w:type="dxa"/>
            <w:shd w:val="clear" w:color="auto" w:fill="auto"/>
          </w:tcPr>
          <w:p w14:paraId="19B78A29" w14:textId="77777777" w:rsidR="00FD3663" w:rsidRPr="00D70946" w:rsidRDefault="00FD3663" w:rsidP="009D4432">
            <w:pPr>
              <w:pStyle w:val="TAL"/>
              <w:rPr>
                <w:lang w:eastAsia="en-US"/>
              </w:rPr>
            </w:pPr>
            <w:r w:rsidRPr="00D70946">
              <w:rPr>
                <w:lang w:eastAsia="en-US"/>
              </w:rPr>
              <w:t>NR RRC: DLInformationTransfer</w:t>
            </w:r>
          </w:p>
          <w:p w14:paraId="313BF86C" w14:textId="77777777" w:rsidR="00FD3663" w:rsidRPr="00D70946" w:rsidRDefault="00FD3663" w:rsidP="009D4432">
            <w:pPr>
              <w:pStyle w:val="TAL"/>
              <w:rPr>
                <w:lang w:eastAsia="en-US"/>
              </w:rPr>
            </w:pPr>
            <w:r w:rsidRPr="00D70946">
              <w:rPr>
                <w:lang w:eastAsia="en-US"/>
              </w:rPr>
              <w:t>5GMM: REGISTRATION REJECT</w:t>
            </w:r>
          </w:p>
        </w:tc>
        <w:tc>
          <w:tcPr>
            <w:tcW w:w="455" w:type="dxa"/>
            <w:shd w:val="clear" w:color="auto" w:fill="auto"/>
          </w:tcPr>
          <w:p w14:paraId="64B6238B" w14:textId="77777777" w:rsidR="00FD3663" w:rsidRPr="00D70946" w:rsidRDefault="00FD3663" w:rsidP="009D4432">
            <w:pPr>
              <w:pStyle w:val="TAC"/>
              <w:rPr>
                <w:lang w:eastAsia="en-US"/>
              </w:rPr>
            </w:pPr>
            <w:r w:rsidRPr="00D70946">
              <w:rPr>
                <w:lang w:eastAsia="en-US"/>
              </w:rPr>
              <w:t>-</w:t>
            </w:r>
          </w:p>
        </w:tc>
        <w:tc>
          <w:tcPr>
            <w:tcW w:w="853" w:type="dxa"/>
            <w:shd w:val="clear" w:color="auto" w:fill="auto"/>
          </w:tcPr>
          <w:p w14:paraId="3A7E834F" w14:textId="77777777" w:rsidR="00FD3663" w:rsidRPr="00D70946" w:rsidRDefault="00FD3663" w:rsidP="009D4432">
            <w:pPr>
              <w:pStyle w:val="TAC"/>
              <w:rPr>
                <w:lang w:eastAsia="en-US"/>
              </w:rPr>
            </w:pPr>
            <w:r w:rsidRPr="00D70946">
              <w:rPr>
                <w:lang w:eastAsia="en-US"/>
              </w:rPr>
              <w:t>-</w:t>
            </w:r>
          </w:p>
        </w:tc>
      </w:tr>
      <w:tr w:rsidR="00FD3663" w:rsidRPr="00D70946" w14:paraId="04A8D8BD" w14:textId="77777777" w:rsidTr="00FD3663">
        <w:tc>
          <w:tcPr>
            <w:tcW w:w="576" w:type="dxa"/>
            <w:shd w:val="clear" w:color="auto" w:fill="auto"/>
          </w:tcPr>
          <w:p w14:paraId="2B120FAA" w14:textId="77777777" w:rsidR="00FD3663" w:rsidRPr="00D70946" w:rsidRDefault="00FD3663" w:rsidP="009D4432">
            <w:pPr>
              <w:pStyle w:val="TAC"/>
              <w:rPr>
                <w:lang w:eastAsia="en-US"/>
              </w:rPr>
            </w:pPr>
            <w:r w:rsidRPr="00D70946">
              <w:rPr>
                <w:lang w:eastAsia="en-US"/>
              </w:rPr>
              <w:t>6</w:t>
            </w:r>
          </w:p>
        </w:tc>
        <w:tc>
          <w:tcPr>
            <w:tcW w:w="3942" w:type="dxa"/>
            <w:shd w:val="clear" w:color="auto" w:fill="auto"/>
          </w:tcPr>
          <w:p w14:paraId="6EEFB762" w14:textId="3A0059F5" w:rsidR="00FD3663" w:rsidRPr="00D70946" w:rsidRDefault="00FD3663" w:rsidP="009D4432">
            <w:pPr>
              <w:pStyle w:val="TAL"/>
              <w:rPr>
                <w:lang w:eastAsia="en-US"/>
              </w:rPr>
            </w:pPr>
            <w:r w:rsidRPr="00D70946">
              <w:t>T</w:t>
            </w:r>
            <w:r w:rsidRPr="00D70946">
              <w:rPr>
                <w:lang w:eastAsia="en-US"/>
              </w:rPr>
              <w:t xml:space="preserve">he SS transmits an </w:t>
            </w:r>
            <w:r w:rsidRPr="00D70946">
              <w:rPr>
                <w:i/>
                <w:iCs/>
                <w:lang w:eastAsia="en-US"/>
              </w:rPr>
              <w:t>RRCRelease</w:t>
            </w:r>
            <w:r w:rsidRPr="00D70946">
              <w:rPr>
                <w:lang w:eastAsia="en-US"/>
              </w:rPr>
              <w:t xml:space="preserve"> message.</w:t>
            </w:r>
          </w:p>
        </w:tc>
        <w:tc>
          <w:tcPr>
            <w:tcW w:w="645" w:type="dxa"/>
            <w:shd w:val="clear" w:color="auto" w:fill="auto"/>
          </w:tcPr>
          <w:p w14:paraId="7D5B2781" w14:textId="77777777" w:rsidR="00FD3663" w:rsidRPr="00D70946" w:rsidRDefault="00FD3663" w:rsidP="009D4432">
            <w:pPr>
              <w:pStyle w:val="TAC"/>
              <w:rPr>
                <w:lang w:eastAsia="en-US"/>
              </w:rPr>
            </w:pPr>
            <w:r w:rsidRPr="00D70946">
              <w:rPr>
                <w:lang w:eastAsia="en-US"/>
              </w:rPr>
              <w:t>&lt;--</w:t>
            </w:r>
          </w:p>
        </w:tc>
        <w:tc>
          <w:tcPr>
            <w:tcW w:w="3135" w:type="dxa"/>
            <w:shd w:val="clear" w:color="auto" w:fill="auto"/>
          </w:tcPr>
          <w:p w14:paraId="2D077846" w14:textId="77777777" w:rsidR="00FD3663" w:rsidRPr="00D70946" w:rsidRDefault="00FD3663" w:rsidP="009D4432">
            <w:pPr>
              <w:pStyle w:val="TAL"/>
              <w:rPr>
                <w:lang w:eastAsia="en-US"/>
              </w:rPr>
            </w:pPr>
            <w:r w:rsidRPr="00D70946">
              <w:rPr>
                <w:lang w:eastAsia="en-US"/>
              </w:rPr>
              <w:t>NR RRC: RRCRelease</w:t>
            </w:r>
          </w:p>
        </w:tc>
        <w:tc>
          <w:tcPr>
            <w:tcW w:w="455" w:type="dxa"/>
            <w:shd w:val="clear" w:color="auto" w:fill="auto"/>
          </w:tcPr>
          <w:p w14:paraId="129DEB60" w14:textId="77777777" w:rsidR="00FD3663" w:rsidRPr="00D70946" w:rsidRDefault="00FD3663" w:rsidP="009D4432">
            <w:pPr>
              <w:pStyle w:val="TAC"/>
              <w:rPr>
                <w:lang w:eastAsia="en-US"/>
              </w:rPr>
            </w:pPr>
            <w:r w:rsidRPr="00D70946">
              <w:rPr>
                <w:lang w:eastAsia="en-US"/>
              </w:rPr>
              <w:t>-</w:t>
            </w:r>
          </w:p>
        </w:tc>
        <w:tc>
          <w:tcPr>
            <w:tcW w:w="853" w:type="dxa"/>
            <w:shd w:val="clear" w:color="auto" w:fill="auto"/>
          </w:tcPr>
          <w:p w14:paraId="4F5B8276" w14:textId="77777777" w:rsidR="00FD3663" w:rsidRPr="00D70946" w:rsidRDefault="00FD3663" w:rsidP="009D4432">
            <w:pPr>
              <w:pStyle w:val="TAC"/>
              <w:rPr>
                <w:lang w:eastAsia="en-US"/>
              </w:rPr>
            </w:pPr>
            <w:r w:rsidRPr="00D70946">
              <w:rPr>
                <w:lang w:eastAsia="en-US"/>
              </w:rPr>
              <w:t>-</w:t>
            </w:r>
          </w:p>
        </w:tc>
      </w:tr>
      <w:tr w:rsidR="00FD3663" w:rsidRPr="00D70946" w14:paraId="5B5E98A5" w14:textId="77777777" w:rsidTr="00FD3663">
        <w:tc>
          <w:tcPr>
            <w:tcW w:w="576" w:type="dxa"/>
            <w:shd w:val="clear" w:color="auto" w:fill="auto"/>
          </w:tcPr>
          <w:p w14:paraId="5C8F8567" w14:textId="77777777" w:rsidR="00FD3663" w:rsidRPr="00D70946" w:rsidRDefault="00FD3663" w:rsidP="009D4432">
            <w:pPr>
              <w:pStyle w:val="TAC"/>
              <w:rPr>
                <w:lang w:eastAsia="en-US"/>
              </w:rPr>
            </w:pPr>
            <w:r w:rsidRPr="00D70946">
              <w:rPr>
                <w:lang w:eastAsia="en-US"/>
              </w:rPr>
              <w:t>7</w:t>
            </w:r>
          </w:p>
        </w:tc>
        <w:tc>
          <w:tcPr>
            <w:tcW w:w="3942" w:type="dxa"/>
            <w:shd w:val="clear" w:color="auto" w:fill="auto"/>
          </w:tcPr>
          <w:p w14:paraId="08FDA9D9" w14:textId="77777777" w:rsidR="00FD3663" w:rsidRPr="00D70946" w:rsidRDefault="00FD3663" w:rsidP="009D4432">
            <w:pPr>
              <w:pStyle w:val="TAL"/>
            </w:pPr>
            <w:r w:rsidRPr="00D70946">
              <w:rPr>
                <w:lang w:eastAsia="en-US"/>
              </w:rPr>
              <w:t xml:space="preserve">Make the UE attempt an IMS emergency call dialling an emergency number e.g. </w:t>
            </w:r>
            <w:r w:rsidRPr="00D70946">
              <w:rPr>
                <w:rFonts w:eastAsia="MS Mincho"/>
                <w:lang w:eastAsia="ar-SA"/>
              </w:rPr>
              <w:t>112 or 911)</w:t>
            </w:r>
            <w:r w:rsidRPr="00D70946">
              <w:rPr>
                <w:lang w:eastAsia="en-US"/>
              </w:rPr>
              <w:t>. (</w:t>
            </w:r>
            <w:r w:rsidRPr="00D70946">
              <w:t>NOTE 1</w:t>
            </w:r>
            <w:r w:rsidRPr="00D70946">
              <w:rPr>
                <w:lang w:eastAsia="en-US"/>
              </w:rPr>
              <w:t>)</w:t>
            </w:r>
          </w:p>
        </w:tc>
        <w:tc>
          <w:tcPr>
            <w:tcW w:w="645" w:type="dxa"/>
            <w:shd w:val="clear" w:color="auto" w:fill="auto"/>
          </w:tcPr>
          <w:p w14:paraId="06698CC1" w14:textId="77777777" w:rsidR="00FD3663" w:rsidRPr="00D70946" w:rsidRDefault="00FD3663" w:rsidP="009D4432">
            <w:pPr>
              <w:pStyle w:val="TAC"/>
              <w:rPr>
                <w:lang w:eastAsia="en-US"/>
              </w:rPr>
            </w:pPr>
            <w:r w:rsidRPr="00D70946">
              <w:rPr>
                <w:lang w:eastAsia="en-US"/>
              </w:rPr>
              <w:t>-</w:t>
            </w:r>
          </w:p>
        </w:tc>
        <w:tc>
          <w:tcPr>
            <w:tcW w:w="3135" w:type="dxa"/>
            <w:shd w:val="clear" w:color="auto" w:fill="auto"/>
          </w:tcPr>
          <w:p w14:paraId="1A496DF4" w14:textId="77777777" w:rsidR="00FD3663" w:rsidRPr="00D70946" w:rsidRDefault="00FD3663" w:rsidP="009D4432">
            <w:pPr>
              <w:pStyle w:val="TAL"/>
              <w:rPr>
                <w:lang w:eastAsia="en-US"/>
              </w:rPr>
            </w:pPr>
            <w:r w:rsidRPr="00D70946">
              <w:rPr>
                <w:lang w:eastAsia="en-US"/>
              </w:rPr>
              <w:t>-</w:t>
            </w:r>
          </w:p>
        </w:tc>
        <w:tc>
          <w:tcPr>
            <w:tcW w:w="455" w:type="dxa"/>
            <w:shd w:val="clear" w:color="auto" w:fill="auto"/>
          </w:tcPr>
          <w:p w14:paraId="0E0BF911" w14:textId="77777777" w:rsidR="00FD3663" w:rsidRPr="00D70946" w:rsidRDefault="00FD3663" w:rsidP="009D4432">
            <w:pPr>
              <w:pStyle w:val="TAC"/>
              <w:rPr>
                <w:lang w:eastAsia="en-US"/>
              </w:rPr>
            </w:pPr>
            <w:r w:rsidRPr="00D70946">
              <w:rPr>
                <w:lang w:eastAsia="en-US"/>
              </w:rPr>
              <w:t>-</w:t>
            </w:r>
          </w:p>
        </w:tc>
        <w:tc>
          <w:tcPr>
            <w:tcW w:w="853" w:type="dxa"/>
            <w:shd w:val="clear" w:color="auto" w:fill="auto"/>
          </w:tcPr>
          <w:p w14:paraId="7C5EC954" w14:textId="77777777" w:rsidR="00FD3663" w:rsidRPr="00D70946" w:rsidRDefault="00FD3663" w:rsidP="009D4432">
            <w:pPr>
              <w:pStyle w:val="TAC"/>
              <w:rPr>
                <w:lang w:eastAsia="en-US"/>
              </w:rPr>
            </w:pPr>
            <w:r w:rsidRPr="00D70946">
              <w:rPr>
                <w:lang w:eastAsia="en-US"/>
              </w:rPr>
              <w:t>-</w:t>
            </w:r>
          </w:p>
        </w:tc>
      </w:tr>
      <w:tr w:rsidR="00FD3663" w:rsidRPr="00D70946" w14:paraId="4F678A1C" w14:textId="77777777" w:rsidTr="00FD3663">
        <w:tc>
          <w:tcPr>
            <w:tcW w:w="576" w:type="dxa"/>
            <w:shd w:val="clear" w:color="auto" w:fill="auto"/>
          </w:tcPr>
          <w:p w14:paraId="5712D8F7" w14:textId="77777777" w:rsidR="00FD3663" w:rsidRPr="00D70946" w:rsidRDefault="00FD3663" w:rsidP="009D4432">
            <w:pPr>
              <w:pStyle w:val="TAC"/>
              <w:rPr>
                <w:lang w:eastAsia="en-US"/>
              </w:rPr>
            </w:pPr>
            <w:r w:rsidRPr="00D70946">
              <w:rPr>
                <w:lang w:eastAsia="en-US"/>
              </w:rPr>
              <w:t>8</w:t>
            </w:r>
          </w:p>
        </w:tc>
        <w:tc>
          <w:tcPr>
            <w:tcW w:w="3942" w:type="dxa"/>
            <w:shd w:val="clear" w:color="auto" w:fill="auto"/>
          </w:tcPr>
          <w:p w14:paraId="091A7292" w14:textId="3A87ECF6" w:rsidR="00FD3663" w:rsidRPr="00D70946" w:rsidRDefault="00FD3663" w:rsidP="009D4432">
            <w:pPr>
              <w:pStyle w:val="TAL"/>
              <w:rPr>
                <w:lang w:eastAsia="en-US"/>
              </w:rPr>
            </w:pPr>
            <w:r w:rsidRPr="00D70946">
              <w:rPr>
                <w:lang w:eastAsia="en-US"/>
              </w:rPr>
              <w:t xml:space="preserve">Check: Does the UE performs </w:t>
            </w:r>
            <w:r w:rsidRPr="00D70946">
              <w:t>Generic Test Procedure for IMS Emergency call establishment with</w:t>
            </w:r>
            <w:r w:rsidR="00B323D7" w:rsidRPr="00D70946">
              <w:t>out</w:t>
            </w:r>
            <w:r w:rsidRPr="00D70946">
              <w:t xml:space="preserve"> IMS Emergency registration as specified in </w:t>
            </w:r>
            <w:r w:rsidRPr="00D70946">
              <w:rPr>
                <w:lang w:eastAsia="en-US"/>
              </w:rPr>
              <w:t>TS</w:t>
            </w:r>
            <w:r w:rsidRPr="00D70946">
              <w:t> 38.508-1 [4], subclause 4.9.1</w:t>
            </w:r>
            <w:r w:rsidR="00B323D7" w:rsidRPr="00D70946">
              <w:t>2</w:t>
            </w:r>
            <w:r w:rsidRPr="00D70946">
              <w:t>?</w:t>
            </w:r>
          </w:p>
        </w:tc>
        <w:tc>
          <w:tcPr>
            <w:tcW w:w="645" w:type="dxa"/>
            <w:shd w:val="clear" w:color="auto" w:fill="auto"/>
          </w:tcPr>
          <w:p w14:paraId="56AA01A9" w14:textId="77777777" w:rsidR="00FD3663" w:rsidRPr="00D70946" w:rsidRDefault="00FD3663" w:rsidP="009D4432">
            <w:pPr>
              <w:pStyle w:val="TAC"/>
              <w:rPr>
                <w:lang w:eastAsia="en-US"/>
              </w:rPr>
            </w:pPr>
            <w:r w:rsidRPr="00D70946">
              <w:rPr>
                <w:lang w:eastAsia="en-US"/>
              </w:rPr>
              <w:t>-</w:t>
            </w:r>
          </w:p>
        </w:tc>
        <w:tc>
          <w:tcPr>
            <w:tcW w:w="3135" w:type="dxa"/>
            <w:shd w:val="clear" w:color="auto" w:fill="auto"/>
          </w:tcPr>
          <w:p w14:paraId="530E9A31" w14:textId="77777777" w:rsidR="00FD3663" w:rsidRPr="00D70946" w:rsidRDefault="00FD3663" w:rsidP="009D4432">
            <w:pPr>
              <w:pStyle w:val="TAL"/>
              <w:rPr>
                <w:lang w:eastAsia="en-US"/>
              </w:rPr>
            </w:pPr>
            <w:r w:rsidRPr="00D70946">
              <w:rPr>
                <w:lang w:eastAsia="en-US"/>
              </w:rPr>
              <w:t>-</w:t>
            </w:r>
          </w:p>
        </w:tc>
        <w:tc>
          <w:tcPr>
            <w:tcW w:w="455" w:type="dxa"/>
            <w:shd w:val="clear" w:color="auto" w:fill="auto"/>
          </w:tcPr>
          <w:p w14:paraId="723E35EB" w14:textId="77777777" w:rsidR="00FD3663" w:rsidRPr="00D70946" w:rsidRDefault="00FD3663" w:rsidP="009D4432">
            <w:pPr>
              <w:pStyle w:val="TAC"/>
              <w:rPr>
                <w:lang w:eastAsia="en-US"/>
              </w:rPr>
            </w:pPr>
            <w:r w:rsidRPr="00D70946">
              <w:rPr>
                <w:lang w:eastAsia="en-US"/>
              </w:rPr>
              <w:t>1</w:t>
            </w:r>
          </w:p>
        </w:tc>
        <w:tc>
          <w:tcPr>
            <w:tcW w:w="853" w:type="dxa"/>
            <w:shd w:val="clear" w:color="auto" w:fill="auto"/>
          </w:tcPr>
          <w:p w14:paraId="57A77CB1" w14:textId="2504040F" w:rsidR="00FD3663" w:rsidRPr="00D70946" w:rsidRDefault="00206F6C" w:rsidP="009D4432">
            <w:pPr>
              <w:pStyle w:val="TAC"/>
              <w:rPr>
                <w:lang w:eastAsia="en-US"/>
              </w:rPr>
            </w:pPr>
            <w:r w:rsidRPr="00D70946">
              <w:rPr>
                <w:lang w:eastAsia="en-US"/>
              </w:rPr>
              <w:t>P</w:t>
            </w:r>
          </w:p>
        </w:tc>
      </w:tr>
      <w:tr w:rsidR="00FD3663" w:rsidRPr="00D70946" w14:paraId="66495999" w14:textId="77777777" w:rsidTr="00FD3663">
        <w:tc>
          <w:tcPr>
            <w:tcW w:w="576" w:type="dxa"/>
            <w:shd w:val="clear" w:color="auto" w:fill="auto"/>
          </w:tcPr>
          <w:p w14:paraId="522A3F05" w14:textId="77777777" w:rsidR="00FD3663" w:rsidRPr="00D70946" w:rsidRDefault="00FD3663" w:rsidP="009D4432">
            <w:pPr>
              <w:pStyle w:val="TAC"/>
              <w:rPr>
                <w:lang w:eastAsia="en-US"/>
              </w:rPr>
            </w:pPr>
            <w:r w:rsidRPr="00D70946">
              <w:rPr>
                <w:lang w:eastAsia="en-US"/>
              </w:rPr>
              <w:t>9</w:t>
            </w:r>
          </w:p>
        </w:tc>
        <w:tc>
          <w:tcPr>
            <w:tcW w:w="3942" w:type="dxa"/>
            <w:shd w:val="clear" w:color="auto" w:fill="auto"/>
          </w:tcPr>
          <w:p w14:paraId="39C07D68" w14:textId="77777777" w:rsidR="00FD3663" w:rsidRPr="00D70946" w:rsidRDefault="00FD3663" w:rsidP="009D4432">
            <w:pPr>
              <w:pStyle w:val="TAL"/>
              <w:rPr>
                <w:lang w:eastAsia="en-US"/>
              </w:rPr>
            </w:pPr>
            <w:r w:rsidRPr="00D70946">
              <w:rPr>
                <w:lang w:eastAsia="en-US"/>
              </w:rPr>
              <w:t>Make the UE release the emergency call. (</w:t>
            </w:r>
            <w:r w:rsidRPr="00D70946">
              <w:t>NOTE 1</w:t>
            </w:r>
            <w:r w:rsidRPr="00D70946">
              <w:rPr>
                <w:lang w:eastAsia="en-US"/>
              </w:rPr>
              <w:t>)</w:t>
            </w:r>
          </w:p>
        </w:tc>
        <w:tc>
          <w:tcPr>
            <w:tcW w:w="645" w:type="dxa"/>
            <w:shd w:val="clear" w:color="auto" w:fill="auto"/>
          </w:tcPr>
          <w:p w14:paraId="2897C969" w14:textId="77777777" w:rsidR="00FD3663" w:rsidRPr="00D70946" w:rsidRDefault="00FD3663" w:rsidP="009D4432">
            <w:pPr>
              <w:pStyle w:val="TAC"/>
              <w:rPr>
                <w:lang w:eastAsia="en-US"/>
              </w:rPr>
            </w:pPr>
            <w:r w:rsidRPr="00D70946">
              <w:rPr>
                <w:lang w:eastAsia="en-US"/>
              </w:rPr>
              <w:t>-</w:t>
            </w:r>
          </w:p>
        </w:tc>
        <w:tc>
          <w:tcPr>
            <w:tcW w:w="3135" w:type="dxa"/>
            <w:shd w:val="clear" w:color="auto" w:fill="auto"/>
          </w:tcPr>
          <w:p w14:paraId="621697AF" w14:textId="77777777" w:rsidR="00FD3663" w:rsidRPr="00D70946" w:rsidRDefault="00FD3663" w:rsidP="009D4432">
            <w:pPr>
              <w:pStyle w:val="TAL"/>
              <w:rPr>
                <w:lang w:eastAsia="en-US"/>
              </w:rPr>
            </w:pPr>
            <w:r w:rsidRPr="00D70946">
              <w:rPr>
                <w:lang w:eastAsia="en-US"/>
              </w:rPr>
              <w:t>-</w:t>
            </w:r>
          </w:p>
        </w:tc>
        <w:tc>
          <w:tcPr>
            <w:tcW w:w="455" w:type="dxa"/>
            <w:shd w:val="clear" w:color="auto" w:fill="auto"/>
          </w:tcPr>
          <w:p w14:paraId="17C60CE9" w14:textId="77777777" w:rsidR="00FD3663" w:rsidRPr="00D70946" w:rsidRDefault="00FD3663" w:rsidP="009D4432">
            <w:pPr>
              <w:pStyle w:val="TAC"/>
              <w:rPr>
                <w:lang w:eastAsia="en-US"/>
              </w:rPr>
            </w:pPr>
            <w:r w:rsidRPr="00D70946">
              <w:rPr>
                <w:lang w:eastAsia="en-US"/>
              </w:rPr>
              <w:t>-</w:t>
            </w:r>
          </w:p>
        </w:tc>
        <w:tc>
          <w:tcPr>
            <w:tcW w:w="853" w:type="dxa"/>
            <w:shd w:val="clear" w:color="auto" w:fill="auto"/>
          </w:tcPr>
          <w:p w14:paraId="23EA158C" w14:textId="77777777" w:rsidR="00FD3663" w:rsidRPr="00D70946" w:rsidRDefault="00FD3663" w:rsidP="009D4432">
            <w:pPr>
              <w:pStyle w:val="TAC"/>
              <w:rPr>
                <w:lang w:eastAsia="en-US"/>
              </w:rPr>
            </w:pPr>
            <w:r w:rsidRPr="00D70946">
              <w:rPr>
                <w:lang w:eastAsia="en-US"/>
              </w:rPr>
              <w:t>-</w:t>
            </w:r>
          </w:p>
        </w:tc>
      </w:tr>
      <w:tr w:rsidR="00FD3663" w:rsidRPr="00D70946" w14:paraId="79D2C3EC" w14:textId="77777777" w:rsidTr="00FD3663">
        <w:tc>
          <w:tcPr>
            <w:tcW w:w="576" w:type="dxa"/>
            <w:shd w:val="clear" w:color="auto" w:fill="auto"/>
          </w:tcPr>
          <w:p w14:paraId="26FF3633" w14:textId="77777777" w:rsidR="00FD3663" w:rsidRPr="00D70946" w:rsidRDefault="00FD3663" w:rsidP="009D4432">
            <w:pPr>
              <w:pStyle w:val="TAC"/>
              <w:rPr>
                <w:lang w:eastAsia="en-US"/>
              </w:rPr>
            </w:pPr>
            <w:r w:rsidRPr="00D70946">
              <w:rPr>
                <w:lang w:eastAsia="en-US"/>
              </w:rPr>
              <w:t>10</w:t>
            </w:r>
          </w:p>
        </w:tc>
        <w:tc>
          <w:tcPr>
            <w:tcW w:w="3942" w:type="dxa"/>
            <w:shd w:val="clear" w:color="auto" w:fill="auto"/>
          </w:tcPr>
          <w:p w14:paraId="27CF006B" w14:textId="0F9689CF" w:rsidR="00FD3663" w:rsidRPr="00D70946" w:rsidRDefault="00924AF7" w:rsidP="009D4432">
            <w:pPr>
              <w:pStyle w:val="TAL"/>
              <w:rPr>
                <w:lang w:eastAsia="en-US"/>
              </w:rPr>
            </w:pPr>
            <w:r w:rsidRPr="00D70946">
              <w:t>Void</w:t>
            </w:r>
          </w:p>
        </w:tc>
        <w:tc>
          <w:tcPr>
            <w:tcW w:w="645" w:type="dxa"/>
            <w:shd w:val="clear" w:color="auto" w:fill="auto"/>
          </w:tcPr>
          <w:p w14:paraId="4B4FE40F" w14:textId="77777777" w:rsidR="00FD3663" w:rsidRPr="00D70946" w:rsidRDefault="00FD3663" w:rsidP="009D4432">
            <w:pPr>
              <w:pStyle w:val="TAC"/>
              <w:rPr>
                <w:lang w:eastAsia="en-US"/>
              </w:rPr>
            </w:pPr>
            <w:r w:rsidRPr="00D70946">
              <w:rPr>
                <w:lang w:eastAsia="en-US"/>
              </w:rPr>
              <w:t>-</w:t>
            </w:r>
          </w:p>
        </w:tc>
        <w:tc>
          <w:tcPr>
            <w:tcW w:w="3135" w:type="dxa"/>
            <w:shd w:val="clear" w:color="auto" w:fill="auto"/>
          </w:tcPr>
          <w:p w14:paraId="52ECEF76" w14:textId="77777777" w:rsidR="00FD3663" w:rsidRPr="00D70946" w:rsidRDefault="00FD3663" w:rsidP="009D4432">
            <w:pPr>
              <w:pStyle w:val="TAL"/>
              <w:rPr>
                <w:lang w:eastAsia="en-US"/>
              </w:rPr>
            </w:pPr>
            <w:r w:rsidRPr="00D70946">
              <w:rPr>
                <w:lang w:eastAsia="en-US"/>
              </w:rPr>
              <w:t>-</w:t>
            </w:r>
          </w:p>
        </w:tc>
        <w:tc>
          <w:tcPr>
            <w:tcW w:w="455" w:type="dxa"/>
            <w:shd w:val="clear" w:color="auto" w:fill="auto"/>
          </w:tcPr>
          <w:p w14:paraId="66AB5DCD" w14:textId="77777777" w:rsidR="00FD3663" w:rsidRPr="00D70946" w:rsidRDefault="00FD3663" w:rsidP="009D4432">
            <w:pPr>
              <w:pStyle w:val="TAC"/>
              <w:rPr>
                <w:lang w:eastAsia="en-US"/>
              </w:rPr>
            </w:pPr>
            <w:r w:rsidRPr="00D70946">
              <w:rPr>
                <w:lang w:eastAsia="en-US"/>
              </w:rPr>
              <w:t>-</w:t>
            </w:r>
          </w:p>
        </w:tc>
        <w:tc>
          <w:tcPr>
            <w:tcW w:w="853" w:type="dxa"/>
            <w:shd w:val="clear" w:color="auto" w:fill="auto"/>
          </w:tcPr>
          <w:p w14:paraId="573A7CCE" w14:textId="77777777" w:rsidR="00FD3663" w:rsidRPr="00D70946" w:rsidRDefault="00FD3663" w:rsidP="009D4432">
            <w:pPr>
              <w:pStyle w:val="TAC"/>
              <w:rPr>
                <w:lang w:eastAsia="en-US"/>
              </w:rPr>
            </w:pPr>
            <w:r w:rsidRPr="00D70946">
              <w:rPr>
                <w:lang w:eastAsia="en-US"/>
              </w:rPr>
              <w:t>-</w:t>
            </w:r>
          </w:p>
        </w:tc>
      </w:tr>
      <w:tr w:rsidR="000103AC" w:rsidRPr="00D70946" w14:paraId="48A896FD" w14:textId="77777777" w:rsidTr="00FD3663">
        <w:trPr>
          <w:ins w:id="2357" w:author="R5-225410" w:date="2022-09-25T11:36:00Z"/>
        </w:trPr>
        <w:tc>
          <w:tcPr>
            <w:tcW w:w="576" w:type="dxa"/>
            <w:shd w:val="clear" w:color="auto" w:fill="auto"/>
          </w:tcPr>
          <w:p w14:paraId="090C9BA0" w14:textId="072DC9FA" w:rsidR="000103AC" w:rsidRPr="00D70946" w:rsidRDefault="000103AC" w:rsidP="000103AC">
            <w:pPr>
              <w:pStyle w:val="TAC"/>
              <w:rPr>
                <w:ins w:id="2358" w:author="R5-225410" w:date="2022-09-25T11:36:00Z"/>
                <w:lang w:eastAsia="en-US"/>
              </w:rPr>
            </w:pPr>
            <w:ins w:id="2359" w:author="R5-225410" w:date="2022-09-25T11:36:00Z">
              <w:r w:rsidRPr="00A554AE">
                <w:rPr>
                  <w:lang w:val="fr-FR"/>
                </w:rPr>
                <w:t>10A</w:t>
              </w:r>
            </w:ins>
          </w:p>
        </w:tc>
        <w:tc>
          <w:tcPr>
            <w:tcW w:w="3942" w:type="dxa"/>
            <w:shd w:val="clear" w:color="auto" w:fill="auto"/>
          </w:tcPr>
          <w:p w14:paraId="43BB04FE" w14:textId="02AA3691" w:rsidR="000103AC" w:rsidRPr="00D70946" w:rsidRDefault="000103AC" w:rsidP="000103AC">
            <w:pPr>
              <w:pStyle w:val="TAL"/>
              <w:rPr>
                <w:ins w:id="2360" w:author="R5-225410" w:date="2022-09-25T11:36:00Z"/>
              </w:rPr>
            </w:pPr>
            <w:ins w:id="2361" w:author="R5-225410" w:date="2022-09-25T11:36:00Z">
              <w:r w:rsidRPr="00A554AE">
                <w:rPr>
                  <w:lang w:val="fr-FR"/>
                </w:rPr>
                <w:t xml:space="preserve">the Generic test procedure for IMS MO Emergency call release with </w:t>
              </w:r>
              <w:r w:rsidRPr="00A554AE">
                <w:t>‘</w:t>
              </w:r>
              <w:r w:rsidRPr="00A554AE">
                <w:rPr>
                  <w:i/>
                  <w:iCs/>
                </w:rPr>
                <w:t>release emergency PDU session’</w:t>
              </w:r>
              <w:r w:rsidRPr="00A554AE">
                <w:t xml:space="preserve"> </w:t>
              </w:r>
              <w:r w:rsidRPr="00A554AE">
                <w:rPr>
                  <w:lang w:val="fr-FR"/>
                </w:rPr>
                <w:t>as specified in TS 38.508-1 [4], subclause 4.9.12A take place.</w:t>
              </w:r>
            </w:ins>
          </w:p>
        </w:tc>
        <w:tc>
          <w:tcPr>
            <w:tcW w:w="645" w:type="dxa"/>
            <w:shd w:val="clear" w:color="auto" w:fill="auto"/>
          </w:tcPr>
          <w:p w14:paraId="78BB6321" w14:textId="56FC1BBC" w:rsidR="000103AC" w:rsidRPr="00D70946" w:rsidRDefault="000103AC" w:rsidP="000103AC">
            <w:pPr>
              <w:pStyle w:val="TAC"/>
              <w:rPr>
                <w:ins w:id="2362" w:author="R5-225410" w:date="2022-09-25T11:36:00Z"/>
                <w:lang w:eastAsia="en-US"/>
              </w:rPr>
            </w:pPr>
            <w:ins w:id="2363" w:author="R5-225410" w:date="2022-09-25T11:36:00Z">
              <w:r w:rsidRPr="00A554AE">
                <w:rPr>
                  <w:lang w:val="fr-FR"/>
                </w:rPr>
                <w:t>-</w:t>
              </w:r>
            </w:ins>
          </w:p>
        </w:tc>
        <w:tc>
          <w:tcPr>
            <w:tcW w:w="3135" w:type="dxa"/>
            <w:shd w:val="clear" w:color="auto" w:fill="auto"/>
          </w:tcPr>
          <w:p w14:paraId="47D6E78B" w14:textId="20C0EAF2" w:rsidR="000103AC" w:rsidRPr="00D70946" w:rsidRDefault="000103AC" w:rsidP="000103AC">
            <w:pPr>
              <w:pStyle w:val="TAL"/>
              <w:rPr>
                <w:ins w:id="2364" w:author="R5-225410" w:date="2022-09-25T11:36:00Z"/>
                <w:lang w:eastAsia="en-US"/>
              </w:rPr>
            </w:pPr>
            <w:ins w:id="2365" w:author="R5-225410" w:date="2022-09-25T11:36:00Z">
              <w:r w:rsidRPr="00A554AE">
                <w:rPr>
                  <w:lang w:val="fr-FR"/>
                </w:rPr>
                <w:t>-</w:t>
              </w:r>
            </w:ins>
          </w:p>
        </w:tc>
        <w:tc>
          <w:tcPr>
            <w:tcW w:w="455" w:type="dxa"/>
            <w:shd w:val="clear" w:color="auto" w:fill="auto"/>
          </w:tcPr>
          <w:p w14:paraId="1A7D9165" w14:textId="240202C2" w:rsidR="000103AC" w:rsidRPr="00D70946" w:rsidRDefault="000103AC" w:rsidP="000103AC">
            <w:pPr>
              <w:pStyle w:val="TAC"/>
              <w:rPr>
                <w:ins w:id="2366" w:author="R5-225410" w:date="2022-09-25T11:36:00Z"/>
                <w:lang w:eastAsia="en-US"/>
              </w:rPr>
            </w:pPr>
            <w:ins w:id="2367" w:author="R5-225410" w:date="2022-09-25T11:36:00Z">
              <w:r w:rsidRPr="00A554AE">
                <w:rPr>
                  <w:lang w:val="fr-FR"/>
                </w:rPr>
                <w:t>-</w:t>
              </w:r>
            </w:ins>
          </w:p>
        </w:tc>
        <w:tc>
          <w:tcPr>
            <w:tcW w:w="853" w:type="dxa"/>
            <w:shd w:val="clear" w:color="auto" w:fill="auto"/>
          </w:tcPr>
          <w:p w14:paraId="5E3F979F" w14:textId="7C3092D5" w:rsidR="000103AC" w:rsidRPr="00D70946" w:rsidRDefault="000103AC" w:rsidP="000103AC">
            <w:pPr>
              <w:pStyle w:val="TAC"/>
              <w:rPr>
                <w:ins w:id="2368" w:author="R5-225410" w:date="2022-09-25T11:36:00Z"/>
                <w:lang w:eastAsia="en-US"/>
              </w:rPr>
            </w:pPr>
            <w:ins w:id="2369" w:author="R5-225410" w:date="2022-09-25T11:36:00Z">
              <w:r w:rsidRPr="00A554AE">
                <w:rPr>
                  <w:lang w:val="fr-FR"/>
                </w:rPr>
                <w:t>-</w:t>
              </w:r>
            </w:ins>
          </w:p>
        </w:tc>
      </w:tr>
      <w:tr w:rsidR="000103AC" w:rsidRPr="00D70946" w14:paraId="727C906D" w14:textId="77777777" w:rsidTr="00FD3663">
        <w:trPr>
          <w:ins w:id="2370" w:author="R5-225410" w:date="2022-09-25T11:36:00Z"/>
        </w:trPr>
        <w:tc>
          <w:tcPr>
            <w:tcW w:w="576" w:type="dxa"/>
            <w:shd w:val="clear" w:color="auto" w:fill="auto"/>
          </w:tcPr>
          <w:p w14:paraId="169A5C31" w14:textId="6E7DE4B8" w:rsidR="000103AC" w:rsidRPr="00D70946" w:rsidRDefault="000103AC" w:rsidP="000103AC">
            <w:pPr>
              <w:pStyle w:val="TAC"/>
              <w:rPr>
                <w:ins w:id="2371" w:author="R5-225410" w:date="2022-09-25T11:36:00Z"/>
                <w:lang w:eastAsia="en-US"/>
              </w:rPr>
            </w:pPr>
            <w:ins w:id="2372" w:author="R5-225410" w:date="2022-09-25T11:36:00Z">
              <w:r w:rsidRPr="00A554AE">
                <w:t>10B-12b1</w:t>
              </w:r>
            </w:ins>
          </w:p>
        </w:tc>
        <w:tc>
          <w:tcPr>
            <w:tcW w:w="3942" w:type="dxa"/>
            <w:shd w:val="clear" w:color="auto" w:fill="auto"/>
          </w:tcPr>
          <w:p w14:paraId="3ACF91F4" w14:textId="6EBC640C" w:rsidR="000103AC" w:rsidRPr="00D70946" w:rsidRDefault="000103AC" w:rsidP="000103AC">
            <w:pPr>
              <w:pStyle w:val="TAL"/>
              <w:rPr>
                <w:ins w:id="2373" w:author="R5-225410" w:date="2022-09-25T11:36:00Z"/>
              </w:rPr>
            </w:pPr>
            <w:ins w:id="2374" w:author="R5-225410" w:date="2022-09-25T11:36:00Z">
              <w:r w:rsidRPr="00A554AE">
                <w:t>Void</w:t>
              </w:r>
            </w:ins>
          </w:p>
        </w:tc>
        <w:tc>
          <w:tcPr>
            <w:tcW w:w="645" w:type="dxa"/>
            <w:shd w:val="clear" w:color="auto" w:fill="auto"/>
          </w:tcPr>
          <w:p w14:paraId="481F026D" w14:textId="4C570E47" w:rsidR="000103AC" w:rsidRPr="00D70946" w:rsidRDefault="000103AC" w:rsidP="000103AC">
            <w:pPr>
              <w:pStyle w:val="TAC"/>
              <w:rPr>
                <w:ins w:id="2375" w:author="R5-225410" w:date="2022-09-25T11:36:00Z"/>
                <w:lang w:eastAsia="en-US"/>
              </w:rPr>
            </w:pPr>
            <w:ins w:id="2376" w:author="R5-225410" w:date="2022-09-25T11:36:00Z">
              <w:r w:rsidRPr="00A554AE">
                <w:t>-</w:t>
              </w:r>
            </w:ins>
          </w:p>
        </w:tc>
        <w:tc>
          <w:tcPr>
            <w:tcW w:w="3135" w:type="dxa"/>
            <w:shd w:val="clear" w:color="auto" w:fill="auto"/>
          </w:tcPr>
          <w:p w14:paraId="68ACDFB2" w14:textId="42CBA59D" w:rsidR="000103AC" w:rsidRPr="00D70946" w:rsidRDefault="000103AC" w:rsidP="000103AC">
            <w:pPr>
              <w:pStyle w:val="TAL"/>
              <w:rPr>
                <w:ins w:id="2377" w:author="R5-225410" w:date="2022-09-25T11:36:00Z"/>
                <w:lang w:eastAsia="en-US"/>
              </w:rPr>
            </w:pPr>
            <w:ins w:id="2378" w:author="R5-225410" w:date="2022-09-25T11:36:00Z">
              <w:r w:rsidRPr="00A554AE">
                <w:t>-</w:t>
              </w:r>
            </w:ins>
          </w:p>
        </w:tc>
        <w:tc>
          <w:tcPr>
            <w:tcW w:w="455" w:type="dxa"/>
            <w:shd w:val="clear" w:color="auto" w:fill="auto"/>
          </w:tcPr>
          <w:p w14:paraId="4B0E902C" w14:textId="199D607D" w:rsidR="000103AC" w:rsidRPr="00D70946" w:rsidRDefault="000103AC" w:rsidP="000103AC">
            <w:pPr>
              <w:pStyle w:val="TAC"/>
              <w:rPr>
                <w:ins w:id="2379" w:author="R5-225410" w:date="2022-09-25T11:36:00Z"/>
                <w:lang w:eastAsia="en-US"/>
              </w:rPr>
            </w:pPr>
            <w:ins w:id="2380" w:author="R5-225410" w:date="2022-09-25T11:36:00Z">
              <w:r w:rsidRPr="00A554AE">
                <w:t>-</w:t>
              </w:r>
            </w:ins>
          </w:p>
        </w:tc>
        <w:tc>
          <w:tcPr>
            <w:tcW w:w="853" w:type="dxa"/>
            <w:shd w:val="clear" w:color="auto" w:fill="auto"/>
          </w:tcPr>
          <w:p w14:paraId="08BDC007" w14:textId="458B56D4" w:rsidR="000103AC" w:rsidRPr="00D70946" w:rsidRDefault="000103AC" w:rsidP="000103AC">
            <w:pPr>
              <w:pStyle w:val="TAC"/>
              <w:rPr>
                <w:ins w:id="2381" w:author="R5-225410" w:date="2022-09-25T11:36:00Z"/>
                <w:lang w:eastAsia="en-US"/>
              </w:rPr>
            </w:pPr>
            <w:ins w:id="2382" w:author="R5-225410" w:date="2022-09-25T11:36:00Z">
              <w:r w:rsidRPr="00A554AE">
                <w:t>-</w:t>
              </w:r>
            </w:ins>
          </w:p>
        </w:tc>
      </w:tr>
      <w:tr w:rsidR="00924AF7" w:rsidRPr="00D70946" w:rsidDel="000103AC" w14:paraId="2F39484F" w14:textId="5BFE4943" w:rsidTr="00FD3663">
        <w:trPr>
          <w:del w:id="2383" w:author="R5-225410" w:date="2022-09-25T11:37:00Z"/>
        </w:trPr>
        <w:tc>
          <w:tcPr>
            <w:tcW w:w="576" w:type="dxa"/>
            <w:shd w:val="clear" w:color="auto" w:fill="auto"/>
          </w:tcPr>
          <w:p w14:paraId="5F9DE56F" w14:textId="61DC512B" w:rsidR="00924AF7" w:rsidRPr="00D70946" w:rsidDel="000103AC" w:rsidRDefault="00924AF7" w:rsidP="009D4432">
            <w:pPr>
              <w:pStyle w:val="TAC"/>
              <w:rPr>
                <w:del w:id="2384" w:author="R5-225410" w:date="2022-09-25T11:37:00Z"/>
                <w:lang w:eastAsia="en-US"/>
              </w:rPr>
            </w:pPr>
            <w:del w:id="2385" w:author="R5-225410" w:date="2022-09-25T11:37:00Z">
              <w:r w:rsidRPr="00D70946" w:rsidDel="000103AC">
                <w:delText>10A-10C</w:delText>
              </w:r>
            </w:del>
          </w:p>
        </w:tc>
        <w:tc>
          <w:tcPr>
            <w:tcW w:w="3942" w:type="dxa"/>
            <w:shd w:val="clear" w:color="auto" w:fill="auto"/>
          </w:tcPr>
          <w:p w14:paraId="4777B33B" w14:textId="13AC32B0" w:rsidR="00924AF7" w:rsidRPr="00D70946" w:rsidDel="000103AC" w:rsidRDefault="00924AF7" w:rsidP="009D4432">
            <w:pPr>
              <w:pStyle w:val="TAL"/>
              <w:rPr>
                <w:del w:id="2386" w:author="R5-225410" w:date="2022-09-25T11:37:00Z"/>
              </w:rPr>
            </w:pPr>
            <w:del w:id="2387" w:author="R5-225410" w:date="2022-09-25T11:37:00Z">
              <w:r w:rsidRPr="00D70946" w:rsidDel="000103AC">
                <w:delText>Steps 1-3 of the Generic test procedure for IMS MO Emergency call release as specified in TS 38.508-1 [4], subclause 4.9.12A take place.</w:delText>
              </w:r>
            </w:del>
          </w:p>
        </w:tc>
        <w:tc>
          <w:tcPr>
            <w:tcW w:w="645" w:type="dxa"/>
            <w:shd w:val="clear" w:color="auto" w:fill="auto"/>
          </w:tcPr>
          <w:p w14:paraId="5623CB74" w14:textId="2765EFDC" w:rsidR="00924AF7" w:rsidRPr="00D70946" w:rsidDel="000103AC" w:rsidRDefault="00924AF7" w:rsidP="009D4432">
            <w:pPr>
              <w:pStyle w:val="TAC"/>
              <w:rPr>
                <w:del w:id="2388" w:author="R5-225410" w:date="2022-09-25T11:37:00Z"/>
                <w:lang w:eastAsia="en-US"/>
              </w:rPr>
            </w:pPr>
            <w:del w:id="2389" w:author="R5-225410" w:date="2022-09-25T11:37:00Z">
              <w:r w:rsidRPr="00D70946" w:rsidDel="000103AC">
                <w:delText>-</w:delText>
              </w:r>
            </w:del>
          </w:p>
        </w:tc>
        <w:tc>
          <w:tcPr>
            <w:tcW w:w="3135" w:type="dxa"/>
            <w:shd w:val="clear" w:color="auto" w:fill="auto"/>
          </w:tcPr>
          <w:p w14:paraId="364105FF" w14:textId="48E0838E" w:rsidR="00924AF7" w:rsidRPr="00D70946" w:rsidDel="000103AC" w:rsidRDefault="00924AF7" w:rsidP="009D4432">
            <w:pPr>
              <w:pStyle w:val="TAL"/>
              <w:rPr>
                <w:del w:id="2390" w:author="R5-225410" w:date="2022-09-25T11:37:00Z"/>
                <w:lang w:eastAsia="en-US"/>
              </w:rPr>
            </w:pPr>
            <w:del w:id="2391" w:author="R5-225410" w:date="2022-09-25T11:37:00Z">
              <w:r w:rsidRPr="00D70946" w:rsidDel="000103AC">
                <w:delText>-</w:delText>
              </w:r>
            </w:del>
          </w:p>
        </w:tc>
        <w:tc>
          <w:tcPr>
            <w:tcW w:w="455" w:type="dxa"/>
            <w:shd w:val="clear" w:color="auto" w:fill="auto"/>
          </w:tcPr>
          <w:p w14:paraId="778FCDD7" w14:textId="3E6C9380" w:rsidR="00924AF7" w:rsidRPr="00D70946" w:rsidDel="000103AC" w:rsidRDefault="00924AF7" w:rsidP="009D4432">
            <w:pPr>
              <w:pStyle w:val="TAC"/>
              <w:rPr>
                <w:del w:id="2392" w:author="R5-225410" w:date="2022-09-25T11:37:00Z"/>
                <w:lang w:eastAsia="en-US"/>
              </w:rPr>
            </w:pPr>
            <w:del w:id="2393" w:author="R5-225410" w:date="2022-09-25T11:37:00Z">
              <w:r w:rsidRPr="00D70946" w:rsidDel="000103AC">
                <w:delText>-</w:delText>
              </w:r>
            </w:del>
          </w:p>
        </w:tc>
        <w:tc>
          <w:tcPr>
            <w:tcW w:w="853" w:type="dxa"/>
            <w:shd w:val="clear" w:color="auto" w:fill="auto"/>
          </w:tcPr>
          <w:p w14:paraId="62D8B8E0" w14:textId="10EC802F" w:rsidR="00924AF7" w:rsidRPr="00D70946" w:rsidDel="000103AC" w:rsidRDefault="00924AF7" w:rsidP="009D4432">
            <w:pPr>
              <w:pStyle w:val="TAC"/>
              <w:rPr>
                <w:del w:id="2394" w:author="R5-225410" w:date="2022-09-25T11:37:00Z"/>
                <w:lang w:eastAsia="en-US"/>
              </w:rPr>
            </w:pPr>
            <w:del w:id="2395" w:author="R5-225410" w:date="2022-09-25T11:37:00Z">
              <w:r w:rsidRPr="00D70946" w:rsidDel="000103AC">
                <w:delText>-</w:delText>
              </w:r>
            </w:del>
          </w:p>
        </w:tc>
      </w:tr>
      <w:tr w:rsidR="00FD3663" w:rsidRPr="00D70946" w:rsidDel="000103AC" w14:paraId="6E155B41" w14:textId="2405EA4B" w:rsidTr="00FD3663">
        <w:trPr>
          <w:del w:id="2396" w:author="R5-225410" w:date="2022-09-25T11:37:00Z"/>
        </w:trPr>
        <w:tc>
          <w:tcPr>
            <w:tcW w:w="576" w:type="dxa"/>
            <w:shd w:val="clear" w:color="auto" w:fill="auto"/>
          </w:tcPr>
          <w:p w14:paraId="25B333D1" w14:textId="4A29E8F2" w:rsidR="00FD3663" w:rsidRPr="00D70946" w:rsidDel="000103AC" w:rsidRDefault="00FD3663" w:rsidP="009D4432">
            <w:pPr>
              <w:pStyle w:val="TAC"/>
              <w:rPr>
                <w:del w:id="2397" w:author="R5-225410" w:date="2022-09-25T11:37:00Z"/>
                <w:lang w:eastAsia="en-US"/>
              </w:rPr>
            </w:pPr>
            <w:del w:id="2398" w:author="R5-225410" w:date="2022-09-25T11:37:00Z">
              <w:r w:rsidRPr="00D70946" w:rsidDel="000103AC">
                <w:rPr>
                  <w:lang w:eastAsia="en-US"/>
                </w:rPr>
                <w:delText>11</w:delText>
              </w:r>
            </w:del>
          </w:p>
        </w:tc>
        <w:tc>
          <w:tcPr>
            <w:tcW w:w="3942" w:type="dxa"/>
            <w:shd w:val="clear" w:color="auto" w:fill="auto"/>
          </w:tcPr>
          <w:p w14:paraId="66D78ECC" w14:textId="0A086895" w:rsidR="00FD3663" w:rsidRPr="00D70946" w:rsidDel="000103AC" w:rsidRDefault="00B323D7" w:rsidP="009D4432">
            <w:pPr>
              <w:pStyle w:val="TAL"/>
              <w:rPr>
                <w:del w:id="2399" w:author="R5-225410" w:date="2022-09-25T11:37:00Z"/>
                <w:lang w:eastAsia="en-US"/>
              </w:rPr>
            </w:pPr>
            <w:del w:id="2400" w:author="R5-225410" w:date="2022-09-25T11:37:00Z">
              <w:r w:rsidRPr="00D70946" w:rsidDel="000103AC">
                <w:delText>Void</w:delText>
              </w:r>
            </w:del>
          </w:p>
        </w:tc>
        <w:tc>
          <w:tcPr>
            <w:tcW w:w="645" w:type="dxa"/>
            <w:shd w:val="clear" w:color="auto" w:fill="auto"/>
          </w:tcPr>
          <w:p w14:paraId="768E18F3" w14:textId="56520A1A" w:rsidR="00FD3663" w:rsidRPr="00D70946" w:rsidDel="000103AC" w:rsidRDefault="00B323D7" w:rsidP="009D4432">
            <w:pPr>
              <w:pStyle w:val="TAC"/>
              <w:rPr>
                <w:del w:id="2401" w:author="R5-225410" w:date="2022-09-25T11:37:00Z"/>
                <w:lang w:eastAsia="en-US"/>
              </w:rPr>
            </w:pPr>
            <w:del w:id="2402" w:author="R5-225410" w:date="2022-09-25T11:37:00Z">
              <w:r w:rsidRPr="00D70946" w:rsidDel="000103AC">
                <w:rPr>
                  <w:lang w:eastAsia="en-US"/>
                </w:rPr>
                <w:delText>-</w:delText>
              </w:r>
            </w:del>
          </w:p>
        </w:tc>
        <w:tc>
          <w:tcPr>
            <w:tcW w:w="3135" w:type="dxa"/>
            <w:shd w:val="clear" w:color="auto" w:fill="auto"/>
          </w:tcPr>
          <w:p w14:paraId="4460113F" w14:textId="3BA07031" w:rsidR="00FD3663" w:rsidRPr="00D70946" w:rsidDel="000103AC" w:rsidRDefault="00B323D7" w:rsidP="009D4432">
            <w:pPr>
              <w:pStyle w:val="TAL"/>
              <w:rPr>
                <w:del w:id="2403" w:author="R5-225410" w:date="2022-09-25T11:37:00Z"/>
                <w:lang w:eastAsia="en-US"/>
              </w:rPr>
            </w:pPr>
            <w:del w:id="2404" w:author="R5-225410" w:date="2022-09-25T11:37:00Z">
              <w:r w:rsidRPr="00D70946" w:rsidDel="000103AC">
                <w:rPr>
                  <w:lang w:eastAsia="en-US"/>
                </w:rPr>
                <w:delText>-</w:delText>
              </w:r>
            </w:del>
          </w:p>
        </w:tc>
        <w:tc>
          <w:tcPr>
            <w:tcW w:w="455" w:type="dxa"/>
            <w:shd w:val="clear" w:color="auto" w:fill="auto"/>
          </w:tcPr>
          <w:p w14:paraId="3482782D" w14:textId="41B1818C" w:rsidR="00FD3663" w:rsidRPr="00D70946" w:rsidDel="000103AC" w:rsidRDefault="00FD3663" w:rsidP="009D4432">
            <w:pPr>
              <w:pStyle w:val="TAC"/>
              <w:rPr>
                <w:del w:id="2405" w:author="R5-225410" w:date="2022-09-25T11:37:00Z"/>
                <w:lang w:eastAsia="en-US"/>
              </w:rPr>
            </w:pPr>
            <w:del w:id="2406" w:author="R5-225410" w:date="2022-09-25T11:37:00Z">
              <w:r w:rsidRPr="00D70946" w:rsidDel="000103AC">
                <w:rPr>
                  <w:lang w:eastAsia="en-US"/>
                </w:rPr>
                <w:delText>-</w:delText>
              </w:r>
            </w:del>
          </w:p>
        </w:tc>
        <w:tc>
          <w:tcPr>
            <w:tcW w:w="853" w:type="dxa"/>
            <w:shd w:val="clear" w:color="auto" w:fill="auto"/>
          </w:tcPr>
          <w:p w14:paraId="0C492B78" w14:textId="5B6DF2BC" w:rsidR="00FD3663" w:rsidRPr="00D70946" w:rsidDel="000103AC" w:rsidRDefault="00FD3663" w:rsidP="009D4432">
            <w:pPr>
              <w:pStyle w:val="TAC"/>
              <w:rPr>
                <w:del w:id="2407" w:author="R5-225410" w:date="2022-09-25T11:37:00Z"/>
                <w:lang w:eastAsia="en-US"/>
              </w:rPr>
            </w:pPr>
            <w:del w:id="2408" w:author="R5-225410" w:date="2022-09-25T11:37:00Z">
              <w:r w:rsidRPr="00D70946" w:rsidDel="000103AC">
                <w:rPr>
                  <w:lang w:eastAsia="en-US"/>
                </w:rPr>
                <w:delText>-</w:delText>
              </w:r>
            </w:del>
          </w:p>
        </w:tc>
      </w:tr>
      <w:tr w:rsidR="00FD3663" w:rsidRPr="00D70946" w:rsidDel="000103AC" w14:paraId="0B5A8B2A" w14:textId="6FA8A70B" w:rsidTr="00FD3663">
        <w:trPr>
          <w:del w:id="2409" w:author="R5-225410" w:date="2022-09-25T11:35:00Z"/>
        </w:trPr>
        <w:tc>
          <w:tcPr>
            <w:tcW w:w="576" w:type="dxa"/>
            <w:shd w:val="clear" w:color="auto" w:fill="auto"/>
          </w:tcPr>
          <w:p w14:paraId="445AC373" w14:textId="1F33611F" w:rsidR="00FD3663" w:rsidRPr="00D70946" w:rsidDel="000103AC" w:rsidRDefault="00FD3663" w:rsidP="009D4432">
            <w:pPr>
              <w:pStyle w:val="TAC"/>
              <w:rPr>
                <w:del w:id="2410" w:author="R5-225410" w:date="2022-09-25T11:35:00Z"/>
                <w:lang w:eastAsia="en-US"/>
              </w:rPr>
            </w:pPr>
            <w:del w:id="2411" w:author="R5-225410" w:date="2022-09-25T11:35:00Z">
              <w:r w:rsidRPr="00D70946" w:rsidDel="000103AC">
                <w:rPr>
                  <w:lang w:eastAsia="en-US"/>
                </w:rPr>
                <w:delText>12</w:delText>
              </w:r>
            </w:del>
          </w:p>
        </w:tc>
        <w:tc>
          <w:tcPr>
            <w:tcW w:w="3942" w:type="dxa"/>
            <w:shd w:val="clear" w:color="auto" w:fill="auto"/>
          </w:tcPr>
          <w:p w14:paraId="3A84BEFF" w14:textId="32B8E7D5" w:rsidR="00B323D7" w:rsidRPr="00D70946" w:rsidDel="000103AC" w:rsidRDefault="00B323D7" w:rsidP="009D4432">
            <w:pPr>
              <w:pStyle w:val="TAL"/>
              <w:rPr>
                <w:del w:id="2412" w:author="R5-225410" w:date="2022-09-25T11:35:00Z"/>
              </w:rPr>
            </w:pPr>
            <w:del w:id="2413" w:author="R5-225410" w:date="2022-09-25T11:35:00Z">
              <w:r w:rsidRPr="00D70946" w:rsidDel="000103AC">
                <w:delText>Start Timer T1=</w:delText>
              </w:r>
              <w:r w:rsidR="00206F6C" w:rsidRPr="00D70946" w:rsidDel="000103AC">
                <w:delText>5</w:delText>
              </w:r>
              <w:r w:rsidRPr="00D70946" w:rsidDel="000103AC">
                <w:delText xml:space="preserve"> seconds.</w:delText>
              </w:r>
            </w:del>
          </w:p>
          <w:p w14:paraId="6908EFE9" w14:textId="4CC8379A" w:rsidR="00FD3663" w:rsidRPr="00D70946" w:rsidDel="000103AC" w:rsidRDefault="00B323D7" w:rsidP="009D4432">
            <w:pPr>
              <w:pStyle w:val="TAL"/>
              <w:rPr>
                <w:del w:id="2414" w:author="R5-225410" w:date="2022-09-25T11:35:00Z"/>
              </w:rPr>
            </w:pPr>
            <w:del w:id="2415" w:author="R5-225410" w:date="2022-09-25T11:35:00Z">
              <w:r w:rsidRPr="00D70946" w:rsidDel="000103AC">
                <w:delText>NOTE: This is an arbitrary value to wait for UE to initiate deregistration.</w:delText>
              </w:r>
            </w:del>
          </w:p>
        </w:tc>
        <w:tc>
          <w:tcPr>
            <w:tcW w:w="645" w:type="dxa"/>
            <w:shd w:val="clear" w:color="auto" w:fill="auto"/>
          </w:tcPr>
          <w:p w14:paraId="16E8B562" w14:textId="72A990DB" w:rsidR="00FD3663" w:rsidRPr="00D70946" w:rsidDel="000103AC" w:rsidRDefault="00FD3663" w:rsidP="009D4432">
            <w:pPr>
              <w:pStyle w:val="TAC"/>
              <w:rPr>
                <w:del w:id="2416" w:author="R5-225410" w:date="2022-09-25T11:35:00Z"/>
              </w:rPr>
            </w:pPr>
            <w:del w:id="2417" w:author="R5-225410" w:date="2022-09-25T11:35:00Z">
              <w:r w:rsidRPr="00D70946" w:rsidDel="000103AC">
                <w:rPr>
                  <w:lang w:eastAsia="en-US"/>
                </w:rPr>
                <w:delText>-</w:delText>
              </w:r>
            </w:del>
          </w:p>
        </w:tc>
        <w:tc>
          <w:tcPr>
            <w:tcW w:w="3135" w:type="dxa"/>
            <w:shd w:val="clear" w:color="auto" w:fill="auto"/>
          </w:tcPr>
          <w:p w14:paraId="78832E1D" w14:textId="6DB74E0D" w:rsidR="00FD3663" w:rsidRPr="00D70946" w:rsidDel="000103AC" w:rsidRDefault="00FD3663" w:rsidP="009D4432">
            <w:pPr>
              <w:pStyle w:val="TAL"/>
              <w:rPr>
                <w:del w:id="2418" w:author="R5-225410" w:date="2022-09-25T11:35:00Z"/>
              </w:rPr>
            </w:pPr>
            <w:del w:id="2419" w:author="R5-225410" w:date="2022-09-25T11:35:00Z">
              <w:r w:rsidRPr="00D70946" w:rsidDel="000103AC">
                <w:rPr>
                  <w:lang w:eastAsia="en-US"/>
                </w:rPr>
                <w:delText>-</w:delText>
              </w:r>
            </w:del>
          </w:p>
        </w:tc>
        <w:tc>
          <w:tcPr>
            <w:tcW w:w="455" w:type="dxa"/>
            <w:shd w:val="clear" w:color="auto" w:fill="auto"/>
          </w:tcPr>
          <w:p w14:paraId="5B8D139B" w14:textId="506BDC1B" w:rsidR="00FD3663" w:rsidRPr="00D70946" w:rsidDel="000103AC" w:rsidRDefault="00B323D7" w:rsidP="009D4432">
            <w:pPr>
              <w:pStyle w:val="TAC"/>
              <w:rPr>
                <w:del w:id="2420" w:author="R5-225410" w:date="2022-09-25T11:35:00Z"/>
              </w:rPr>
            </w:pPr>
            <w:del w:id="2421" w:author="R5-225410" w:date="2022-09-25T11:35:00Z">
              <w:r w:rsidRPr="00D70946" w:rsidDel="000103AC">
                <w:rPr>
                  <w:lang w:eastAsia="en-US"/>
                </w:rPr>
                <w:delText>-</w:delText>
              </w:r>
            </w:del>
          </w:p>
        </w:tc>
        <w:tc>
          <w:tcPr>
            <w:tcW w:w="853" w:type="dxa"/>
            <w:shd w:val="clear" w:color="auto" w:fill="auto"/>
          </w:tcPr>
          <w:p w14:paraId="4E3611ED" w14:textId="5E25EAAC" w:rsidR="00FD3663" w:rsidRPr="00D70946" w:rsidDel="000103AC" w:rsidRDefault="00FD3663" w:rsidP="009D4432">
            <w:pPr>
              <w:pStyle w:val="TAC"/>
              <w:rPr>
                <w:del w:id="2422" w:author="R5-225410" w:date="2022-09-25T11:35:00Z"/>
              </w:rPr>
            </w:pPr>
            <w:del w:id="2423" w:author="R5-225410" w:date="2022-09-25T11:35:00Z">
              <w:r w:rsidRPr="00D70946" w:rsidDel="000103AC">
                <w:rPr>
                  <w:lang w:eastAsia="en-US"/>
                </w:rPr>
                <w:delText>-</w:delText>
              </w:r>
            </w:del>
          </w:p>
        </w:tc>
      </w:tr>
      <w:tr w:rsidR="00B323D7" w:rsidRPr="00D70946" w:rsidDel="000103AC" w14:paraId="3227306B" w14:textId="5E96087D" w:rsidTr="009859F5">
        <w:trPr>
          <w:del w:id="2424" w:author="R5-225410" w:date="2022-09-25T11:35:00Z"/>
        </w:trPr>
        <w:tc>
          <w:tcPr>
            <w:tcW w:w="576" w:type="dxa"/>
            <w:shd w:val="clear" w:color="auto" w:fill="auto"/>
          </w:tcPr>
          <w:p w14:paraId="0A8EBB97" w14:textId="5F54563A" w:rsidR="00B323D7" w:rsidRPr="00D70946" w:rsidDel="000103AC" w:rsidRDefault="00B323D7" w:rsidP="009D4432">
            <w:pPr>
              <w:pStyle w:val="TAC"/>
              <w:rPr>
                <w:del w:id="2425" w:author="R5-225410" w:date="2022-09-25T11:35:00Z"/>
              </w:rPr>
            </w:pPr>
            <w:del w:id="2426" w:author="R5-225410" w:date="2022-09-25T11:35:00Z">
              <w:r w:rsidRPr="00D70946" w:rsidDel="000103AC">
                <w:rPr>
                  <w:lang w:eastAsia="zh-CN"/>
                </w:rPr>
                <w:delText>-</w:delText>
              </w:r>
            </w:del>
          </w:p>
        </w:tc>
        <w:tc>
          <w:tcPr>
            <w:tcW w:w="3942" w:type="dxa"/>
            <w:shd w:val="clear" w:color="auto" w:fill="auto"/>
          </w:tcPr>
          <w:p w14:paraId="20BF505F" w14:textId="61097399" w:rsidR="00B323D7" w:rsidRPr="00D70946" w:rsidDel="000103AC" w:rsidRDefault="00B323D7" w:rsidP="009D4432">
            <w:pPr>
              <w:pStyle w:val="TAL"/>
              <w:rPr>
                <w:del w:id="2427" w:author="R5-225410" w:date="2022-09-25T11:35:00Z"/>
                <w:lang w:eastAsia="en-US"/>
              </w:rPr>
            </w:pPr>
            <w:del w:id="2428" w:author="R5-225410" w:date="2022-09-25T11:35:00Z">
              <w:r w:rsidRPr="00D70946" w:rsidDel="000103AC">
                <w:delText xml:space="preserve">EXCEPTION: </w:delText>
              </w:r>
              <w:r w:rsidR="00924AF7" w:rsidRPr="00D70946" w:rsidDel="000103AC">
                <w:delText>In parallel to step 12A1 below, the steps specified in Tables 11.4.5.3.2-2, and 11.4.5.3.2-3 may take place</w:delText>
              </w:r>
            </w:del>
          </w:p>
        </w:tc>
        <w:tc>
          <w:tcPr>
            <w:tcW w:w="645" w:type="dxa"/>
            <w:shd w:val="clear" w:color="auto" w:fill="auto"/>
          </w:tcPr>
          <w:p w14:paraId="667B0F0C" w14:textId="426803D3" w:rsidR="00B323D7" w:rsidRPr="00D70946" w:rsidDel="000103AC" w:rsidRDefault="00B323D7" w:rsidP="009D4432">
            <w:pPr>
              <w:pStyle w:val="TAC"/>
              <w:rPr>
                <w:del w:id="2429" w:author="R5-225410" w:date="2022-09-25T11:35:00Z"/>
                <w:lang w:eastAsia="en-US"/>
              </w:rPr>
            </w:pPr>
            <w:del w:id="2430" w:author="R5-225410" w:date="2022-09-25T11:35:00Z">
              <w:r w:rsidRPr="00D70946" w:rsidDel="000103AC">
                <w:rPr>
                  <w:lang w:eastAsia="zh-CN"/>
                </w:rPr>
                <w:delText>-</w:delText>
              </w:r>
            </w:del>
          </w:p>
        </w:tc>
        <w:tc>
          <w:tcPr>
            <w:tcW w:w="3135" w:type="dxa"/>
            <w:shd w:val="clear" w:color="auto" w:fill="auto"/>
          </w:tcPr>
          <w:p w14:paraId="19FD2497" w14:textId="3C6C23CE" w:rsidR="00B323D7" w:rsidRPr="00D70946" w:rsidDel="000103AC" w:rsidRDefault="00B323D7" w:rsidP="009D4432">
            <w:pPr>
              <w:pStyle w:val="TAL"/>
              <w:rPr>
                <w:del w:id="2431" w:author="R5-225410" w:date="2022-09-25T11:35:00Z"/>
                <w:lang w:eastAsia="en-US"/>
              </w:rPr>
            </w:pPr>
            <w:del w:id="2432" w:author="R5-225410" w:date="2022-09-25T11:35:00Z">
              <w:r w:rsidRPr="00D70946" w:rsidDel="000103AC">
                <w:rPr>
                  <w:lang w:eastAsia="zh-CN"/>
                </w:rPr>
                <w:delText>-</w:delText>
              </w:r>
            </w:del>
          </w:p>
        </w:tc>
        <w:tc>
          <w:tcPr>
            <w:tcW w:w="455" w:type="dxa"/>
            <w:shd w:val="clear" w:color="auto" w:fill="auto"/>
          </w:tcPr>
          <w:p w14:paraId="1F71778B" w14:textId="577C5B08" w:rsidR="00B323D7" w:rsidRPr="00D70946" w:rsidDel="000103AC" w:rsidRDefault="00B323D7" w:rsidP="009D4432">
            <w:pPr>
              <w:pStyle w:val="TAC"/>
              <w:rPr>
                <w:del w:id="2433" w:author="R5-225410" w:date="2022-09-25T11:35:00Z"/>
                <w:lang w:eastAsia="en-US"/>
              </w:rPr>
            </w:pPr>
            <w:del w:id="2434" w:author="R5-225410" w:date="2022-09-25T11:35:00Z">
              <w:r w:rsidRPr="00D70946" w:rsidDel="000103AC">
                <w:rPr>
                  <w:lang w:eastAsia="zh-CN"/>
                </w:rPr>
                <w:delText>-</w:delText>
              </w:r>
            </w:del>
          </w:p>
        </w:tc>
        <w:tc>
          <w:tcPr>
            <w:tcW w:w="853" w:type="dxa"/>
            <w:shd w:val="clear" w:color="auto" w:fill="auto"/>
          </w:tcPr>
          <w:p w14:paraId="5F03DC4C" w14:textId="6C9300E3" w:rsidR="00B323D7" w:rsidRPr="00D70946" w:rsidDel="000103AC" w:rsidRDefault="00B323D7" w:rsidP="009D4432">
            <w:pPr>
              <w:pStyle w:val="TAC"/>
              <w:rPr>
                <w:del w:id="2435" w:author="R5-225410" w:date="2022-09-25T11:35:00Z"/>
                <w:lang w:eastAsia="en-US"/>
              </w:rPr>
            </w:pPr>
            <w:del w:id="2436" w:author="R5-225410" w:date="2022-09-25T11:35:00Z">
              <w:r w:rsidRPr="00D70946" w:rsidDel="000103AC">
                <w:rPr>
                  <w:lang w:eastAsia="zh-CN"/>
                </w:rPr>
                <w:delText>-</w:delText>
              </w:r>
            </w:del>
          </w:p>
        </w:tc>
      </w:tr>
      <w:tr w:rsidR="00924AF7" w:rsidRPr="00D70946" w:rsidDel="000103AC" w14:paraId="0949C89C" w14:textId="212094BF" w:rsidTr="009859F5">
        <w:trPr>
          <w:del w:id="2437" w:author="R5-225410" w:date="2022-09-25T11:35:00Z"/>
        </w:trPr>
        <w:tc>
          <w:tcPr>
            <w:tcW w:w="576" w:type="dxa"/>
            <w:shd w:val="clear" w:color="auto" w:fill="auto"/>
          </w:tcPr>
          <w:p w14:paraId="02ABC131" w14:textId="25B24E4D" w:rsidR="00924AF7" w:rsidRPr="00D70946" w:rsidDel="000103AC" w:rsidRDefault="00924AF7" w:rsidP="009D4432">
            <w:pPr>
              <w:pStyle w:val="TAC"/>
              <w:rPr>
                <w:del w:id="2438" w:author="R5-225410" w:date="2022-09-25T11:35:00Z"/>
                <w:lang w:eastAsia="zh-CN"/>
              </w:rPr>
            </w:pPr>
            <w:del w:id="2439" w:author="R5-225410" w:date="2022-09-25T11:35:00Z">
              <w:r w:rsidRPr="00D70946" w:rsidDel="000103AC">
                <w:rPr>
                  <w:lang w:eastAsia="zh-CN"/>
                </w:rPr>
                <w:delText>12A1</w:delText>
              </w:r>
            </w:del>
          </w:p>
        </w:tc>
        <w:tc>
          <w:tcPr>
            <w:tcW w:w="3942" w:type="dxa"/>
            <w:shd w:val="clear" w:color="auto" w:fill="auto"/>
          </w:tcPr>
          <w:p w14:paraId="121F1938" w14:textId="00327388" w:rsidR="00924AF7" w:rsidRPr="00D70946" w:rsidDel="000103AC" w:rsidRDefault="00924AF7" w:rsidP="009D4432">
            <w:pPr>
              <w:pStyle w:val="TAL"/>
              <w:rPr>
                <w:del w:id="2440" w:author="R5-225410" w:date="2022-09-25T11:35:00Z"/>
              </w:rPr>
            </w:pPr>
            <w:del w:id="2441" w:author="R5-225410" w:date="2022-09-25T11:35:00Z">
              <w:r w:rsidRPr="00D70946" w:rsidDel="000103AC">
                <w:delText>Timer T1=5 seconds expires</w:delText>
              </w:r>
            </w:del>
          </w:p>
        </w:tc>
        <w:tc>
          <w:tcPr>
            <w:tcW w:w="645" w:type="dxa"/>
            <w:shd w:val="clear" w:color="auto" w:fill="auto"/>
          </w:tcPr>
          <w:p w14:paraId="4E173776" w14:textId="130A3AA4" w:rsidR="00924AF7" w:rsidRPr="00D70946" w:rsidDel="000103AC" w:rsidRDefault="00924AF7" w:rsidP="009D4432">
            <w:pPr>
              <w:pStyle w:val="TAC"/>
              <w:rPr>
                <w:del w:id="2442" w:author="R5-225410" w:date="2022-09-25T11:35:00Z"/>
                <w:lang w:eastAsia="zh-CN"/>
              </w:rPr>
            </w:pPr>
            <w:del w:id="2443" w:author="R5-225410" w:date="2022-09-25T11:35:00Z">
              <w:r w:rsidRPr="00D70946" w:rsidDel="000103AC">
                <w:rPr>
                  <w:lang w:eastAsia="zh-CN"/>
                </w:rPr>
                <w:delText>-</w:delText>
              </w:r>
            </w:del>
          </w:p>
        </w:tc>
        <w:tc>
          <w:tcPr>
            <w:tcW w:w="3135" w:type="dxa"/>
            <w:shd w:val="clear" w:color="auto" w:fill="auto"/>
          </w:tcPr>
          <w:p w14:paraId="6BB78A99" w14:textId="459004AC" w:rsidR="00924AF7" w:rsidRPr="00D70946" w:rsidDel="000103AC" w:rsidRDefault="00924AF7" w:rsidP="009D4432">
            <w:pPr>
              <w:pStyle w:val="TAL"/>
              <w:rPr>
                <w:del w:id="2444" w:author="R5-225410" w:date="2022-09-25T11:35:00Z"/>
                <w:lang w:eastAsia="zh-CN"/>
              </w:rPr>
            </w:pPr>
            <w:del w:id="2445" w:author="R5-225410" w:date="2022-09-25T11:35:00Z">
              <w:r w:rsidRPr="00D70946" w:rsidDel="000103AC">
                <w:rPr>
                  <w:lang w:eastAsia="zh-CN"/>
                </w:rPr>
                <w:delText>-</w:delText>
              </w:r>
            </w:del>
          </w:p>
        </w:tc>
        <w:tc>
          <w:tcPr>
            <w:tcW w:w="455" w:type="dxa"/>
            <w:shd w:val="clear" w:color="auto" w:fill="auto"/>
          </w:tcPr>
          <w:p w14:paraId="7B4CFC86" w14:textId="2150012C" w:rsidR="00924AF7" w:rsidRPr="00D70946" w:rsidDel="000103AC" w:rsidRDefault="00924AF7" w:rsidP="009D4432">
            <w:pPr>
              <w:pStyle w:val="TAC"/>
              <w:rPr>
                <w:del w:id="2446" w:author="R5-225410" w:date="2022-09-25T11:35:00Z"/>
                <w:lang w:eastAsia="zh-CN"/>
              </w:rPr>
            </w:pPr>
            <w:del w:id="2447" w:author="R5-225410" w:date="2022-09-25T11:35:00Z">
              <w:r w:rsidRPr="00D70946" w:rsidDel="000103AC">
                <w:rPr>
                  <w:lang w:eastAsia="zh-CN"/>
                </w:rPr>
                <w:delText>-</w:delText>
              </w:r>
            </w:del>
          </w:p>
        </w:tc>
        <w:tc>
          <w:tcPr>
            <w:tcW w:w="853" w:type="dxa"/>
            <w:shd w:val="clear" w:color="auto" w:fill="auto"/>
          </w:tcPr>
          <w:p w14:paraId="5380A514" w14:textId="4682C085" w:rsidR="00924AF7" w:rsidRPr="00D70946" w:rsidDel="000103AC" w:rsidRDefault="00924AF7" w:rsidP="009D4432">
            <w:pPr>
              <w:pStyle w:val="TAC"/>
              <w:rPr>
                <w:del w:id="2448" w:author="R5-225410" w:date="2022-09-25T11:35:00Z"/>
                <w:lang w:eastAsia="zh-CN"/>
              </w:rPr>
            </w:pPr>
            <w:del w:id="2449" w:author="R5-225410" w:date="2022-09-25T11:35:00Z">
              <w:r w:rsidRPr="00D70946" w:rsidDel="000103AC">
                <w:rPr>
                  <w:lang w:eastAsia="zh-CN"/>
                </w:rPr>
                <w:delText>-</w:delText>
              </w:r>
            </w:del>
          </w:p>
        </w:tc>
      </w:tr>
      <w:tr w:rsidR="00B323D7" w:rsidRPr="00D70946" w:rsidDel="000103AC" w14:paraId="4A5A9929" w14:textId="3F76C147" w:rsidTr="009859F5">
        <w:trPr>
          <w:del w:id="2450" w:author="R5-225410" w:date="2022-09-25T11:35:00Z"/>
        </w:trPr>
        <w:tc>
          <w:tcPr>
            <w:tcW w:w="576" w:type="dxa"/>
            <w:shd w:val="clear" w:color="auto" w:fill="auto"/>
          </w:tcPr>
          <w:p w14:paraId="32415CBC" w14:textId="293BC686" w:rsidR="00B323D7" w:rsidRPr="00D70946" w:rsidDel="000103AC" w:rsidRDefault="00924AF7" w:rsidP="009D4432">
            <w:pPr>
              <w:pStyle w:val="TAC"/>
              <w:rPr>
                <w:del w:id="2451" w:author="R5-225410" w:date="2022-09-25T11:35:00Z"/>
              </w:rPr>
            </w:pPr>
            <w:del w:id="2452" w:author="R5-225410" w:date="2022-09-25T11:35:00Z">
              <w:r w:rsidRPr="00D70946" w:rsidDel="000103AC">
                <w:rPr>
                  <w:lang w:eastAsia="zh-CN"/>
                </w:rPr>
                <w:delText>12a1-</w:delText>
              </w:r>
              <w:r w:rsidR="00B323D7" w:rsidRPr="00D70946" w:rsidDel="000103AC">
                <w:rPr>
                  <w:lang w:eastAsia="zh-CN"/>
                </w:rPr>
                <w:delText>12b1</w:delText>
              </w:r>
            </w:del>
          </w:p>
        </w:tc>
        <w:tc>
          <w:tcPr>
            <w:tcW w:w="3942" w:type="dxa"/>
            <w:shd w:val="clear" w:color="auto" w:fill="auto"/>
          </w:tcPr>
          <w:p w14:paraId="108F73F0" w14:textId="1109B436" w:rsidR="00B323D7" w:rsidRPr="00D70946" w:rsidDel="000103AC" w:rsidRDefault="00924AF7" w:rsidP="009D4432">
            <w:pPr>
              <w:pStyle w:val="TAL"/>
              <w:rPr>
                <w:del w:id="2453" w:author="R5-225410" w:date="2022-09-25T11:35:00Z"/>
                <w:lang w:eastAsia="en-US"/>
              </w:rPr>
            </w:pPr>
            <w:del w:id="2454" w:author="R5-225410" w:date="2022-09-25T11:35:00Z">
              <w:r w:rsidRPr="00D70946" w:rsidDel="000103AC">
                <w:delText>Void</w:delText>
              </w:r>
            </w:del>
          </w:p>
        </w:tc>
        <w:tc>
          <w:tcPr>
            <w:tcW w:w="645" w:type="dxa"/>
            <w:shd w:val="clear" w:color="auto" w:fill="auto"/>
          </w:tcPr>
          <w:p w14:paraId="6A5F7748" w14:textId="608CE302" w:rsidR="00B323D7" w:rsidRPr="00D70946" w:rsidDel="000103AC" w:rsidRDefault="00B323D7" w:rsidP="009D4432">
            <w:pPr>
              <w:pStyle w:val="TAC"/>
              <w:rPr>
                <w:del w:id="2455" w:author="R5-225410" w:date="2022-09-25T11:35:00Z"/>
                <w:lang w:eastAsia="en-US"/>
              </w:rPr>
            </w:pPr>
            <w:del w:id="2456" w:author="R5-225410" w:date="2022-09-25T11:35:00Z">
              <w:r w:rsidRPr="00D70946" w:rsidDel="000103AC">
                <w:delText>-</w:delText>
              </w:r>
            </w:del>
          </w:p>
        </w:tc>
        <w:tc>
          <w:tcPr>
            <w:tcW w:w="3135" w:type="dxa"/>
            <w:shd w:val="clear" w:color="auto" w:fill="auto"/>
          </w:tcPr>
          <w:p w14:paraId="6B6FEEBA" w14:textId="122FD070" w:rsidR="00B323D7" w:rsidRPr="00D70946" w:rsidDel="000103AC" w:rsidRDefault="00B323D7" w:rsidP="009D4432">
            <w:pPr>
              <w:pStyle w:val="TAL"/>
              <w:rPr>
                <w:del w:id="2457" w:author="R5-225410" w:date="2022-09-25T11:35:00Z"/>
                <w:lang w:eastAsia="en-US"/>
              </w:rPr>
            </w:pPr>
            <w:del w:id="2458" w:author="R5-225410" w:date="2022-09-25T11:35:00Z">
              <w:r w:rsidRPr="00D70946" w:rsidDel="000103AC">
                <w:delText>-</w:delText>
              </w:r>
            </w:del>
          </w:p>
        </w:tc>
        <w:tc>
          <w:tcPr>
            <w:tcW w:w="455" w:type="dxa"/>
            <w:shd w:val="clear" w:color="auto" w:fill="auto"/>
          </w:tcPr>
          <w:p w14:paraId="40265327" w14:textId="18C17F24" w:rsidR="00B323D7" w:rsidRPr="00D70946" w:rsidDel="000103AC" w:rsidRDefault="00B323D7" w:rsidP="009D4432">
            <w:pPr>
              <w:pStyle w:val="TAC"/>
              <w:rPr>
                <w:del w:id="2459" w:author="R5-225410" w:date="2022-09-25T11:35:00Z"/>
                <w:lang w:eastAsia="en-US"/>
              </w:rPr>
            </w:pPr>
            <w:del w:id="2460" w:author="R5-225410" w:date="2022-09-25T11:35:00Z">
              <w:r w:rsidRPr="00D70946" w:rsidDel="000103AC">
                <w:delText>-</w:delText>
              </w:r>
            </w:del>
          </w:p>
        </w:tc>
        <w:tc>
          <w:tcPr>
            <w:tcW w:w="853" w:type="dxa"/>
            <w:shd w:val="clear" w:color="auto" w:fill="auto"/>
          </w:tcPr>
          <w:p w14:paraId="1950C321" w14:textId="2CC93EB0" w:rsidR="00B323D7" w:rsidRPr="00D70946" w:rsidDel="000103AC" w:rsidRDefault="00B323D7" w:rsidP="009D4432">
            <w:pPr>
              <w:pStyle w:val="TAC"/>
              <w:rPr>
                <w:del w:id="2461" w:author="R5-225410" w:date="2022-09-25T11:35:00Z"/>
                <w:lang w:eastAsia="en-US"/>
              </w:rPr>
            </w:pPr>
            <w:del w:id="2462" w:author="R5-225410" w:date="2022-09-25T11:35:00Z">
              <w:r w:rsidRPr="00D70946" w:rsidDel="000103AC">
                <w:delText>-</w:delText>
              </w:r>
            </w:del>
          </w:p>
        </w:tc>
      </w:tr>
      <w:tr w:rsidR="00B323D7" w:rsidRPr="00D70946" w14:paraId="76B8D1B7" w14:textId="77777777" w:rsidTr="009859F5">
        <w:tc>
          <w:tcPr>
            <w:tcW w:w="576" w:type="dxa"/>
            <w:shd w:val="clear" w:color="auto" w:fill="auto"/>
          </w:tcPr>
          <w:p w14:paraId="10B2A160" w14:textId="77777777" w:rsidR="00B323D7" w:rsidRPr="00D70946" w:rsidRDefault="00B323D7" w:rsidP="009D4432">
            <w:pPr>
              <w:pStyle w:val="TAC"/>
            </w:pPr>
            <w:r w:rsidRPr="00D70946">
              <w:rPr>
                <w:lang w:eastAsia="zh-CN"/>
              </w:rPr>
              <w:t>12A</w:t>
            </w:r>
          </w:p>
        </w:tc>
        <w:tc>
          <w:tcPr>
            <w:tcW w:w="3942" w:type="dxa"/>
            <w:shd w:val="clear" w:color="auto" w:fill="auto"/>
          </w:tcPr>
          <w:p w14:paraId="2FE58D6F" w14:textId="77777777" w:rsidR="00B323D7" w:rsidRPr="00D70946" w:rsidRDefault="00B323D7" w:rsidP="009D4432">
            <w:pPr>
              <w:pStyle w:val="TAL"/>
              <w:rPr>
                <w:lang w:eastAsia="en-US"/>
              </w:rPr>
            </w:pPr>
            <w:r w:rsidRPr="00D70946">
              <w:t xml:space="preserve">The SS transmits an </w:t>
            </w:r>
            <w:r w:rsidRPr="00D70946">
              <w:rPr>
                <w:i/>
              </w:rPr>
              <w:t>RRCRelease</w:t>
            </w:r>
            <w:r w:rsidRPr="00D70946">
              <w:t xml:space="preserve"> message.</w:t>
            </w:r>
          </w:p>
        </w:tc>
        <w:tc>
          <w:tcPr>
            <w:tcW w:w="645" w:type="dxa"/>
            <w:shd w:val="clear" w:color="auto" w:fill="auto"/>
          </w:tcPr>
          <w:p w14:paraId="146F9F96" w14:textId="77777777" w:rsidR="00B323D7" w:rsidRPr="00D70946" w:rsidRDefault="00B323D7" w:rsidP="009D4432">
            <w:pPr>
              <w:pStyle w:val="TAC"/>
              <w:rPr>
                <w:lang w:eastAsia="en-US"/>
              </w:rPr>
            </w:pPr>
            <w:r w:rsidRPr="00D70946">
              <w:t>&lt;--</w:t>
            </w:r>
          </w:p>
        </w:tc>
        <w:tc>
          <w:tcPr>
            <w:tcW w:w="3135" w:type="dxa"/>
            <w:shd w:val="clear" w:color="auto" w:fill="auto"/>
          </w:tcPr>
          <w:p w14:paraId="194A032E" w14:textId="77777777" w:rsidR="00B323D7" w:rsidRPr="00D70946" w:rsidRDefault="00B323D7" w:rsidP="009D4432">
            <w:pPr>
              <w:pStyle w:val="TAL"/>
              <w:rPr>
                <w:lang w:eastAsia="en-US"/>
              </w:rPr>
            </w:pPr>
            <w:r w:rsidRPr="00D70946">
              <w:t>NR RRC: RRCRelease</w:t>
            </w:r>
          </w:p>
        </w:tc>
        <w:tc>
          <w:tcPr>
            <w:tcW w:w="455" w:type="dxa"/>
            <w:shd w:val="clear" w:color="auto" w:fill="auto"/>
          </w:tcPr>
          <w:p w14:paraId="4768AC57" w14:textId="77777777" w:rsidR="00B323D7" w:rsidRPr="00D70946" w:rsidRDefault="00B323D7" w:rsidP="009D4432">
            <w:pPr>
              <w:pStyle w:val="TAC"/>
              <w:rPr>
                <w:lang w:eastAsia="en-US"/>
              </w:rPr>
            </w:pPr>
            <w:r w:rsidRPr="00D70946">
              <w:rPr>
                <w:lang w:eastAsia="zh-CN"/>
              </w:rPr>
              <w:t>-</w:t>
            </w:r>
          </w:p>
        </w:tc>
        <w:tc>
          <w:tcPr>
            <w:tcW w:w="853" w:type="dxa"/>
            <w:shd w:val="clear" w:color="auto" w:fill="auto"/>
          </w:tcPr>
          <w:p w14:paraId="15A85B07" w14:textId="77777777" w:rsidR="00B323D7" w:rsidRPr="00D70946" w:rsidRDefault="00B323D7" w:rsidP="009D4432">
            <w:pPr>
              <w:pStyle w:val="TAC"/>
              <w:rPr>
                <w:lang w:eastAsia="en-US"/>
              </w:rPr>
            </w:pPr>
            <w:r w:rsidRPr="00D70946">
              <w:rPr>
                <w:lang w:eastAsia="zh-CN"/>
              </w:rPr>
              <w:t>-</w:t>
            </w:r>
          </w:p>
        </w:tc>
      </w:tr>
      <w:tr w:rsidR="00B323D7" w:rsidRPr="00D70946" w14:paraId="0D7C8ADD" w14:textId="77777777" w:rsidTr="009859F5">
        <w:tc>
          <w:tcPr>
            <w:tcW w:w="576" w:type="dxa"/>
            <w:shd w:val="clear" w:color="auto" w:fill="auto"/>
          </w:tcPr>
          <w:p w14:paraId="2B523FD6" w14:textId="77777777" w:rsidR="00B323D7" w:rsidRPr="00D70946" w:rsidRDefault="00B323D7" w:rsidP="009D4432">
            <w:pPr>
              <w:pStyle w:val="TAC"/>
            </w:pPr>
            <w:r w:rsidRPr="00D70946">
              <w:rPr>
                <w:lang w:eastAsia="zh-CN"/>
              </w:rPr>
              <w:t>12B</w:t>
            </w:r>
          </w:p>
        </w:tc>
        <w:tc>
          <w:tcPr>
            <w:tcW w:w="3942" w:type="dxa"/>
            <w:shd w:val="clear" w:color="auto" w:fill="auto"/>
          </w:tcPr>
          <w:p w14:paraId="0D67AD04" w14:textId="77777777" w:rsidR="00B323D7" w:rsidRPr="00D70946" w:rsidRDefault="00B323D7" w:rsidP="009D4432">
            <w:pPr>
              <w:pStyle w:val="TAL"/>
              <w:rPr>
                <w:lang w:eastAsia="en-US"/>
              </w:rPr>
            </w:pPr>
            <w:r w:rsidRPr="00D70946">
              <w:t>Make the UE attempt an IMS non-emergency call. (NOTE 2)</w:t>
            </w:r>
          </w:p>
        </w:tc>
        <w:tc>
          <w:tcPr>
            <w:tcW w:w="645" w:type="dxa"/>
            <w:shd w:val="clear" w:color="auto" w:fill="auto"/>
          </w:tcPr>
          <w:p w14:paraId="5D6535BD" w14:textId="77777777" w:rsidR="00B323D7" w:rsidRPr="00D70946" w:rsidRDefault="00B323D7" w:rsidP="009D4432">
            <w:pPr>
              <w:pStyle w:val="TAC"/>
              <w:rPr>
                <w:lang w:eastAsia="en-US"/>
              </w:rPr>
            </w:pPr>
            <w:r w:rsidRPr="00D70946">
              <w:t>-</w:t>
            </w:r>
          </w:p>
        </w:tc>
        <w:tc>
          <w:tcPr>
            <w:tcW w:w="3135" w:type="dxa"/>
            <w:shd w:val="clear" w:color="auto" w:fill="auto"/>
          </w:tcPr>
          <w:p w14:paraId="0ECB71D9" w14:textId="77777777" w:rsidR="00B323D7" w:rsidRPr="00D70946" w:rsidRDefault="00B323D7" w:rsidP="009D4432">
            <w:pPr>
              <w:pStyle w:val="TAL"/>
              <w:rPr>
                <w:lang w:eastAsia="en-US"/>
              </w:rPr>
            </w:pPr>
            <w:r w:rsidRPr="00D70946">
              <w:t>-</w:t>
            </w:r>
          </w:p>
        </w:tc>
        <w:tc>
          <w:tcPr>
            <w:tcW w:w="455" w:type="dxa"/>
            <w:shd w:val="clear" w:color="auto" w:fill="auto"/>
          </w:tcPr>
          <w:p w14:paraId="2DDB51AC" w14:textId="77777777" w:rsidR="00B323D7" w:rsidRPr="00D70946" w:rsidRDefault="00B323D7" w:rsidP="009D4432">
            <w:pPr>
              <w:pStyle w:val="TAC"/>
              <w:rPr>
                <w:lang w:eastAsia="en-US"/>
              </w:rPr>
            </w:pPr>
            <w:r w:rsidRPr="00D70946">
              <w:t>-</w:t>
            </w:r>
          </w:p>
        </w:tc>
        <w:tc>
          <w:tcPr>
            <w:tcW w:w="853" w:type="dxa"/>
            <w:shd w:val="clear" w:color="auto" w:fill="auto"/>
          </w:tcPr>
          <w:p w14:paraId="51D90408" w14:textId="77777777" w:rsidR="00B323D7" w:rsidRPr="00D70946" w:rsidRDefault="00B323D7" w:rsidP="009D4432">
            <w:pPr>
              <w:pStyle w:val="TAC"/>
              <w:rPr>
                <w:lang w:eastAsia="en-US"/>
              </w:rPr>
            </w:pPr>
            <w:r w:rsidRPr="00D70946">
              <w:t>-</w:t>
            </w:r>
          </w:p>
        </w:tc>
      </w:tr>
      <w:tr w:rsidR="00B323D7" w:rsidRPr="00D70946" w14:paraId="6CA5DEB1" w14:textId="77777777" w:rsidTr="009859F5">
        <w:tc>
          <w:tcPr>
            <w:tcW w:w="576" w:type="dxa"/>
            <w:shd w:val="clear" w:color="auto" w:fill="auto"/>
          </w:tcPr>
          <w:p w14:paraId="7DE7FF99" w14:textId="77777777" w:rsidR="00B323D7" w:rsidRPr="00D70946" w:rsidRDefault="00B323D7" w:rsidP="009D4432">
            <w:pPr>
              <w:pStyle w:val="TAC"/>
            </w:pPr>
            <w:r w:rsidRPr="00D70946">
              <w:rPr>
                <w:lang w:eastAsia="zh-CN"/>
              </w:rPr>
              <w:t>12C</w:t>
            </w:r>
          </w:p>
        </w:tc>
        <w:tc>
          <w:tcPr>
            <w:tcW w:w="3942" w:type="dxa"/>
            <w:shd w:val="clear" w:color="auto" w:fill="auto"/>
          </w:tcPr>
          <w:p w14:paraId="48457D14" w14:textId="77777777" w:rsidR="00B323D7" w:rsidRPr="00D70946" w:rsidRDefault="00B323D7" w:rsidP="009D4432">
            <w:pPr>
              <w:pStyle w:val="TAL"/>
              <w:rPr>
                <w:lang w:eastAsia="en-US"/>
              </w:rPr>
            </w:pPr>
            <w:r w:rsidRPr="00D70946">
              <w:t xml:space="preserve">Check: Does the UE transmit an </w:t>
            </w:r>
            <w:r w:rsidRPr="00D70946">
              <w:rPr>
                <w:i/>
              </w:rPr>
              <w:t>RRCSetupRequest</w:t>
            </w:r>
            <w:r w:rsidRPr="00D70946">
              <w:t xml:space="preserve"> message for initial registration procedure on NR Cell 11 within the next 10 seconds?</w:t>
            </w:r>
          </w:p>
        </w:tc>
        <w:tc>
          <w:tcPr>
            <w:tcW w:w="645" w:type="dxa"/>
            <w:shd w:val="clear" w:color="auto" w:fill="auto"/>
          </w:tcPr>
          <w:p w14:paraId="2CDC42B5" w14:textId="77777777" w:rsidR="00B323D7" w:rsidRPr="00D70946" w:rsidRDefault="00B323D7" w:rsidP="009D4432">
            <w:pPr>
              <w:pStyle w:val="TAC"/>
              <w:rPr>
                <w:lang w:eastAsia="en-US"/>
              </w:rPr>
            </w:pPr>
            <w:r w:rsidRPr="00D70946">
              <w:t>--&gt;</w:t>
            </w:r>
          </w:p>
        </w:tc>
        <w:tc>
          <w:tcPr>
            <w:tcW w:w="3135" w:type="dxa"/>
            <w:shd w:val="clear" w:color="auto" w:fill="auto"/>
          </w:tcPr>
          <w:p w14:paraId="18F7D673" w14:textId="77777777" w:rsidR="00B323D7" w:rsidRPr="00D70946" w:rsidRDefault="00B323D7" w:rsidP="009D4432">
            <w:pPr>
              <w:pStyle w:val="TAL"/>
              <w:rPr>
                <w:lang w:eastAsia="en-US"/>
              </w:rPr>
            </w:pPr>
            <w:r w:rsidRPr="00D70946">
              <w:t>NR RRC: RRCSetupRequest</w:t>
            </w:r>
          </w:p>
        </w:tc>
        <w:tc>
          <w:tcPr>
            <w:tcW w:w="455" w:type="dxa"/>
            <w:shd w:val="clear" w:color="auto" w:fill="auto"/>
          </w:tcPr>
          <w:p w14:paraId="76EAB232" w14:textId="77777777" w:rsidR="00B323D7" w:rsidRPr="00D70946" w:rsidRDefault="00B323D7" w:rsidP="009D4432">
            <w:pPr>
              <w:pStyle w:val="TAC"/>
              <w:rPr>
                <w:lang w:eastAsia="en-US"/>
              </w:rPr>
            </w:pPr>
            <w:r w:rsidRPr="00D70946">
              <w:t>2</w:t>
            </w:r>
          </w:p>
        </w:tc>
        <w:tc>
          <w:tcPr>
            <w:tcW w:w="853" w:type="dxa"/>
            <w:shd w:val="clear" w:color="auto" w:fill="auto"/>
          </w:tcPr>
          <w:p w14:paraId="24C31FC0" w14:textId="77777777" w:rsidR="00B323D7" w:rsidRPr="00D70946" w:rsidRDefault="00B323D7" w:rsidP="009D4432">
            <w:pPr>
              <w:pStyle w:val="TAC"/>
              <w:rPr>
                <w:lang w:eastAsia="en-US"/>
              </w:rPr>
            </w:pPr>
            <w:r w:rsidRPr="00D70946">
              <w:t>F</w:t>
            </w:r>
          </w:p>
        </w:tc>
      </w:tr>
      <w:tr w:rsidR="00FD3663" w:rsidRPr="00D70946" w14:paraId="7AC2394B" w14:textId="77777777" w:rsidTr="00FD3663">
        <w:tc>
          <w:tcPr>
            <w:tcW w:w="576" w:type="dxa"/>
            <w:shd w:val="clear" w:color="auto" w:fill="auto"/>
          </w:tcPr>
          <w:p w14:paraId="2B998A79" w14:textId="77777777" w:rsidR="00FD3663" w:rsidRPr="00D70946" w:rsidRDefault="00FD3663" w:rsidP="009D4432">
            <w:pPr>
              <w:pStyle w:val="TAC"/>
            </w:pPr>
            <w:r w:rsidRPr="00D70946">
              <w:t>13</w:t>
            </w:r>
          </w:p>
        </w:tc>
        <w:tc>
          <w:tcPr>
            <w:tcW w:w="3942" w:type="dxa"/>
            <w:shd w:val="clear" w:color="auto" w:fill="auto"/>
          </w:tcPr>
          <w:p w14:paraId="3C6210FC" w14:textId="77777777" w:rsidR="00FD3663" w:rsidRPr="00D70946" w:rsidRDefault="00FD3663" w:rsidP="009D4432">
            <w:pPr>
              <w:pStyle w:val="TAL"/>
              <w:rPr>
                <w:lang w:eastAsia="en-US"/>
              </w:rPr>
            </w:pPr>
            <w:r w:rsidRPr="00D70946">
              <w:rPr>
                <w:lang w:eastAsia="en-US"/>
              </w:rPr>
              <w:t>The SS configures:</w:t>
            </w:r>
          </w:p>
          <w:p w14:paraId="193262E6" w14:textId="3B7D257E" w:rsidR="00FD3663" w:rsidRPr="00D70946" w:rsidRDefault="00FD3663" w:rsidP="009D4432">
            <w:pPr>
              <w:pStyle w:val="TAL"/>
              <w:rPr>
                <w:lang w:eastAsia="en-US"/>
              </w:rPr>
            </w:pPr>
            <w:r w:rsidRPr="00D70946">
              <w:rPr>
                <w:lang w:eastAsia="en-US"/>
              </w:rPr>
              <w:t xml:space="preserve">- NR Cell </w:t>
            </w:r>
            <w:r w:rsidR="00206F6C" w:rsidRPr="00D70946">
              <w:rPr>
                <w:lang w:eastAsia="en-US"/>
              </w:rPr>
              <w:t>1</w:t>
            </w:r>
            <w:r w:rsidRPr="00D70946">
              <w:rPr>
                <w:lang w:eastAsia="en-US"/>
              </w:rPr>
              <w:t xml:space="preserve"> as "</w:t>
            </w:r>
            <w:r w:rsidR="00B323D7" w:rsidRPr="00D70946">
              <w:t>Suitable</w:t>
            </w:r>
            <w:r w:rsidR="00206F6C" w:rsidRPr="00D70946">
              <w:t xml:space="preserve"> neighbour intra-frequency </w:t>
            </w:r>
            <w:r w:rsidRPr="00D70946">
              <w:rPr>
                <w:lang w:eastAsia="en-US"/>
              </w:rPr>
              <w:t>cell"</w:t>
            </w:r>
          </w:p>
          <w:p w14:paraId="16899DEA" w14:textId="1A9FF5E5" w:rsidR="00FD3663" w:rsidRPr="00D70946" w:rsidRDefault="00FD3663" w:rsidP="009D4432">
            <w:pPr>
              <w:pStyle w:val="TAL"/>
            </w:pPr>
            <w:r w:rsidRPr="00D70946">
              <w:rPr>
                <w:lang w:eastAsia="en-US"/>
              </w:rPr>
              <w:t xml:space="preserve">- </w:t>
            </w:r>
            <w:r w:rsidRPr="00D70946">
              <w:t>NR Cell 11</w:t>
            </w:r>
            <w:r w:rsidRPr="00D70946">
              <w:rPr>
                <w:lang w:eastAsia="en-US"/>
              </w:rPr>
              <w:t xml:space="preserve"> as "</w:t>
            </w:r>
            <w:ins w:id="2463" w:author="R5-225411" w:date="2022-09-25T11:31:00Z">
              <w:r w:rsidR="00C45A87" w:rsidRPr="00C45A87">
                <w:t>Non-suitable</w:t>
              </w:r>
            </w:ins>
            <w:del w:id="2464" w:author="R5-225411" w:date="2022-09-25T11:31:00Z">
              <w:r w:rsidR="00B323D7" w:rsidRPr="00D70946" w:rsidDel="00C45A87">
                <w:delText>Serving</w:delText>
              </w:r>
            </w:del>
            <w:r w:rsidRPr="00D70946">
              <w:t xml:space="preserve"> </w:t>
            </w:r>
            <w:r w:rsidRPr="00D70946">
              <w:rPr>
                <w:lang w:eastAsia="en-US"/>
              </w:rPr>
              <w:t>cell".</w:t>
            </w:r>
          </w:p>
        </w:tc>
        <w:tc>
          <w:tcPr>
            <w:tcW w:w="645" w:type="dxa"/>
            <w:shd w:val="clear" w:color="auto" w:fill="auto"/>
          </w:tcPr>
          <w:p w14:paraId="387BDA26" w14:textId="77777777" w:rsidR="00FD3663" w:rsidRPr="00D70946" w:rsidRDefault="00FD3663" w:rsidP="009D4432">
            <w:pPr>
              <w:rPr>
                <w:rFonts w:ascii="Arial" w:hAnsi="Arial"/>
                <w:sz w:val="18"/>
              </w:rPr>
            </w:pPr>
            <w:r w:rsidRPr="00D70946">
              <w:rPr>
                <w:lang w:eastAsia="en-US"/>
              </w:rPr>
              <w:t>-</w:t>
            </w:r>
          </w:p>
        </w:tc>
        <w:tc>
          <w:tcPr>
            <w:tcW w:w="3135" w:type="dxa"/>
            <w:shd w:val="clear" w:color="auto" w:fill="auto"/>
          </w:tcPr>
          <w:p w14:paraId="026CA9DE" w14:textId="77777777" w:rsidR="00FD3663" w:rsidRPr="00D70946" w:rsidRDefault="00FD3663" w:rsidP="009D4432">
            <w:pPr>
              <w:rPr>
                <w:rFonts w:ascii="Arial" w:hAnsi="Arial"/>
                <w:sz w:val="18"/>
              </w:rPr>
            </w:pPr>
            <w:r w:rsidRPr="00D70946">
              <w:rPr>
                <w:lang w:eastAsia="en-US"/>
              </w:rPr>
              <w:t>-</w:t>
            </w:r>
          </w:p>
        </w:tc>
        <w:tc>
          <w:tcPr>
            <w:tcW w:w="455" w:type="dxa"/>
            <w:shd w:val="clear" w:color="auto" w:fill="auto"/>
          </w:tcPr>
          <w:p w14:paraId="1DBD56C2" w14:textId="77777777" w:rsidR="00FD3663" w:rsidRPr="00D70946" w:rsidRDefault="00FD3663" w:rsidP="009D4432">
            <w:pPr>
              <w:rPr>
                <w:rFonts w:ascii="Arial" w:hAnsi="Arial"/>
                <w:sz w:val="18"/>
              </w:rPr>
            </w:pPr>
            <w:r w:rsidRPr="00D70946">
              <w:rPr>
                <w:lang w:eastAsia="en-US"/>
              </w:rPr>
              <w:t>-</w:t>
            </w:r>
          </w:p>
        </w:tc>
        <w:tc>
          <w:tcPr>
            <w:tcW w:w="853" w:type="dxa"/>
            <w:shd w:val="clear" w:color="auto" w:fill="auto"/>
          </w:tcPr>
          <w:p w14:paraId="03B6114C" w14:textId="77777777" w:rsidR="00FD3663" w:rsidRPr="00D70946" w:rsidRDefault="00FD3663" w:rsidP="009D4432">
            <w:pPr>
              <w:rPr>
                <w:rFonts w:ascii="Arial" w:hAnsi="Arial"/>
                <w:sz w:val="18"/>
              </w:rPr>
            </w:pPr>
            <w:r w:rsidRPr="00D70946">
              <w:rPr>
                <w:lang w:eastAsia="en-US"/>
              </w:rPr>
              <w:t>-</w:t>
            </w:r>
          </w:p>
        </w:tc>
      </w:tr>
      <w:tr w:rsidR="00FD3663" w:rsidRPr="00D70946" w:rsidDel="000103AC" w14:paraId="47DDCE19" w14:textId="4BD23C5C" w:rsidTr="00FD3663">
        <w:trPr>
          <w:del w:id="2465" w:author="R5-225410" w:date="2022-09-25T11:39:00Z"/>
        </w:trPr>
        <w:tc>
          <w:tcPr>
            <w:tcW w:w="576" w:type="dxa"/>
            <w:shd w:val="clear" w:color="auto" w:fill="auto"/>
          </w:tcPr>
          <w:p w14:paraId="081CE44A" w14:textId="2A03723F" w:rsidR="00FD3663" w:rsidRPr="00D70946" w:rsidDel="000103AC" w:rsidRDefault="00FD3663" w:rsidP="009D4432">
            <w:pPr>
              <w:pStyle w:val="TAC"/>
              <w:rPr>
                <w:del w:id="2466" w:author="R5-225410" w:date="2022-09-25T11:39:00Z"/>
              </w:rPr>
            </w:pPr>
            <w:del w:id="2467" w:author="R5-225410" w:date="2022-09-25T11:39:00Z">
              <w:r w:rsidRPr="00D70946" w:rsidDel="000103AC">
                <w:delText>14</w:delText>
              </w:r>
            </w:del>
          </w:p>
        </w:tc>
        <w:tc>
          <w:tcPr>
            <w:tcW w:w="3942" w:type="dxa"/>
            <w:shd w:val="clear" w:color="auto" w:fill="auto"/>
          </w:tcPr>
          <w:p w14:paraId="576EB00A" w14:textId="26D03FE8" w:rsidR="00FD3663" w:rsidRPr="00D70946" w:rsidDel="000103AC" w:rsidRDefault="00FD3663" w:rsidP="009D4432">
            <w:pPr>
              <w:pStyle w:val="TAL"/>
              <w:rPr>
                <w:del w:id="2468" w:author="R5-225410" w:date="2022-09-25T11:39:00Z"/>
                <w:lang w:eastAsia="en-US"/>
              </w:rPr>
            </w:pPr>
            <w:del w:id="2469" w:author="R5-225410" w:date="2022-09-25T11:39:00Z">
              <w:r w:rsidRPr="00D70946" w:rsidDel="000103AC">
                <w:rPr>
                  <w:lang w:eastAsia="en-US"/>
                </w:rPr>
                <w:delText xml:space="preserve">Check: Does the UE perform on </w:delText>
              </w:r>
              <w:r w:rsidRPr="00D70946" w:rsidDel="000103AC">
                <w:delText xml:space="preserve">NR Cell </w:delText>
              </w:r>
              <w:r w:rsidR="00206F6C" w:rsidRPr="00D70946" w:rsidDel="000103AC">
                <w:delText>1</w:delText>
              </w:r>
              <w:r w:rsidRPr="00D70946" w:rsidDel="000103AC">
                <w:rPr>
                  <w:lang w:eastAsia="en-US"/>
                </w:rPr>
                <w:delText xml:space="preserve"> the </w:delText>
              </w:r>
              <w:r w:rsidRPr="00D70946" w:rsidDel="000103AC">
                <w:delText xml:space="preserve">Registration procedure for </w:delText>
              </w:r>
              <w:r w:rsidR="00B323D7" w:rsidRPr="00D70946" w:rsidDel="000103AC">
                <w:delText xml:space="preserve">initial </w:delText>
              </w:r>
              <w:r w:rsidRPr="00D70946" w:rsidDel="000103AC">
                <w:delText xml:space="preserve">registration </w:delText>
              </w:r>
              <w:r w:rsidRPr="00D70946" w:rsidDel="000103AC">
                <w:rPr>
                  <w:lang w:eastAsia="en-US"/>
                </w:rPr>
                <w:delText>as specified in TS</w:delText>
              </w:r>
              <w:r w:rsidRPr="00D70946" w:rsidDel="000103AC">
                <w:delText> </w:delText>
              </w:r>
              <w:r w:rsidRPr="00D70946" w:rsidDel="000103AC">
                <w:rPr>
                  <w:lang w:eastAsia="en-US"/>
                </w:rPr>
                <w:delText>38.508-1</w:delText>
              </w:r>
              <w:r w:rsidRPr="00D70946" w:rsidDel="000103AC">
                <w:delText> </w:delText>
              </w:r>
              <w:r w:rsidRPr="00D70946" w:rsidDel="000103AC">
                <w:rPr>
                  <w:lang w:eastAsia="en-US"/>
                </w:rPr>
                <w:delText>[4] subclause 4.5</w:delText>
              </w:r>
              <w:r w:rsidR="00B323D7" w:rsidRPr="00D70946" w:rsidDel="000103AC">
                <w:rPr>
                  <w:lang w:eastAsia="en-US"/>
                </w:rPr>
                <w:delText>.</w:delText>
              </w:r>
              <w:r w:rsidR="00B323D7" w:rsidRPr="00D70946" w:rsidDel="000103AC">
                <w:delText>2.2-2</w:delText>
              </w:r>
              <w:r w:rsidRPr="00D70946" w:rsidDel="000103AC">
                <w:rPr>
                  <w:lang w:eastAsia="en-US"/>
                </w:rPr>
                <w:delText xml:space="preserve">, </w:delText>
              </w:r>
              <w:r w:rsidRPr="00D70946" w:rsidDel="000103AC">
                <w:delText>'</w:delText>
              </w:r>
              <w:r w:rsidRPr="00D70946" w:rsidDel="000103AC">
                <w:rPr>
                  <w:i/>
                </w:rPr>
                <w:delText>connected without release</w:delText>
              </w:r>
              <w:r w:rsidRPr="00D70946" w:rsidDel="000103AC">
                <w:delText>'</w:delText>
              </w:r>
              <w:r w:rsidRPr="00D70946" w:rsidDel="000103AC">
                <w:rPr>
                  <w:lang w:eastAsia="en-US"/>
                </w:rPr>
                <w:delText>?</w:delText>
              </w:r>
            </w:del>
          </w:p>
        </w:tc>
        <w:tc>
          <w:tcPr>
            <w:tcW w:w="645" w:type="dxa"/>
            <w:shd w:val="clear" w:color="auto" w:fill="auto"/>
          </w:tcPr>
          <w:p w14:paraId="4C646293" w14:textId="41DCC1B7" w:rsidR="00FD3663" w:rsidRPr="00D70946" w:rsidDel="000103AC" w:rsidRDefault="00FD3663" w:rsidP="009D4432">
            <w:pPr>
              <w:pStyle w:val="TAC"/>
              <w:rPr>
                <w:del w:id="2470" w:author="R5-225410" w:date="2022-09-25T11:39:00Z"/>
              </w:rPr>
            </w:pPr>
            <w:del w:id="2471" w:author="R5-225410" w:date="2022-09-25T11:39:00Z">
              <w:r w:rsidRPr="00D70946" w:rsidDel="000103AC">
                <w:rPr>
                  <w:lang w:eastAsia="en-US"/>
                </w:rPr>
                <w:delText>-</w:delText>
              </w:r>
            </w:del>
          </w:p>
        </w:tc>
        <w:tc>
          <w:tcPr>
            <w:tcW w:w="3135" w:type="dxa"/>
            <w:shd w:val="clear" w:color="auto" w:fill="auto"/>
          </w:tcPr>
          <w:p w14:paraId="42266D4E" w14:textId="2306116E" w:rsidR="00FD3663" w:rsidRPr="00D70946" w:rsidDel="000103AC" w:rsidRDefault="00FD3663" w:rsidP="009D4432">
            <w:pPr>
              <w:pStyle w:val="TAL"/>
              <w:rPr>
                <w:del w:id="2472" w:author="R5-225410" w:date="2022-09-25T11:39:00Z"/>
              </w:rPr>
            </w:pPr>
            <w:del w:id="2473" w:author="R5-225410" w:date="2022-09-25T11:39:00Z">
              <w:r w:rsidRPr="00D70946" w:rsidDel="000103AC">
                <w:rPr>
                  <w:lang w:eastAsia="en-US"/>
                </w:rPr>
                <w:delText>-</w:delText>
              </w:r>
            </w:del>
          </w:p>
        </w:tc>
        <w:tc>
          <w:tcPr>
            <w:tcW w:w="455" w:type="dxa"/>
            <w:shd w:val="clear" w:color="auto" w:fill="auto"/>
          </w:tcPr>
          <w:p w14:paraId="573C2340" w14:textId="73BFBDD2" w:rsidR="00FD3663" w:rsidRPr="00D70946" w:rsidDel="000103AC" w:rsidRDefault="00FD3663" w:rsidP="009D4432">
            <w:pPr>
              <w:pStyle w:val="TAC"/>
              <w:rPr>
                <w:del w:id="2474" w:author="R5-225410" w:date="2022-09-25T11:39:00Z"/>
              </w:rPr>
            </w:pPr>
            <w:del w:id="2475" w:author="R5-225410" w:date="2022-09-25T11:39:00Z">
              <w:r w:rsidRPr="00D70946" w:rsidDel="000103AC">
                <w:rPr>
                  <w:lang w:eastAsia="en-US"/>
                </w:rPr>
                <w:delText>2</w:delText>
              </w:r>
            </w:del>
          </w:p>
        </w:tc>
        <w:tc>
          <w:tcPr>
            <w:tcW w:w="853" w:type="dxa"/>
            <w:shd w:val="clear" w:color="auto" w:fill="auto"/>
          </w:tcPr>
          <w:p w14:paraId="392126E4" w14:textId="06963740" w:rsidR="00FD3663" w:rsidRPr="00D70946" w:rsidDel="000103AC" w:rsidRDefault="00B323D7" w:rsidP="009D4432">
            <w:pPr>
              <w:pStyle w:val="TAC"/>
              <w:rPr>
                <w:del w:id="2476" w:author="R5-225410" w:date="2022-09-25T11:39:00Z"/>
              </w:rPr>
            </w:pPr>
            <w:del w:id="2477" w:author="R5-225410" w:date="2022-09-25T11:39:00Z">
              <w:r w:rsidRPr="00D70946" w:rsidDel="000103AC">
                <w:rPr>
                  <w:lang w:eastAsia="en-US"/>
                </w:rPr>
                <w:delText>P</w:delText>
              </w:r>
            </w:del>
          </w:p>
        </w:tc>
      </w:tr>
      <w:tr w:rsidR="000103AC" w:rsidRPr="00D70946" w14:paraId="46A9A1ED" w14:textId="77777777" w:rsidTr="00FD3663">
        <w:trPr>
          <w:ins w:id="2478" w:author="R5-225410" w:date="2022-09-25T11:39:00Z"/>
        </w:trPr>
        <w:tc>
          <w:tcPr>
            <w:tcW w:w="576" w:type="dxa"/>
            <w:shd w:val="clear" w:color="auto" w:fill="auto"/>
          </w:tcPr>
          <w:p w14:paraId="17FC7CC7" w14:textId="5BA44B06" w:rsidR="000103AC" w:rsidRPr="00D70946" w:rsidRDefault="000103AC" w:rsidP="000103AC">
            <w:pPr>
              <w:pStyle w:val="TAC"/>
              <w:rPr>
                <w:ins w:id="2479" w:author="R5-225410" w:date="2022-09-25T11:39:00Z"/>
              </w:rPr>
            </w:pPr>
            <w:ins w:id="2480" w:author="R5-225410" w:date="2022-09-25T11:39:00Z">
              <w:r w:rsidRPr="00A554AE">
                <w:rPr>
                  <w:rFonts w:hint="eastAsia"/>
                  <w:lang w:eastAsia="zh-CN"/>
                </w:rPr>
                <w:t>1</w:t>
              </w:r>
              <w:r w:rsidRPr="00A554AE">
                <w:rPr>
                  <w:lang w:eastAsia="zh-CN"/>
                </w:rPr>
                <w:t>4</w:t>
              </w:r>
            </w:ins>
          </w:p>
        </w:tc>
        <w:tc>
          <w:tcPr>
            <w:tcW w:w="3942" w:type="dxa"/>
            <w:shd w:val="clear" w:color="auto" w:fill="auto"/>
          </w:tcPr>
          <w:p w14:paraId="4C4BAE2B" w14:textId="48DEFFC5" w:rsidR="000103AC" w:rsidRPr="00D70946" w:rsidRDefault="000103AC" w:rsidP="000103AC">
            <w:pPr>
              <w:pStyle w:val="TAL"/>
              <w:rPr>
                <w:ins w:id="2481" w:author="R5-225410" w:date="2022-09-25T11:39:00Z"/>
                <w:lang w:eastAsia="en-US"/>
              </w:rPr>
            </w:pPr>
            <w:ins w:id="2482" w:author="R5-225410" w:date="2022-09-25T11:39:00Z">
              <w:r w:rsidRPr="00A554AE">
                <w:t xml:space="preserve">Check: Does the UE transmit an </w:t>
              </w:r>
              <w:r w:rsidRPr="00A554AE">
                <w:rPr>
                  <w:i/>
                </w:rPr>
                <w:t>RRCSetupRequest</w:t>
              </w:r>
              <w:r w:rsidRPr="00A554AE">
                <w:t xml:space="preserve"> message on NR Cell 1</w:t>
              </w:r>
            </w:ins>
          </w:p>
        </w:tc>
        <w:tc>
          <w:tcPr>
            <w:tcW w:w="645" w:type="dxa"/>
            <w:shd w:val="clear" w:color="auto" w:fill="auto"/>
          </w:tcPr>
          <w:p w14:paraId="0E65733A" w14:textId="2E06F332" w:rsidR="000103AC" w:rsidRPr="00D70946" w:rsidRDefault="000103AC" w:rsidP="000103AC">
            <w:pPr>
              <w:pStyle w:val="TAC"/>
              <w:rPr>
                <w:ins w:id="2483" w:author="R5-225410" w:date="2022-09-25T11:39:00Z"/>
                <w:lang w:eastAsia="en-US"/>
              </w:rPr>
            </w:pPr>
            <w:ins w:id="2484" w:author="R5-225410" w:date="2022-09-25T11:39:00Z">
              <w:r w:rsidRPr="00A554AE">
                <w:t>-</w:t>
              </w:r>
            </w:ins>
          </w:p>
        </w:tc>
        <w:tc>
          <w:tcPr>
            <w:tcW w:w="3135" w:type="dxa"/>
            <w:shd w:val="clear" w:color="auto" w:fill="auto"/>
          </w:tcPr>
          <w:p w14:paraId="6502361C" w14:textId="5BAC9BB4" w:rsidR="000103AC" w:rsidRPr="00D70946" w:rsidRDefault="000103AC" w:rsidP="000103AC">
            <w:pPr>
              <w:pStyle w:val="TAL"/>
              <w:rPr>
                <w:ins w:id="2485" w:author="R5-225410" w:date="2022-09-25T11:39:00Z"/>
                <w:lang w:eastAsia="en-US"/>
              </w:rPr>
            </w:pPr>
            <w:ins w:id="2486" w:author="R5-225410" w:date="2022-09-25T11:39:00Z">
              <w:r w:rsidRPr="00A554AE">
                <w:t>-</w:t>
              </w:r>
            </w:ins>
          </w:p>
        </w:tc>
        <w:tc>
          <w:tcPr>
            <w:tcW w:w="455" w:type="dxa"/>
            <w:shd w:val="clear" w:color="auto" w:fill="auto"/>
          </w:tcPr>
          <w:p w14:paraId="20E2B94C" w14:textId="07DE40BB" w:rsidR="000103AC" w:rsidRPr="00D70946" w:rsidRDefault="000103AC" w:rsidP="000103AC">
            <w:pPr>
              <w:pStyle w:val="TAC"/>
              <w:rPr>
                <w:ins w:id="2487" w:author="R5-225410" w:date="2022-09-25T11:39:00Z"/>
                <w:lang w:eastAsia="en-US"/>
              </w:rPr>
            </w:pPr>
            <w:ins w:id="2488" w:author="R5-225410" w:date="2022-09-25T11:39:00Z">
              <w:r w:rsidRPr="00A554AE">
                <w:t>2</w:t>
              </w:r>
            </w:ins>
          </w:p>
        </w:tc>
        <w:tc>
          <w:tcPr>
            <w:tcW w:w="853" w:type="dxa"/>
            <w:shd w:val="clear" w:color="auto" w:fill="auto"/>
          </w:tcPr>
          <w:p w14:paraId="34EB6C61" w14:textId="7465EE78" w:rsidR="000103AC" w:rsidRPr="00D70946" w:rsidRDefault="000103AC" w:rsidP="000103AC">
            <w:pPr>
              <w:pStyle w:val="TAC"/>
              <w:rPr>
                <w:ins w:id="2489" w:author="R5-225410" w:date="2022-09-25T11:39:00Z"/>
                <w:lang w:eastAsia="en-US"/>
              </w:rPr>
            </w:pPr>
            <w:ins w:id="2490" w:author="R5-225410" w:date="2022-09-25T11:39:00Z">
              <w:r w:rsidRPr="00A554AE">
                <w:t>P</w:t>
              </w:r>
            </w:ins>
          </w:p>
        </w:tc>
      </w:tr>
      <w:tr w:rsidR="000103AC" w:rsidRPr="00D70946" w14:paraId="0DA36068" w14:textId="77777777" w:rsidTr="00FD3663">
        <w:trPr>
          <w:ins w:id="2491" w:author="R5-225410" w:date="2022-09-25T11:39:00Z"/>
        </w:trPr>
        <w:tc>
          <w:tcPr>
            <w:tcW w:w="576" w:type="dxa"/>
            <w:shd w:val="clear" w:color="auto" w:fill="auto"/>
          </w:tcPr>
          <w:p w14:paraId="2780A76B" w14:textId="057A55B4" w:rsidR="000103AC" w:rsidRPr="00D70946" w:rsidRDefault="000103AC" w:rsidP="000103AC">
            <w:pPr>
              <w:pStyle w:val="TAC"/>
              <w:rPr>
                <w:ins w:id="2492" w:author="R5-225410" w:date="2022-09-25T11:39:00Z"/>
              </w:rPr>
            </w:pPr>
            <w:ins w:id="2493" w:author="R5-225410" w:date="2022-09-25T11:39:00Z">
              <w:r w:rsidRPr="00A554AE">
                <w:rPr>
                  <w:rFonts w:hint="eastAsia"/>
                  <w:lang w:eastAsia="zh-CN"/>
                </w:rPr>
                <w:t>1</w:t>
              </w:r>
              <w:r w:rsidRPr="00A554AE">
                <w:rPr>
                  <w:lang w:eastAsia="zh-CN"/>
                </w:rPr>
                <w:t>5-16</w:t>
              </w:r>
            </w:ins>
          </w:p>
        </w:tc>
        <w:tc>
          <w:tcPr>
            <w:tcW w:w="3942" w:type="dxa"/>
            <w:shd w:val="clear" w:color="auto" w:fill="auto"/>
          </w:tcPr>
          <w:p w14:paraId="0DA380FA" w14:textId="41368147" w:rsidR="000103AC" w:rsidRPr="00D70946" w:rsidRDefault="000103AC" w:rsidP="000103AC">
            <w:pPr>
              <w:pStyle w:val="TAL"/>
              <w:rPr>
                <w:ins w:id="2494" w:author="R5-225410" w:date="2022-09-25T11:39:00Z"/>
                <w:lang w:eastAsia="en-US"/>
              </w:rPr>
            </w:pPr>
            <w:ins w:id="2495" w:author="R5-225410" w:date="2022-09-25T11:39:00Z">
              <w:r w:rsidRPr="00A554AE">
                <w:t xml:space="preserve">Steps 3-4 of Table 4.5.2.2-2 of the generic procedure in TS 38.508-1 [4] are performed.  </w:t>
              </w:r>
            </w:ins>
          </w:p>
        </w:tc>
        <w:tc>
          <w:tcPr>
            <w:tcW w:w="645" w:type="dxa"/>
            <w:shd w:val="clear" w:color="auto" w:fill="auto"/>
          </w:tcPr>
          <w:p w14:paraId="5497A6C6" w14:textId="630A650C" w:rsidR="000103AC" w:rsidRPr="00D70946" w:rsidRDefault="000103AC" w:rsidP="000103AC">
            <w:pPr>
              <w:pStyle w:val="TAC"/>
              <w:rPr>
                <w:ins w:id="2496" w:author="R5-225410" w:date="2022-09-25T11:39:00Z"/>
                <w:lang w:eastAsia="en-US"/>
              </w:rPr>
            </w:pPr>
            <w:ins w:id="2497" w:author="R5-225410" w:date="2022-09-25T11:39:00Z">
              <w:r w:rsidRPr="00A554AE">
                <w:t>-</w:t>
              </w:r>
            </w:ins>
          </w:p>
        </w:tc>
        <w:tc>
          <w:tcPr>
            <w:tcW w:w="3135" w:type="dxa"/>
            <w:shd w:val="clear" w:color="auto" w:fill="auto"/>
          </w:tcPr>
          <w:p w14:paraId="58E5DD5C" w14:textId="20D3588D" w:rsidR="000103AC" w:rsidRPr="00D70946" w:rsidRDefault="000103AC" w:rsidP="000103AC">
            <w:pPr>
              <w:pStyle w:val="TAL"/>
              <w:rPr>
                <w:ins w:id="2498" w:author="R5-225410" w:date="2022-09-25T11:39:00Z"/>
                <w:lang w:eastAsia="en-US"/>
              </w:rPr>
            </w:pPr>
            <w:ins w:id="2499" w:author="R5-225410" w:date="2022-09-25T11:39:00Z">
              <w:r w:rsidRPr="00A554AE">
                <w:rPr>
                  <w:i/>
                </w:rPr>
                <w:t>-</w:t>
              </w:r>
            </w:ins>
          </w:p>
        </w:tc>
        <w:tc>
          <w:tcPr>
            <w:tcW w:w="455" w:type="dxa"/>
            <w:shd w:val="clear" w:color="auto" w:fill="auto"/>
          </w:tcPr>
          <w:p w14:paraId="0569EDB0" w14:textId="66F8CEDF" w:rsidR="000103AC" w:rsidRPr="00D70946" w:rsidRDefault="000103AC" w:rsidP="000103AC">
            <w:pPr>
              <w:pStyle w:val="TAC"/>
              <w:rPr>
                <w:ins w:id="2500" w:author="R5-225410" w:date="2022-09-25T11:39:00Z"/>
                <w:lang w:eastAsia="en-US"/>
              </w:rPr>
            </w:pPr>
            <w:ins w:id="2501" w:author="R5-225410" w:date="2022-09-25T11:39:00Z">
              <w:r w:rsidRPr="00A554AE">
                <w:t>-</w:t>
              </w:r>
            </w:ins>
          </w:p>
        </w:tc>
        <w:tc>
          <w:tcPr>
            <w:tcW w:w="853" w:type="dxa"/>
            <w:shd w:val="clear" w:color="auto" w:fill="auto"/>
          </w:tcPr>
          <w:p w14:paraId="4BD0358E" w14:textId="72251CF2" w:rsidR="000103AC" w:rsidRPr="00D70946" w:rsidRDefault="000103AC" w:rsidP="000103AC">
            <w:pPr>
              <w:pStyle w:val="TAC"/>
              <w:rPr>
                <w:ins w:id="2502" w:author="R5-225410" w:date="2022-09-25T11:39:00Z"/>
                <w:lang w:eastAsia="en-US"/>
              </w:rPr>
            </w:pPr>
            <w:ins w:id="2503" w:author="R5-225410" w:date="2022-09-25T11:39:00Z">
              <w:r w:rsidRPr="00A554AE">
                <w:t>-</w:t>
              </w:r>
            </w:ins>
          </w:p>
        </w:tc>
      </w:tr>
      <w:tr w:rsidR="000103AC" w:rsidRPr="00D70946" w14:paraId="4911B26C" w14:textId="77777777" w:rsidTr="00FD3663">
        <w:trPr>
          <w:ins w:id="2504" w:author="R5-225410" w:date="2022-09-25T11:39:00Z"/>
        </w:trPr>
        <w:tc>
          <w:tcPr>
            <w:tcW w:w="576" w:type="dxa"/>
            <w:shd w:val="clear" w:color="auto" w:fill="auto"/>
          </w:tcPr>
          <w:p w14:paraId="12D1EE65" w14:textId="14D46B40" w:rsidR="000103AC" w:rsidRPr="00D70946" w:rsidRDefault="000103AC" w:rsidP="000103AC">
            <w:pPr>
              <w:pStyle w:val="TAC"/>
              <w:rPr>
                <w:ins w:id="2505" w:author="R5-225410" w:date="2022-09-25T11:39:00Z"/>
              </w:rPr>
            </w:pPr>
            <w:ins w:id="2506" w:author="R5-225410" w:date="2022-09-25T11:39:00Z">
              <w:r w:rsidRPr="00A554AE">
                <w:rPr>
                  <w:lang w:eastAsia="zh-CN"/>
                </w:rPr>
                <w:t>-</w:t>
              </w:r>
            </w:ins>
          </w:p>
        </w:tc>
        <w:tc>
          <w:tcPr>
            <w:tcW w:w="3942" w:type="dxa"/>
            <w:shd w:val="clear" w:color="auto" w:fill="auto"/>
          </w:tcPr>
          <w:p w14:paraId="1AB35217" w14:textId="34232921" w:rsidR="000103AC" w:rsidRPr="00D70946" w:rsidRDefault="000103AC" w:rsidP="000103AC">
            <w:pPr>
              <w:pStyle w:val="TAL"/>
              <w:rPr>
                <w:ins w:id="2507" w:author="R5-225410" w:date="2022-09-25T11:39:00Z"/>
                <w:lang w:eastAsia="en-US"/>
              </w:rPr>
            </w:pPr>
            <w:ins w:id="2508" w:author="R5-225410" w:date="2022-09-25T11:39:00Z">
              <w:r w:rsidRPr="00A554AE">
                <w:t xml:space="preserve">EXCEPTION: Steps </w:t>
              </w:r>
              <w:r w:rsidRPr="00A554AE">
                <w:rPr>
                  <w:lang w:eastAsia="zh-CN"/>
                </w:rPr>
                <w:t>17a1</w:t>
              </w:r>
              <w:r w:rsidRPr="00A554AE">
                <w:t xml:space="preserve"> to </w:t>
              </w:r>
              <w:r w:rsidRPr="00A554AE">
                <w:rPr>
                  <w:lang w:eastAsia="zh-CN"/>
                </w:rPr>
                <w:t>17b3a1</w:t>
              </w:r>
              <w:r w:rsidRPr="00A554AE">
                <w:t xml:space="preserve"> describe behaviour that depends on events happening prior to their execution; the "lower case letter" identifies a step sequence that take place if a specific prior event takes place.</w:t>
              </w:r>
            </w:ins>
          </w:p>
        </w:tc>
        <w:tc>
          <w:tcPr>
            <w:tcW w:w="645" w:type="dxa"/>
            <w:shd w:val="clear" w:color="auto" w:fill="auto"/>
          </w:tcPr>
          <w:p w14:paraId="6C60F513" w14:textId="43ED9747" w:rsidR="000103AC" w:rsidRPr="00D70946" w:rsidRDefault="000103AC" w:rsidP="000103AC">
            <w:pPr>
              <w:pStyle w:val="TAC"/>
              <w:rPr>
                <w:ins w:id="2509" w:author="R5-225410" w:date="2022-09-25T11:39:00Z"/>
                <w:lang w:eastAsia="en-US"/>
              </w:rPr>
            </w:pPr>
            <w:ins w:id="2510" w:author="R5-225410" w:date="2022-09-25T11:39:00Z">
              <w:r w:rsidRPr="00A554AE">
                <w:t>-</w:t>
              </w:r>
            </w:ins>
          </w:p>
        </w:tc>
        <w:tc>
          <w:tcPr>
            <w:tcW w:w="3135" w:type="dxa"/>
            <w:shd w:val="clear" w:color="auto" w:fill="auto"/>
          </w:tcPr>
          <w:p w14:paraId="5EA6C6FF" w14:textId="0CD152CB" w:rsidR="000103AC" w:rsidRPr="00D70946" w:rsidRDefault="000103AC" w:rsidP="000103AC">
            <w:pPr>
              <w:pStyle w:val="TAL"/>
              <w:rPr>
                <w:ins w:id="2511" w:author="R5-225410" w:date="2022-09-25T11:39:00Z"/>
                <w:lang w:eastAsia="en-US"/>
              </w:rPr>
            </w:pPr>
            <w:ins w:id="2512" w:author="R5-225410" w:date="2022-09-25T11:39:00Z">
              <w:r w:rsidRPr="00A554AE">
                <w:rPr>
                  <w:i/>
                </w:rPr>
                <w:t>-</w:t>
              </w:r>
            </w:ins>
          </w:p>
        </w:tc>
        <w:tc>
          <w:tcPr>
            <w:tcW w:w="455" w:type="dxa"/>
            <w:shd w:val="clear" w:color="auto" w:fill="auto"/>
          </w:tcPr>
          <w:p w14:paraId="3F2D1075" w14:textId="5561DA9C" w:rsidR="000103AC" w:rsidRPr="00D70946" w:rsidRDefault="000103AC" w:rsidP="000103AC">
            <w:pPr>
              <w:pStyle w:val="TAC"/>
              <w:rPr>
                <w:ins w:id="2513" w:author="R5-225410" w:date="2022-09-25T11:39:00Z"/>
                <w:lang w:eastAsia="en-US"/>
              </w:rPr>
            </w:pPr>
            <w:ins w:id="2514" w:author="R5-225410" w:date="2022-09-25T11:39:00Z">
              <w:r w:rsidRPr="00A554AE">
                <w:t>-</w:t>
              </w:r>
            </w:ins>
          </w:p>
        </w:tc>
        <w:tc>
          <w:tcPr>
            <w:tcW w:w="853" w:type="dxa"/>
            <w:shd w:val="clear" w:color="auto" w:fill="auto"/>
          </w:tcPr>
          <w:p w14:paraId="3EDD40F4" w14:textId="260C7A99" w:rsidR="000103AC" w:rsidRPr="00D70946" w:rsidRDefault="000103AC" w:rsidP="000103AC">
            <w:pPr>
              <w:pStyle w:val="TAC"/>
              <w:rPr>
                <w:ins w:id="2515" w:author="R5-225410" w:date="2022-09-25T11:39:00Z"/>
                <w:lang w:eastAsia="en-US"/>
              </w:rPr>
            </w:pPr>
            <w:ins w:id="2516" w:author="R5-225410" w:date="2022-09-25T11:39:00Z">
              <w:r w:rsidRPr="00A554AE">
                <w:t>-</w:t>
              </w:r>
            </w:ins>
          </w:p>
        </w:tc>
      </w:tr>
      <w:tr w:rsidR="000103AC" w:rsidRPr="00D70946" w14:paraId="34B2F78D" w14:textId="77777777" w:rsidTr="00FD3663">
        <w:trPr>
          <w:ins w:id="2517" w:author="R5-225410" w:date="2022-09-25T11:39:00Z"/>
        </w:trPr>
        <w:tc>
          <w:tcPr>
            <w:tcW w:w="576" w:type="dxa"/>
            <w:shd w:val="clear" w:color="auto" w:fill="auto"/>
          </w:tcPr>
          <w:p w14:paraId="17D59EA2" w14:textId="47C816F3" w:rsidR="000103AC" w:rsidRPr="00D70946" w:rsidRDefault="000103AC" w:rsidP="000103AC">
            <w:pPr>
              <w:pStyle w:val="TAC"/>
              <w:rPr>
                <w:ins w:id="2518" w:author="R5-225410" w:date="2022-09-25T11:39:00Z"/>
              </w:rPr>
            </w:pPr>
            <w:ins w:id="2519" w:author="R5-225410" w:date="2022-09-25T11:39:00Z">
              <w:r w:rsidRPr="00A554AE">
                <w:rPr>
                  <w:rFonts w:hint="eastAsia"/>
                  <w:lang w:eastAsia="zh-CN"/>
                </w:rPr>
                <w:t>1</w:t>
              </w:r>
              <w:r w:rsidRPr="00A554AE">
                <w:rPr>
                  <w:lang w:eastAsia="zh-CN"/>
                </w:rPr>
                <w:t>7a1-17a16a1</w:t>
              </w:r>
            </w:ins>
          </w:p>
        </w:tc>
        <w:tc>
          <w:tcPr>
            <w:tcW w:w="3942" w:type="dxa"/>
            <w:shd w:val="clear" w:color="auto" w:fill="auto"/>
          </w:tcPr>
          <w:p w14:paraId="79335A41" w14:textId="62253A2C" w:rsidR="000103AC" w:rsidRPr="00D70946" w:rsidRDefault="000103AC" w:rsidP="000103AC">
            <w:pPr>
              <w:pStyle w:val="TAL"/>
              <w:rPr>
                <w:ins w:id="2520" w:author="R5-225410" w:date="2022-09-25T11:39:00Z"/>
                <w:lang w:eastAsia="en-US"/>
              </w:rPr>
            </w:pPr>
            <w:ins w:id="2521" w:author="R5-225410" w:date="2022-09-25T11:39:00Z">
              <w:r w:rsidRPr="00A554AE">
                <w:t>IF 5GS registration type is set as Initial Registration in step 16, THEN Steps 5 to 20a1 of the generic test procedure in TS 38.508-1 Table 4.5.2.2-2 are performed on NR Cell 1.</w:t>
              </w:r>
            </w:ins>
          </w:p>
        </w:tc>
        <w:tc>
          <w:tcPr>
            <w:tcW w:w="645" w:type="dxa"/>
            <w:shd w:val="clear" w:color="auto" w:fill="auto"/>
          </w:tcPr>
          <w:p w14:paraId="421A72AA" w14:textId="49359847" w:rsidR="000103AC" w:rsidRPr="00D70946" w:rsidRDefault="000103AC" w:rsidP="000103AC">
            <w:pPr>
              <w:pStyle w:val="TAC"/>
              <w:rPr>
                <w:ins w:id="2522" w:author="R5-225410" w:date="2022-09-25T11:39:00Z"/>
                <w:lang w:eastAsia="en-US"/>
              </w:rPr>
            </w:pPr>
            <w:ins w:id="2523" w:author="R5-225410" w:date="2022-09-25T11:39:00Z">
              <w:r w:rsidRPr="00A554AE">
                <w:t>-</w:t>
              </w:r>
            </w:ins>
          </w:p>
        </w:tc>
        <w:tc>
          <w:tcPr>
            <w:tcW w:w="3135" w:type="dxa"/>
            <w:shd w:val="clear" w:color="auto" w:fill="auto"/>
          </w:tcPr>
          <w:p w14:paraId="0BADB1C3" w14:textId="281FC405" w:rsidR="000103AC" w:rsidRPr="00D70946" w:rsidRDefault="000103AC" w:rsidP="000103AC">
            <w:pPr>
              <w:pStyle w:val="TAL"/>
              <w:rPr>
                <w:ins w:id="2524" w:author="R5-225410" w:date="2022-09-25T11:39:00Z"/>
                <w:lang w:eastAsia="en-US"/>
              </w:rPr>
            </w:pPr>
            <w:ins w:id="2525" w:author="R5-225410" w:date="2022-09-25T11:39:00Z">
              <w:r w:rsidRPr="00A554AE">
                <w:rPr>
                  <w:i/>
                </w:rPr>
                <w:t>-</w:t>
              </w:r>
            </w:ins>
          </w:p>
        </w:tc>
        <w:tc>
          <w:tcPr>
            <w:tcW w:w="455" w:type="dxa"/>
            <w:shd w:val="clear" w:color="auto" w:fill="auto"/>
          </w:tcPr>
          <w:p w14:paraId="21893CB1" w14:textId="65AFC0B1" w:rsidR="000103AC" w:rsidRPr="00D70946" w:rsidRDefault="000103AC" w:rsidP="000103AC">
            <w:pPr>
              <w:pStyle w:val="TAC"/>
              <w:rPr>
                <w:ins w:id="2526" w:author="R5-225410" w:date="2022-09-25T11:39:00Z"/>
                <w:lang w:eastAsia="en-US"/>
              </w:rPr>
            </w:pPr>
            <w:ins w:id="2527" w:author="R5-225410" w:date="2022-09-25T11:39:00Z">
              <w:r w:rsidRPr="00A554AE">
                <w:t>-</w:t>
              </w:r>
            </w:ins>
          </w:p>
        </w:tc>
        <w:tc>
          <w:tcPr>
            <w:tcW w:w="853" w:type="dxa"/>
            <w:shd w:val="clear" w:color="auto" w:fill="auto"/>
          </w:tcPr>
          <w:p w14:paraId="28EA0448" w14:textId="22802E14" w:rsidR="000103AC" w:rsidRPr="00D70946" w:rsidRDefault="000103AC" w:rsidP="000103AC">
            <w:pPr>
              <w:pStyle w:val="TAC"/>
              <w:rPr>
                <w:ins w:id="2528" w:author="R5-225410" w:date="2022-09-25T11:39:00Z"/>
                <w:lang w:eastAsia="en-US"/>
              </w:rPr>
            </w:pPr>
            <w:ins w:id="2529" w:author="R5-225410" w:date="2022-09-25T11:39:00Z">
              <w:r w:rsidRPr="00A554AE">
                <w:t>-</w:t>
              </w:r>
            </w:ins>
          </w:p>
        </w:tc>
      </w:tr>
      <w:tr w:rsidR="000103AC" w:rsidRPr="00D70946" w14:paraId="09B218C2" w14:textId="77777777" w:rsidTr="00FD3663">
        <w:trPr>
          <w:ins w:id="2530" w:author="R5-225410" w:date="2022-09-25T11:39:00Z"/>
        </w:trPr>
        <w:tc>
          <w:tcPr>
            <w:tcW w:w="576" w:type="dxa"/>
            <w:shd w:val="clear" w:color="auto" w:fill="auto"/>
          </w:tcPr>
          <w:p w14:paraId="20859C11" w14:textId="2A747EB2" w:rsidR="000103AC" w:rsidRPr="00D70946" w:rsidRDefault="000103AC" w:rsidP="000103AC">
            <w:pPr>
              <w:pStyle w:val="TAC"/>
              <w:rPr>
                <w:ins w:id="2531" w:author="R5-225410" w:date="2022-09-25T11:39:00Z"/>
              </w:rPr>
            </w:pPr>
            <w:ins w:id="2532" w:author="R5-225410" w:date="2022-09-25T11:39:00Z">
              <w:r w:rsidRPr="00A554AE">
                <w:rPr>
                  <w:rFonts w:hint="eastAsia"/>
                  <w:lang w:eastAsia="zh-CN"/>
                </w:rPr>
                <w:t>1</w:t>
              </w:r>
              <w:r w:rsidRPr="00A554AE">
                <w:rPr>
                  <w:lang w:eastAsia="zh-CN"/>
                </w:rPr>
                <w:t>7b1-17b3a1</w:t>
              </w:r>
            </w:ins>
          </w:p>
        </w:tc>
        <w:tc>
          <w:tcPr>
            <w:tcW w:w="3942" w:type="dxa"/>
            <w:shd w:val="clear" w:color="auto" w:fill="auto"/>
          </w:tcPr>
          <w:p w14:paraId="40C10B92" w14:textId="522D4CCD" w:rsidR="000103AC" w:rsidRPr="00D70946" w:rsidRDefault="000103AC" w:rsidP="000103AC">
            <w:pPr>
              <w:pStyle w:val="TAL"/>
              <w:rPr>
                <w:ins w:id="2533" w:author="R5-225410" w:date="2022-09-25T11:39:00Z"/>
                <w:lang w:eastAsia="en-US"/>
              </w:rPr>
            </w:pPr>
            <w:ins w:id="2534" w:author="R5-225410" w:date="2022-09-25T11:39:00Z">
              <w:r w:rsidRPr="00A554AE">
                <w:t>IF 5GS registration type is set as Mobility Registration in step 16, THEN Steps 4 to 6a1 of the generic test procedure in TS 38.508-1 Table 4.9.5.2.2-1 are performed on NR Cell 1.</w:t>
              </w:r>
            </w:ins>
          </w:p>
        </w:tc>
        <w:tc>
          <w:tcPr>
            <w:tcW w:w="645" w:type="dxa"/>
            <w:shd w:val="clear" w:color="auto" w:fill="auto"/>
          </w:tcPr>
          <w:p w14:paraId="48E5C03F" w14:textId="2EE84205" w:rsidR="000103AC" w:rsidRPr="00D70946" w:rsidRDefault="000103AC" w:rsidP="000103AC">
            <w:pPr>
              <w:pStyle w:val="TAC"/>
              <w:rPr>
                <w:ins w:id="2535" w:author="R5-225410" w:date="2022-09-25T11:39:00Z"/>
                <w:lang w:eastAsia="en-US"/>
              </w:rPr>
            </w:pPr>
            <w:ins w:id="2536" w:author="R5-225410" w:date="2022-09-25T11:39:00Z">
              <w:r w:rsidRPr="00A554AE">
                <w:t>-</w:t>
              </w:r>
            </w:ins>
          </w:p>
        </w:tc>
        <w:tc>
          <w:tcPr>
            <w:tcW w:w="3135" w:type="dxa"/>
            <w:shd w:val="clear" w:color="auto" w:fill="auto"/>
          </w:tcPr>
          <w:p w14:paraId="310D136B" w14:textId="1F3982B9" w:rsidR="000103AC" w:rsidRPr="00D70946" w:rsidRDefault="000103AC" w:rsidP="000103AC">
            <w:pPr>
              <w:pStyle w:val="TAL"/>
              <w:rPr>
                <w:ins w:id="2537" w:author="R5-225410" w:date="2022-09-25T11:39:00Z"/>
                <w:lang w:eastAsia="en-US"/>
              </w:rPr>
            </w:pPr>
            <w:ins w:id="2538" w:author="R5-225410" w:date="2022-09-25T11:39:00Z">
              <w:r w:rsidRPr="00A554AE">
                <w:rPr>
                  <w:i/>
                </w:rPr>
                <w:t>-</w:t>
              </w:r>
            </w:ins>
          </w:p>
        </w:tc>
        <w:tc>
          <w:tcPr>
            <w:tcW w:w="455" w:type="dxa"/>
            <w:shd w:val="clear" w:color="auto" w:fill="auto"/>
          </w:tcPr>
          <w:p w14:paraId="5DAEC43D" w14:textId="7C58C2ED" w:rsidR="000103AC" w:rsidRPr="00D70946" w:rsidRDefault="000103AC" w:rsidP="000103AC">
            <w:pPr>
              <w:pStyle w:val="TAC"/>
              <w:rPr>
                <w:ins w:id="2539" w:author="R5-225410" w:date="2022-09-25T11:39:00Z"/>
                <w:lang w:eastAsia="en-US"/>
              </w:rPr>
            </w:pPr>
            <w:ins w:id="2540" w:author="R5-225410" w:date="2022-09-25T11:39:00Z">
              <w:r w:rsidRPr="00A554AE">
                <w:t>-</w:t>
              </w:r>
            </w:ins>
          </w:p>
        </w:tc>
        <w:tc>
          <w:tcPr>
            <w:tcW w:w="853" w:type="dxa"/>
            <w:shd w:val="clear" w:color="auto" w:fill="auto"/>
          </w:tcPr>
          <w:p w14:paraId="14AB463C" w14:textId="743B087D" w:rsidR="000103AC" w:rsidRPr="00D70946" w:rsidRDefault="000103AC" w:rsidP="000103AC">
            <w:pPr>
              <w:pStyle w:val="TAC"/>
              <w:rPr>
                <w:ins w:id="2541" w:author="R5-225410" w:date="2022-09-25T11:39:00Z"/>
                <w:lang w:eastAsia="en-US"/>
              </w:rPr>
            </w:pPr>
            <w:ins w:id="2542" w:author="R5-225410" w:date="2022-09-25T11:39:00Z">
              <w:r w:rsidRPr="00A554AE">
                <w:t>-</w:t>
              </w:r>
            </w:ins>
          </w:p>
        </w:tc>
      </w:tr>
      <w:tr w:rsidR="00FD3663" w:rsidRPr="00D70946" w14:paraId="4554F8CE" w14:textId="77777777" w:rsidTr="00FD3663">
        <w:tc>
          <w:tcPr>
            <w:tcW w:w="9606" w:type="dxa"/>
            <w:gridSpan w:val="6"/>
            <w:shd w:val="clear" w:color="auto" w:fill="auto"/>
          </w:tcPr>
          <w:p w14:paraId="7E2917F2" w14:textId="77777777" w:rsidR="00B323D7" w:rsidRPr="00D70946" w:rsidRDefault="00FD3663" w:rsidP="009D4432">
            <w:pPr>
              <w:pStyle w:val="TAN"/>
            </w:pPr>
            <w:r w:rsidRPr="00D70946">
              <w:t>NOTE 1:</w:t>
            </w:r>
            <w:r w:rsidRPr="00D70946">
              <w:tab/>
              <w:t>This could be done by e.g. MMI or AT command.</w:t>
            </w:r>
          </w:p>
          <w:p w14:paraId="233863AF" w14:textId="6AF5802B" w:rsidR="00FD3663" w:rsidRPr="00D70946" w:rsidRDefault="00B323D7" w:rsidP="009D4432">
            <w:pPr>
              <w:pStyle w:val="TAN"/>
              <w:rPr>
                <w:lang w:eastAsia="en-US"/>
              </w:rPr>
            </w:pPr>
            <w:r w:rsidRPr="00D70946">
              <w:t>NOTE 2:</w:t>
            </w:r>
            <w:r w:rsidRPr="00D70946">
              <w:tab/>
              <w:t>This could be done by e.g. MMI or AT command.</w:t>
            </w:r>
          </w:p>
        </w:tc>
      </w:tr>
    </w:tbl>
    <w:p w14:paraId="7B306616" w14:textId="77777777" w:rsidR="00924AF7" w:rsidRPr="00D70946" w:rsidRDefault="00924AF7" w:rsidP="009D4432">
      <w:pPr>
        <w:rPr>
          <w:lang w:eastAsia="en-US"/>
        </w:rPr>
      </w:pPr>
    </w:p>
    <w:p w14:paraId="0AC94DD6" w14:textId="004CE41E" w:rsidR="00924AF7" w:rsidRPr="00D70946" w:rsidRDefault="00924AF7" w:rsidP="009D4432">
      <w:pPr>
        <w:pStyle w:val="TH"/>
      </w:pPr>
      <w:r w:rsidRPr="00D70946">
        <w:t xml:space="preserve">Table 11.4.5.3.2-2: </w:t>
      </w:r>
      <w:ins w:id="2543" w:author="R5-225410" w:date="2022-09-25T11:40:00Z">
        <w:r w:rsidR="000103AC">
          <w:t>Void</w:t>
        </w:r>
      </w:ins>
      <w:del w:id="2544" w:author="R5-225410" w:date="2022-09-25T11:40:00Z">
        <w:r w:rsidRPr="00D70946" w:rsidDel="000103AC">
          <w:delText>Parallel Behaviour</w:delText>
        </w:r>
      </w:del>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D70946" w:rsidDel="000103AC" w14:paraId="432C2375" w14:textId="5C588C1A" w:rsidTr="00924AF7">
        <w:trPr>
          <w:del w:id="2545" w:author="R5-225410" w:date="2022-09-25T11:40:00Z"/>
        </w:trPr>
        <w:tc>
          <w:tcPr>
            <w:tcW w:w="534" w:type="dxa"/>
            <w:tcBorders>
              <w:top w:val="single" w:sz="4" w:space="0" w:color="auto"/>
              <w:left w:val="single" w:sz="4" w:space="0" w:color="auto"/>
              <w:bottom w:val="nil"/>
              <w:right w:val="single" w:sz="4" w:space="0" w:color="auto"/>
            </w:tcBorders>
            <w:hideMark/>
          </w:tcPr>
          <w:p w14:paraId="67BBB753" w14:textId="31248229" w:rsidR="00924AF7" w:rsidRPr="00D70946" w:rsidDel="000103AC" w:rsidRDefault="00924AF7" w:rsidP="009D4432">
            <w:pPr>
              <w:pStyle w:val="TAH"/>
              <w:rPr>
                <w:del w:id="2546" w:author="R5-225410" w:date="2022-09-25T11:40:00Z"/>
              </w:rPr>
            </w:pPr>
            <w:del w:id="2547" w:author="R5-225410" w:date="2022-09-25T11:40:00Z">
              <w:r w:rsidRPr="00D70946" w:rsidDel="000103AC">
                <w:delText>St</w:delText>
              </w:r>
            </w:del>
          </w:p>
        </w:tc>
        <w:tc>
          <w:tcPr>
            <w:tcW w:w="3969" w:type="dxa"/>
            <w:tcBorders>
              <w:top w:val="single" w:sz="4" w:space="0" w:color="auto"/>
              <w:left w:val="single" w:sz="4" w:space="0" w:color="auto"/>
              <w:bottom w:val="nil"/>
              <w:right w:val="single" w:sz="4" w:space="0" w:color="auto"/>
            </w:tcBorders>
            <w:hideMark/>
          </w:tcPr>
          <w:p w14:paraId="2774C7EA" w14:textId="49816051" w:rsidR="00924AF7" w:rsidRPr="00D70946" w:rsidDel="000103AC" w:rsidRDefault="00924AF7" w:rsidP="009D4432">
            <w:pPr>
              <w:pStyle w:val="TAH"/>
              <w:rPr>
                <w:del w:id="2548" w:author="R5-225410" w:date="2022-09-25T11:40:00Z"/>
              </w:rPr>
            </w:pPr>
            <w:del w:id="2549" w:author="R5-225410" w:date="2022-09-25T11:40:00Z">
              <w:r w:rsidRPr="00D70946" w:rsidDel="000103AC">
                <w:delText>Procedure</w:delText>
              </w:r>
            </w:del>
          </w:p>
        </w:tc>
        <w:tc>
          <w:tcPr>
            <w:tcW w:w="3686" w:type="dxa"/>
            <w:gridSpan w:val="2"/>
            <w:tcBorders>
              <w:top w:val="single" w:sz="4" w:space="0" w:color="auto"/>
              <w:left w:val="single" w:sz="4" w:space="0" w:color="auto"/>
              <w:bottom w:val="single" w:sz="4" w:space="0" w:color="auto"/>
              <w:right w:val="single" w:sz="4" w:space="0" w:color="auto"/>
            </w:tcBorders>
            <w:hideMark/>
          </w:tcPr>
          <w:p w14:paraId="462630E7" w14:textId="00C6270E" w:rsidR="00924AF7" w:rsidRPr="00D70946" w:rsidDel="000103AC" w:rsidRDefault="00924AF7" w:rsidP="009D4432">
            <w:pPr>
              <w:pStyle w:val="TAH"/>
              <w:rPr>
                <w:del w:id="2550" w:author="R5-225410" w:date="2022-09-25T11:40:00Z"/>
              </w:rPr>
            </w:pPr>
            <w:del w:id="2551" w:author="R5-225410" w:date="2022-09-25T11:40:00Z">
              <w:r w:rsidRPr="00D70946" w:rsidDel="000103AC">
                <w:delText>Message Sequence</w:delText>
              </w:r>
            </w:del>
          </w:p>
        </w:tc>
        <w:tc>
          <w:tcPr>
            <w:tcW w:w="567" w:type="dxa"/>
            <w:tcBorders>
              <w:top w:val="single" w:sz="4" w:space="0" w:color="auto"/>
              <w:left w:val="single" w:sz="4" w:space="0" w:color="auto"/>
              <w:bottom w:val="nil"/>
              <w:right w:val="single" w:sz="4" w:space="0" w:color="auto"/>
            </w:tcBorders>
            <w:hideMark/>
          </w:tcPr>
          <w:p w14:paraId="422EE00A" w14:textId="2107A28A" w:rsidR="00924AF7" w:rsidRPr="00D70946" w:rsidDel="000103AC" w:rsidRDefault="00924AF7" w:rsidP="009D4432">
            <w:pPr>
              <w:pStyle w:val="TAH"/>
              <w:rPr>
                <w:del w:id="2552" w:author="R5-225410" w:date="2022-09-25T11:40:00Z"/>
              </w:rPr>
            </w:pPr>
            <w:del w:id="2553" w:author="R5-225410" w:date="2022-09-25T11:40:00Z">
              <w:r w:rsidRPr="00D70946" w:rsidDel="000103AC">
                <w:delText>TP</w:delText>
              </w:r>
            </w:del>
          </w:p>
        </w:tc>
        <w:tc>
          <w:tcPr>
            <w:tcW w:w="850" w:type="dxa"/>
            <w:tcBorders>
              <w:top w:val="single" w:sz="4" w:space="0" w:color="auto"/>
              <w:left w:val="single" w:sz="4" w:space="0" w:color="auto"/>
              <w:bottom w:val="nil"/>
              <w:right w:val="single" w:sz="4" w:space="0" w:color="auto"/>
            </w:tcBorders>
            <w:hideMark/>
          </w:tcPr>
          <w:p w14:paraId="1B55BC79" w14:textId="5D929B31" w:rsidR="00924AF7" w:rsidRPr="00D70946" w:rsidDel="000103AC" w:rsidRDefault="00924AF7" w:rsidP="009D4432">
            <w:pPr>
              <w:pStyle w:val="TAH"/>
              <w:rPr>
                <w:del w:id="2554" w:author="R5-225410" w:date="2022-09-25T11:40:00Z"/>
              </w:rPr>
            </w:pPr>
            <w:del w:id="2555" w:author="R5-225410" w:date="2022-09-25T11:40:00Z">
              <w:r w:rsidRPr="00D70946" w:rsidDel="000103AC">
                <w:delText>Verdict</w:delText>
              </w:r>
            </w:del>
          </w:p>
        </w:tc>
      </w:tr>
      <w:tr w:rsidR="00924AF7" w:rsidRPr="00D70946" w:rsidDel="000103AC" w14:paraId="6407696F" w14:textId="461FB97E" w:rsidTr="00924AF7">
        <w:trPr>
          <w:del w:id="2556" w:author="R5-225410" w:date="2022-09-25T11:40:00Z"/>
        </w:trPr>
        <w:tc>
          <w:tcPr>
            <w:tcW w:w="534" w:type="dxa"/>
            <w:tcBorders>
              <w:top w:val="nil"/>
              <w:left w:val="single" w:sz="4" w:space="0" w:color="auto"/>
              <w:bottom w:val="single" w:sz="4" w:space="0" w:color="auto"/>
              <w:right w:val="single" w:sz="4" w:space="0" w:color="auto"/>
            </w:tcBorders>
          </w:tcPr>
          <w:p w14:paraId="0F590D82" w14:textId="4C03B176" w:rsidR="00924AF7" w:rsidRPr="00D70946" w:rsidDel="000103AC" w:rsidRDefault="00924AF7" w:rsidP="009D4432">
            <w:pPr>
              <w:pStyle w:val="TAH"/>
              <w:rPr>
                <w:del w:id="2557" w:author="R5-225410" w:date="2022-09-25T11:40:00Z"/>
              </w:rPr>
            </w:pPr>
          </w:p>
        </w:tc>
        <w:tc>
          <w:tcPr>
            <w:tcW w:w="3969" w:type="dxa"/>
            <w:tcBorders>
              <w:top w:val="nil"/>
              <w:left w:val="single" w:sz="4" w:space="0" w:color="auto"/>
              <w:bottom w:val="single" w:sz="4" w:space="0" w:color="auto"/>
              <w:right w:val="single" w:sz="4" w:space="0" w:color="auto"/>
            </w:tcBorders>
          </w:tcPr>
          <w:p w14:paraId="6667EB12" w14:textId="44BBEAE9" w:rsidR="00924AF7" w:rsidRPr="00D70946" w:rsidDel="000103AC" w:rsidRDefault="00924AF7" w:rsidP="009D4432">
            <w:pPr>
              <w:pStyle w:val="TAH"/>
              <w:rPr>
                <w:del w:id="2558" w:author="R5-225410" w:date="2022-09-25T11:40:00Z"/>
              </w:rPr>
            </w:pPr>
          </w:p>
        </w:tc>
        <w:tc>
          <w:tcPr>
            <w:tcW w:w="709" w:type="dxa"/>
            <w:tcBorders>
              <w:top w:val="nil"/>
              <w:left w:val="single" w:sz="4" w:space="0" w:color="auto"/>
              <w:bottom w:val="single" w:sz="4" w:space="0" w:color="auto"/>
              <w:right w:val="single" w:sz="4" w:space="0" w:color="auto"/>
            </w:tcBorders>
            <w:hideMark/>
          </w:tcPr>
          <w:p w14:paraId="3BB2103E" w14:textId="5CF8080B" w:rsidR="00924AF7" w:rsidRPr="00D70946" w:rsidDel="000103AC" w:rsidRDefault="00924AF7" w:rsidP="009D4432">
            <w:pPr>
              <w:pStyle w:val="TAH"/>
              <w:rPr>
                <w:del w:id="2559" w:author="R5-225410" w:date="2022-09-25T11:40:00Z"/>
              </w:rPr>
            </w:pPr>
            <w:del w:id="2560" w:author="R5-225410" w:date="2022-09-25T11:40:00Z">
              <w:r w:rsidRPr="00D70946" w:rsidDel="000103AC">
                <w:delText>U - S</w:delText>
              </w:r>
            </w:del>
          </w:p>
        </w:tc>
        <w:tc>
          <w:tcPr>
            <w:tcW w:w="2977" w:type="dxa"/>
            <w:tcBorders>
              <w:top w:val="nil"/>
              <w:left w:val="single" w:sz="4" w:space="0" w:color="auto"/>
              <w:bottom w:val="single" w:sz="4" w:space="0" w:color="auto"/>
              <w:right w:val="single" w:sz="4" w:space="0" w:color="auto"/>
            </w:tcBorders>
            <w:hideMark/>
          </w:tcPr>
          <w:p w14:paraId="3925FA48" w14:textId="2D97AFE5" w:rsidR="00924AF7" w:rsidRPr="00D70946" w:rsidDel="000103AC" w:rsidRDefault="00924AF7" w:rsidP="009D4432">
            <w:pPr>
              <w:pStyle w:val="TAH"/>
              <w:rPr>
                <w:del w:id="2561" w:author="R5-225410" w:date="2022-09-25T11:40:00Z"/>
              </w:rPr>
            </w:pPr>
            <w:del w:id="2562" w:author="R5-225410" w:date="2022-09-25T11:40:00Z">
              <w:r w:rsidRPr="00D70946" w:rsidDel="000103AC">
                <w:delText>Message</w:delText>
              </w:r>
            </w:del>
          </w:p>
        </w:tc>
        <w:tc>
          <w:tcPr>
            <w:tcW w:w="567" w:type="dxa"/>
            <w:tcBorders>
              <w:top w:val="nil"/>
              <w:left w:val="single" w:sz="4" w:space="0" w:color="auto"/>
              <w:bottom w:val="single" w:sz="4" w:space="0" w:color="auto"/>
              <w:right w:val="single" w:sz="4" w:space="0" w:color="auto"/>
            </w:tcBorders>
          </w:tcPr>
          <w:p w14:paraId="00FF7B3F" w14:textId="2F43B018" w:rsidR="00924AF7" w:rsidRPr="00D70946" w:rsidDel="000103AC" w:rsidRDefault="00924AF7" w:rsidP="009D4432">
            <w:pPr>
              <w:pStyle w:val="TAH"/>
              <w:rPr>
                <w:del w:id="2563" w:author="R5-225410" w:date="2022-09-25T11:40:00Z"/>
              </w:rPr>
            </w:pPr>
          </w:p>
        </w:tc>
        <w:tc>
          <w:tcPr>
            <w:tcW w:w="850" w:type="dxa"/>
            <w:tcBorders>
              <w:top w:val="nil"/>
              <w:left w:val="single" w:sz="4" w:space="0" w:color="auto"/>
              <w:bottom w:val="single" w:sz="4" w:space="0" w:color="auto"/>
              <w:right w:val="single" w:sz="4" w:space="0" w:color="auto"/>
            </w:tcBorders>
          </w:tcPr>
          <w:p w14:paraId="6427C041" w14:textId="52C762A2" w:rsidR="00924AF7" w:rsidRPr="00D70946" w:rsidDel="000103AC" w:rsidRDefault="00924AF7" w:rsidP="009D4432">
            <w:pPr>
              <w:pStyle w:val="TAH"/>
              <w:rPr>
                <w:del w:id="2564" w:author="R5-225410" w:date="2022-09-25T11:40:00Z"/>
              </w:rPr>
            </w:pPr>
          </w:p>
        </w:tc>
      </w:tr>
      <w:tr w:rsidR="00924AF7" w:rsidRPr="00D70946" w:rsidDel="000103AC" w14:paraId="1D82D722" w14:textId="649639CC" w:rsidTr="00924AF7">
        <w:trPr>
          <w:del w:id="2565" w:author="R5-225410" w:date="2022-09-25T11:40:00Z"/>
        </w:trPr>
        <w:tc>
          <w:tcPr>
            <w:tcW w:w="534" w:type="dxa"/>
            <w:tcBorders>
              <w:top w:val="single" w:sz="4" w:space="0" w:color="auto"/>
              <w:left w:val="single" w:sz="4" w:space="0" w:color="auto"/>
              <w:bottom w:val="single" w:sz="4" w:space="0" w:color="auto"/>
              <w:right w:val="single" w:sz="4" w:space="0" w:color="auto"/>
            </w:tcBorders>
            <w:hideMark/>
          </w:tcPr>
          <w:p w14:paraId="0B64BB3E" w14:textId="2C3B3099" w:rsidR="00924AF7" w:rsidRPr="00D70946" w:rsidDel="000103AC" w:rsidRDefault="00924AF7" w:rsidP="009D4432">
            <w:pPr>
              <w:pStyle w:val="TAC"/>
              <w:rPr>
                <w:del w:id="2566" w:author="R5-225410" w:date="2022-09-25T11:40:00Z"/>
              </w:rPr>
            </w:pPr>
            <w:del w:id="2567" w:author="R5-225410" w:date="2022-09-25T11:40:00Z">
              <w:r w:rsidRPr="00D70946" w:rsidDel="000103AC">
                <w:delText>1</w:delText>
              </w:r>
            </w:del>
          </w:p>
        </w:tc>
        <w:tc>
          <w:tcPr>
            <w:tcW w:w="3969" w:type="dxa"/>
            <w:tcBorders>
              <w:top w:val="single" w:sz="4" w:space="0" w:color="auto"/>
              <w:left w:val="single" w:sz="4" w:space="0" w:color="auto"/>
              <w:bottom w:val="single" w:sz="4" w:space="0" w:color="auto"/>
              <w:right w:val="single" w:sz="4" w:space="0" w:color="auto"/>
            </w:tcBorders>
            <w:hideMark/>
          </w:tcPr>
          <w:p w14:paraId="326FECED" w14:textId="64BF9870" w:rsidR="00924AF7" w:rsidRPr="00D70946" w:rsidDel="000103AC" w:rsidRDefault="00924AF7" w:rsidP="009D4432">
            <w:pPr>
              <w:pStyle w:val="TAL"/>
              <w:rPr>
                <w:del w:id="2568" w:author="R5-225410" w:date="2022-09-25T11:40:00Z"/>
              </w:rPr>
            </w:pPr>
            <w:del w:id="2569" w:author="R5-225410" w:date="2022-09-25T11:40:00Z">
              <w:r w:rsidRPr="00D70946" w:rsidDel="000103AC">
                <w:delText>The UE transmits a DEREGISTRATION REQUEST message with De-registration type IE set to "Normal de-registration".</w:delText>
              </w:r>
            </w:del>
          </w:p>
        </w:tc>
        <w:tc>
          <w:tcPr>
            <w:tcW w:w="709" w:type="dxa"/>
            <w:tcBorders>
              <w:top w:val="single" w:sz="4" w:space="0" w:color="auto"/>
              <w:left w:val="single" w:sz="4" w:space="0" w:color="auto"/>
              <w:bottom w:val="single" w:sz="4" w:space="0" w:color="auto"/>
              <w:right w:val="single" w:sz="4" w:space="0" w:color="auto"/>
            </w:tcBorders>
            <w:hideMark/>
          </w:tcPr>
          <w:p w14:paraId="0AE10ACE" w14:textId="53F2C382" w:rsidR="00924AF7" w:rsidRPr="00D70946" w:rsidDel="000103AC" w:rsidRDefault="00924AF7" w:rsidP="009D4432">
            <w:pPr>
              <w:pStyle w:val="TAC"/>
              <w:rPr>
                <w:del w:id="2570" w:author="R5-225410" w:date="2022-09-25T11:40:00Z"/>
              </w:rPr>
            </w:pPr>
            <w:del w:id="2571" w:author="R5-225410" w:date="2022-09-25T11:40:00Z">
              <w:r w:rsidRPr="00D70946" w:rsidDel="000103AC">
                <w:delText>--&gt;</w:delText>
              </w:r>
            </w:del>
          </w:p>
        </w:tc>
        <w:tc>
          <w:tcPr>
            <w:tcW w:w="2977" w:type="dxa"/>
            <w:tcBorders>
              <w:top w:val="single" w:sz="4" w:space="0" w:color="auto"/>
              <w:left w:val="single" w:sz="4" w:space="0" w:color="auto"/>
              <w:bottom w:val="single" w:sz="4" w:space="0" w:color="auto"/>
              <w:right w:val="single" w:sz="4" w:space="0" w:color="auto"/>
            </w:tcBorders>
            <w:hideMark/>
          </w:tcPr>
          <w:p w14:paraId="766837FB" w14:textId="66C9EE22" w:rsidR="00924AF7" w:rsidRPr="00D70946" w:rsidDel="000103AC" w:rsidRDefault="00924AF7" w:rsidP="009D4432">
            <w:pPr>
              <w:pStyle w:val="TAL"/>
              <w:rPr>
                <w:del w:id="2572" w:author="R5-225410" w:date="2022-09-25T11:40:00Z"/>
              </w:rPr>
            </w:pPr>
            <w:del w:id="2573" w:author="R5-225410" w:date="2022-09-25T11:40:00Z">
              <w:r w:rsidRPr="00D70946" w:rsidDel="000103AC">
                <w:delText xml:space="preserve">NR </w:delText>
              </w:r>
              <w:smartTag w:uri="urn:schemas-microsoft-com:office:smarttags" w:element="stockticker">
                <w:r w:rsidRPr="00D70946" w:rsidDel="000103AC">
                  <w:delText>RRC</w:delText>
                </w:r>
              </w:smartTag>
              <w:r w:rsidRPr="00D70946" w:rsidDel="000103AC">
                <w:delText>: ULInformationTransfer</w:delText>
              </w:r>
            </w:del>
          </w:p>
          <w:p w14:paraId="17388C66" w14:textId="79AF4477" w:rsidR="00924AF7" w:rsidRPr="00D70946" w:rsidDel="000103AC" w:rsidRDefault="00924AF7" w:rsidP="009D4432">
            <w:pPr>
              <w:pStyle w:val="TAL"/>
              <w:rPr>
                <w:del w:id="2574" w:author="R5-225410" w:date="2022-09-25T11:40:00Z"/>
              </w:rPr>
            </w:pPr>
            <w:del w:id="2575" w:author="R5-225410" w:date="2022-09-25T11:40:00Z">
              <w:r w:rsidRPr="00D70946" w:rsidDel="000103AC">
                <w:delText>5GMM: DEREGISTRATION REQUEST</w:delText>
              </w:r>
            </w:del>
          </w:p>
        </w:tc>
        <w:tc>
          <w:tcPr>
            <w:tcW w:w="567" w:type="dxa"/>
            <w:tcBorders>
              <w:top w:val="single" w:sz="4" w:space="0" w:color="auto"/>
              <w:left w:val="single" w:sz="4" w:space="0" w:color="auto"/>
              <w:bottom w:val="single" w:sz="4" w:space="0" w:color="auto"/>
              <w:right w:val="single" w:sz="4" w:space="0" w:color="auto"/>
            </w:tcBorders>
            <w:hideMark/>
          </w:tcPr>
          <w:p w14:paraId="6F6EF467" w14:textId="328052F0" w:rsidR="00924AF7" w:rsidRPr="00D70946" w:rsidDel="000103AC" w:rsidRDefault="00924AF7" w:rsidP="009D4432">
            <w:pPr>
              <w:pStyle w:val="TAC"/>
              <w:rPr>
                <w:del w:id="2576" w:author="R5-225410" w:date="2022-09-25T11:40:00Z"/>
              </w:rPr>
            </w:pPr>
            <w:del w:id="2577" w:author="R5-225410" w:date="2022-09-25T11:40:00Z">
              <w:r w:rsidRPr="00D70946" w:rsidDel="000103AC">
                <w:delText>-</w:delText>
              </w:r>
            </w:del>
          </w:p>
        </w:tc>
        <w:tc>
          <w:tcPr>
            <w:tcW w:w="850" w:type="dxa"/>
            <w:tcBorders>
              <w:top w:val="single" w:sz="4" w:space="0" w:color="auto"/>
              <w:left w:val="single" w:sz="4" w:space="0" w:color="auto"/>
              <w:bottom w:val="single" w:sz="4" w:space="0" w:color="auto"/>
              <w:right w:val="single" w:sz="4" w:space="0" w:color="auto"/>
            </w:tcBorders>
            <w:hideMark/>
          </w:tcPr>
          <w:p w14:paraId="0EA2FAF9" w14:textId="4A1D641B" w:rsidR="00924AF7" w:rsidRPr="00D70946" w:rsidDel="000103AC" w:rsidRDefault="00924AF7" w:rsidP="009D4432">
            <w:pPr>
              <w:pStyle w:val="TAC"/>
              <w:rPr>
                <w:del w:id="2578" w:author="R5-225410" w:date="2022-09-25T11:40:00Z"/>
              </w:rPr>
            </w:pPr>
            <w:del w:id="2579" w:author="R5-225410" w:date="2022-09-25T11:40:00Z">
              <w:r w:rsidRPr="00D70946" w:rsidDel="000103AC">
                <w:delText>-</w:delText>
              </w:r>
            </w:del>
          </w:p>
        </w:tc>
      </w:tr>
      <w:tr w:rsidR="00924AF7" w:rsidRPr="00D70946" w:rsidDel="000103AC" w14:paraId="38BA5480" w14:textId="71B469E7" w:rsidTr="00924AF7">
        <w:trPr>
          <w:del w:id="2580" w:author="R5-225410" w:date="2022-09-25T11:40:00Z"/>
        </w:trPr>
        <w:tc>
          <w:tcPr>
            <w:tcW w:w="534" w:type="dxa"/>
            <w:tcBorders>
              <w:top w:val="single" w:sz="4" w:space="0" w:color="auto"/>
              <w:left w:val="single" w:sz="4" w:space="0" w:color="auto"/>
              <w:bottom w:val="single" w:sz="4" w:space="0" w:color="auto"/>
              <w:right w:val="single" w:sz="4" w:space="0" w:color="auto"/>
            </w:tcBorders>
            <w:hideMark/>
          </w:tcPr>
          <w:p w14:paraId="3F84016D" w14:textId="55BE31FD" w:rsidR="00924AF7" w:rsidRPr="00D70946" w:rsidDel="000103AC" w:rsidRDefault="00924AF7" w:rsidP="009D4432">
            <w:pPr>
              <w:pStyle w:val="TAC"/>
              <w:rPr>
                <w:del w:id="2581" w:author="R5-225410" w:date="2022-09-25T11:40:00Z"/>
              </w:rPr>
            </w:pPr>
            <w:del w:id="2582" w:author="R5-225410" w:date="2022-09-25T11:40:00Z">
              <w:r w:rsidRPr="00D70946" w:rsidDel="000103AC">
                <w:delText>2</w:delText>
              </w:r>
            </w:del>
          </w:p>
        </w:tc>
        <w:tc>
          <w:tcPr>
            <w:tcW w:w="3969" w:type="dxa"/>
            <w:tcBorders>
              <w:top w:val="single" w:sz="4" w:space="0" w:color="auto"/>
              <w:left w:val="single" w:sz="4" w:space="0" w:color="auto"/>
              <w:bottom w:val="single" w:sz="4" w:space="0" w:color="auto"/>
              <w:right w:val="single" w:sz="4" w:space="0" w:color="auto"/>
            </w:tcBorders>
            <w:hideMark/>
          </w:tcPr>
          <w:p w14:paraId="463796C7" w14:textId="552FB7D4" w:rsidR="00924AF7" w:rsidRPr="00D70946" w:rsidDel="000103AC" w:rsidRDefault="00924AF7" w:rsidP="009D4432">
            <w:pPr>
              <w:pStyle w:val="TAL"/>
              <w:rPr>
                <w:del w:id="2583" w:author="R5-225410" w:date="2022-09-25T11:40:00Z"/>
              </w:rPr>
            </w:pPr>
            <w:del w:id="2584" w:author="R5-225410" w:date="2022-09-25T11:40:00Z">
              <w:r w:rsidRPr="00D70946" w:rsidDel="000103AC">
                <w:delText>The SS transmits a DEREGISTRATION ACCEPT message.</w:delText>
              </w:r>
            </w:del>
          </w:p>
        </w:tc>
        <w:tc>
          <w:tcPr>
            <w:tcW w:w="709" w:type="dxa"/>
            <w:tcBorders>
              <w:top w:val="single" w:sz="4" w:space="0" w:color="auto"/>
              <w:left w:val="single" w:sz="4" w:space="0" w:color="auto"/>
              <w:bottom w:val="single" w:sz="4" w:space="0" w:color="auto"/>
              <w:right w:val="single" w:sz="4" w:space="0" w:color="auto"/>
            </w:tcBorders>
            <w:hideMark/>
          </w:tcPr>
          <w:p w14:paraId="5DA02483" w14:textId="420F19B6" w:rsidR="00924AF7" w:rsidRPr="00D70946" w:rsidDel="000103AC" w:rsidRDefault="00924AF7" w:rsidP="009D4432">
            <w:pPr>
              <w:pStyle w:val="TAC"/>
              <w:rPr>
                <w:del w:id="2585" w:author="R5-225410" w:date="2022-09-25T11:40:00Z"/>
              </w:rPr>
            </w:pPr>
            <w:del w:id="2586" w:author="R5-225410" w:date="2022-09-25T11:40:00Z">
              <w:r w:rsidRPr="00D70946" w:rsidDel="000103AC">
                <w:delText>&lt;--</w:delText>
              </w:r>
            </w:del>
          </w:p>
        </w:tc>
        <w:tc>
          <w:tcPr>
            <w:tcW w:w="2977" w:type="dxa"/>
            <w:tcBorders>
              <w:top w:val="single" w:sz="4" w:space="0" w:color="auto"/>
              <w:left w:val="single" w:sz="4" w:space="0" w:color="auto"/>
              <w:bottom w:val="single" w:sz="4" w:space="0" w:color="auto"/>
              <w:right w:val="single" w:sz="4" w:space="0" w:color="auto"/>
            </w:tcBorders>
            <w:hideMark/>
          </w:tcPr>
          <w:p w14:paraId="63A595B9" w14:textId="7A631292" w:rsidR="00924AF7" w:rsidRPr="00D70946" w:rsidDel="000103AC" w:rsidRDefault="00924AF7" w:rsidP="009D4432">
            <w:pPr>
              <w:pStyle w:val="TAL"/>
              <w:rPr>
                <w:del w:id="2587" w:author="R5-225410" w:date="2022-09-25T11:40:00Z"/>
              </w:rPr>
            </w:pPr>
            <w:del w:id="2588" w:author="R5-225410" w:date="2022-09-25T11:40:00Z">
              <w:r w:rsidRPr="00D70946" w:rsidDel="000103AC">
                <w:delText xml:space="preserve">NR </w:delText>
              </w:r>
              <w:smartTag w:uri="urn:schemas-microsoft-com:office:smarttags" w:element="stockticker">
                <w:r w:rsidRPr="00D70946" w:rsidDel="000103AC">
                  <w:delText>RRC</w:delText>
                </w:r>
              </w:smartTag>
              <w:r w:rsidRPr="00D70946" w:rsidDel="000103AC">
                <w:delText>: DLInformationTransfer</w:delText>
              </w:r>
            </w:del>
          </w:p>
          <w:p w14:paraId="626DB5C5" w14:textId="4D8BA33C" w:rsidR="00924AF7" w:rsidRPr="00D70946" w:rsidDel="000103AC" w:rsidRDefault="00924AF7" w:rsidP="009D4432">
            <w:pPr>
              <w:pStyle w:val="TAL"/>
              <w:rPr>
                <w:del w:id="2589" w:author="R5-225410" w:date="2022-09-25T11:40:00Z"/>
              </w:rPr>
            </w:pPr>
            <w:del w:id="2590" w:author="R5-225410" w:date="2022-09-25T11:40:00Z">
              <w:r w:rsidRPr="00D70946" w:rsidDel="000103AC">
                <w:delText>5GMM: DEREGISTRATION ACCEPT</w:delText>
              </w:r>
            </w:del>
          </w:p>
        </w:tc>
        <w:tc>
          <w:tcPr>
            <w:tcW w:w="567" w:type="dxa"/>
            <w:tcBorders>
              <w:top w:val="single" w:sz="4" w:space="0" w:color="auto"/>
              <w:left w:val="single" w:sz="4" w:space="0" w:color="auto"/>
              <w:bottom w:val="single" w:sz="4" w:space="0" w:color="auto"/>
              <w:right w:val="single" w:sz="4" w:space="0" w:color="auto"/>
            </w:tcBorders>
            <w:hideMark/>
          </w:tcPr>
          <w:p w14:paraId="25E31F0F" w14:textId="466B7B39" w:rsidR="00924AF7" w:rsidRPr="00D70946" w:rsidDel="000103AC" w:rsidRDefault="00924AF7" w:rsidP="009D4432">
            <w:pPr>
              <w:pStyle w:val="TAC"/>
              <w:rPr>
                <w:del w:id="2591" w:author="R5-225410" w:date="2022-09-25T11:40:00Z"/>
              </w:rPr>
            </w:pPr>
            <w:del w:id="2592" w:author="R5-225410" w:date="2022-09-25T11:40:00Z">
              <w:r w:rsidRPr="00D70946" w:rsidDel="000103AC">
                <w:delText>-</w:delText>
              </w:r>
            </w:del>
          </w:p>
        </w:tc>
        <w:tc>
          <w:tcPr>
            <w:tcW w:w="850" w:type="dxa"/>
            <w:tcBorders>
              <w:top w:val="single" w:sz="4" w:space="0" w:color="auto"/>
              <w:left w:val="single" w:sz="4" w:space="0" w:color="auto"/>
              <w:bottom w:val="single" w:sz="4" w:space="0" w:color="auto"/>
              <w:right w:val="single" w:sz="4" w:space="0" w:color="auto"/>
            </w:tcBorders>
            <w:hideMark/>
          </w:tcPr>
          <w:p w14:paraId="152B49C9" w14:textId="09648E51" w:rsidR="00924AF7" w:rsidRPr="00D70946" w:rsidDel="000103AC" w:rsidRDefault="00924AF7" w:rsidP="009D4432">
            <w:pPr>
              <w:pStyle w:val="TAC"/>
              <w:rPr>
                <w:del w:id="2593" w:author="R5-225410" w:date="2022-09-25T11:40:00Z"/>
              </w:rPr>
            </w:pPr>
            <w:del w:id="2594" w:author="R5-225410" w:date="2022-09-25T11:40:00Z">
              <w:r w:rsidRPr="00D70946" w:rsidDel="000103AC">
                <w:delText>-</w:delText>
              </w:r>
            </w:del>
          </w:p>
        </w:tc>
      </w:tr>
    </w:tbl>
    <w:p w14:paraId="5F4879FB" w14:textId="77777777" w:rsidR="00924AF7" w:rsidRPr="00D70946" w:rsidRDefault="00924AF7" w:rsidP="009D4432">
      <w:pPr>
        <w:rPr>
          <w:lang w:eastAsia="en-US"/>
        </w:rPr>
      </w:pPr>
    </w:p>
    <w:p w14:paraId="7A7C76F5" w14:textId="29B8E1DC" w:rsidR="00924AF7" w:rsidRPr="00D70946" w:rsidRDefault="00924AF7" w:rsidP="009D4432">
      <w:pPr>
        <w:pStyle w:val="TH"/>
      </w:pPr>
      <w:r w:rsidRPr="00D70946">
        <w:t xml:space="preserve">Table 11.4.5.3.2-3: </w:t>
      </w:r>
      <w:ins w:id="2595" w:author="R5-225410" w:date="2022-09-25T11:40:00Z">
        <w:r w:rsidR="000103AC">
          <w:t>Void</w:t>
        </w:r>
      </w:ins>
      <w:del w:id="2596" w:author="R5-225410" w:date="2022-09-25T11:40:00Z">
        <w:r w:rsidRPr="00D70946" w:rsidDel="000103AC">
          <w:delText>Parallel Behaviour</w:delText>
        </w:r>
      </w:del>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D70946" w:rsidDel="000103AC" w14:paraId="2F3EDF2A" w14:textId="03F88832" w:rsidTr="00924AF7">
        <w:trPr>
          <w:del w:id="2597" w:author="R5-225410" w:date="2022-09-25T11:41:00Z"/>
        </w:trPr>
        <w:tc>
          <w:tcPr>
            <w:tcW w:w="534" w:type="dxa"/>
            <w:tcBorders>
              <w:top w:val="single" w:sz="4" w:space="0" w:color="auto"/>
              <w:left w:val="single" w:sz="4" w:space="0" w:color="auto"/>
              <w:bottom w:val="nil"/>
              <w:right w:val="single" w:sz="4" w:space="0" w:color="auto"/>
            </w:tcBorders>
            <w:hideMark/>
          </w:tcPr>
          <w:p w14:paraId="13ECA0F9" w14:textId="5D6093CE" w:rsidR="00924AF7" w:rsidRPr="00D70946" w:rsidDel="000103AC" w:rsidRDefault="00924AF7" w:rsidP="009D4432">
            <w:pPr>
              <w:pStyle w:val="TAH"/>
              <w:rPr>
                <w:del w:id="2598" w:author="R5-225410" w:date="2022-09-25T11:41:00Z"/>
              </w:rPr>
            </w:pPr>
            <w:del w:id="2599" w:author="R5-225410" w:date="2022-09-25T11:41:00Z">
              <w:r w:rsidRPr="00D70946" w:rsidDel="000103AC">
                <w:delText>St</w:delText>
              </w:r>
            </w:del>
          </w:p>
        </w:tc>
        <w:tc>
          <w:tcPr>
            <w:tcW w:w="3969" w:type="dxa"/>
            <w:tcBorders>
              <w:top w:val="single" w:sz="4" w:space="0" w:color="auto"/>
              <w:left w:val="single" w:sz="4" w:space="0" w:color="auto"/>
              <w:bottom w:val="nil"/>
              <w:right w:val="single" w:sz="4" w:space="0" w:color="auto"/>
            </w:tcBorders>
            <w:hideMark/>
          </w:tcPr>
          <w:p w14:paraId="77E82F9E" w14:textId="419362F1" w:rsidR="00924AF7" w:rsidRPr="00D70946" w:rsidDel="000103AC" w:rsidRDefault="00924AF7" w:rsidP="009D4432">
            <w:pPr>
              <w:pStyle w:val="TAH"/>
              <w:rPr>
                <w:del w:id="2600" w:author="R5-225410" w:date="2022-09-25T11:41:00Z"/>
              </w:rPr>
            </w:pPr>
            <w:del w:id="2601" w:author="R5-225410" w:date="2022-09-25T11:41:00Z">
              <w:r w:rsidRPr="00D70946" w:rsidDel="000103AC">
                <w:delText>Procedure</w:delText>
              </w:r>
            </w:del>
          </w:p>
        </w:tc>
        <w:tc>
          <w:tcPr>
            <w:tcW w:w="3686" w:type="dxa"/>
            <w:gridSpan w:val="2"/>
            <w:tcBorders>
              <w:top w:val="single" w:sz="4" w:space="0" w:color="auto"/>
              <w:left w:val="single" w:sz="4" w:space="0" w:color="auto"/>
              <w:bottom w:val="single" w:sz="4" w:space="0" w:color="auto"/>
              <w:right w:val="single" w:sz="4" w:space="0" w:color="auto"/>
            </w:tcBorders>
            <w:hideMark/>
          </w:tcPr>
          <w:p w14:paraId="2177C553" w14:textId="2B9B8FC0" w:rsidR="00924AF7" w:rsidRPr="00D70946" w:rsidDel="000103AC" w:rsidRDefault="00924AF7" w:rsidP="009D4432">
            <w:pPr>
              <w:pStyle w:val="TAH"/>
              <w:rPr>
                <w:del w:id="2602" w:author="R5-225410" w:date="2022-09-25T11:41:00Z"/>
              </w:rPr>
            </w:pPr>
            <w:del w:id="2603" w:author="R5-225410" w:date="2022-09-25T11:41:00Z">
              <w:r w:rsidRPr="00D70946" w:rsidDel="000103AC">
                <w:delText>Message Sequence</w:delText>
              </w:r>
            </w:del>
          </w:p>
        </w:tc>
        <w:tc>
          <w:tcPr>
            <w:tcW w:w="567" w:type="dxa"/>
            <w:tcBorders>
              <w:top w:val="single" w:sz="4" w:space="0" w:color="auto"/>
              <w:left w:val="single" w:sz="4" w:space="0" w:color="auto"/>
              <w:bottom w:val="nil"/>
              <w:right w:val="single" w:sz="4" w:space="0" w:color="auto"/>
            </w:tcBorders>
            <w:hideMark/>
          </w:tcPr>
          <w:p w14:paraId="0AD9BDA0" w14:textId="6B847431" w:rsidR="00924AF7" w:rsidRPr="00D70946" w:rsidDel="000103AC" w:rsidRDefault="00924AF7" w:rsidP="009D4432">
            <w:pPr>
              <w:pStyle w:val="TAH"/>
              <w:rPr>
                <w:del w:id="2604" w:author="R5-225410" w:date="2022-09-25T11:41:00Z"/>
              </w:rPr>
            </w:pPr>
            <w:del w:id="2605" w:author="R5-225410" w:date="2022-09-25T11:41:00Z">
              <w:r w:rsidRPr="00D70946" w:rsidDel="000103AC">
                <w:delText>TP</w:delText>
              </w:r>
            </w:del>
          </w:p>
        </w:tc>
        <w:tc>
          <w:tcPr>
            <w:tcW w:w="850" w:type="dxa"/>
            <w:tcBorders>
              <w:top w:val="single" w:sz="4" w:space="0" w:color="auto"/>
              <w:left w:val="single" w:sz="4" w:space="0" w:color="auto"/>
              <w:bottom w:val="nil"/>
              <w:right w:val="single" w:sz="4" w:space="0" w:color="auto"/>
            </w:tcBorders>
            <w:hideMark/>
          </w:tcPr>
          <w:p w14:paraId="5E4C46A4" w14:textId="351BBB98" w:rsidR="00924AF7" w:rsidRPr="00D70946" w:rsidDel="000103AC" w:rsidRDefault="00924AF7" w:rsidP="009D4432">
            <w:pPr>
              <w:pStyle w:val="TAH"/>
              <w:rPr>
                <w:del w:id="2606" w:author="R5-225410" w:date="2022-09-25T11:41:00Z"/>
              </w:rPr>
            </w:pPr>
            <w:del w:id="2607" w:author="R5-225410" w:date="2022-09-25T11:41:00Z">
              <w:r w:rsidRPr="00D70946" w:rsidDel="000103AC">
                <w:delText>Verdict</w:delText>
              </w:r>
            </w:del>
          </w:p>
        </w:tc>
      </w:tr>
      <w:tr w:rsidR="00924AF7" w:rsidRPr="00D70946" w:rsidDel="000103AC" w14:paraId="215DF857" w14:textId="0B364929" w:rsidTr="00924AF7">
        <w:trPr>
          <w:del w:id="2608" w:author="R5-225410" w:date="2022-09-25T11:41:00Z"/>
        </w:trPr>
        <w:tc>
          <w:tcPr>
            <w:tcW w:w="534" w:type="dxa"/>
            <w:tcBorders>
              <w:top w:val="nil"/>
              <w:left w:val="single" w:sz="4" w:space="0" w:color="auto"/>
              <w:bottom w:val="single" w:sz="4" w:space="0" w:color="auto"/>
              <w:right w:val="single" w:sz="4" w:space="0" w:color="auto"/>
            </w:tcBorders>
          </w:tcPr>
          <w:p w14:paraId="1A042314" w14:textId="708D8EB3" w:rsidR="00924AF7" w:rsidRPr="00D70946" w:rsidDel="000103AC" w:rsidRDefault="00924AF7" w:rsidP="009D4432">
            <w:pPr>
              <w:pStyle w:val="TAH"/>
              <w:rPr>
                <w:del w:id="2609" w:author="R5-225410" w:date="2022-09-25T11:41:00Z"/>
              </w:rPr>
            </w:pPr>
          </w:p>
        </w:tc>
        <w:tc>
          <w:tcPr>
            <w:tcW w:w="3969" w:type="dxa"/>
            <w:tcBorders>
              <w:top w:val="nil"/>
              <w:left w:val="single" w:sz="4" w:space="0" w:color="auto"/>
              <w:bottom w:val="single" w:sz="4" w:space="0" w:color="auto"/>
              <w:right w:val="single" w:sz="4" w:space="0" w:color="auto"/>
            </w:tcBorders>
          </w:tcPr>
          <w:p w14:paraId="2BC2816C" w14:textId="01A84D23" w:rsidR="00924AF7" w:rsidRPr="00D70946" w:rsidDel="000103AC" w:rsidRDefault="00924AF7" w:rsidP="009D4432">
            <w:pPr>
              <w:pStyle w:val="TAH"/>
              <w:rPr>
                <w:del w:id="2610" w:author="R5-225410" w:date="2022-09-25T11:41:00Z"/>
              </w:rPr>
            </w:pPr>
          </w:p>
        </w:tc>
        <w:tc>
          <w:tcPr>
            <w:tcW w:w="709" w:type="dxa"/>
            <w:tcBorders>
              <w:top w:val="nil"/>
              <w:left w:val="single" w:sz="4" w:space="0" w:color="auto"/>
              <w:bottom w:val="single" w:sz="4" w:space="0" w:color="auto"/>
              <w:right w:val="single" w:sz="4" w:space="0" w:color="auto"/>
            </w:tcBorders>
            <w:hideMark/>
          </w:tcPr>
          <w:p w14:paraId="5FEBC6D4" w14:textId="199F9E34" w:rsidR="00924AF7" w:rsidRPr="00D70946" w:rsidDel="000103AC" w:rsidRDefault="00924AF7" w:rsidP="009D4432">
            <w:pPr>
              <w:pStyle w:val="TAH"/>
              <w:rPr>
                <w:del w:id="2611" w:author="R5-225410" w:date="2022-09-25T11:41:00Z"/>
              </w:rPr>
            </w:pPr>
            <w:del w:id="2612" w:author="R5-225410" w:date="2022-09-25T11:41:00Z">
              <w:r w:rsidRPr="00D70946" w:rsidDel="000103AC">
                <w:delText>U - S</w:delText>
              </w:r>
            </w:del>
          </w:p>
        </w:tc>
        <w:tc>
          <w:tcPr>
            <w:tcW w:w="2977" w:type="dxa"/>
            <w:tcBorders>
              <w:top w:val="nil"/>
              <w:left w:val="single" w:sz="4" w:space="0" w:color="auto"/>
              <w:bottom w:val="single" w:sz="4" w:space="0" w:color="auto"/>
              <w:right w:val="single" w:sz="4" w:space="0" w:color="auto"/>
            </w:tcBorders>
            <w:hideMark/>
          </w:tcPr>
          <w:p w14:paraId="73378E80" w14:textId="5626B5A4" w:rsidR="00924AF7" w:rsidRPr="00D70946" w:rsidDel="000103AC" w:rsidRDefault="00924AF7" w:rsidP="009D4432">
            <w:pPr>
              <w:pStyle w:val="TAH"/>
              <w:rPr>
                <w:del w:id="2613" w:author="R5-225410" w:date="2022-09-25T11:41:00Z"/>
              </w:rPr>
            </w:pPr>
            <w:del w:id="2614" w:author="R5-225410" w:date="2022-09-25T11:41:00Z">
              <w:r w:rsidRPr="00D70946" w:rsidDel="000103AC">
                <w:delText>Message</w:delText>
              </w:r>
            </w:del>
          </w:p>
        </w:tc>
        <w:tc>
          <w:tcPr>
            <w:tcW w:w="567" w:type="dxa"/>
            <w:tcBorders>
              <w:top w:val="nil"/>
              <w:left w:val="single" w:sz="4" w:space="0" w:color="auto"/>
              <w:bottom w:val="single" w:sz="4" w:space="0" w:color="auto"/>
              <w:right w:val="single" w:sz="4" w:space="0" w:color="auto"/>
            </w:tcBorders>
          </w:tcPr>
          <w:p w14:paraId="3562BC63" w14:textId="261330EE" w:rsidR="00924AF7" w:rsidRPr="00D70946" w:rsidDel="000103AC" w:rsidRDefault="00924AF7" w:rsidP="009D4432">
            <w:pPr>
              <w:pStyle w:val="TAH"/>
              <w:rPr>
                <w:del w:id="2615" w:author="R5-225410" w:date="2022-09-25T11:41:00Z"/>
              </w:rPr>
            </w:pPr>
          </w:p>
        </w:tc>
        <w:tc>
          <w:tcPr>
            <w:tcW w:w="850" w:type="dxa"/>
            <w:tcBorders>
              <w:top w:val="nil"/>
              <w:left w:val="single" w:sz="4" w:space="0" w:color="auto"/>
              <w:bottom w:val="single" w:sz="4" w:space="0" w:color="auto"/>
              <w:right w:val="single" w:sz="4" w:space="0" w:color="auto"/>
            </w:tcBorders>
          </w:tcPr>
          <w:p w14:paraId="27E1ED6B" w14:textId="4948DC3F" w:rsidR="00924AF7" w:rsidRPr="00D70946" w:rsidDel="000103AC" w:rsidRDefault="00924AF7" w:rsidP="009D4432">
            <w:pPr>
              <w:pStyle w:val="TAH"/>
              <w:rPr>
                <w:del w:id="2616" w:author="R5-225410" w:date="2022-09-25T11:41:00Z"/>
              </w:rPr>
            </w:pPr>
          </w:p>
        </w:tc>
      </w:tr>
      <w:tr w:rsidR="00924AF7" w:rsidRPr="00D70946" w:rsidDel="000103AC" w14:paraId="7A793D0E" w14:textId="786EE6E3" w:rsidTr="00924AF7">
        <w:trPr>
          <w:del w:id="2617" w:author="R5-225410" w:date="2022-09-25T11:41:00Z"/>
        </w:trPr>
        <w:tc>
          <w:tcPr>
            <w:tcW w:w="534" w:type="dxa"/>
            <w:tcBorders>
              <w:top w:val="single" w:sz="4" w:space="0" w:color="auto"/>
              <w:left w:val="single" w:sz="4" w:space="0" w:color="auto"/>
              <w:bottom w:val="single" w:sz="4" w:space="0" w:color="auto"/>
              <w:right w:val="single" w:sz="4" w:space="0" w:color="auto"/>
            </w:tcBorders>
            <w:hideMark/>
          </w:tcPr>
          <w:p w14:paraId="2D0CEC9C" w14:textId="183C9805" w:rsidR="00924AF7" w:rsidRPr="00D70946" w:rsidDel="000103AC" w:rsidRDefault="00924AF7" w:rsidP="009D4432">
            <w:pPr>
              <w:pStyle w:val="TAC"/>
              <w:rPr>
                <w:del w:id="2618" w:author="R5-225410" w:date="2022-09-25T11:41:00Z"/>
              </w:rPr>
            </w:pPr>
            <w:del w:id="2619" w:author="R5-225410" w:date="2022-09-25T11:41:00Z">
              <w:r w:rsidRPr="00D70946" w:rsidDel="000103AC">
                <w:delText>1</w:delText>
              </w:r>
            </w:del>
          </w:p>
        </w:tc>
        <w:tc>
          <w:tcPr>
            <w:tcW w:w="3969" w:type="dxa"/>
            <w:tcBorders>
              <w:top w:val="single" w:sz="4" w:space="0" w:color="auto"/>
              <w:left w:val="single" w:sz="4" w:space="0" w:color="auto"/>
              <w:bottom w:val="single" w:sz="4" w:space="0" w:color="auto"/>
              <w:right w:val="single" w:sz="4" w:space="0" w:color="auto"/>
            </w:tcBorders>
            <w:hideMark/>
          </w:tcPr>
          <w:p w14:paraId="63DDEFB1" w14:textId="1A6AC753" w:rsidR="00924AF7" w:rsidRPr="00D70946" w:rsidDel="000103AC" w:rsidRDefault="00924AF7" w:rsidP="009D4432">
            <w:pPr>
              <w:pStyle w:val="TAL"/>
              <w:rPr>
                <w:del w:id="2620" w:author="R5-225410" w:date="2022-09-25T11:41:00Z"/>
              </w:rPr>
            </w:pPr>
            <w:del w:id="2621" w:author="R5-225410" w:date="2022-09-25T11:41:00Z">
              <w:r w:rsidRPr="00D70946" w:rsidDel="000103AC">
                <w:rPr>
                  <w:rFonts w:eastAsia="DengXian"/>
                </w:rPr>
                <w:delText>The UE transmits a PDU SESSION RELEASE REQUEST message.</w:delText>
              </w:r>
            </w:del>
          </w:p>
        </w:tc>
        <w:tc>
          <w:tcPr>
            <w:tcW w:w="709" w:type="dxa"/>
            <w:tcBorders>
              <w:top w:val="single" w:sz="4" w:space="0" w:color="auto"/>
              <w:left w:val="single" w:sz="4" w:space="0" w:color="auto"/>
              <w:bottom w:val="single" w:sz="4" w:space="0" w:color="auto"/>
              <w:right w:val="single" w:sz="4" w:space="0" w:color="auto"/>
            </w:tcBorders>
            <w:hideMark/>
          </w:tcPr>
          <w:p w14:paraId="54413D08" w14:textId="3D282668" w:rsidR="00924AF7" w:rsidRPr="00D70946" w:rsidDel="000103AC" w:rsidRDefault="00924AF7" w:rsidP="009D4432">
            <w:pPr>
              <w:pStyle w:val="TAC"/>
              <w:rPr>
                <w:del w:id="2622" w:author="R5-225410" w:date="2022-09-25T11:41:00Z"/>
              </w:rPr>
            </w:pPr>
            <w:del w:id="2623" w:author="R5-225410" w:date="2022-09-25T11:41:00Z">
              <w:r w:rsidRPr="00D70946" w:rsidDel="000103AC">
                <w:rPr>
                  <w:rFonts w:eastAsia="DengXian"/>
                </w:rPr>
                <w:delText>--&gt;</w:delText>
              </w:r>
            </w:del>
          </w:p>
        </w:tc>
        <w:tc>
          <w:tcPr>
            <w:tcW w:w="2977" w:type="dxa"/>
            <w:tcBorders>
              <w:top w:val="single" w:sz="4" w:space="0" w:color="auto"/>
              <w:left w:val="single" w:sz="4" w:space="0" w:color="auto"/>
              <w:bottom w:val="single" w:sz="4" w:space="0" w:color="auto"/>
              <w:right w:val="single" w:sz="4" w:space="0" w:color="auto"/>
            </w:tcBorders>
            <w:hideMark/>
          </w:tcPr>
          <w:p w14:paraId="65CF2CAD" w14:textId="1CC9FA73" w:rsidR="00924AF7" w:rsidRPr="00D70946" w:rsidDel="000103AC" w:rsidRDefault="00924AF7" w:rsidP="009D4432">
            <w:pPr>
              <w:pStyle w:val="TAL"/>
              <w:rPr>
                <w:del w:id="2624" w:author="R5-225410" w:date="2022-09-25T11:41:00Z"/>
              </w:rPr>
            </w:pPr>
            <w:del w:id="2625" w:author="R5-225410" w:date="2022-09-25T11:41:00Z">
              <w:r w:rsidRPr="00D70946" w:rsidDel="000103AC">
                <w:delText xml:space="preserve">NR </w:delText>
              </w:r>
              <w:smartTag w:uri="urn:schemas-microsoft-com:office:smarttags" w:element="stockticker">
                <w:r w:rsidRPr="00D70946" w:rsidDel="000103AC">
                  <w:delText>RRC</w:delText>
                </w:r>
              </w:smartTag>
              <w:r w:rsidRPr="00D70946" w:rsidDel="000103AC">
                <w:delText>: ULInformationTransfer</w:delText>
              </w:r>
            </w:del>
          </w:p>
          <w:p w14:paraId="57F1E1B5" w14:textId="27328E49" w:rsidR="00924AF7" w:rsidRPr="00D70946" w:rsidDel="000103AC" w:rsidRDefault="00924AF7" w:rsidP="009D4432">
            <w:pPr>
              <w:pStyle w:val="TAL"/>
              <w:rPr>
                <w:del w:id="2626" w:author="R5-225410" w:date="2022-09-25T11:41:00Z"/>
              </w:rPr>
            </w:pPr>
            <w:del w:id="2627" w:author="R5-225410" w:date="2022-09-25T11:41:00Z">
              <w:r w:rsidRPr="00D70946" w:rsidDel="000103AC">
                <w:rPr>
                  <w:rFonts w:eastAsia="DengXian"/>
                </w:rPr>
                <w:delText>PDU SESSION RELEASE REQUEST</w:delText>
              </w:r>
            </w:del>
          </w:p>
        </w:tc>
        <w:tc>
          <w:tcPr>
            <w:tcW w:w="567" w:type="dxa"/>
            <w:tcBorders>
              <w:top w:val="single" w:sz="4" w:space="0" w:color="auto"/>
              <w:left w:val="single" w:sz="4" w:space="0" w:color="auto"/>
              <w:bottom w:val="single" w:sz="4" w:space="0" w:color="auto"/>
              <w:right w:val="single" w:sz="4" w:space="0" w:color="auto"/>
            </w:tcBorders>
            <w:hideMark/>
          </w:tcPr>
          <w:p w14:paraId="756CB611" w14:textId="00E478EA" w:rsidR="00924AF7" w:rsidRPr="00D70946" w:rsidDel="000103AC" w:rsidRDefault="00924AF7" w:rsidP="009D4432">
            <w:pPr>
              <w:pStyle w:val="TAC"/>
              <w:rPr>
                <w:del w:id="2628" w:author="R5-225410" w:date="2022-09-25T11:41:00Z"/>
              </w:rPr>
            </w:pPr>
            <w:del w:id="2629" w:author="R5-225410" w:date="2022-09-25T11:41:00Z">
              <w:r w:rsidRPr="00D70946" w:rsidDel="000103AC">
                <w:delText>-</w:delText>
              </w:r>
            </w:del>
          </w:p>
        </w:tc>
        <w:tc>
          <w:tcPr>
            <w:tcW w:w="850" w:type="dxa"/>
            <w:tcBorders>
              <w:top w:val="single" w:sz="4" w:space="0" w:color="auto"/>
              <w:left w:val="single" w:sz="4" w:space="0" w:color="auto"/>
              <w:bottom w:val="single" w:sz="4" w:space="0" w:color="auto"/>
              <w:right w:val="single" w:sz="4" w:space="0" w:color="auto"/>
            </w:tcBorders>
            <w:hideMark/>
          </w:tcPr>
          <w:p w14:paraId="669197CB" w14:textId="7C7A3C79" w:rsidR="00924AF7" w:rsidRPr="00D70946" w:rsidDel="000103AC" w:rsidRDefault="00924AF7" w:rsidP="009D4432">
            <w:pPr>
              <w:pStyle w:val="TAC"/>
              <w:rPr>
                <w:del w:id="2630" w:author="R5-225410" w:date="2022-09-25T11:41:00Z"/>
              </w:rPr>
            </w:pPr>
            <w:del w:id="2631" w:author="R5-225410" w:date="2022-09-25T11:41:00Z">
              <w:r w:rsidRPr="00D70946" w:rsidDel="000103AC">
                <w:delText>-</w:delText>
              </w:r>
            </w:del>
          </w:p>
        </w:tc>
      </w:tr>
      <w:tr w:rsidR="00924AF7" w:rsidRPr="00D70946" w:rsidDel="000103AC" w14:paraId="13FF5861" w14:textId="475895F8" w:rsidTr="00924AF7">
        <w:trPr>
          <w:del w:id="2632" w:author="R5-225410" w:date="2022-09-25T11:41:00Z"/>
        </w:trPr>
        <w:tc>
          <w:tcPr>
            <w:tcW w:w="534" w:type="dxa"/>
            <w:tcBorders>
              <w:top w:val="single" w:sz="4" w:space="0" w:color="auto"/>
              <w:left w:val="single" w:sz="4" w:space="0" w:color="auto"/>
              <w:bottom w:val="single" w:sz="4" w:space="0" w:color="auto"/>
              <w:right w:val="single" w:sz="4" w:space="0" w:color="auto"/>
            </w:tcBorders>
            <w:hideMark/>
          </w:tcPr>
          <w:p w14:paraId="18283B06" w14:textId="7FB0707C" w:rsidR="00924AF7" w:rsidRPr="00D70946" w:rsidDel="000103AC" w:rsidRDefault="00924AF7" w:rsidP="009D4432">
            <w:pPr>
              <w:pStyle w:val="TAC"/>
              <w:rPr>
                <w:del w:id="2633" w:author="R5-225410" w:date="2022-09-25T11:41:00Z"/>
              </w:rPr>
            </w:pPr>
            <w:del w:id="2634" w:author="R5-225410" w:date="2022-09-25T11:41:00Z">
              <w:r w:rsidRPr="00D70946" w:rsidDel="000103AC">
                <w:delText>2</w:delText>
              </w:r>
            </w:del>
          </w:p>
        </w:tc>
        <w:tc>
          <w:tcPr>
            <w:tcW w:w="3969" w:type="dxa"/>
            <w:tcBorders>
              <w:top w:val="single" w:sz="4" w:space="0" w:color="auto"/>
              <w:left w:val="single" w:sz="4" w:space="0" w:color="auto"/>
              <w:bottom w:val="single" w:sz="4" w:space="0" w:color="auto"/>
              <w:right w:val="single" w:sz="4" w:space="0" w:color="auto"/>
            </w:tcBorders>
            <w:hideMark/>
          </w:tcPr>
          <w:p w14:paraId="5A6D0F3F" w14:textId="4893FC3B" w:rsidR="00924AF7" w:rsidRPr="00D70946" w:rsidDel="000103AC" w:rsidRDefault="00924AF7" w:rsidP="009D4432">
            <w:pPr>
              <w:pStyle w:val="TAL"/>
              <w:rPr>
                <w:del w:id="2635" w:author="R5-225410" w:date="2022-09-25T11:41:00Z"/>
              </w:rPr>
            </w:pPr>
            <w:del w:id="2636" w:author="R5-225410" w:date="2022-09-25T11:41:00Z">
              <w:r w:rsidRPr="00D70946" w:rsidDel="000103AC">
                <w:rPr>
                  <w:rFonts w:eastAsia="DengXian"/>
                </w:rPr>
                <w:delText xml:space="preserve">The SS transmits </w:delText>
              </w:r>
              <w:r w:rsidRPr="00D70946" w:rsidDel="000103AC">
                <w:delText>a</w:delText>
              </w:r>
              <w:r w:rsidRPr="00D70946" w:rsidDel="000103AC">
                <w:rPr>
                  <w:rFonts w:eastAsia="DengXian"/>
                </w:rPr>
                <w:delText xml:space="preserve"> PDU SESSION RELEASE COMMAND message.</w:delText>
              </w:r>
            </w:del>
          </w:p>
        </w:tc>
        <w:tc>
          <w:tcPr>
            <w:tcW w:w="709" w:type="dxa"/>
            <w:tcBorders>
              <w:top w:val="single" w:sz="4" w:space="0" w:color="auto"/>
              <w:left w:val="single" w:sz="4" w:space="0" w:color="auto"/>
              <w:bottom w:val="single" w:sz="4" w:space="0" w:color="auto"/>
              <w:right w:val="single" w:sz="4" w:space="0" w:color="auto"/>
            </w:tcBorders>
            <w:hideMark/>
          </w:tcPr>
          <w:p w14:paraId="24EEDB53" w14:textId="6B44DA8E" w:rsidR="00924AF7" w:rsidRPr="00D70946" w:rsidDel="000103AC" w:rsidRDefault="00924AF7" w:rsidP="009D4432">
            <w:pPr>
              <w:pStyle w:val="TAC"/>
              <w:rPr>
                <w:del w:id="2637" w:author="R5-225410" w:date="2022-09-25T11:41:00Z"/>
              </w:rPr>
            </w:pPr>
            <w:del w:id="2638" w:author="R5-225410" w:date="2022-09-25T11:41:00Z">
              <w:r w:rsidRPr="00D70946" w:rsidDel="000103AC">
                <w:rPr>
                  <w:rFonts w:eastAsia="DengXian"/>
                </w:rPr>
                <w:delText>&lt;--</w:delText>
              </w:r>
            </w:del>
          </w:p>
        </w:tc>
        <w:tc>
          <w:tcPr>
            <w:tcW w:w="2977" w:type="dxa"/>
            <w:tcBorders>
              <w:top w:val="single" w:sz="4" w:space="0" w:color="auto"/>
              <w:left w:val="single" w:sz="4" w:space="0" w:color="auto"/>
              <w:bottom w:val="single" w:sz="4" w:space="0" w:color="auto"/>
              <w:right w:val="single" w:sz="4" w:space="0" w:color="auto"/>
            </w:tcBorders>
            <w:hideMark/>
          </w:tcPr>
          <w:p w14:paraId="7A60C728" w14:textId="7363D9AD" w:rsidR="00924AF7" w:rsidRPr="00D70946" w:rsidDel="000103AC" w:rsidRDefault="00924AF7" w:rsidP="009D4432">
            <w:pPr>
              <w:pStyle w:val="TAL"/>
              <w:rPr>
                <w:del w:id="2639" w:author="R5-225410" w:date="2022-09-25T11:41:00Z"/>
              </w:rPr>
            </w:pPr>
            <w:del w:id="2640" w:author="R5-225410" w:date="2022-09-25T11:41:00Z">
              <w:r w:rsidRPr="00D70946" w:rsidDel="000103AC">
                <w:rPr>
                  <w:rFonts w:eastAsia="DengXian"/>
                </w:rPr>
                <w:delText xml:space="preserve">NR RRC: </w:delText>
              </w:r>
              <w:r w:rsidRPr="00D70946" w:rsidDel="000103AC">
                <w:rPr>
                  <w:i/>
                </w:rPr>
                <w:delText xml:space="preserve">DLInformationTransfer </w:delText>
              </w:r>
              <w:r w:rsidRPr="00D70946" w:rsidDel="000103AC">
                <w:rPr>
                  <w:rFonts w:eastAsia="DengXian"/>
                </w:rPr>
                <w:delText>NR NAS: PDU SESSION RELEASE COMMAND</w:delText>
              </w:r>
            </w:del>
          </w:p>
        </w:tc>
        <w:tc>
          <w:tcPr>
            <w:tcW w:w="567" w:type="dxa"/>
            <w:tcBorders>
              <w:top w:val="single" w:sz="4" w:space="0" w:color="auto"/>
              <w:left w:val="single" w:sz="4" w:space="0" w:color="auto"/>
              <w:bottom w:val="single" w:sz="4" w:space="0" w:color="auto"/>
              <w:right w:val="single" w:sz="4" w:space="0" w:color="auto"/>
            </w:tcBorders>
            <w:hideMark/>
          </w:tcPr>
          <w:p w14:paraId="6DC538B9" w14:textId="77FB12E2" w:rsidR="00924AF7" w:rsidRPr="00D70946" w:rsidDel="000103AC" w:rsidRDefault="00924AF7" w:rsidP="009D4432">
            <w:pPr>
              <w:pStyle w:val="TAC"/>
              <w:rPr>
                <w:del w:id="2641" w:author="R5-225410" w:date="2022-09-25T11:41:00Z"/>
              </w:rPr>
            </w:pPr>
            <w:del w:id="2642" w:author="R5-225410" w:date="2022-09-25T11:41:00Z">
              <w:r w:rsidRPr="00D70946" w:rsidDel="000103AC">
                <w:delText>-</w:delText>
              </w:r>
            </w:del>
          </w:p>
        </w:tc>
        <w:tc>
          <w:tcPr>
            <w:tcW w:w="850" w:type="dxa"/>
            <w:tcBorders>
              <w:top w:val="single" w:sz="4" w:space="0" w:color="auto"/>
              <w:left w:val="single" w:sz="4" w:space="0" w:color="auto"/>
              <w:bottom w:val="single" w:sz="4" w:space="0" w:color="auto"/>
              <w:right w:val="single" w:sz="4" w:space="0" w:color="auto"/>
            </w:tcBorders>
            <w:hideMark/>
          </w:tcPr>
          <w:p w14:paraId="421E0053" w14:textId="6B34100C" w:rsidR="00924AF7" w:rsidRPr="00D70946" w:rsidDel="000103AC" w:rsidRDefault="00924AF7" w:rsidP="009D4432">
            <w:pPr>
              <w:pStyle w:val="TAC"/>
              <w:rPr>
                <w:del w:id="2643" w:author="R5-225410" w:date="2022-09-25T11:41:00Z"/>
              </w:rPr>
            </w:pPr>
            <w:del w:id="2644" w:author="R5-225410" w:date="2022-09-25T11:41:00Z">
              <w:r w:rsidRPr="00D70946" w:rsidDel="000103AC">
                <w:delText>-</w:delText>
              </w:r>
            </w:del>
          </w:p>
        </w:tc>
      </w:tr>
      <w:tr w:rsidR="00924AF7" w:rsidRPr="00D70946" w:rsidDel="000103AC" w14:paraId="133E0ADF" w14:textId="5989502F" w:rsidTr="00924AF7">
        <w:trPr>
          <w:del w:id="2645" w:author="R5-225410" w:date="2022-09-25T11:41:00Z"/>
        </w:trPr>
        <w:tc>
          <w:tcPr>
            <w:tcW w:w="534" w:type="dxa"/>
            <w:tcBorders>
              <w:top w:val="single" w:sz="4" w:space="0" w:color="auto"/>
              <w:left w:val="single" w:sz="4" w:space="0" w:color="auto"/>
              <w:bottom w:val="single" w:sz="4" w:space="0" w:color="auto"/>
              <w:right w:val="single" w:sz="4" w:space="0" w:color="auto"/>
            </w:tcBorders>
            <w:hideMark/>
          </w:tcPr>
          <w:p w14:paraId="45EE4E1D" w14:textId="7D3C436D" w:rsidR="00924AF7" w:rsidRPr="00D70946" w:rsidDel="000103AC" w:rsidRDefault="00924AF7" w:rsidP="009D4432">
            <w:pPr>
              <w:pStyle w:val="TAC"/>
              <w:rPr>
                <w:del w:id="2646" w:author="R5-225410" w:date="2022-09-25T11:41:00Z"/>
              </w:rPr>
            </w:pPr>
            <w:del w:id="2647" w:author="R5-225410" w:date="2022-09-25T11:41:00Z">
              <w:r w:rsidRPr="00D70946" w:rsidDel="000103AC">
                <w:delText>3</w:delText>
              </w:r>
            </w:del>
          </w:p>
        </w:tc>
        <w:tc>
          <w:tcPr>
            <w:tcW w:w="3969" w:type="dxa"/>
            <w:tcBorders>
              <w:top w:val="single" w:sz="4" w:space="0" w:color="auto"/>
              <w:left w:val="single" w:sz="4" w:space="0" w:color="auto"/>
              <w:bottom w:val="single" w:sz="4" w:space="0" w:color="auto"/>
              <w:right w:val="single" w:sz="4" w:space="0" w:color="auto"/>
            </w:tcBorders>
            <w:hideMark/>
          </w:tcPr>
          <w:p w14:paraId="6237964F" w14:textId="15831458" w:rsidR="00924AF7" w:rsidRPr="00D70946" w:rsidDel="000103AC" w:rsidRDefault="00924AF7" w:rsidP="009D4432">
            <w:pPr>
              <w:pStyle w:val="TAL"/>
              <w:rPr>
                <w:del w:id="2648" w:author="R5-225410" w:date="2022-09-25T11:41:00Z"/>
              </w:rPr>
            </w:pPr>
            <w:del w:id="2649" w:author="R5-225410" w:date="2022-09-25T11:41:00Z">
              <w:r w:rsidRPr="00D70946" w:rsidDel="000103AC">
                <w:rPr>
                  <w:rFonts w:eastAsia="DengXian"/>
                </w:rPr>
                <w:delText xml:space="preserve">Check: Does the UE transmit </w:delText>
              </w:r>
              <w:r w:rsidRPr="00D70946" w:rsidDel="000103AC">
                <w:delText xml:space="preserve">a </w:delText>
              </w:r>
              <w:r w:rsidRPr="00D70946" w:rsidDel="000103AC">
                <w:rPr>
                  <w:rFonts w:eastAsia="DengXian"/>
                </w:rPr>
                <w:delText>PDU SESSION RELEASE COMPLETE message?</w:delText>
              </w:r>
            </w:del>
          </w:p>
        </w:tc>
        <w:tc>
          <w:tcPr>
            <w:tcW w:w="709" w:type="dxa"/>
            <w:tcBorders>
              <w:top w:val="single" w:sz="4" w:space="0" w:color="auto"/>
              <w:left w:val="single" w:sz="4" w:space="0" w:color="auto"/>
              <w:bottom w:val="single" w:sz="4" w:space="0" w:color="auto"/>
              <w:right w:val="single" w:sz="4" w:space="0" w:color="auto"/>
            </w:tcBorders>
            <w:hideMark/>
          </w:tcPr>
          <w:p w14:paraId="098E447F" w14:textId="64BD25DB" w:rsidR="00924AF7" w:rsidRPr="00D70946" w:rsidDel="000103AC" w:rsidRDefault="00924AF7" w:rsidP="009D4432">
            <w:pPr>
              <w:pStyle w:val="TAC"/>
              <w:rPr>
                <w:del w:id="2650" w:author="R5-225410" w:date="2022-09-25T11:41:00Z"/>
              </w:rPr>
            </w:pPr>
            <w:del w:id="2651" w:author="R5-225410" w:date="2022-09-25T11:41:00Z">
              <w:r w:rsidRPr="00D70946" w:rsidDel="000103AC">
                <w:rPr>
                  <w:rFonts w:eastAsia="DengXian"/>
                </w:rPr>
                <w:delText>--&gt;</w:delText>
              </w:r>
            </w:del>
          </w:p>
        </w:tc>
        <w:tc>
          <w:tcPr>
            <w:tcW w:w="2977" w:type="dxa"/>
            <w:tcBorders>
              <w:top w:val="single" w:sz="4" w:space="0" w:color="auto"/>
              <w:left w:val="single" w:sz="4" w:space="0" w:color="auto"/>
              <w:bottom w:val="single" w:sz="4" w:space="0" w:color="auto"/>
              <w:right w:val="single" w:sz="4" w:space="0" w:color="auto"/>
            </w:tcBorders>
            <w:hideMark/>
          </w:tcPr>
          <w:p w14:paraId="31E66FEA" w14:textId="222318F7" w:rsidR="00924AF7" w:rsidRPr="00D70946" w:rsidDel="000103AC" w:rsidRDefault="00924AF7" w:rsidP="009D4432">
            <w:pPr>
              <w:pStyle w:val="TAL"/>
              <w:rPr>
                <w:del w:id="2652" w:author="R5-225410" w:date="2022-09-25T11:41:00Z"/>
              </w:rPr>
            </w:pPr>
            <w:del w:id="2653" w:author="R5-225410" w:date="2022-09-25T11:41:00Z">
              <w:r w:rsidRPr="00D70946" w:rsidDel="000103AC">
                <w:rPr>
                  <w:rFonts w:eastAsia="DengXian"/>
                </w:rPr>
                <w:delText xml:space="preserve">NR RRC: </w:delText>
              </w:r>
              <w:r w:rsidRPr="00D70946" w:rsidDel="000103AC">
                <w:delText>ULInformationTransfer</w:delText>
              </w:r>
            </w:del>
          </w:p>
          <w:p w14:paraId="70602B30" w14:textId="01063735" w:rsidR="00924AF7" w:rsidRPr="00D70946" w:rsidDel="000103AC" w:rsidRDefault="00924AF7" w:rsidP="009D4432">
            <w:pPr>
              <w:pStyle w:val="TAL"/>
              <w:rPr>
                <w:del w:id="2654" w:author="R5-225410" w:date="2022-09-25T11:41:00Z"/>
              </w:rPr>
            </w:pPr>
            <w:del w:id="2655" w:author="R5-225410" w:date="2022-09-25T11:41:00Z">
              <w:r w:rsidRPr="00D70946" w:rsidDel="000103AC">
                <w:delText>5GMM: UL NAS TRANSPORT</w:delText>
              </w:r>
            </w:del>
          </w:p>
          <w:p w14:paraId="3465BFB5" w14:textId="0C967D66" w:rsidR="00924AF7" w:rsidRPr="00D70946" w:rsidDel="000103AC" w:rsidRDefault="00924AF7" w:rsidP="009D4432">
            <w:pPr>
              <w:pStyle w:val="TAL"/>
              <w:rPr>
                <w:del w:id="2656" w:author="R5-225410" w:date="2022-09-25T11:41:00Z"/>
              </w:rPr>
            </w:pPr>
            <w:del w:id="2657" w:author="R5-225410" w:date="2022-09-25T11:41:00Z">
              <w:r w:rsidRPr="00D70946" w:rsidDel="000103AC">
                <w:rPr>
                  <w:iCs/>
                </w:rPr>
                <w:delText xml:space="preserve">5GSM: </w:delText>
              </w:r>
              <w:r w:rsidRPr="00D70946" w:rsidDel="000103AC">
                <w:rPr>
                  <w:rFonts w:eastAsia="DengXian"/>
                </w:rPr>
                <w:delText>PDU SESSION RELEASE COMPLETE</w:delText>
              </w:r>
            </w:del>
          </w:p>
        </w:tc>
        <w:tc>
          <w:tcPr>
            <w:tcW w:w="567" w:type="dxa"/>
            <w:tcBorders>
              <w:top w:val="single" w:sz="4" w:space="0" w:color="auto"/>
              <w:left w:val="single" w:sz="4" w:space="0" w:color="auto"/>
              <w:bottom w:val="single" w:sz="4" w:space="0" w:color="auto"/>
              <w:right w:val="single" w:sz="4" w:space="0" w:color="auto"/>
            </w:tcBorders>
            <w:hideMark/>
          </w:tcPr>
          <w:p w14:paraId="3E78528E" w14:textId="5AC32879" w:rsidR="00924AF7" w:rsidRPr="00D70946" w:rsidDel="000103AC" w:rsidRDefault="00924AF7" w:rsidP="009D4432">
            <w:pPr>
              <w:pStyle w:val="TAC"/>
              <w:rPr>
                <w:del w:id="2658" w:author="R5-225410" w:date="2022-09-25T11:41:00Z"/>
              </w:rPr>
            </w:pPr>
            <w:del w:id="2659" w:author="R5-225410" w:date="2022-09-25T11:41:00Z">
              <w:r w:rsidRPr="00D70946" w:rsidDel="000103AC">
                <w:rPr>
                  <w:rFonts w:eastAsia="DengXian"/>
                </w:rPr>
                <w:delText>-</w:delText>
              </w:r>
            </w:del>
          </w:p>
        </w:tc>
        <w:tc>
          <w:tcPr>
            <w:tcW w:w="850" w:type="dxa"/>
            <w:tcBorders>
              <w:top w:val="single" w:sz="4" w:space="0" w:color="auto"/>
              <w:left w:val="single" w:sz="4" w:space="0" w:color="auto"/>
              <w:bottom w:val="single" w:sz="4" w:space="0" w:color="auto"/>
              <w:right w:val="single" w:sz="4" w:space="0" w:color="auto"/>
            </w:tcBorders>
            <w:hideMark/>
          </w:tcPr>
          <w:p w14:paraId="2903D639" w14:textId="421FD05D" w:rsidR="00924AF7" w:rsidRPr="00D70946" w:rsidDel="000103AC" w:rsidRDefault="00924AF7" w:rsidP="009D4432">
            <w:pPr>
              <w:pStyle w:val="TAC"/>
              <w:rPr>
                <w:del w:id="2660" w:author="R5-225410" w:date="2022-09-25T11:41:00Z"/>
              </w:rPr>
            </w:pPr>
            <w:del w:id="2661" w:author="R5-225410" w:date="2022-09-25T11:41:00Z">
              <w:r w:rsidRPr="00D70946" w:rsidDel="000103AC">
                <w:rPr>
                  <w:rFonts w:eastAsia="DengXian"/>
                </w:rPr>
                <w:delText>-</w:delText>
              </w:r>
            </w:del>
          </w:p>
        </w:tc>
      </w:tr>
    </w:tbl>
    <w:p w14:paraId="67D9D492" w14:textId="77777777" w:rsidR="00FD3663" w:rsidRPr="00D70946" w:rsidRDefault="00FD3663" w:rsidP="009D4432"/>
    <w:p w14:paraId="2ABCC7CC" w14:textId="254BBE2D" w:rsidR="00FD3663" w:rsidRPr="00D70946" w:rsidRDefault="00FD3663" w:rsidP="00FD3663">
      <w:pPr>
        <w:pStyle w:val="H6"/>
      </w:pPr>
      <w:r w:rsidRPr="00D70946">
        <w:t>11.4.5.3.3</w:t>
      </w:r>
      <w:r w:rsidRPr="00D70946">
        <w:tab/>
        <w:t>Specific message contents</w:t>
      </w:r>
    </w:p>
    <w:p w14:paraId="2749A006" w14:textId="77777777" w:rsidR="00FD3663" w:rsidRPr="00D70946" w:rsidRDefault="00FD3663" w:rsidP="009D4432">
      <w:pPr>
        <w:pStyle w:val="TH"/>
        <w:rPr>
          <w:sz w:val="21"/>
          <w:szCs w:val="22"/>
        </w:rPr>
      </w:pPr>
      <w:r w:rsidRPr="00D70946">
        <w:t>Table 11.4.5.3.3-1: REGISTRATION REJECT (step 5, Table 11.4.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FD3663" w:rsidRPr="00D70946" w14:paraId="08E90621" w14:textId="77777777" w:rsidTr="00FD3663">
        <w:tc>
          <w:tcPr>
            <w:tcW w:w="9606" w:type="dxa"/>
            <w:gridSpan w:val="4"/>
            <w:tcBorders>
              <w:top w:val="single" w:sz="4" w:space="0" w:color="auto"/>
              <w:left w:val="single" w:sz="4" w:space="0" w:color="auto"/>
              <w:bottom w:val="single" w:sz="4" w:space="0" w:color="auto"/>
              <w:right w:val="single" w:sz="4" w:space="0" w:color="auto"/>
            </w:tcBorders>
            <w:hideMark/>
          </w:tcPr>
          <w:p w14:paraId="4E8CC186" w14:textId="77777777" w:rsidR="00FD3663" w:rsidRPr="00D70946" w:rsidRDefault="0029409F" w:rsidP="009D4432">
            <w:pPr>
              <w:pStyle w:val="TAL"/>
              <w:rPr>
                <w:lang w:eastAsia="en-US"/>
              </w:rPr>
            </w:pPr>
            <w:r w:rsidRPr="00D70946">
              <w:t>Derivation path: TS 38</w:t>
            </w:r>
            <w:r w:rsidR="00FD3663" w:rsidRPr="00D70946">
              <w:t>.508-1 [4] table 4.7.1-9</w:t>
            </w:r>
          </w:p>
        </w:tc>
      </w:tr>
      <w:tr w:rsidR="00FD3663" w:rsidRPr="00D70946" w14:paraId="6C7AE3C2"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6E9CC84C" w14:textId="77777777" w:rsidR="00FD3663" w:rsidRPr="00D70946" w:rsidRDefault="00FD3663"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FBD012D" w14:textId="77777777" w:rsidR="00FD3663" w:rsidRPr="00D70946" w:rsidRDefault="00FD3663"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60E2CEAC" w14:textId="77777777" w:rsidR="00FD3663" w:rsidRPr="00D70946" w:rsidRDefault="00FD3663" w:rsidP="009D4432">
            <w:pPr>
              <w:pStyle w:val="TAH"/>
            </w:pPr>
            <w:r w:rsidRPr="00D70946">
              <w:t>Comment</w:t>
            </w:r>
          </w:p>
        </w:tc>
        <w:tc>
          <w:tcPr>
            <w:tcW w:w="1104" w:type="dxa"/>
            <w:tcBorders>
              <w:top w:val="single" w:sz="4" w:space="0" w:color="auto"/>
              <w:left w:val="single" w:sz="4" w:space="0" w:color="auto"/>
              <w:bottom w:val="single" w:sz="4" w:space="0" w:color="auto"/>
              <w:right w:val="single" w:sz="4" w:space="0" w:color="auto"/>
            </w:tcBorders>
            <w:hideMark/>
          </w:tcPr>
          <w:p w14:paraId="781F8694" w14:textId="77777777" w:rsidR="00FD3663" w:rsidRPr="00D70946" w:rsidRDefault="00FD3663" w:rsidP="009D4432">
            <w:pPr>
              <w:pStyle w:val="TAH"/>
            </w:pPr>
            <w:r w:rsidRPr="00D70946">
              <w:t>Condition</w:t>
            </w:r>
          </w:p>
        </w:tc>
      </w:tr>
      <w:tr w:rsidR="00FD3663" w:rsidRPr="00D70946" w14:paraId="72B1CF2E"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41807D64" w14:textId="77777777" w:rsidR="00FD3663" w:rsidRPr="00D70946" w:rsidRDefault="00FD3663" w:rsidP="009D4432">
            <w:pPr>
              <w:pStyle w:val="TAL"/>
            </w:pPr>
            <w:r w:rsidRPr="00D70946">
              <w:t>5GMM cause</w:t>
            </w:r>
          </w:p>
        </w:tc>
        <w:tc>
          <w:tcPr>
            <w:tcW w:w="2267" w:type="dxa"/>
            <w:tcBorders>
              <w:top w:val="single" w:sz="4" w:space="0" w:color="auto"/>
              <w:left w:val="single" w:sz="4" w:space="0" w:color="auto"/>
              <w:bottom w:val="single" w:sz="4" w:space="0" w:color="auto"/>
              <w:right w:val="single" w:sz="4" w:space="0" w:color="auto"/>
            </w:tcBorders>
            <w:hideMark/>
          </w:tcPr>
          <w:p w14:paraId="79573F2A" w14:textId="77777777" w:rsidR="00FD3663" w:rsidRPr="00D70946" w:rsidRDefault="00FD3663" w:rsidP="009D4432">
            <w:pPr>
              <w:pStyle w:val="TAL"/>
            </w:pPr>
            <w:r w:rsidRPr="00D70946">
              <w:t>‘00001111’B</w:t>
            </w:r>
          </w:p>
        </w:tc>
        <w:tc>
          <w:tcPr>
            <w:tcW w:w="1700" w:type="dxa"/>
            <w:tcBorders>
              <w:top w:val="single" w:sz="4" w:space="0" w:color="auto"/>
              <w:left w:val="single" w:sz="4" w:space="0" w:color="auto"/>
              <w:bottom w:val="single" w:sz="4" w:space="0" w:color="auto"/>
              <w:right w:val="single" w:sz="4" w:space="0" w:color="auto"/>
            </w:tcBorders>
            <w:hideMark/>
          </w:tcPr>
          <w:p w14:paraId="231F264C" w14:textId="77777777" w:rsidR="00FD3663" w:rsidRPr="00D70946" w:rsidRDefault="00FD3663" w:rsidP="009D4432">
            <w:pPr>
              <w:pStyle w:val="TAL"/>
              <w:rPr>
                <w:szCs w:val="22"/>
              </w:rPr>
            </w:pPr>
            <w:r w:rsidRPr="00D70946">
              <w:t>#15</w:t>
            </w:r>
            <w:r w:rsidRPr="00D70946">
              <w:rPr>
                <w:lang w:eastAsia="ko-KR"/>
              </w:rPr>
              <w:t xml:space="preserve"> (</w:t>
            </w:r>
            <w:r w:rsidRPr="00D70946">
              <w:t xml:space="preserve">No </w:t>
            </w:r>
            <w:r w:rsidRPr="00D70946">
              <w:rPr>
                <w:lang w:eastAsia="ko-KR"/>
              </w:rPr>
              <w:t>s</w:t>
            </w:r>
            <w:r w:rsidRPr="00D70946">
              <w:t xml:space="preserve">uitable </w:t>
            </w:r>
            <w:r w:rsidRPr="00D70946">
              <w:rPr>
                <w:lang w:eastAsia="ko-KR"/>
              </w:rPr>
              <w:t>c</w:t>
            </w:r>
            <w:r w:rsidRPr="00D70946">
              <w:t xml:space="preserve">ells </w:t>
            </w:r>
            <w:r w:rsidRPr="00D70946">
              <w:rPr>
                <w:lang w:eastAsia="ko-KR"/>
              </w:rPr>
              <w:t>i</w:t>
            </w:r>
            <w:r w:rsidRPr="00D70946">
              <w:t xml:space="preserve">n </w:t>
            </w:r>
            <w:r w:rsidRPr="00D70946">
              <w:rPr>
                <w:lang w:eastAsia="ko-KR"/>
              </w:rPr>
              <w:t>tracking</w:t>
            </w:r>
            <w:r w:rsidRPr="00D70946">
              <w:t xml:space="preserve"> </w:t>
            </w:r>
            <w:r w:rsidRPr="00D70946">
              <w:rPr>
                <w:lang w:eastAsia="ko-KR"/>
              </w:rPr>
              <w:t>a</w:t>
            </w:r>
            <w:r w:rsidRPr="00D70946">
              <w:t>rea).</w:t>
            </w:r>
          </w:p>
        </w:tc>
        <w:tc>
          <w:tcPr>
            <w:tcW w:w="1104" w:type="dxa"/>
            <w:tcBorders>
              <w:top w:val="single" w:sz="4" w:space="0" w:color="auto"/>
              <w:left w:val="single" w:sz="4" w:space="0" w:color="auto"/>
              <w:bottom w:val="single" w:sz="4" w:space="0" w:color="auto"/>
              <w:right w:val="single" w:sz="4" w:space="0" w:color="auto"/>
            </w:tcBorders>
          </w:tcPr>
          <w:p w14:paraId="7D0CE4C8" w14:textId="77777777" w:rsidR="00FD3663" w:rsidRPr="00D70946" w:rsidRDefault="00FD3663" w:rsidP="009D4432">
            <w:pPr>
              <w:pStyle w:val="TAL"/>
            </w:pPr>
          </w:p>
        </w:tc>
      </w:tr>
    </w:tbl>
    <w:p w14:paraId="2A6601BC" w14:textId="77777777" w:rsidR="00FD3663" w:rsidRPr="00D70946" w:rsidRDefault="00FD3663" w:rsidP="009D4432"/>
    <w:p w14:paraId="265D6409" w14:textId="77777777" w:rsidR="00FD3663" w:rsidRPr="00D70946" w:rsidRDefault="00FD3663" w:rsidP="007267D5">
      <w:pPr>
        <w:pStyle w:val="Heading3"/>
      </w:pPr>
      <w:r w:rsidRPr="00D70946">
        <w:t>11.4.6</w:t>
      </w:r>
      <w:r w:rsidRPr="00D70946">
        <w:tab/>
        <w:t>5GMM-REGISTERED.NON-ALLOWED-SERVICE / Emergency call establishment and release / Handling of non-allowed tracking areas</w:t>
      </w:r>
    </w:p>
    <w:p w14:paraId="67D385D5" w14:textId="77777777" w:rsidR="00FD3663" w:rsidRPr="00D70946" w:rsidRDefault="00FD3663" w:rsidP="00FD3663">
      <w:pPr>
        <w:pStyle w:val="H6"/>
      </w:pPr>
      <w:r w:rsidRPr="00D70946">
        <w:t>11.4.6.1</w:t>
      </w:r>
      <w:r w:rsidRPr="00D70946">
        <w:tab/>
        <w:t>Test Purpose (TP)</w:t>
      </w:r>
    </w:p>
    <w:p w14:paraId="38C2310B" w14:textId="77777777" w:rsidR="00FD3663" w:rsidRPr="00D70946" w:rsidRDefault="00FD3663" w:rsidP="00FD3663">
      <w:pPr>
        <w:pStyle w:val="H6"/>
      </w:pPr>
      <w:r w:rsidRPr="00D70946">
        <w:t>(1)</w:t>
      </w:r>
    </w:p>
    <w:p w14:paraId="0CE045B8" w14:textId="77777777" w:rsidR="00FD3663" w:rsidRPr="00D70946" w:rsidRDefault="00FD3663" w:rsidP="00FD3663">
      <w:pPr>
        <w:pStyle w:val="PL"/>
        <w:rPr>
          <w:noProof w:val="0"/>
        </w:rPr>
      </w:pPr>
      <w:r w:rsidRPr="00D70946">
        <w:rPr>
          <w:b/>
          <w:bCs/>
          <w:noProof w:val="0"/>
        </w:rPr>
        <w:t>with</w:t>
      </w:r>
      <w:r w:rsidRPr="00D70946">
        <w:rPr>
          <w:noProof w:val="0"/>
        </w:rPr>
        <w:t xml:space="preserve"> { UE in 5GMM-REGISTERED.NON-ALLOWED-SERVICE state and </w:t>
      </w:r>
      <w:r w:rsidRPr="00D70946">
        <w:rPr>
          <w:noProof w:val="0"/>
          <w:lang w:eastAsia="zh-CN"/>
        </w:rPr>
        <w:t>5GMM-IDLE</w:t>
      </w:r>
      <w:r w:rsidRPr="00D70946">
        <w:rPr>
          <w:noProof w:val="0"/>
        </w:rPr>
        <w:t xml:space="preserve"> mode }</w:t>
      </w:r>
    </w:p>
    <w:p w14:paraId="12DF6BB4" w14:textId="77777777" w:rsidR="00FD3663" w:rsidRPr="00D70946" w:rsidRDefault="00FD3663" w:rsidP="00FD3663">
      <w:pPr>
        <w:pStyle w:val="PL"/>
        <w:rPr>
          <w:noProof w:val="0"/>
        </w:rPr>
      </w:pPr>
      <w:r w:rsidRPr="00D70946">
        <w:rPr>
          <w:b/>
          <w:bCs/>
          <w:noProof w:val="0"/>
        </w:rPr>
        <w:t>ensure that</w:t>
      </w:r>
      <w:r w:rsidRPr="00D70946">
        <w:rPr>
          <w:noProof w:val="0"/>
        </w:rPr>
        <w:t xml:space="preserve"> {</w:t>
      </w:r>
    </w:p>
    <w:p w14:paraId="20339349" w14:textId="77777777" w:rsidR="00FD3663" w:rsidRPr="00D70946" w:rsidRDefault="00FD3663" w:rsidP="00FD3663">
      <w:pPr>
        <w:pStyle w:val="PL"/>
        <w:rPr>
          <w:noProof w:val="0"/>
        </w:rPr>
      </w:pPr>
      <w:r w:rsidRPr="00D70946">
        <w:rPr>
          <w:noProof w:val="0"/>
        </w:rPr>
        <w:t xml:space="preserve">  </w:t>
      </w:r>
      <w:r w:rsidRPr="00D70946">
        <w:rPr>
          <w:b/>
          <w:bCs/>
          <w:noProof w:val="0"/>
        </w:rPr>
        <w:t>when</w:t>
      </w:r>
      <w:r w:rsidRPr="00D70946">
        <w:rPr>
          <w:noProof w:val="0"/>
        </w:rPr>
        <w:t xml:space="preserve"> { UE is requested to make an Emergency call }</w:t>
      </w:r>
    </w:p>
    <w:p w14:paraId="75A62884" w14:textId="77777777" w:rsidR="00FD3663" w:rsidRPr="00D70946" w:rsidRDefault="00FD3663" w:rsidP="00FD3663">
      <w:pPr>
        <w:pStyle w:val="PL"/>
        <w:rPr>
          <w:noProof w:val="0"/>
        </w:rPr>
      </w:pPr>
      <w:r w:rsidRPr="00D70946">
        <w:rPr>
          <w:noProof w:val="0"/>
        </w:rPr>
        <w:t xml:space="preserve">    </w:t>
      </w:r>
      <w:r w:rsidRPr="00D70946">
        <w:rPr>
          <w:b/>
          <w:bCs/>
          <w:noProof w:val="0"/>
        </w:rPr>
        <w:t>then</w:t>
      </w:r>
      <w:r w:rsidRPr="00D70946">
        <w:rPr>
          <w:noProof w:val="0"/>
        </w:rPr>
        <w:t xml:space="preserve"> { UE establishes the Emergency call }</w:t>
      </w:r>
    </w:p>
    <w:p w14:paraId="026D375C" w14:textId="77777777" w:rsidR="00FD3663" w:rsidRPr="00D70946" w:rsidRDefault="00FD3663" w:rsidP="00FD3663">
      <w:pPr>
        <w:pStyle w:val="PL"/>
        <w:rPr>
          <w:noProof w:val="0"/>
        </w:rPr>
      </w:pPr>
      <w:r w:rsidRPr="00D70946">
        <w:rPr>
          <w:noProof w:val="0"/>
        </w:rPr>
        <w:t xml:space="preserve">           </w:t>
      </w:r>
      <w:r w:rsidR="003D6518" w:rsidRPr="00D70946">
        <w:rPr>
          <w:noProof w:val="0"/>
        </w:rPr>
        <w:t xml:space="preserve"> </w:t>
      </w:r>
      <w:r w:rsidRPr="00D70946">
        <w:rPr>
          <w:noProof w:val="0"/>
        </w:rPr>
        <w:t>}</w:t>
      </w:r>
    </w:p>
    <w:p w14:paraId="32F16B03" w14:textId="77777777" w:rsidR="00FD3663" w:rsidRPr="00D70946" w:rsidRDefault="00FD3663" w:rsidP="00FD3663">
      <w:pPr>
        <w:pStyle w:val="PL"/>
        <w:rPr>
          <w:noProof w:val="0"/>
        </w:rPr>
      </w:pPr>
    </w:p>
    <w:p w14:paraId="72A31A78" w14:textId="77777777" w:rsidR="00FD3663" w:rsidRPr="00D70946" w:rsidRDefault="00FD3663" w:rsidP="00FD3663">
      <w:pPr>
        <w:pStyle w:val="H6"/>
      </w:pPr>
      <w:r w:rsidRPr="00D70946">
        <w:t>(2)</w:t>
      </w:r>
    </w:p>
    <w:p w14:paraId="763B7044" w14:textId="77777777" w:rsidR="00FD3663" w:rsidRPr="00D70946" w:rsidRDefault="00FD3663" w:rsidP="00FD3663">
      <w:pPr>
        <w:pStyle w:val="PL"/>
        <w:rPr>
          <w:noProof w:val="0"/>
        </w:rPr>
      </w:pPr>
      <w:r w:rsidRPr="00D70946">
        <w:rPr>
          <w:b/>
          <w:bCs/>
          <w:noProof w:val="0"/>
        </w:rPr>
        <w:t>with</w:t>
      </w:r>
      <w:r w:rsidRPr="00D70946">
        <w:rPr>
          <w:noProof w:val="0"/>
        </w:rPr>
        <w:t xml:space="preserve"> { UE in 5GMM-REGISTERED.NON-ALLOWED-SERVICE state and </w:t>
      </w:r>
      <w:r w:rsidRPr="00D70946">
        <w:rPr>
          <w:noProof w:val="0"/>
          <w:lang w:eastAsia="zh-CN"/>
        </w:rPr>
        <w:t>5GMM-</w:t>
      </w:r>
      <w:r w:rsidR="008E4BE1" w:rsidRPr="00D70946">
        <w:rPr>
          <w:noProof w:val="0"/>
          <w:lang w:eastAsia="zh-CN"/>
        </w:rPr>
        <w:t>CONNECTED</w:t>
      </w:r>
      <w:r w:rsidRPr="00D70946">
        <w:rPr>
          <w:noProof w:val="0"/>
        </w:rPr>
        <w:t xml:space="preserve"> mode having established an Emergency call }</w:t>
      </w:r>
    </w:p>
    <w:p w14:paraId="614ED883" w14:textId="77777777" w:rsidR="00FD3663" w:rsidRPr="00D70946" w:rsidRDefault="00FD3663" w:rsidP="00FD3663">
      <w:pPr>
        <w:pStyle w:val="PL"/>
        <w:rPr>
          <w:noProof w:val="0"/>
        </w:rPr>
      </w:pPr>
      <w:r w:rsidRPr="00D70946">
        <w:rPr>
          <w:b/>
          <w:bCs/>
          <w:noProof w:val="0"/>
        </w:rPr>
        <w:t>ensure that</w:t>
      </w:r>
      <w:r w:rsidRPr="00D70946">
        <w:rPr>
          <w:noProof w:val="0"/>
        </w:rPr>
        <w:t xml:space="preserve"> {</w:t>
      </w:r>
    </w:p>
    <w:p w14:paraId="28D50484" w14:textId="77777777" w:rsidR="00FD3663" w:rsidRPr="00D70946" w:rsidRDefault="00FD3663" w:rsidP="00FD3663">
      <w:pPr>
        <w:pStyle w:val="PL"/>
        <w:rPr>
          <w:noProof w:val="0"/>
        </w:rPr>
      </w:pPr>
      <w:r w:rsidRPr="00D70946">
        <w:rPr>
          <w:noProof w:val="0"/>
        </w:rPr>
        <w:t xml:space="preserve">  </w:t>
      </w:r>
      <w:r w:rsidRPr="00D70946">
        <w:rPr>
          <w:b/>
          <w:bCs/>
          <w:noProof w:val="0"/>
        </w:rPr>
        <w:t>when</w:t>
      </w:r>
      <w:r w:rsidRPr="00D70946">
        <w:rPr>
          <w:noProof w:val="0"/>
        </w:rPr>
        <w:t xml:space="preserve"> { UE is requested to release the Emergency call }</w:t>
      </w:r>
    </w:p>
    <w:p w14:paraId="0F1AF726" w14:textId="77777777" w:rsidR="00FD3663" w:rsidRPr="00D70946" w:rsidRDefault="00FD3663" w:rsidP="00FD3663">
      <w:pPr>
        <w:pStyle w:val="PL"/>
        <w:rPr>
          <w:noProof w:val="0"/>
        </w:rPr>
      </w:pPr>
      <w:r w:rsidRPr="00D70946">
        <w:rPr>
          <w:noProof w:val="0"/>
        </w:rPr>
        <w:t xml:space="preserve">    </w:t>
      </w:r>
      <w:r w:rsidRPr="00D70946">
        <w:rPr>
          <w:b/>
          <w:bCs/>
          <w:noProof w:val="0"/>
        </w:rPr>
        <w:t>then</w:t>
      </w:r>
      <w:r w:rsidRPr="00D70946">
        <w:rPr>
          <w:noProof w:val="0"/>
        </w:rPr>
        <w:t xml:space="preserve"> { UE releases the Emergency call, </w:t>
      </w:r>
      <w:r w:rsidRPr="00D70946">
        <w:rPr>
          <w:b/>
          <w:noProof w:val="0"/>
        </w:rPr>
        <w:t>and</w:t>
      </w:r>
      <w:r w:rsidRPr="00D70946">
        <w:rPr>
          <w:noProof w:val="0"/>
        </w:rPr>
        <w:t>, the UE considers the current cell as belonging to non-allowed tracking areas }</w:t>
      </w:r>
    </w:p>
    <w:p w14:paraId="18883351" w14:textId="77777777" w:rsidR="00FD3663" w:rsidRPr="00D70946" w:rsidRDefault="00FD3663" w:rsidP="00FD3663">
      <w:pPr>
        <w:pStyle w:val="PL"/>
        <w:rPr>
          <w:noProof w:val="0"/>
        </w:rPr>
      </w:pPr>
      <w:r w:rsidRPr="00D70946">
        <w:rPr>
          <w:noProof w:val="0"/>
        </w:rPr>
        <w:t xml:space="preserve">           </w:t>
      </w:r>
      <w:r w:rsidR="003D6518" w:rsidRPr="00D70946">
        <w:rPr>
          <w:noProof w:val="0"/>
        </w:rPr>
        <w:t xml:space="preserve"> </w:t>
      </w:r>
      <w:r w:rsidRPr="00D70946">
        <w:rPr>
          <w:noProof w:val="0"/>
        </w:rPr>
        <w:t>}</w:t>
      </w:r>
    </w:p>
    <w:p w14:paraId="3C255AFB" w14:textId="77777777" w:rsidR="00FD3663" w:rsidRPr="00D70946" w:rsidRDefault="00FD3663" w:rsidP="00FD3663">
      <w:pPr>
        <w:pStyle w:val="PL"/>
        <w:rPr>
          <w:noProof w:val="0"/>
        </w:rPr>
      </w:pPr>
    </w:p>
    <w:p w14:paraId="00201DA3" w14:textId="77777777" w:rsidR="00FD3663" w:rsidRPr="00D70946" w:rsidRDefault="00FD3663" w:rsidP="00FD3663">
      <w:pPr>
        <w:pStyle w:val="H6"/>
      </w:pPr>
      <w:r w:rsidRPr="00D70946">
        <w:t>11.4.6.2</w:t>
      </w:r>
      <w:r w:rsidRPr="00D70946">
        <w:tab/>
        <w:t>Conformance requirements</w:t>
      </w:r>
    </w:p>
    <w:p w14:paraId="6B1DB082" w14:textId="77777777" w:rsidR="00FD3663" w:rsidRPr="00D70946" w:rsidRDefault="00FD3663" w:rsidP="009D4432">
      <w:r w:rsidRPr="00D70946">
        <w:t>References: The conformance requirements covered in the present TC are specified in: TS 24.501 [22], subclause 5.3.5</w:t>
      </w:r>
      <w:r w:rsidR="008E4BE1" w:rsidRPr="00D70946">
        <w:t>, TS 22.101 [42], subclause 10.1.1</w:t>
      </w:r>
      <w:r w:rsidRPr="00D70946">
        <w:t>. Unless otherwise stated these are Rel-15 requirements.</w:t>
      </w:r>
    </w:p>
    <w:p w14:paraId="6D095134" w14:textId="77777777" w:rsidR="00FD3663" w:rsidRPr="00D70946" w:rsidRDefault="00FD3663" w:rsidP="009D4432">
      <w:r w:rsidRPr="00D70946">
        <w:t>[TS 24.501, subclause 5.3.5]</w:t>
      </w:r>
    </w:p>
    <w:p w14:paraId="197D285C" w14:textId="77777777" w:rsidR="00FD3663" w:rsidRPr="00D70946" w:rsidRDefault="00FD3663" w:rsidP="009D4432">
      <w:r w:rsidRPr="00D70946">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71821D9F" w14:textId="77777777" w:rsidR="00FD3663" w:rsidRPr="00D70946" w:rsidRDefault="00FD3663" w:rsidP="009D4432">
      <w:r w:rsidRPr="00D70946">
        <w:t>...</w:t>
      </w:r>
    </w:p>
    <w:p w14:paraId="27B7528D" w14:textId="77777777" w:rsidR="00FD3663" w:rsidRPr="00D70946" w:rsidRDefault="00FD3663" w:rsidP="009D4432">
      <w:r w:rsidRPr="00D70946">
        <w:t>If the UE is successfully registered to a PLMN and has a stored list of "non-allowed tracking areas":</w:t>
      </w:r>
    </w:p>
    <w:p w14:paraId="3EE6B361" w14:textId="77777777" w:rsidR="00FD3663" w:rsidRPr="00D70946" w:rsidRDefault="00FD3663" w:rsidP="009D4432">
      <w:pPr>
        <w:pStyle w:val="B1"/>
      </w:pPr>
      <w:r w:rsidRPr="00D70946">
        <w:t>...</w:t>
      </w:r>
    </w:p>
    <w:p w14:paraId="337C6702" w14:textId="77777777" w:rsidR="00FD3663" w:rsidRPr="00D70946" w:rsidRDefault="00FD3663" w:rsidP="009D4432">
      <w:pPr>
        <w:pStyle w:val="B1"/>
      </w:pPr>
      <w:r w:rsidRPr="00D70946">
        <w:t>b)</w:t>
      </w:r>
      <w:r w:rsidRPr="00D70946">
        <w:tab/>
        <w:t>while camped on a cell whose TAI is in the list of "non-allowed tracking areas", the UE shall enter the state 5GMM-REGISTERED.NON-ALLOWED-SERVICE, and:</w:t>
      </w:r>
    </w:p>
    <w:p w14:paraId="4688783D" w14:textId="77777777" w:rsidR="00FD3663" w:rsidRPr="00D70946" w:rsidRDefault="00FD3663" w:rsidP="009D4432">
      <w:pPr>
        <w:pStyle w:val="B2"/>
      </w:pPr>
      <w:r w:rsidRPr="00D70946">
        <w:t>1)</w:t>
      </w:r>
      <w:r w:rsidRPr="00D70946">
        <w:tab/>
        <w:t>if the UE is in 5GMM-IDLE mode over 3GPP access, the UE:</w:t>
      </w:r>
    </w:p>
    <w:p w14:paraId="7C79A50E" w14:textId="77777777" w:rsidR="00FD3663" w:rsidRPr="00D70946" w:rsidRDefault="00FD3663" w:rsidP="009D4432">
      <w:pPr>
        <w:pStyle w:val="B3"/>
      </w:pPr>
      <w:r w:rsidRPr="00D70946">
        <w:t>...</w:t>
      </w:r>
    </w:p>
    <w:p w14:paraId="61BE15AD" w14:textId="77777777" w:rsidR="00FD3663" w:rsidRPr="00D70946" w:rsidRDefault="00FD3663" w:rsidP="009D4432">
      <w:pPr>
        <w:pStyle w:val="B3"/>
      </w:pPr>
      <w:r w:rsidRPr="00D70946">
        <w:t>ii)</w:t>
      </w:r>
      <w:r w:rsidRPr="00D70946">
        <w:tab/>
        <w:t>shall not initiate a service request procedure except for emergency services, high priority access, responding to paging or notification or indicating a change of 3GPP PS data off UE status; and</w:t>
      </w:r>
    </w:p>
    <w:p w14:paraId="545276F9" w14:textId="77777777" w:rsidR="008E4BE1" w:rsidRPr="00D70946" w:rsidRDefault="008E4BE1" w:rsidP="009D4432">
      <w:r w:rsidRPr="00D70946">
        <w:t>[TS 22.101, subclause 10.1.1]</w:t>
      </w:r>
    </w:p>
    <w:p w14:paraId="7AAB0239" w14:textId="77777777" w:rsidR="008E4BE1" w:rsidRPr="00D70946" w:rsidRDefault="008E4BE1" w:rsidP="009D4432">
      <w:pPr>
        <w:rPr>
          <w:lang w:eastAsia="ar-SA"/>
        </w:rPr>
      </w:pPr>
      <w:r w:rsidRPr="00D70946">
        <w:rPr>
          <w:lang w:eastAsia="ar-SA"/>
        </w:rPr>
        <w:t>The ME shall identify a</w:t>
      </w:r>
      <w:r w:rsidRPr="00D70946">
        <w:rPr>
          <w:rFonts w:eastAsia="MS Mincho"/>
          <w:lang w:eastAsia="ar-SA"/>
        </w:rPr>
        <w:t>n emergency</w:t>
      </w:r>
      <w:r w:rsidRPr="00D70946">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0D8147C3" w14:textId="77777777" w:rsidR="008E4BE1" w:rsidRPr="00D70946" w:rsidRDefault="008E4BE1" w:rsidP="009D4432">
      <w:pPr>
        <w:pStyle w:val="B1"/>
        <w:rPr>
          <w:rFonts w:eastAsia="MS Mincho" w:cs="CG Times (WN)"/>
          <w:lang w:eastAsia="ar-SA"/>
        </w:rPr>
      </w:pPr>
      <w:r w:rsidRPr="00D70946">
        <w:rPr>
          <w:rFonts w:eastAsia="MS Mincho"/>
          <w:lang w:eastAsia="ar-SA"/>
        </w:rPr>
        <w:t>a)</w:t>
      </w:r>
      <w:r w:rsidRPr="00D70946">
        <w:rPr>
          <w:rFonts w:eastAsia="MS Mincho"/>
          <w:lang w:eastAsia="ar-SA"/>
        </w:rPr>
        <w:tab/>
        <w:t>112 and 911 shall always be available. These numbers shall be stored on the ME.</w:t>
      </w:r>
    </w:p>
    <w:p w14:paraId="33AAAB7A" w14:textId="77777777" w:rsidR="008E4BE1" w:rsidRPr="00D70946" w:rsidRDefault="008E4BE1" w:rsidP="009D4432">
      <w:pPr>
        <w:pStyle w:val="B1"/>
      </w:pPr>
      <w:r w:rsidRPr="00D70946">
        <w:t>b)</w:t>
      </w:r>
      <w:r w:rsidRPr="00D70946">
        <w:tab/>
        <w:t>Any emergency call number stored on a SIM/USIM when the SIM/USIM is present.</w:t>
      </w:r>
    </w:p>
    <w:p w14:paraId="35814488" w14:textId="77777777" w:rsidR="008E4BE1" w:rsidRPr="00D70946" w:rsidRDefault="008E4BE1" w:rsidP="009D4432">
      <w:pPr>
        <w:pStyle w:val="B1"/>
      </w:pPr>
      <w:r w:rsidRPr="00D70946">
        <w:t>c)</w:t>
      </w:r>
      <w:r w:rsidRPr="00D70946">
        <w:tab/>
        <w:t>000, 08, 110, 999, 118 and 119 when a SIM/USIM is not present. These numbers shall be stored on the ME.</w:t>
      </w:r>
    </w:p>
    <w:p w14:paraId="3B2EEDBF" w14:textId="77777777" w:rsidR="008E4BE1" w:rsidRPr="00D70946" w:rsidRDefault="008E4BE1" w:rsidP="009D4432">
      <w:pPr>
        <w:pStyle w:val="B1"/>
      </w:pPr>
      <w:r w:rsidRPr="00D70946">
        <w:t>d)</w:t>
      </w:r>
      <w:r w:rsidRPr="00D70946">
        <w:tab/>
        <w:t>Additional emergency call numbers that may have been downloaded by the serving network when the SIM/USIM is present.</w:t>
      </w:r>
    </w:p>
    <w:p w14:paraId="12639826" w14:textId="77777777" w:rsidR="00FD3663" w:rsidRPr="00D70946" w:rsidRDefault="00FD3663" w:rsidP="00FD3663">
      <w:pPr>
        <w:pStyle w:val="H6"/>
      </w:pPr>
      <w:r w:rsidRPr="00D70946">
        <w:t>11.4.6.3</w:t>
      </w:r>
      <w:r w:rsidRPr="00D70946">
        <w:tab/>
        <w:t>Test description</w:t>
      </w:r>
    </w:p>
    <w:p w14:paraId="11D0A287" w14:textId="77777777" w:rsidR="00FD3663" w:rsidRPr="00D70946" w:rsidRDefault="00FD3663" w:rsidP="00FD3663">
      <w:pPr>
        <w:pStyle w:val="H6"/>
      </w:pPr>
      <w:r w:rsidRPr="00D70946">
        <w:t>11.4.6.3.1</w:t>
      </w:r>
      <w:r w:rsidRPr="00D70946">
        <w:tab/>
        <w:t>Pre-test conditions</w:t>
      </w:r>
    </w:p>
    <w:p w14:paraId="0BF7DBC7" w14:textId="77777777" w:rsidR="00FD3663" w:rsidRPr="00D70946" w:rsidRDefault="00FD3663" w:rsidP="00FD3663">
      <w:pPr>
        <w:pStyle w:val="H6"/>
      </w:pPr>
      <w:r w:rsidRPr="00D70946">
        <w:t>System Simulator:</w:t>
      </w:r>
    </w:p>
    <w:p w14:paraId="3EB726C0" w14:textId="6742D0B4" w:rsidR="00FD3663" w:rsidRPr="00D70946" w:rsidRDefault="00FD3663" w:rsidP="009D4432">
      <w:pPr>
        <w:pStyle w:val="B1"/>
      </w:pPr>
      <w:r w:rsidRPr="00D70946">
        <w:t>-</w:t>
      </w:r>
      <w:r w:rsidRPr="00D70946">
        <w:tab/>
      </w:r>
      <w:r w:rsidR="00622B53" w:rsidRPr="00D70946">
        <w:t>2</w:t>
      </w:r>
      <w:r w:rsidRPr="00D70946">
        <w:t xml:space="preserve"> NR Cells</w:t>
      </w:r>
    </w:p>
    <w:p w14:paraId="13567C34" w14:textId="29FB256F" w:rsidR="00FD3663" w:rsidRPr="00D70946" w:rsidRDefault="00FD3663" w:rsidP="009D4432">
      <w:pPr>
        <w:pStyle w:val="B2"/>
      </w:pPr>
      <w:r w:rsidRPr="00D70946">
        <w:t>-</w:t>
      </w:r>
      <w:r w:rsidRPr="00D70946">
        <w:tab/>
        <w:t xml:space="preserve">NR Cell 1 and </w:t>
      </w:r>
      <w:r w:rsidRPr="00D70946">
        <w:rPr>
          <w:lang w:eastAsia="en-US"/>
        </w:rPr>
        <w:t xml:space="preserve">NR Cell 11 </w:t>
      </w:r>
      <w:r w:rsidRPr="00D70946">
        <w:t>as defined in TS 38.508-1 [4] Table 4.4.2-3.</w:t>
      </w:r>
    </w:p>
    <w:p w14:paraId="77E7924E" w14:textId="2EF8A4D4" w:rsidR="00FD3663" w:rsidRPr="00D70946" w:rsidRDefault="00FD3663" w:rsidP="009D4432">
      <w:pPr>
        <w:pStyle w:val="B2"/>
      </w:pPr>
      <w:r w:rsidRPr="00D70946">
        <w:t>-</w:t>
      </w:r>
      <w:r w:rsidRPr="00D70946">
        <w:tab/>
        <w:t xml:space="preserve">Maximum of </w:t>
      </w:r>
      <w:r w:rsidR="0085260A" w:rsidRPr="00D70946">
        <w:t>1</w:t>
      </w:r>
      <w:r w:rsidRPr="00D70946">
        <w:t xml:space="preserve"> cell </w:t>
      </w:r>
      <w:r w:rsidR="0085260A" w:rsidRPr="00D70946">
        <w:t>is</w:t>
      </w:r>
      <w:r w:rsidRPr="00D70946">
        <w:t xml:space="preserve"> active at any point of time.</w:t>
      </w:r>
    </w:p>
    <w:p w14:paraId="09E4BC1E" w14:textId="22D7DB56" w:rsidR="00FD3663" w:rsidRPr="00D70946" w:rsidRDefault="00FD3663" w:rsidP="009D4432">
      <w:pPr>
        <w:pStyle w:val="B2"/>
      </w:pPr>
      <w:r w:rsidRPr="00D70946">
        <w:t>-</w:t>
      </w:r>
      <w:r w:rsidRPr="00D70946">
        <w:tab/>
        <w:t>On all cells when active: System information combination NR-</w:t>
      </w:r>
      <w:r w:rsidR="00696D1C" w:rsidRPr="00D70946">
        <w:t>2</w:t>
      </w:r>
      <w:r w:rsidRPr="00D70946">
        <w:t xml:space="preserve"> as defined in TS 38.508-1 [4], subclause 4.4.3.1.2. SIB1 indicates </w:t>
      </w:r>
      <w:r w:rsidRPr="00D70946">
        <w:rPr>
          <w:lang w:eastAsia="en-US"/>
        </w:rPr>
        <w:t>ims-EmergencySupport.</w:t>
      </w:r>
    </w:p>
    <w:p w14:paraId="27116F17" w14:textId="77777777" w:rsidR="00FD3663" w:rsidRPr="00D70946" w:rsidRDefault="00FD3663" w:rsidP="00FD3663">
      <w:pPr>
        <w:pStyle w:val="H6"/>
      </w:pPr>
      <w:r w:rsidRPr="00D70946">
        <w:t>UE:</w:t>
      </w:r>
    </w:p>
    <w:p w14:paraId="62DF94ED" w14:textId="77777777" w:rsidR="00FD3663" w:rsidRPr="00D70946" w:rsidRDefault="00FD3663" w:rsidP="009D4432">
      <w:r w:rsidRPr="00D70946">
        <w:t>None.</w:t>
      </w:r>
    </w:p>
    <w:p w14:paraId="3661448E" w14:textId="77777777" w:rsidR="00FD3663" w:rsidRPr="00D70946" w:rsidRDefault="00FD3663" w:rsidP="00FD3663">
      <w:pPr>
        <w:pStyle w:val="H6"/>
      </w:pPr>
      <w:r w:rsidRPr="00D70946">
        <w:t>Preamble:</w:t>
      </w:r>
    </w:p>
    <w:p w14:paraId="4C8FCA1C" w14:textId="77777777" w:rsidR="00FD3663" w:rsidRPr="00D70946" w:rsidRDefault="00FD3663" w:rsidP="009D4432">
      <w:pPr>
        <w:pStyle w:val="B1"/>
      </w:pPr>
      <w:r w:rsidRPr="00D70946">
        <w:t>-</w:t>
      </w:r>
      <w:r w:rsidRPr="00D70946">
        <w:tab/>
        <w:t>Cell</w:t>
      </w:r>
      <w:r w:rsidR="008E4BE1" w:rsidRPr="00D70946">
        <w:t>s</w:t>
      </w:r>
      <w:r w:rsidRPr="00D70946">
        <w:t xml:space="preserve"> </w:t>
      </w:r>
      <w:r w:rsidR="008E4BE1" w:rsidRPr="00D70946">
        <w:rPr>
          <w:lang w:eastAsia="en-US"/>
        </w:rPr>
        <w:t xml:space="preserve">power level </w:t>
      </w:r>
      <w:r w:rsidRPr="00D70946">
        <w:t xml:space="preserve">configuration in accordance with TS 38.508-1 [4], Table </w:t>
      </w:r>
      <w:r w:rsidR="008E4BE1" w:rsidRPr="00D70946">
        <w:t>6.2.2.1-3</w:t>
      </w:r>
      <w:r w:rsidRPr="00D70946">
        <w:t>:</w:t>
      </w:r>
    </w:p>
    <w:p w14:paraId="43497BCC" w14:textId="77777777" w:rsidR="00FD3663" w:rsidRPr="00D70946" w:rsidRDefault="00FD3663" w:rsidP="009D4432">
      <w:pPr>
        <w:pStyle w:val="B2"/>
      </w:pPr>
      <w:r w:rsidRPr="00D70946">
        <w:t>-</w:t>
      </w:r>
      <w:r w:rsidRPr="00D70946">
        <w:tab/>
        <w:t>NR Cell 1 "Serving cell"</w:t>
      </w:r>
    </w:p>
    <w:p w14:paraId="468D401C" w14:textId="77777777" w:rsidR="00FD3663" w:rsidRPr="00D70946" w:rsidRDefault="00FD3663" w:rsidP="009D4432">
      <w:pPr>
        <w:pStyle w:val="B2"/>
      </w:pPr>
      <w:r w:rsidRPr="00D70946">
        <w:t>-</w:t>
      </w:r>
      <w:r w:rsidRPr="00D70946">
        <w:tab/>
      </w:r>
      <w:r w:rsidRPr="00D70946">
        <w:rPr>
          <w:lang w:eastAsia="en-US"/>
        </w:rPr>
        <w:t>NR Cell 11</w:t>
      </w:r>
      <w:r w:rsidRPr="00D70946">
        <w:t xml:space="preserve"> "Non-Suitable "Off" cell"</w:t>
      </w:r>
    </w:p>
    <w:p w14:paraId="33E15F0B" w14:textId="77777777" w:rsidR="00FD3663" w:rsidRPr="00D70946" w:rsidRDefault="00FD3663" w:rsidP="009D4432">
      <w:pPr>
        <w:pStyle w:val="B1"/>
      </w:pPr>
      <w:r w:rsidRPr="00D70946">
        <w:t>-</w:t>
      </w:r>
      <w:r w:rsidRPr="00D70946">
        <w:tab/>
      </w:r>
      <w:r w:rsidRPr="00D70946">
        <w:rPr>
          <w:lang w:eastAsia="en-US"/>
        </w:rPr>
        <w:t>The UE is in test state 1N-A as defined in TS 38.508-1</w:t>
      </w:r>
      <w:r w:rsidRPr="00D70946">
        <w:t> </w:t>
      </w:r>
      <w:r w:rsidRPr="00D70946">
        <w:rPr>
          <w:lang w:eastAsia="en-US"/>
        </w:rPr>
        <w:t>[4], subclause 4.4A.2 on NR Cell 1</w:t>
      </w:r>
    </w:p>
    <w:p w14:paraId="6807FFE9" w14:textId="77777777" w:rsidR="00FD3663" w:rsidRPr="00D70946" w:rsidRDefault="00FD3663" w:rsidP="009D4432">
      <w:pPr>
        <w:pStyle w:val="B2"/>
      </w:pPr>
      <w:r w:rsidRPr="00D70946">
        <w:t>-</w:t>
      </w:r>
      <w:r w:rsidRPr="00D70946">
        <w:tab/>
        <w:t>During the initial registration:</w:t>
      </w:r>
    </w:p>
    <w:p w14:paraId="15F18276" w14:textId="094D7691" w:rsidR="00FD3663" w:rsidRPr="00D70946" w:rsidRDefault="00FD3663" w:rsidP="009D4432">
      <w:pPr>
        <w:pStyle w:val="B3"/>
      </w:pPr>
      <w:r w:rsidRPr="00D70946">
        <w:t>-</w:t>
      </w:r>
      <w:r w:rsidRPr="00D70946">
        <w:tab/>
        <w:t>The list of tracking areas provided by the AMF (IE 'TAI list') contains only the TAI of NR Cell 1 whereas the TAI of NR Cell 11 is indicated in the Service area list IE with non-allowed areas</w:t>
      </w:r>
      <w:r w:rsidR="008E4BE1" w:rsidRPr="00D70946">
        <w:t xml:space="preserve"> as specified in Table 11.4.6.3.3-</w:t>
      </w:r>
      <w:r w:rsidR="00622B53" w:rsidRPr="00D70946">
        <w:t>1</w:t>
      </w:r>
      <w:r w:rsidRPr="00D70946">
        <w:t>.</w:t>
      </w:r>
    </w:p>
    <w:p w14:paraId="6D26A329" w14:textId="77777777" w:rsidR="00FD3663" w:rsidRPr="00D70946" w:rsidRDefault="00FD3663" w:rsidP="00FD3663">
      <w:pPr>
        <w:pStyle w:val="H6"/>
      </w:pPr>
      <w:r w:rsidRPr="00D70946">
        <w:t>11.4.6.3.2</w:t>
      </w:r>
      <w:r w:rsidRPr="00D70946">
        <w:tab/>
        <w:t>Test procedure sequence</w:t>
      </w:r>
    </w:p>
    <w:p w14:paraId="7E4E41DE" w14:textId="77777777" w:rsidR="00FD3663" w:rsidRPr="00D70946" w:rsidRDefault="00FD3663" w:rsidP="009D4432">
      <w:pPr>
        <w:pStyle w:val="TH"/>
      </w:pPr>
      <w:r w:rsidRPr="00D70946">
        <w:t>Table 11.4.6.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FD3663" w:rsidRPr="00D70946" w14:paraId="79F3BAE6" w14:textId="77777777" w:rsidTr="00FD3663">
        <w:tc>
          <w:tcPr>
            <w:tcW w:w="576" w:type="dxa"/>
            <w:tcBorders>
              <w:bottom w:val="nil"/>
            </w:tcBorders>
            <w:shd w:val="clear" w:color="auto" w:fill="auto"/>
          </w:tcPr>
          <w:p w14:paraId="1B41EA18" w14:textId="77777777" w:rsidR="00FD3663" w:rsidRPr="00D70946" w:rsidRDefault="00FD3663" w:rsidP="009D4432">
            <w:pPr>
              <w:pStyle w:val="TAH"/>
            </w:pPr>
            <w:r w:rsidRPr="00D70946">
              <w:t>St</w:t>
            </w:r>
          </w:p>
        </w:tc>
        <w:tc>
          <w:tcPr>
            <w:tcW w:w="3942" w:type="dxa"/>
            <w:shd w:val="clear" w:color="auto" w:fill="auto"/>
          </w:tcPr>
          <w:p w14:paraId="4ABE6BB7" w14:textId="77777777" w:rsidR="00FD3663" w:rsidRPr="00D70946" w:rsidRDefault="00FD3663" w:rsidP="009D4432">
            <w:pPr>
              <w:pStyle w:val="TAH"/>
            </w:pPr>
            <w:r w:rsidRPr="00D70946">
              <w:t>Procedure</w:t>
            </w:r>
          </w:p>
        </w:tc>
        <w:tc>
          <w:tcPr>
            <w:tcW w:w="3780" w:type="dxa"/>
            <w:gridSpan w:val="2"/>
            <w:shd w:val="clear" w:color="auto" w:fill="auto"/>
          </w:tcPr>
          <w:p w14:paraId="063732E3" w14:textId="77777777" w:rsidR="00FD3663" w:rsidRPr="00D70946" w:rsidRDefault="00FD3663" w:rsidP="009D4432">
            <w:pPr>
              <w:pStyle w:val="TAH"/>
            </w:pPr>
            <w:r w:rsidRPr="00D70946">
              <w:t>Message Sequence</w:t>
            </w:r>
          </w:p>
        </w:tc>
        <w:tc>
          <w:tcPr>
            <w:tcW w:w="455" w:type="dxa"/>
            <w:tcBorders>
              <w:bottom w:val="nil"/>
            </w:tcBorders>
            <w:shd w:val="clear" w:color="auto" w:fill="auto"/>
          </w:tcPr>
          <w:p w14:paraId="0EA7D50E" w14:textId="77777777" w:rsidR="00FD3663" w:rsidRPr="00D70946" w:rsidRDefault="00FD3663" w:rsidP="009D4432">
            <w:pPr>
              <w:pStyle w:val="TAH"/>
            </w:pPr>
            <w:r w:rsidRPr="00D70946">
              <w:t>TP</w:t>
            </w:r>
          </w:p>
        </w:tc>
        <w:tc>
          <w:tcPr>
            <w:tcW w:w="853" w:type="dxa"/>
            <w:tcBorders>
              <w:bottom w:val="nil"/>
            </w:tcBorders>
            <w:shd w:val="clear" w:color="auto" w:fill="auto"/>
          </w:tcPr>
          <w:p w14:paraId="57A54277" w14:textId="77777777" w:rsidR="00FD3663" w:rsidRPr="00D70946" w:rsidRDefault="00FD3663" w:rsidP="009D4432">
            <w:pPr>
              <w:pStyle w:val="TAH"/>
            </w:pPr>
            <w:r w:rsidRPr="00D70946">
              <w:t>Verdict</w:t>
            </w:r>
          </w:p>
        </w:tc>
      </w:tr>
      <w:tr w:rsidR="00FD3663" w:rsidRPr="00D70946" w14:paraId="4644FE10" w14:textId="77777777" w:rsidTr="00FD3663">
        <w:tc>
          <w:tcPr>
            <w:tcW w:w="576" w:type="dxa"/>
            <w:tcBorders>
              <w:top w:val="nil"/>
            </w:tcBorders>
            <w:shd w:val="clear" w:color="auto" w:fill="auto"/>
          </w:tcPr>
          <w:p w14:paraId="16560A6F" w14:textId="77777777" w:rsidR="00FD3663" w:rsidRPr="00D70946" w:rsidRDefault="00FD3663" w:rsidP="009D4432">
            <w:pPr>
              <w:pStyle w:val="TAH"/>
            </w:pPr>
          </w:p>
        </w:tc>
        <w:tc>
          <w:tcPr>
            <w:tcW w:w="3942" w:type="dxa"/>
            <w:shd w:val="clear" w:color="auto" w:fill="auto"/>
          </w:tcPr>
          <w:p w14:paraId="7DDB07FB" w14:textId="77777777" w:rsidR="00FD3663" w:rsidRPr="00D70946" w:rsidRDefault="00FD3663" w:rsidP="009D4432">
            <w:pPr>
              <w:pStyle w:val="TAH"/>
            </w:pPr>
          </w:p>
        </w:tc>
        <w:tc>
          <w:tcPr>
            <w:tcW w:w="645" w:type="dxa"/>
            <w:shd w:val="clear" w:color="auto" w:fill="auto"/>
          </w:tcPr>
          <w:p w14:paraId="56CE2936" w14:textId="77777777" w:rsidR="00FD3663" w:rsidRPr="00D70946" w:rsidRDefault="00FD3663" w:rsidP="009D4432">
            <w:pPr>
              <w:pStyle w:val="TAH"/>
            </w:pPr>
            <w:r w:rsidRPr="00D70946">
              <w:t>U - S</w:t>
            </w:r>
          </w:p>
        </w:tc>
        <w:tc>
          <w:tcPr>
            <w:tcW w:w="3135" w:type="dxa"/>
            <w:shd w:val="clear" w:color="auto" w:fill="auto"/>
          </w:tcPr>
          <w:p w14:paraId="3E0FCE5D" w14:textId="77777777" w:rsidR="00FD3663" w:rsidRPr="00D70946" w:rsidRDefault="00FD3663" w:rsidP="009D4432">
            <w:pPr>
              <w:pStyle w:val="TAH"/>
            </w:pPr>
            <w:r w:rsidRPr="00D70946">
              <w:t>Message</w:t>
            </w:r>
          </w:p>
        </w:tc>
        <w:tc>
          <w:tcPr>
            <w:tcW w:w="455" w:type="dxa"/>
            <w:tcBorders>
              <w:top w:val="nil"/>
            </w:tcBorders>
            <w:shd w:val="clear" w:color="auto" w:fill="auto"/>
          </w:tcPr>
          <w:p w14:paraId="7F6CA624" w14:textId="77777777" w:rsidR="00FD3663" w:rsidRPr="00D70946" w:rsidRDefault="00FD3663" w:rsidP="009D4432">
            <w:pPr>
              <w:pStyle w:val="TAH"/>
            </w:pPr>
          </w:p>
        </w:tc>
        <w:tc>
          <w:tcPr>
            <w:tcW w:w="853" w:type="dxa"/>
            <w:tcBorders>
              <w:top w:val="nil"/>
            </w:tcBorders>
            <w:shd w:val="clear" w:color="auto" w:fill="auto"/>
          </w:tcPr>
          <w:p w14:paraId="062EA38D" w14:textId="77777777" w:rsidR="00FD3663" w:rsidRPr="00D70946" w:rsidRDefault="00FD3663" w:rsidP="009D4432">
            <w:pPr>
              <w:pStyle w:val="TAH"/>
            </w:pPr>
          </w:p>
        </w:tc>
      </w:tr>
      <w:tr w:rsidR="00FD3663" w:rsidRPr="00D70946" w14:paraId="41D6B923" w14:textId="77777777" w:rsidTr="00FD3663">
        <w:tc>
          <w:tcPr>
            <w:tcW w:w="576" w:type="dxa"/>
            <w:shd w:val="clear" w:color="auto" w:fill="auto"/>
          </w:tcPr>
          <w:p w14:paraId="5FD37B3C" w14:textId="77777777" w:rsidR="00FD3663" w:rsidRPr="00D70946" w:rsidRDefault="00FD3663" w:rsidP="009D4432">
            <w:pPr>
              <w:pStyle w:val="TAC"/>
            </w:pPr>
            <w:r w:rsidRPr="00D70946">
              <w:t>1</w:t>
            </w:r>
          </w:p>
        </w:tc>
        <w:tc>
          <w:tcPr>
            <w:tcW w:w="3942" w:type="dxa"/>
            <w:shd w:val="clear" w:color="auto" w:fill="auto"/>
          </w:tcPr>
          <w:p w14:paraId="4F2B9B51" w14:textId="77777777" w:rsidR="00FD3663" w:rsidRPr="00D70946" w:rsidRDefault="00FD3663" w:rsidP="009D4432">
            <w:pPr>
              <w:pStyle w:val="TAL"/>
              <w:rPr>
                <w:lang w:eastAsia="en-US"/>
              </w:rPr>
            </w:pPr>
            <w:r w:rsidRPr="00D70946">
              <w:rPr>
                <w:lang w:eastAsia="en-US"/>
              </w:rPr>
              <w:t>The SS configures:</w:t>
            </w:r>
          </w:p>
          <w:p w14:paraId="56F24931" w14:textId="77777777" w:rsidR="00FD3663" w:rsidRPr="00D70946" w:rsidRDefault="00FD3663" w:rsidP="009D4432">
            <w:pPr>
              <w:pStyle w:val="TAL"/>
              <w:rPr>
                <w:lang w:eastAsia="en-US"/>
              </w:rPr>
            </w:pPr>
            <w:r w:rsidRPr="00D70946">
              <w:rPr>
                <w:lang w:eastAsia="en-US"/>
              </w:rPr>
              <w:t>- NR Cell 11 as "Serving cell"</w:t>
            </w:r>
          </w:p>
          <w:p w14:paraId="0DD5ACC0" w14:textId="031BE5A2" w:rsidR="00FD3663" w:rsidRPr="00D70946" w:rsidRDefault="00FD3663" w:rsidP="009D4432">
            <w:pPr>
              <w:pStyle w:val="TAL"/>
            </w:pPr>
            <w:r w:rsidRPr="00D70946">
              <w:rPr>
                <w:lang w:eastAsia="en-US"/>
              </w:rPr>
              <w:t xml:space="preserve">- </w:t>
            </w:r>
            <w:r w:rsidRPr="00D70946">
              <w:t>NR Cell 1</w:t>
            </w:r>
            <w:r w:rsidRPr="00D70946">
              <w:rPr>
                <w:lang w:eastAsia="en-US"/>
              </w:rPr>
              <w:t xml:space="preserve"> as "Non-Suitable </w:t>
            </w:r>
            <w:r w:rsidRPr="00D70946">
              <w:t xml:space="preserve">"Off" </w:t>
            </w:r>
            <w:r w:rsidRPr="00D70946">
              <w:rPr>
                <w:lang w:eastAsia="en-US"/>
              </w:rPr>
              <w:t>cell"</w:t>
            </w:r>
          </w:p>
        </w:tc>
        <w:tc>
          <w:tcPr>
            <w:tcW w:w="645" w:type="dxa"/>
            <w:shd w:val="clear" w:color="auto" w:fill="auto"/>
          </w:tcPr>
          <w:p w14:paraId="5951009D" w14:textId="77777777" w:rsidR="00FD3663" w:rsidRPr="00D70946" w:rsidRDefault="00FD3663" w:rsidP="009D4432">
            <w:pPr>
              <w:rPr>
                <w:rFonts w:ascii="Arial" w:hAnsi="Arial"/>
                <w:sz w:val="18"/>
              </w:rPr>
            </w:pPr>
            <w:r w:rsidRPr="00D70946">
              <w:rPr>
                <w:lang w:eastAsia="en-US"/>
              </w:rPr>
              <w:t>-</w:t>
            </w:r>
          </w:p>
        </w:tc>
        <w:tc>
          <w:tcPr>
            <w:tcW w:w="3135" w:type="dxa"/>
            <w:shd w:val="clear" w:color="auto" w:fill="auto"/>
          </w:tcPr>
          <w:p w14:paraId="13917016" w14:textId="77777777" w:rsidR="00FD3663" w:rsidRPr="00D70946" w:rsidRDefault="00FD3663" w:rsidP="009D4432">
            <w:pPr>
              <w:rPr>
                <w:rFonts w:ascii="Arial" w:hAnsi="Arial"/>
                <w:sz w:val="18"/>
              </w:rPr>
            </w:pPr>
            <w:r w:rsidRPr="00D70946">
              <w:rPr>
                <w:lang w:eastAsia="en-US"/>
              </w:rPr>
              <w:t>-</w:t>
            </w:r>
          </w:p>
        </w:tc>
        <w:tc>
          <w:tcPr>
            <w:tcW w:w="455" w:type="dxa"/>
            <w:shd w:val="clear" w:color="auto" w:fill="auto"/>
          </w:tcPr>
          <w:p w14:paraId="4D85C8CB" w14:textId="77777777" w:rsidR="00FD3663" w:rsidRPr="00D70946" w:rsidRDefault="00FD3663" w:rsidP="009D4432">
            <w:pPr>
              <w:rPr>
                <w:rFonts w:ascii="Arial" w:hAnsi="Arial"/>
                <w:sz w:val="18"/>
              </w:rPr>
            </w:pPr>
            <w:r w:rsidRPr="00D70946">
              <w:rPr>
                <w:lang w:eastAsia="en-US"/>
              </w:rPr>
              <w:t>-</w:t>
            </w:r>
          </w:p>
        </w:tc>
        <w:tc>
          <w:tcPr>
            <w:tcW w:w="853" w:type="dxa"/>
            <w:shd w:val="clear" w:color="auto" w:fill="auto"/>
          </w:tcPr>
          <w:p w14:paraId="2074F48E" w14:textId="77777777" w:rsidR="00FD3663" w:rsidRPr="00D70946" w:rsidRDefault="00FD3663" w:rsidP="009D4432">
            <w:pPr>
              <w:rPr>
                <w:rFonts w:ascii="Arial" w:hAnsi="Arial"/>
                <w:sz w:val="18"/>
              </w:rPr>
            </w:pPr>
            <w:r w:rsidRPr="00D70946">
              <w:rPr>
                <w:lang w:eastAsia="en-US"/>
              </w:rPr>
              <w:t>-</w:t>
            </w:r>
          </w:p>
        </w:tc>
      </w:tr>
      <w:tr w:rsidR="00FD3663" w:rsidRPr="00D70946" w14:paraId="1CF03AF6" w14:textId="77777777" w:rsidTr="00FD3663">
        <w:tc>
          <w:tcPr>
            <w:tcW w:w="576" w:type="dxa"/>
            <w:shd w:val="clear" w:color="auto" w:fill="auto"/>
          </w:tcPr>
          <w:p w14:paraId="65894D7A" w14:textId="77777777" w:rsidR="00FD3663" w:rsidRPr="00D70946" w:rsidRDefault="00FD3663" w:rsidP="009D4432">
            <w:pPr>
              <w:pStyle w:val="TAC"/>
            </w:pPr>
            <w:r w:rsidRPr="00D70946">
              <w:rPr>
                <w:lang w:eastAsia="en-US"/>
              </w:rPr>
              <w:t>-</w:t>
            </w:r>
          </w:p>
        </w:tc>
        <w:tc>
          <w:tcPr>
            <w:tcW w:w="3942" w:type="dxa"/>
            <w:shd w:val="clear" w:color="auto" w:fill="auto"/>
          </w:tcPr>
          <w:p w14:paraId="5F6E3263" w14:textId="77777777" w:rsidR="00FD3663" w:rsidRPr="00D70946" w:rsidRDefault="00FD3663" w:rsidP="009D4432">
            <w:pPr>
              <w:pStyle w:val="TAL"/>
              <w:rPr>
                <w:lang w:eastAsia="en-US"/>
              </w:rPr>
            </w:pPr>
            <w:r w:rsidRPr="00D70946">
              <w:rPr>
                <w:lang w:eastAsia="en-US"/>
              </w:rPr>
              <w:t>The following messages are to be observed on NR Cell 11 unless explicitly stated otherwise.</w:t>
            </w:r>
          </w:p>
        </w:tc>
        <w:tc>
          <w:tcPr>
            <w:tcW w:w="645" w:type="dxa"/>
            <w:shd w:val="clear" w:color="auto" w:fill="auto"/>
          </w:tcPr>
          <w:p w14:paraId="218FDD7A" w14:textId="77777777" w:rsidR="00FD3663" w:rsidRPr="00D70946" w:rsidRDefault="00FD3663" w:rsidP="009D4432">
            <w:pPr>
              <w:pStyle w:val="TAC"/>
              <w:rPr>
                <w:lang w:eastAsia="en-US"/>
              </w:rPr>
            </w:pPr>
            <w:r w:rsidRPr="00D70946">
              <w:rPr>
                <w:lang w:eastAsia="en-US"/>
              </w:rPr>
              <w:t>-</w:t>
            </w:r>
          </w:p>
        </w:tc>
        <w:tc>
          <w:tcPr>
            <w:tcW w:w="3135" w:type="dxa"/>
            <w:shd w:val="clear" w:color="auto" w:fill="auto"/>
          </w:tcPr>
          <w:p w14:paraId="27305F2C" w14:textId="77777777" w:rsidR="00FD3663" w:rsidRPr="00D70946" w:rsidRDefault="00FD3663" w:rsidP="009D4432">
            <w:pPr>
              <w:pStyle w:val="TAL"/>
              <w:rPr>
                <w:lang w:eastAsia="en-US"/>
              </w:rPr>
            </w:pPr>
            <w:r w:rsidRPr="00D70946">
              <w:rPr>
                <w:lang w:eastAsia="en-US"/>
              </w:rPr>
              <w:t>-</w:t>
            </w:r>
          </w:p>
        </w:tc>
        <w:tc>
          <w:tcPr>
            <w:tcW w:w="455" w:type="dxa"/>
            <w:shd w:val="clear" w:color="auto" w:fill="auto"/>
          </w:tcPr>
          <w:p w14:paraId="05BFEA43" w14:textId="77777777" w:rsidR="00FD3663" w:rsidRPr="00D70946" w:rsidRDefault="00FD3663" w:rsidP="009D4432">
            <w:pPr>
              <w:pStyle w:val="TAC"/>
              <w:rPr>
                <w:lang w:eastAsia="en-US"/>
              </w:rPr>
            </w:pPr>
            <w:r w:rsidRPr="00D70946">
              <w:rPr>
                <w:lang w:eastAsia="en-US"/>
              </w:rPr>
              <w:t>-</w:t>
            </w:r>
          </w:p>
        </w:tc>
        <w:tc>
          <w:tcPr>
            <w:tcW w:w="853" w:type="dxa"/>
            <w:shd w:val="clear" w:color="auto" w:fill="auto"/>
          </w:tcPr>
          <w:p w14:paraId="2E8AC68F" w14:textId="77777777" w:rsidR="00FD3663" w:rsidRPr="00D70946" w:rsidRDefault="00FD3663" w:rsidP="009D4432">
            <w:pPr>
              <w:pStyle w:val="TAC"/>
              <w:rPr>
                <w:lang w:eastAsia="en-US"/>
              </w:rPr>
            </w:pPr>
            <w:r w:rsidRPr="00D70946">
              <w:rPr>
                <w:lang w:eastAsia="en-US"/>
              </w:rPr>
              <w:t>-</w:t>
            </w:r>
          </w:p>
        </w:tc>
      </w:tr>
      <w:tr w:rsidR="00FD3663" w:rsidRPr="00D70946" w14:paraId="547788D2" w14:textId="77777777" w:rsidTr="00FD3663">
        <w:tc>
          <w:tcPr>
            <w:tcW w:w="576" w:type="dxa"/>
            <w:shd w:val="clear" w:color="auto" w:fill="auto"/>
          </w:tcPr>
          <w:p w14:paraId="4712AF22" w14:textId="77777777" w:rsidR="00FD3663" w:rsidRPr="00D70946" w:rsidRDefault="00FD3663" w:rsidP="009D4432">
            <w:pPr>
              <w:pStyle w:val="TAC"/>
              <w:rPr>
                <w:lang w:eastAsia="en-US"/>
              </w:rPr>
            </w:pPr>
            <w:r w:rsidRPr="00D70946">
              <w:rPr>
                <w:lang w:eastAsia="en-US"/>
              </w:rPr>
              <w:t>2</w:t>
            </w:r>
          </w:p>
        </w:tc>
        <w:tc>
          <w:tcPr>
            <w:tcW w:w="3942" w:type="dxa"/>
            <w:shd w:val="clear" w:color="auto" w:fill="auto"/>
          </w:tcPr>
          <w:p w14:paraId="32D574EF" w14:textId="39C1B229" w:rsidR="00FD3663" w:rsidRPr="00D70946" w:rsidRDefault="00696D1C" w:rsidP="009D4432">
            <w:pPr>
              <w:pStyle w:val="TAL"/>
            </w:pPr>
            <w:r w:rsidRPr="00D70946">
              <w:t xml:space="preserve">The UE performs a registration for mobility procedure and the RRC connection is released according to generic test procedure in TS 38.508-1 [4] Table 4.9.5.2.2-1, which indicates that the UE is camped on NR Cell </w:t>
            </w:r>
            <w:r w:rsidRPr="00D70946">
              <w:rPr>
                <w:lang w:eastAsia="zh-CN"/>
              </w:rPr>
              <w:t>11</w:t>
            </w:r>
            <w:r w:rsidRPr="00D70946">
              <w:t>.</w:t>
            </w:r>
          </w:p>
        </w:tc>
        <w:tc>
          <w:tcPr>
            <w:tcW w:w="645" w:type="dxa"/>
            <w:shd w:val="clear" w:color="auto" w:fill="auto"/>
          </w:tcPr>
          <w:p w14:paraId="41F3B689" w14:textId="56DCA2BD" w:rsidR="00FD3663" w:rsidRPr="00D70946" w:rsidRDefault="00696D1C" w:rsidP="009D4432">
            <w:pPr>
              <w:pStyle w:val="TAC"/>
            </w:pPr>
            <w:r w:rsidRPr="00D70946">
              <w:t>-</w:t>
            </w:r>
          </w:p>
        </w:tc>
        <w:tc>
          <w:tcPr>
            <w:tcW w:w="3135" w:type="dxa"/>
            <w:shd w:val="clear" w:color="auto" w:fill="auto"/>
          </w:tcPr>
          <w:p w14:paraId="3DAE8B13" w14:textId="0BEABD3C" w:rsidR="00FD3663" w:rsidRPr="00D70946" w:rsidRDefault="00696D1C" w:rsidP="009D4432">
            <w:pPr>
              <w:pStyle w:val="TAL"/>
            </w:pPr>
            <w:r w:rsidRPr="00D70946">
              <w:t>-</w:t>
            </w:r>
          </w:p>
        </w:tc>
        <w:tc>
          <w:tcPr>
            <w:tcW w:w="455" w:type="dxa"/>
            <w:shd w:val="clear" w:color="auto" w:fill="auto"/>
          </w:tcPr>
          <w:p w14:paraId="6C1A218E" w14:textId="476A570D" w:rsidR="00FD3663" w:rsidRPr="00D70946" w:rsidRDefault="00696D1C" w:rsidP="009D4432">
            <w:pPr>
              <w:pStyle w:val="TAC"/>
            </w:pPr>
            <w:r w:rsidRPr="00D70946">
              <w:t>-</w:t>
            </w:r>
          </w:p>
        </w:tc>
        <w:tc>
          <w:tcPr>
            <w:tcW w:w="853" w:type="dxa"/>
            <w:shd w:val="clear" w:color="auto" w:fill="auto"/>
          </w:tcPr>
          <w:p w14:paraId="418633A1" w14:textId="559A66A9" w:rsidR="00FD3663" w:rsidRPr="00D70946" w:rsidRDefault="00696D1C" w:rsidP="009D4432">
            <w:pPr>
              <w:pStyle w:val="TAC"/>
            </w:pPr>
            <w:r w:rsidRPr="00D70946">
              <w:t>-</w:t>
            </w:r>
          </w:p>
        </w:tc>
      </w:tr>
      <w:tr w:rsidR="00FD3663" w:rsidRPr="00D70946" w14:paraId="18CC015A" w14:textId="77777777" w:rsidTr="00FD3663">
        <w:tc>
          <w:tcPr>
            <w:tcW w:w="576" w:type="dxa"/>
            <w:shd w:val="clear" w:color="auto" w:fill="auto"/>
          </w:tcPr>
          <w:p w14:paraId="08C8B842" w14:textId="77777777" w:rsidR="00FD3663" w:rsidRPr="00D70946" w:rsidRDefault="00FD3663" w:rsidP="009D4432">
            <w:pPr>
              <w:pStyle w:val="TAC"/>
              <w:rPr>
                <w:lang w:eastAsia="en-US"/>
              </w:rPr>
            </w:pPr>
            <w:r w:rsidRPr="00D70946">
              <w:rPr>
                <w:lang w:eastAsia="en-US"/>
              </w:rPr>
              <w:t>3</w:t>
            </w:r>
          </w:p>
        </w:tc>
        <w:tc>
          <w:tcPr>
            <w:tcW w:w="3942" w:type="dxa"/>
            <w:shd w:val="clear" w:color="auto" w:fill="auto"/>
          </w:tcPr>
          <w:p w14:paraId="175178E5" w14:textId="77777777" w:rsidR="00FD3663" w:rsidRPr="00D70946" w:rsidRDefault="00FD3663" w:rsidP="009D4432">
            <w:pPr>
              <w:pStyle w:val="TAL"/>
              <w:rPr>
                <w:lang w:eastAsia="en-US"/>
              </w:rPr>
            </w:pPr>
            <w:r w:rsidRPr="00D70946">
              <w:rPr>
                <w:lang w:eastAsia="en-US"/>
              </w:rPr>
              <w:t xml:space="preserve">Make the UE attempt an IMS emergency call dialling an emergency number e.g. </w:t>
            </w:r>
            <w:r w:rsidRPr="00D70946">
              <w:rPr>
                <w:rFonts w:eastAsia="MS Mincho"/>
                <w:lang w:eastAsia="ar-SA"/>
              </w:rPr>
              <w:t>112 or 911</w:t>
            </w:r>
            <w:r w:rsidRPr="00D70946">
              <w:rPr>
                <w:lang w:eastAsia="en-US"/>
              </w:rPr>
              <w:t>. (</w:t>
            </w:r>
            <w:r w:rsidRPr="00D70946">
              <w:t>NOTE 1</w:t>
            </w:r>
            <w:r w:rsidRPr="00D70946">
              <w:rPr>
                <w:lang w:eastAsia="en-US"/>
              </w:rPr>
              <w:t>)</w:t>
            </w:r>
          </w:p>
        </w:tc>
        <w:tc>
          <w:tcPr>
            <w:tcW w:w="645" w:type="dxa"/>
            <w:shd w:val="clear" w:color="auto" w:fill="auto"/>
          </w:tcPr>
          <w:p w14:paraId="2B97B685" w14:textId="77777777" w:rsidR="00FD3663" w:rsidRPr="00D70946" w:rsidRDefault="00FD3663" w:rsidP="009D4432">
            <w:pPr>
              <w:pStyle w:val="TAC"/>
              <w:rPr>
                <w:lang w:eastAsia="en-US"/>
              </w:rPr>
            </w:pPr>
            <w:r w:rsidRPr="00D70946">
              <w:rPr>
                <w:lang w:eastAsia="en-US"/>
              </w:rPr>
              <w:t>-</w:t>
            </w:r>
          </w:p>
        </w:tc>
        <w:tc>
          <w:tcPr>
            <w:tcW w:w="3135" w:type="dxa"/>
            <w:shd w:val="clear" w:color="auto" w:fill="auto"/>
          </w:tcPr>
          <w:p w14:paraId="7641D12C" w14:textId="77777777" w:rsidR="00FD3663" w:rsidRPr="00D70946" w:rsidRDefault="00FD3663" w:rsidP="009D4432">
            <w:pPr>
              <w:pStyle w:val="TAL"/>
              <w:rPr>
                <w:lang w:eastAsia="en-US"/>
              </w:rPr>
            </w:pPr>
            <w:r w:rsidRPr="00D70946">
              <w:rPr>
                <w:lang w:eastAsia="en-US"/>
              </w:rPr>
              <w:t>-</w:t>
            </w:r>
          </w:p>
        </w:tc>
        <w:tc>
          <w:tcPr>
            <w:tcW w:w="455" w:type="dxa"/>
            <w:shd w:val="clear" w:color="auto" w:fill="auto"/>
          </w:tcPr>
          <w:p w14:paraId="5602826A" w14:textId="77777777" w:rsidR="00FD3663" w:rsidRPr="00D70946" w:rsidRDefault="00FD3663" w:rsidP="009D4432">
            <w:pPr>
              <w:pStyle w:val="TAC"/>
              <w:rPr>
                <w:lang w:eastAsia="en-US"/>
              </w:rPr>
            </w:pPr>
            <w:r w:rsidRPr="00D70946">
              <w:rPr>
                <w:lang w:eastAsia="en-US"/>
              </w:rPr>
              <w:t>-</w:t>
            </w:r>
          </w:p>
        </w:tc>
        <w:tc>
          <w:tcPr>
            <w:tcW w:w="853" w:type="dxa"/>
            <w:shd w:val="clear" w:color="auto" w:fill="auto"/>
          </w:tcPr>
          <w:p w14:paraId="3951F90C" w14:textId="77777777" w:rsidR="00FD3663" w:rsidRPr="00D70946" w:rsidRDefault="00FD3663" w:rsidP="009D4432">
            <w:pPr>
              <w:pStyle w:val="TAC"/>
              <w:rPr>
                <w:lang w:eastAsia="en-US"/>
              </w:rPr>
            </w:pPr>
            <w:r w:rsidRPr="00D70946">
              <w:rPr>
                <w:lang w:eastAsia="en-US"/>
              </w:rPr>
              <w:t>-</w:t>
            </w:r>
          </w:p>
        </w:tc>
      </w:tr>
      <w:tr w:rsidR="00FD3663" w:rsidRPr="00D70946" w14:paraId="7B731B1E" w14:textId="77777777" w:rsidTr="007267D5">
        <w:tc>
          <w:tcPr>
            <w:tcW w:w="576" w:type="dxa"/>
            <w:shd w:val="clear" w:color="auto" w:fill="auto"/>
          </w:tcPr>
          <w:p w14:paraId="655C91D1" w14:textId="77777777" w:rsidR="00FD3663" w:rsidRPr="00D70946" w:rsidRDefault="00FD3663" w:rsidP="009D4432">
            <w:pPr>
              <w:pStyle w:val="TAC"/>
              <w:rPr>
                <w:lang w:eastAsia="en-US"/>
              </w:rPr>
            </w:pPr>
            <w:r w:rsidRPr="00D70946">
              <w:rPr>
                <w:lang w:eastAsia="en-US"/>
              </w:rPr>
              <w:t>4</w:t>
            </w:r>
          </w:p>
        </w:tc>
        <w:tc>
          <w:tcPr>
            <w:tcW w:w="3942" w:type="dxa"/>
            <w:shd w:val="clear" w:color="auto" w:fill="auto"/>
          </w:tcPr>
          <w:p w14:paraId="2B52DAA4" w14:textId="77777777" w:rsidR="00FD3663" w:rsidRPr="00D70946" w:rsidRDefault="00FD3663" w:rsidP="009D4432">
            <w:pPr>
              <w:pStyle w:val="TAL"/>
              <w:rPr>
                <w:lang w:eastAsia="en-US"/>
              </w:rPr>
            </w:pPr>
            <w:r w:rsidRPr="00D70946">
              <w:rPr>
                <w:lang w:eastAsia="en-US"/>
              </w:rPr>
              <w:t xml:space="preserve">Check: Does the UE performs </w:t>
            </w:r>
            <w:r w:rsidRPr="00D70946">
              <w:t xml:space="preserve">Generic Test Procedure for IMS Emergency call establishment with IMS Emergency registration as specified in </w:t>
            </w:r>
            <w:r w:rsidRPr="00D70946">
              <w:rPr>
                <w:lang w:eastAsia="en-US"/>
              </w:rPr>
              <w:t>TS</w:t>
            </w:r>
            <w:r w:rsidRPr="00D70946">
              <w:t> 38.508-1 [4], subclause 4.9.11?</w:t>
            </w:r>
          </w:p>
        </w:tc>
        <w:tc>
          <w:tcPr>
            <w:tcW w:w="645" w:type="dxa"/>
            <w:shd w:val="clear" w:color="auto" w:fill="auto"/>
          </w:tcPr>
          <w:p w14:paraId="249A85A5" w14:textId="77777777" w:rsidR="00FD3663" w:rsidRPr="00D70946" w:rsidRDefault="00FD3663" w:rsidP="009D4432">
            <w:pPr>
              <w:pStyle w:val="TAC"/>
              <w:rPr>
                <w:lang w:eastAsia="en-US"/>
              </w:rPr>
            </w:pPr>
            <w:r w:rsidRPr="00D70946">
              <w:rPr>
                <w:lang w:eastAsia="en-US"/>
              </w:rPr>
              <w:t>-</w:t>
            </w:r>
          </w:p>
        </w:tc>
        <w:tc>
          <w:tcPr>
            <w:tcW w:w="3135" w:type="dxa"/>
            <w:shd w:val="clear" w:color="auto" w:fill="auto"/>
          </w:tcPr>
          <w:p w14:paraId="5705CA08" w14:textId="77777777" w:rsidR="00FD3663" w:rsidRPr="00D70946" w:rsidRDefault="00FD3663" w:rsidP="009D4432">
            <w:pPr>
              <w:pStyle w:val="TAL"/>
              <w:rPr>
                <w:lang w:eastAsia="en-US"/>
              </w:rPr>
            </w:pPr>
            <w:r w:rsidRPr="00D70946">
              <w:rPr>
                <w:lang w:eastAsia="en-US"/>
              </w:rPr>
              <w:t>-</w:t>
            </w:r>
          </w:p>
        </w:tc>
        <w:tc>
          <w:tcPr>
            <w:tcW w:w="455" w:type="dxa"/>
            <w:shd w:val="clear" w:color="auto" w:fill="auto"/>
          </w:tcPr>
          <w:p w14:paraId="14246C80" w14:textId="77777777" w:rsidR="00FD3663" w:rsidRPr="00D70946" w:rsidRDefault="00FD3663" w:rsidP="009D4432">
            <w:pPr>
              <w:pStyle w:val="TAC"/>
              <w:rPr>
                <w:lang w:eastAsia="en-US"/>
              </w:rPr>
            </w:pPr>
            <w:r w:rsidRPr="00D70946">
              <w:rPr>
                <w:lang w:eastAsia="en-US"/>
              </w:rPr>
              <w:t>1</w:t>
            </w:r>
          </w:p>
        </w:tc>
        <w:tc>
          <w:tcPr>
            <w:tcW w:w="853" w:type="dxa"/>
            <w:shd w:val="clear" w:color="auto" w:fill="auto"/>
          </w:tcPr>
          <w:p w14:paraId="54632AF0" w14:textId="1F61528A" w:rsidR="00FD3663" w:rsidRPr="00D70946" w:rsidRDefault="00696D1C" w:rsidP="009D4432">
            <w:pPr>
              <w:pStyle w:val="TAC"/>
              <w:rPr>
                <w:lang w:eastAsia="en-US"/>
              </w:rPr>
            </w:pPr>
            <w:r w:rsidRPr="00D70946">
              <w:t>P</w:t>
            </w:r>
          </w:p>
        </w:tc>
      </w:tr>
      <w:tr w:rsidR="00FD3663" w:rsidRPr="00D70946" w14:paraId="5B295F90" w14:textId="77777777" w:rsidTr="007267D5">
        <w:tc>
          <w:tcPr>
            <w:tcW w:w="576" w:type="dxa"/>
            <w:shd w:val="clear" w:color="auto" w:fill="auto"/>
          </w:tcPr>
          <w:p w14:paraId="09E43740" w14:textId="77777777" w:rsidR="00FD3663" w:rsidRPr="00D70946" w:rsidRDefault="00FD3663" w:rsidP="009D4432">
            <w:pPr>
              <w:pStyle w:val="TAC"/>
              <w:rPr>
                <w:lang w:eastAsia="en-US"/>
              </w:rPr>
            </w:pPr>
            <w:r w:rsidRPr="00D70946">
              <w:rPr>
                <w:lang w:eastAsia="en-US"/>
              </w:rPr>
              <w:t>5</w:t>
            </w:r>
          </w:p>
        </w:tc>
        <w:tc>
          <w:tcPr>
            <w:tcW w:w="3942" w:type="dxa"/>
            <w:shd w:val="clear" w:color="auto" w:fill="auto"/>
          </w:tcPr>
          <w:p w14:paraId="132854B7" w14:textId="77777777" w:rsidR="00FD3663" w:rsidRPr="00D70946" w:rsidRDefault="00FD3663" w:rsidP="009D4432">
            <w:pPr>
              <w:pStyle w:val="TAL"/>
              <w:rPr>
                <w:lang w:eastAsia="en-US"/>
              </w:rPr>
            </w:pPr>
            <w:r w:rsidRPr="00D70946">
              <w:rPr>
                <w:lang w:eastAsia="en-US"/>
              </w:rPr>
              <w:t>Make the UE release the emergency call. (</w:t>
            </w:r>
            <w:r w:rsidRPr="00D70946">
              <w:t>NOTE 1</w:t>
            </w:r>
            <w:r w:rsidRPr="00D70946">
              <w:rPr>
                <w:lang w:eastAsia="en-US"/>
              </w:rPr>
              <w:t>)</w:t>
            </w:r>
          </w:p>
        </w:tc>
        <w:tc>
          <w:tcPr>
            <w:tcW w:w="645" w:type="dxa"/>
            <w:shd w:val="clear" w:color="auto" w:fill="auto"/>
          </w:tcPr>
          <w:p w14:paraId="0D46A861" w14:textId="77777777" w:rsidR="00FD3663" w:rsidRPr="00D70946" w:rsidRDefault="00FD3663" w:rsidP="009D4432">
            <w:pPr>
              <w:pStyle w:val="TAC"/>
              <w:rPr>
                <w:lang w:eastAsia="en-US"/>
              </w:rPr>
            </w:pPr>
            <w:r w:rsidRPr="00D70946">
              <w:rPr>
                <w:lang w:eastAsia="en-US"/>
              </w:rPr>
              <w:t>-</w:t>
            </w:r>
          </w:p>
        </w:tc>
        <w:tc>
          <w:tcPr>
            <w:tcW w:w="3135" w:type="dxa"/>
            <w:shd w:val="clear" w:color="auto" w:fill="auto"/>
          </w:tcPr>
          <w:p w14:paraId="6AB6580B" w14:textId="77777777" w:rsidR="00FD3663" w:rsidRPr="00D70946" w:rsidRDefault="00FD3663" w:rsidP="009D4432">
            <w:pPr>
              <w:pStyle w:val="TAL"/>
              <w:rPr>
                <w:lang w:eastAsia="en-US"/>
              </w:rPr>
            </w:pPr>
            <w:r w:rsidRPr="00D70946">
              <w:rPr>
                <w:lang w:eastAsia="en-US"/>
              </w:rPr>
              <w:t>-</w:t>
            </w:r>
          </w:p>
        </w:tc>
        <w:tc>
          <w:tcPr>
            <w:tcW w:w="455" w:type="dxa"/>
            <w:shd w:val="clear" w:color="auto" w:fill="auto"/>
          </w:tcPr>
          <w:p w14:paraId="705C90C9" w14:textId="77777777" w:rsidR="00FD3663" w:rsidRPr="00D70946" w:rsidRDefault="00FD3663" w:rsidP="009D4432">
            <w:pPr>
              <w:pStyle w:val="TAC"/>
              <w:rPr>
                <w:lang w:eastAsia="en-US"/>
              </w:rPr>
            </w:pPr>
            <w:r w:rsidRPr="00D70946">
              <w:rPr>
                <w:lang w:eastAsia="en-US"/>
              </w:rPr>
              <w:t>-</w:t>
            </w:r>
          </w:p>
        </w:tc>
        <w:tc>
          <w:tcPr>
            <w:tcW w:w="853" w:type="dxa"/>
            <w:shd w:val="clear" w:color="auto" w:fill="auto"/>
          </w:tcPr>
          <w:p w14:paraId="2A2B535A" w14:textId="77777777" w:rsidR="00FD3663" w:rsidRPr="00D70946" w:rsidRDefault="00FD3663" w:rsidP="009D4432">
            <w:pPr>
              <w:pStyle w:val="TAC"/>
              <w:rPr>
                <w:lang w:eastAsia="en-US"/>
              </w:rPr>
            </w:pPr>
            <w:r w:rsidRPr="00D70946">
              <w:rPr>
                <w:lang w:eastAsia="en-US"/>
              </w:rPr>
              <w:t>-</w:t>
            </w:r>
          </w:p>
        </w:tc>
      </w:tr>
      <w:tr w:rsidR="00FD3663" w:rsidRPr="00D70946" w14:paraId="0F168F68" w14:textId="77777777" w:rsidTr="00FD3663">
        <w:tc>
          <w:tcPr>
            <w:tcW w:w="576" w:type="dxa"/>
            <w:shd w:val="clear" w:color="auto" w:fill="auto"/>
          </w:tcPr>
          <w:p w14:paraId="5D43F62C" w14:textId="77777777" w:rsidR="00FD3663" w:rsidRPr="00D70946" w:rsidRDefault="00FD3663" w:rsidP="009D4432">
            <w:pPr>
              <w:pStyle w:val="TAC"/>
              <w:rPr>
                <w:lang w:eastAsia="en-US"/>
              </w:rPr>
            </w:pPr>
            <w:r w:rsidRPr="00D70946">
              <w:rPr>
                <w:lang w:eastAsia="en-US"/>
              </w:rPr>
              <w:t>6</w:t>
            </w:r>
          </w:p>
        </w:tc>
        <w:tc>
          <w:tcPr>
            <w:tcW w:w="3942" w:type="dxa"/>
            <w:shd w:val="clear" w:color="auto" w:fill="auto"/>
          </w:tcPr>
          <w:p w14:paraId="1347CE2E" w14:textId="77777777" w:rsidR="00FD3663" w:rsidRPr="00D70946" w:rsidRDefault="00FD3663" w:rsidP="009D4432">
            <w:pPr>
              <w:pStyle w:val="TAL"/>
              <w:rPr>
                <w:lang w:eastAsia="en-US"/>
              </w:rPr>
            </w:pPr>
            <w:r w:rsidRPr="00D70946">
              <w:rPr>
                <w:lang w:eastAsia="en-US"/>
              </w:rPr>
              <w:t xml:space="preserve">The </w:t>
            </w:r>
            <w:r w:rsidRPr="00D70946">
              <w:t>Generic test procedure for IMS MO Emergency call release as specified in TS 38.508-1 [4], subclause 4.9.12A takes place.</w:t>
            </w:r>
          </w:p>
        </w:tc>
        <w:tc>
          <w:tcPr>
            <w:tcW w:w="645" w:type="dxa"/>
            <w:shd w:val="clear" w:color="auto" w:fill="auto"/>
          </w:tcPr>
          <w:p w14:paraId="44BD662B" w14:textId="77777777" w:rsidR="00FD3663" w:rsidRPr="00D70946" w:rsidRDefault="00FD3663" w:rsidP="009D4432">
            <w:pPr>
              <w:pStyle w:val="TAC"/>
              <w:rPr>
                <w:lang w:eastAsia="en-US"/>
              </w:rPr>
            </w:pPr>
            <w:r w:rsidRPr="00D70946">
              <w:rPr>
                <w:lang w:eastAsia="en-US"/>
              </w:rPr>
              <w:t>-</w:t>
            </w:r>
          </w:p>
        </w:tc>
        <w:tc>
          <w:tcPr>
            <w:tcW w:w="3135" w:type="dxa"/>
            <w:shd w:val="clear" w:color="auto" w:fill="auto"/>
          </w:tcPr>
          <w:p w14:paraId="310566F3" w14:textId="77777777" w:rsidR="00FD3663" w:rsidRPr="00D70946" w:rsidRDefault="00FD3663" w:rsidP="009D4432">
            <w:pPr>
              <w:pStyle w:val="TAL"/>
              <w:rPr>
                <w:lang w:eastAsia="en-US"/>
              </w:rPr>
            </w:pPr>
            <w:r w:rsidRPr="00D70946">
              <w:rPr>
                <w:lang w:eastAsia="en-US"/>
              </w:rPr>
              <w:t>-</w:t>
            </w:r>
          </w:p>
        </w:tc>
        <w:tc>
          <w:tcPr>
            <w:tcW w:w="455" w:type="dxa"/>
            <w:shd w:val="clear" w:color="auto" w:fill="auto"/>
          </w:tcPr>
          <w:p w14:paraId="374B3E43" w14:textId="77777777" w:rsidR="00FD3663" w:rsidRPr="00D70946" w:rsidRDefault="00FD3663" w:rsidP="009D4432">
            <w:pPr>
              <w:pStyle w:val="TAC"/>
              <w:rPr>
                <w:lang w:eastAsia="en-US"/>
              </w:rPr>
            </w:pPr>
            <w:r w:rsidRPr="00D70946">
              <w:rPr>
                <w:lang w:eastAsia="en-US"/>
              </w:rPr>
              <w:t>-</w:t>
            </w:r>
          </w:p>
        </w:tc>
        <w:tc>
          <w:tcPr>
            <w:tcW w:w="853" w:type="dxa"/>
            <w:shd w:val="clear" w:color="auto" w:fill="auto"/>
          </w:tcPr>
          <w:p w14:paraId="5CA05CD7" w14:textId="77777777" w:rsidR="00FD3663" w:rsidRPr="00D70946" w:rsidRDefault="00FD3663" w:rsidP="009D4432">
            <w:pPr>
              <w:pStyle w:val="TAC"/>
              <w:rPr>
                <w:lang w:eastAsia="en-US"/>
              </w:rPr>
            </w:pPr>
            <w:r w:rsidRPr="00D70946">
              <w:rPr>
                <w:lang w:eastAsia="en-US"/>
              </w:rPr>
              <w:t>-</w:t>
            </w:r>
          </w:p>
        </w:tc>
      </w:tr>
      <w:tr w:rsidR="00FD3663" w:rsidRPr="00D70946" w14:paraId="212F21F4" w14:textId="77777777" w:rsidTr="00FD3663">
        <w:tc>
          <w:tcPr>
            <w:tcW w:w="576" w:type="dxa"/>
            <w:shd w:val="clear" w:color="auto" w:fill="auto"/>
          </w:tcPr>
          <w:p w14:paraId="6F884073" w14:textId="73A8363F" w:rsidR="00FD3663" w:rsidRPr="00D70946" w:rsidRDefault="00696D1C" w:rsidP="009D4432">
            <w:pPr>
              <w:pStyle w:val="TAC"/>
              <w:rPr>
                <w:lang w:eastAsia="en-US"/>
              </w:rPr>
            </w:pPr>
            <w:r w:rsidRPr="00D70946">
              <w:rPr>
                <w:lang w:eastAsia="en-US"/>
              </w:rPr>
              <w:t>7</w:t>
            </w:r>
          </w:p>
        </w:tc>
        <w:tc>
          <w:tcPr>
            <w:tcW w:w="3942" w:type="dxa"/>
            <w:shd w:val="clear" w:color="auto" w:fill="auto"/>
          </w:tcPr>
          <w:p w14:paraId="591D7A68" w14:textId="77777777" w:rsidR="00FD3663" w:rsidRPr="00D70946" w:rsidRDefault="00FD3663" w:rsidP="009D4432">
            <w:pPr>
              <w:pStyle w:val="TAL"/>
              <w:rPr>
                <w:lang w:eastAsia="en-US"/>
              </w:rPr>
            </w:pPr>
            <w:r w:rsidRPr="00D70946">
              <w:t>SS releases the RRC connection</w:t>
            </w:r>
          </w:p>
        </w:tc>
        <w:tc>
          <w:tcPr>
            <w:tcW w:w="645" w:type="dxa"/>
            <w:shd w:val="clear" w:color="auto" w:fill="auto"/>
          </w:tcPr>
          <w:p w14:paraId="5AEDC0B8" w14:textId="77777777" w:rsidR="00FD3663" w:rsidRPr="00D70946" w:rsidRDefault="00FD3663" w:rsidP="009D4432">
            <w:pPr>
              <w:pStyle w:val="TAC"/>
              <w:rPr>
                <w:lang w:eastAsia="en-US"/>
              </w:rPr>
            </w:pPr>
            <w:r w:rsidRPr="00D70946">
              <w:rPr>
                <w:lang w:eastAsia="en-US"/>
              </w:rPr>
              <w:t>&lt;--</w:t>
            </w:r>
          </w:p>
        </w:tc>
        <w:tc>
          <w:tcPr>
            <w:tcW w:w="3135" w:type="dxa"/>
            <w:shd w:val="clear" w:color="auto" w:fill="auto"/>
          </w:tcPr>
          <w:p w14:paraId="6E0743FC" w14:textId="77777777" w:rsidR="00FD3663" w:rsidRPr="00D70946" w:rsidRDefault="00FD3663" w:rsidP="009D4432">
            <w:pPr>
              <w:pStyle w:val="TAL"/>
              <w:rPr>
                <w:lang w:eastAsia="en-US"/>
              </w:rPr>
            </w:pPr>
            <w:r w:rsidRPr="00D70946">
              <w:rPr>
                <w:lang w:eastAsia="en-US"/>
              </w:rPr>
              <w:t>NR RRC: RRCRelease</w:t>
            </w:r>
          </w:p>
        </w:tc>
        <w:tc>
          <w:tcPr>
            <w:tcW w:w="455" w:type="dxa"/>
            <w:shd w:val="clear" w:color="auto" w:fill="auto"/>
          </w:tcPr>
          <w:p w14:paraId="27C7FF07" w14:textId="77777777" w:rsidR="00FD3663" w:rsidRPr="00D70946" w:rsidRDefault="00FD3663" w:rsidP="009D4432">
            <w:pPr>
              <w:pStyle w:val="TAC"/>
              <w:rPr>
                <w:lang w:eastAsia="en-US"/>
              </w:rPr>
            </w:pPr>
            <w:r w:rsidRPr="00D70946">
              <w:rPr>
                <w:lang w:eastAsia="en-US"/>
              </w:rPr>
              <w:t>-</w:t>
            </w:r>
          </w:p>
        </w:tc>
        <w:tc>
          <w:tcPr>
            <w:tcW w:w="853" w:type="dxa"/>
            <w:shd w:val="clear" w:color="auto" w:fill="auto"/>
          </w:tcPr>
          <w:p w14:paraId="3E8F7959" w14:textId="77777777" w:rsidR="00FD3663" w:rsidRPr="00D70946" w:rsidRDefault="00FD3663" w:rsidP="009D4432">
            <w:pPr>
              <w:pStyle w:val="TAC"/>
              <w:rPr>
                <w:lang w:eastAsia="en-US"/>
              </w:rPr>
            </w:pPr>
            <w:r w:rsidRPr="00D70946">
              <w:rPr>
                <w:lang w:eastAsia="en-US"/>
              </w:rPr>
              <w:t>-</w:t>
            </w:r>
          </w:p>
        </w:tc>
      </w:tr>
      <w:tr w:rsidR="00FD3663" w:rsidRPr="00D70946" w14:paraId="25A7A245" w14:textId="77777777" w:rsidTr="00FD3663">
        <w:tc>
          <w:tcPr>
            <w:tcW w:w="576" w:type="dxa"/>
            <w:shd w:val="clear" w:color="auto" w:fill="auto"/>
          </w:tcPr>
          <w:p w14:paraId="28364038" w14:textId="1735FEFB" w:rsidR="00FD3663" w:rsidRPr="00D70946" w:rsidRDefault="00696D1C" w:rsidP="009D4432">
            <w:pPr>
              <w:pStyle w:val="TAC"/>
              <w:rPr>
                <w:lang w:eastAsia="en-US"/>
              </w:rPr>
            </w:pPr>
            <w:r w:rsidRPr="00D70946">
              <w:rPr>
                <w:lang w:eastAsia="en-US"/>
              </w:rPr>
              <w:t>8</w:t>
            </w:r>
          </w:p>
        </w:tc>
        <w:tc>
          <w:tcPr>
            <w:tcW w:w="3942" w:type="dxa"/>
            <w:shd w:val="clear" w:color="auto" w:fill="auto"/>
          </w:tcPr>
          <w:p w14:paraId="444A6F1F" w14:textId="77777777" w:rsidR="00FD3663" w:rsidRPr="00D70946" w:rsidRDefault="00FD3663" w:rsidP="009D4432">
            <w:pPr>
              <w:pStyle w:val="TAL"/>
            </w:pPr>
            <w:r w:rsidRPr="00D70946">
              <w:rPr>
                <w:lang w:eastAsia="en-US"/>
              </w:rPr>
              <w:t>Make the UE attempt an IMS none-emergency call. (</w:t>
            </w:r>
            <w:r w:rsidRPr="00D70946">
              <w:t>NOTE 1</w:t>
            </w:r>
            <w:r w:rsidRPr="00D70946">
              <w:rPr>
                <w:lang w:eastAsia="en-US"/>
              </w:rPr>
              <w:t>)</w:t>
            </w:r>
          </w:p>
        </w:tc>
        <w:tc>
          <w:tcPr>
            <w:tcW w:w="645" w:type="dxa"/>
            <w:shd w:val="clear" w:color="auto" w:fill="auto"/>
          </w:tcPr>
          <w:p w14:paraId="7695DCBD" w14:textId="77777777" w:rsidR="00FD3663" w:rsidRPr="00D70946" w:rsidRDefault="00FD3663" w:rsidP="009D4432">
            <w:pPr>
              <w:pStyle w:val="TAC"/>
              <w:rPr>
                <w:lang w:eastAsia="en-US"/>
              </w:rPr>
            </w:pPr>
          </w:p>
        </w:tc>
        <w:tc>
          <w:tcPr>
            <w:tcW w:w="3135" w:type="dxa"/>
            <w:shd w:val="clear" w:color="auto" w:fill="auto"/>
          </w:tcPr>
          <w:p w14:paraId="6E422EC0" w14:textId="77777777" w:rsidR="00FD3663" w:rsidRPr="00D70946" w:rsidRDefault="00FD3663" w:rsidP="009D4432">
            <w:pPr>
              <w:pStyle w:val="TAL"/>
              <w:rPr>
                <w:lang w:eastAsia="en-US"/>
              </w:rPr>
            </w:pPr>
          </w:p>
        </w:tc>
        <w:tc>
          <w:tcPr>
            <w:tcW w:w="455" w:type="dxa"/>
            <w:shd w:val="clear" w:color="auto" w:fill="auto"/>
          </w:tcPr>
          <w:p w14:paraId="7C0871C2" w14:textId="77777777" w:rsidR="00FD3663" w:rsidRPr="00D70946" w:rsidRDefault="00FD3663" w:rsidP="009D4432">
            <w:pPr>
              <w:pStyle w:val="TAC"/>
              <w:rPr>
                <w:lang w:eastAsia="en-US"/>
              </w:rPr>
            </w:pPr>
          </w:p>
        </w:tc>
        <w:tc>
          <w:tcPr>
            <w:tcW w:w="853" w:type="dxa"/>
            <w:shd w:val="clear" w:color="auto" w:fill="auto"/>
          </w:tcPr>
          <w:p w14:paraId="6B0122F9" w14:textId="77777777" w:rsidR="00FD3663" w:rsidRPr="00D70946" w:rsidRDefault="00FD3663" w:rsidP="009D4432">
            <w:pPr>
              <w:pStyle w:val="TAC"/>
              <w:rPr>
                <w:lang w:eastAsia="en-US"/>
              </w:rPr>
            </w:pPr>
          </w:p>
        </w:tc>
      </w:tr>
      <w:tr w:rsidR="00FD3663" w:rsidRPr="00D70946" w14:paraId="38174CE8" w14:textId="77777777" w:rsidTr="00FD3663">
        <w:tc>
          <w:tcPr>
            <w:tcW w:w="576" w:type="dxa"/>
            <w:shd w:val="clear" w:color="auto" w:fill="auto"/>
          </w:tcPr>
          <w:p w14:paraId="2B08F5A1" w14:textId="0D83B2D6" w:rsidR="00FD3663" w:rsidRPr="00D70946" w:rsidRDefault="00696D1C" w:rsidP="009D4432">
            <w:pPr>
              <w:pStyle w:val="TAC"/>
              <w:rPr>
                <w:lang w:eastAsia="en-US"/>
              </w:rPr>
            </w:pPr>
            <w:r w:rsidRPr="00D70946">
              <w:rPr>
                <w:lang w:eastAsia="en-US"/>
              </w:rPr>
              <w:t>9</w:t>
            </w:r>
          </w:p>
        </w:tc>
        <w:tc>
          <w:tcPr>
            <w:tcW w:w="3942" w:type="dxa"/>
            <w:shd w:val="clear" w:color="auto" w:fill="auto"/>
          </w:tcPr>
          <w:p w14:paraId="11C3DCAF" w14:textId="77777777" w:rsidR="00FD3663" w:rsidRPr="00D70946" w:rsidRDefault="00FD3663" w:rsidP="009D4432">
            <w:pPr>
              <w:pStyle w:val="TAL"/>
            </w:pPr>
            <w:r w:rsidRPr="00D70946">
              <w:rPr>
                <w:lang w:eastAsia="en-US"/>
              </w:rPr>
              <w:t xml:space="preserve">Check: Does the UE transmit in the next 10 sec an </w:t>
            </w:r>
            <w:r w:rsidRPr="00D70946">
              <w:rPr>
                <w:i/>
                <w:lang w:eastAsia="en-US"/>
              </w:rPr>
              <w:t>RRCSetupRequest</w:t>
            </w:r>
            <w:r w:rsidRPr="00D70946">
              <w:rPr>
                <w:lang w:eastAsia="en-US"/>
              </w:rPr>
              <w:t xml:space="preserve"> message?</w:t>
            </w:r>
          </w:p>
        </w:tc>
        <w:tc>
          <w:tcPr>
            <w:tcW w:w="645" w:type="dxa"/>
            <w:shd w:val="clear" w:color="auto" w:fill="auto"/>
          </w:tcPr>
          <w:p w14:paraId="21F5EC15" w14:textId="77777777" w:rsidR="00FD3663" w:rsidRPr="00D70946" w:rsidRDefault="00FD3663" w:rsidP="009D4432">
            <w:pPr>
              <w:pStyle w:val="TAC"/>
            </w:pPr>
            <w:r w:rsidRPr="00D70946">
              <w:rPr>
                <w:lang w:eastAsia="en-US"/>
              </w:rPr>
              <w:t>--&gt;</w:t>
            </w:r>
          </w:p>
        </w:tc>
        <w:tc>
          <w:tcPr>
            <w:tcW w:w="3135" w:type="dxa"/>
            <w:shd w:val="clear" w:color="auto" w:fill="auto"/>
          </w:tcPr>
          <w:p w14:paraId="726EB88B" w14:textId="77777777" w:rsidR="00FD3663" w:rsidRPr="00D70946" w:rsidRDefault="00FD3663" w:rsidP="009D4432">
            <w:pPr>
              <w:pStyle w:val="TAL"/>
            </w:pPr>
            <w:r w:rsidRPr="00D70946">
              <w:rPr>
                <w:lang w:eastAsia="en-US"/>
              </w:rPr>
              <w:t xml:space="preserve">NR </w:t>
            </w:r>
            <w:smartTag w:uri="urn:schemas-microsoft-com:office:smarttags" w:element="stockticker">
              <w:r w:rsidRPr="00D70946">
                <w:rPr>
                  <w:lang w:eastAsia="en-US"/>
                </w:rPr>
                <w:t>RRC</w:t>
              </w:r>
            </w:smartTag>
            <w:r w:rsidRPr="00D70946">
              <w:rPr>
                <w:lang w:eastAsia="en-US"/>
              </w:rPr>
              <w:t>: RRCSetupRequest</w:t>
            </w:r>
          </w:p>
        </w:tc>
        <w:tc>
          <w:tcPr>
            <w:tcW w:w="455" w:type="dxa"/>
            <w:shd w:val="clear" w:color="auto" w:fill="auto"/>
          </w:tcPr>
          <w:p w14:paraId="1CAAA150" w14:textId="77777777" w:rsidR="00FD3663" w:rsidRPr="00D70946" w:rsidRDefault="00FD3663" w:rsidP="009D4432">
            <w:pPr>
              <w:pStyle w:val="TAC"/>
            </w:pPr>
            <w:r w:rsidRPr="00D70946">
              <w:rPr>
                <w:lang w:eastAsia="en-US"/>
              </w:rPr>
              <w:t>2</w:t>
            </w:r>
          </w:p>
        </w:tc>
        <w:tc>
          <w:tcPr>
            <w:tcW w:w="853" w:type="dxa"/>
            <w:shd w:val="clear" w:color="auto" w:fill="auto"/>
          </w:tcPr>
          <w:p w14:paraId="58FB346E" w14:textId="77777777" w:rsidR="00FD3663" w:rsidRPr="00D70946" w:rsidRDefault="00FD3663" w:rsidP="009D4432">
            <w:pPr>
              <w:pStyle w:val="TAC"/>
            </w:pPr>
            <w:r w:rsidRPr="00D70946">
              <w:rPr>
                <w:lang w:eastAsia="en-US"/>
              </w:rPr>
              <w:t>F</w:t>
            </w:r>
          </w:p>
        </w:tc>
      </w:tr>
      <w:tr w:rsidR="00FD3663" w:rsidRPr="00D70946" w14:paraId="3CD05524" w14:textId="77777777" w:rsidTr="00FD3663">
        <w:tc>
          <w:tcPr>
            <w:tcW w:w="9606" w:type="dxa"/>
            <w:gridSpan w:val="6"/>
            <w:shd w:val="clear" w:color="auto" w:fill="auto"/>
          </w:tcPr>
          <w:p w14:paraId="6CB6D32D" w14:textId="77777777" w:rsidR="00FD3663" w:rsidRPr="00D70946" w:rsidRDefault="00FD3663" w:rsidP="009D4432">
            <w:pPr>
              <w:pStyle w:val="TAN"/>
              <w:rPr>
                <w:lang w:eastAsia="en-US"/>
              </w:rPr>
            </w:pPr>
            <w:r w:rsidRPr="00D70946">
              <w:t>NOTE 1:</w:t>
            </w:r>
            <w:r w:rsidRPr="00D70946">
              <w:tab/>
              <w:t>This could be done by e.g. MMI or AT command.</w:t>
            </w:r>
          </w:p>
        </w:tc>
      </w:tr>
    </w:tbl>
    <w:p w14:paraId="1F5F2038" w14:textId="77777777" w:rsidR="00FD3663" w:rsidRPr="00D70946" w:rsidRDefault="00FD3663" w:rsidP="009D4432"/>
    <w:p w14:paraId="1F63CB87" w14:textId="77777777" w:rsidR="00FD3663" w:rsidRPr="00D70946" w:rsidRDefault="00FD3663" w:rsidP="00FD3663">
      <w:pPr>
        <w:pStyle w:val="H6"/>
      </w:pPr>
      <w:r w:rsidRPr="00D70946">
        <w:t>11.4.6.3.3</w:t>
      </w:r>
      <w:r w:rsidRPr="00D70946">
        <w:tab/>
        <w:t>Specific message contents</w:t>
      </w:r>
    </w:p>
    <w:p w14:paraId="5283C2F3" w14:textId="7BCA3EBC" w:rsidR="00FD3663" w:rsidRPr="00D70946" w:rsidRDefault="00FD3663" w:rsidP="009D4432">
      <w:pPr>
        <w:pStyle w:val="TH"/>
        <w:rPr>
          <w:sz w:val="21"/>
          <w:szCs w:val="22"/>
        </w:rPr>
      </w:pPr>
      <w:r w:rsidRPr="00D70946">
        <w:t>Table 11.4.6.3.3-</w:t>
      </w:r>
      <w:r w:rsidR="00622B53" w:rsidRPr="00D70946">
        <w:t>1</w:t>
      </w:r>
      <w:r w:rsidRPr="00D70946">
        <w:t xml:space="preserve">: REGISTRATION </w:t>
      </w:r>
      <w:r w:rsidRPr="00D70946">
        <w:rPr>
          <w:iCs/>
        </w:rPr>
        <w:t>ACCEPT</w:t>
      </w:r>
      <w:r w:rsidRPr="00D70946">
        <w:t xml:space="preserve"> (Preamble</w:t>
      </w:r>
      <w:r w:rsidR="00622B53" w:rsidRPr="00D70946">
        <w:t>, step 2</w:t>
      </w:r>
      <w:r w:rsidRPr="00D7094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FD3663" w:rsidRPr="00D70946" w14:paraId="18384808" w14:textId="77777777" w:rsidTr="00FD3663">
        <w:tc>
          <w:tcPr>
            <w:tcW w:w="9606" w:type="dxa"/>
            <w:gridSpan w:val="4"/>
            <w:tcBorders>
              <w:top w:val="single" w:sz="4" w:space="0" w:color="auto"/>
              <w:left w:val="single" w:sz="4" w:space="0" w:color="auto"/>
              <w:bottom w:val="single" w:sz="4" w:space="0" w:color="auto"/>
              <w:right w:val="single" w:sz="4" w:space="0" w:color="auto"/>
            </w:tcBorders>
            <w:hideMark/>
          </w:tcPr>
          <w:p w14:paraId="23DAB401" w14:textId="77777777" w:rsidR="00FD3663" w:rsidRPr="00D70946" w:rsidRDefault="00FD3663" w:rsidP="009D4432">
            <w:pPr>
              <w:pStyle w:val="TAL"/>
              <w:rPr>
                <w:lang w:eastAsia="en-US"/>
              </w:rPr>
            </w:pPr>
            <w:r w:rsidRPr="00D70946">
              <w:t>Derivation Path: TS 38.508-1 [4], Table 4.7.1-7.</w:t>
            </w:r>
          </w:p>
        </w:tc>
      </w:tr>
      <w:tr w:rsidR="00FD3663" w:rsidRPr="00D70946" w14:paraId="2C4CA453"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42302130" w14:textId="77777777" w:rsidR="00FD3663" w:rsidRPr="00D70946" w:rsidRDefault="00FD3663"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B7616D0" w14:textId="77777777" w:rsidR="00FD3663" w:rsidRPr="00D70946" w:rsidRDefault="00FD3663"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0C560461" w14:textId="77777777" w:rsidR="00FD3663" w:rsidRPr="00D70946" w:rsidRDefault="00FD3663" w:rsidP="009D4432">
            <w:pPr>
              <w:pStyle w:val="TAH"/>
            </w:pPr>
            <w:r w:rsidRPr="00D70946">
              <w:t>Comment</w:t>
            </w:r>
          </w:p>
        </w:tc>
        <w:tc>
          <w:tcPr>
            <w:tcW w:w="1104" w:type="dxa"/>
            <w:tcBorders>
              <w:top w:val="single" w:sz="4" w:space="0" w:color="auto"/>
              <w:left w:val="single" w:sz="4" w:space="0" w:color="auto"/>
              <w:bottom w:val="single" w:sz="4" w:space="0" w:color="auto"/>
              <w:right w:val="single" w:sz="4" w:space="0" w:color="auto"/>
            </w:tcBorders>
            <w:hideMark/>
          </w:tcPr>
          <w:p w14:paraId="5AF2B668" w14:textId="77777777" w:rsidR="00FD3663" w:rsidRPr="00D70946" w:rsidRDefault="00FD3663" w:rsidP="009D4432">
            <w:pPr>
              <w:pStyle w:val="TAH"/>
            </w:pPr>
            <w:r w:rsidRPr="00D70946">
              <w:t>Condition</w:t>
            </w:r>
          </w:p>
        </w:tc>
      </w:tr>
      <w:tr w:rsidR="00FD3663" w:rsidRPr="00D70946" w14:paraId="6A59E5B9" w14:textId="77777777" w:rsidTr="007267D5">
        <w:tc>
          <w:tcPr>
            <w:tcW w:w="4535" w:type="dxa"/>
            <w:tcBorders>
              <w:top w:val="single" w:sz="4" w:space="0" w:color="auto"/>
              <w:left w:val="single" w:sz="4" w:space="0" w:color="auto"/>
              <w:bottom w:val="single" w:sz="4" w:space="0" w:color="auto"/>
              <w:right w:val="single" w:sz="4" w:space="0" w:color="auto"/>
            </w:tcBorders>
          </w:tcPr>
          <w:p w14:paraId="1348D740" w14:textId="77777777" w:rsidR="00FD3663" w:rsidRPr="00D70946" w:rsidRDefault="00FD3663" w:rsidP="009D4432">
            <w:pPr>
              <w:pStyle w:val="TAL"/>
              <w:rPr>
                <w:szCs w:val="22"/>
              </w:rPr>
            </w:pPr>
            <w:r w:rsidRPr="00D70946">
              <w:t>Service area list</w:t>
            </w:r>
          </w:p>
        </w:tc>
        <w:tc>
          <w:tcPr>
            <w:tcW w:w="2267" w:type="dxa"/>
            <w:tcBorders>
              <w:top w:val="single" w:sz="4" w:space="0" w:color="auto"/>
              <w:left w:val="single" w:sz="4" w:space="0" w:color="auto"/>
              <w:bottom w:val="single" w:sz="4" w:space="0" w:color="auto"/>
              <w:right w:val="single" w:sz="4" w:space="0" w:color="auto"/>
            </w:tcBorders>
          </w:tcPr>
          <w:p w14:paraId="6C767695" w14:textId="77777777" w:rsidR="00FD3663" w:rsidRPr="00D70946" w:rsidRDefault="00FD3663"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7B02526" w14:textId="77777777" w:rsidR="00FD3663" w:rsidRPr="00D70946" w:rsidRDefault="00FD3663"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5B8DCF63" w14:textId="77777777" w:rsidR="00FD3663" w:rsidRPr="00D70946" w:rsidRDefault="00FD3663" w:rsidP="009D4432">
            <w:pPr>
              <w:pStyle w:val="TAL"/>
            </w:pPr>
          </w:p>
        </w:tc>
      </w:tr>
      <w:tr w:rsidR="00FD3663" w:rsidRPr="00D70946" w14:paraId="52BA6711" w14:textId="77777777" w:rsidTr="00FD3663">
        <w:tc>
          <w:tcPr>
            <w:tcW w:w="4535" w:type="dxa"/>
            <w:tcBorders>
              <w:top w:val="single" w:sz="4" w:space="0" w:color="auto"/>
              <w:left w:val="single" w:sz="4" w:space="0" w:color="auto"/>
              <w:bottom w:val="single" w:sz="4" w:space="0" w:color="auto"/>
              <w:right w:val="single" w:sz="4" w:space="0" w:color="auto"/>
            </w:tcBorders>
          </w:tcPr>
          <w:p w14:paraId="15CEE578" w14:textId="77777777" w:rsidR="00FD3663" w:rsidRPr="00D70946" w:rsidRDefault="00FD3663" w:rsidP="009D4432">
            <w:pPr>
              <w:pStyle w:val="TAL"/>
            </w:pPr>
            <w:r w:rsidRPr="00D70946">
              <w:rPr>
                <w:lang w:eastAsia="en-US"/>
              </w:rPr>
              <w:t xml:space="preserve">  Allowed type (octet 1)</w:t>
            </w:r>
          </w:p>
        </w:tc>
        <w:tc>
          <w:tcPr>
            <w:tcW w:w="2267" w:type="dxa"/>
            <w:tcBorders>
              <w:top w:val="single" w:sz="4" w:space="0" w:color="auto"/>
              <w:left w:val="single" w:sz="4" w:space="0" w:color="auto"/>
              <w:bottom w:val="single" w:sz="4" w:space="0" w:color="auto"/>
              <w:right w:val="single" w:sz="4" w:space="0" w:color="auto"/>
            </w:tcBorders>
          </w:tcPr>
          <w:p w14:paraId="3D45D85A" w14:textId="77777777" w:rsidR="00FD3663" w:rsidRPr="00D70946" w:rsidRDefault="00FD3663" w:rsidP="009D4432">
            <w:pPr>
              <w:pStyle w:val="TAL"/>
            </w:pPr>
            <w:r w:rsidRPr="00D70946">
              <w:t>'1'B</w:t>
            </w:r>
          </w:p>
        </w:tc>
        <w:tc>
          <w:tcPr>
            <w:tcW w:w="1700" w:type="dxa"/>
            <w:tcBorders>
              <w:top w:val="single" w:sz="4" w:space="0" w:color="auto"/>
              <w:left w:val="single" w:sz="4" w:space="0" w:color="auto"/>
              <w:bottom w:val="single" w:sz="4" w:space="0" w:color="auto"/>
              <w:right w:val="single" w:sz="4" w:space="0" w:color="auto"/>
            </w:tcBorders>
          </w:tcPr>
          <w:p w14:paraId="3B89D188" w14:textId="77777777" w:rsidR="00FD3663" w:rsidRPr="00D70946" w:rsidRDefault="00FD3663" w:rsidP="009D4432">
            <w:pPr>
              <w:pStyle w:val="TAL"/>
              <w:rPr>
                <w:szCs w:val="22"/>
              </w:rPr>
            </w:pPr>
            <w:r w:rsidRPr="00D70946">
              <w:rPr>
                <w:lang w:eastAsia="en-US"/>
              </w:rPr>
              <w:t>TAIs in the list are in the non-allowed area</w:t>
            </w:r>
          </w:p>
        </w:tc>
        <w:tc>
          <w:tcPr>
            <w:tcW w:w="1104" w:type="dxa"/>
            <w:tcBorders>
              <w:top w:val="single" w:sz="4" w:space="0" w:color="auto"/>
              <w:left w:val="single" w:sz="4" w:space="0" w:color="auto"/>
              <w:bottom w:val="single" w:sz="4" w:space="0" w:color="auto"/>
              <w:right w:val="single" w:sz="4" w:space="0" w:color="auto"/>
            </w:tcBorders>
          </w:tcPr>
          <w:p w14:paraId="31382A45" w14:textId="77777777" w:rsidR="00FD3663" w:rsidRPr="00D70946" w:rsidRDefault="00FD3663" w:rsidP="009D4432">
            <w:pPr>
              <w:pStyle w:val="TAL"/>
            </w:pPr>
          </w:p>
        </w:tc>
      </w:tr>
      <w:tr w:rsidR="00FD3663" w:rsidRPr="00D70946" w14:paraId="32ED6A92" w14:textId="77777777" w:rsidTr="00FD3663">
        <w:tc>
          <w:tcPr>
            <w:tcW w:w="4535" w:type="dxa"/>
            <w:tcBorders>
              <w:top w:val="single" w:sz="4" w:space="0" w:color="auto"/>
              <w:left w:val="single" w:sz="4" w:space="0" w:color="auto"/>
              <w:bottom w:val="single" w:sz="4" w:space="0" w:color="auto"/>
              <w:right w:val="single" w:sz="4" w:space="0" w:color="auto"/>
            </w:tcBorders>
          </w:tcPr>
          <w:p w14:paraId="5410D463" w14:textId="77777777" w:rsidR="00FD3663" w:rsidRPr="00D70946" w:rsidRDefault="00FD3663" w:rsidP="009D4432">
            <w:pPr>
              <w:pStyle w:val="TAL"/>
              <w:rPr>
                <w:lang w:eastAsia="en-US"/>
              </w:rPr>
            </w:pPr>
            <w:r w:rsidRPr="00D70946">
              <w:rPr>
                <w:lang w:eastAsia="en-US"/>
              </w:rPr>
              <w:t xml:space="preserve">  Type of list (octet 1)</w:t>
            </w:r>
          </w:p>
        </w:tc>
        <w:tc>
          <w:tcPr>
            <w:tcW w:w="2267" w:type="dxa"/>
            <w:tcBorders>
              <w:top w:val="single" w:sz="4" w:space="0" w:color="auto"/>
              <w:left w:val="single" w:sz="4" w:space="0" w:color="auto"/>
              <w:bottom w:val="single" w:sz="4" w:space="0" w:color="auto"/>
              <w:right w:val="single" w:sz="4" w:space="0" w:color="auto"/>
            </w:tcBorders>
          </w:tcPr>
          <w:p w14:paraId="24B0B24F" w14:textId="77777777" w:rsidR="00FD3663" w:rsidRPr="00D70946" w:rsidRDefault="00FD3663" w:rsidP="009D4432">
            <w:pPr>
              <w:pStyle w:val="TAL"/>
            </w:pPr>
            <w:r w:rsidRPr="00D70946">
              <w:t>'00'B</w:t>
            </w:r>
          </w:p>
        </w:tc>
        <w:tc>
          <w:tcPr>
            <w:tcW w:w="1700" w:type="dxa"/>
            <w:tcBorders>
              <w:top w:val="single" w:sz="4" w:space="0" w:color="auto"/>
              <w:left w:val="single" w:sz="4" w:space="0" w:color="auto"/>
              <w:bottom w:val="single" w:sz="4" w:space="0" w:color="auto"/>
              <w:right w:val="single" w:sz="4" w:space="0" w:color="auto"/>
            </w:tcBorders>
          </w:tcPr>
          <w:p w14:paraId="29B53A19" w14:textId="77777777" w:rsidR="00FD3663" w:rsidRPr="00D70946" w:rsidRDefault="00FD3663" w:rsidP="009D4432">
            <w:pPr>
              <w:pStyle w:val="TAL"/>
              <w:rPr>
                <w:lang w:eastAsia="en-US"/>
              </w:rPr>
            </w:pPr>
            <w:r w:rsidRPr="00D70946">
              <w:rPr>
                <w:lang w:eastAsia="en-US"/>
              </w:rPr>
              <w:t>list of TACs belonging to one PLMN, with non-consecutive TAC values</w:t>
            </w:r>
          </w:p>
        </w:tc>
        <w:tc>
          <w:tcPr>
            <w:tcW w:w="1104" w:type="dxa"/>
            <w:tcBorders>
              <w:top w:val="single" w:sz="4" w:space="0" w:color="auto"/>
              <w:left w:val="single" w:sz="4" w:space="0" w:color="auto"/>
              <w:bottom w:val="single" w:sz="4" w:space="0" w:color="auto"/>
              <w:right w:val="single" w:sz="4" w:space="0" w:color="auto"/>
            </w:tcBorders>
          </w:tcPr>
          <w:p w14:paraId="288289CE" w14:textId="77777777" w:rsidR="00FD3663" w:rsidRPr="00D70946" w:rsidRDefault="00FD3663" w:rsidP="009D4432">
            <w:pPr>
              <w:pStyle w:val="TAL"/>
            </w:pPr>
          </w:p>
        </w:tc>
      </w:tr>
      <w:tr w:rsidR="00FD3663" w:rsidRPr="00D70946" w14:paraId="264094E5" w14:textId="77777777" w:rsidTr="00FD3663">
        <w:tc>
          <w:tcPr>
            <w:tcW w:w="4535" w:type="dxa"/>
            <w:tcBorders>
              <w:top w:val="single" w:sz="4" w:space="0" w:color="auto"/>
              <w:left w:val="single" w:sz="4" w:space="0" w:color="auto"/>
              <w:bottom w:val="single" w:sz="4" w:space="0" w:color="auto"/>
              <w:right w:val="single" w:sz="4" w:space="0" w:color="auto"/>
            </w:tcBorders>
          </w:tcPr>
          <w:p w14:paraId="591E287F" w14:textId="77777777" w:rsidR="00FD3663" w:rsidRPr="00D70946" w:rsidRDefault="00FD3663" w:rsidP="009D4432">
            <w:pPr>
              <w:pStyle w:val="TAL"/>
              <w:rPr>
                <w:lang w:eastAsia="en-US"/>
              </w:rPr>
            </w:pPr>
            <w:r w:rsidRPr="00D70946">
              <w:rPr>
                <w:lang w:eastAsia="en-US"/>
              </w:rPr>
              <w:t xml:space="preserve">  Number of elements (octet 1)</w:t>
            </w:r>
          </w:p>
        </w:tc>
        <w:tc>
          <w:tcPr>
            <w:tcW w:w="2267" w:type="dxa"/>
            <w:tcBorders>
              <w:top w:val="single" w:sz="4" w:space="0" w:color="auto"/>
              <w:left w:val="single" w:sz="4" w:space="0" w:color="auto"/>
              <w:bottom w:val="single" w:sz="4" w:space="0" w:color="auto"/>
              <w:right w:val="single" w:sz="4" w:space="0" w:color="auto"/>
            </w:tcBorders>
          </w:tcPr>
          <w:p w14:paraId="75047895" w14:textId="77777777" w:rsidR="00FD3663" w:rsidRPr="00D70946" w:rsidRDefault="00FD3663" w:rsidP="009D4432">
            <w:pPr>
              <w:pStyle w:val="TAL"/>
            </w:pPr>
            <w:r w:rsidRPr="00D70946">
              <w:t>'00000'B</w:t>
            </w:r>
          </w:p>
        </w:tc>
        <w:tc>
          <w:tcPr>
            <w:tcW w:w="1700" w:type="dxa"/>
            <w:tcBorders>
              <w:top w:val="single" w:sz="4" w:space="0" w:color="auto"/>
              <w:left w:val="single" w:sz="4" w:space="0" w:color="auto"/>
              <w:bottom w:val="single" w:sz="4" w:space="0" w:color="auto"/>
              <w:right w:val="single" w:sz="4" w:space="0" w:color="auto"/>
            </w:tcBorders>
          </w:tcPr>
          <w:p w14:paraId="4792F446" w14:textId="77777777" w:rsidR="00FD3663" w:rsidRPr="00D70946" w:rsidRDefault="00FD3663" w:rsidP="009D4432">
            <w:pPr>
              <w:pStyle w:val="TAL"/>
              <w:rPr>
                <w:lang w:eastAsia="en-US"/>
              </w:rPr>
            </w:pPr>
            <w:r w:rsidRPr="00D70946">
              <w:t>1 element</w:t>
            </w:r>
          </w:p>
        </w:tc>
        <w:tc>
          <w:tcPr>
            <w:tcW w:w="1104" w:type="dxa"/>
            <w:tcBorders>
              <w:top w:val="single" w:sz="4" w:space="0" w:color="auto"/>
              <w:left w:val="single" w:sz="4" w:space="0" w:color="auto"/>
              <w:bottom w:val="single" w:sz="4" w:space="0" w:color="auto"/>
              <w:right w:val="single" w:sz="4" w:space="0" w:color="auto"/>
            </w:tcBorders>
          </w:tcPr>
          <w:p w14:paraId="6BB1FCEA" w14:textId="77777777" w:rsidR="00FD3663" w:rsidRPr="00D70946" w:rsidRDefault="00FD3663" w:rsidP="009D4432">
            <w:pPr>
              <w:pStyle w:val="TAL"/>
            </w:pPr>
          </w:p>
        </w:tc>
      </w:tr>
      <w:tr w:rsidR="00FD3663" w:rsidRPr="00D70946" w14:paraId="66FE2561" w14:textId="77777777" w:rsidTr="00FD3663">
        <w:tc>
          <w:tcPr>
            <w:tcW w:w="4535" w:type="dxa"/>
            <w:tcBorders>
              <w:top w:val="single" w:sz="4" w:space="0" w:color="auto"/>
              <w:left w:val="single" w:sz="4" w:space="0" w:color="auto"/>
              <w:bottom w:val="single" w:sz="4" w:space="0" w:color="auto"/>
              <w:right w:val="single" w:sz="4" w:space="0" w:color="auto"/>
            </w:tcBorders>
          </w:tcPr>
          <w:p w14:paraId="169CE0A6" w14:textId="77777777" w:rsidR="00FD3663" w:rsidRPr="00D70946" w:rsidRDefault="00FD3663" w:rsidP="009D4432">
            <w:pPr>
              <w:pStyle w:val="TAL"/>
              <w:rPr>
                <w:lang w:eastAsia="en-US"/>
              </w:rPr>
            </w:pPr>
            <w:r w:rsidRPr="00D70946">
              <w:rPr>
                <w:lang w:eastAsia="en-US"/>
              </w:rPr>
              <w:t xml:space="preserve">  MCC</w:t>
            </w:r>
          </w:p>
        </w:tc>
        <w:tc>
          <w:tcPr>
            <w:tcW w:w="2267" w:type="dxa"/>
            <w:tcBorders>
              <w:top w:val="single" w:sz="4" w:space="0" w:color="auto"/>
              <w:left w:val="single" w:sz="4" w:space="0" w:color="auto"/>
              <w:bottom w:val="single" w:sz="4" w:space="0" w:color="auto"/>
              <w:right w:val="single" w:sz="4" w:space="0" w:color="auto"/>
            </w:tcBorders>
          </w:tcPr>
          <w:p w14:paraId="1B62F069" w14:textId="77777777" w:rsidR="00FD3663" w:rsidRPr="00D70946" w:rsidRDefault="00FD3663" w:rsidP="009D4432">
            <w:pPr>
              <w:pStyle w:val="TAL"/>
              <w:rPr>
                <w:szCs w:val="22"/>
              </w:rPr>
            </w:pPr>
            <w:r w:rsidRPr="00D70946">
              <w:rPr>
                <w:lang w:eastAsia="en-US"/>
              </w:rPr>
              <w:t xml:space="preserve">As defined for NR Cell 11 in </w:t>
            </w:r>
            <w:r w:rsidRPr="00D70946">
              <w:t>TS 38.508-1 [4], Table 4.4.2-3.</w:t>
            </w:r>
          </w:p>
        </w:tc>
        <w:tc>
          <w:tcPr>
            <w:tcW w:w="1700" w:type="dxa"/>
            <w:tcBorders>
              <w:top w:val="single" w:sz="4" w:space="0" w:color="auto"/>
              <w:left w:val="single" w:sz="4" w:space="0" w:color="auto"/>
              <w:bottom w:val="single" w:sz="4" w:space="0" w:color="auto"/>
              <w:right w:val="single" w:sz="4" w:space="0" w:color="auto"/>
            </w:tcBorders>
          </w:tcPr>
          <w:p w14:paraId="3DADB726" w14:textId="77777777" w:rsidR="00FD3663" w:rsidRPr="00D70946" w:rsidRDefault="00FD3663"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4C57FFD3" w14:textId="77777777" w:rsidR="00FD3663" w:rsidRPr="00D70946" w:rsidRDefault="00FD3663" w:rsidP="009D4432">
            <w:pPr>
              <w:pStyle w:val="TAL"/>
            </w:pPr>
          </w:p>
        </w:tc>
      </w:tr>
      <w:tr w:rsidR="00FD3663" w:rsidRPr="00D70946" w14:paraId="552A704D" w14:textId="77777777" w:rsidTr="00FD3663">
        <w:tc>
          <w:tcPr>
            <w:tcW w:w="4535" w:type="dxa"/>
            <w:tcBorders>
              <w:top w:val="single" w:sz="4" w:space="0" w:color="auto"/>
              <w:left w:val="single" w:sz="4" w:space="0" w:color="auto"/>
              <w:bottom w:val="single" w:sz="4" w:space="0" w:color="auto"/>
              <w:right w:val="single" w:sz="4" w:space="0" w:color="auto"/>
            </w:tcBorders>
          </w:tcPr>
          <w:p w14:paraId="3EECF160" w14:textId="77777777" w:rsidR="00FD3663" w:rsidRPr="00D70946" w:rsidRDefault="00FD3663" w:rsidP="009D4432">
            <w:pPr>
              <w:pStyle w:val="TAL"/>
              <w:rPr>
                <w:lang w:eastAsia="en-US"/>
              </w:rPr>
            </w:pPr>
            <w:r w:rsidRPr="00D70946">
              <w:rPr>
                <w:lang w:eastAsia="en-US"/>
              </w:rPr>
              <w:t xml:space="preserve">  MNC</w:t>
            </w:r>
          </w:p>
        </w:tc>
        <w:tc>
          <w:tcPr>
            <w:tcW w:w="2267" w:type="dxa"/>
            <w:tcBorders>
              <w:top w:val="single" w:sz="4" w:space="0" w:color="auto"/>
              <w:left w:val="single" w:sz="4" w:space="0" w:color="auto"/>
              <w:bottom w:val="single" w:sz="4" w:space="0" w:color="auto"/>
              <w:right w:val="single" w:sz="4" w:space="0" w:color="auto"/>
            </w:tcBorders>
          </w:tcPr>
          <w:p w14:paraId="22F4C260" w14:textId="77777777" w:rsidR="00FD3663" w:rsidRPr="00D70946" w:rsidRDefault="00FD3663" w:rsidP="009D4432">
            <w:pPr>
              <w:pStyle w:val="TAL"/>
              <w:rPr>
                <w:lang w:eastAsia="en-US"/>
              </w:rPr>
            </w:pPr>
            <w:r w:rsidRPr="00D70946">
              <w:rPr>
                <w:lang w:eastAsia="en-US"/>
              </w:rPr>
              <w:t xml:space="preserve">As defined for NR Cell 11 in </w:t>
            </w:r>
            <w:r w:rsidRPr="00D70946">
              <w:t>TS 38.508-1 [4], Table 4.4.2-3.</w:t>
            </w:r>
          </w:p>
        </w:tc>
        <w:tc>
          <w:tcPr>
            <w:tcW w:w="1700" w:type="dxa"/>
            <w:tcBorders>
              <w:top w:val="single" w:sz="4" w:space="0" w:color="auto"/>
              <w:left w:val="single" w:sz="4" w:space="0" w:color="auto"/>
              <w:bottom w:val="single" w:sz="4" w:space="0" w:color="auto"/>
              <w:right w:val="single" w:sz="4" w:space="0" w:color="auto"/>
            </w:tcBorders>
          </w:tcPr>
          <w:p w14:paraId="22D18FD4" w14:textId="77777777" w:rsidR="00FD3663" w:rsidRPr="00D70946" w:rsidRDefault="00FD3663"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Pr>
          <w:p w14:paraId="5C877F45" w14:textId="77777777" w:rsidR="00FD3663" w:rsidRPr="00D70946" w:rsidRDefault="00FD3663" w:rsidP="009D4432">
            <w:pPr>
              <w:pStyle w:val="TAL"/>
            </w:pPr>
          </w:p>
        </w:tc>
      </w:tr>
      <w:tr w:rsidR="00FD3663" w:rsidRPr="00D70946" w14:paraId="6A3F1079" w14:textId="77777777" w:rsidTr="00FD3663">
        <w:tc>
          <w:tcPr>
            <w:tcW w:w="4535" w:type="dxa"/>
            <w:tcBorders>
              <w:top w:val="single" w:sz="4" w:space="0" w:color="auto"/>
              <w:left w:val="single" w:sz="4" w:space="0" w:color="auto"/>
              <w:bottom w:val="single" w:sz="4" w:space="0" w:color="auto"/>
              <w:right w:val="single" w:sz="4" w:space="0" w:color="auto"/>
            </w:tcBorders>
          </w:tcPr>
          <w:p w14:paraId="58232BF0" w14:textId="77777777" w:rsidR="00FD3663" w:rsidRPr="00D70946" w:rsidRDefault="00FD3663" w:rsidP="009D4432">
            <w:pPr>
              <w:pStyle w:val="TAL"/>
              <w:rPr>
                <w:lang w:eastAsia="en-US"/>
              </w:rPr>
            </w:pPr>
            <w:r w:rsidRPr="00D70946">
              <w:rPr>
                <w:lang w:eastAsia="en-US"/>
              </w:rPr>
              <w:t xml:space="preserve">  TAC 1</w:t>
            </w:r>
          </w:p>
        </w:tc>
        <w:tc>
          <w:tcPr>
            <w:tcW w:w="2267" w:type="dxa"/>
            <w:tcBorders>
              <w:top w:val="single" w:sz="4" w:space="0" w:color="auto"/>
              <w:left w:val="single" w:sz="4" w:space="0" w:color="auto"/>
              <w:bottom w:val="single" w:sz="4" w:space="0" w:color="auto"/>
              <w:right w:val="single" w:sz="4" w:space="0" w:color="auto"/>
            </w:tcBorders>
          </w:tcPr>
          <w:p w14:paraId="58597A97" w14:textId="77777777" w:rsidR="00FD3663" w:rsidRPr="00D70946" w:rsidRDefault="00FD3663" w:rsidP="009D4432">
            <w:pPr>
              <w:pStyle w:val="TAL"/>
              <w:rPr>
                <w:lang w:eastAsia="en-US"/>
              </w:rPr>
            </w:pPr>
            <w:r w:rsidRPr="00D70946">
              <w:rPr>
                <w:lang w:eastAsia="en-US"/>
              </w:rPr>
              <w:t xml:space="preserve">As defined for NR Cell 11 in </w:t>
            </w:r>
            <w:r w:rsidRPr="00D70946">
              <w:t>TS 38.508-1 [4], Table 4.4.2-3.</w:t>
            </w:r>
          </w:p>
        </w:tc>
        <w:tc>
          <w:tcPr>
            <w:tcW w:w="1700" w:type="dxa"/>
            <w:tcBorders>
              <w:top w:val="single" w:sz="4" w:space="0" w:color="auto"/>
              <w:left w:val="single" w:sz="4" w:space="0" w:color="auto"/>
              <w:bottom w:val="single" w:sz="4" w:space="0" w:color="auto"/>
              <w:right w:val="single" w:sz="4" w:space="0" w:color="auto"/>
            </w:tcBorders>
          </w:tcPr>
          <w:p w14:paraId="7BC0DBFA" w14:textId="77777777" w:rsidR="00FD3663" w:rsidRPr="00D70946" w:rsidRDefault="00FD3663"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30C3FFF4" w14:textId="77777777" w:rsidR="00FD3663" w:rsidRPr="00D70946" w:rsidRDefault="00FD3663" w:rsidP="009D4432">
            <w:pPr>
              <w:pStyle w:val="TAL"/>
            </w:pPr>
          </w:p>
        </w:tc>
      </w:tr>
    </w:tbl>
    <w:p w14:paraId="1067F430" w14:textId="77777777" w:rsidR="004A07E9" w:rsidRPr="00D70946" w:rsidRDefault="004A07E9" w:rsidP="009D4432"/>
    <w:p w14:paraId="7F0F7D12" w14:textId="77777777" w:rsidR="00AB27BE" w:rsidRPr="00D70946" w:rsidRDefault="00AB27BE" w:rsidP="00AB27BE">
      <w:pPr>
        <w:pStyle w:val="Heading3"/>
      </w:pPr>
      <w:r w:rsidRPr="00D70946">
        <w:t>11.4.7</w:t>
      </w:r>
      <w:r w:rsidRPr="00D70946">
        <w:tab/>
        <w:t>Handling of Local and Extended emergency numbers / Mobility</w:t>
      </w:r>
    </w:p>
    <w:p w14:paraId="103E1F1E" w14:textId="77777777" w:rsidR="00AB27BE" w:rsidRPr="00D70946" w:rsidRDefault="00AB27BE" w:rsidP="00AB27BE">
      <w:pPr>
        <w:pStyle w:val="H6"/>
      </w:pPr>
      <w:r w:rsidRPr="00D70946">
        <w:t>11.4.7.1</w:t>
      </w:r>
      <w:r w:rsidRPr="00D70946">
        <w:tab/>
        <w:t>Test Purpose (TP)</w:t>
      </w:r>
    </w:p>
    <w:p w14:paraId="3A3C73E0" w14:textId="77777777" w:rsidR="00AB27BE" w:rsidRPr="00D70946" w:rsidRDefault="00AB27BE" w:rsidP="00AB27BE">
      <w:pPr>
        <w:pStyle w:val="H6"/>
      </w:pPr>
      <w:r w:rsidRPr="00D70946">
        <w:t>(1)</w:t>
      </w:r>
    </w:p>
    <w:p w14:paraId="3C363822" w14:textId="77777777" w:rsidR="00AB27BE" w:rsidRPr="00D70946" w:rsidRDefault="00AB27BE" w:rsidP="00AB27BE">
      <w:pPr>
        <w:pStyle w:val="PL"/>
        <w:rPr>
          <w:noProof w:val="0"/>
        </w:rPr>
      </w:pPr>
      <w:r w:rsidRPr="00D70946">
        <w:rPr>
          <w:b/>
          <w:bCs/>
          <w:noProof w:val="0"/>
        </w:rPr>
        <w:t>with</w:t>
      </w:r>
      <w:r w:rsidRPr="00D70946">
        <w:rPr>
          <w:noProof w:val="0"/>
        </w:rPr>
        <w:t xml:space="preserve"> { UE in 5GMM-REGISTERED.NORMAL-SERVICE state and </w:t>
      </w:r>
      <w:r w:rsidRPr="00D70946">
        <w:rPr>
          <w:noProof w:val="0"/>
          <w:lang w:eastAsia="zh-CN"/>
        </w:rPr>
        <w:t>5GMM-IDLE</w:t>
      </w:r>
      <w:r w:rsidRPr="00D70946">
        <w:rPr>
          <w:noProof w:val="0"/>
        </w:rPr>
        <w:t xml:space="preserve"> mode, UE receives a Local emergency numbers list in the REGISTRATION ACCEPT message, provided in the Emergency number list</w:t>
      </w:r>
      <w:r w:rsidRPr="00D70946">
        <w:rPr>
          <w:iCs/>
          <w:noProof w:val="0"/>
        </w:rPr>
        <w:t xml:space="preserve"> </w:t>
      </w:r>
      <w:r w:rsidRPr="00D70946">
        <w:rPr>
          <w:noProof w:val="0"/>
        </w:rPr>
        <w:t>IE }</w:t>
      </w:r>
    </w:p>
    <w:p w14:paraId="07144F70" w14:textId="77777777" w:rsidR="00AB27BE" w:rsidRPr="00D70946" w:rsidRDefault="00AB27BE" w:rsidP="00AB27BE">
      <w:pPr>
        <w:pStyle w:val="PL"/>
        <w:rPr>
          <w:noProof w:val="0"/>
        </w:rPr>
      </w:pPr>
      <w:r w:rsidRPr="00D70946">
        <w:rPr>
          <w:b/>
          <w:bCs/>
          <w:noProof w:val="0"/>
        </w:rPr>
        <w:t>ensure that</w:t>
      </w:r>
      <w:r w:rsidRPr="00D70946">
        <w:rPr>
          <w:noProof w:val="0"/>
        </w:rPr>
        <w:t xml:space="preserve"> {</w:t>
      </w:r>
    </w:p>
    <w:p w14:paraId="3138426C" w14:textId="77777777" w:rsidR="00AB27BE" w:rsidRPr="00D70946" w:rsidRDefault="00AB27BE" w:rsidP="00AB27BE">
      <w:pPr>
        <w:pStyle w:val="PL"/>
        <w:rPr>
          <w:noProof w:val="0"/>
        </w:rPr>
      </w:pPr>
      <w:r w:rsidRPr="00D70946">
        <w:rPr>
          <w:noProof w:val="0"/>
        </w:rPr>
        <w:t xml:space="preserve">  </w:t>
      </w:r>
      <w:r w:rsidRPr="00D70946">
        <w:rPr>
          <w:b/>
          <w:bCs/>
          <w:noProof w:val="0"/>
        </w:rPr>
        <w:t>when</w:t>
      </w:r>
      <w:r w:rsidRPr="00D70946">
        <w:rPr>
          <w:noProof w:val="0"/>
        </w:rPr>
        <w:t xml:space="preserve"> { UE is requested to make an outgoing call using any of the emergency numbers received in the Local emergency numbers list }</w:t>
      </w:r>
    </w:p>
    <w:p w14:paraId="5658EEB1" w14:textId="77777777" w:rsidR="00AB27BE" w:rsidRPr="00D70946" w:rsidRDefault="00AB27BE" w:rsidP="00AB27BE">
      <w:pPr>
        <w:pStyle w:val="PL"/>
        <w:rPr>
          <w:noProof w:val="0"/>
        </w:rPr>
      </w:pPr>
      <w:r w:rsidRPr="00D70946">
        <w:rPr>
          <w:noProof w:val="0"/>
        </w:rPr>
        <w:t xml:space="preserve">    </w:t>
      </w:r>
      <w:r w:rsidRPr="00D70946">
        <w:rPr>
          <w:b/>
          <w:bCs/>
          <w:noProof w:val="0"/>
        </w:rPr>
        <w:t>then</w:t>
      </w:r>
      <w:r w:rsidRPr="00D70946">
        <w:rPr>
          <w:noProof w:val="0"/>
        </w:rPr>
        <w:t xml:space="preserve"> { UE establishes an IMS Emergency call }</w:t>
      </w:r>
    </w:p>
    <w:p w14:paraId="2CC9E4C1" w14:textId="77777777" w:rsidR="00AB27BE" w:rsidRPr="00D70946" w:rsidRDefault="00AB27BE" w:rsidP="00AB27BE">
      <w:pPr>
        <w:pStyle w:val="PL"/>
        <w:rPr>
          <w:noProof w:val="0"/>
        </w:rPr>
      </w:pPr>
      <w:r w:rsidRPr="00D70946">
        <w:rPr>
          <w:noProof w:val="0"/>
        </w:rPr>
        <w:t xml:space="preserve">           </w:t>
      </w:r>
      <w:r w:rsidR="003D6518" w:rsidRPr="00D70946">
        <w:rPr>
          <w:noProof w:val="0"/>
        </w:rPr>
        <w:t xml:space="preserve"> </w:t>
      </w:r>
      <w:r w:rsidRPr="00D70946">
        <w:rPr>
          <w:noProof w:val="0"/>
        </w:rPr>
        <w:t>}</w:t>
      </w:r>
    </w:p>
    <w:p w14:paraId="58597B88" w14:textId="77777777" w:rsidR="00AB27BE" w:rsidRPr="00D70946" w:rsidRDefault="00AB27BE" w:rsidP="00AB27BE">
      <w:pPr>
        <w:pStyle w:val="PL"/>
        <w:rPr>
          <w:noProof w:val="0"/>
        </w:rPr>
      </w:pPr>
    </w:p>
    <w:p w14:paraId="7BE4EBD1" w14:textId="77777777" w:rsidR="00AB27BE" w:rsidRPr="00D70946" w:rsidRDefault="00AB27BE" w:rsidP="00AB27BE">
      <w:pPr>
        <w:pStyle w:val="H6"/>
      </w:pPr>
      <w:r w:rsidRPr="00D70946">
        <w:t>(2)</w:t>
      </w:r>
    </w:p>
    <w:p w14:paraId="1837A1D8" w14:textId="77777777" w:rsidR="00AB27BE" w:rsidRPr="00D70946" w:rsidRDefault="00AB27BE" w:rsidP="00AB27BE">
      <w:pPr>
        <w:pStyle w:val="PL"/>
        <w:rPr>
          <w:noProof w:val="0"/>
        </w:rPr>
      </w:pPr>
      <w:r w:rsidRPr="00D70946">
        <w:rPr>
          <w:b/>
          <w:bCs/>
          <w:noProof w:val="0"/>
        </w:rPr>
        <w:t>with</w:t>
      </w:r>
      <w:r w:rsidRPr="00D70946">
        <w:rPr>
          <w:noProof w:val="0"/>
        </w:rPr>
        <w:t xml:space="preserve"> { UE in 5GMM-REGISTERED.NORMAL-SERVICE state and </w:t>
      </w:r>
      <w:r w:rsidRPr="00D70946">
        <w:rPr>
          <w:noProof w:val="0"/>
          <w:lang w:eastAsia="zh-CN"/>
        </w:rPr>
        <w:t>5GMM-IDLE</w:t>
      </w:r>
      <w:r w:rsidRPr="00D70946">
        <w:rPr>
          <w:noProof w:val="0"/>
        </w:rPr>
        <w:t xml:space="preserve"> mode, UE receives an Extended local emergency numbers list in the REGISTRATION ACCEPT message, provided in the Extended emergency number list IE }</w:t>
      </w:r>
    </w:p>
    <w:p w14:paraId="2948AB1F" w14:textId="77777777" w:rsidR="00AB27BE" w:rsidRPr="00D70946" w:rsidRDefault="00AB27BE" w:rsidP="00AB27BE">
      <w:pPr>
        <w:pStyle w:val="PL"/>
        <w:rPr>
          <w:noProof w:val="0"/>
        </w:rPr>
      </w:pPr>
      <w:r w:rsidRPr="00D70946">
        <w:rPr>
          <w:b/>
          <w:bCs/>
          <w:noProof w:val="0"/>
        </w:rPr>
        <w:t>ensure that</w:t>
      </w:r>
      <w:r w:rsidRPr="00D70946">
        <w:rPr>
          <w:noProof w:val="0"/>
        </w:rPr>
        <w:t xml:space="preserve"> {</w:t>
      </w:r>
    </w:p>
    <w:p w14:paraId="63D97AF5" w14:textId="77777777" w:rsidR="00AB27BE" w:rsidRPr="00D70946" w:rsidRDefault="00AB27BE" w:rsidP="00AB27BE">
      <w:pPr>
        <w:pStyle w:val="PL"/>
        <w:rPr>
          <w:noProof w:val="0"/>
        </w:rPr>
      </w:pPr>
      <w:r w:rsidRPr="00D70946">
        <w:rPr>
          <w:noProof w:val="0"/>
        </w:rPr>
        <w:t xml:space="preserve">  </w:t>
      </w:r>
      <w:r w:rsidRPr="00D70946">
        <w:rPr>
          <w:b/>
          <w:bCs/>
          <w:noProof w:val="0"/>
        </w:rPr>
        <w:t>when</w:t>
      </w:r>
      <w:r w:rsidRPr="00D70946">
        <w:rPr>
          <w:noProof w:val="0"/>
        </w:rPr>
        <w:t xml:space="preserve"> { UE is requested to make an outgoing call using any of the emergency numbers received in the Extended local emergency numbers list }</w:t>
      </w:r>
    </w:p>
    <w:p w14:paraId="294EF9C6" w14:textId="77777777" w:rsidR="00AB27BE" w:rsidRPr="00D70946" w:rsidRDefault="00AB27BE" w:rsidP="00AB27BE">
      <w:pPr>
        <w:pStyle w:val="PL"/>
        <w:rPr>
          <w:noProof w:val="0"/>
        </w:rPr>
      </w:pPr>
      <w:r w:rsidRPr="00D70946">
        <w:rPr>
          <w:noProof w:val="0"/>
        </w:rPr>
        <w:t xml:space="preserve">    </w:t>
      </w:r>
      <w:r w:rsidRPr="00D70946">
        <w:rPr>
          <w:b/>
          <w:bCs/>
          <w:noProof w:val="0"/>
        </w:rPr>
        <w:t>then</w:t>
      </w:r>
      <w:r w:rsidRPr="00D70946">
        <w:rPr>
          <w:noProof w:val="0"/>
        </w:rPr>
        <w:t xml:space="preserve"> { UE establishes an IMS Emergency call }</w:t>
      </w:r>
    </w:p>
    <w:p w14:paraId="55D0E291" w14:textId="77777777" w:rsidR="00AB27BE" w:rsidRPr="00D70946" w:rsidRDefault="00AB27BE" w:rsidP="00AB27BE">
      <w:pPr>
        <w:pStyle w:val="PL"/>
        <w:rPr>
          <w:noProof w:val="0"/>
        </w:rPr>
      </w:pPr>
      <w:r w:rsidRPr="00D70946">
        <w:rPr>
          <w:noProof w:val="0"/>
        </w:rPr>
        <w:t xml:space="preserve">           </w:t>
      </w:r>
      <w:r w:rsidR="003D6518" w:rsidRPr="00D70946">
        <w:rPr>
          <w:noProof w:val="0"/>
        </w:rPr>
        <w:t xml:space="preserve"> </w:t>
      </w:r>
      <w:r w:rsidRPr="00D70946">
        <w:rPr>
          <w:noProof w:val="0"/>
        </w:rPr>
        <w:t>}</w:t>
      </w:r>
    </w:p>
    <w:p w14:paraId="4990B303" w14:textId="77777777" w:rsidR="00AB27BE" w:rsidRPr="00D70946" w:rsidRDefault="00AB27BE" w:rsidP="00AB27BE">
      <w:pPr>
        <w:pStyle w:val="PL"/>
        <w:rPr>
          <w:noProof w:val="0"/>
        </w:rPr>
      </w:pPr>
    </w:p>
    <w:p w14:paraId="4F3047DD" w14:textId="77777777" w:rsidR="00AB27BE" w:rsidRPr="00D70946" w:rsidRDefault="00AB27BE" w:rsidP="00AB27BE">
      <w:pPr>
        <w:pStyle w:val="H6"/>
      </w:pPr>
      <w:r w:rsidRPr="00D70946">
        <w:t>(3)</w:t>
      </w:r>
    </w:p>
    <w:p w14:paraId="0A41D7F5" w14:textId="77777777" w:rsidR="00AB27BE" w:rsidRPr="00D70946" w:rsidRDefault="00AB27BE" w:rsidP="00AB27BE">
      <w:pPr>
        <w:pStyle w:val="PL"/>
        <w:rPr>
          <w:noProof w:val="0"/>
        </w:rPr>
      </w:pPr>
      <w:r w:rsidRPr="00D70946">
        <w:rPr>
          <w:b/>
          <w:bCs/>
          <w:noProof w:val="0"/>
        </w:rPr>
        <w:t>with</w:t>
      </w:r>
      <w:r w:rsidRPr="00D70946">
        <w:rPr>
          <w:noProof w:val="0"/>
        </w:rPr>
        <w:t xml:space="preserve"> { UE in 5GMM-REGISTERED.NORMAL-SERVICE state and </w:t>
      </w:r>
      <w:r w:rsidRPr="00D70946">
        <w:rPr>
          <w:noProof w:val="0"/>
          <w:lang w:eastAsia="zh-CN"/>
        </w:rPr>
        <w:t>5GMM-IDLE</w:t>
      </w:r>
      <w:r w:rsidRPr="00D70946">
        <w:rPr>
          <w:noProof w:val="0"/>
        </w:rPr>
        <w:t xml:space="preserve"> mode, having stored a Local emergency numbers list and an Extended local emergency numbers list }</w:t>
      </w:r>
    </w:p>
    <w:p w14:paraId="1B069059" w14:textId="77777777" w:rsidR="00AB27BE" w:rsidRPr="00D70946" w:rsidRDefault="00AB27BE" w:rsidP="00AB27BE">
      <w:pPr>
        <w:pStyle w:val="PL"/>
        <w:rPr>
          <w:noProof w:val="0"/>
        </w:rPr>
      </w:pPr>
      <w:r w:rsidRPr="00D70946">
        <w:rPr>
          <w:b/>
          <w:bCs/>
          <w:noProof w:val="0"/>
        </w:rPr>
        <w:t>ensure that</w:t>
      </w:r>
      <w:r w:rsidRPr="00D70946">
        <w:rPr>
          <w:noProof w:val="0"/>
        </w:rPr>
        <w:t xml:space="preserve"> {</w:t>
      </w:r>
    </w:p>
    <w:p w14:paraId="65DC5E9A" w14:textId="77777777" w:rsidR="00AB27BE" w:rsidRPr="00D70946" w:rsidRDefault="00AB27BE" w:rsidP="00AB27BE">
      <w:pPr>
        <w:pStyle w:val="PL"/>
        <w:rPr>
          <w:noProof w:val="0"/>
        </w:rPr>
      </w:pPr>
      <w:r w:rsidRPr="00D70946">
        <w:rPr>
          <w:noProof w:val="0"/>
        </w:rPr>
        <w:t xml:space="preserve">  </w:t>
      </w:r>
      <w:r w:rsidRPr="00D70946">
        <w:rPr>
          <w:b/>
          <w:bCs/>
          <w:noProof w:val="0"/>
        </w:rPr>
        <w:t>when</w:t>
      </w:r>
      <w:r w:rsidRPr="00D70946">
        <w:rPr>
          <w:noProof w:val="0"/>
        </w:rPr>
        <w:t xml:space="preserve"> { UE receives a new Local emergency numbers list in the REGISTRATION ACCEPT message, provided in the Emergency number list</w:t>
      </w:r>
      <w:r w:rsidRPr="00D70946">
        <w:rPr>
          <w:iCs/>
          <w:noProof w:val="0"/>
        </w:rPr>
        <w:t xml:space="preserve"> </w:t>
      </w:r>
      <w:r w:rsidRPr="00D70946">
        <w:rPr>
          <w:noProof w:val="0"/>
        </w:rPr>
        <w:t>IE }</w:t>
      </w:r>
    </w:p>
    <w:p w14:paraId="52262398" w14:textId="77777777" w:rsidR="00AB27BE" w:rsidRPr="00D70946" w:rsidRDefault="00AB27BE" w:rsidP="00AB27BE">
      <w:pPr>
        <w:pStyle w:val="PL"/>
        <w:rPr>
          <w:noProof w:val="0"/>
        </w:rPr>
      </w:pPr>
      <w:r w:rsidRPr="00D70946">
        <w:rPr>
          <w:noProof w:val="0"/>
        </w:rPr>
        <w:t xml:space="preserve">    </w:t>
      </w:r>
      <w:r w:rsidRPr="00D70946">
        <w:rPr>
          <w:b/>
          <w:bCs/>
          <w:noProof w:val="0"/>
        </w:rPr>
        <w:t>then</w:t>
      </w:r>
      <w:r w:rsidRPr="00D70946">
        <w:rPr>
          <w:noProof w:val="0"/>
        </w:rPr>
        <w:t xml:space="preserve"> { UE replaces the previously stored Local emergency numbers list }</w:t>
      </w:r>
    </w:p>
    <w:p w14:paraId="1C305C68" w14:textId="77777777" w:rsidR="00AB27BE" w:rsidRPr="00D70946" w:rsidRDefault="00AB27BE" w:rsidP="00AB27BE">
      <w:pPr>
        <w:pStyle w:val="PL"/>
        <w:rPr>
          <w:noProof w:val="0"/>
        </w:rPr>
      </w:pPr>
      <w:r w:rsidRPr="00D70946">
        <w:rPr>
          <w:noProof w:val="0"/>
        </w:rPr>
        <w:t xml:space="preserve">           </w:t>
      </w:r>
      <w:r w:rsidR="003D6518" w:rsidRPr="00D70946">
        <w:rPr>
          <w:noProof w:val="0"/>
        </w:rPr>
        <w:t xml:space="preserve"> </w:t>
      </w:r>
      <w:r w:rsidRPr="00D70946">
        <w:rPr>
          <w:noProof w:val="0"/>
        </w:rPr>
        <w:t>}</w:t>
      </w:r>
    </w:p>
    <w:p w14:paraId="0655C1A0" w14:textId="77777777" w:rsidR="00AB27BE" w:rsidRPr="00D70946" w:rsidRDefault="00AB27BE" w:rsidP="00AB27BE">
      <w:pPr>
        <w:pStyle w:val="PL"/>
        <w:rPr>
          <w:noProof w:val="0"/>
        </w:rPr>
      </w:pPr>
    </w:p>
    <w:p w14:paraId="22F1C150" w14:textId="77777777" w:rsidR="00AB27BE" w:rsidRPr="00D70946" w:rsidRDefault="00AB27BE" w:rsidP="00AB27BE">
      <w:pPr>
        <w:pStyle w:val="H6"/>
      </w:pPr>
      <w:r w:rsidRPr="00D70946">
        <w:t>(4)</w:t>
      </w:r>
    </w:p>
    <w:p w14:paraId="2F91D7A8" w14:textId="77777777" w:rsidR="00AB27BE" w:rsidRPr="00D70946" w:rsidRDefault="00AB27BE" w:rsidP="00AB27BE">
      <w:pPr>
        <w:pStyle w:val="PL"/>
        <w:rPr>
          <w:noProof w:val="0"/>
        </w:rPr>
      </w:pPr>
      <w:r w:rsidRPr="00D70946">
        <w:rPr>
          <w:b/>
          <w:bCs/>
          <w:noProof w:val="0"/>
        </w:rPr>
        <w:t>with</w:t>
      </w:r>
      <w:r w:rsidRPr="00D70946">
        <w:rPr>
          <w:noProof w:val="0"/>
        </w:rPr>
        <w:t xml:space="preserve"> { UE in 5GMM-REGISTERED.NORMAL-SERVICE state and </w:t>
      </w:r>
      <w:r w:rsidRPr="00D70946">
        <w:rPr>
          <w:noProof w:val="0"/>
          <w:lang w:eastAsia="zh-CN"/>
        </w:rPr>
        <w:t>5GMM-IDLE</w:t>
      </w:r>
      <w:r w:rsidRPr="00D70946">
        <w:rPr>
          <w:noProof w:val="0"/>
        </w:rPr>
        <w:t xml:space="preserve"> mode, having stored a Local emergency numbers list and an Extended local emergency numbers list }</w:t>
      </w:r>
    </w:p>
    <w:p w14:paraId="090B0759" w14:textId="77777777" w:rsidR="00AB27BE" w:rsidRPr="00D70946" w:rsidRDefault="00AB27BE" w:rsidP="00AB27BE">
      <w:pPr>
        <w:pStyle w:val="PL"/>
        <w:rPr>
          <w:noProof w:val="0"/>
        </w:rPr>
      </w:pPr>
      <w:r w:rsidRPr="00D70946">
        <w:rPr>
          <w:b/>
          <w:bCs/>
          <w:noProof w:val="0"/>
        </w:rPr>
        <w:t>ensure that</w:t>
      </w:r>
      <w:r w:rsidRPr="00D70946">
        <w:rPr>
          <w:noProof w:val="0"/>
        </w:rPr>
        <w:t xml:space="preserve"> {</w:t>
      </w:r>
    </w:p>
    <w:p w14:paraId="0725A778" w14:textId="77777777" w:rsidR="00AB27BE" w:rsidRPr="00D70946" w:rsidRDefault="00AB27BE" w:rsidP="00AB27BE">
      <w:pPr>
        <w:pStyle w:val="PL"/>
        <w:rPr>
          <w:noProof w:val="0"/>
        </w:rPr>
      </w:pPr>
      <w:r w:rsidRPr="00D70946">
        <w:rPr>
          <w:noProof w:val="0"/>
        </w:rPr>
        <w:t xml:space="preserve">  </w:t>
      </w:r>
      <w:r w:rsidRPr="00D70946">
        <w:rPr>
          <w:b/>
          <w:bCs/>
          <w:noProof w:val="0"/>
        </w:rPr>
        <w:t>when</w:t>
      </w:r>
      <w:r w:rsidRPr="00D70946">
        <w:rPr>
          <w:noProof w:val="0"/>
        </w:rPr>
        <w:t xml:space="preserve"> { UE receives a new Extended local emergency numbers list, in the REGISTRATION ACCEPT message, provided in the Extended emergency number list IE }</w:t>
      </w:r>
    </w:p>
    <w:p w14:paraId="4A965AAB" w14:textId="77777777" w:rsidR="00AB27BE" w:rsidRPr="00D70946" w:rsidRDefault="00AB27BE" w:rsidP="00AB27BE">
      <w:pPr>
        <w:pStyle w:val="PL"/>
        <w:rPr>
          <w:noProof w:val="0"/>
        </w:rPr>
      </w:pPr>
      <w:r w:rsidRPr="00D70946">
        <w:rPr>
          <w:noProof w:val="0"/>
        </w:rPr>
        <w:t xml:space="preserve">    </w:t>
      </w:r>
      <w:r w:rsidRPr="00D70946">
        <w:rPr>
          <w:b/>
          <w:bCs/>
          <w:noProof w:val="0"/>
        </w:rPr>
        <w:t>then</w:t>
      </w:r>
      <w:r w:rsidRPr="00D70946">
        <w:rPr>
          <w:noProof w:val="0"/>
        </w:rPr>
        <w:t xml:space="preserve"> { UE replaces the previously stored Extended local emergency numbers list }</w:t>
      </w:r>
    </w:p>
    <w:p w14:paraId="0521352E" w14:textId="77777777" w:rsidR="00AB27BE" w:rsidRPr="00D70946" w:rsidRDefault="00AB27BE" w:rsidP="00AB27BE">
      <w:pPr>
        <w:pStyle w:val="PL"/>
        <w:rPr>
          <w:noProof w:val="0"/>
        </w:rPr>
      </w:pPr>
      <w:r w:rsidRPr="00D70946">
        <w:rPr>
          <w:noProof w:val="0"/>
        </w:rPr>
        <w:t xml:space="preserve">           </w:t>
      </w:r>
      <w:r w:rsidR="003D6518" w:rsidRPr="00D70946">
        <w:rPr>
          <w:noProof w:val="0"/>
        </w:rPr>
        <w:t xml:space="preserve"> </w:t>
      </w:r>
      <w:r w:rsidRPr="00D70946">
        <w:rPr>
          <w:noProof w:val="0"/>
        </w:rPr>
        <w:t>}</w:t>
      </w:r>
    </w:p>
    <w:p w14:paraId="6601DE21" w14:textId="77777777" w:rsidR="00AB27BE" w:rsidRPr="00D70946" w:rsidRDefault="00AB27BE" w:rsidP="00AB27BE">
      <w:pPr>
        <w:pStyle w:val="PL"/>
        <w:rPr>
          <w:noProof w:val="0"/>
        </w:rPr>
      </w:pPr>
    </w:p>
    <w:p w14:paraId="70B38F92" w14:textId="77777777" w:rsidR="00AB27BE" w:rsidRPr="00D70946" w:rsidRDefault="00AB27BE" w:rsidP="00AB27BE">
      <w:pPr>
        <w:pStyle w:val="H6"/>
      </w:pPr>
      <w:r w:rsidRPr="00D70946">
        <w:t>(5)</w:t>
      </w:r>
    </w:p>
    <w:p w14:paraId="3397D059" w14:textId="77777777" w:rsidR="00AB27BE" w:rsidRPr="00D70946" w:rsidRDefault="00AB27BE" w:rsidP="00AB27BE">
      <w:pPr>
        <w:pStyle w:val="PL"/>
        <w:rPr>
          <w:noProof w:val="0"/>
        </w:rPr>
      </w:pPr>
      <w:r w:rsidRPr="00D70946">
        <w:rPr>
          <w:b/>
          <w:bCs/>
          <w:noProof w:val="0"/>
        </w:rPr>
        <w:t>with</w:t>
      </w:r>
      <w:r w:rsidRPr="00D70946">
        <w:rPr>
          <w:noProof w:val="0"/>
        </w:rPr>
        <w:t xml:space="preserve"> { UE in 5GMM-REGISTERED.NORMAL-SERVICE state and </w:t>
      </w:r>
      <w:r w:rsidRPr="00D70946">
        <w:rPr>
          <w:noProof w:val="0"/>
          <w:lang w:eastAsia="zh-CN"/>
        </w:rPr>
        <w:t>5GMM-IDLE</w:t>
      </w:r>
      <w:r w:rsidRPr="00D70946">
        <w:rPr>
          <w:noProof w:val="0"/>
        </w:rPr>
        <w:t xml:space="preserve"> mode, having stored a Local emergency numbers list }</w:t>
      </w:r>
    </w:p>
    <w:p w14:paraId="6220A6FE" w14:textId="77777777" w:rsidR="00AB27BE" w:rsidRPr="00D70946" w:rsidRDefault="00AB27BE" w:rsidP="00AB27BE">
      <w:pPr>
        <w:pStyle w:val="PL"/>
        <w:rPr>
          <w:noProof w:val="0"/>
        </w:rPr>
      </w:pPr>
      <w:r w:rsidRPr="00D70946">
        <w:rPr>
          <w:b/>
          <w:bCs/>
          <w:noProof w:val="0"/>
        </w:rPr>
        <w:t>ensure that</w:t>
      </w:r>
      <w:r w:rsidRPr="00D70946">
        <w:rPr>
          <w:noProof w:val="0"/>
        </w:rPr>
        <w:t xml:space="preserve"> {</w:t>
      </w:r>
    </w:p>
    <w:p w14:paraId="19B3551D" w14:textId="77777777" w:rsidR="00AB27BE" w:rsidRPr="00D70946" w:rsidRDefault="00AB27BE" w:rsidP="00AB27BE">
      <w:pPr>
        <w:pStyle w:val="PL"/>
        <w:rPr>
          <w:noProof w:val="0"/>
        </w:rPr>
      </w:pPr>
      <w:r w:rsidRPr="00D70946">
        <w:rPr>
          <w:noProof w:val="0"/>
        </w:rPr>
        <w:t xml:space="preserve">  </w:t>
      </w:r>
      <w:r w:rsidRPr="00D70946">
        <w:rPr>
          <w:b/>
          <w:bCs/>
          <w:noProof w:val="0"/>
        </w:rPr>
        <w:t>when</w:t>
      </w:r>
      <w:r w:rsidRPr="00D70946">
        <w:rPr>
          <w:noProof w:val="0"/>
        </w:rPr>
        <w:t xml:space="preserve"> { UE moves within the same PLMN from which the currently stored Local emergency numbers list provided in an Emergency number list IE were received, and, no Emergency number list IE is contained in the REGISTRATION ACCEPT message received during a Mobility and periodic update procedure }</w:t>
      </w:r>
    </w:p>
    <w:p w14:paraId="0FD4F029" w14:textId="77777777" w:rsidR="00AB27BE" w:rsidRPr="00D70946" w:rsidRDefault="00AB27BE" w:rsidP="00AB27BE">
      <w:pPr>
        <w:pStyle w:val="PL"/>
        <w:rPr>
          <w:noProof w:val="0"/>
        </w:rPr>
      </w:pPr>
      <w:r w:rsidRPr="00D70946">
        <w:rPr>
          <w:noProof w:val="0"/>
        </w:rPr>
        <w:t xml:space="preserve">    </w:t>
      </w:r>
      <w:r w:rsidRPr="00D70946">
        <w:rPr>
          <w:b/>
          <w:bCs/>
          <w:noProof w:val="0"/>
        </w:rPr>
        <w:t>then</w:t>
      </w:r>
      <w:r w:rsidRPr="00D70946">
        <w:rPr>
          <w:noProof w:val="0"/>
        </w:rPr>
        <w:t xml:space="preserve"> { UE keeps the stored Local emergency numbers list in the user equipment }</w:t>
      </w:r>
    </w:p>
    <w:p w14:paraId="770E1854" w14:textId="77777777" w:rsidR="00AB27BE" w:rsidRPr="00D70946" w:rsidRDefault="00AB27BE" w:rsidP="00AB27BE">
      <w:pPr>
        <w:pStyle w:val="PL"/>
        <w:rPr>
          <w:noProof w:val="0"/>
        </w:rPr>
      </w:pPr>
      <w:r w:rsidRPr="00D70946">
        <w:rPr>
          <w:noProof w:val="0"/>
        </w:rPr>
        <w:t xml:space="preserve">           </w:t>
      </w:r>
      <w:r w:rsidR="003D6518" w:rsidRPr="00D70946">
        <w:rPr>
          <w:noProof w:val="0"/>
        </w:rPr>
        <w:t xml:space="preserve"> </w:t>
      </w:r>
      <w:r w:rsidRPr="00D70946">
        <w:rPr>
          <w:noProof w:val="0"/>
        </w:rPr>
        <w:t>}</w:t>
      </w:r>
    </w:p>
    <w:p w14:paraId="72C83AA2" w14:textId="77777777" w:rsidR="00AB27BE" w:rsidRPr="00D70946" w:rsidRDefault="00AB27BE" w:rsidP="00AB27BE">
      <w:pPr>
        <w:pStyle w:val="PL"/>
        <w:rPr>
          <w:noProof w:val="0"/>
        </w:rPr>
      </w:pPr>
    </w:p>
    <w:p w14:paraId="067E5D41" w14:textId="77777777" w:rsidR="00AB27BE" w:rsidRPr="00D70946" w:rsidRDefault="00AB27BE" w:rsidP="00AB27BE">
      <w:pPr>
        <w:pStyle w:val="H6"/>
      </w:pPr>
      <w:r w:rsidRPr="00D70946">
        <w:t>(6)</w:t>
      </w:r>
    </w:p>
    <w:p w14:paraId="38CC3897" w14:textId="77777777" w:rsidR="00AB27BE" w:rsidRPr="00D70946" w:rsidRDefault="00AB27BE" w:rsidP="00AB27BE">
      <w:pPr>
        <w:pStyle w:val="PL"/>
        <w:rPr>
          <w:noProof w:val="0"/>
        </w:rPr>
      </w:pPr>
      <w:r w:rsidRPr="00D70946">
        <w:rPr>
          <w:b/>
          <w:bCs/>
          <w:noProof w:val="0"/>
        </w:rPr>
        <w:t>with</w:t>
      </w:r>
      <w:r w:rsidRPr="00D70946">
        <w:rPr>
          <w:noProof w:val="0"/>
        </w:rPr>
        <w:t xml:space="preserve"> { UE in 5GMM-REGISTERED.NORMAL-SERVICE state and </w:t>
      </w:r>
      <w:r w:rsidRPr="00D70946">
        <w:rPr>
          <w:noProof w:val="0"/>
          <w:lang w:eastAsia="zh-CN"/>
        </w:rPr>
        <w:t>5GMM-IDLE</w:t>
      </w:r>
      <w:r w:rsidRPr="00D70946">
        <w:rPr>
          <w:noProof w:val="0"/>
        </w:rPr>
        <w:t xml:space="preserve"> mode, having stored an Extended local emergency numbers list }</w:t>
      </w:r>
    </w:p>
    <w:p w14:paraId="0DA3D89E" w14:textId="77777777" w:rsidR="00AB27BE" w:rsidRPr="00D70946" w:rsidRDefault="00AB27BE" w:rsidP="00AB27BE">
      <w:pPr>
        <w:pStyle w:val="PL"/>
        <w:rPr>
          <w:noProof w:val="0"/>
        </w:rPr>
      </w:pPr>
      <w:r w:rsidRPr="00D70946">
        <w:rPr>
          <w:b/>
          <w:bCs/>
          <w:noProof w:val="0"/>
        </w:rPr>
        <w:t>ensure that</w:t>
      </w:r>
      <w:r w:rsidRPr="00D70946">
        <w:rPr>
          <w:noProof w:val="0"/>
        </w:rPr>
        <w:t xml:space="preserve"> {</w:t>
      </w:r>
    </w:p>
    <w:p w14:paraId="61B9DE1E" w14:textId="77777777" w:rsidR="00AB27BE" w:rsidRPr="00D70946" w:rsidRDefault="00AB27BE" w:rsidP="00AB27BE">
      <w:pPr>
        <w:pStyle w:val="PL"/>
        <w:rPr>
          <w:noProof w:val="0"/>
        </w:rPr>
      </w:pPr>
      <w:r w:rsidRPr="00D70946">
        <w:rPr>
          <w:noProof w:val="0"/>
        </w:rPr>
        <w:t xml:space="preserve">  </w:t>
      </w:r>
      <w:r w:rsidRPr="00D70946">
        <w:rPr>
          <w:b/>
          <w:bCs/>
          <w:noProof w:val="0"/>
        </w:rPr>
        <w:t>when</w:t>
      </w:r>
      <w:r w:rsidRPr="00D70946">
        <w:rPr>
          <w:noProof w:val="0"/>
        </w:rPr>
        <w:t xml:space="preserve"> { UE moves within the same PLMN from which the currently stored Extended local Emergency Numbers List provided in an Extended emergency number list IE were received, and, no Extended emergency number list IE is contained in the REGISTRATION ACCEPT message received during a Mobility and periodic update procedure }</w:t>
      </w:r>
    </w:p>
    <w:p w14:paraId="328B11FF" w14:textId="77777777" w:rsidR="00AB27BE" w:rsidRPr="00D70946" w:rsidRDefault="00AB27BE" w:rsidP="00AB27BE">
      <w:pPr>
        <w:pStyle w:val="PL"/>
        <w:rPr>
          <w:noProof w:val="0"/>
        </w:rPr>
      </w:pPr>
      <w:r w:rsidRPr="00D70946">
        <w:rPr>
          <w:noProof w:val="0"/>
        </w:rPr>
        <w:t xml:space="preserve">    </w:t>
      </w:r>
      <w:r w:rsidRPr="00D70946">
        <w:rPr>
          <w:b/>
          <w:bCs/>
          <w:noProof w:val="0"/>
        </w:rPr>
        <w:t>then</w:t>
      </w:r>
      <w:r w:rsidRPr="00D70946">
        <w:rPr>
          <w:noProof w:val="0"/>
        </w:rPr>
        <w:t xml:space="preserve"> { UE keeps the stored Extended local Emergency Numbers List in the user equipment }</w:t>
      </w:r>
    </w:p>
    <w:p w14:paraId="1C3E2919" w14:textId="77777777" w:rsidR="00AB27BE" w:rsidRPr="00D70946" w:rsidRDefault="00AB27BE" w:rsidP="00AB27BE">
      <w:pPr>
        <w:pStyle w:val="PL"/>
        <w:rPr>
          <w:noProof w:val="0"/>
        </w:rPr>
      </w:pPr>
      <w:r w:rsidRPr="00D70946">
        <w:rPr>
          <w:noProof w:val="0"/>
        </w:rPr>
        <w:t xml:space="preserve">           </w:t>
      </w:r>
      <w:r w:rsidR="003D6518" w:rsidRPr="00D70946">
        <w:rPr>
          <w:noProof w:val="0"/>
        </w:rPr>
        <w:t xml:space="preserve"> </w:t>
      </w:r>
      <w:r w:rsidRPr="00D70946">
        <w:rPr>
          <w:noProof w:val="0"/>
        </w:rPr>
        <w:t>}</w:t>
      </w:r>
    </w:p>
    <w:p w14:paraId="17BB662C" w14:textId="77777777" w:rsidR="00AB27BE" w:rsidRPr="00D70946" w:rsidRDefault="00AB27BE" w:rsidP="00AB27BE">
      <w:pPr>
        <w:pStyle w:val="PL"/>
        <w:rPr>
          <w:noProof w:val="0"/>
        </w:rPr>
      </w:pPr>
    </w:p>
    <w:p w14:paraId="0B4B6168" w14:textId="77777777" w:rsidR="00AB27BE" w:rsidRPr="00D70946" w:rsidRDefault="00AB27BE" w:rsidP="00AB27BE">
      <w:pPr>
        <w:pStyle w:val="H6"/>
      </w:pPr>
      <w:r w:rsidRPr="00D70946">
        <w:t>(7)</w:t>
      </w:r>
    </w:p>
    <w:p w14:paraId="65E487D4" w14:textId="77777777" w:rsidR="00AB27BE" w:rsidRPr="00D70946" w:rsidRDefault="00AB27BE" w:rsidP="00AB27BE">
      <w:pPr>
        <w:pStyle w:val="PL"/>
        <w:rPr>
          <w:noProof w:val="0"/>
        </w:rPr>
      </w:pPr>
      <w:r w:rsidRPr="00D70946">
        <w:rPr>
          <w:b/>
          <w:bCs/>
          <w:noProof w:val="0"/>
        </w:rPr>
        <w:t>with</w:t>
      </w:r>
      <w:r w:rsidRPr="00D70946">
        <w:rPr>
          <w:noProof w:val="0"/>
        </w:rPr>
        <w:t xml:space="preserve"> { UE in 5GMM-REGISTERED.NORMAL-SERVICE state and </w:t>
      </w:r>
      <w:r w:rsidRPr="00D70946">
        <w:rPr>
          <w:noProof w:val="0"/>
          <w:lang w:eastAsia="zh-CN"/>
        </w:rPr>
        <w:t>5GMM-IDLE</w:t>
      </w:r>
      <w:r w:rsidRPr="00D70946">
        <w:rPr>
          <w:noProof w:val="0"/>
        </w:rPr>
        <w:t xml:space="preserve"> mode, having stored a Local emergency numbers list}</w:t>
      </w:r>
    </w:p>
    <w:p w14:paraId="0B3BC0F0" w14:textId="77777777" w:rsidR="00AB27BE" w:rsidRPr="00D70946" w:rsidRDefault="00AB27BE" w:rsidP="00AB27BE">
      <w:pPr>
        <w:pStyle w:val="PL"/>
        <w:rPr>
          <w:noProof w:val="0"/>
        </w:rPr>
      </w:pPr>
      <w:r w:rsidRPr="00D70946">
        <w:rPr>
          <w:b/>
          <w:bCs/>
          <w:noProof w:val="0"/>
        </w:rPr>
        <w:t>ensure that</w:t>
      </w:r>
      <w:r w:rsidRPr="00D70946">
        <w:rPr>
          <w:noProof w:val="0"/>
        </w:rPr>
        <w:t xml:space="preserve"> {</w:t>
      </w:r>
    </w:p>
    <w:p w14:paraId="0E656067" w14:textId="77777777" w:rsidR="00AB27BE" w:rsidRPr="00D70946" w:rsidRDefault="00AB27BE" w:rsidP="00AB27BE">
      <w:pPr>
        <w:pStyle w:val="PL"/>
        <w:rPr>
          <w:noProof w:val="0"/>
        </w:rPr>
      </w:pPr>
      <w:r w:rsidRPr="00D70946">
        <w:rPr>
          <w:noProof w:val="0"/>
        </w:rPr>
        <w:t xml:space="preserve">  </w:t>
      </w:r>
      <w:r w:rsidRPr="00D70946">
        <w:rPr>
          <w:b/>
          <w:bCs/>
          <w:noProof w:val="0"/>
        </w:rPr>
        <w:t>when</w:t>
      </w:r>
      <w:r w:rsidRPr="00D70946">
        <w:rPr>
          <w:noProof w:val="0"/>
        </w:rPr>
        <w:t xml:space="preserve"> { UE moves to a new PLMN in the same country as the PLMN from which the currently stored Local emergency numbers list provided in an Emergency number list IE were received, and, no Emergency number list IE is contained in the REGISTRATION ACCEPT message received in the new PLMN }</w:t>
      </w:r>
    </w:p>
    <w:p w14:paraId="622FFF25" w14:textId="77777777" w:rsidR="00AB27BE" w:rsidRPr="00D70946" w:rsidRDefault="00AB27BE" w:rsidP="00AB27BE">
      <w:pPr>
        <w:pStyle w:val="PL"/>
        <w:rPr>
          <w:noProof w:val="0"/>
        </w:rPr>
      </w:pPr>
      <w:r w:rsidRPr="00D70946">
        <w:rPr>
          <w:noProof w:val="0"/>
        </w:rPr>
        <w:t xml:space="preserve">    </w:t>
      </w:r>
      <w:r w:rsidRPr="00D70946">
        <w:rPr>
          <w:b/>
          <w:bCs/>
          <w:noProof w:val="0"/>
        </w:rPr>
        <w:t>then</w:t>
      </w:r>
      <w:r w:rsidRPr="00D70946">
        <w:rPr>
          <w:noProof w:val="0"/>
        </w:rPr>
        <w:t xml:space="preserve"> { UE keeps the stored Local emergency numbers list in the user equipment }</w:t>
      </w:r>
    </w:p>
    <w:p w14:paraId="665C2354" w14:textId="77777777" w:rsidR="00AB27BE" w:rsidRPr="00D70946" w:rsidRDefault="00AB27BE" w:rsidP="00AB27BE">
      <w:pPr>
        <w:pStyle w:val="PL"/>
        <w:rPr>
          <w:noProof w:val="0"/>
        </w:rPr>
      </w:pPr>
      <w:r w:rsidRPr="00D70946">
        <w:rPr>
          <w:noProof w:val="0"/>
        </w:rPr>
        <w:t xml:space="preserve">           </w:t>
      </w:r>
      <w:r w:rsidR="003D6518" w:rsidRPr="00D70946">
        <w:rPr>
          <w:noProof w:val="0"/>
        </w:rPr>
        <w:t xml:space="preserve"> </w:t>
      </w:r>
      <w:r w:rsidRPr="00D70946">
        <w:rPr>
          <w:noProof w:val="0"/>
        </w:rPr>
        <w:t>}</w:t>
      </w:r>
    </w:p>
    <w:p w14:paraId="77C43523" w14:textId="77777777" w:rsidR="00AB27BE" w:rsidRPr="00D70946" w:rsidRDefault="00AB27BE" w:rsidP="00AB27BE">
      <w:pPr>
        <w:pStyle w:val="PL"/>
        <w:rPr>
          <w:noProof w:val="0"/>
        </w:rPr>
      </w:pPr>
    </w:p>
    <w:p w14:paraId="3D3787EF" w14:textId="77777777" w:rsidR="00AB27BE" w:rsidRPr="00D70946" w:rsidRDefault="00AB27BE" w:rsidP="00AB27BE">
      <w:pPr>
        <w:pStyle w:val="H6"/>
      </w:pPr>
      <w:r w:rsidRPr="00D70946">
        <w:t>(8)</w:t>
      </w:r>
    </w:p>
    <w:p w14:paraId="1666BE5C" w14:textId="77777777" w:rsidR="00AB27BE" w:rsidRPr="00D70946" w:rsidRDefault="00AB27BE" w:rsidP="00AB27BE">
      <w:pPr>
        <w:pStyle w:val="PL"/>
        <w:rPr>
          <w:noProof w:val="0"/>
        </w:rPr>
      </w:pPr>
      <w:r w:rsidRPr="00D70946">
        <w:rPr>
          <w:b/>
          <w:bCs/>
          <w:noProof w:val="0"/>
        </w:rPr>
        <w:t>with</w:t>
      </w:r>
      <w:r w:rsidRPr="00D70946">
        <w:rPr>
          <w:noProof w:val="0"/>
        </w:rPr>
        <w:t xml:space="preserve"> { UE in 5GMM-REGISTERED.NORMAL-SERVICE state and </w:t>
      </w:r>
      <w:r w:rsidRPr="00D70946">
        <w:rPr>
          <w:noProof w:val="0"/>
          <w:lang w:eastAsia="zh-CN"/>
        </w:rPr>
        <w:t>5GMM-IDLE</w:t>
      </w:r>
      <w:r w:rsidRPr="00D70946">
        <w:rPr>
          <w:noProof w:val="0"/>
        </w:rPr>
        <w:t xml:space="preserve"> mode, having stored an Extended local emergency numbers list }</w:t>
      </w:r>
    </w:p>
    <w:p w14:paraId="7EA17D6D" w14:textId="77777777" w:rsidR="00AB27BE" w:rsidRPr="00D70946" w:rsidRDefault="00AB27BE" w:rsidP="00AB27BE">
      <w:pPr>
        <w:pStyle w:val="PL"/>
        <w:rPr>
          <w:noProof w:val="0"/>
        </w:rPr>
      </w:pPr>
      <w:r w:rsidRPr="00D70946">
        <w:rPr>
          <w:b/>
          <w:bCs/>
          <w:noProof w:val="0"/>
        </w:rPr>
        <w:t>ensure that</w:t>
      </w:r>
      <w:r w:rsidRPr="00D70946">
        <w:rPr>
          <w:noProof w:val="0"/>
        </w:rPr>
        <w:t xml:space="preserve"> {</w:t>
      </w:r>
    </w:p>
    <w:p w14:paraId="1455ACAC" w14:textId="77777777" w:rsidR="00AB27BE" w:rsidRPr="00D70946" w:rsidRDefault="00AB27BE" w:rsidP="00AB27BE">
      <w:pPr>
        <w:pStyle w:val="PL"/>
        <w:rPr>
          <w:noProof w:val="0"/>
        </w:rPr>
      </w:pPr>
      <w:r w:rsidRPr="00D70946">
        <w:rPr>
          <w:noProof w:val="0"/>
        </w:rPr>
        <w:t xml:space="preserve">  </w:t>
      </w:r>
      <w:r w:rsidRPr="00D70946">
        <w:rPr>
          <w:b/>
          <w:bCs/>
          <w:noProof w:val="0"/>
        </w:rPr>
        <w:t>when</w:t>
      </w:r>
      <w:r w:rsidRPr="00D70946">
        <w:rPr>
          <w:noProof w:val="0"/>
        </w:rPr>
        <w:t xml:space="preserve"> { UE moves to a new PLMN in the same country as the PLMN from which the currently stored Extended Emergency Numbers List provided in an Extended emergency number list IE were received, and the Extended Emergency Number List Validity (EENLV) field within the Extended emergency number list IE indicated "Extended local Emergency Numbers List is valid in the country of the PLMN from which this IE is received", and, no Extended emergency number list IE is contained in the REGISTRATION ACCEPT message received in the new PLMN }</w:t>
      </w:r>
    </w:p>
    <w:p w14:paraId="35CDEF84" w14:textId="77777777" w:rsidR="00AB27BE" w:rsidRPr="00D70946" w:rsidRDefault="00AB27BE" w:rsidP="00AB27BE">
      <w:pPr>
        <w:pStyle w:val="PL"/>
        <w:rPr>
          <w:noProof w:val="0"/>
        </w:rPr>
      </w:pPr>
      <w:r w:rsidRPr="00D70946">
        <w:rPr>
          <w:noProof w:val="0"/>
        </w:rPr>
        <w:t xml:space="preserve">    </w:t>
      </w:r>
      <w:r w:rsidRPr="00D70946">
        <w:rPr>
          <w:b/>
          <w:bCs/>
          <w:noProof w:val="0"/>
        </w:rPr>
        <w:t>then</w:t>
      </w:r>
      <w:r w:rsidRPr="00D70946">
        <w:rPr>
          <w:noProof w:val="0"/>
        </w:rPr>
        <w:t xml:space="preserve"> { UE keeps the stored Extended local Emergency Numbers List in the user equipment }</w:t>
      </w:r>
    </w:p>
    <w:p w14:paraId="386A7B29" w14:textId="77777777" w:rsidR="00AB27BE" w:rsidRPr="00D70946" w:rsidRDefault="00AB27BE" w:rsidP="00AB27BE">
      <w:pPr>
        <w:pStyle w:val="PL"/>
        <w:rPr>
          <w:noProof w:val="0"/>
        </w:rPr>
      </w:pPr>
      <w:r w:rsidRPr="00D70946">
        <w:rPr>
          <w:noProof w:val="0"/>
        </w:rPr>
        <w:t xml:space="preserve">           </w:t>
      </w:r>
      <w:r w:rsidR="003D6518" w:rsidRPr="00D70946">
        <w:rPr>
          <w:noProof w:val="0"/>
        </w:rPr>
        <w:t xml:space="preserve"> </w:t>
      </w:r>
      <w:r w:rsidRPr="00D70946">
        <w:rPr>
          <w:noProof w:val="0"/>
        </w:rPr>
        <w:t>}</w:t>
      </w:r>
    </w:p>
    <w:p w14:paraId="6803B66C" w14:textId="77777777" w:rsidR="00AB27BE" w:rsidRPr="00D70946" w:rsidRDefault="00AB27BE" w:rsidP="00AB27BE">
      <w:pPr>
        <w:pStyle w:val="PL"/>
        <w:rPr>
          <w:noProof w:val="0"/>
        </w:rPr>
      </w:pPr>
    </w:p>
    <w:p w14:paraId="717A47F7" w14:textId="77777777" w:rsidR="00AB27BE" w:rsidRPr="00D70946" w:rsidRDefault="00AB27BE" w:rsidP="00AB27BE">
      <w:pPr>
        <w:pStyle w:val="H6"/>
      </w:pPr>
      <w:r w:rsidRPr="00D70946">
        <w:t>(9)</w:t>
      </w:r>
    </w:p>
    <w:p w14:paraId="7B27BCCC" w14:textId="77777777" w:rsidR="00AB27BE" w:rsidRPr="00D70946" w:rsidRDefault="00AB27BE" w:rsidP="00AB27BE">
      <w:pPr>
        <w:pStyle w:val="PL"/>
        <w:rPr>
          <w:noProof w:val="0"/>
        </w:rPr>
      </w:pPr>
      <w:r w:rsidRPr="00D70946">
        <w:rPr>
          <w:b/>
          <w:bCs/>
          <w:noProof w:val="0"/>
        </w:rPr>
        <w:t>with</w:t>
      </w:r>
      <w:r w:rsidRPr="00D70946">
        <w:rPr>
          <w:noProof w:val="0"/>
        </w:rPr>
        <w:t xml:space="preserve"> { UE in 5GMM-REGISTERED.NORMAL-SERVICE state and </w:t>
      </w:r>
      <w:r w:rsidRPr="00D70946">
        <w:rPr>
          <w:noProof w:val="0"/>
          <w:lang w:eastAsia="zh-CN"/>
        </w:rPr>
        <w:t>5GMM-IDLE</w:t>
      </w:r>
      <w:r w:rsidRPr="00D70946">
        <w:rPr>
          <w:noProof w:val="0"/>
        </w:rPr>
        <w:t xml:space="preserve"> mode, having stored a Local emergency numbers list and an Extended local emergency numbers list }</w:t>
      </w:r>
    </w:p>
    <w:p w14:paraId="3E82D7DE" w14:textId="77777777" w:rsidR="00AB27BE" w:rsidRPr="00D70946" w:rsidRDefault="00AB27BE" w:rsidP="00AB27BE">
      <w:pPr>
        <w:pStyle w:val="PL"/>
        <w:rPr>
          <w:noProof w:val="0"/>
        </w:rPr>
      </w:pPr>
      <w:r w:rsidRPr="00D70946">
        <w:rPr>
          <w:b/>
          <w:bCs/>
          <w:noProof w:val="0"/>
        </w:rPr>
        <w:t>ensure that</w:t>
      </w:r>
      <w:r w:rsidRPr="00D70946">
        <w:rPr>
          <w:noProof w:val="0"/>
        </w:rPr>
        <w:t xml:space="preserve"> {</w:t>
      </w:r>
    </w:p>
    <w:p w14:paraId="3CA03FEF" w14:textId="77777777" w:rsidR="00AB27BE" w:rsidRPr="00D70946" w:rsidRDefault="00AB27BE" w:rsidP="00AB27BE">
      <w:pPr>
        <w:pStyle w:val="PL"/>
        <w:rPr>
          <w:noProof w:val="0"/>
        </w:rPr>
      </w:pPr>
      <w:r w:rsidRPr="00D70946">
        <w:rPr>
          <w:noProof w:val="0"/>
        </w:rPr>
        <w:t xml:space="preserve">  </w:t>
      </w:r>
      <w:r w:rsidRPr="00D70946">
        <w:rPr>
          <w:b/>
          <w:bCs/>
          <w:noProof w:val="0"/>
        </w:rPr>
        <w:t>when</w:t>
      </w:r>
      <w:r w:rsidRPr="00D70946">
        <w:rPr>
          <w:noProof w:val="0"/>
        </w:rPr>
        <w:t xml:space="preserve"> { UE moves to a new PLMN in the same country as the PLMN from which the currently stored Extended Emergency Numbers List provided in an Extended emergency number list IE were received, and the Extended Emergency Number List Validity (EENLV) field within the Extended emergency number list IE indicated "Extended local Emergency Numbers List is valid only in the PLMN from which this IE is received", and, no Extended emergency number list IE is contained in the REGISTRATION ACCEPT message received in the new PLMN }</w:t>
      </w:r>
    </w:p>
    <w:p w14:paraId="6AC176F5" w14:textId="77777777" w:rsidR="00AB27BE" w:rsidRPr="00D70946" w:rsidRDefault="00AB27BE" w:rsidP="00AB27BE">
      <w:pPr>
        <w:pStyle w:val="PL"/>
        <w:rPr>
          <w:noProof w:val="0"/>
        </w:rPr>
      </w:pPr>
      <w:r w:rsidRPr="00D70946">
        <w:rPr>
          <w:noProof w:val="0"/>
        </w:rPr>
        <w:t xml:space="preserve">    </w:t>
      </w:r>
      <w:r w:rsidRPr="00D70946">
        <w:rPr>
          <w:b/>
          <w:bCs/>
          <w:noProof w:val="0"/>
        </w:rPr>
        <w:t>then</w:t>
      </w:r>
      <w:r w:rsidRPr="00D70946">
        <w:rPr>
          <w:noProof w:val="0"/>
        </w:rPr>
        <w:t xml:space="preserve"> { UE deletes the stored Extended local Emergency Numbers List, </w:t>
      </w:r>
      <w:r w:rsidRPr="00D70946">
        <w:rPr>
          <w:b/>
          <w:noProof w:val="0"/>
        </w:rPr>
        <w:t>and</w:t>
      </w:r>
      <w:r w:rsidRPr="00D70946">
        <w:rPr>
          <w:noProof w:val="0"/>
        </w:rPr>
        <w:t>, keeps the stored Local emergency numbers list in the user equipment }</w:t>
      </w:r>
    </w:p>
    <w:p w14:paraId="1AFD8B9E" w14:textId="77777777" w:rsidR="00AB27BE" w:rsidRPr="00D70946" w:rsidRDefault="00AB27BE" w:rsidP="00AB27BE">
      <w:pPr>
        <w:pStyle w:val="PL"/>
        <w:rPr>
          <w:noProof w:val="0"/>
        </w:rPr>
      </w:pPr>
      <w:r w:rsidRPr="00D70946">
        <w:rPr>
          <w:noProof w:val="0"/>
        </w:rPr>
        <w:t xml:space="preserve">           </w:t>
      </w:r>
      <w:r w:rsidR="003D6518" w:rsidRPr="00D70946">
        <w:rPr>
          <w:noProof w:val="0"/>
        </w:rPr>
        <w:t xml:space="preserve"> </w:t>
      </w:r>
      <w:r w:rsidRPr="00D70946">
        <w:rPr>
          <w:noProof w:val="0"/>
        </w:rPr>
        <w:t>}</w:t>
      </w:r>
    </w:p>
    <w:p w14:paraId="0BE1F47C" w14:textId="77777777" w:rsidR="00AB27BE" w:rsidRPr="00D70946" w:rsidRDefault="00AB27BE" w:rsidP="00AB27BE">
      <w:pPr>
        <w:pStyle w:val="PL"/>
        <w:rPr>
          <w:noProof w:val="0"/>
        </w:rPr>
      </w:pPr>
    </w:p>
    <w:p w14:paraId="766CE27B" w14:textId="77777777" w:rsidR="00AB27BE" w:rsidRPr="00D70946" w:rsidRDefault="00AB27BE" w:rsidP="00AB27BE">
      <w:pPr>
        <w:pStyle w:val="H6"/>
      </w:pPr>
      <w:r w:rsidRPr="00D70946">
        <w:t>(10)</w:t>
      </w:r>
    </w:p>
    <w:p w14:paraId="4A3973AE" w14:textId="77777777" w:rsidR="00AB27BE" w:rsidRPr="00D70946" w:rsidRDefault="00AB27BE" w:rsidP="00AB27BE">
      <w:pPr>
        <w:pStyle w:val="PL"/>
        <w:rPr>
          <w:noProof w:val="0"/>
        </w:rPr>
      </w:pPr>
      <w:r w:rsidRPr="00D70946">
        <w:rPr>
          <w:b/>
          <w:bCs/>
          <w:noProof w:val="0"/>
        </w:rPr>
        <w:t>with</w:t>
      </w:r>
      <w:r w:rsidRPr="00D70946">
        <w:rPr>
          <w:noProof w:val="0"/>
        </w:rPr>
        <w:t xml:space="preserve"> { UE in 5GMM-REGISTERED.NORMAL-SERVICE state and </w:t>
      </w:r>
      <w:r w:rsidRPr="00D70946">
        <w:rPr>
          <w:noProof w:val="0"/>
          <w:lang w:eastAsia="zh-CN"/>
        </w:rPr>
        <w:t>5GMM-IDLE</w:t>
      </w:r>
      <w:r w:rsidRPr="00D70946">
        <w:rPr>
          <w:noProof w:val="0"/>
        </w:rPr>
        <w:t xml:space="preserve"> mode, having stored a Local emergency numbers list }</w:t>
      </w:r>
    </w:p>
    <w:p w14:paraId="1917C2BD" w14:textId="77777777" w:rsidR="00AB27BE" w:rsidRPr="00D70946" w:rsidRDefault="00AB27BE" w:rsidP="00AB27BE">
      <w:pPr>
        <w:pStyle w:val="PL"/>
        <w:rPr>
          <w:noProof w:val="0"/>
        </w:rPr>
      </w:pPr>
      <w:r w:rsidRPr="00D70946">
        <w:rPr>
          <w:b/>
          <w:bCs/>
          <w:noProof w:val="0"/>
        </w:rPr>
        <w:t>ensure that</w:t>
      </w:r>
      <w:r w:rsidRPr="00D70946">
        <w:rPr>
          <w:noProof w:val="0"/>
        </w:rPr>
        <w:t xml:space="preserve"> {</w:t>
      </w:r>
    </w:p>
    <w:p w14:paraId="3F968F0C" w14:textId="77777777" w:rsidR="00AB27BE" w:rsidRPr="00D70946" w:rsidRDefault="00AB27BE" w:rsidP="00AB27BE">
      <w:pPr>
        <w:pStyle w:val="PL"/>
        <w:rPr>
          <w:noProof w:val="0"/>
        </w:rPr>
      </w:pPr>
      <w:r w:rsidRPr="00D70946">
        <w:rPr>
          <w:noProof w:val="0"/>
        </w:rPr>
        <w:t xml:space="preserve">  </w:t>
      </w:r>
      <w:r w:rsidRPr="00D70946">
        <w:rPr>
          <w:b/>
          <w:bCs/>
          <w:noProof w:val="0"/>
        </w:rPr>
        <w:t>when</w:t>
      </w:r>
      <w:r w:rsidRPr="00D70946">
        <w:rPr>
          <w:noProof w:val="0"/>
        </w:rPr>
        <w:t xml:space="preserve"> { UE moves to a new PLMN in a different country as the PLMN from which the currently stored Local emergency numbers list provided in an Emergency number list IE was received, and, no Emergency number list IE is contained in the REGISTRATION ACCEPT message received in the new PLMN }</w:t>
      </w:r>
    </w:p>
    <w:p w14:paraId="0DFA96A7" w14:textId="77777777" w:rsidR="00AB27BE" w:rsidRPr="00D70946" w:rsidRDefault="00AB27BE" w:rsidP="00AB27BE">
      <w:pPr>
        <w:pStyle w:val="PL"/>
        <w:rPr>
          <w:noProof w:val="0"/>
        </w:rPr>
      </w:pPr>
      <w:r w:rsidRPr="00D70946">
        <w:rPr>
          <w:noProof w:val="0"/>
        </w:rPr>
        <w:t xml:space="preserve">    </w:t>
      </w:r>
      <w:r w:rsidRPr="00D70946">
        <w:rPr>
          <w:b/>
          <w:bCs/>
          <w:noProof w:val="0"/>
        </w:rPr>
        <w:t>then</w:t>
      </w:r>
      <w:r w:rsidRPr="00D70946">
        <w:rPr>
          <w:noProof w:val="0"/>
        </w:rPr>
        <w:t xml:space="preserve"> { UE deletes the stored Local emergency numbers list in the user equipment }</w:t>
      </w:r>
    </w:p>
    <w:p w14:paraId="61724F98" w14:textId="77777777" w:rsidR="00AB27BE" w:rsidRPr="00D70946" w:rsidRDefault="00AB27BE" w:rsidP="00AB27BE">
      <w:pPr>
        <w:pStyle w:val="PL"/>
        <w:rPr>
          <w:noProof w:val="0"/>
        </w:rPr>
      </w:pPr>
      <w:r w:rsidRPr="00D70946">
        <w:rPr>
          <w:noProof w:val="0"/>
        </w:rPr>
        <w:t xml:space="preserve">           </w:t>
      </w:r>
      <w:r w:rsidR="003D6518" w:rsidRPr="00D70946">
        <w:rPr>
          <w:noProof w:val="0"/>
        </w:rPr>
        <w:t xml:space="preserve"> </w:t>
      </w:r>
      <w:r w:rsidRPr="00D70946">
        <w:rPr>
          <w:noProof w:val="0"/>
        </w:rPr>
        <w:t>}</w:t>
      </w:r>
    </w:p>
    <w:p w14:paraId="79646CA2" w14:textId="77777777" w:rsidR="00AB27BE" w:rsidRPr="00D70946" w:rsidRDefault="00AB27BE" w:rsidP="00AB27BE">
      <w:pPr>
        <w:pStyle w:val="PL"/>
        <w:rPr>
          <w:noProof w:val="0"/>
        </w:rPr>
      </w:pPr>
    </w:p>
    <w:p w14:paraId="1CA86AB4" w14:textId="77777777" w:rsidR="00AB27BE" w:rsidRPr="00D70946" w:rsidRDefault="00AB27BE" w:rsidP="00AB27BE">
      <w:pPr>
        <w:pStyle w:val="H6"/>
      </w:pPr>
      <w:r w:rsidRPr="00D70946">
        <w:t>(11)</w:t>
      </w:r>
    </w:p>
    <w:p w14:paraId="04124BF1" w14:textId="77777777" w:rsidR="00AB27BE" w:rsidRPr="00D70946" w:rsidRDefault="00AB27BE" w:rsidP="00AB27BE">
      <w:pPr>
        <w:pStyle w:val="PL"/>
        <w:rPr>
          <w:noProof w:val="0"/>
        </w:rPr>
      </w:pPr>
      <w:r w:rsidRPr="00D70946">
        <w:rPr>
          <w:b/>
          <w:bCs/>
          <w:noProof w:val="0"/>
        </w:rPr>
        <w:t>with</w:t>
      </w:r>
      <w:r w:rsidRPr="00D70946">
        <w:rPr>
          <w:noProof w:val="0"/>
        </w:rPr>
        <w:t xml:space="preserve"> { UE in 5GMM-REGISTERED.NORMAL-SERVICE state and </w:t>
      </w:r>
      <w:r w:rsidRPr="00D70946">
        <w:rPr>
          <w:noProof w:val="0"/>
          <w:lang w:eastAsia="zh-CN"/>
        </w:rPr>
        <w:t>5GMM-IDLE</w:t>
      </w:r>
      <w:r w:rsidRPr="00D70946">
        <w:rPr>
          <w:noProof w:val="0"/>
        </w:rPr>
        <w:t xml:space="preserve"> mode, having stored an Extended local emergency numbers list }</w:t>
      </w:r>
    </w:p>
    <w:p w14:paraId="4CF81A24" w14:textId="77777777" w:rsidR="00AB27BE" w:rsidRPr="00D70946" w:rsidRDefault="00AB27BE" w:rsidP="00AB27BE">
      <w:pPr>
        <w:pStyle w:val="PL"/>
        <w:rPr>
          <w:noProof w:val="0"/>
        </w:rPr>
      </w:pPr>
      <w:r w:rsidRPr="00D70946">
        <w:rPr>
          <w:b/>
          <w:bCs/>
          <w:noProof w:val="0"/>
        </w:rPr>
        <w:t>ensure that</w:t>
      </w:r>
      <w:r w:rsidRPr="00D70946">
        <w:rPr>
          <w:noProof w:val="0"/>
        </w:rPr>
        <w:t xml:space="preserve"> {</w:t>
      </w:r>
    </w:p>
    <w:p w14:paraId="650FBCC1" w14:textId="77777777" w:rsidR="00AB27BE" w:rsidRPr="00D70946" w:rsidRDefault="00AB27BE" w:rsidP="00AB27BE">
      <w:pPr>
        <w:pStyle w:val="PL"/>
        <w:rPr>
          <w:noProof w:val="0"/>
        </w:rPr>
      </w:pPr>
      <w:r w:rsidRPr="00D70946">
        <w:rPr>
          <w:noProof w:val="0"/>
        </w:rPr>
        <w:t xml:space="preserve">  </w:t>
      </w:r>
      <w:r w:rsidRPr="00D70946">
        <w:rPr>
          <w:b/>
          <w:bCs/>
          <w:noProof w:val="0"/>
        </w:rPr>
        <w:t>when</w:t>
      </w:r>
      <w:r w:rsidRPr="00D70946">
        <w:rPr>
          <w:noProof w:val="0"/>
        </w:rPr>
        <w:t xml:space="preserve"> { UE moves to a new PLMN in a different country as the PLMN from which the currently stored Extended Emergency Numbers List provided in an Extended emergency number list IE were, and, no Extended emergency number list IE is contained in the REGISTRATION ACCEPT message received in the new PLMN }</w:t>
      </w:r>
    </w:p>
    <w:p w14:paraId="27C9249C" w14:textId="77777777" w:rsidR="00AB27BE" w:rsidRPr="00D70946" w:rsidRDefault="00AB27BE" w:rsidP="00AB27BE">
      <w:pPr>
        <w:pStyle w:val="PL"/>
        <w:rPr>
          <w:noProof w:val="0"/>
        </w:rPr>
      </w:pPr>
      <w:r w:rsidRPr="00D70946">
        <w:rPr>
          <w:noProof w:val="0"/>
        </w:rPr>
        <w:t xml:space="preserve">    </w:t>
      </w:r>
      <w:r w:rsidRPr="00D70946">
        <w:rPr>
          <w:b/>
          <w:bCs/>
          <w:noProof w:val="0"/>
        </w:rPr>
        <w:t>then</w:t>
      </w:r>
      <w:r w:rsidRPr="00D70946">
        <w:rPr>
          <w:noProof w:val="0"/>
        </w:rPr>
        <w:t xml:space="preserve"> { UE deletes the stored Extended emergency numbers list in the user equipment }</w:t>
      </w:r>
    </w:p>
    <w:p w14:paraId="6A8E4F1C" w14:textId="77777777" w:rsidR="00AB27BE" w:rsidRPr="00D70946" w:rsidRDefault="00AB27BE" w:rsidP="00AB27BE">
      <w:pPr>
        <w:pStyle w:val="PL"/>
        <w:rPr>
          <w:noProof w:val="0"/>
        </w:rPr>
      </w:pPr>
      <w:r w:rsidRPr="00D70946">
        <w:rPr>
          <w:noProof w:val="0"/>
        </w:rPr>
        <w:t xml:space="preserve">           </w:t>
      </w:r>
      <w:r w:rsidR="003D6518" w:rsidRPr="00D70946">
        <w:rPr>
          <w:noProof w:val="0"/>
        </w:rPr>
        <w:t xml:space="preserve"> </w:t>
      </w:r>
      <w:r w:rsidRPr="00D70946">
        <w:rPr>
          <w:noProof w:val="0"/>
        </w:rPr>
        <w:t>}</w:t>
      </w:r>
    </w:p>
    <w:p w14:paraId="707DC839" w14:textId="77777777" w:rsidR="00AB27BE" w:rsidRPr="00D70946" w:rsidRDefault="00AB27BE" w:rsidP="00AB27BE">
      <w:pPr>
        <w:pStyle w:val="PL"/>
        <w:rPr>
          <w:noProof w:val="0"/>
        </w:rPr>
      </w:pPr>
    </w:p>
    <w:p w14:paraId="247737DB" w14:textId="77777777" w:rsidR="00AB27BE" w:rsidRPr="00D70946" w:rsidRDefault="00AB27BE" w:rsidP="00AB27BE">
      <w:pPr>
        <w:pStyle w:val="H6"/>
      </w:pPr>
      <w:r w:rsidRPr="00D70946">
        <w:t>11.4.7.2</w:t>
      </w:r>
      <w:r w:rsidRPr="00D70946">
        <w:tab/>
        <w:t>Conformance requirements</w:t>
      </w:r>
    </w:p>
    <w:p w14:paraId="0CA69DDC" w14:textId="77777777" w:rsidR="00AB27BE" w:rsidRPr="00D70946" w:rsidRDefault="00AB27BE" w:rsidP="009D4432">
      <w:r w:rsidRPr="00D70946">
        <w:t>References: The conformance requirements covered in the present TC are specified in: TS 38.331 [12], subclause 5.3.3.3, TS 24.501 [22], subclause 5.3.12, TS 24.301 [21], subclause 5.3.7, TS 22.101 [42], subclause 10.1.1. Unless otherwise stated these are Rel-15 requirements.</w:t>
      </w:r>
    </w:p>
    <w:p w14:paraId="6F02B778" w14:textId="77777777" w:rsidR="00AB27BE" w:rsidRPr="00D70946" w:rsidRDefault="00AB27BE" w:rsidP="009D4432">
      <w:r w:rsidRPr="00D70946">
        <w:t>[TS 38.331, subclause 5.3.3.3]</w:t>
      </w:r>
    </w:p>
    <w:p w14:paraId="5645596C" w14:textId="77777777" w:rsidR="00AB27BE" w:rsidRPr="00D70946" w:rsidRDefault="00AB27BE" w:rsidP="009D4432">
      <w:r w:rsidRPr="00D70946">
        <w:t xml:space="preserve">The UE shall set the contents of </w:t>
      </w:r>
      <w:r w:rsidRPr="00D70946">
        <w:rPr>
          <w:i/>
        </w:rPr>
        <w:t>RRCSetupRequest</w:t>
      </w:r>
      <w:r w:rsidRPr="00D70946">
        <w:t xml:space="preserve"> message as follows:</w:t>
      </w:r>
    </w:p>
    <w:p w14:paraId="3D84748D" w14:textId="77777777" w:rsidR="00AB27BE" w:rsidRPr="00D70946" w:rsidRDefault="00AB27BE" w:rsidP="009D4432">
      <w:pPr>
        <w:pStyle w:val="B1"/>
      </w:pPr>
      <w:r w:rsidRPr="00D70946">
        <w:t>...</w:t>
      </w:r>
    </w:p>
    <w:p w14:paraId="1D7829C7" w14:textId="77777777" w:rsidR="00AB27BE" w:rsidRPr="00D70946" w:rsidRDefault="00AB27BE" w:rsidP="009D4432">
      <w:pPr>
        <w:pStyle w:val="B1"/>
      </w:pPr>
      <w:r w:rsidRPr="00D70946">
        <w:t>1&gt;</w:t>
      </w:r>
      <w:r w:rsidRPr="00D70946">
        <w:tab/>
        <w:t xml:space="preserve">set the </w:t>
      </w:r>
      <w:r w:rsidRPr="00D70946">
        <w:rPr>
          <w:i/>
        </w:rPr>
        <w:t>establishmentCause</w:t>
      </w:r>
      <w:r w:rsidRPr="00D70946">
        <w:t xml:space="preserve"> in accordance with the information received from upper layers;</w:t>
      </w:r>
    </w:p>
    <w:p w14:paraId="25E787FE" w14:textId="77777777" w:rsidR="00AB27BE" w:rsidRPr="00D70946" w:rsidRDefault="00AB27BE" w:rsidP="009D4432">
      <w:r w:rsidRPr="00D70946">
        <w:t xml:space="preserve">The UE shall submit the </w:t>
      </w:r>
      <w:r w:rsidRPr="00D70946">
        <w:rPr>
          <w:i/>
        </w:rPr>
        <w:t>RRCSetupRequest</w:t>
      </w:r>
      <w:r w:rsidRPr="00D70946">
        <w:t xml:space="preserve"> message to lower layers for transmission.</w:t>
      </w:r>
    </w:p>
    <w:p w14:paraId="3E58E6CD" w14:textId="77777777" w:rsidR="00AB27BE" w:rsidRPr="00D70946" w:rsidRDefault="00AB27BE" w:rsidP="009D4432">
      <w:r w:rsidRPr="00D70946">
        <w:t>[TS 24.501, subclause 5.3.12]</w:t>
      </w:r>
    </w:p>
    <w:p w14:paraId="739B23E8" w14:textId="77777777" w:rsidR="00AB27BE" w:rsidRPr="00D70946" w:rsidRDefault="00AB27BE" w:rsidP="009D4432">
      <w:bookmarkStart w:id="2662" w:name="_Hlk29978088"/>
      <w:r w:rsidRPr="00D70946">
        <w:t>The network may send a Local emergency numbers list or an Extended local emergency numbers list or both, in the REGISTRATION ACCEPT message, by including the Emergency number list</w:t>
      </w:r>
      <w:r w:rsidRPr="00D70946">
        <w:rPr>
          <w:iCs/>
        </w:rPr>
        <w:t xml:space="preserve"> </w:t>
      </w:r>
      <w:r w:rsidRPr="00D70946">
        <w:t>IE and the Extended emergency number list IE, respectively</w:t>
      </w:r>
      <w:bookmarkEnd w:id="2662"/>
      <w:r w:rsidRPr="00D70946">
        <w:t>. The Local emergency numbers list can be updated as described in 3GPP TS 24.301 [15], subclause 5.3.7.</w:t>
      </w:r>
    </w:p>
    <w:p w14:paraId="21BD6887" w14:textId="77777777" w:rsidR="00AB27BE" w:rsidRPr="00D70946" w:rsidRDefault="00AB27BE" w:rsidP="009D4432">
      <w:r w:rsidRPr="00D70946">
        <w:t xml:space="preserve">The user equipment shall </w:t>
      </w:r>
      <w:bookmarkStart w:id="2663" w:name="_Hlk29978395"/>
      <w:r w:rsidRPr="00D70946">
        <w:t>store the Local emergency numbers list and the Extended local emergency numbers list, as provided by the network</w:t>
      </w:r>
      <w:bookmarkEnd w:id="2663"/>
      <w:r w:rsidRPr="00D70946">
        <w:t xml:space="preserve">. </w:t>
      </w:r>
      <w:bookmarkStart w:id="2664" w:name="_Hlk29978212"/>
      <w:r w:rsidRPr="00D70946">
        <w:t>The Local emergency numbers list stored in the user equipment shall be replaced on each receipt of the Emergency number list</w:t>
      </w:r>
      <w:r w:rsidRPr="00D70946">
        <w:rPr>
          <w:iCs/>
        </w:rPr>
        <w:t xml:space="preserve"> </w:t>
      </w:r>
      <w:r w:rsidRPr="00D70946">
        <w:t>IE. The Extended local emergency numbers list stored in the user equipment shall be replaced on each receipt of the Extended emergency number list IE.</w:t>
      </w:r>
      <w:bookmarkStart w:id="2665" w:name="_Hlk519012764"/>
      <w:r w:rsidRPr="00D70946">
        <w:t xml:space="preserve"> </w:t>
      </w:r>
      <w:bookmarkStart w:id="2666" w:name="_Hlk519065892"/>
      <w:bookmarkEnd w:id="2664"/>
      <w:r w:rsidRPr="00D70946">
        <w:t>The received Local emergency numbers list or the received Extended local emergency numbers list or both shall be provided to the upper layers.</w:t>
      </w:r>
      <w:bookmarkEnd w:id="2665"/>
      <w:bookmarkEnd w:id="2666"/>
    </w:p>
    <w:p w14:paraId="7A5FD696" w14:textId="77777777" w:rsidR="00AB27BE" w:rsidRPr="00D70946" w:rsidRDefault="00AB27BE" w:rsidP="009D4432">
      <w:r w:rsidRPr="00D70946">
        <w:t>...</w:t>
      </w:r>
    </w:p>
    <w:p w14:paraId="49B826A3" w14:textId="77777777" w:rsidR="00AB27BE" w:rsidRPr="00D70946" w:rsidRDefault="00AB27BE" w:rsidP="009D4432">
      <w:r w:rsidRPr="00D70946">
        <w:t>The emergency number(s) received in the Emergency number list IE are valid only in networks in the same country as the PLMN from which this IE is received. If no Emergency number list IE is contained in the REGISTRATION ACCEPT message, then the stored Local emergency numbers list in the user equipment shall be kept, except if the user equipment has successfully registered to a PLMN in a country different from that of the PLMN that sent the list.</w:t>
      </w:r>
    </w:p>
    <w:p w14:paraId="38AF15A7" w14:textId="77777777" w:rsidR="00AB27BE" w:rsidRPr="00D70946" w:rsidRDefault="00AB27BE" w:rsidP="009D4432">
      <w:bookmarkStart w:id="2667" w:name="_Hlk525884534"/>
      <w:bookmarkStart w:id="2668" w:name="_Hlk525732816"/>
      <w:r w:rsidRPr="00D70946">
        <w:t>The emergency number(s) received in the Extended emergency number list IE are valid only in:</w:t>
      </w:r>
    </w:p>
    <w:p w14:paraId="2FDE8AB9" w14:textId="77777777" w:rsidR="00AB27BE" w:rsidRPr="00D70946" w:rsidRDefault="00AB27BE" w:rsidP="009D4432">
      <w:pPr>
        <w:pStyle w:val="B1"/>
      </w:pPr>
      <w:r w:rsidRPr="00D70946">
        <w:t>-</w:t>
      </w:r>
      <w:r w:rsidRPr="00D70946">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077CB9FF" w14:textId="77777777" w:rsidR="00AB27BE" w:rsidRPr="00D70946" w:rsidRDefault="00AB27BE" w:rsidP="009D4432">
      <w:pPr>
        <w:pStyle w:val="B1"/>
      </w:pPr>
      <w:r w:rsidRPr="00D70946">
        <w:t>-</w:t>
      </w:r>
      <w:r w:rsidRPr="00D70946">
        <w:tab/>
        <w:t>the PLMN from which this IE is received, if the EENLV field within the Extended emergency number list IE indicates "Extended local Emergency Numbers List is valid only in the PLMN from which this IE is received".</w:t>
      </w:r>
    </w:p>
    <w:p w14:paraId="56F8167F" w14:textId="77777777" w:rsidR="00AB27BE" w:rsidRPr="00D70946" w:rsidRDefault="00AB27BE" w:rsidP="009D4432">
      <w:r w:rsidRPr="00D70946">
        <w:t xml:space="preserve">If no Extended local Emergency Numbers List is contained in the REGISTRATION ACCEPT message, and the registered PLMN has not changed, then the stored Extended local Emergency Numbers List in the user equipment shall be kept. </w:t>
      </w:r>
      <w:bookmarkStart w:id="2669" w:name="_Hlk526330940"/>
      <w:bookmarkEnd w:id="2667"/>
      <w:r w:rsidRPr="00D70946">
        <w:t>If no Extended local Emergency Numbers List is contained in the REGISTRATION ACCEPT message, but the registered PLMN has changed, then:</w:t>
      </w:r>
    </w:p>
    <w:p w14:paraId="0683DC15" w14:textId="77777777" w:rsidR="00AB27BE" w:rsidRPr="00D70946" w:rsidRDefault="00AB27BE" w:rsidP="009D4432">
      <w:pPr>
        <w:pStyle w:val="B1"/>
      </w:pPr>
      <w:r w:rsidRPr="00D70946">
        <w:t>-</w:t>
      </w:r>
      <w:r w:rsidRPr="00D70946">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0B9ED238" w14:textId="77777777" w:rsidR="00AB27BE" w:rsidRPr="00D70946" w:rsidRDefault="00AB27BE" w:rsidP="009D4432">
      <w:pPr>
        <w:pStyle w:val="B1"/>
      </w:pPr>
      <w:r w:rsidRPr="00D70946">
        <w:t>-</w:t>
      </w:r>
      <w:r w:rsidRPr="00D70946">
        <w:tab/>
        <w:t xml:space="preserve">if the last received indication in the EENLV field within the Extended emergency number list IE indicates "Extended local Emergency Numbers List is valid in the country of the PLMN from which this IE is received" the list shall be kept </w:t>
      </w:r>
      <w:bookmarkStart w:id="2670" w:name="_Hlk526330845"/>
      <w:r w:rsidRPr="00D70946">
        <w:t xml:space="preserve">except if the user equipment has successfully registered </w:t>
      </w:r>
      <w:bookmarkEnd w:id="2670"/>
      <w:r w:rsidRPr="00D70946">
        <w:t>to a PLMN in a country different from that of the PLMN that sent the stored list.</w:t>
      </w:r>
      <w:bookmarkEnd w:id="2668"/>
      <w:bookmarkEnd w:id="2669"/>
    </w:p>
    <w:p w14:paraId="66F377D9" w14:textId="77777777" w:rsidR="00AB27BE" w:rsidRPr="00D70946" w:rsidRDefault="00AB27BE" w:rsidP="009D4432">
      <w:pPr>
        <w:pStyle w:val="NO"/>
      </w:pPr>
      <w:r w:rsidRPr="00D70946">
        <w:t>NOTE:</w:t>
      </w:r>
      <w:r w:rsidRPr="00D70946">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549A0F1" w14:textId="77777777" w:rsidR="00AB27BE" w:rsidRPr="00D70946" w:rsidRDefault="00AB27BE" w:rsidP="009D4432">
      <w:bookmarkStart w:id="2671" w:name="_Hlk29980443"/>
      <w:r w:rsidRPr="00D70946">
        <w:t>The Local emergency numbers list and the Extended local emergency numbers list shall be deleted at switch off or removal of the USIM</w:t>
      </w:r>
      <w:bookmarkEnd w:id="2671"/>
      <w:r w:rsidRPr="00D70946">
        <w:t xml:space="preserve">. The user equipment shall be able to store up to ten entries in the Local emergency numbers list and up to twenty entries in the Extended local emergency numbers list, received from the network. </w:t>
      </w:r>
    </w:p>
    <w:p w14:paraId="14B0009D" w14:textId="77777777" w:rsidR="00AB27BE" w:rsidRPr="00D70946" w:rsidRDefault="00AB27BE" w:rsidP="009D4432">
      <w:r w:rsidRPr="00D70946">
        <w:t>For the use of the Local emergency numbers list and the Extended local emergency numbers list by the UE see 3GPP TS 24.301 [15], subclause 5.3.7.</w:t>
      </w:r>
    </w:p>
    <w:p w14:paraId="3F145051" w14:textId="77777777" w:rsidR="00AB27BE" w:rsidRPr="00D70946" w:rsidRDefault="00AB27BE" w:rsidP="009D4432">
      <w:r w:rsidRPr="00D70946">
        <w:t>[TS 24.301, subclause 5.3.7]</w:t>
      </w:r>
    </w:p>
    <w:p w14:paraId="0959FFA2" w14:textId="77777777" w:rsidR="00AB27BE" w:rsidRPr="00D70946" w:rsidRDefault="00AB27BE" w:rsidP="009D4432">
      <w:r w:rsidRPr="00D70946">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5CB092E9" w14:textId="77777777" w:rsidR="00AB27BE" w:rsidRPr="00D70946" w:rsidRDefault="00AB27BE" w:rsidP="009D4432">
      <w:r w:rsidRPr="00D70946">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7D00E329" w14:textId="77777777" w:rsidR="00AB27BE" w:rsidRPr="00D70946" w:rsidRDefault="00AB27BE" w:rsidP="009D4432">
      <w:r w:rsidRPr="00D70946">
        <w:t>If the UE determines that the number dialled is an emergency number, the procedures specified in 3GPP TS 23.167 [45] and 3GPP TS 24.229 [13D] are utilised to select a domain for the emergency session attempt.</w:t>
      </w:r>
    </w:p>
    <w:p w14:paraId="26179907" w14:textId="77777777" w:rsidR="00AB27BE" w:rsidRPr="00D70946" w:rsidRDefault="00AB27BE" w:rsidP="009D4432">
      <w:r w:rsidRPr="00D70946">
        <w:t>If the domain selected for the emergency session attempt is the PS domain, then the UE shall perform the session establishment procedures specified in 3GPP TS 24.229 [13D] to initiate an emergency session.</w:t>
      </w:r>
    </w:p>
    <w:p w14:paraId="72566234" w14:textId="77777777" w:rsidR="00AB27BE" w:rsidRPr="00D70946" w:rsidRDefault="00AB27BE" w:rsidP="009D4432">
      <w:r w:rsidRPr="00D70946">
        <w:t>[TS 22.101, subclause 10.1.1]</w:t>
      </w:r>
    </w:p>
    <w:p w14:paraId="77025BB9" w14:textId="77777777" w:rsidR="00AB27BE" w:rsidRPr="00D70946" w:rsidRDefault="00AB27BE" w:rsidP="009D4432">
      <w:pPr>
        <w:rPr>
          <w:lang w:eastAsia="ar-SA"/>
        </w:rPr>
      </w:pPr>
      <w:r w:rsidRPr="00D70946">
        <w:rPr>
          <w:lang w:eastAsia="ar-SA"/>
        </w:rPr>
        <w:t>The ME shall identify a</w:t>
      </w:r>
      <w:r w:rsidRPr="00D70946">
        <w:rPr>
          <w:rFonts w:eastAsia="MS Mincho"/>
          <w:lang w:eastAsia="ar-SA"/>
        </w:rPr>
        <w:t>n emergency</w:t>
      </w:r>
      <w:r w:rsidRPr="00D70946">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3085CBB5" w14:textId="77777777" w:rsidR="00AB27BE" w:rsidRPr="00D70946" w:rsidRDefault="00AB27BE" w:rsidP="009D4432">
      <w:pPr>
        <w:pStyle w:val="B1"/>
        <w:rPr>
          <w:rFonts w:eastAsia="MS Mincho" w:cs="CG Times (WN)"/>
          <w:lang w:eastAsia="ar-SA"/>
        </w:rPr>
      </w:pPr>
      <w:r w:rsidRPr="00D70946">
        <w:rPr>
          <w:rFonts w:eastAsia="MS Mincho"/>
          <w:lang w:eastAsia="ar-SA"/>
        </w:rPr>
        <w:t>a)</w:t>
      </w:r>
      <w:r w:rsidRPr="00D70946">
        <w:rPr>
          <w:rFonts w:eastAsia="MS Mincho"/>
          <w:lang w:eastAsia="ar-SA"/>
        </w:rPr>
        <w:tab/>
        <w:t>112 and 911 shall always be available. These numbers shall be stored on the ME.</w:t>
      </w:r>
    </w:p>
    <w:p w14:paraId="17E4B034" w14:textId="77777777" w:rsidR="00AB27BE" w:rsidRPr="00D70946" w:rsidRDefault="00AB27BE" w:rsidP="009D4432">
      <w:pPr>
        <w:pStyle w:val="B1"/>
      </w:pPr>
      <w:r w:rsidRPr="00D70946">
        <w:t>b)</w:t>
      </w:r>
      <w:r w:rsidRPr="00D70946">
        <w:tab/>
        <w:t>Any emergency call number stored on a SIM/USIM when the SIM/USIM is present.</w:t>
      </w:r>
    </w:p>
    <w:p w14:paraId="3B487F60" w14:textId="77777777" w:rsidR="00AB27BE" w:rsidRPr="00D70946" w:rsidRDefault="00AB27BE" w:rsidP="009D4432">
      <w:pPr>
        <w:pStyle w:val="B1"/>
      </w:pPr>
      <w:r w:rsidRPr="00D70946">
        <w:t>c)</w:t>
      </w:r>
      <w:r w:rsidRPr="00D70946">
        <w:tab/>
        <w:t>000, 08, 110, 999, 118 and 119 when a SIM/USIM is not present. These numbers shall be stored on the ME.</w:t>
      </w:r>
    </w:p>
    <w:p w14:paraId="674B6076" w14:textId="77777777" w:rsidR="00AB27BE" w:rsidRPr="00D70946" w:rsidRDefault="00AB27BE" w:rsidP="009D4432">
      <w:pPr>
        <w:pStyle w:val="B1"/>
      </w:pPr>
      <w:r w:rsidRPr="00D70946">
        <w:t>d)</w:t>
      </w:r>
      <w:r w:rsidRPr="00D70946">
        <w:tab/>
        <w:t>Additional emergency call numbers that may have been downloaded by the serving network when the SIM/USIM is present.</w:t>
      </w:r>
    </w:p>
    <w:p w14:paraId="51C07FDC" w14:textId="77777777" w:rsidR="00AB27BE" w:rsidRPr="00D70946" w:rsidRDefault="00AB27BE" w:rsidP="00AB27BE">
      <w:pPr>
        <w:pStyle w:val="H6"/>
      </w:pPr>
      <w:r w:rsidRPr="00D70946">
        <w:t>11.4.7.3</w:t>
      </w:r>
      <w:r w:rsidRPr="00D70946">
        <w:tab/>
        <w:t>Test description</w:t>
      </w:r>
    </w:p>
    <w:p w14:paraId="60F5F176" w14:textId="77777777" w:rsidR="00AB27BE" w:rsidRPr="00D70946" w:rsidRDefault="00AB27BE" w:rsidP="00AB27BE">
      <w:pPr>
        <w:pStyle w:val="H6"/>
      </w:pPr>
      <w:r w:rsidRPr="00D70946">
        <w:t>11.4.7.3.1</w:t>
      </w:r>
      <w:r w:rsidRPr="00D70946">
        <w:tab/>
        <w:t>Pre-test conditions</w:t>
      </w:r>
    </w:p>
    <w:p w14:paraId="563D3433" w14:textId="77777777" w:rsidR="00AB27BE" w:rsidRPr="00D70946" w:rsidRDefault="00AB27BE" w:rsidP="00AB27BE">
      <w:pPr>
        <w:pStyle w:val="H6"/>
      </w:pPr>
      <w:r w:rsidRPr="00D70946">
        <w:t>System Simulator:</w:t>
      </w:r>
    </w:p>
    <w:p w14:paraId="05087DCB" w14:textId="77777777" w:rsidR="00AB27BE" w:rsidRPr="00D70946" w:rsidRDefault="00AB27BE" w:rsidP="009D4432">
      <w:pPr>
        <w:pStyle w:val="B1"/>
      </w:pPr>
      <w:r w:rsidRPr="00D70946">
        <w:t>-</w:t>
      </w:r>
      <w:r w:rsidRPr="00D70946">
        <w:tab/>
        <w:t>4 NR Cells</w:t>
      </w:r>
    </w:p>
    <w:p w14:paraId="31CE927D" w14:textId="77777777" w:rsidR="00AB27BE" w:rsidRPr="00D70946" w:rsidRDefault="00AB27BE" w:rsidP="009D4432">
      <w:pPr>
        <w:pStyle w:val="B2"/>
      </w:pPr>
      <w:r w:rsidRPr="00D70946">
        <w:t>-</w:t>
      </w:r>
      <w:r w:rsidRPr="00D70946">
        <w:tab/>
        <w:t xml:space="preserve">NR Cell 1, </w:t>
      </w:r>
      <w:r w:rsidRPr="00D70946">
        <w:rPr>
          <w:lang w:eastAsia="en-US"/>
        </w:rPr>
        <w:t xml:space="preserve">NR </w:t>
      </w:r>
      <w:r w:rsidRPr="00D70946">
        <w:t xml:space="preserve">Cell 3, </w:t>
      </w:r>
      <w:r w:rsidRPr="00D70946">
        <w:rPr>
          <w:lang w:eastAsia="en-US"/>
        </w:rPr>
        <w:t>NR Cell 11,</w:t>
      </w:r>
      <w:r w:rsidRPr="00D70946">
        <w:t xml:space="preserve"> </w:t>
      </w:r>
      <w:r w:rsidRPr="00D70946">
        <w:rPr>
          <w:lang w:eastAsia="en-US"/>
        </w:rPr>
        <w:t>NR Cell 12</w:t>
      </w:r>
      <w:r w:rsidRPr="00D70946">
        <w:t xml:space="preserve"> as defined in TS 38.508-1 [4], Table 4.4.2-3, with the exception that cells' PLMNs are defined in Table 11.4.7.3.1</w:t>
      </w:r>
      <w:r w:rsidRPr="00D70946">
        <w:rPr>
          <w:lang w:eastAsia="en-US"/>
        </w:rPr>
        <w:t>-1 below</w:t>
      </w:r>
      <w:r w:rsidRPr="00D70946">
        <w:t>.</w:t>
      </w:r>
    </w:p>
    <w:p w14:paraId="5CD692A9" w14:textId="77777777" w:rsidR="00AB27BE" w:rsidRPr="00D70946" w:rsidRDefault="00AB27BE" w:rsidP="009D4432">
      <w:pPr>
        <w:pStyle w:val="TH"/>
        <w:rPr>
          <w:lang w:eastAsia="en-US"/>
        </w:rPr>
      </w:pPr>
      <w:r w:rsidRPr="00D70946">
        <w:rPr>
          <w:lang w:eastAsia="en-US"/>
        </w:rPr>
        <w:t xml:space="preserve">Table </w:t>
      </w:r>
      <w:r w:rsidRPr="00D70946">
        <w:t>11.4.7.3.1</w:t>
      </w:r>
      <w:r w:rsidRPr="00D70946">
        <w:rPr>
          <w:lang w:eastAsia="en-US"/>
        </w:rPr>
        <w:t>-1: PLMN 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47"/>
        <w:gridCol w:w="3154"/>
      </w:tblGrid>
      <w:tr w:rsidR="00AB27BE" w:rsidRPr="00D70946" w14:paraId="6A73B5C8" w14:textId="77777777" w:rsidTr="00005800">
        <w:trPr>
          <w:jc w:val="center"/>
        </w:trPr>
        <w:tc>
          <w:tcPr>
            <w:tcW w:w="3047" w:type="dxa"/>
            <w:shd w:val="clear" w:color="auto" w:fill="auto"/>
          </w:tcPr>
          <w:p w14:paraId="2EC541A6" w14:textId="77777777" w:rsidR="00AB27BE" w:rsidRPr="00D70946" w:rsidRDefault="00AB27BE" w:rsidP="009D4432">
            <w:pPr>
              <w:rPr>
                <w:lang w:eastAsia="en-US"/>
              </w:rPr>
            </w:pPr>
            <w:r w:rsidRPr="00D70946">
              <w:rPr>
                <w:lang w:eastAsia="en-US"/>
              </w:rPr>
              <w:t>NR Cell</w:t>
            </w:r>
          </w:p>
        </w:tc>
        <w:tc>
          <w:tcPr>
            <w:tcW w:w="3154" w:type="dxa"/>
            <w:shd w:val="clear" w:color="auto" w:fill="auto"/>
          </w:tcPr>
          <w:p w14:paraId="6074587E" w14:textId="77777777" w:rsidR="00AB27BE" w:rsidRPr="00D70946" w:rsidRDefault="00AB27BE" w:rsidP="009D4432">
            <w:pPr>
              <w:rPr>
                <w:lang w:eastAsia="en-US"/>
              </w:rPr>
            </w:pPr>
            <w:r w:rsidRPr="00D70946">
              <w:rPr>
                <w:lang w:eastAsia="en-US"/>
              </w:rPr>
              <w:t>PLMN name</w:t>
            </w:r>
          </w:p>
        </w:tc>
      </w:tr>
      <w:tr w:rsidR="00AB27BE" w:rsidRPr="00D70946" w14:paraId="14CE7BB3" w14:textId="77777777" w:rsidTr="00005800">
        <w:trPr>
          <w:jc w:val="center"/>
        </w:trPr>
        <w:tc>
          <w:tcPr>
            <w:tcW w:w="3047" w:type="dxa"/>
            <w:shd w:val="clear" w:color="auto" w:fill="auto"/>
          </w:tcPr>
          <w:p w14:paraId="7411BBF4" w14:textId="77777777" w:rsidR="00AB27BE" w:rsidRPr="00D70946" w:rsidRDefault="00AB27BE" w:rsidP="009D4432">
            <w:pPr>
              <w:rPr>
                <w:lang w:eastAsia="en-US"/>
              </w:rPr>
            </w:pPr>
            <w:r w:rsidRPr="00D70946">
              <w:rPr>
                <w:lang w:eastAsia="en-US"/>
              </w:rPr>
              <w:t>1</w:t>
            </w:r>
          </w:p>
        </w:tc>
        <w:tc>
          <w:tcPr>
            <w:tcW w:w="3154" w:type="dxa"/>
            <w:shd w:val="clear" w:color="auto" w:fill="auto"/>
          </w:tcPr>
          <w:p w14:paraId="67647AF8" w14:textId="77777777" w:rsidR="00AB27BE" w:rsidRPr="00D70946" w:rsidRDefault="00AB27BE" w:rsidP="009D4432">
            <w:pPr>
              <w:rPr>
                <w:lang w:eastAsia="en-US"/>
              </w:rPr>
            </w:pPr>
            <w:r w:rsidRPr="00D70946">
              <w:rPr>
                <w:lang w:eastAsia="en-US"/>
              </w:rPr>
              <w:t>PLMN1</w:t>
            </w:r>
          </w:p>
        </w:tc>
      </w:tr>
      <w:tr w:rsidR="00AB27BE" w:rsidRPr="00D70946" w14:paraId="77928776" w14:textId="77777777" w:rsidTr="00005800">
        <w:trPr>
          <w:jc w:val="center"/>
        </w:trPr>
        <w:tc>
          <w:tcPr>
            <w:tcW w:w="3047" w:type="dxa"/>
            <w:shd w:val="clear" w:color="auto" w:fill="auto"/>
          </w:tcPr>
          <w:p w14:paraId="506C4251" w14:textId="77777777" w:rsidR="00AB27BE" w:rsidRPr="00D70946" w:rsidRDefault="00AB27BE" w:rsidP="009D4432">
            <w:pPr>
              <w:rPr>
                <w:lang w:eastAsia="en-US"/>
              </w:rPr>
            </w:pPr>
            <w:r w:rsidRPr="00D70946">
              <w:rPr>
                <w:lang w:eastAsia="en-US"/>
              </w:rPr>
              <w:t>3</w:t>
            </w:r>
          </w:p>
        </w:tc>
        <w:tc>
          <w:tcPr>
            <w:tcW w:w="3154" w:type="dxa"/>
            <w:shd w:val="clear" w:color="auto" w:fill="auto"/>
          </w:tcPr>
          <w:p w14:paraId="6438F16B" w14:textId="77777777" w:rsidR="00AB27BE" w:rsidRPr="00D70946" w:rsidRDefault="00AB27BE" w:rsidP="009D4432">
            <w:pPr>
              <w:rPr>
                <w:lang w:eastAsia="en-US"/>
              </w:rPr>
            </w:pPr>
            <w:r w:rsidRPr="00D70946">
              <w:rPr>
                <w:lang w:eastAsia="en-US"/>
              </w:rPr>
              <w:t>PLMN15</w:t>
            </w:r>
          </w:p>
        </w:tc>
      </w:tr>
      <w:tr w:rsidR="00AB27BE" w:rsidRPr="00D70946" w14:paraId="43D3CA4D" w14:textId="77777777" w:rsidTr="00005800">
        <w:trPr>
          <w:jc w:val="center"/>
        </w:trPr>
        <w:tc>
          <w:tcPr>
            <w:tcW w:w="3047" w:type="dxa"/>
            <w:shd w:val="clear" w:color="auto" w:fill="auto"/>
          </w:tcPr>
          <w:p w14:paraId="4B63A1CB" w14:textId="77777777" w:rsidR="00AB27BE" w:rsidRPr="00D70946" w:rsidRDefault="00AB27BE" w:rsidP="009D4432">
            <w:pPr>
              <w:rPr>
                <w:lang w:eastAsia="zh-CN"/>
              </w:rPr>
            </w:pPr>
            <w:r w:rsidRPr="00D70946">
              <w:rPr>
                <w:lang w:eastAsia="zh-CN"/>
              </w:rPr>
              <w:t>11</w:t>
            </w:r>
          </w:p>
        </w:tc>
        <w:tc>
          <w:tcPr>
            <w:tcW w:w="3154" w:type="dxa"/>
            <w:shd w:val="clear" w:color="auto" w:fill="auto"/>
          </w:tcPr>
          <w:p w14:paraId="4842C030" w14:textId="77777777" w:rsidR="00AB27BE" w:rsidRPr="00D70946" w:rsidRDefault="00AB27BE" w:rsidP="009D4432">
            <w:pPr>
              <w:rPr>
                <w:lang w:eastAsia="en-US"/>
              </w:rPr>
            </w:pPr>
            <w:r w:rsidRPr="00D70946">
              <w:rPr>
                <w:lang w:eastAsia="en-US"/>
              </w:rPr>
              <w:t>PLMN1</w:t>
            </w:r>
          </w:p>
        </w:tc>
      </w:tr>
      <w:tr w:rsidR="00AB27BE" w:rsidRPr="00D70946" w14:paraId="54C4995A" w14:textId="77777777" w:rsidTr="00005800">
        <w:trPr>
          <w:jc w:val="center"/>
        </w:trPr>
        <w:tc>
          <w:tcPr>
            <w:tcW w:w="3047" w:type="dxa"/>
            <w:shd w:val="clear" w:color="auto" w:fill="auto"/>
          </w:tcPr>
          <w:p w14:paraId="2F04D626" w14:textId="77777777" w:rsidR="00AB27BE" w:rsidRPr="00D70946" w:rsidRDefault="00AB27BE" w:rsidP="009D4432">
            <w:pPr>
              <w:rPr>
                <w:lang w:eastAsia="zh-CN"/>
              </w:rPr>
            </w:pPr>
            <w:r w:rsidRPr="00D70946">
              <w:rPr>
                <w:lang w:eastAsia="zh-CN"/>
              </w:rPr>
              <w:t>12</w:t>
            </w:r>
          </w:p>
        </w:tc>
        <w:tc>
          <w:tcPr>
            <w:tcW w:w="3154" w:type="dxa"/>
            <w:shd w:val="clear" w:color="auto" w:fill="auto"/>
          </w:tcPr>
          <w:p w14:paraId="6798320A" w14:textId="77777777" w:rsidR="00AB27BE" w:rsidRPr="00D70946" w:rsidRDefault="00AB27BE" w:rsidP="009D4432">
            <w:pPr>
              <w:rPr>
                <w:lang w:eastAsia="en-US"/>
              </w:rPr>
            </w:pPr>
            <w:r w:rsidRPr="00D70946">
              <w:rPr>
                <w:lang w:eastAsia="en-US"/>
              </w:rPr>
              <w:t>PLMN2</w:t>
            </w:r>
          </w:p>
        </w:tc>
      </w:tr>
      <w:tr w:rsidR="00AB27BE" w:rsidRPr="00D70946" w14:paraId="5080D02C" w14:textId="77777777" w:rsidTr="00005800">
        <w:trPr>
          <w:jc w:val="center"/>
        </w:trPr>
        <w:tc>
          <w:tcPr>
            <w:tcW w:w="6201" w:type="dxa"/>
            <w:gridSpan w:val="2"/>
            <w:shd w:val="clear" w:color="auto" w:fill="auto"/>
          </w:tcPr>
          <w:p w14:paraId="153BE4DE" w14:textId="77777777" w:rsidR="00AB27BE" w:rsidRPr="00D70946" w:rsidRDefault="00AB27BE" w:rsidP="009D4432">
            <w:pPr>
              <w:pStyle w:val="TAN"/>
              <w:rPr>
                <w:lang w:eastAsia="en-US"/>
              </w:rPr>
            </w:pPr>
            <w:r w:rsidRPr="00D70946">
              <w:rPr>
                <w:lang w:eastAsia="en-US"/>
              </w:rPr>
              <w:t>NOTE 1:</w:t>
            </w:r>
            <w:r w:rsidRPr="00D70946">
              <w:rPr>
                <w:lang w:eastAsia="en-US"/>
              </w:rPr>
              <w:tab/>
              <w:t>PLMN1 is stored in EF</w:t>
            </w:r>
            <w:r w:rsidRPr="00D70946">
              <w:rPr>
                <w:vertAlign w:val="subscript"/>
                <w:lang w:eastAsia="en-US"/>
              </w:rPr>
              <w:t>IMSI</w:t>
            </w:r>
            <w:r w:rsidRPr="00D70946">
              <w:rPr>
                <w:lang w:eastAsia="en-US"/>
              </w:rPr>
              <w:t xml:space="preserve"> on the test USIM card.</w:t>
            </w:r>
          </w:p>
          <w:p w14:paraId="35C7E3F4" w14:textId="77777777" w:rsidR="00AB27BE" w:rsidRPr="00D70946" w:rsidRDefault="00AB27BE" w:rsidP="009D4432">
            <w:pPr>
              <w:pStyle w:val="TAN"/>
              <w:rPr>
                <w:lang w:eastAsia="en-US"/>
              </w:rPr>
            </w:pPr>
            <w:r w:rsidRPr="00D70946">
              <w:rPr>
                <w:lang w:eastAsia="en-US"/>
              </w:rPr>
              <w:t>NOTE 2:</w:t>
            </w:r>
            <w:r w:rsidRPr="00D70946">
              <w:rPr>
                <w:lang w:eastAsia="en-US"/>
              </w:rPr>
              <w:tab/>
              <w:t>PLMN1 and PLMN15 are in the same country; PLMN2 is in a different country.</w:t>
            </w:r>
          </w:p>
        </w:tc>
      </w:tr>
    </w:tbl>
    <w:p w14:paraId="78BEFB3A" w14:textId="77777777" w:rsidR="00AB27BE" w:rsidRPr="00D70946" w:rsidRDefault="00AB27BE" w:rsidP="009D4432">
      <w:pPr>
        <w:rPr>
          <w:lang w:eastAsia="en-US"/>
        </w:rPr>
      </w:pPr>
    </w:p>
    <w:p w14:paraId="51B8D8B4" w14:textId="77777777" w:rsidR="00AB27BE" w:rsidRPr="00D70946" w:rsidRDefault="00AB27BE" w:rsidP="009D4432">
      <w:pPr>
        <w:pStyle w:val="B2"/>
        <w:rPr>
          <w:lang w:eastAsia="en-US"/>
        </w:rPr>
      </w:pPr>
      <w:r w:rsidRPr="00D70946">
        <w:t>-</w:t>
      </w:r>
      <w:r w:rsidRPr="00D70946">
        <w:tab/>
        <w:t xml:space="preserve">System information combination NR-1 as defined in TS 38.508-1 [4], subclause 4.4.3.1.2. SIB1 indicates </w:t>
      </w:r>
      <w:r w:rsidRPr="00D70946">
        <w:rPr>
          <w:i/>
          <w:lang w:eastAsia="en-US"/>
        </w:rPr>
        <w:t>ims-EmergencySupport</w:t>
      </w:r>
      <w:r w:rsidRPr="00D70946">
        <w:rPr>
          <w:lang w:eastAsia="en-US"/>
        </w:rPr>
        <w:t>.</w:t>
      </w:r>
    </w:p>
    <w:p w14:paraId="3B5E5C50" w14:textId="44CD0D5F" w:rsidR="00AB27BE" w:rsidRPr="00D70946" w:rsidRDefault="00AB27BE" w:rsidP="009D4432">
      <w:pPr>
        <w:pStyle w:val="NO"/>
        <w:rPr>
          <w:lang w:eastAsia="en-US"/>
        </w:rPr>
      </w:pPr>
      <w:r w:rsidRPr="00D70946">
        <w:rPr>
          <w:lang w:eastAsia="en-US"/>
        </w:rPr>
        <w:t>NOTE:</w:t>
      </w:r>
      <w:r w:rsidRPr="00D70946">
        <w:rPr>
          <w:lang w:eastAsia="en-US"/>
        </w:rPr>
        <w:tab/>
        <w:t xml:space="preserve">No more than </w:t>
      </w:r>
      <w:r w:rsidR="0085260A" w:rsidRPr="00D70946">
        <w:rPr>
          <w:lang w:eastAsia="en-US"/>
        </w:rPr>
        <w:t>1</w:t>
      </w:r>
      <w:r w:rsidRPr="00D70946">
        <w:rPr>
          <w:lang w:eastAsia="en-US"/>
        </w:rPr>
        <w:t xml:space="preserve"> cell </w:t>
      </w:r>
      <w:r w:rsidR="0085260A" w:rsidRPr="00D70946">
        <w:rPr>
          <w:lang w:eastAsia="en-US"/>
        </w:rPr>
        <w:t>is</w:t>
      </w:r>
      <w:r w:rsidRPr="00D70946">
        <w:rPr>
          <w:lang w:eastAsia="en-US"/>
        </w:rPr>
        <w:t xml:space="preserve"> active at any time throughout the test.</w:t>
      </w:r>
    </w:p>
    <w:p w14:paraId="2E084A9F" w14:textId="77777777" w:rsidR="00AB27BE" w:rsidRPr="00D70946" w:rsidRDefault="00AB27BE" w:rsidP="00AB27BE">
      <w:pPr>
        <w:pStyle w:val="H6"/>
      </w:pPr>
      <w:r w:rsidRPr="00D70946">
        <w:t>UE:</w:t>
      </w:r>
    </w:p>
    <w:p w14:paraId="0F237C46" w14:textId="77777777" w:rsidR="00AB27BE" w:rsidRPr="00D70946" w:rsidRDefault="00AB27BE" w:rsidP="009D4432">
      <w:pPr>
        <w:pStyle w:val="B1"/>
      </w:pPr>
      <w:r w:rsidRPr="00D70946">
        <w:t>-</w:t>
      </w:r>
      <w:r w:rsidRPr="00D70946">
        <w:tab/>
      </w:r>
      <w:r w:rsidRPr="00D70946">
        <w:rPr>
          <w:lang w:eastAsia="en-US"/>
        </w:rPr>
        <w:t>The UE is equipped with a test USIM with USIM Configuration 20 as defined in TS</w:t>
      </w:r>
      <w:r w:rsidRPr="00D70946">
        <w:t> </w:t>
      </w:r>
      <w:r w:rsidRPr="00D70946">
        <w:rPr>
          <w:lang w:eastAsia="en-US"/>
        </w:rPr>
        <w:t>38.508-1</w:t>
      </w:r>
      <w:r w:rsidRPr="00D70946">
        <w:t> </w:t>
      </w:r>
      <w:r w:rsidRPr="00D70946">
        <w:rPr>
          <w:lang w:eastAsia="en-US"/>
        </w:rPr>
        <w:t>[4] Table 6.4.1-20 (</w:t>
      </w:r>
      <w:r w:rsidRPr="00D70946">
        <w:t>USIM contains two Emergency Numbers: 144, 117).</w:t>
      </w:r>
    </w:p>
    <w:p w14:paraId="5F6339FB" w14:textId="77777777" w:rsidR="00AB27BE" w:rsidRPr="00D70946" w:rsidRDefault="00AB27BE" w:rsidP="00AB27BE">
      <w:pPr>
        <w:pStyle w:val="H6"/>
      </w:pPr>
      <w:r w:rsidRPr="00D70946">
        <w:t>Preamble:</w:t>
      </w:r>
    </w:p>
    <w:p w14:paraId="7CB446FE" w14:textId="77777777" w:rsidR="00AB27BE" w:rsidRPr="00D70946" w:rsidRDefault="00AB27BE" w:rsidP="009D4432">
      <w:pPr>
        <w:pStyle w:val="B1"/>
      </w:pPr>
      <w:r w:rsidRPr="00D70946">
        <w:t>-</w:t>
      </w:r>
      <w:r w:rsidRPr="00D70946">
        <w:tab/>
        <w:t>Cells signal level in accordance with TS 38.508-1 [4], Table 6.2.2.1-3:</w:t>
      </w:r>
    </w:p>
    <w:p w14:paraId="2B14854C" w14:textId="77777777" w:rsidR="00AB27BE" w:rsidRPr="00D70946" w:rsidRDefault="00AB27BE" w:rsidP="009D4432">
      <w:pPr>
        <w:pStyle w:val="B2"/>
      </w:pPr>
      <w:r w:rsidRPr="00D70946">
        <w:t>-</w:t>
      </w:r>
      <w:r w:rsidRPr="00D70946">
        <w:tab/>
      </w:r>
      <w:r w:rsidRPr="00D70946">
        <w:rPr>
          <w:lang w:eastAsia="en-US"/>
        </w:rPr>
        <w:t xml:space="preserve">NR Cell 12 </w:t>
      </w:r>
      <w:r w:rsidRPr="00D70946">
        <w:t>"Serving cell"</w:t>
      </w:r>
    </w:p>
    <w:p w14:paraId="4D4A745F" w14:textId="77777777" w:rsidR="00AB27BE" w:rsidRPr="00D70946" w:rsidRDefault="00AB27BE" w:rsidP="009D4432">
      <w:pPr>
        <w:pStyle w:val="B2"/>
      </w:pPr>
      <w:r w:rsidRPr="00D70946">
        <w:t>-</w:t>
      </w:r>
      <w:r w:rsidRPr="00D70946">
        <w:tab/>
        <w:t>NR Cell 1 "Non-Suitable "Off" cell"</w:t>
      </w:r>
    </w:p>
    <w:p w14:paraId="3C5F5075" w14:textId="77777777" w:rsidR="00AB27BE" w:rsidRPr="00D70946" w:rsidRDefault="00AB27BE" w:rsidP="009D4432">
      <w:pPr>
        <w:pStyle w:val="B2"/>
      </w:pPr>
      <w:r w:rsidRPr="00D70946">
        <w:t>-</w:t>
      </w:r>
      <w:r w:rsidRPr="00D70946">
        <w:tab/>
      </w:r>
      <w:r w:rsidRPr="00D70946">
        <w:rPr>
          <w:lang w:eastAsia="en-US"/>
        </w:rPr>
        <w:t>NR Cell 11</w:t>
      </w:r>
      <w:r w:rsidRPr="00D70946">
        <w:t xml:space="preserve"> "Non-Suitable "Off" cell"</w:t>
      </w:r>
    </w:p>
    <w:p w14:paraId="2F9E5A38" w14:textId="77777777" w:rsidR="00AB27BE" w:rsidRPr="00D70946" w:rsidRDefault="00AB27BE" w:rsidP="009D4432">
      <w:pPr>
        <w:pStyle w:val="B2"/>
      </w:pPr>
      <w:r w:rsidRPr="00D70946">
        <w:t>-</w:t>
      </w:r>
      <w:r w:rsidRPr="00D70946">
        <w:tab/>
      </w:r>
      <w:r w:rsidRPr="00D70946">
        <w:rPr>
          <w:lang w:eastAsia="en-US"/>
        </w:rPr>
        <w:t xml:space="preserve">NR Cell 3 </w:t>
      </w:r>
      <w:r w:rsidRPr="00D70946">
        <w:t>"Non-Suitable "Off" cell"</w:t>
      </w:r>
    </w:p>
    <w:p w14:paraId="68F7D548" w14:textId="77777777" w:rsidR="00AB27BE" w:rsidRPr="00D70946" w:rsidRDefault="00AB27BE" w:rsidP="009D4432">
      <w:pPr>
        <w:pStyle w:val="B1"/>
        <w:rPr>
          <w:lang w:eastAsia="en-US"/>
        </w:rPr>
      </w:pPr>
      <w:r w:rsidRPr="00D70946">
        <w:t>-</w:t>
      </w:r>
      <w:r w:rsidRPr="00D70946">
        <w:tab/>
      </w:r>
      <w:r w:rsidRPr="00D70946">
        <w:rPr>
          <w:lang w:eastAsia="en-US"/>
        </w:rPr>
        <w:t>The UE is in test state 1N-A as defined in TS</w:t>
      </w:r>
      <w:r w:rsidRPr="00D70946">
        <w:t> </w:t>
      </w:r>
      <w:r w:rsidRPr="00D70946">
        <w:rPr>
          <w:lang w:eastAsia="en-US"/>
        </w:rPr>
        <w:t>38.508-1</w:t>
      </w:r>
      <w:r w:rsidRPr="00D70946">
        <w:t> </w:t>
      </w:r>
      <w:r w:rsidRPr="00D70946">
        <w:rPr>
          <w:lang w:eastAsia="en-US"/>
        </w:rPr>
        <w:t>[4], subclause 4.4A.2 on NR Cell 12.</w:t>
      </w:r>
    </w:p>
    <w:p w14:paraId="06BE1B2E" w14:textId="77777777" w:rsidR="00AB27BE" w:rsidRPr="00D70946" w:rsidRDefault="00AB27BE" w:rsidP="009D4432">
      <w:pPr>
        <w:pStyle w:val="B2"/>
      </w:pPr>
      <w:r w:rsidRPr="00D70946">
        <w:t>-</w:t>
      </w:r>
      <w:r w:rsidRPr="00D70946">
        <w:tab/>
        <w:t>During the initial registration:</w:t>
      </w:r>
    </w:p>
    <w:p w14:paraId="46255607" w14:textId="77777777" w:rsidR="00AB27BE" w:rsidRPr="00D70946" w:rsidRDefault="00AB27BE" w:rsidP="009D4432">
      <w:pPr>
        <w:pStyle w:val="B3"/>
      </w:pPr>
      <w:r w:rsidRPr="00D70946">
        <w:t>-</w:t>
      </w:r>
      <w:r w:rsidRPr="00D70946">
        <w:tab/>
        <w:t>Local emergency number(s) and Extended local emergency number(s) are provided by the Network as specified in Table 11.4.7.3.3-1.</w:t>
      </w:r>
    </w:p>
    <w:p w14:paraId="21622BBA" w14:textId="77777777" w:rsidR="00AB27BE" w:rsidRPr="00D70946" w:rsidRDefault="00AB27BE" w:rsidP="00AB27BE">
      <w:pPr>
        <w:pStyle w:val="H6"/>
      </w:pPr>
      <w:r w:rsidRPr="00D70946">
        <w:t>11.4.7.3.2</w:t>
      </w:r>
      <w:r w:rsidRPr="00D70946">
        <w:tab/>
        <w:t>Test procedure sequence</w:t>
      </w:r>
    </w:p>
    <w:p w14:paraId="4E344899" w14:textId="77777777" w:rsidR="00AB27BE" w:rsidRPr="00D70946" w:rsidRDefault="00AB27BE" w:rsidP="009D4432">
      <w:pPr>
        <w:pStyle w:val="TH"/>
      </w:pPr>
      <w:r w:rsidRPr="00D70946">
        <w:t>Table 11.4.7.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AB27BE" w:rsidRPr="00D70946" w14:paraId="00EF6620" w14:textId="77777777" w:rsidTr="00B9749D">
        <w:tc>
          <w:tcPr>
            <w:tcW w:w="534" w:type="dxa"/>
            <w:tcBorders>
              <w:bottom w:val="nil"/>
            </w:tcBorders>
            <w:shd w:val="clear" w:color="auto" w:fill="auto"/>
          </w:tcPr>
          <w:p w14:paraId="46D2011B" w14:textId="77777777" w:rsidR="00AB27BE" w:rsidRPr="00D70946" w:rsidRDefault="00AB27BE" w:rsidP="009D4432">
            <w:pPr>
              <w:pStyle w:val="TAH"/>
              <w:rPr>
                <w:lang w:eastAsia="en-US"/>
              </w:rPr>
            </w:pPr>
            <w:r w:rsidRPr="00D70946">
              <w:rPr>
                <w:lang w:eastAsia="en-US"/>
              </w:rPr>
              <w:t>St</w:t>
            </w:r>
          </w:p>
        </w:tc>
        <w:tc>
          <w:tcPr>
            <w:tcW w:w="3968" w:type="dxa"/>
            <w:tcBorders>
              <w:bottom w:val="nil"/>
            </w:tcBorders>
            <w:shd w:val="clear" w:color="auto" w:fill="auto"/>
          </w:tcPr>
          <w:p w14:paraId="01813564" w14:textId="77777777" w:rsidR="00AB27BE" w:rsidRPr="00D70946" w:rsidRDefault="00AB27BE" w:rsidP="009D4432">
            <w:pPr>
              <w:pStyle w:val="TAH"/>
              <w:rPr>
                <w:lang w:eastAsia="en-US"/>
              </w:rPr>
            </w:pPr>
            <w:r w:rsidRPr="00D70946">
              <w:rPr>
                <w:lang w:eastAsia="en-US"/>
              </w:rPr>
              <w:t>Procedure</w:t>
            </w:r>
          </w:p>
        </w:tc>
        <w:tc>
          <w:tcPr>
            <w:tcW w:w="3684" w:type="dxa"/>
            <w:gridSpan w:val="2"/>
            <w:shd w:val="clear" w:color="auto" w:fill="auto"/>
          </w:tcPr>
          <w:p w14:paraId="54E9E2DE" w14:textId="77777777" w:rsidR="00AB27BE" w:rsidRPr="00D70946" w:rsidRDefault="00AB27BE" w:rsidP="009D4432">
            <w:pPr>
              <w:pStyle w:val="TAH"/>
              <w:rPr>
                <w:lang w:eastAsia="en-US"/>
              </w:rPr>
            </w:pPr>
            <w:r w:rsidRPr="00D70946">
              <w:rPr>
                <w:lang w:eastAsia="en-US"/>
              </w:rPr>
              <w:t>Message Sequence</w:t>
            </w:r>
          </w:p>
        </w:tc>
        <w:tc>
          <w:tcPr>
            <w:tcW w:w="567" w:type="dxa"/>
            <w:tcBorders>
              <w:bottom w:val="nil"/>
            </w:tcBorders>
            <w:shd w:val="clear" w:color="auto" w:fill="auto"/>
          </w:tcPr>
          <w:p w14:paraId="2BB13891" w14:textId="77777777" w:rsidR="00AB27BE" w:rsidRPr="00D70946" w:rsidRDefault="00AB27BE" w:rsidP="009D4432">
            <w:pPr>
              <w:pStyle w:val="TAH"/>
              <w:rPr>
                <w:lang w:eastAsia="en-US"/>
              </w:rPr>
            </w:pPr>
            <w:r w:rsidRPr="00D70946">
              <w:rPr>
                <w:lang w:eastAsia="en-US"/>
              </w:rPr>
              <w:t>TP</w:t>
            </w:r>
          </w:p>
        </w:tc>
        <w:tc>
          <w:tcPr>
            <w:tcW w:w="850" w:type="dxa"/>
            <w:tcBorders>
              <w:bottom w:val="nil"/>
            </w:tcBorders>
            <w:shd w:val="clear" w:color="auto" w:fill="auto"/>
          </w:tcPr>
          <w:p w14:paraId="48D3D06B" w14:textId="77777777" w:rsidR="00AB27BE" w:rsidRPr="00D70946" w:rsidRDefault="00AB27BE" w:rsidP="009D4432">
            <w:pPr>
              <w:pStyle w:val="TAH"/>
              <w:rPr>
                <w:lang w:eastAsia="en-US"/>
              </w:rPr>
            </w:pPr>
            <w:r w:rsidRPr="00D70946">
              <w:rPr>
                <w:lang w:eastAsia="en-US"/>
              </w:rPr>
              <w:t>Verdict</w:t>
            </w:r>
          </w:p>
        </w:tc>
      </w:tr>
      <w:tr w:rsidR="00AB27BE" w:rsidRPr="00D70946" w14:paraId="1413AB74" w14:textId="77777777" w:rsidTr="00B9749D">
        <w:tc>
          <w:tcPr>
            <w:tcW w:w="534" w:type="dxa"/>
            <w:tcBorders>
              <w:top w:val="nil"/>
            </w:tcBorders>
            <w:shd w:val="clear" w:color="auto" w:fill="auto"/>
          </w:tcPr>
          <w:p w14:paraId="7B2D9783" w14:textId="77777777" w:rsidR="00AB27BE" w:rsidRPr="00D70946" w:rsidRDefault="00AB27BE" w:rsidP="009D4432">
            <w:pPr>
              <w:pStyle w:val="TAH"/>
              <w:rPr>
                <w:lang w:eastAsia="en-US"/>
              </w:rPr>
            </w:pPr>
          </w:p>
        </w:tc>
        <w:tc>
          <w:tcPr>
            <w:tcW w:w="3968" w:type="dxa"/>
            <w:tcBorders>
              <w:top w:val="nil"/>
            </w:tcBorders>
            <w:shd w:val="clear" w:color="auto" w:fill="auto"/>
          </w:tcPr>
          <w:p w14:paraId="1F1A7E25" w14:textId="77777777" w:rsidR="00AB27BE" w:rsidRPr="00D70946" w:rsidRDefault="00AB27BE" w:rsidP="009D4432">
            <w:pPr>
              <w:pStyle w:val="TAH"/>
              <w:rPr>
                <w:lang w:eastAsia="en-US"/>
              </w:rPr>
            </w:pPr>
          </w:p>
        </w:tc>
        <w:tc>
          <w:tcPr>
            <w:tcW w:w="708" w:type="dxa"/>
            <w:shd w:val="clear" w:color="auto" w:fill="auto"/>
          </w:tcPr>
          <w:p w14:paraId="566612B4" w14:textId="77777777" w:rsidR="00AB27BE" w:rsidRPr="00D70946" w:rsidRDefault="00AB27BE" w:rsidP="009D4432">
            <w:pPr>
              <w:pStyle w:val="TAH"/>
              <w:rPr>
                <w:lang w:eastAsia="en-US"/>
              </w:rPr>
            </w:pPr>
            <w:r w:rsidRPr="00D70946">
              <w:rPr>
                <w:lang w:eastAsia="en-US"/>
              </w:rPr>
              <w:t>U - S</w:t>
            </w:r>
          </w:p>
        </w:tc>
        <w:tc>
          <w:tcPr>
            <w:tcW w:w="2976" w:type="dxa"/>
            <w:shd w:val="clear" w:color="auto" w:fill="auto"/>
          </w:tcPr>
          <w:p w14:paraId="24E86540" w14:textId="77777777" w:rsidR="00AB27BE" w:rsidRPr="00D70946" w:rsidRDefault="00AB27BE" w:rsidP="009D4432">
            <w:pPr>
              <w:pStyle w:val="TAH"/>
              <w:rPr>
                <w:lang w:eastAsia="en-US"/>
              </w:rPr>
            </w:pPr>
            <w:r w:rsidRPr="00D70946">
              <w:rPr>
                <w:lang w:eastAsia="en-US"/>
              </w:rPr>
              <w:t>Message</w:t>
            </w:r>
          </w:p>
        </w:tc>
        <w:tc>
          <w:tcPr>
            <w:tcW w:w="567" w:type="dxa"/>
            <w:tcBorders>
              <w:top w:val="nil"/>
            </w:tcBorders>
            <w:shd w:val="clear" w:color="auto" w:fill="auto"/>
          </w:tcPr>
          <w:p w14:paraId="02810446" w14:textId="77777777" w:rsidR="00AB27BE" w:rsidRPr="00D70946" w:rsidRDefault="00AB27BE" w:rsidP="009D4432">
            <w:pPr>
              <w:pStyle w:val="TAH"/>
              <w:rPr>
                <w:lang w:eastAsia="en-US"/>
              </w:rPr>
            </w:pPr>
          </w:p>
        </w:tc>
        <w:tc>
          <w:tcPr>
            <w:tcW w:w="850" w:type="dxa"/>
            <w:tcBorders>
              <w:top w:val="nil"/>
            </w:tcBorders>
            <w:shd w:val="clear" w:color="auto" w:fill="auto"/>
          </w:tcPr>
          <w:p w14:paraId="2A8D9180" w14:textId="77777777" w:rsidR="00AB27BE" w:rsidRPr="00D70946" w:rsidRDefault="00AB27BE" w:rsidP="009D4432">
            <w:pPr>
              <w:pStyle w:val="TAH"/>
              <w:rPr>
                <w:lang w:eastAsia="en-US"/>
              </w:rPr>
            </w:pPr>
          </w:p>
        </w:tc>
      </w:tr>
      <w:tr w:rsidR="00AB27BE" w:rsidRPr="00D70946" w14:paraId="14D40BFC" w14:textId="77777777" w:rsidTr="00B9749D">
        <w:tc>
          <w:tcPr>
            <w:tcW w:w="534" w:type="dxa"/>
            <w:shd w:val="clear" w:color="auto" w:fill="auto"/>
          </w:tcPr>
          <w:p w14:paraId="51A5445A" w14:textId="77777777" w:rsidR="00AB27BE" w:rsidRPr="00D70946" w:rsidRDefault="00AB27BE" w:rsidP="009D4432">
            <w:pPr>
              <w:pStyle w:val="TAC"/>
              <w:rPr>
                <w:lang w:eastAsia="en-US"/>
              </w:rPr>
            </w:pPr>
            <w:r w:rsidRPr="00D70946">
              <w:rPr>
                <w:lang w:eastAsia="en-US"/>
              </w:rPr>
              <w:t>-</w:t>
            </w:r>
          </w:p>
        </w:tc>
        <w:tc>
          <w:tcPr>
            <w:tcW w:w="3968" w:type="dxa"/>
            <w:shd w:val="clear" w:color="auto" w:fill="auto"/>
          </w:tcPr>
          <w:p w14:paraId="4C3C07E9" w14:textId="77777777" w:rsidR="00AB27BE" w:rsidRPr="00D70946" w:rsidRDefault="00AB27BE" w:rsidP="009D4432">
            <w:pPr>
              <w:pStyle w:val="TAL"/>
              <w:rPr>
                <w:lang w:eastAsia="en-US"/>
              </w:rPr>
            </w:pPr>
            <w:r w:rsidRPr="00D70946">
              <w:rPr>
                <w:lang w:eastAsia="en-US"/>
              </w:rPr>
              <w:t>The following messages are to be observed on NR Cell 12 unless explicitly stated otherwise.</w:t>
            </w:r>
          </w:p>
        </w:tc>
        <w:tc>
          <w:tcPr>
            <w:tcW w:w="708" w:type="dxa"/>
            <w:shd w:val="clear" w:color="auto" w:fill="auto"/>
          </w:tcPr>
          <w:p w14:paraId="36085FF8"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7A567D44"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6310812D"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0B3895B6" w14:textId="77777777" w:rsidR="00AB27BE" w:rsidRPr="00D70946" w:rsidRDefault="00AB27BE" w:rsidP="009D4432">
            <w:pPr>
              <w:pStyle w:val="TAC"/>
              <w:rPr>
                <w:lang w:eastAsia="en-US"/>
              </w:rPr>
            </w:pPr>
            <w:r w:rsidRPr="00D70946">
              <w:rPr>
                <w:lang w:eastAsia="en-US"/>
              </w:rPr>
              <w:t>-</w:t>
            </w:r>
          </w:p>
        </w:tc>
      </w:tr>
      <w:tr w:rsidR="00AB27BE" w:rsidRPr="00D70946" w14:paraId="15FA7330" w14:textId="77777777" w:rsidTr="00B9749D">
        <w:tc>
          <w:tcPr>
            <w:tcW w:w="534" w:type="dxa"/>
            <w:shd w:val="clear" w:color="auto" w:fill="auto"/>
          </w:tcPr>
          <w:p w14:paraId="25DC841C" w14:textId="77777777" w:rsidR="00AB27BE" w:rsidRPr="00D70946" w:rsidRDefault="00AB27BE" w:rsidP="009D4432">
            <w:pPr>
              <w:pStyle w:val="TAC"/>
              <w:rPr>
                <w:lang w:eastAsia="en-US"/>
              </w:rPr>
            </w:pPr>
            <w:r w:rsidRPr="00D70946">
              <w:rPr>
                <w:lang w:eastAsia="en-US"/>
              </w:rPr>
              <w:t>1</w:t>
            </w:r>
          </w:p>
        </w:tc>
        <w:tc>
          <w:tcPr>
            <w:tcW w:w="3968" w:type="dxa"/>
            <w:shd w:val="clear" w:color="auto" w:fill="auto"/>
          </w:tcPr>
          <w:p w14:paraId="17C4FD8B" w14:textId="77777777" w:rsidR="00AB27BE" w:rsidRPr="00D70946" w:rsidRDefault="00AB27BE" w:rsidP="009D4432">
            <w:pPr>
              <w:pStyle w:val="TAL"/>
              <w:rPr>
                <w:lang w:eastAsia="en-US"/>
              </w:rPr>
            </w:pPr>
            <w:r w:rsidRPr="00D70946">
              <w:rPr>
                <w:lang w:eastAsia="en-US"/>
              </w:rPr>
              <w:t xml:space="preserve">Make the UE attempt an IMS call dialling number </w:t>
            </w:r>
            <w:r w:rsidRPr="00D70946">
              <w:t>120</w:t>
            </w:r>
            <w:r w:rsidRPr="00D70946">
              <w:rPr>
                <w:lang w:eastAsia="en-US"/>
              </w:rPr>
              <w:t>. (</w:t>
            </w:r>
            <w:r w:rsidRPr="00D70946">
              <w:t>NOTE 1</w:t>
            </w:r>
            <w:r w:rsidRPr="00D70946">
              <w:rPr>
                <w:lang w:eastAsia="en-US"/>
              </w:rPr>
              <w:t>)</w:t>
            </w:r>
          </w:p>
          <w:p w14:paraId="7B3F6907" w14:textId="77777777" w:rsidR="00AB27BE" w:rsidRPr="00D70946" w:rsidRDefault="00AB27BE" w:rsidP="009D4432">
            <w:pPr>
              <w:pStyle w:val="TAL"/>
              <w:rPr>
                <w:lang w:eastAsia="en-US"/>
              </w:rPr>
            </w:pPr>
            <w:r w:rsidRPr="00D70946">
              <w:t>The number is expected to be stored</w:t>
            </w:r>
            <w:r w:rsidRPr="00D70946">
              <w:rPr>
                <w:lang w:eastAsia="en-US"/>
              </w:rPr>
              <w:t xml:space="preserve"> in the L</w:t>
            </w:r>
            <w:r w:rsidRPr="00D70946">
              <w:t xml:space="preserve">ocal </w:t>
            </w:r>
            <w:r w:rsidRPr="00D70946">
              <w:rPr>
                <w:lang w:eastAsia="en-US"/>
              </w:rPr>
              <w:t>emergency number list</w:t>
            </w:r>
            <w:r w:rsidRPr="00D70946">
              <w:t xml:space="preserve"> </w:t>
            </w:r>
            <w:r w:rsidRPr="00D70946">
              <w:rPr>
                <w:lang w:eastAsia="en-US"/>
              </w:rPr>
              <w:t xml:space="preserve">being received </w:t>
            </w:r>
            <w:r w:rsidRPr="00D70946">
              <w:t>in the REGISTRATION ACCEPT message in the Preamble.</w:t>
            </w:r>
          </w:p>
        </w:tc>
        <w:tc>
          <w:tcPr>
            <w:tcW w:w="708" w:type="dxa"/>
            <w:shd w:val="clear" w:color="auto" w:fill="auto"/>
          </w:tcPr>
          <w:p w14:paraId="4AAD1FD6"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6EAB3CF7"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3A4EC2F9"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7A9A8C04" w14:textId="77777777" w:rsidR="00AB27BE" w:rsidRPr="00D70946" w:rsidRDefault="00AB27BE" w:rsidP="009D4432">
            <w:pPr>
              <w:pStyle w:val="TAC"/>
              <w:rPr>
                <w:lang w:eastAsia="en-US"/>
              </w:rPr>
            </w:pPr>
            <w:r w:rsidRPr="00D70946">
              <w:rPr>
                <w:lang w:eastAsia="en-US"/>
              </w:rPr>
              <w:t>-</w:t>
            </w:r>
          </w:p>
        </w:tc>
      </w:tr>
      <w:tr w:rsidR="00AB27BE" w:rsidRPr="00D70946" w14:paraId="76EEE22E" w14:textId="77777777" w:rsidTr="00B9749D">
        <w:tc>
          <w:tcPr>
            <w:tcW w:w="534" w:type="dxa"/>
            <w:shd w:val="clear" w:color="auto" w:fill="auto"/>
          </w:tcPr>
          <w:p w14:paraId="4421A41F" w14:textId="77777777" w:rsidR="00AB27BE" w:rsidRPr="00D70946" w:rsidRDefault="00AB27BE" w:rsidP="009D4432">
            <w:pPr>
              <w:pStyle w:val="TAC"/>
              <w:rPr>
                <w:lang w:eastAsia="en-US"/>
              </w:rPr>
            </w:pPr>
            <w:r w:rsidRPr="00D70946">
              <w:rPr>
                <w:lang w:eastAsia="en-US"/>
              </w:rPr>
              <w:t>2</w:t>
            </w:r>
          </w:p>
        </w:tc>
        <w:tc>
          <w:tcPr>
            <w:tcW w:w="3968" w:type="dxa"/>
            <w:shd w:val="clear" w:color="auto" w:fill="auto"/>
          </w:tcPr>
          <w:p w14:paraId="59A20F21" w14:textId="77777777" w:rsidR="00AB27BE" w:rsidRPr="00D70946" w:rsidRDefault="00AB27BE" w:rsidP="009D4432">
            <w:pPr>
              <w:pStyle w:val="TAL"/>
              <w:rPr>
                <w:lang w:eastAsia="en-US"/>
              </w:rPr>
            </w:pPr>
            <w:r w:rsidRPr="00D70946">
              <w:rPr>
                <w:lang w:eastAsia="en-US"/>
              </w:rPr>
              <w:t xml:space="preserve">Check: Does the UE performs </w:t>
            </w:r>
            <w:r w:rsidRPr="00D70946">
              <w:t xml:space="preserve">Generic Test Procedure for IMS Emergency call establishment with IMS emergency registration as specified in </w:t>
            </w:r>
            <w:r w:rsidRPr="00D70946">
              <w:rPr>
                <w:lang w:eastAsia="en-US"/>
              </w:rPr>
              <w:t>TS</w:t>
            </w:r>
            <w:r w:rsidRPr="00D70946">
              <w:t> 38.508-1 [4], subclause 4.9.11?</w:t>
            </w:r>
          </w:p>
        </w:tc>
        <w:tc>
          <w:tcPr>
            <w:tcW w:w="708" w:type="dxa"/>
            <w:shd w:val="clear" w:color="auto" w:fill="auto"/>
          </w:tcPr>
          <w:p w14:paraId="392B44F9"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4C01D215"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7CE5505C" w14:textId="77777777" w:rsidR="00AB27BE" w:rsidRPr="00D70946" w:rsidRDefault="00AB27BE" w:rsidP="009D4432">
            <w:pPr>
              <w:pStyle w:val="TAC"/>
              <w:rPr>
                <w:lang w:eastAsia="en-US"/>
              </w:rPr>
            </w:pPr>
            <w:r w:rsidRPr="00D70946">
              <w:rPr>
                <w:lang w:eastAsia="en-US"/>
              </w:rPr>
              <w:t>1</w:t>
            </w:r>
          </w:p>
        </w:tc>
        <w:tc>
          <w:tcPr>
            <w:tcW w:w="850" w:type="dxa"/>
            <w:shd w:val="clear" w:color="auto" w:fill="auto"/>
          </w:tcPr>
          <w:p w14:paraId="0448C65F" w14:textId="77777777" w:rsidR="00AB27BE" w:rsidRPr="00D70946" w:rsidRDefault="00AB27BE" w:rsidP="009D4432">
            <w:pPr>
              <w:pStyle w:val="TAC"/>
              <w:rPr>
                <w:lang w:eastAsia="en-US"/>
              </w:rPr>
            </w:pPr>
            <w:r w:rsidRPr="00D70946">
              <w:rPr>
                <w:lang w:eastAsia="en-US"/>
              </w:rPr>
              <w:t>-</w:t>
            </w:r>
          </w:p>
        </w:tc>
      </w:tr>
      <w:tr w:rsidR="00AB27BE" w:rsidRPr="00D70946" w14:paraId="51C3CFAA" w14:textId="77777777" w:rsidTr="00B9749D">
        <w:tc>
          <w:tcPr>
            <w:tcW w:w="534" w:type="dxa"/>
            <w:shd w:val="clear" w:color="auto" w:fill="auto"/>
          </w:tcPr>
          <w:p w14:paraId="4567FD57" w14:textId="77777777" w:rsidR="00AB27BE" w:rsidRPr="00D70946" w:rsidRDefault="00AB27BE" w:rsidP="009D4432">
            <w:pPr>
              <w:pStyle w:val="TAC"/>
              <w:rPr>
                <w:lang w:eastAsia="en-US"/>
              </w:rPr>
            </w:pPr>
            <w:r w:rsidRPr="00D70946">
              <w:rPr>
                <w:lang w:eastAsia="en-US"/>
              </w:rPr>
              <w:t>3</w:t>
            </w:r>
          </w:p>
        </w:tc>
        <w:tc>
          <w:tcPr>
            <w:tcW w:w="3968" w:type="dxa"/>
            <w:shd w:val="clear" w:color="auto" w:fill="auto"/>
          </w:tcPr>
          <w:p w14:paraId="416ECB8C" w14:textId="77777777" w:rsidR="00AB27BE" w:rsidRPr="00D70946" w:rsidRDefault="00AB27BE" w:rsidP="009D4432">
            <w:pPr>
              <w:pStyle w:val="TAL"/>
              <w:rPr>
                <w:lang w:eastAsia="en-US"/>
              </w:rPr>
            </w:pPr>
            <w:r w:rsidRPr="00D70946">
              <w:rPr>
                <w:lang w:eastAsia="en-US"/>
              </w:rPr>
              <w:t>Make the UE release the emergency call. (</w:t>
            </w:r>
            <w:r w:rsidRPr="00D70946">
              <w:t>NOTE 1</w:t>
            </w:r>
            <w:r w:rsidRPr="00D70946">
              <w:rPr>
                <w:lang w:eastAsia="en-US"/>
              </w:rPr>
              <w:t>)</w:t>
            </w:r>
          </w:p>
        </w:tc>
        <w:tc>
          <w:tcPr>
            <w:tcW w:w="708" w:type="dxa"/>
            <w:shd w:val="clear" w:color="auto" w:fill="auto"/>
          </w:tcPr>
          <w:p w14:paraId="528384A3"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1A8445B2"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5F728764"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47C0FD57" w14:textId="77777777" w:rsidR="00AB27BE" w:rsidRPr="00D70946" w:rsidRDefault="00AB27BE" w:rsidP="009D4432">
            <w:pPr>
              <w:pStyle w:val="TAC"/>
              <w:rPr>
                <w:lang w:eastAsia="en-US"/>
              </w:rPr>
            </w:pPr>
            <w:r w:rsidRPr="00D70946">
              <w:rPr>
                <w:lang w:eastAsia="en-US"/>
              </w:rPr>
              <w:t>-</w:t>
            </w:r>
          </w:p>
        </w:tc>
      </w:tr>
      <w:tr w:rsidR="00AB27BE" w:rsidRPr="00D70946" w14:paraId="11B92C74" w14:textId="77777777" w:rsidTr="00B9749D">
        <w:tc>
          <w:tcPr>
            <w:tcW w:w="534" w:type="dxa"/>
            <w:shd w:val="clear" w:color="auto" w:fill="auto"/>
          </w:tcPr>
          <w:p w14:paraId="60029D86" w14:textId="77777777" w:rsidR="00AB27BE" w:rsidRPr="00D70946" w:rsidRDefault="00AB27BE" w:rsidP="009D4432">
            <w:pPr>
              <w:pStyle w:val="TAC"/>
              <w:rPr>
                <w:lang w:eastAsia="en-US"/>
              </w:rPr>
            </w:pPr>
            <w:r w:rsidRPr="00D70946">
              <w:rPr>
                <w:lang w:eastAsia="en-US"/>
              </w:rPr>
              <w:t>4</w:t>
            </w:r>
          </w:p>
        </w:tc>
        <w:tc>
          <w:tcPr>
            <w:tcW w:w="3968" w:type="dxa"/>
            <w:shd w:val="clear" w:color="auto" w:fill="auto"/>
          </w:tcPr>
          <w:p w14:paraId="5F6205AE" w14:textId="77777777" w:rsidR="00AB27BE" w:rsidRPr="00D70946" w:rsidRDefault="00AB27BE" w:rsidP="009D4432">
            <w:pPr>
              <w:pStyle w:val="TAL"/>
              <w:rPr>
                <w:lang w:eastAsia="en-US"/>
              </w:rPr>
            </w:pPr>
            <w:r w:rsidRPr="00D70946">
              <w:rPr>
                <w:lang w:eastAsia="en-US"/>
              </w:rPr>
              <w:t xml:space="preserve">The </w:t>
            </w:r>
            <w:r w:rsidRPr="00D70946">
              <w:t>Generic test procedure for IMS MO Emergency call release as specified in TS 38.508-1 [4], subclause 4.9.12A takes place.</w:t>
            </w:r>
          </w:p>
        </w:tc>
        <w:tc>
          <w:tcPr>
            <w:tcW w:w="708" w:type="dxa"/>
            <w:shd w:val="clear" w:color="auto" w:fill="auto"/>
          </w:tcPr>
          <w:p w14:paraId="4E80C28C"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3CB442A3"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6A6D2F85"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79C4E604" w14:textId="77777777" w:rsidR="00AB27BE" w:rsidRPr="00D70946" w:rsidRDefault="00AB27BE" w:rsidP="009D4432">
            <w:pPr>
              <w:pStyle w:val="TAC"/>
              <w:rPr>
                <w:lang w:eastAsia="en-US"/>
              </w:rPr>
            </w:pPr>
            <w:r w:rsidRPr="00D70946">
              <w:rPr>
                <w:lang w:eastAsia="en-US"/>
              </w:rPr>
              <w:t>-</w:t>
            </w:r>
          </w:p>
        </w:tc>
      </w:tr>
      <w:tr w:rsidR="00AB27BE" w:rsidRPr="00D70946" w14:paraId="6C5D4191" w14:textId="77777777" w:rsidTr="00B9749D">
        <w:tc>
          <w:tcPr>
            <w:tcW w:w="534" w:type="dxa"/>
            <w:shd w:val="clear" w:color="auto" w:fill="auto"/>
          </w:tcPr>
          <w:p w14:paraId="07EB2181" w14:textId="77777777" w:rsidR="00AB27BE" w:rsidRPr="00D70946" w:rsidRDefault="00AB27BE" w:rsidP="009D4432">
            <w:pPr>
              <w:pStyle w:val="TAC"/>
              <w:rPr>
                <w:lang w:eastAsia="en-US"/>
              </w:rPr>
            </w:pPr>
            <w:r w:rsidRPr="00D70946">
              <w:rPr>
                <w:lang w:eastAsia="en-US"/>
              </w:rPr>
              <w:t>5</w:t>
            </w:r>
          </w:p>
        </w:tc>
        <w:tc>
          <w:tcPr>
            <w:tcW w:w="3968" w:type="dxa"/>
            <w:shd w:val="clear" w:color="auto" w:fill="auto"/>
          </w:tcPr>
          <w:p w14:paraId="627110A7" w14:textId="77777777" w:rsidR="00AB27BE" w:rsidRPr="00D70946" w:rsidRDefault="00AB27BE" w:rsidP="009D4432">
            <w:pPr>
              <w:pStyle w:val="TAL"/>
              <w:rPr>
                <w:lang w:eastAsia="en-US"/>
              </w:rPr>
            </w:pPr>
            <w:r w:rsidRPr="00D70946">
              <w:t>SS releases the RRC connection</w:t>
            </w:r>
          </w:p>
        </w:tc>
        <w:tc>
          <w:tcPr>
            <w:tcW w:w="708" w:type="dxa"/>
            <w:shd w:val="clear" w:color="auto" w:fill="auto"/>
          </w:tcPr>
          <w:p w14:paraId="2698B8C0" w14:textId="77777777" w:rsidR="00AB27BE" w:rsidRPr="00D70946" w:rsidRDefault="00AB27BE" w:rsidP="009D4432">
            <w:pPr>
              <w:pStyle w:val="TAC"/>
              <w:rPr>
                <w:lang w:eastAsia="en-US"/>
              </w:rPr>
            </w:pPr>
            <w:r w:rsidRPr="00D70946">
              <w:rPr>
                <w:lang w:eastAsia="en-US"/>
              </w:rPr>
              <w:t>&lt;--</w:t>
            </w:r>
          </w:p>
        </w:tc>
        <w:tc>
          <w:tcPr>
            <w:tcW w:w="2976" w:type="dxa"/>
            <w:shd w:val="clear" w:color="auto" w:fill="auto"/>
          </w:tcPr>
          <w:p w14:paraId="4BF46EAC" w14:textId="77777777" w:rsidR="00AB27BE" w:rsidRPr="00D70946" w:rsidRDefault="00AB27BE" w:rsidP="009D4432">
            <w:pPr>
              <w:pStyle w:val="TAL"/>
              <w:rPr>
                <w:lang w:eastAsia="en-US"/>
              </w:rPr>
            </w:pPr>
            <w:r w:rsidRPr="00D70946">
              <w:rPr>
                <w:lang w:eastAsia="en-US"/>
              </w:rPr>
              <w:t>NR RRC: RRCRelease</w:t>
            </w:r>
          </w:p>
        </w:tc>
        <w:tc>
          <w:tcPr>
            <w:tcW w:w="567" w:type="dxa"/>
            <w:shd w:val="clear" w:color="auto" w:fill="auto"/>
          </w:tcPr>
          <w:p w14:paraId="7B469CEA"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5EFEB471" w14:textId="77777777" w:rsidR="00AB27BE" w:rsidRPr="00D70946" w:rsidRDefault="00AB27BE" w:rsidP="009D4432">
            <w:pPr>
              <w:pStyle w:val="TAC"/>
              <w:rPr>
                <w:lang w:eastAsia="en-US"/>
              </w:rPr>
            </w:pPr>
            <w:r w:rsidRPr="00D70946">
              <w:rPr>
                <w:lang w:eastAsia="en-US"/>
              </w:rPr>
              <w:t>-</w:t>
            </w:r>
          </w:p>
        </w:tc>
      </w:tr>
      <w:tr w:rsidR="00AB27BE" w:rsidRPr="00D70946" w14:paraId="2765F087" w14:textId="77777777" w:rsidTr="00B9749D">
        <w:tc>
          <w:tcPr>
            <w:tcW w:w="534" w:type="dxa"/>
            <w:shd w:val="clear" w:color="auto" w:fill="auto"/>
          </w:tcPr>
          <w:p w14:paraId="50A954CE" w14:textId="77777777" w:rsidR="00AB27BE" w:rsidRPr="00D70946" w:rsidRDefault="00AB27BE" w:rsidP="009D4432">
            <w:pPr>
              <w:pStyle w:val="TAC"/>
              <w:rPr>
                <w:lang w:eastAsia="en-US"/>
              </w:rPr>
            </w:pPr>
            <w:r w:rsidRPr="00D70946">
              <w:rPr>
                <w:lang w:eastAsia="en-US"/>
              </w:rPr>
              <w:t>6</w:t>
            </w:r>
          </w:p>
        </w:tc>
        <w:tc>
          <w:tcPr>
            <w:tcW w:w="3968" w:type="dxa"/>
            <w:shd w:val="clear" w:color="auto" w:fill="auto"/>
          </w:tcPr>
          <w:p w14:paraId="0B2749DE" w14:textId="77777777" w:rsidR="00AB27BE" w:rsidRPr="00D70946" w:rsidRDefault="00AB27BE" w:rsidP="009D4432">
            <w:pPr>
              <w:pStyle w:val="TAL"/>
              <w:rPr>
                <w:lang w:eastAsia="en-US"/>
              </w:rPr>
            </w:pPr>
            <w:r w:rsidRPr="00D70946">
              <w:rPr>
                <w:lang w:eastAsia="en-US"/>
              </w:rPr>
              <w:t xml:space="preserve">Make the UE attempt an IMS call dialling number </w:t>
            </w:r>
            <w:r w:rsidRPr="00D70946">
              <w:t>10</w:t>
            </w:r>
            <w:r w:rsidRPr="00D70946">
              <w:rPr>
                <w:lang w:eastAsia="en-US"/>
              </w:rPr>
              <w:t>. (</w:t>
            </w:r>
            <w:r w:rsidRPr="00D70946">
              <w:t>NOTE 1</w:t>
            </w:r>
            <w:r w:rsidRPr="00D70946">
              <w:rPr>
                <w:lang w:eastAsia="en-US"/>
              </w:rPr>
              <w:t>)</w:t>
            </w:r>
          </w:p>
          <w:p w14:paraId="7D4973C1" w14:textId="77777777" w:rsidR="00AB27BE" w:rsidRPr="00D70946" w:rsidRDefault="00AB27BE" w:rsidP="009D4432">
            <w:pPr>
              <w:pStyle w:val="TAL"/>
              <w:rPr>
                <w:lang w:eastAsia="en-US"/>
              </w:rPr>
            </w:pPr>
            <w:r w:rsidRPr="00D70946">
              <w:t>The number is expected to be stored</w:t>
            </w:r>
            <w:r w:rsidRPr="00D70946">
              <w:rPr>
                <w:lang w:eastAsia="en-US"/>
              </w:rPr>
              <w:t xml:space="preserve"> in the Extended l</w:t>
            </w:r>
            <w:r w:rsidRPr="00D70946">
              <w:t xml:space="preserve">ocal </w:t>
            </w:r>
            <w:r w:rsidRPr="00D70946">
              <w:rPr>
                <w:lang w:eastAsia="en-US"/>
              </w:rPr>
              <w:t>emergency number list</w:t>
            </w:r>
            <w:r w:rsidRPr="00D70946">
              <w:t xml:space="preserve"> </w:t>
            </w:r>
            <w:r w:rsidRPr="00D70946">
              <w:rPr>
                <w:lang w:eastAsia="en-US"/>
              </w:rPr>
              <w:t xml:space="preserve">being received </w:t>
            </w:r>
            <w:r w:rsidRPr="00D70946">
              <w:t>in the REGISTRATION ACCEPT message in the Preamble.</w:t>
            </w:r>
          </w:p>
        </w:tc>
        <w:tc>
          <w:tcPr>
            <w:tcW w:w="708" w:type="dxa"/>
            <w:shd w:val="clear" w:color="auto" w:fill="auto"/>
          </w:tcPr>
          <w:p w14:paraId="05EAB677"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1866B6BE"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377D63C0"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60689696" w14:textId="77777777" w:rsidR="00AB27BE" w:rsidRPr="00D70946" w:rsidRDefault="00AB27BE" w:rsidP="009D4432">
            <w:pPr>
              <w:pStyle w:val="TAC"/>
              <w:rPr>
                <w:lang w:eastAsia="en-US"/>
              </w:rPr>
            </w:pPr>
            <w:r w:rsidRPr="00D70946">
              <w:rPr>
                <w:lang w:eastAsia="en-US"/>
              </w:rPr>
              <w:t>-</w:t>
            </w:r>
          </w:p>
        </w:tc>
      </w:tr>
      <w:tr w:rsidR="00AB27BE" w:rsidRPr="00D70946" w14:paraId="725FE163" w14:textId="77777777" w:rsidTr="00B9749D">
        <w:tc>
          <w:tcPr>
            <w:tcW w:w="534" w:type="dxa"/>
            <w:shd w:val="clear" w:color="auto" w:fill="auto"/>
          </w:tcPr>
          <w:p w14:paraId="0CC94470" w14:textId="77777777" w:rsidR="00AB27BE" w:rsidRPr="00D70946" w:rsidRDefault="00AB27BE" w:rsidP="009D4432">
            <w:pPr>
              <w:pStyle w:val="TAC"/>
              <w:rPr>
                <w:lang w:eastAsia="en-US"/>
              </w:rPr>
            </w:pPr>
            <w:r w:rsidRPr="00D70946">
              <w:rPr>
                <w:lang w:eastAsia="en-US"/>
              </w:rPr>
              <w:t>7</w:t>
            </w:r>
          </w:p>
        </w:tc>
        <w:tc>
          <w:tcPr>
            <w:tcW w:w="3968" w:type="dxa"/>
            <w:shd w:val="clear" w:color="auto" w:fill="auto"/>
          </w:tcPr>
          <w:p w14:paraId="2053248D" w14:textId="77777777" w:rsidR="00AB27BE" w:rsidRPr="00D70946" w:rsidRDefault="00AB27BE" w:rsidP="009D4432">
            <w:pPr>
              <w:pStyle w:val="TAL"/>
              <w:rPr>
                <w:lang w:eastAsia="en-US"/>
              </w:rPr>
            </w:pPr>
            <w:r w:rsidRPr="00D70946">
              <w:rPr>
                <w:lang w:eastAsia="en-US"/>
              </w:rPr>
              <w:t xml:space="preserve">Check: Does the UE performs </w:t>
            </w:r>
            <w:r w:rsidRPr="00D70946">
              <w:t xml:space="preserve">Generic Test Procedure for IMS Emergency call establishment with IMS emergency registration as specified in </w:t>
            </w:r>
            <w:r w:rsidRPr="00D70946">
              <w:rPr>
                <w:lang w:eastAsia="en-US"/>
              </w:rPr>
              <w:t>TS</w:t>
            </w:r>
            <w:r w:rsidRPr="00D70946">
              <w:t> 38.508-1 [4], subclause 4.9.11?</w:t>
            </w:r>
          </w:p>
        </w:tc>
        <w:tc>
          <w:tcPr>
            <w:tcW w:w="708" w:type="dxa"/>
            <w:shd w:val="clear" w:color="auto" w:fill="auto"/>
          </w:tcPr>
          <w:p w14:paraId="30AE00FA"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1E6842CD"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20D76CFE" w14:textId="77777777" w:rsidR="00AB27BE" w:rsidRPr="00D70946" w:rsidRDefault="00AB27BE" w:rsidP="009D4432">
            <w:pPr>
              <w:pStyle w:val="TAC"/>
              <w:rPr>
                <w:lang w:eastAsia="en-US"/>
              </w:rPr>
            </w:pPr>
            <w:r w:rsidRPr="00D70946">
              <w:rPr>
                <w:lang w:eastAsia="en-US"/>
              </w:rPr>
              <w:t>2</w:t>
            </w:r>
          </w:p>
        </w:tc>
        <w:tc>
          <w:tcPr>
            <w:tcW w:w="850" w:type="dxa"/>
            <w:shd w:val="clear" w:color="auto" w:fill="auto"/>
          </w:tcPr>
          <w:p w14:paraId="037D20CC" w14:textId="77777777" w:rsidR="00AB27BE" w:rsidRPr="00D70946" w:rsidRDefault="00AB27BE" w:rsidP="009D4432">
            <w:pPr>
              <w:pStyle w:val="TAC"/>
              <w:rPr>
                <w:lang w:eastAsia="en-US"/>
              </w:rPr>
            </w:pPr>
            <w:r w:rsidRPr="00D70946">
              <w:rPr>
                <w:lang w:eastAsia="en-US"/>
              </w:rPr>
              <w:t>-</w:t>
            </w:r>
          </w:p>
        </w:tc>
      </w:tr>
      <w:tr w:rsidR="00AB27BE" w:rsidRPr="00D70946" w14:paraId="4A05FEE7" w14:textId="77777777" w:rsidTr="00B9749D">
        <w:tc>
          <w:tcPr>
            <w:tcW w:w="534" w:type="dxa"/>
            <w:shd w:val="clear" w:color="auto" w:fill="auto"/>
          </w:tcPr>
          <w:p w14:paraId="63568468" w14:textId="77777777" w:rsidR="00AB27BE" w:rsidRPr="00D70946" w:rsidRDefault="00AB27BE" w:rsidP="009D4432">
            <w:pPr>
              <w:pStyle w:val="TAC"/>
              <w:rPr>
                <w:lang w:eastAsia="en-US"/>
              </w:rPr>
            </w:pPr>
            <w:r w:rsidRPr="00D70946">
              <w:rPr>
                <w:lang w:eastAsia="en-US"/>
              </w:rPr>
              <w:t>8</w:t>
            </w:r>
          </w:p>
        </w:tc>
        <w:tc>
          <w:tcPr>
            <w:tcW w:w="3968" w:type="dxa"/>
            <w:shd w:val="clear" w:color="auto" w:fill="auto"/>
          </w:tcPr>
          <w:p w14:paraId="092263EC" w14:textId="77777777" w:rsidR="00AB27BE" w:rsidRPr="00D70946" w:rsidRDefault="00AB27BE" w:rsidP="009D4432">
            <w:pPr>
              <w:pStyle w:val="TAL"/>
              <w:rPr>
                <w:lang w:eastAsia="en-US"/>
              </w:rPr>
            </w:pPr>
            <w:r w:rsidRPr="00D70946">
              <w:rPr>
                <w:lang w:eastAsia="en-US"/>
              </w:rPr>
              <w:t>Make the UE release the emergency call. (</w:t>
            </w:r>
            <w:r w:rsidRPr="00D70946">
              <w:t>NOTE 1</w:t>
            </w:r>
            <w:r w:rsidRPr="00D70946">
              <w:rPr>
                <w:lang w:eastAsia="en-US"/>
              </w:rPr>
              <w:t>)</w:t>
            </w:r>
          </w:p>
        </w:tc>
        <w:tc>
          <w:tcPr>
            <w:tcW w:w="708" w:type="dxa"/>
            <w:shd w:val="clear" w:color="auto" w:fill="auto"/>
          </w:tcPr>
          <w:p w14:paraId="07601BEC"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0D1BCF48"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7EEBA683"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315FF9FC" w14:textId="77777777" w:rsidR="00AB27BE" w:rsidRPr="00D70946" w:rsidRDefault="00AB27BE" w:rsidP="009D4432">
            <w:pPr>
              <w:pStyle w:val="TAC"/>
              <w:rPr>
                <w:lang w:eastAsia="en-US"/>
              </w:rPr>
            </w:pPr>
            <w:r w:rsidRPr="00D70946">
              <w:rPr>
                <w:lang w:eastAsia="en-US"/>
              </w:rPr>
              <w:t>-</w:t>
            </w:r>
          </w:p>
        </w:tc>
      </w:tr>
      <w:tr w:rsidR="00AB27BE" w:rsidRPr="00D70946" w14:paraId="0AF70690" w14:textId="77777777" w:rsidTr="00B9749D">
        <w:tc>
          <w:tcPr>
            <w:tcW w:w="534" w:type="dxa"/>
            <w:shd w:val="clear" w:color="auto" w:fill="auto"/>
          </w:tcPr>
          <w:p w14:paraId="6310D342" w14:textId="77777777" w:rsidR="00AB27BE" w:rsidRPr="00D70946" w:rsidRDefault="00AB27BE" w:rsidP="009D4432">
            <w:pPr>
              <w:pStyle w:val="TAC"/>
              <w:rPr>
                <w:lang w:eastAsia="en-US"/>
              </w:rPr>
            </w:pPr>
            <w:r w:rsidRPr="00D70946">
              <w:rPr>
                <w:lang w:eastAsia="en-US"/>
              </w:rPr>
              <w:t>9</w:t>
            </w:r>
          </w:p>
        </w:tc>
        <w:tc>
          <w:tcPr>
            <w:tcW w:w="3968" w:type="dxa"/>
            <w:shd w:val="clear" w:color="auto" w:fill="auto"/>
          </w:tcPr>
          <w:p w14:paraId="17858809" w14:textId="77777777" w:rsidR="00AB27BE" w:rsidRPr="00D70946" w:rsidRDefault="00AB27BE" w:rsidP="009D4432">
            <w:pPr>
              <w:pStyle w:val="TAL"/>
              <w:rPr>
                <w:lang w:eastAsia="en-US"/>
              </w:rPr>
            </w:pPr>
            <w:r w:rsidRPr="00D70946">
              <w:rPr>
                <w:lang w:eastAsia="en-US"/>
              </w:rPr>
              <w:t xml:space="preserve">The </w:t>
            </w:r>
            <w:r w:rsidRPr="00D70946">
              <w:t>Generic test procedure for IMS MO Emergency call release as specified in TS 38.508-1 [4], subclause 4.9.12A takes place.</w:t>
            </w:r>
          </w:p>
        </w:tc>
        <w:tc>
          <w:tcPr>
            <w:tcW w:w="708" w:type="dxa"/>
            <w:shd w:val="clear" w:color="auto" w:fill="auto"/>
          </w:tcPr>
          <w:p w14:paraId="78C07AD0"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0B346A96"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74E9BB0E"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45B9FBA0" w14:textId="77777777" w:rsidR="00AB27BE" w:rsidRPr="00D70946" w:rsidRDefault="00AB27BE" w:rsidP="009D4432">
            <w:pPr>
              <w:pStyle w:val="TAC"/>
              <w:rPr>
                <w:lang w:eastAsia="en-US"/>
              </w:rPr>
            </w:pPr>
            <w:r w:rsidRPr="00D70946">
              <w:rPr>
                <w:lang w:eastAsia="en-US"/>
              </w:rPr>
              <w:t>-</w:t>
            </w:r>
          </w:p>
        </w:tc>
      </w:tr>
      <w:tr w:rsidR="00AB27BE" w:rsidRPr="00D70946" w14:paraId="178E10FB" w14:textId="77777777" w:rsidTr="00B9749D">
        <w:tc>
          <w:tcPr>
            <w:tcW w:w="534" w:type="dxa"/>
            <w:shd w:val="clear" w:color="auto" w:fill="auto"/>
          </w:tcPr>
          <w:p w14:paraId="41C38932" w14:textId="77777777" w:rsidR="00AB27BE" w:rsidRPr="00D70946" w:rsidRDefault="00AB27BE" w:rsidP="009D4432">
            <w:pPr>
              <w:pStyle w:val="TAC"/>
              <w:rPr>
                <w:lang w:eastAsia="en-US"/>
              </w:rPr>
            </w:pPr>
            <w:r w:rsidRPr="00D70946">
              <w:rPr>
                <w:lang w:eastAsia="en-US"/>
              </w:rPr>
              <w:t>10</w:t>
            </w:r>
          </w:p>
        </w:tc>
        <w:tc>
          <w:tcPr>
            <w:tcW w:w="3968" w:type="dxa"/>
            <w:shd w:val="clear" w:color="auto" w:fill="auto"/>
          </w:tcPr>
          <w:p w14:paraId="05731690" w14:textId="77777777" w:rsidR="00AB27BE" w:rsidRPr="00D70946" w:rsidRDefault="00AB27BE" w:rsidP="009D4432">
            <w:pPr>
              <w:pStyle w:val="TAL"/>
              <w:rPr>
                <w:lang w:eastAsia="en-US"/>
              </w:rPr>
            </w:pPr>
            <w:r w:rsidRPr="00D70946">
              <w:t>SS releases the RRC connection</w:t>
            </w:r>
          </w:p>
        </w:tc>
        <w:tc>
          <w:tcPr>
            <w:tcW w:w="708" w:type="dxa"/>
            <w:shd w:val="clear" w:color="auto" w:fill="auto"/>
          </w:tcPr>
          <w:p w14:paraId="2B354C29" w14:textId="77777777" w:rsidR="00AB27BE" w:rsidRPr="00D70946" w:rsidRDefault="00AB27BE" w:rsidP="009D4432">
            <w:pPr>
              <w:pStyle w:val="TAC"/>
              <w:rPr>
                <w:lang w:eastAsia="en-US"/>
              </w:rPr>
            </w:pPr>
            <w:r w:rsidRPr="00D70946">
              <w:rPr>
                <w:lang w:eastAsia="en-US"/>
              </w:rPr>
              <w:t>&lt;--</w:t>
            </w:r>
          </w:p>
        </w:tc>
        <w:tc>
          <w:tcPr>
            <w:tcW w:w="2976" w:type="dxa"/>
            <w:shd w:val="clear" w:color="auto" w:fill="auto"/>
          </w:tcPr>
          <w:p w14:paraId="36B77D10" w14:textId="77777777" w:rsidR="00AB27BE" w:rsidRPr="00D70946" w:rsidRDefault="00AB27BE" w:rsidP="009D4432">
            <w:pPr>
              <w:pStyle w:val="TAL"/>
              <w:rPr>
                <w:lang w:eastAsia="en-US"/>
              </w:rPr>
            </w:pPr>
            <w:r w:rsidRPr="00D70946">
              <w:rPr>
                <w:lang w:eastAsia="en-US"/>
              </w:rPr>
              <w:t>NR RRC: RRCRelease</w:t>
            </w:r>
          </w:p>
        </w:tc>
        <w:tc>
          <w:tcPr>
            <w:tcW w:w="567" w:type="dxa"/>
            <w:shd w:val="clear" w:color="auto" w:fill="auto"/>
          </w:tcPr>
          <w:p w14:paraId="3845A32F"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629209C7" w14:textId="77777777" w:rsidR="00AB27BE" w:rsidRPr="00D70946" w:rsidRDefault="00AB27BE" w:rsidP="009D4432">
            <w:pPr>
              <w:pStyle w:val="TAC"/>
              <w:rPr>
                <w:lang w:eastAsia="en-US"/>
              </w:rPr>
            </w:pPr>
            <w:r w:rsidRPr="00D70946">
              <w:rPr>
                <w:lang w:eastAsia="en-US"/>
              </w:rPr>
              <w:t>-</w:t>
            </w:r>
          </w:p>
        </w:tc>
      </w:tr>
      <w:tr w:rsidR="00AB27BE" w:rsidRPr="00D70946" w14:paraId="1F7F9910" w14:textId="77777777" w:rsidTr="00B9749D">
        <w:tc>
          <w:tcPr>
            <w:tcW w:w="534" w:type="dxa"/>
            <w:shd w:val="clear" w:color="auto" w:fill="auto"/>
          </w:tcPr>
          <w:p w14:paraId="402E200F" w14:textId="77777777" w:rsidR="00AB27BE" w:rsidRPr="00D70946" w:rsidRDefault="00AB27BE" w:rsidP="009D4432">
            <w:pPr>
              <w:pStyle w:val="TAC"/>
              <w:rPr>
                <w:lang w:eastAsia="en-US"/>
              </w:rPr>
            </w:pPr>
            <w:r w:rsidRPr="00D70946">
              <w:rPr>
                <w:lang w:eastAsia="en-US"/>
              </w:rPr>
              <w:t>-</w:t>
            </w:r>
          </w:p>
        </w:tc>
        <w:tc>
          <w:tcPr>
            <w:tcW w:w="3968" w:type="dxa"/>
            <w:shd w:val="clear" w:color="auto" w:fill="auto"/>
          </w:tcPr>
          <w:p w14:paraId="4490C61A" w14:textId="77777777" w:rsidR="00AB27BE" w:rsidRPr="00D70946" w:rsidRDefault="00AB27BE" w:rsidP="009D4432">
            <w:pPr>
              <w:pStyle w:val="TAL"/>
              <w:rPr>
                <w:lang w:eastAsia="en-US"/>
              </w:rPr>
            </w:pPr>
            <w:r w:rsidRPr="00D70946">
              <w:rPr>
                <w:lang w:eastAsia="en-US"/>
              </w:rPr>
              <w:t>The SS configures:</w:t>
            </w:r>
          </w:p>
          <w:p w14:paraId="010CA772" w14:textId="77777777" w:rsidR="00AB27BE" w:rsidRPr="00D70946" w:rsidRDefault="00AB27BE" w:rsidP="009D4432">
            <w:pPr>
              <w:pStyle w:val="TAL"/>
              <w:rPr>
                <w:lang w:eastAsia="en-US"/>
              </w:rPr>
            </w:pPr>
            <w:r w:rsidRPr="00D70946">
              <w:rPr>
                <w:lang w:eastAsia="en-US"/>
              </w:rPr>
              <w:t>- NR Cell 1 as "Serving cell"</w:t>
            </w:r>
          </w:p>
          <w:p w14:paraId="5D806547" w14:textId="77777777" w:rsidR="00AB27BE" w:rsidRPr="00D70946" w:rsidRDefault="00AB27BE" w:rsidP="009D4432">
            <w:pPr>
              <w:pStyle w:val="TAL"/>
              <w:rPr>
                <w:lang w:eastAsia="en-US"/>
              </w:rPr>
            </w:pPr>
            <w:r w:rsidRPr="00D70946">
              <w:rPr>
                <w:lang w:eastAsia="en-US"/>
              </w:rPr>
              <w:t xml:space="preserve">- NR Cell 12 as "Non-Suitable </w:t>
            </w:r>
            <w:r w:rsidRPr="00D70946">
              <w:t xml:space="preserve">"Off" </w:t>
            </w:r>
            <w:r w:rsidRPr="00D70946">
              <w:rPr>
                <w:lang w:eastAsia="en-US"/>
              </w:rPr>
              <w:t>cell"</w:t>
            </w:r>
          </w:p>
          <w:p w14:paraId="21BA3CB9" w14:textId="77777777" w:rsidR="00AB27BE" w:rsidRPr="00D70946" w:rsidRDefault="00AB27BE" w:rsidP="009D4432">
            <w:pPr>
              <w:pStyle w:val="TAL"/>
              <w:rPr>
                <w:lang w:eastAsia="en-US"/>
              </w:rPr>
            </w:pPr>
            <w:r w:rsidRPr="00D70946">
              <w:rPr>
                <w:lang w:eastAsia="en-US"/>
              </w:rPr>
              <w:t xml:space="preserve">- NR Cell 11 as "Non-Suitable </w:t>
            </w:r>
            <w:r w:rsidRPr="00D70946">
              <w:t xml:space="preserve">"Off" </w:t>
            </w:r>
            <w:r w:rsidRPr="00D70946">
              <w:rPr>
                <w:lang w:eastAsia="en-US"/>
              </w:rPr>
              <w:t>cell"</w:t>
            </w:r>
          </w:p>
          <w:p w14:paraId="00B841AE" w14:textId="77777777" w:rsidR="00AB27BE" w:rsidRPr="00D70946" w:rsidRDefault="00AB27BE" w:rsidP="009D4432">
            <w:pPr>
              <w:pStyle w:val="TAL"/>
              <w:rPr>
                <w:lang w:eastAsia="en-US"/>
              </w:rPr>
            </w:pPr>
            <w:r w:rsidRPr="00D70946">
              <w:rPr>
                <w:lang w:eastAsia="en-US"/>
              </w:rPr>
              <w:t xml:space="preserve">- </w:t>
            </w:r>
            <w:r w:rsidRPr="00D70946">
              <w:t>NR Cell 3</w:t>
            </w:r>
            <w:r w:rsidRPr="00D70946">
              <w:rPr>
                <w:lang w:eastAsia="en-US"/>
              </w:rPr>
              <w:t xml:space="preserve"> as "Non-Suitable </w:t>
            </w:r>
            <w:r w:rsidRPr="00D70946">
              <w:t xml:space="preserve">"Off" </w:t>
            </w:r>
            <w:r w:rsidRPr="00D70946">
              <w:rPr>
                <w:lang w:eastAsia="en-US"/>
              </w:rPr>
              <w:t>cell"</w:t>
            </w:r>
          </w:p>
        </w:tc>
        <w:tc>
          <w:tcPr>
            <w:tcW w:w="708" w:type="dxa"/>
            <w:shd w:val="clear" w:color="auto" w:fill="auto"/>
          </w:tcPr>
          <w:p w14:paraId="37BC53BA"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4EE4E428"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3E11B2D1"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4805BF10" w14:textId="77777777" w:rsidR="00AB27BE" w:rsidRPr="00D70946" w:rsidRDefault="00AB27BE" w:rsidP="009D4432">
            <w:pPr>
              <w:pStyle w:val="TAC"/>
              <w:rPr>
                <w:lang w:eastAsia="en-US"/>
              </w:rPr>
            </w:pPr>
            <w:r w:rsidRPr="00D70946">
              <w:rPr>
                <w:lang w:eastAsia="en-US"/>
              </w:rPr>
              <w:t>-</w:t>
            </w:r>
          </w:p>
        </w:tc>
      </w:tr>
      <w:tr w:rsidR="00AB27BE" w:rsidRPr="00D70946" w14:paraId="63E46F77" w14:textId="77777777" w:rsidTr="00B9749D">
        <w:tc>
          <w:tcPr>
            <w:tcW w:w="534" w:type="dxa"/>
            <w:shd w:val="clear" w:color="auto" w:fill="auto"/>
          </w:tcPr>
          <w:p w14:paraId="7D1FC2E4" w14:textId="77777777" w:rsidR="00AB27BE" w:rsidRPr="00D70946" w:rsidRDefault="00AB27BE" w:rsidP="009D4432">
            <w:pPr>
              <w:pStyle w:val="TAC"/>
              <w:rPr>
                <w:lang w:eastAsia="en-US"/>
              </w:rPr>
            </w:pPr>
            <w:r w:rsidRPr="00D70946">
              <w:rPr>
                <w:lang w:eastAsia="en-US"/>
              </w:rPr>
              <w:t>-</w:t>
            </w:r>
          </w:p>
        </w:tc>
        <w:tc>
          <w:tcPr>
            <w:tcW w:w="3968" w:type="dxa"/>
            <w:shd w:val="clear" w:color="auto" w:fill="auto"/>
          </w:tcPr>
          <w:p w14:paraId="46849AFD" w14:textId="77777777" w:rsidR="00AB27BE" w:rsidRPr="00D70946" w:rsidRDefault="00AB27BE" w:rsidP="009D4432">
            <w:pPr>
              <w:pStyle w:val="TAL"/>
              <w:rPr>
                <w:lang w:eastAsia="en-US"/>
              </w:rPr>
            </w:pPr>
            <w:r w:rsidRPr="00D70946">
              <w:rPr>
                <w:lang w:eastAsia="en-US"/>
              </w:rPr>
              <w:t>The following messages are to be observed on NR Cell 1 unless explicitly stated otherwise.</w:t>
            </w:r>
          </w:p>
        </w:tc>
        <w:tc>
          <w:tcPr>
            <w:tcW w:w="708" w:type="dxa"/>
            <w:shd w:val="clear" w:color="auto" w:fill="auto"/>
          </w:tcPr>
          <w:p w14:paraId="683AC6FB"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31F07AAE"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719F2379"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0120D6FE" w14:textId="77777777" w:rsidR="00AB27BE" w:rsidRPr="00D70946" w:rsidRDefault="00AB27BE" w:rsidP="009D4432">
            <w:pPr>
              <w:pStyle w:val="TAC"/>
              <w:rPr>
                <w:lang w:eastAsia="en-US"/>
              </w:rPr>
            </w:pPr>
            <w:r w:rsidRPr="00D70946">
              <w:rPr>
                <w:lang w:eastAsia="en-US"/>
              </w:rPr>
              <w:t>-</w:t>
            </w:r>
          </w:p>
        </w:tc>
      </w:tr>
      <w:tr w:rsidR="00AB27BE" w:rsidRPr="00D70946" w14:paraId="47770681" w14:textId="77777777" w:rsidTr="00B9749D">
        <w:tc>
          <w:tcPr>
            <w:tcW w:w="534" w:type="dxa"/>
            <w:shd w:val="clear" w:color="auto" w:fill="auto"/>
          </w:tcPr>
          <w:p w14:paraId="4D9513FA" w14:textId="77777777" w:rsidR="00AB27BE" w:rsidRPr="00D70946" w:rsidRDefault="00AB27BE" w:rsidP="009D4432">
            <w:pPr>
              <w:pStyle w:val="TAC"/>
              <w:rPr>
                <w:lang w:eastAsia="en-US"/>
              </w:rPr>
            </w:pPr>
            <w:r w:rsidRPr="00D70946">
              <w:rPr>
                <w:lang w:eastAsia="en-US"/>
              </w:rPr>
              <w:t>11</w:t>
            </w:r>
          </w:p>
        </w:tc>
        <w:tc>
          <w:tcPr>
            <w:tcW w:w="3968" w:type="dxa"/>
            <w:shd w:val="clear" w:color="auto" w:fill="auto"/>
          </w:tcPr>
          <w:p w14:paraId="6B2C4AC4" w14:textId="77777777" w:rsidR="00AB27BE" w:rsidRPr="00D70946" w:rsidRDefault="00AB27BE" w:rsidP="009D4432">
            <w:pPr>
              <w:pStyle w:val="TAL"/>
              <w:rPr>
                <w:lang w:eastAsia="en-US"/>
              </w:rPr>
            </w:pPr>
            <w:r w:rsidRPr="00D70946">
              <w:rPr>
                <w:lang w:eastAsia="en-US"/>
              </w:rPr>
              <w:t xml:space="preserve">The UE performs the </w:t>
            </w:r>
            <w:r w:rsidRPr="00D70946">
              <w:t xml:space="preserve">Registration procedure for mobility registration update </w:t>
            </w:r>
            <w:r w:rsidRPr="00D70946">
              <w:rPr>
                <w:lang w:eastAsia="en-US"/>
              </w:rPr>
              <w:t>as specified in TS</w:t>
            </w:r>
            <w:r w:rsidRPr="00D70946">
              <w:t> </w:t>
            </w:r>
            <w:r w:rsidRPr="00D70946">
              <w:rPr>
                <w:lang w:eastAsia="en-US"/>
              </w:rPr>
              <w:t>38.508-1</w:t>
            </w:r>
            <w:r w:rsidRPr="00D70946">
              <w:t> </w:t>
            </w:r>
            <w:r w:rsidRPr="00D70946">
              <w:rPr>
                <w:lang w:eastAsia="en-US"/>
              </w:rPr>
              <w:t>[4] subclause 4.9.5.</w:t>
            </w:r>
          </w:p>
          <w:p w14:paraId="1D3D1F17" w14:textId="77777777" w:rsidR="00AB27BE" w:rsidRPr="00D70946" w:rsidRDefault="00AB27BE" w:rsidP="009D4432">
            <w:pPr>
              <w:pStyle w:val="TAL"/>
              <w:rPr>
                <w:lang w:eastAsia="en-US"/>
              </w:rPr>
            </w:pPr>
            <w:r w:rsidRPr="00D70946">
              <w:rPr>
                <w:lang w:eastAsia="en-US"/>
              </w:rPr>
              <w:t>During the procedure the Network provides new L</w:t>
            </w:r>
            <w:r w:rsidRPr="00D70946">
              <w:t xml:space="preserve">ocal </w:t>
            </w:r>
            <w:r w:rsidRPr="00D70946">
              <w:rPr>
                <w:lang w:eastAsia="en-US"/>
              </w:rPr>
              <w:t>emergency number list</w:t>
            </w:r>
            <w:r w:rsidRPr="00D70946">
              <w:t xml:space="preserve"> and </w:t>
            </w:r>
            <w:r w:rsidRPr="00D70946">
              <w:rPr>
                <w:lang w:eastAsia="en-US"/>
              </w:rPr>
              <w:t xml:space="preserve">Extended </w:t>
            </w:r>
            <w:r w:rsidRPr="00D70946">
              <w:t xml:space="preserve">local </w:t>
            </w:r>
            <w:r w:rsidRPr="00D70946">
              <w:rPr>
                <w:lang w:eastAsia="en-US"/>
              </w:rPr>
              <w:t>emergency number list (EENLV=</w:t>
            </w:r>
            <w:r w:rsidRPr="00D70946">
              <w:t>Extended Local Emergency Numbers List is valid in the country of the PLMN from which this IE is received) in the REGISTRATION ACCEPT message.</w:t>
            </w:r>
          </w:p>
        </w:tc>
        <w:tc>
          <w:tcPr>
            <w:tcW w:w="708" w:type="dxa"/>
            <w:shd w:val="clear" w:color="auto" w:fill="auto"/>
          </w:tcPr>
          <w:p w14:paraId="4CDE7FC2"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0ED81D7B"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13EFAFA8"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6D328DCE" w14:textId="77777777" w:rsidR="00AB27BE" w:rsidRPr="00D70946" w:rsidRDefault="00AB27BE" w:rsidP="009D4432">
            <w:pPr>
              <w:pStyle w:val="TAC"/>
              <w:rPr>
                <w:lang w:eastAsia="en-US"/>
              </w:rPr>
            </w:pPr>
            <w:r w:rsidRPr="00D70946">
              <w:rPr>
                <w:lang w:eastAsia="en-US"/>
              </w:rPr>
              <w:t>-</w:t>
            </w:r>
          </w:p>
        </w:tc>
      </w:tr>
      <w:tr w:rsidR="00AB27BE" w:rsidRPr="00D70946" w14:paraId="7A719359" w14:textId="77777777" w:rsidTr="00B9749D">
        <w:tc>
          <w:tcPr>
            <w:tcW w:w="534" w:type="dxa"/>
            <w:shd w:val="clear" w:color="auto" w:fill="auto"/>
          </w:tcPr>
          <w:p w14:paraId="3C4167A4" w14:textId="77777777" w:rsidR="00AB27BE" w:rsidRPr="00D70946" w:rsidRDefault="00AB27BE" w:rsidP="009D4432">
            <w:pPr>
              <w:pStyle w:val="TAC"/>
              <w:rPr>
                <w:lang w:eastAsia="en-US"/>
              </w:rPr>
            </w:pPr>
            <w:r w:rsidRPr="00D70946">
              <w:rPr>
                <w:lang w:eastAsia="en-US"/>
              </w:rPr>
              <w:t>12</w:t>
            </w:r>
          </w:p>
        </w:tc>
        <w:tc>
          <w:tcPr>
            <w:tcW w:w="3968" w:type="dxa"/>
            <w:shd w:val="clear" w:color="auto" w:fill="auto"/>
          </w:tcPr>
          <w:p w14:paraId="3431E42F" w14:textId="77777777" w:rsidR="00AB27BE" w:rsidRPr="00D70946" w:rsidRDefault="00AB27BE" w:rsidP="009D4432">
            <w:pPr>
              <w:pStyle w:val="TAL"/>
              <w:rPr>
                <w:lang w:eastAsia="en-US"/>
              </w:rPr>
            </w:pPr>
            <w:r w:rsidRPr="00D70946">
              <w:rPr>
                <w:lang w:eastAsia="en-US"/>
              </w:rPr>
              <w:t>Make the UE attempt an IMS call dialling number 1001. (</w:t>
            </w:r>
            <w:r w:rsidRPr="00D70946">
              <w:t>NOTE 1</w:t>
            </w:r>
            <w:r w:rsidRPr="00D70946">
              <w:rPr>
                <w:lang w:eastAsia="en-US"/>
              </w:rPr>
              <w:t>)</w:t>
            </w:r>
          </w:p>
          <w:p w14:paraId="790B9E3C" w14:textId="77777777" w:rsidR="00AB27BE" w:rsidRPr="00D70946" w:rsidRDefault="00AB27BE" w:rsidP="009D4432">
            <w:pPr>
              <w:pStyle w:val="TAL"/>
              <w:rPr>
                <w:lang w:eastAsia="en-US"/>
              </w:rPr>
            </w:pPr>
            <w:r w:rsidRPr="00D70946">
              <w:t>The number is expected to be stored</w:t>
            </w:r>
            <w:r w:rsidRPr="00D70946">
              <w:rPr>
                <w:lang w:eastAsia="en-US"/>
              </w:rPr>
              <w:t xml:space="preserve"> in the L</w:t>
            </w:r>
            <w:r w:rsidRPr="00D70946">
              <w:t xml:space="preserve">ocal </w:t>
            </w:r>
            <w:r w:rsidRPr="00D70946">
              <w:rPr>
                <w:lang w:eastAsia="en-US"/>
              </w:rPr>
              <w:t>emergency number list</w:t>
            </w:r>
            <w:r w:rsidRPr="00D70946">
              <w:t xml:space="preserve"> </w:t>
            </w:r>
            <w:r w:rsidRPr="00D70946">
              <w:rPr>
                <w:lang w:eastAsia="en-US"/>
              </w:rPr>
              <w:t xml:space="preserve">being received </w:t>
            </w:r>
            <w:r w:rsidRPr="00D70946">
              <w:t>in the REGISTRATION ACCEPT message in step 11.</w:t>
            </w:r>
          </w:p>
        </w:tc>
        <w:tc>
          <w:tcPr>
            <w:tcW w:w="708" w:type="dxa"/>
            <w:shd w:val="clear" w:color="auto" w:fill="auto"/>
          </w:tcPr>
          <w:p w14:paraId="4DC268B8"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36383DAD"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26A2DFBB"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516DC028" w14:textId="77777777" w:rsidR="00AB27BE" w:rsidRPr="00D70946" w:rsidRDefault="00AB27BE" w:rsidP="009D4432">
            <w:pPr>
              <w:pStyle w:val="TAC"/>
              <w:rPr>
                <w:lang w:eastAsia="en-US"/>
              </w:rPr>
            </w:pPr>
            <w:r w:rsidRPr="00D70946">
              <w:rPr>
                <w:lang w:eastAsia="en-US"/>
              </w:rPr>
              <w:t>-</w:t>
            </w:r>
          </w:p>
        </w:tc>
      </w:tr>
      <w:tr w:rsidR="00AB27BE" w:rsidRPr="00D70946" w14:paraId="03B3D6A1" w14:textId="77777777" w:rsidTr="00B9749D">
        <w:tc>
          <w:tcPr>
            <w:tcW w:w="534" w:type="dxa"/>
            <w:shd w:val="clear" w:color="auto" w:fill="auto"/>
          </w:tcPr>
          <w:p w14:paraId="722EAED8" w14:textId="77777777" w:rsidR="00AB27BE" w:rsidRPr="00D70946" w:rsidRDefault="00AB27BE" w:rsidP="009D4432">
            <w:pPr>
              <w:pStyle w:val="TAC"/>
              <w:rPr>
                <w:lang w:eastAsia="en-US"/>
              </w:rPr>
            </w:pPr>
            <w:r w:rsidRPr="00D70946">
              <w:rPr>
                <w:lang w:eastAsia="en-US"/>
              </w:rPr>
              <w:t>13</w:t>
            </w:r>
          </w:p>
        </w:tc>
        <w:tc>
          <w:tcPr>
            <w:tcW w:w="3968" w:type="dxa"/>
            <w:shd w:val="clear" w:color="auto" w:fill="auto"/>
          </w:tcPr>
          <w:p w14:paraId="03F69BDE" w14:textId="77777777" w:rsidR="00AB27BE" w:rsidRPr="00D70946" w:rsidRDefault="00AB27BE" w:rsidP="009D4432">
            <w:pPr>
              <w:pStyle w:val="TAL"/>
              <w:rPr>
                <w:lang w:eastAsia="en-US"/>
              </w:rPr>
            </w:pPr>
            <w:r w:rsidRPr="00D70946">
              <w:rPr>
                <w:lang w:eastAsia="en-US"/>
              </w:rPr>
              <w:t xml:space="preserve">Check: Does the UE performs </w:t>
            </w:r>
            <w:r w:rsidRPr="00D70946">
              <w:t xml:space="preserve">Generic Test Procedure for IMS Emergency call establishment with IMS emergency registration as specified in </w:t>
            </w:r>
            <w:r w:rsidRPr="00D70946">
              <w:rPr>
                <w:lang w:eastAsia="en-US"/>
              </w:rPr>
              <w:t>TS</w:t>
            </w:r>
            <w:r w:rsidRPr="00D70946">
              <w:t> 38.508-1 [4], subclause 4.9.11?</w:t>
            </w:r>
          </w:p>
        </w:tc>
        <w:tc>
          <w:tcPr>
            <w:tcW w:w="708" w:type="dxa"/>
            <w:shd w:val="clear" w:color="auto" w:fill="auto"/>
          </w:tcPr>
          <w:p w14:paraId="26C64FD1"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20F0D94C"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52CD0051" w14:textId="77777777" w:rsidR="00AB27BE" w:rsidRPr="00D70946" w:rsidRDefault="00AB27BE" w:rsidP="009D4432">
            <w:pPr>
              <w:pStyle w:val="TAC"/>
              <w:rPr>
                <w:lang w:eastAsia="en-US"/>
              </w:rPr>
            </w:pPr>
            <w:r w:rsidRPr="00D70946">
              <w:rPr>
                <w:lang w:eastAsia="en-US"/>
              </w:rPr>
              <w:t>3</w:t>
            </w:r>
          </w:p>
        </w:tc>
        <w:tc>
          <w:tcPr>
            <w:tcW w:w="850" w:type="dxa"/>
            <w:shd w:val="clear" w:color="auto" w:fill="auto"/>
          </w:tcPr>
          <w:p w14:paraId="1D91F6C0" w14:textId="77777777" w:rsidR="00AB27BE" w:rsidRPr="00D70946" w:rsidRDefault="00AB27BE" w:rsidP="009D4432">
            <w:pPr>
              <w:pStyle w:val="TAC"/>
              <w:rPr>
                <w:lang w:eastAsia="en-US"/>
              </w:rPr>
            </w:pPr>
            <w:r w:rsidRPr="00D70946">
              <w:rPr>
                <w:lang w:eastAsia="en-US"/>
              </w:rPr>
              <w:t>-</w:t>
            </w:r>
          </w:p>
        </w:tc>
      </w:tr>
      <w:tr w:rsidR="00AB27BE" w:rsidRPr="00D70946" w14:paraId="23E4BDAC" w14:textId="77777777" w:rsidTr="00B9749D">
        <w:tc>
          <w:tcPr>
            <w:tcW w:w="534" w:type="dxa"/>
            <w:shd w:val="clear" w:color="auto" w:fill="auto"/>
          </w:tcPr>
          <w:p w14:paraId="253D9EC7" w14:textId="77777777" w:rsidR="00AB27BE" w:rsidRPr="00D70946" w:rsidRDefault="00AB27BE" w:rsidP="009D4432">
            <w:pPr>
              <w:pStyle w:val="TAC"/>
              <w:rPr>
                <w:lang w:eastAsia="en-US"/>
              </w:rPr>
            </w:pPr>
            <w:r w:rsidRPr="00D70946">
              <w:rPr>
                <w:lang w:eastAsia="en-US"/>
              </w:rPr>
              <w:t>14</w:t>
            </w:r>
          </w:p>
        </w:tc>
        <w:tc>
          <w:tcPr>
            <w:tcW w:w="3968" w:type="dxa"/>
            <w:shd w:val="clear" w:color="auto" w:fill="auto"/>
          </w:tcPr>
          <w:p w14:paraId="48010C4A" w14:textId="77777777" w:rsidR="00AB27BE" w:rsidRPr="00D70946" w:rsidRDefault="00AB27BE" w:rsidP="009D4432">
            <w:pPr>
              <w:pStyle w:val="TAL"/>
              <w:rPr>
                <w:lang w:eastAsia="en-US"/>
              </w:rPr>
            </w:pPr>
            <w:r w:rsidRPr="00D70946">
              <w:rPr>
                <w:lang w:eastAsia="en-US"/>
              </w:rPr>
              <w:t>Make the UE release the emergency call. (</w:t>
            </w:r>
            <w:r w:rsidRPr="00D70946">
              <w:t>NOTE 1</w:t>
            </w:r>
            <w:r w:rsidRPr="00D70946">
              <w:rPr>
                <w:lang w:eastAsia="en-US"/>
              </w:rPr>
              <w:t>)</w:t>
            </w:r>
          </w:p>
        </w:tc>
        <w:tc>
          <w:tcPr>
            <w:tcW w:w="708" w:type="dxa"/>
            <w:shd w:val="clear" w:color="auto" w:fill="auto"/>
          </w:tcPr>
          <w:p w14:paraId="6B413E1C"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40F8A019"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1D22B687"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57C10B8B" w14:textId="77777777" w:rsidR="00AB27BE" w:rsidRPr="00D70946" w:rsidRDefault="00AB27BE" w:rsidP="009D4432">
            <w:pPr>
              <w:pStyle w:val="TAC"/>
              <w:rPr>
                <w:lang w:eastAsia="en-US"/>
              </w:rPr>
            </w:pPr>
            <w:r w:rsidRPr="00D70946">
              <w:rPr>
                <w:lang w:eastAsia="en-US"/>
              </w:rPr>
              <w:t>-</w:t>
            </w:r>
          </w:p>
        </w:tc>
      </w:tr>
      <w:tr w:rsidR="00AB27BE" w:rsidRPr="00D70946" w14:paraId="398930B3" w14:textId="77777777" w:rsidTr="00B9749D">
        <w:tc>
          <w:tcPr>
            <w:tcW w:w="534" w:type="dxa"/>
            <w:shd w:val="clear" w:color="auto" w:fill="auto"/>
          </w:tcPr>
          <w:p w14:paraId="194D31B9" w14:textId="77777777" w:rsidR="00AB27BE" w:rsidRPr="00D70946" w:rsidRDefault="00AB27BE" w:rsidP="009D4432">
            <w:pPr>
              <w:pStyle w:val="TAC"/>
              <w:rPr>
                <w:lang w:eastAsia="en-US"/>
              </w:rPr>
            </w:pPr>
            <w:r w:rsidRPr="00D70946">
              <w:rPr>
                <w:lang w:eastAsia="en-US"/>
              </w:rPr>
              <w:t>15</w:t>
            </w:r>
          </w:p>
        </w:tc>
        <w:tc>
          <w:tcPr>
            <w:tcW w:w="3968" w:type="dxa"/>
            <w:shd w:val="clear" w:color="auto" w:fill="auto"/>
          </w:tcPr>
          <w:p w14:paraId="41794F90" w14:textId="77777777" w:rsidR="00AB27BE" w:rsidRPr="00D70946" w:rsidRDefault="00AB27BE" w:rsidP="009D4432">
            <w:pPr>
              <w:pStyle w:val="TAL"/>
              <w:rPr>
                <w:lang w:eastAsia="en-US"/>
              </w:rPr>
            </w:pPr>
            <w:r w:rsidRPr="00D70946">
              <w:rPr>
                <w:lang w:eastAsia="en-US"/>
              </w:rPr>
              <w:t xml:space="preserve">The </w:t>
            </w:r>
            <w:r w:rsidRPr="00D70946">
              <w:t>Generic test procedure for IMS MO Emergency call release as specified in TS 38.508-1 [4], subclause 4.9.12A takes place.</w:t>
            </w:r>
          </w:p>
        </w:tc>
        <w:tc>
          <w:tcPr>
            <w:tcW w:w="708" w:type="dxa"/>
            <w:shd w:val="clear" w:color="auto" w:fill="auto"/>
          </w:tcPr>
          <w:p w14:paraId="65EE1A7B"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7A7AD259"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54E48F3A"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5F577750" w14:textId="77777777" w:rsidR="00AB27BE" w:rsidRPr="00D70946" w:rsidRDefault="00AB27BE" w:rsidP="009D4432">
            <w:pPr>
              <w:pStyle w:val="TAC"/>
              <w:rPr>
                <w:lang w:eastAsia="en-US"/>
              </w:rPr>
            </w:pPr>
            <w:r w:rsidRPr="00D70946">
              <w:rPr>
                <w:lang w:eastAsia="en-US"/>
              </w:rPr>
              <w:t>-</w:t>
            </w:r>
          </w:p>
        </w:tc>
      </w:tr>
      <w:tr w:rsidR="00AB27BE" w:rsidRPr="00D70946" w14:paraId="2FEC6188" w14:textId="77777777" w:rsidTr="00B9749D">
        <w:tc>
          <w:tcPr>
            <w:tcW w:w="534" w:type="dxa"/>
            <w:shd w:val="clear" w:color="auto" w:fill="auto"/>
          </w:tcPr>
          <w:p w14:paraId="5F1E076F" w14:textId="77777777" w:rsidR="00AB27BE" w:rsidRPr="00D70946" w:rsidRDefault="00AB27BE" w:rsidP="009D4432">
            <w:pPr>
              <w:pStyle w:val="TAC"/>
              <w:rPr>
                <w:lang w:eastAsia="en-US"/>
              </w:rPr>
            </w:pPr>
            <w:r w:rsidRPr="00D70946">
              <w:rPr>
                <w:lang w:eastAsia="en-US"/>
              </w:rPr>
              <w:t>16</w:t>
            </w:r>
          </w:p>
        </w:tc>
        <w:tc>
          <w:tcPr>
            <w:tcW w:w="3968" w:type="dxa"/>
            <w:shd w:val="clear" w:color="auto" w:fill="auto"/>
          </w:tcPr>
          <w:p w14:paraId="1E10274F" w14:textId="77777777" w:rsidR="00AB27BE" w:rsidRPr="00D70946" w:rsidRDefault="00AB27BE" w:rsidP="009D4432">
            <w:pPr>
              <w:pStyle w:val="TAL"/>
              <w:rPr>
                <w:lang w:eastAsia="en-US"/>
              </w:rPr>
            </w:pPr>
            <w:r w:rsidRPr="00D70946">
              <w:t>SS releases the RRC connection</w:t>
            </w:r>
          </w:p>
        </w:tc>
        <w:tc>
          <w:tcPr>
            <w:tcW w:w="708" w:type="dxa"/>
            <w:shd w:val="clear" w:color="auto" w:fill="auto"/>
          </w:tcPr>
          <w:p w14:paraId="6CC0D072" w14:textId="77777777" w:rsidR="00AB27BE" w:rsidRPr="00D70946" w:rsidRDefault="00AB27BE" w:rsidP="009D4432">
            <w:pPr>
              <w:pStyle w:val="TAC"/>
              <w:rPr>
                <w:lang w:eastAsia="en-US"/>
              </w:rPr>
            </w:pPr>
            <w:r w:rsidRPr="00D70946">
              <w:rPr>
                <w:lang w:eastAsia="en-US"/>
              </w:rPr>
              <w:t>&lt;--</w:t>
            </w:r>
          </w:p>
        </w:tc>
        <w:tc>
          <w:tcPr>
            <w:tcW w:w="2976" w:type="dxa"/>
            <w:shd w:val="clear" w:color="auto" w:fill="auto"/>
          </w:tcPr>
          <w:p w14:paraId="3C09A1F2" w14:textId="77777777" w:rsidR="00AB27BE" w:rsidRPr="00D70946" w:rsidRDefault="00AB27BE" w:rsidP="009D4432">
            <w:pPr>
              <w:pStyle w:val="TAL"/>
              <w:rPr>
                <w:lang w:eastAsia="en-US"/>
              </w:rPr>
            </w:pPr>
            <w:r w:rsidRPr="00D70946">
              <w:rPr>
                <w:lang w:eastAsia="en-US"/>
              </w:rPr>
              <w:t>NR RRC: RRCRelease</w:t>
            </w:r>
          </w:p>
        </w:tc>
        <w:tc>
          <w:tcPr>
            <w:tcW w:w="567" w:type="dxa"/>
            <w:shd w:val="clear" w:color="auto" w:fill="auto"/>
          </w:tcPr>
          <w:p w14:paraId="5896968E"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241AB708" w14:textId="77777777" w:rsidR="00AB27BE" w:rsidRPr="00D70946" w:rsidRDefault="00AB27BE" w:rsidP="009D4432">
            <w:pPr>
              <w:pStyle w:val="TAC"/>
              <w:rPr>
                <w:lang w:eastAsia="en-US"/>
              </w:rPr>
            </w:pPr>
            <w:r w:rsidRPr="00D70946">
              <w:rPr>
                <w:lang w:eastAsia="en-US"/>
              </w:rPr>
              <w:t>-</w:t>
            </w:r>
          </w:p>
        </w:tc>
      </w:tr>
      <w:tr w:rsidR="00AB27BE" w:rsidRPr="00D70946" w14:paraId="6DAD5E85" w14:textId="77777777" w:rsidTr="00B9749D">
        <w:tc>
          <w:tcPr>
            <w:tcW w:w="534" w:type="dxa"/>
            <w:shd w:val="clear" w:color="auto" w:fill="auto"/>
          </w:tcPr>
          <w:p w14:paraId="1A667E04" w14:textId="77777777" w:rsidR="00AB27BE" w:rsidRPr="00D70946" w:rsidRDefault="00AB27BE" w:rsidP="009D4432">
            <w:pPr>
              <w:pStyle w:val="TAC"/>
              <w:rPr>
                <w:lang w:eastAsia="en-US"/>
              </w:rPr>
            </w:pPr>
            <w:r w:rsidRPr="00D70946">
              <w:rPr>
                <w:lang w:eastAsia="en-US"/>
              </w:rPr>
              <w:t>17</w:t>
            </w:r>
          </w:p>
        </w:tc>
        <w:tc>
          <w:tcPr>
            <w:tcW w:w="3968" w:type="dxa"/>
            <w:shd w:val="clear" w:color="auto" w:fill="auto"/>
          </w:tcPr>
          <w:p w14:paraId="68FD3099" w14:textId="77777777" w:rsidR="00AB27BE" w:rsidRPr="00D70946" w:rsidRDefault="00AB27BE" w:rsidP="009D4432">
            <w:pPr>
              <w:pStyle w:val="TAL"/>
              <w:rPr>
                <w:lang w:eastAsia="en-US"/>
              </w:rPr>
            </w:pPr>
            <w:r w:rsidRPr="00D70946">
              <w:rPr>
                <w:lang w:eastAsia="en-US"/>
              </w:rPr>
              <w:t>Make the UE attempt an IMS call dialling number 120. (</w:t>
            </w:r>
            <w:r w:rsidRPr="00D70946">
              <w:t>NOTE 1</w:t>
            </w:r>
            <w:r w:rsidRPr="00D70946">
              <w:rPr>
                <w:lang w:eastAsia="en-US"/>
              </w:rPr>
              <w:t>)</w:t>
            </w:r>
          </w:p>
          <w:p w14:paraId="543E52EB" w14:textId="77777777" w:rsidR="00AB27BE" w:rsidRPr="00D70946" w:rsidRDefault="00AB27BE" w:rsidP="009D4432">
            <w:pPr>
              <w:pStyle w:val="TAL"/>
              <w:rPr>
                <w:lang w:eastAsia="en-US"/>
              </w:rPr>
            </w:pPr>
            <w:r w:rsidRPr="00D70946">
              <w:t>The number was initially stored</w:t>
            </w:r>
            <w:r w:rsidRPr="00D70946">
              <w:rPr>
                <w:lang w:eastAsia="en-US"/>
              </w:rPr>
              <w:t xml:space="preserve"> in the L</w:t>
            </w:r>
            <w:r w:rsidRPr="00D70946">
              <w:t xml:space="preserve">ocal </w:t>
            </w:r>
            <w:r w:rsidRPr="00D70946">
              <w:rPr>
                <w:lang w:eastAsia="en-US"/>
              </w:rPr>
              <w:t>emergency number list</w:t>
            </w:r>
            <w:r w:rsidRPr="00D70946">
              <w:t xml:space="preserve"> </w:t>
            </w:r>
            <w:r w:rsidRPr="00D70946">
              <w:rPr>
                <w:lang w:eastAsia="en-US"/>
              </w:rPr>
              <w:t xml:space="preserve">being received </w:t>
            </w:r>
            <w:r w:rsidRPr="00D70946">
              <w:t>in the REGISTRATION ACCEPT message in the Preamble but is expected to have been removed from the list when a new list was received in the REGISTRATION ACCEPT message in step 11.</w:t>
            </w:r>
          </w:p>
        </w:tc>
        <w:tc>
          <w:tcPr>
            <w:tcW w:w="708" w:type="dxa"/>
            <w:shd w:val="clear" w:color="auto" w:fill="auto"/>
          </w:tcPr>
          <w:p w14:paraId="75FFEC71"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761E9A8B"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0F1BAB21"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3380C25E" w14:textId="77777777" w:rsidR="00AB27BE" w:rsidRPr="00D70946" w:rsidRDefault="00AB27BE" w:rsidP="009D4432">
            <w:pPr>
              <w:pStyle w:val="TAC"/>
              <w:rPr>
                <w:lang w:eastAsia="en-US"/>
              </w:rPr>
            </w:pPr>
            <w:r w:rsidRPr="00D70946">
              <w:rPr>
                <w:lang w:eastAsia="en-US"/>
              </w:rPr>
              <w:t>-</w:t>
            </w:r>
          </w:p>
        </w:tc>
      </w:tr>
      <w:tr w:rsidR="00AB27BE" w:rsidRPr="00D70946" w14:paraId="4C66DBD5" w14:textId="77777777" w:rsidTr="00B9749D">
        <w:tc>
          <w:tcPr>
            <w:tcW w:w="534" w:type="dxa"/>
            <w:shd w:val="clear" w:color="auto" w:fill="auto"/>
          </w:tcPr>
          <w:p w14:paraId="2F10145F" w14:textId="77777777" w:rsidR="00AB27BE" w:rsidRPr="00D70946" w:rsidRDefault="00AB27BE" w:rsidP="009D4432">
            <w:pPr>
              <w:pStyle w:val="TAC"/>
              <w:rPr>
                <w:lang w:eastAsia="en-US"/>
              </w:rPr>
            </w:pPr>
            <w:r w:rsidRPr="00D70946">
              <w:rPr>
                <w:lang w:eastAsia="en-US"/>
              </w:rPr>
              <w:t>18</w:t>
            </w:r>
          </w:p>
        </w:tc>
        <w:tc>
          <w:tcPr>
            <w:tcW w:w="3968" w:type="dxa"/>
            <w:shd w:val="clear" w:color="auto" w:fill="auto"/>
          </w:tcPr>
          <w:p w14:paraId="16EA4453" w14:textId="77777777" w:rsidR="00AB27BE" w:rsidRPr="00D70946" w:rsidRDefault="00AB27BE" w:rsidP="009D4432">
            <w:pPr>
              <w:pStyle w:val="TAL"/>
              <w:rPr>
                <w:lang w:eastAsia="en-US"/>
              </w:rPr>
            </w:pPr>
            <w:r w:rsidRPr="00D70946">
              <w:rPr>
                <w:lang w:eastAsia="en-US"/>
              </w:rPr>
              <w:t xml:space="preserve">Check: Does the UE performs </w:t>
            </w:r>
            <w:r w:rsidRPr="00D70946">
              <w:t xml:space="preserve">Generic Test Procedure for IMS MO speech call establishment as specified in </w:t>
            </w:r>
            <w:r w:rsidRPr="00D70946">
              <w:rPr>
                <w:lang w:eastAsia="en-US"/>
              </w:rPr>
              <w:t>TS</w:t>
            </w:r>
            <w:r w:rsidRPr="00D70946">
              <w:t> 38.508-1 [4], subclause 4.9.15?</w:t>
            </w:r>
          </w:p>
        </w:tc>
        <w:tc>
          <w:tcPr>
            <w:tcW w:w="708" w:type="dxa"/>
            <w:shd w:val="clear" w:color="auto" w:fill="auto"/>
          </w:tcPr>
          <w:p w14:paraId="344BE664"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5ED253AE"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45E133BF" w14:textId="77777777" w:rsidR="00AB27BE" w:rsidRPr="00D70946" w:rsidRDefault="00AB27BE" w:rsidP="009D4432">
            <w:pPr>
              <w:pStyle w:val="TAC"/>
            </w:pPr>
            <w:r w:rsidRPr="00D70946">
              <w:t>3</w:t>
            </w:r>
          </w:p>
        </w:tc>
        <w:tc>
          <w:tcPr>
            <w:tcW w:w="850" w:type="dxa"/>
            <w:shd w:val="clear" w:color="auto" w:fill="auto"/>
          </w:tcPr>
          <w:p w14:paraId="6B8AF1B0" w14:textId="77777777" w:rsidR="00AB27BE" w:rsidRPr="00D70946" w:rsidRDefault="00AB27BE" w:rsidP="009D4432">
            <w:pPr>
              <w:pStyle w:val="TAC"/>
              <w:rPr>
                <w:lang w:eastAsia="en-US"/>
              </w:rPr>
            </w:pPr>
            <w:r w:rsidRPr="00D70946">
              <w:rPr>
                <w:lang w:eastAsia="en-US"/>
              </w:rPr>
              <w:t>-</w:t>
            </w:r>
          </w:p>
        </w:tc>
      </w:tr>
      <w:tr w:rsidR="00AB27BE" w:rsidRPr="00D70946" w14:paraId="7FB70452" w14:textId="77777777" w:rsidTr="00B9749D">
        <w:tc>
          <w:tcPr>
            <w:tcW w:w="534" w:type="dxa"/>
            <w:shd w:val="clear" w:color="auto" w:fill="auto"/>
          </w:tcPr>
          <w:p w14:paraId="210C4DA0" w14:textId="77777777" w:rsidR="00AB27BE" w:rsidRPr="00D70946" w:rsidRDefault="00AB27BE" w:rsidP="009D4432">
            <w:pPr>
              <w:pStyle w:val="TAC"/>
              <w:rPr>
                <w:lang w:eastAsia="en-US"/>
              </w:rPr>
            </w:pPr>
            <w:r w:rsidRPr="00D70946">
              <w:rPr>
                <w:lang w:eastAsia="en-US"/>
              </w:rPr>
              <w:t>19</w:t>
            </w:r>
          </w:p>
        </w:tc>
        <w:tc>
          <w:tcPr>
            <w:tcW w:w="3968" w:type="dxa"/>
            <w:shd w:val="clear" w:color="auto" w:fill="auto"/>
          </w:tcPr>
          <w:p w14:paraId="700AC565" w14:textId="77777777" w:rsidR="00AB27BE" w:rsidRPr="00D70946" w:rsidRDefault="00AB27BE" w:rsidP="009D4432">
            <w:pPr>
              <w:pStyle w:val="TAL"/>
              <w:rPr>
                <w:lang w:eastAsia="en-US"/>
              </w:rPr>
            </w:pPr>
            <w:r w:rsidRPr="00D70946">
              <w:rPr>
                <w:lang w:eastAsia="en-US"/>
              </w:rPr>
              <w:t>Make the UE release the call. (</w:t>
            </w:r>
            <w:r w:rsidRPr="00D70946">
              <w:t>NOTE 1</w:t>
            </w:r>
            <w:r w:rsidRPr="00D70946">
              <w:rPr>
                <w:lang w:eastAsia="en-US"/>
              </w:rPr>
              <w:t>)</w:t>
            </w:r>
          </w:p>
        </w:tc>
        <w:tc>
          <w:tcPr>
            <w:tcW w:w="708" w:type="dxa"/>
            <w:shd w:val="clear" w:color="auto" w:fill="auto"/>
          </w:tcPr>
          <w:p w14:paraId="68439E76"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05230EEE"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2D006FD1"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04CE76FA" w14:textId="77777777" w:rsidR="00AB27BE" w:rsidRPr="00D70946" w:rsidRDefault="00AB27BE" w:rsidP="009D4432">
            <w:pPr>
              <w:pStyle w:val="TAC"/>
              <w:rPr>
                <w:lang w:eastAsia="en-US"/>
              </w:rPr>
            </w:pPr>
            <w:r w:rsidRPr="00D70946">
              <w:rPr>
                <w:lang w:eastAsia="en-US"/>
              </w:rPr>
              <w:t>-</w:t>
            </w:r>
          </w:p>
        </w:tc>
      </w:tr>
      <w:tr w:rsidR="00AB27BE" w:rsidRPr="00D70946" w14:paraId="5FAAC5B2" w14:textId="77777777" w:rsidTr="00B9749D">
        <w:tc>
          <w:tcPr>
            <w:tcW w:w="534" w:type="dxa"/>
            <w:shd w:val="clear" w:color="auto" w:fill="auto"/>
          </w:tcPr>
          <w:p w14:paraId="2B2DC423" w14:textId="77777777" w:rsidR="00AB27BE" w:rsidRPr="00D70946" w:rsidRDefault="00AB27BE" w:rsidP="009D4432">
            <w:pPr>
              <w:pStyle w:val="TAC"/>
              <w:rPr>
                <w:lang w:eastAsia="en-US"/>
              </w:rPr>
            </w:pPr>
            <w:r w:rsidRPr="00D70946">
              <w:rPr>
                <w:lang w:eastAsia="en-US"/>
              </w:rPr>
              <w:t>20</w:t>
            </w:r>
          </w:p>
        </w:tc>
        <w:tc>
          <w:tcPr>
            <w:tcW w:w="3968" w:type="dxa"/>
            <w:shd w:val="clear" w:color="auto" w:fill="auto"/>
          </w:tcPr>
          <w:p w14:paraId="15CA406B" w14:textId="77777777" w:rsidR="00AB27BE" w:rsidRPr="00D70946" w:rsidRDefault="00AB27BE" w:rsidP="009D4432">
            <w:pPr>
              <w:pStyle w:val="TAL"/>
              <w:rPr>
                <w:lang w:eastAsia="en-US"/>
              </w:rPr>
            </w:pPr>
            <w:r w:rsidRPr="00D70946">
              <w:rPr>
                <w:lang w:eastAsia="en-US"/>
              </w:rPr>
              <w:t xml:space="preserve">The </w:t>
            </w:r>
            <w:r w:rsidRPr="00D70946">
              <w:t>Generic test procedure for IMS MO call release as specified in TS 38.508-1 [4], subclause 4.9.17 takes place.</w:t>
            </w:r>
          </w:p>
        </w:tc>
        <w:tc>
          <w:tcPr>
            <w:tcW w:w="708" w:type="dxa"/>
            <w:shd w:val="clear" w:color="auto" w:fill="auto"/>
          </w:tcPr>
          <w:p w14:paraId="0B160A36"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67927C14"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79AEE986"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4641A6DA" w14:textId="77777777" w:rsidR="00AB27BE" w:rsidRPr="00D70946" w:rsidRDefault="00AB27BE" w:rsidP="009D4432">
            <w:pPr>
              <w:pStyle w:val="TAC"/>
              <w:rPr>
                <w:lang w:eastAsia="en-US"/>
              </w:rPr>
            </w:pPr>
            <w:r w:rsidRPr="00D70946">
              <w:rPr>
                <w:lang w:eastAsia="en-US"/>
              </w:rPr>
              <w:t>-</w:t>
            </w:r>
          </w:p>
        </w:tc>
      </w:tr>
      <w:tr w:rsidR="00AB27BE" w:rsidRPr="00D70946" w14:paraId="2EAD07D5" w14:textId="77777777" w:rsidTr="00B9749D">
        <w:tc>
          <w:tcPr>
            <w:tcW w:w="534" w:type="dxa"/>
            <w:shd w:val="clear" w:color="auto" w:fill="auto"/>
          </w:tcPr>
          <w:p w14:paraId="356F28F6" w14:textId="77777777" w:rsidR="00AB27BE" w:rsidRPr="00D70946" w:rsidRDefault="00AB27BE" w:rsidP="009D4432">
            <w:pPr>
              <w:pStyle w:val="TAC"/>
              <w:rPr>
                <w:lang w:eastAsia="en-US"/>
              </w:rPr>
            </w:pPr>
            <w:r w:rsidRPr="00D70946">
              <w:rPr>
                <w:lang w:eastAsia="en-US"/>
              </w:rPr>
              <w:t>21</w:t>
            </w:r>
          </w:p>
        </w:tc>
        <w:tc>
          <w:tcPr>
            <w:tcW w:w="3968" w:type="dxa"/>
            <w:shd w:val="clear" w:color="auto" w:fill="auto"/>
          </w:tcPr>
          <w:p w14:paraId="04834368" w14:textId="77777777" w:rsidR="00AB27BE" w:rsidRPr="00D70946" w:rsidRDefault="00AB27BE" w:rsidP="009D4432">
            <w:pPr>
              <w:pStyle w:val="TAL"/>
              <w:rPr>
                <w:lang w:eastAsia="en-US"/>
              </w:rPr>
            </w:pPr>
            <w:r w:rsidRPr="00D70946">
              <w:t>SS releases the RRC connection</w:t>
            </w:r>
          </w:p>
        </w:tc>
        <w:tc>
          <w:tcPr>
            <w:tcW w:w="708" w:type="dxa"/>
            <w:shd w:val="clear" w:color="auto" w:fill="auto"/>
          </w:tcPr>
          <w:p w14:paraId="3ABD9EAF" w14:textId="77777777" w:rsidR="00AB27BE" w:rsidRPr="00D70946" w:rsidRDefault="00AB27BE" w:rsidP="009D4432">
            <w:pPr>
              <w:pStyle w:val="TAC"/>
              <w:rPr>
                <w:lang w:eastAsia="en-US"/>
              </w:rPr>
            </w:pPr>
            <w:r w:rsidRPr="00D70946">
              <w:rPr>
                <w:lang w:eastAsia="en-US"/>
              </w:rPr>
              <w:t>&lt;--</w:t>
            </w:r>
          </w:p>
        </w:tc>
        <w:tc>
          <w:tcPr>
            <w:tcW w:w="2976" w:type="dxa"/>
            <w:shd w:val="clear" w:color="auto" w:fill="auto"/>
          </w:tcPr>
          <w:p w14:paraId="177D785E" w14:textId="77777777" w:rsidR="00AB27BE" w:rsidRPr="00D70946" w:rsidRDefault="00AB27BE" w:rsidP="009D4432">
            <w:pPr>
              <w:pStyle w:val="TAL"/>
              <w:rPr>
                <w:lang w:eastAsia="en-US"/>
              </w:rPr>
            </w:pPr>
            <w:r w:rsidRPr="00D70946">
              <w:rPr>
                <w:lang w:eastAsia="en-US"/>
              </w:rPr>
              <w:t>NR RRC: RRCRelease</w:t>
            </w:r>
          </w:p>
        </w:tc>
        <w:tc>
          <w:tcPr>
            <w:tcW w:w="567" w:type="dxa"/>
            <w:shd w:val="clear" w:color="auto" w:fill="auto"/>
          </w:tcPr>
          <w:p w14:paraId="437F6AFE"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0A3858A2" w14:textId="77777777" w:rsidR="00AB27BE" w:rsidRPr="00D70946" w:rsidRDefault="00AB27BE" w:rsidP="009D4432">
            <w:pPr>
              <w:pStyle w:val="TAC"/>
              <w:rPr>
                <w:lang w:eastAsia="en-US"/>
              </w:rPr>
            </w:pPr>
            <w:r w:rsidRPr="00D70946">
              <w:rPr>
                <w:lang w:eastAsia="en-US"/>
              </w:rPr>
              <w:t>-</w:t>
            </w:r>
          </w:p>
        </w:tc>
      </w:tr>
      <w:tr w:rsidR="00AB27BE" w:rsidRPr="00D70946" w14:paraId="709FAB3A" w14:textId="77777777" w:rsidTr="00B9749D">
        <w:tc>
          <w:tcPr>
            <w:tcW w:w="534" w:type="dxa"/>
            <w:shd w:val="clear" w:color="auto" w:fill="auto"/>
          </w:tcPr>
          <w:p w14:paraId="3F124D12" w14:textId="77777777" w:rsidR="00AB27BE" w:rsidRPr="00D70946" w:rsidRDefault="00AB27BE" w:rsidP="009D4432">
            <w:pPr>
              <w:pStyle w:val="TAC"/>
              <w:rPr>
                <w:lang w:eastAsia="en-US"/>
              </w:rPr>
            </w:pPr>
            <w:r w:rsidRPr="00D70946">
              <w:rPr>
                <w:lang w:eastAsia="en-US"/>
              </w:rPr>
              <w:t>22</w:t>
            </w:r>
          </w:p>
        </w:tc>
        <w:tc>
          <w:tcPr>
            <w:tcW w:w="3968" w:type="dxa"/>
            <w:shd w:val="clear" w:color="auto" w:fill="auto"/>
          </w:tcPr>
          <w:p w14:paraId="3C238B73" w14:textId="77777777" w:rsidR="00AB27BE" w:rsidRPr="00D70946" w:rsidRDefault="00AB27BE" w:rsidP="009D4432">
            <w:pPr>
              <w:pStyle w:val="TAL"/>
              <w:rPr>
                <w:lang w:eastAsia="en-US"/>
              </w:rPr>
            </w:pPr>
            <w:r w:rsidRPr="00D70946">
              <w:rPr>
                <w:lang w:eastAsia="en-US"/>
              </w:rPr>
              <w:t>Make the UE attempt an IMS call dialling number 12345. (</w:t>
            </w:r>
            <w:r w:rsidRPr="00D70946">
              <w:t>NOTE 1</w:t>
            </w:r>
            <w:r w:rsidRPr="00D70946">
              <w:rPr>
                <w:lang w:eastAsia="en-US"/>
              </w:rPr>
              <w:t>)</w:t>
            </w:r>
          </w:p>
          <w:p w14:paraId="3AA9816F" w14:textId="77777777" w:rsidR="00AB27BE" w:rsidRPr="00D70946" w:rsidRDefault="00AB27BE" w:rsidP="009D4432">
            <w:pPr>
              <w:pStyle w:val="TAL"/>
              <w:rPr>
                <w:lang w:eastAsia="en-US"/>
              </w:rPr>
            </w:pPr>
            <w:r w:rsidRPr="00D70946">
              <w:t>The number is expected to be stored</w:t>
            </w:r>
            <w:r w:rsidRPr="00D70946">
              <w:rPr>
                <w:lang w:eastAsia="en-US"/>
              </w:rPr>
              <w:t xml:space="preserve"> in the Extended l</w:t>
            </w:r>
            <w:r w:rsidRPr="00D70946">
              <w:t xml:space="preserve">ocal </w:t>
            </w:r>
            <w:r w:rsidRPr="00D70946">
              <w:rPr>
                <w:lang w:eastAsia="en-US"/>
              </w:rPr>
              <w:t>emergency number list</w:t>
            </w:r>
            <w:r w:rsidRPr="00D70946">
              <w:t xml:space="preserve"> </w:t>
            </w:r>
            <w:r w:rsidRPr="00D70946">
              <w:rPr>
                <w:lang w:eastAsia="en-US"/>
              </w:rPr>
              <w:t xml:space="preserve">being received </w:t>
            </w:r>
            <w:r w:rsidRPr="00D70946">
              <w:t>in the REGISTRATION ACCEPT message in step 11.</w:t>
            </w:r>
          </w:p>
        </w:tc>
        <w:tc>
          <w:tcPr>
            <w:tcW w:w="708" w:type="dxa"/>
            <w:shd w:val="clear" w:color="auto" w:fill="auto"/>
          </w:tcPr>
          <w:p w14:paraId="13D7642E"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492AFEEB"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11825EC8"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517AD73A" w14:textId="77777777" w:rsidR="00AB27BE" w:rsidRPr="00D70946" w:rsidRDefault="00AB27BE" w:rsidP="009D4432">
            <w:pPr>
              <w:pStyle w:val="TAC"/>
              <w:rPr>
                <w:lang w:eastAsia="en-US"/>
              </w:rPr>
            </w:pPr>
            <w:r w:rsidRPr="00D70946">
              <w:rPr>
                <w:lang w:eastAsia="en-US"/>
              </w:rPr>
              <w:t>-</w:t>
            </w:r>
          </w:p>
        </w:tc>
      </w:tr>
      <w:tr w:rsidR="00AB27BE" w:rsidRPr="00D70946" w14:paraId="3A7AE8F7" w14:textId="77777777" w:rsidTr="00B9749D">
        <w:tc>
          <w:tcPr>
            <w:tcW w:w="534" w:type="dxa"/>
            <w:shd w:val="clear" w:color="auto" w:fill="auto"/>
          </w:tcPr>
          <w:p w14:paraId="3878C423" w14:textId="77777777" w:rsidR="00AB27BE" w:rsidRPr="00D70946" w:rsidRDefault="00AB27BE" w:rsidP="009D4432">
            <w:pPr>
              <w:pStyle w:val="TAC"/>
              <w:rPr>
                <w:lang w:eastAsia="en-US"/>
              </w:rPr>
            </w:pPr>
            <w:r w:rsidRPr="00D70946">
              <w:rPr>
                <w:lang w:eastAsia="en-US"/>
              </w:rPr>
              <w:t>23</w:t>
            </w:r>
          </w:p>
        </w:tc>
        <w:tc>
          <w:tcPr>
            <w:tcW w:w="3968" w:type="dxa"/>
            <w:shd w:val="clear" w:color="auto" w:fill="auto"/>
          </w:tcPr>
          <w:p w14:paraId="0C093421" w14:textId="77777777" w:rsidR="00AB27BE" w:rsidRPr="00D70946" w:rsidRDefault="00AB27BE" w:rsidP="009D4432">
            <w:pPr>
              <w:pStyle w:val="TAL"/>
              <w:rPr>
                <w:lang w:eastAsia="en-US"/>
              </w:rPr>
            </w:pPr>
            <w:r w:rsidRPr="00D70946">
              <w:rPr>
                <w:lang w:eastAsia="en-US"/>
              </w:rPr>
              <w:t xml:space="preserve">Check: Does the UE performs </w:t>
            </w:r>
            <w:r w:rsidRPr="00D70946">
              <w:t xml:space="preserve">Generic Test Procedure for IMS Emergency call establishment with IMS emergency registration as specified in </w:t>
            </w:r>
            <w:r w:rsidRPr="00D70946">
              <w:rPr>
                <w:lang w:eastAsia="en-US"/>
              </w:rPr>
              <w:t>TS</w:t>
            </w:r>
            <w:r w:rsidRPr="00D70946">
              <w:t> 38.508-1 [4], subclause 4.9.11?</w:t>
            </w:r>
          </w:p>
        </w:tc>
        <w:tc>
          <w:tcPr>
            <w:tcW w:w="708" w:type="dxa"/>
            <w:shd w:val="clear" w:color="auto" w:fill="auto"/>
          </w:tcPr>
          <w:p w14:paraId="58219F6B"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1CEDA603"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64068845" w14:textId="77777777" w:rsidR="00AB27BE" w:rsidRPr="00D70946" w:rsidRDefault="00AB27BE" w:rsidP="009D4432">
            <w:pPr>
              <w:pStyle w:val="TAC"/>
              <w:rPr>
                <w:lang w:eastAsia="en-US"/>
              </w:rPr>
            </w:pPr>
            <w:r w:rsidRPr="00D70946">
              <w:rPr>
                <w:lang w:eastAsia="en-US"/>
              </w:rPr>
              <w:t>4</w:t>
            </w:r>
          </w:p>
        </w:tc>
        <w:tc>
          <w:tcPr>
            <w:tcW w:w="850" w:type="dxa"/>
            <w:shd w:val="clear" w:color="auto" w:fill="auto"/>
          </w:tcPr>
          <w:p w14:paraId="69A6AE55" w14:textId="77777777" w:rsidR="00AB27BE" w:rsidRPr="00D70946" w:rsidRDefault="00AB27BE" w:rsidP="009D4432">
            <w:pPr>
              <w:pStyle w:val="TAC"/>
              <w:rPr>
                <w:lang w:eastAsia="en-US"/>
              </w:rPr>
            </w:pPr>
            <w:r w:rsidRPr="00D70946">
              <w:rPr>
                <w:lang w:eastAsia="en-US"/>
              </w:rPr>
              <w:t>-</w:t>
            </w:r>
          </w:p>
        </w:tc>
      </w:tr>
      <w:tr w:rsidR="00AB27BE" w:rsidRPr="00D70946" w14:paraId="69456882" w14:textId="77777777" w:rsidTr="00B9749D">
        <w:tc>
          <w:tcPr>
            <w:tcW w:w="534" w:type="dxa"/>
            <w:shd w:val="clear" w:color="auto" w:fill="auto"/>
          </w:tcPr>
          <w:p w14:paraId="18482FC3" w14:textId="77777777" w:rsidR="00AB27BE" w:rsidRPr="00D70946" w:rsidRDefault="00AB27BE" w:rsidP="009D4432">
            <w:pPr>
              <w:pStyle w:val="TAC"/>
              <w:rPr>
                <w:lang w:eastAsia="en-US"/>
              </w:rPr>
            </w:pPr>
            <w:r w:rsidRPr="00D70946">
              <w:rPr>
                <w:lang w:eastAsia="en-US"/>
              </w:rPr>
              <w:t>24</w:t>
            </w:r>
          </w:p>
        </w:tc>
        <w:tc>
          <w:tcPr>
            <w:tcW w:w="3968" w:type="dxa"/>
            <w:shd w:val="clear" w:color="auto" w:fill="auto"/>
          </w:tcPr>
          <w:p w14:paraId="245D1220" w14:textId="77777777" w:rsidR="00AB27BE" w:rsidRPr="00D70946" w:rsidRDefault="00AB27BE" w:rsidP="009D4432">
            <w:pPr>
              <w:pStyle w:val="TAL"/>
              <w:rPr>
                <w:lang w:eastAsia="en-US"/>
              </w:rPr>
            </w:pPr>
            <w:r w:rsidRPr="00D70946">
              <w:rPr>
                <w:lang w:eastAsia="en-US"/>
              </w:rPr>
              <w:t>Make the UE release the emergency call. (</w:t>
            </w:r>
            <w:r w:rsidRPr="00D70946">
              <w:t>NOTE 1</w:t>
            </w:r>
            <w:r w:rsidRPr="00D70946">
              <w:rPr>
                <w:lang w:eastAsia="en-US"/>
              </w:rPr>
              <w:t>)</w:t>
            </w:r>
          </w:p>
        </w:tc>
        <w:tc>
          <w:tcPr>
            <w:tcW w:w="708" w:type="dxa"/>
            <w:shd w:val="clear" w:color="auto" w:fill="auto"/>
          </w:tcPr>
          <w:p w14:paraId="218D17A4"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3CD0A307"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2B0B2314"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654D8071" w14:textId="77777777" w:rsidR="00AB27BE" w:rsidRPr="00D70946" w:rsidRDefault="00AB27BE" w:rsidP="009D4432">
            <w:pPr>
              <w:pStyle w:val="TAC"/>
              <w:rPr>
                <w:lang w:eastAsia="en-US"/>
              </w:rPr>
            </w:pPr>
            <w:r w:rsidRPr="00D70946">
              <w:rPr>
                <w:lang w:eastAsia="en-US"/>
              </w:rPr>
              <w:t>-</w:t>
            </w:r>
          </w:p>
        </w:tc>
      </w:tr>
      <w:tr w:rsidR="00AB27BE" w:rsidRPr="00D70946" w14:paraId="0FF491BD" w14:textId="77777777" w:rsidTr="00B9749D">
        <w:tc>
          <w:tcPr>
            <w:tcW w:w="534" w:type="dxa"/>
            <w:shd w:val="clear" w:color="auto" w:fill="auto"/>
          </w:tcPr>
          <w:p w14:paraId="26C72DED" w14:textId="77777777" w:rsidR="00AB27BE" w:rsidRPr="00D70946" w:rsidRDefault="00AB27BE" w:rsidP="009D4432">
            <w:pPr>
              <w:pStyle w:val="TAC"/>
              <w:rPr>
                <w:lang w:eastAsia="en-US"/>
              </w:rPr>
            </w:pPr>
            <w:r w:rsidRPr="00D70946">
              <w:rPr>
                <w:lang w:eastAsia="en-US"/>
              </w:rPr>
              <w:t>25</w:t>
            </w:r>
          </w:p>
        </w:tc>
        <w:tc>
          <w:tcPr>
            <w:tcW w:w="3968" w:type="dxa"/>
            <w:shd w:val="clear" w:color="auto" w:fill="auto"/>
          </w:tcPr>
          <w:p w14:paraId="4239A9C0" w14:textId="77777777" w:rsidR="00AB27BE" w:rsidRPr="00D70946" w:rsidRDefault="00AB27BE" w:rsidP="009D4432">
            <w:pPr>
              <w:pStyle w:val="TAL"/>
              <w:rPr>
                <w:lang w:eastAsia="en-US"/>
              </w:rPr>
            </w:pPr>
            <w:r w:rsidRPr="00D70946">
              <w:rPr>
                <w:lang w:eastAsia="en-US"/>
              </w:rPr>
              <w:t xml:space="preserve">The </w:t>
            </w:r>
            <w:r w:rsidRPr="00D70946">
              <w:t>Generic test procedure for IMS MO Emergency call release as specified in TS 38.508-1 [4], subclause 4.9.12A takes place.</w:t>
            </w:r>
          </w:p>
        </w:tc>
        <w:tc>
          <w:tcPr>
            <w:tcW w:w="708" w:type="dxa"/>
            <w:shd w:val="clear" w:color="auto" w:fill="auto"/>
          </w:tcPr>
          <w:p w14:paraId="3931FD9F"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4DDB928E"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7B922A99"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317927B1" w14:textId="77777777" w:rsidR="00AB27BE" w:rsidRPr="00D70946" w:rsidRDefault="00AB27BE" w:rsidP="009D4432">
            <w:pPr>
              <w:pStyle w:val="TAC"/>
              <w:rPr>
                <w:lang w:eastAsia="en-US"/>
              </w:rPr>
            </w:pPr>
            <w:r w:rsidRPr="00D70946">
              <w:rPr>
                <w:lang w:eastAsia="en-US"/>
              </w:rPr>
              <w:t>-</w:t>
            </w:r>
          </w:p>
        </w:tc>
      </w:tr>
      <w:tr w:rsidR="00AB27BE" w:rsidRPr="00D70946" w14:paraId="43532498" w14:textId="77777777" w:rsidTr="00B9749D">
        <w:tc>
          <w:tcPr>
            <w:tcW w:w="534" w:type="dxa"/>
            <w:shd w:val="clear" w:color="auto" w:fill="auto"/>
          </w:tcPr>
          <w:p w14:paraId="3487AA5F" w14:textId="77777777" w:rsidR="00AB27BE" w:rsidRPr="00D70946" w:rsidRDefault="00AB27BE" w:rsidP="009D4432">
            <w:pPr>
              <w:pStyle w:val="TAC"/>
              <w:rPr>
                <w:lang w:eastAsia="en-US"/>
              </w:rPr>
            </w:pPr>
            <w:r w:rsidRPr="00D70946">
              <w:rPr>
                <w:lang w:eastAsia="en-US"/>
              </w:rPr>
              <w:t>26</w:t>
            </w:r>
          </w:p>
        </w:tc>
        <w:tc>
          <w:tcPr>
            <w:tcW w:w="3968" w:type="dxa"/>
            <w:shd w:val="clear" w:color="auto" w:fill="auto"/>
          </w:tcPr>
          <w:p w14:paraId="539FC684" w14:textId="77777777" w:rsidR="00AB27BE" w:rsidRPr="00D70946" w:rsidRDefault="00AB27BE" w:rsidP="009D4432">
            <w:pPr>
              <w:pStyle w:val="TAL"/>
              <w:rPr>
                <w:lang w:eastAsia="en-US"/>
              </w:rPr>
            </w:pPr>
            <w:r w:rsidRPr="00D70946">
              <w:t>SS releases the RRC connection</w:t>
            </w:r>
          </w:p>
        </w:tc>
        <w:tc>
          <w:tcPr>
            <w:tcW w:w="708" w:type="dxa"/>
            <w:shd w:val="clear" w:color="auto" w:fill="auto"/>
          </w:tcPr>
          <w:p w14:paraId="338FA526" w14:textId="77777777" w:rsidR="00AB27BE" w:rsidRPr="00D70946" w:rsidRDefault="00AB27BE" w:rsidP="009D4432">
            <w:pPr>
              <w:pStyle w:val="TAC"/>
              <w:rPr>
                <w:lang w:eastAsia="en-US"/>
              </w:rPr>
            </w:pPr>
            <w:r w:rsidRPr="00D70946">
              <w:rPr>
                <w:lang w:eastAsia="en-US"/>
              </w:rPr>
              <w:t>&lt;--</w:t>
            </w:r>
          </w:p>
        </w:tc>
        <w:tc>
          <w:tcPr>
            <w:tcW w:w="2976" w:type="dxa"/>
            <w:shd w:val="clear" w:color="auto" w:fill="auto"/>
          </w:tcPr>
          <w:p w14:paraId="28BF6B90" w14:textId="77777777" w:rsidR="00AB27BE" w:rsidRPr="00D70946" w:rsidRDefault="00AB27BE" w:rsidP="009D4432">
            <w:pPr>
              <w:pStyle w:val="TAL"/>
              <w:rPr>
                <w:lang w:eastAsia="en-US"/>
              </w:rPr>
            </w:pPr>
            <w:r w:rsidRPr="00D70946">
              <w:rPr>
                <w:lang w:eastAsia="en-US"/>
              </w:rPr>
              <w:t>NR RRC: RRCRelease</w:t>
            </w:r>
          </w:p>
        </w:tc>
        <w:tc>
          <w:tcPr>
            <w:tcW w:w="567" w:type="dxa"/>
            <w:shd w:val="clear" w:color="auto" w:fill="auto"/>
          </w:tcPr>
          <w:p w14:paraId="528E3519"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3497EC5B" w14:textId="77777777" w:rsidR="00AB27BE" w:rsidRPr="00D70946" w:rsidRDefault="00AB27BE" w:rsidP="009D4432">
            <w:pPr>
              <w:pStyle w:val="TAC"/>
              <w:rPr>
                <w:lang w:eastAsia="en-US"/>
              </w:rPr>
            </w:pPr>
            <w:r w:rsidRPr="00D70946">
              <w:rPr>
                <w:lang w:eastAsia="en-US"/>
              </w:rPr>
              <w:t>-</w:t>
            </w:r>
          </w:p>
        </w:tc>
      </w:tr>
      <w:tr w:rsidR="00AB27BE" w:rsidRPr="00D70946" w14:paraId="550259DC" w14:textId="77777777" w:rsidTr="00B9749D">
        <w:tc>
          <w:tcPr>
            <w:tcW w:w="534" w:type="dxa"/>
            <w:shd w:val="clear" w:color="auto" w:fill="auto"/>
          </w:tcPr>
          <w:p w14:paraId="67AFA446" w14:textId="77777777" w:rsidR="00AB27BE" w:rsidRPr="00D70946" w:rsidRDefault="00AB27BE" w:rsidP="009D4432">
            <w:pPr>
              <w:pStyle w:val="TAC"/>
              <w:rPr>
                <w:lang w:eastAsia="en-US"/>
              </w:rPr>
            </w:pPr>
            <w:r w:rsidRPr="00D70946">
              <w:rPr>
                <w:lang w:eastAsia="en-US"/>
              </w:rPr>
              <w:t>27</w:t>
            </w:r>
          </w:p>
        </w:tc>
        <w:tc>
          <w:tcPr>
            <w:tcW w:w="3968" w:type="dxa"/>
            <w:shd w:val="clear" w:color="auto" w:fill="auto"/>
          </w:tcPr>
          <w:p w14:paraId="583DEF17" w14:textId="77777777" w:rsidR="00AB27BE" w:rsidRPr="00D70946" w:rsidRDefault="00AB27BE" w:rsidP="009D4432">
            <w:pPr>
              <w:pStyle w:val="TAL"/>
              <w:rPr>
                <w:lang w:eastAsia="en-US"/>
              </w:rPr>
            </w:pPr>
            <w:r w:rsidRPr="00D70946">
              <w:rPr>
                <w:lang w:eastAsia="en-US"/>
              </w:rPr>
              <w:t>Make the UE attempt an IMS call dialling number 10. (</w:t>
            </w:r>
            <w:r w:rsidRPr="00D70946">
              <w:t>NOTE 1</w:t>
            </w:r>
            <w:r w:rsidRPr="00D70946">
              <w:rPr>
                <w:lang w:eastAsia="en-US"/>
              </w:rPr>
              <w:t>)</w:t>
            </w:r>
          </w:p>
          <w:p w14:paraId="5B0A2124" w14:textId="77777777" w:rsidR="00AB27BE" w:rsidRPr="00D70946" w:rsidRDefault="00AB27BE" w:rsidP="009D4432">
            <w:pPr>
              <w:pStyle w:val="TAL"/>
              <w:rPr>
                <w:lang w:eastAsia="en-US"/>
              </w:rPr>
            </w:pPr>
            <w:r w:rsidRPr="00D70946">
              <w:t>The number was initially stored</w:t>
            </w:r>
            <w:r w:rsidRPr="00D70946">
              <w:rPr>
                <w:lang w:eastAsia="en-US"/>
              </w:rPr>
              <w:t xml:space="preserve"> in the Extended l</w:t>
            </w:r>
            <w:r w:rsidRPr="00D70946">
              <w:t xml:space="preserve">ocal </w:t>
            </w:r>
            <w:r w:rsidRPr="00D70946">
              <w:rPr>
                <w:lang w:eastAsia="en-US"/>
              </w:rPr>
              <w:t>emergency number list</w:t>
            </w:r>
            <w:r w:rsidRPr="00D70946">
              <w:t xml:space="preserve"> </w:t>
            </w:r>
            <w:r w:rsidRPr="00D70946">
              <w:rPr>
                <w:lang w:eastAsia="en-US"/>
              </w:rPr>
              <w:t xml:space="preserve">being received </w:t>
            </w:r>
            <w:r w:rsidRPr="00D70946">
              <w:t>in the REGISTRATION ACCEPT message in the Preamble but is expected to have been removed from the list when a new list was received in the REGISTRATION ACCEPT message in step 11.</w:t>
            </w:r>
          </w:p>
        </w:tc>
        <w:tc>
          <w:tcPr>
            <w:tcW w:w="708" w:type="dxa"/>
            <w:shd w:val="clear" w:color="auto" w:fill="auto"/>
          </w:tcPr>
          <w:p w14:paraId="2EA64F7A"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3D43B64A"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69B50CD9"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61BAC41C" w14:textId="77777777" w:rsidR="00AB27BE" w:rsidRPr="00D70946" w:rsidRDefault="00AB27BE" w:rsidP="009D4432">
            <w:pPr>
              <w:pStyle w:val="TAC"/>
              <w:rPr>
                <w:lang w:eastAsia="en-US"/>
              </w:rPr>
            </w:pPr>
            <w:r w:rsidRPr="00D70946">
              <w:rPr>
                <w:lang w:eastAsia="en-US"/>
              </w:rPr>
              <w:t>-</w:t>
            </w:r>
          </w:p>
        </w:tc>
      </w:tr>
      <w:tr w:rsidR="00AB27BE" w:rsidRPr="00D70946" w14:paraId="29806520" w14:textId="77777777" w:rsidTr="00B9749D">
        <w:tc>
          <w:tcPr>
            <w:tcW w:w="534" w:type="dxa"/>
            <w:shd w:val="clear" w:color="auto" w:fill="auto"/>
          </w:tcPr>
          <w:p w14:paraId="563E3825" w14:textId="77777777" w:rsidR="00AB27BE" w:rsidRPr="00D70946" w:rsidRDefault="00AB27BE" w:rsidP="009D4432">
            <w:pPr>
              <w:pStyle w:val="TAC"/>
              <w:rPr>
                <w:lang w:eastAsia="en-US"/>
              </w:rPr>
            </w:pPr>
            <w:r w:rsidRPr="00D70946">
              <w:rPr>
                <w:lang w:eastAsia="en-US"/>
              </w:rPr>
              <w:t>28</w:t>
            </w:r>
          </w:p>
        </w:tc>
        <w:tc>
          <w:tcPr>
            <w:tcW w:w="3968" w:type="dxa"/>
            <w:shd w:val="clear" w:color="auto" w:fill="auto"/>
          </w:tcPr>
          <w:p w14:paraId="2BFCBA82" w14:textId="77777777" w:rsidR="00AB27BE" w:rsidRPr="00D70946" w:rsidRDefault="00AB27BE" w:rsidP="009D4432">
            <w:pPr>
              <w:pStyle w:val="TAL"/>
              <w:rPr>
                <w:lang w:eastAsia="en-US"/>
              </w:rPr>
            </w:pPr>
            <w:r w:rsidRPr="00D70946">
              <w:rPr>
                <w:lang w:eastAsia="en-US"/>
              </w:rPr>
              <w:t xml:space="preserve">Check: Does the UE performs </w:t>
            </w:r>
            <w:r w:rsidRPr="00D70946">
              <w:t xml:space="preserve">Generic Test Procedure for IMS MO speech call establishment as specified in </w:t>
            </w:r>
            <w:r w:rsidRPr="00D70946">
              <w:rPr>
                <w:lang w:eastAsia="en-US"/>
              </w:rPr>
              <w:t>TS</w:t>
            </w:r>
            <w:r w:rsidRPr="00D70946">
              <w:t> 38.508-1 [4], subclause 4.9.15?</w:t>
            </w:r>
          </w:p>
        </w:tc>
        <w:tc>
          <w:tcPr>
            <w:tcW w:w="708" w:type="dxa"/>
            <w:shd w:val="clear" w:color="auto" w:fill="auto"/>
          </w:tcPr>
          <w:p w14:paraId="198BE99E"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278E0474"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0E4D9682" w14:textId="77777777" w:rsidR="00AB27BE" w:rsidRPr="00D70946" w:rsidRDefault="00AB27BE" w:rsidP="009D4432">
            <w:pPr>
              <w:pStyle w:val="TAC"/>
            </w:pPr>
            <w:r w:rsidRPr="00D70946">
              <w:t>4</w:t>
            </w:r>
          </w:p>
        </w:tc>
        <w:tc>
          <w:tcPr>
            <w:tcW w:w="850" w:type="dxa"/>
            <w:shd w:val="clear" w:color="auto" w:fill="auto"/>
          </w:tcPr>
          <w:p w14:paraId="5193ADD3" w14:textId="77777777" w:rsidR="00AB27BE" w:rsidRPr="00D70946" w:rsidRDefault="00AB27BE" w:rsidP="009D4432">
            <w:pPr>
              <w:pStyle w:val="TAC"/>
              <w:rPr>
                <w:lang w:eastAsia="en-US"/>
              </w:rPr>
            </w:pPr>
            <w:r w:rsidRPr="00D70946">
              <w:rPr>
                <w:lang w:eastAsia="en-US"/>
              </w:rPr>
              <w:t>-</w:t>
            </w:r>
          </w:p>
        </w:tc>
      </w:tr>
      <w:tr w:rsidR="00AB27BE" w:rsidRPr="00D70946" w14:paraId="19A7B8AC" w14:textId="77777777" w:rsidTr="00B9749D">
        <w:tc>
          <w:tcPr>
            <w:tcW w:w="534" w:type="dxa"/>
            <w:shd w:val="clear" w:color="auto" w:fill="auto"/>
          </w:tcPr>
          <w:p w14:paraId="3DB43E90" w14:textId="77777777" w:rsidR="00AB27BE" w:rsidRPr="00D70946" w:rsidRDefault="00AB27BE" w:rsidP="009D4432">
            <w:pPr>
              <w:pStyle w:val="TAC"/>
              <w:rPr>
                <w:lang w:eastAsia="en-US"/>
              </w:rPr>
            </w:pPr>
            <w:r w:rsidRPr="00D70946">
              <w:rPr>
                <w:lang w:eastAsia="en-US"/>
              </w:rPr>
              <w:t>29</w:t>
            </w:r>
          </w:p>
        </w:tc>
        <w:tc>
          <w:tcPr>
            <w:tcW w:w="3968" w:type="dxa"/>
            <w:shd w:val="clear" w:color="auto" w:fill="auto"/>
          </w:tcPr>
          <w:p w14:paraId="46D0EE28" w14:textId="77777777" w:rsidR="00AB27BE" w:rsidRPr="00D70946" w:rsidRDefault="00AB27BE" w:rsidP="009D4432">
            <w:pPr>
              <w:pStyle w:val="TAL"/>
              <w:rPr>
                <w:lang w:eastAsia="en-US"/>
              </w:rPr>
            </w:pPr>
            <w:r w:rsidRPr="00D70946">
              <w:rPr>
                <w:lang w:eastAsia="en-US"/>
              </w:rPr>
              <w:t>Make the UE release the call. (</w:t>
            </w:r>
            <w:r w:rsidRPr="00D70946">
              <w:t>NOTE 1</w:t>
            </w:r>
            <w:r w:rsidRPr="00D70946">
              <w:rPr>
                <w:lang w:eastAsia="en-US"/>
              </w:rPr>
              <w:t>)</w:t>
            </w:r>
          </w:p>
        </w:tc>
        <w:tc>
          <w:tcPr>
            <w:tcW w:w="708" w:type="dxa"/>
            <w:shd w:val="clear" w:color="auto" w:fill="auto"/>
          </w:tcPr>
          <w:p w14:paraId="584D582F"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2A3CF33E"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7F4C6823"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31440605" w14:textId="77777777" w:rsidR="00AB27BE" w:rsidRPr="00D70946" w:rsidRDefault="00AB27BE" w:rsidP="009D4432">
            <w:pPr>
              <w:pStyle w:val="TAC"/>
              <w:rPr>
                <w:lang w:eastAsia="en-US"/>
              </w:rPr>
            </w:pPr>
            <w:r w:rsidRPr="00D70946">
              <w:rPr>
                <w:lang w:eastAsia="en-US"/>
              </w:rPr>
              <w:t>-</w:t>
            </w:r>
          </w:p>
        </w:tc>
      </w:tr>
      <w:tr w:rsidR="00AB27BE" w:rsidRPr="00D70946" w14:paraId="53170D4F" w14:textId="77777777" w:rsidTr="00B9749D">
        <w:tc>
          <w:tcPr>
            <w:tcW w:w="534" w:type="dxa"/>
            <w:shd w:val="clear" w:color="auto" w:fill="auto"/>
          </w:tcPr>
          <w:p w14:paraId="52646391" w14:textId="77777777" w:rsidR="00AB27BE" w:rsidRPr="00D70946" w:rsidRDefault="00AB27BE" w:rsidP="009D4432">
            <w:pPr>
              <w:pStyle w:val="TAC"/>
              <w:rPr>
                <w:lang w:eastAsia="en-US"/>
              </w:rPr>
            </w:pPr>
            <w:r w:rsidRPr="00D70946">
              <w:rPr>
                <w:lang w:eastAsia="en-US"/>
              </w:rPr>
              <w:t>30</w:t>
            </w:r>
          </w:p>
        </w:tc>
        <w:tc>
          <w:tcPr>
            <w:tcW w:w="3968" w:type="dxa"/>
            <w:shd w:val="clear" w:color="auto" w:fill="auto"/>
          </w:tcPr>
          <w:p w14:paraId="704C9DA5" w14:textId="77777777" w:rsidR="00AB27BE" w:rsidRPr="00D70946" w:rsidRDefault="00AB27BE" w:rsidP="009D4432">
            <w:pPr>
              <w:pStyle w:val="TAL"/>
              <w:rPr>
                <w:lang w:eastAsia="en-US"/>
              </w:rPr>
            </w:pPr>
            <w:r w:rsidRPr="00D70946">
              <w:rPr>
                <w:lang w:eastAsia="en-US"/>
              </w:rPr>
              <w:t xml:space="preserve">The </w:t>
            </w:r>
            <w:r w:rsidRPr="00D70946">
              <w:t>Generic test procedure for IMS MO call release as specified in TS 38.508-1 [4], subclause 4.9.17 takes place.</w:t>
            </w:r>
          </w:p>
        </w:tc>
        <w:tc>
          <w:tcPr>
            <w:tcW w:w="708" w:type="dxa"/>
            <w:shd w:val="clear" w:color="auto" w:fill="auto"/>
          </w:tcPr>
          <w:p w14:paraId="4648B954"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6EFAA50D"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209AE640"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717FE8E8" w14:textId="77777777" w:rsidR="00AB27BE" w:rsidRPr="00D70946" w:rsidRDefault="00AB27BE" w:rsidP="009D4432">
            <w:pPr>
              <w:pStyle w:val="TAC"/>
              <w:rPr>
                <w:lang w:eastAsia="en-US"/>
              </w:rPr>
            </w:pPr>
            <w:r w:rsidRPr="00D70946">
              <w:rPr>
                <w:lang w:eastAsia="en-US"/>
              </w:rPr>
              <w:t>-</w:t>
            </w:r>
          </w:p>
        </w:tc>
      </w:tr>
      <w:tr w:rsidR="00AB27BE" w:rsidRPr="00D70946" w14:paraId="118745EA" w14:textId="77777777" w:rsidTr="00B9749D">
        <w:tc>
          <w:tcPr>
            <w:tcW w:w="534" w:type="dxa"/>
            <w:shd w:val="clear" w:color="auto" w:fill="auto"/>
          </w:tcPr>
          <w:p w14:paraId="36666172" w14:textId="77777777" w:rsidR="00AB27BE" w:rsidRPr="00D70946" w:rsidRDefault="00AB27BE" w:rsidP="009D4432">
            <w:pPr>
              <w:pStyle w:val="TAC"/>
              <w:rPr>
                <w:lang w:eastAsia="en-US"/>
              </w:rPr>
            </w:pPr>
            <w:r w:rsidRPr="00D70946">
              <w:rPr>
                <w:lang w:eastAsia="en-US"/>
              </w:rPr>
              <w:t>31</w:t>
            </w:r>
          </w:p>
        </w:tc>
        <w:tc>
          <w:tcPr>
            <w:tcW w:w="3968" w:type="dxa"/>
            <w:shd w:val="clear" w:color="auto" w:fill="auto"/>
          </w:tcPr>
          <w:p w14:paraId="10B532C6" w14:textId="77777777" w:rsidR="00AB27BE" w:rsidRPr="00D70946" w:rsidRDefault="00AB27BE" w:rsidP="009D4432">
            <w:pPr>
              <w:pStyle w:val="TAL"/>
              <w:rPr>
                <w:lang w:eastAsia="en-US"/>
              </w:rPr>
            </w:pPr>
            <w:r w:rsidRPr="00D70946">
              <w:t>SS releases the RRC connection</w:t>
            </w:r>
          </w:p>
        </w:tc>
        <w:tc>
          <w:tcPr>
            <w:tcW w:w="708" w:type="dxa"/>
            <w:shd w:val="clear" w:color="auto" w:fill="auto"/>
          </w:tcPr>
          <w:p w14:paraId="1269A009" w14:textId="77777777" w:rsidR="00AB27BE" w:rsidRPr="00D70946" w:rsidRDefault="00AB27BE" w:rsidP="009D4432">
            <w:pPr>
              <w:pStyle w:val="TAC"/>
              <w:rPr>
                <w:lang w:eastAsia="en-US"/>
              </w:rPr>
            </w:pPr>
            <w:r w:rsidRPr="00D70946">
              <w:rPr>
                <w:lang w:eastAsia="en-US"/>
              </w:rPr>
              <w:t>&lt;--</w:t>
            </w:r>
          </w:p>
        </w:tc>
        <w:tc>
          <w:tcPr>
            <w:tcW w:w="2976" w:type="dxa"/>
            <w:shd w:val="clear" w:color="auto" w:fill="auto"/>
          </w:tcPr>
          <w:p w14:paraId="792D4565" w14:textId="77777777" w:rsidR="00AB27BE" w:rsidRPr="00D70946" w:rsidRDefault="00AB27BE" w:rsidP="009D4432">
            <w:pPr>
              <w:pStyle w:val="TAL"/>
              <w:rPr>
                <w:lang w:eastAsia="en-US"/>
              </w:rPr>
            </w:pPr>
            <w:r w:rsidRPr="00D70946">
              <w:rPr>
                <w:lang w:eastAsia="en-US"/>
              </w:rPr>
              <w:t>NR RRC: RRCRelease</w:t>
            </w:r>
          </w:p>
        </w:tc>
        <w:tc>
          <w:tcPr>
            <w:tcW w:w="567" w:type="dxa"/>
            <w:shd w:val="clear" w:color="auto" w:fill="auto"/>
          </w:tcPr>
          <w:p w14:paraId="58CC2282"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2A54C7F2" w14:textId="77777777" w:rsidR="00AB27BE" w:rsidRPr="00D70946" w:rsidRDefault="00AB27BE" w:rsidP="009D4432">
            <w:pPr>
              <w:pStyle w:val="TAC"/>
              <w:rPr>
                <w:lang w:eastAsia="en-US"/>
              </w:rPr>
            </w:pPr>
            <w:r w:rsidRPr="00D70946">
              <w:rPr>
                <w:lang w:eastAsia="en-US"/>
              </w:rPr>
              <w:t>-</w:t>
            </w:r>
          </w:p>
        </w:tc>
      </w:tr>
      <w:tr w:rsidR="00AB27BE" w:rsidRPr="00D70946" w14:paraId="746A889E" w14:textId="77777777" w:rsidTr="00B9749D">
        <w:tc>
          <w:tcPr>
            <w:tcW w:w="534" w:type="dxa"/>
            <w:shd w:val="clear" w:color="auto" w:fill="auto"/>
          </w:tcPr>
          <w:p w14:paraId="0D91E1ED" w14:textId="77777777" w:rsidR="00AB27BE" w:rsidRPr="00D70946" w:rsidRDefault="00AB27BE" w:rsidP="009D4432">
            <w:pPr>
              <w:pStyle w:val="TAC"/>
              <w:rPr>
                <w:lang w:eastAsia="en-US"/>
              </w:rPr>
            </w:pPr>
            <w:r w:rsidRPr="00D70946">
              <w:rPr>
                <w:lang w:eastAsia="en-US"/>
              </w:rPr>
              <w:t>-</w:t>
            </w:r>
          </w:p>
        </w:tc>
        <w:tc>
          <w:tcPr>
            <w:tcW w:w="3968" w:type="dxa"/>
            <w:shd w:val="clear" w:color="auto" w:fill="auto"/>
          </w:tcPr>
          <w:p w14:paraId="3094F240" w14:textId="77777777" w:rsidR="00AB27BE" w:rsidRPr="00D70946" w:rsidRDefault="00AB27BE" w:rsidP="009D4432">
            <w:pPr>
              <w:pStyle w:val="TAL"/>
              <w:rPr>
                <w:lang w:eastAsia="en-US"/>
              </w:rPr>
            </w:pPr>
            <w:r w:rsidRPr="00D70946">
              <w:rPr>
                <w:lang w:eastAsia="en-US"/>
              </w:rPr>
              <w:t>The SS configures:</w:t>
            </w:r>
          </w:p>
          <w:p w14:paraId="5D1E6115" w14:textId="77777777" w:rsidR="00AB27BE" w:rsidRPr="00D70946" w:rsidRDefault="00AB27BE" w:rsidP="009D4432">
            <w:pPr>
              <w:pStyle w:val="TAL"/>
              <w:rPr>
                <w:lang w:eastAsia="en-US"/>
              </w:rPr>
            </w:pPr>
            <w:r w:rsidRPr="00D70946">
              <w:rPr>
                <w:lang w:eastAsia="en-US"/>
              </w:rPr>
              <w:t>- NR Cell 11 as "Serving cell"</w:t>
            </w:r>
          </w:p>
          <w:p w14:paraId="717F48AE" w14:textId="77777777" w:rsidR="00AB27BE" w:rsidRPr="00D70946" w:rsidRDefault="00AB27BE" w:rsidP="009D4432">
            <w:pPr>
              <w:pStyle w:val="TAL"/>
              <w:rPr>
                <w:lang w:eastAsia="en-US"/>
              </w:rPr>
            </w:pPr>
            <w:r w:rsidRPr="00D70946">
              <w:rPr>
                <w:lang w:eastAsia="en-US"/>
              </w:rPr>
              <w:t xml:space="preserve">- NR Cell 1 as "Non-Suitable </w:t>
            </w:r>
            <w:r w:rsidRPr="00D70946">
              <w:t xml:space="preserve">"Off" </w:t>
            </w:r>
            <w:r w:rsidRPr="00D70946">
              <w:rPr>
                <w:lang w:eastAsia="en-US"/>
              </w:rPr>
              <w:t>cell"</w:t>
            </w:r>
          </w:p>
          <w:p w14:paraId="3B142430" w14:textId="77777777" w:rsidR="00AB27BE" w:rsidRPr="00D70946" w:rsidRDefault="00AB27BE" w:rsidP="009D4432">
            <w:pPr>
              <w:pStyle w:val="TAL"/>
              <w:rPr>
                <w:lang w:eastAsia="en-US"/>
              </w:rPr>
            </w:pPr>
            <w:r w:rsidRPr="00D70946">
              <w:rPr>
                <w:lang w:eastAsia="en-US"/>
              </w:rPr>
              <w:t xml:space="preserve">- NR Cell 12 as "Non-Suitable </w:t>
            </w:r>
            <w:r w:rsidRPr="00D70946">
              <w:t xml:space="preserve">"Off" </w:t>
            </w:r>
            <w:r w:rsidRPr="00D70946">
              <w:rPr>
                <w:lang w:eastAsia="en-US"/>
              </w:rPr>
              <w:t>cell"</w:t>
            </w:r>
          </w:p>
          <w:p w14:paraId="0EBD0B59" w14:textId="77777777" w:rsidR="00AB27BE" w:rsidRPr="00D70946" w:rsidRDefault="00AB27BE" w:rsidP="009D4432">
            <w:pPr>
              <w:pStyle w:val="TAL"/>
              <w:rPr>
                <w:lang w:eastAsia="en-US"/>
              </w:rPr>
            </w:pPr>
            <w:r w:rsidRPr="00D70946">
              <w:rPr>
                <w:lang w:eastAsia="en-US"/>
              </w:rPr>
              <w:t xml:space="preserve">- </w:t>
            </w:r>
            <w:r w:rsidRPr="00D70946">
              <w:t>NR Cell 3</w:t>
            </w:r>
            <w:r w:rsidRPr="00D70946">
              <w:rPr>
                <w:lang w:eastAsia="en-US"/>
              </w:rPr>
              <w:t xml:space="preserve"> as "Non-Suitable </w:t>
            </w:r>
            <w:r w:rsidRPr="00D70946">
              <w:t xml:space="preserve">"Off" </w:t>
            </w:r>
            <w:r w:rsidRPr="00D70946">
              <w:rPr>
                <w:lang w:eastAsia="en-US"/>
              </w:rPr>
              <w:t>cell"</w:t>
            </w:r>
          </w:p>
        </w:tc>
        <w:tc>
          <w:tcPr>
            <w:tcW w:w="708" w:type="dxa"/>
            <w:shd w:val="clear" w:color="auto" w:fill="auto"/>
          </w:tcPr>
          <w:p w14:paraId="05691ADF"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2C387FB4"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0E87FA0E"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1190A083" w14:textId="77777777" w:rsidR="00AB27BE" w:rsidRPr="00D70946" w:rsidRDefault="00AB27BE" w:rsidP="009D4432">
            <w:pPr>
              <w:pStyle w:val="TAC"/>
              <w:rPr>
                <w:lang w:eastAsia="en-US"/>
              </w:rPr>
            </w:pPr>
            <w:r w:rsidRPr="00D70946">
              <w:rPr>
                <w:lang w:eastAsia="en-US"/>
              </w:rPr>
              <w:t>-</w:t>
            </w:r>
          </w:p>
        </w:tc>
      </w:tr>
      <w:tr w:rsidR="00AB27BE" w:rsidRPr="00D70946" w14:paraId="468F80CE" w14:textId="77777777" w:rsidTr="00B9749D">
        <w:tc>
          <w:tcPr>
            <w:tcW w:w="534" w:type="dxa"/>
            <w:shd w:val="clear" w:color="auto" w:fill="auto"/>
          </w:tcPr>
          <w:p w14:paraId="36081D18" w14:textId="77777777" w:rsidR="00AB27BE" w:rsidRPr="00D70946" w:rsidRDefault="00AB27BE" w:rsidP="009D4432">
            <w:pPr>
              <w:pStyle w:val="TAC"/>
              <w:rPr>
                <w:lang w:eastAsia="en-US"/>
              </w:rPr>
            </w:pPr>
            <w:r w:rsidRPr="00D70946">
              <w:rPr>
                <w:lang w:eastAsia="en-US"/>
              </w:rPr>
              <w:t>-</w:t>
            </w:r>
          </w:p>
        </w:tc>
        <w:tc>
          <w:tcPr>
            <w:tcW w:w="3968" w:type="dxa"/>
            <w:shd w:val="clear" w:color="auto" w:fill="auto"/>
          </w:tcPr>
          <w:p w14:paraId="7050F9C2" w14:textId="77777777" w:rsidR="00AB27BE" w:rsidRPr="00D70946" w:rsidRDefault="00AB27BE" w:rsidP="009D4432">
            <w:pPr>
              <w:pStyle w:val="TAL"/>
              <w:rPr>
                <w:lang w:eastAsia="en-US"/>
              </w:rPr>
            </w:pPr>
            <w:r w:rsidRPr="00D70946">
              <w:rPr>
                <w:lang w:eastAsia="en-US"/>
              </w:rPr>
              <w:t>The following messages are to be observed on NR Cell 11 unless explicitly stated otherwise.</w:t>
            </w:r>
          </w:p>
        </w:tc>
        <w:tc>
          <w:tcPr>
            <w:tcW w:w="708" w:type="dxa"/>
            <w:shd w:val="clear" w:color="auto" w:fill="auto"/>
          </w:tcPr>
          <w:p w14:paraId="6D8A71B9"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7339B5EC"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08051859"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4683BA51" w14:textId="77777777" w:rsidR="00AB27BE" w:rsidRPr="00D70946" w:rsidRDefault="00AB27BE" w:rsidP="009D4432">
            <w:pPr>
              <w:pStyle w:val="TAC"/>
              <w:rPr>
                <w:lang w:eastAsia="en-US"/>
              </w:rPr>
            </w:pPr>
            <w:r w:rsidRPr="00D70946">
              <w:rPr>
                <w:lang w:eastAsia="en-US"/>
              </w:rPr>
              <w:t>-</w:t>
            </w:r>
          </w:p>
        </w:tc>
      </w:tr>
      <w:tr w:rsidR="00AB27BE" w:rsidRPr="00D70946" w14:paraId="1BCFFF36" w14:textId="77777777" w:rsidTr="00B9749D">
        <w:tc>
          <w:tcPr>
            <w:tcW w:w="534" w:type="dxa"/>
            <w:shd w:val="clear" w:color="auto" w:fill="auto"/>
          </w:tcPr>
          <w:p w14:paraId="0A4D2E57" w14:textId="77777777" w:rsidR="00AB27BE" w:rsidRPr="00D70946" w:rsidRDefault="00AB27BE" w:rsidP="009D4432">
            <w:pPr>
              <w:pStyle w:val="TAC"/>
              <w:rPr>
                <w:lang w:eastAsia="en-US"/>
              </w:rPr>
            </w:pPr>
            <w:r w:rsidRPr="00D70946">
              <w:rPr>
                <w:lang w:eastAsia="en-US"/>
              </w:rPr>
              <w:t>32</w:t>
            </w:r>
          </w:p>
        </w:tc>
        <w:tc>
          <w:tcPr>
            <w:tcW w:w="3968" w:type="dxa"/>
            <w:shd w:val="clear" w:color="auto" w:fill="auto"/>
          </w:tcPr>
          <w:p w14:paraId="4DF7685E" w14:textId="77777777" w:rsidR="00AB27BE" w:rsidRPr="00D70946" w:rsidRDefault="00AB27BE" w:rsidP="009D4432">
            <w:pPr>
              <w:pStyle w:val="TAL"/>
              <w:rPr>
                <w:lang w:eastAsia="en-US"/>
              </w:rPr>
            </w:pPr>
            <w:r w:rsidRPr="00D70946">
              <w:rPr>
                <w:lang w:eastAsia="en-US"/>
              </w:rPr>
              <w:t xml:space="preserve">The UE performs the </w:t>
            </w:r>
            <w:r w:rsidRPr="00D70946">
              <w:t xml:space="preserve">Registration procedure for mobility registration update </w:t>
            </w:r>
            <w:r w:rsidRPr="00D70946">
              <w:rPr>
                <w:lang w:eastAsia="en-US"/>
              </w:rPr>
              <w:t>as specified in TS</w:t>
            </w:r>
            <w:r w:rsidRPr="00D70946">
              <w:t> </w:t>
            </w:r>
            <w:r w:rsidRPr="00D70946">
              <w:rPr>
                <w:lang w:eastAsia="en-US"/>
              </w:rPr>
              <w:t>38.508-1</w:t>
            </w:r>
            <w:r w:rsidRPr="00D70946">
              <w:t> </w:t>
            </w:r>
            <w:r w:rsidRPr="00D70946">
              <w:rPr>
                <w:lang w:eastAsia="en-US"/>
              </w:rPr>
              <w:t>[4] subclause 4.9.5.</w:t>
            </w:r>
          </w:p>
          <w:p w14:paraId="276BB0CC" w14:textId="77777777" w:rsidR="00AB27BE" w:rsidRPr="00D70946" w:rsidRDefault="00AB27BE" w:rsidP="009D4432">
            <w:pPr>
              <w:pStyle w:val="TAL"/>
              <w:rPr>
                <w:lang w:eastAsia="en-US"/>
              </w:rPr>
            </w:pPr>
            <w:r w:rsidRPr="00D70946">
              <w:rPr>
                <w:lang w:eastAsia="en-US"/>
              </w:rPr>
              <w:t>During the procedure the Network does not send new L</w:t>
            </w:r>
            <w:r w:rsidRPr="00D70946">
              <w:t xml:space="preserve">ocal </w:t>
            </w:r>
            <w:r w:rsidRPr="00D70946">
              <w:rPr>
                <w:lang w:eastAsia="en-US"/>
              </w:rPr>
              <w:t>emergency number list</w:t>
            </w:r>
            <w:r w:rsidRPr="00D70946">
              <w:t xml:space="preserve"> and </w:t>
            </w:r>
            <w:r w:rsidRPr="00D70946">
              <w:rPr>
                <w:lang w:eastAsia="en-US"/>
              </w:rPr>
              <w:t xml:space="preserve">Extended </w:t>
            </w:r>
            <w:r w:rsidRPr="00D70946">
              <w:t xml:space="preserve">local </w:t>
            </w:r>
            <w:r w:rsidRPr="00D70946">
              <w:rPr>
                <w:lang w:eastAsia="en-US"/>
              </w:rPr>
              <w:t xml:space="preserve">emergency number list </w:t>
            </w:r>
            <w:r w:rsidRPr="00D70946">
              <w:t>in the REGISTRATION ACCEPT message.</w:t>
            </w:r>
          </w:p>
        </w:tc>
        <w:tc>
          <w:tcPr>
            <w:tcW w:w="708" w:type="dxa"/>
            <w:shd w:val="clear" w:color="auto" w:fill="auto"/>
          </w:tcPr>
          <w:p w14:paraId="696A42FF"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2C991604"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07EE6814"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601B8BD3" w14:textId="77777777" w:rsidR="00AB27BE" w:rsidRPr="00D70946" w:rsidRDefault="00AB27BE" w:rsidP="009D4432">
            <w:pPr>
              <w:pStyle w:val="TAC"/>
              <w:rPr>
                <w:lang w:eastAsia="en-US"/>
              </w:rPr>
            </w:pPr>
            <w:r w:rsidRPr="00D70946">
              <w:rPr>
                <w:lang w:eastAsia="en-US"/>
              </w:rPr>
              <w:t>-</w:t>
            </w:r>
          </w:p>
        </w:tc>
      </w:tr>
      <w:tr w:rsidR="00AB27BE" w:rsidRPr="00D70946" w14:paraId="7ED62FD7" w14:textId="77777777" w:rsidTr="00B9749D">
        <w:tc>
          <w:tcPr>
            <w:tcW w:w="534" w:type="dxa"/>
            <w:shd w:val="clear" w:color="auto" w:fill="auto"/>
          </w:tcPr>
          <w:p w14:paraId="157E8121" w14:textId="77777777" w:rsidR="00AB27BE" w:rsidRPr="00D70946" w:rsidRDefault="00AB27BE" w:rsidP="009D4432">
            <w:pPr>
              <w:pStyle w:val="TAC"/>
              <w:rPr>
                <w:lang w:eastAsia="en-US"/>
              </w:rPr>
            </w:pPr>
            <w:r w:rsidRPr="00D70946">
              <w:rPr>
                <w:lang w:eastAsia="en-US"/>
              </w:rPr>
              <w:t>33</w:t>
            </w:r>
          </w:p>
        </w:tc>
        <w:tc>
          <w:tcPr>
            <w:tcW w:w="3968" w:type="dxa"/>
            <w:shd w:val="clear" w:color="auto" w:fill="auto"/>
          </w:tcPr>
          <w:p w14:paraId="312C7F8B" w14:textId="77777777" w:rsidR="00AB27BE" w:rsidRPr="00D70946" w:rsidRDefault="00AB27BE" w:rsidP="009D4432">
            <w:pPr>
              <w:pStyle w:val="TAL"/>
              <w:rPr>
                <w:lang w:eastAsia="en-US"/>
              </w:rPr>
            </w:pPr>
            <w:r w:rsidRPr="00D70946">
              <w:rPr>
                <w:lang w:eastAsia="en-US"/>
              </w:rPr>
              <w:t>Make the UE attempt an IMS call dialling number 1001. (</w:t>
            </w:r>
            <w:r w:rsidRPr="00D70946">
              <w:t>NOTE 1</w:t>
            </w:r>
            <w:r w:rsidRPr="00D70946">
              <w:rPr>
                <w:lang w:eastAsia="en-US"/>
              </w:rPr>
              <w:t>)</w:t>
            </w:r>
          </w:p>
          <w:p w14:paraId="1325C5F3" w14:textId="77777777" w:rsidR="00AB27BE" w:rsidRPr="00D70946" w:rsidRDefault="00AB27BE" w:rsidP="009D4432">
            <w:pPr>
              <w:pStyle w:val="TAL"/>
              <w:rPr>
                <w:lang w:eastAsia="en-US"/>
              </w:rPr>
            </w:pPr>
            <w:r w:rsidRPr="00D70946">
              <w:t>The number is expected to be stored</w:t>
            </w:r>
            <w:r w:rsidRPr="00D70946">
              <w:rPr>
                <w:lang w:eastAsia="en-US"/>
              </w:rPr>
              <w:t xml:space="preserve"> in the L</w:t>
            </w:r>
            <w:r w:rsidRPr="00D70946">
              <w:t xml:space="preserve">ocal </w:t>
            </w:r>
            <w:r w:rsidRPr="00D70946">
              <w:rPr>
                <w:lang w:eastAsia="en-US"/>
              </w:rPr>
              <w:t>emergency number list</w:t>
            </w:r>
            <w:r w:rsidRPr="00D70946">
              <w:t xml:space="preserve"> </w:t>
            </w:r>
            <w:r w:rsidRPr="00D70946">
              <w:rPr>
                <w:lang w:eastAsia="en-US"/>
              </w:rPr>
              <w:t xml:space="preserve">being received </w:t>
            </w:r>
            <w:r w:rsidRPr="00D70946">
              <w:t>in the REGISTRATION ACCEPT message in step 11.</w:t>
            </w:r>
          </w:p>
        </w:tc>
        <w:tc>
          <w:tcPr>
            <w:tcW w:w="708" w:type="dxa"/>
            <w:shd w:val="clear" w:color="auto" w:fill="auto"/>
          </w:tcPr>
          <w:p w14:paraId="2B27B593"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2D6D8805"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5E07E375"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6FADEFD2" w14:textId="77777777" w:rsidR="00AB27BE" w:rsidRPr="00D70946" w:rsidRDefault="00AB27BE" w:rsidP="009D4432">
            <w:pPr>
              <w:pStyle w:val="TAC"/>
              <w:rPr>
                <w:lang w:eastAsia="en-US"/>
              </w:rPr>
            </w:pPr>
            <w:r w:rsidRPr="00D70946">
              <w:rPr>
                <w:lang w:eastAsia="en-US"/>
              </w:rPr>
              <w:t>-</w:t>
            </w:r>
          </w:p>
        </w:tc>
      </w:tr>
      <w:tr w:rsidR="00AB27BE" w:rsidRPr="00D70946" w14:paraId="54FB54CB" w14:textId="77777777" w:rsidTr="00B9749D">
        <w:tc>
          <w:tcPr>
            <w:tcW w:w="534" w:type="dxa"/>
            <w:shd w:val="clear" w:color="auto" w:fill="auto"/>
          </w:tcPr>
          <w:p w14:paraId="79F64250" w14:textId="77777777" w:rsidR="00AB27BE" w:rsidRPr="00D70946" w:rsidRDefault="00AB27BE" w:rsidP="009D4432">
            <w:pPr>
              <w:pStyle w:val="TAC"/>
              <w:rPr>
                <w:lang w:eastAsia="en-US"/>
              </w:rPr>
            </w:pPr>
            <w:r w:rsidRPr="00D70946">
              <w:rPr>
                <w:lang w:eastAsia="en-US"/>
              </w:rPr>
              <w:t>34</w:t>
            </w:r>
          </w:p>
        </w:tc>
        <w:tc>
          <w:tcPr>
            <w:tcW w:w="3968" w:type="dxa"/>
            <w:shd w:val="clear" w:color="auto" w:fill="auto"/>
          </w:tcPr>
          <w:p w14:paraId="775AF6F6" w14:textId="77777777" w:rsidR="00AB27BE" w:rsidRPr="00D70946" w:rsidRDefault="00AB27BE" w:rsidP="009D4432">
            <w:pPr>
              <w:pStyle w:val="TAL"/>
              <w:rPr>
                <w:lang w:eastAsia="en-US"/>
              </w:rPr>
            </w:pPr>
            <w:r w:rsidRPr="00D70946">
              <w:rPr>
                <w:lang w:eastAsia="en-US"/>
              </w:rPr>
              <w:t xml:space="preserve">Check: Does the UE performs </w:t>
            </w:r>
            <w:r w:rsidRPr="00D70946">
              <w:t xml:space="preserve">Generic Test Procedure for IMS Emergency call establishment with IMS emergency registration as specified in </w:t>
            </w:r>
            <w:r w:rsidRPr="00D70946">
              <w:rPr>
                <w:lang w:eastAsia="en-US"/>
              </w:rPr>
              <w:t>TS</w:t>
            </w:r>
            <w:r w:rsidRPr="00D70946">
              <w:t> 38.508-1 [4], subclause 4.9.11?</w:t>
            </w:r>
          </w:p>
        </w:tc>
        <w:tc>
          <w:tcPr>
            <w:tcW w:w="708" w:type="dxa"/>
            <w:shd w:val="clear" w:color="auto" w:fill="auto"/>
          </w:tcPr>
          <w:p w14:paraId="77C13DF7"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4B731DA6"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1A4538F5" w14:textId="77777777" w:rsidR="00AB27BE" w:rsidRPr="00D70946" w:rsidRDefault="00AB27BE" w:rsidP="009D4432">
            <w:pPr>
              <w:pStyle w:val="TAC"/>
              <w:rPr>
                <w:lang w:eastAsia="en-US"/>
              </w:rPr>
            </w:pPr>
            <w:r w:rsidRPr="00D70946">
              <w:rPr>
                <w:lang w:eastAsia="en-US"/>
              </w:rPr>
              <w:t>5</w:t>
            </w:r>
          </w:p>
        </w:tc>
        <w:tc>
          <w:tcPr>
            <w:tcW w:w="850" w:type="dxa"/>
            <w:shd w:val="clear" w:color="auto" w:fill="auto"/>
          </w:tcPr>
          <w:p w14:paraId="6CA6C5B3" w14:textId="77777777" w:rsidR="00AB27BE" w:rsidRPr="00D70946" w:rsidRDefault="00AB27BE" w:rsidP="009D4432">
            <w:pPr>
              <w:pStyle w:val="TAC"/>
              <w:rPr>
                <w:lang w:eastAsia="en-US"/>
              </w:rPr>
            </w:pPr>
            <w:r w:rsidRPr="00D70946">
              <w:rPr>
                <w:lang w:eastAsia="en-US"/>
              </w:rPr>
              <w:t>-</w:t>
            </w:r>
          </w:p>
        </w:tc>
      </w:tr>
      <w:tr w:rsidR="00AB27BE" w:rsidRPr="00D70946" w14:paraId="0B7540BF" w14:textId="77777777" w:rsidTr="00B9749D">
        <w:tc>
          <w:tcPr>
            <w:tcW w:w="534" w:type="dxa"/>
            <w:shd w:val="clear" w:color="auto" w:fill="auto"/>
          </w:tcPr>
          <w:p w14:paraId="48F0D7D2" w14:textId="77777777" w:rsidR="00AB27BE" w:rsidRPr="00D70946" w:rsidRDefault="00AB27BE" w:rsidP="009D4432">
            <w:pPr>
              <w:pStyle w:val="TAC"/>
              <w:rPr>
                <w:lang w:eastAsia="en-US"/>
              </w:rPr>
            </w:pPr>
            <w:r w:rsidRPr="00D70946">
              <w:rPr>
                <w:lang w:eastAsia="en-US"/>
              </w:rPr>
              <w:t>35</w:t>
            </w:r>
          </w:p>
        </w:tc>
        <w:tc>
          <w:tcPr>
            <w:tcW w:w="3968" w:type="dxa"/>
            <w:shd w:val="clear" w:color="auto" w:fill="auto"/>
          </w:tcPr>
          <w:p w14:paraId="5A947897" w14:textId="77777777" w:rsidR="00AB27BE" w:rsidRPr="00D70946" w:rsidRDefault="00AB27BE" w:rsidP="009D4432">
            <w:pPr>
              <w:pStyle w:val="TAL"/>
              <w:rPr>
                <w:lang w:eastAsia="en-US"/>
              </w:rPr>
            </w:pPr>
            <w:r w:rsidRPr="00D70946">
              <w:rPr>
                <w:lang w:eastAsia="en-US"/>
              </w:rPr>
              <w:t>Make the UE release the emergency call. (</w:t>
            </w:r>
            <w:r w:rsidRPr="00D70946">
              <w:t>NOTE 1</w:t>
            </w:r>
            <w:r w:rsidRPr="00D70946">
              <w:rPr>
                <w:lang w:eastAsia="en-US"/>
              </w:rPr>
              <w:t>)</w:t>
            </w:r>
          </w:p>
        </w:tc>
        <w:tc>
          <w:tcPr>
            <w:tcW w:w="708" w:type="dxa"/>
            <w:shd w:val="clear" w:color="auto" w:fill="auto"/>
          </w:tcPr>
          <w:p w14:paraId="0CE328E0"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01A3E20F"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07241446"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0E2A651A" w14:textId="77777777" w:rsidR="00AB27BE" w:rsidRPr="00D70946" w:rsidRDefault="00AB27BE" w:rsidP="009D4432">
            <w:pPr>
              <w:pStyle w:val="TAC"/>
              <w:rPr>
                <w:lang w:eastAsia="en-US"/>
              </w:rPr>
            </w:pPr>
            <w:r w:rsidRPr="00D70946">
              <w:rPr>
                <w:lang w:eastAsia="en-US"/>
              </w:rPr>
              <w:t>-</w:t>
            </w:r>
          </w:p>
        </w:tc>
      </w:tr>
      <w:tr w:rsidR="00AB27BE" w:rsidRPr="00D70946" w14:paraId="5504FAC9" w14:textId="77777777" w:rsidTr="00B9749D">
        <w:tc>
          <w:tcPr>
            <w:tcW w:w="534" w:type="dxa"/>
            <w:shd w:val="clear" w:color="auto" w:fill="auto"/>
          </w:tcPr>
          <w:p w14:paraId="2C419440" w14:textId="77777777" w:rsidR="00AB27BE" w:rsidRPr="00D70946" w:rsidRDefault="00AB27BE" w:rsidP="009D4432">
            <w:pPr>
              <w:pStyle w:val="TAC"/>
              <w:rPr>
                <w:lang w:eastAsia="en-US"/>
              </w:rPr>
            </w:pPr>
            <w:r w:rsidRPr="00D70946">
              <w:rPr>
                <w:lang w:eastAsia="en-US"/>
              </w:rPr>
              <w:t>36</w:t>
            </w:r>
          </w:p>
        </w:tc>
        <w:tc>
          <w:tcPr>
            <w:tcW w:w="3968" w:type="dxa"/>
            <w:shd w:val="clear" w:color="auto" w:fill="auto"/>
          </w:tcPr>
          <w:p w14:paraId="6AE12790" w14:textId="77777777" w:rsidR="00AB27BE" w:rsidRPr="00D70946" w:rsidRDefault="00AB27BE" w:rsidP="009D4432">
            <w:pPr>
              <w:pStyle w:val="TAL"/>
              <w:rPr>
                <w:lang w:eastAsia="en-US"/>
              </w:rPr>
            </w:pPr>
            <w:r w:rsidRPr="00D70946">
              <w:rPr>
                <w:lang w:eastAsia="en-US"/>
              </w:rPr>
              <w:t xml:space="preserve">The </w:t>
            </w:r>
            <w:r w:rsidRPr="00D70946">
              <w:t>Generic test procedure for IMS MO Emergency call release as specified in TS 38.508-1 [4], subclause 4.9.12A takes place.</w:t>
            </w:r>
          </w:p>
        </w:tc>
        <w:tc>
          <w:tcPr>
            <w:tcW w:w="708" w:type="dxa"/>
            <w:shd w:val="clear" w:color="auto" w:fill="auto"/>
          </w:tcPr>
          <w:p w14:paraId="5AB7AC5F"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535C8DB4"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20B52063"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5FA84251" w14:textId="77777777" w:rsidR="00AB27BE" w:rsidRPr="00D70946" w:rsidRDefault="00AB27BE" w:rsidP="009D4432">
            <w:pPr>
              <w:pStyle w:val="TAC"/>
              <w:rPr>
                <w:lang w:eastAsia="en-US"/>
              </w:rPr>
            </w:pPr>
            <w:r w:rsidRPr="00D70946">
              <w:rPr>
                <w:lang w:eastAsia="en-US"/>
              </w:rPr>
              <w:t>-</w:t>
            </w:r>
          </w:p>
        </w:tc>
      </w:tr>
      <w:tr w:rsidR="00AB27BE" w:rsidRPr="00D70946" w14:paraId="06140528" w14:textId="77777777" w:rsidTr="00B9749D">
        <w:tc>
          <w:tcPr>
            <w:tcW w:w="534" w:type="dxa"/>
            <w:shd w:val="clear" w:color="auto" w:fill="auto"/>
          </w:tcPr>
          <w:p w14:paraId="3B15D74C" w14:textId="77777777" w:rsidR="00AB27BE" w:rsidRPr="00D70946" w:rsidRDefault="00AB27BE" w:rsidP="009D4432">
            <w:pPr>
              <w:pStyle w:val="TAC"/>
              <w:rPr>
                <w:lang w:eastAsia="en-US"/>
              </w:rPr>
            </w:pPr>
            <w:r w:rsidRPr="00D70946">
              <w:rPr>
                <w:lang w:eastAsia="en-US"/>
              </w:rPr>
              <w:t>37</w:t>
            </w:r>
          </w:p>
        </w:tc>
        <w:tc>
          <w:tcPr>
            <w:tcW w:w="3968" w:type="dxa"/>
            <w:shd w:val="clear" w:color="auto" w:fill="auto"/>
          </w:tcPr>
          <w:p w14:paraId="4FF15620" w14:textId="77777777" w:rsidR="00AB27BE" w:rsidRPr="00D70946" w:rsidRDefault="00AB27BE" w:rsidP="009D4432">
            <w:pPr>
              <w:pStyle w:val="TAL"/>
              <w:rPr>
                <w:lang w:eastAsia="en-US"/>
              </w:rPr>
            </w:pPr>
            <w:r w:rsidRPr="00D70946">
              <w:t>SS releases the RRC connection</w:t>
            </w:r>
          </w:p>
        </w:tc>
        <w:tc>
          <w:tcPr>
            <w:tcW w:w="708" w:type="dxa"/>
            <w:shd w:val="clear" w:color="auto" w:fill="auto"/>
          </w:tcPr>
          <w:p w14:paraId="7881E975" w14:textId="77777777" w:rsidR="00AB27BE" w:rsidRPr="00D70946" w:rsidRDefault="00AB27BE" w:rsidP="009D4432">
            <w:pPr>
              <w:pStyle w:val="TAC"/>
              <w:rPr>
                <w:lang w:eastAsia="en-US"/>
              </w:rPr>
            </w:pPr>
            <w:r w:rsidRPr="00D70946">
              <w:rPr>
                <w:lang w:eastAsia="en-US"/>
              </w:rPr>
              <w:t>&lt;--</w:t>
            </w:r>
          </w:p>
        </w:tc>
        <w:tc>
          <w:tcPr>
            <w:tcW w:w="2976" w:type="dxa"/>
            <w:shd w:val="clear" w:color="auto" w:fill="auto"/>
          </w:tcPr>
          <w:p w14:paraId="2AE6138F" w14:textId="77777777" w:rsidR="00AB27BE" w:rsidRPr="00D70946" w:rsidRDefault="00AB27BE" w:rsidP="009D4432">
            <w:pPr>
              <w:pStyle w:val="TAL"/>
              <w:rPr>
                <w:lang w:eastAsia="en-US"/>
              </w:rPr>
            </w:pPr>
            <w:r w:rsidRPr="00D70946">
              <w:rPr>
                <w:lang w:eastAsia="en-US"/>
              </w:rPr>
              <w:t>NR RRC: RRCRelease</w:t>
            </w:r>
          </w:p>
        </w:tc>
        <w:tc>
          <w:tcPr>
            <w:tcW w:w="567" w:type="dxa"/>
            <w:shd w:val="clear" w:color="auto" w:fill="auto"/>
          </w:tcPr>
          <w:p w14:paraId="578917B6"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415F74E3" w14:textId="77777777" w:rsidR="00AB27BE" w:rsidRPr="00D70946" w:rsidRDefault="00AB27BE" w:rsidP="009D4432">
            <w:pPr>
              <w:pStyle w:val="TAC"/>
              <w:rPr>
                <w:lang w:eastAsia="en-US"/>
              </w:rPr>
            </w:pPr>
            <w:r w:rsidRPr="00D70946">
              <w:rPr>
                <w:lang w:eastAsia="en-US"/>
              </w:rPr>
              <w:t>-</w:t>
            </w:r>
          </w:p>
        </w:tc>
      </w:tr>
      <w:tr w:rsidR="00AB27BE" w:rsidRPr="00D70946" w14:paraId="0CBBD28A" w14:textId="77777777" w:rsidTr="00B9749D">
        <w:tc>
          <w:tcPr>
            <w:tcW w:w="534" w:type="dxa"/>
            <w:shd w:val="clear" w:color="auto" w:fill="auto"/>
          </w:tcPr>
          <w:p w14:paraId="49167718" w14:textId="77777777" w:rsidR="00AB27BE" w:rsidRPr="00D70946" w:rsidRDefault="00AB27BE" w:rsidP="009D4432">
            <w:pPr>
              <w:pStyle w:val="TAC"/>
              <w:rPr>
                <w:lang w:eastAsia="en-US"/>
              </w:rPr>
            </w:pPr>
            <w:r w:rsidRPr="00D70946">
              <w:rPr>
                <w:lang w:eastAsia="en-US"/>
              </w:rPr>
              <w:t>38</w:t>
            </w:r>
          </w:p>
        </w:tc>
        <w:tc>
          <w:tcPr>
            <w:tcW w:w="3968" w:type="dxa"/>
            <w:shd w:val="clear" w:color="auto" w:fill="auto"/>
          </w:tcPr>
          <w:p w14:paraId="7DE3A9F5" w14:textId="77777777" w:rsidR="00AB27BE" w:rsidRPr="00D70946" w:rsidRDefault="00AB27BE" w:rsidP="009D4432">
            <w:pPr>
              <w:pStyle w:val="TAL"/>
              <w:rPr>
                <w:lang w:eastAsia="en-US"/>
              </w:rPr>
            </w:pPr>
            <w:r w:rsidRPr="00D70946">
              <w:rPr>
                <w:lang w:eastAsia="en-US"/>
              </w:rPr>
              <w:t>Make the UE attempt an IMS call dialling number 12345. (</w:t>
            </w:r>
            <w:r w:rsidRPr="00D70946">
              <w:t>NOTE 1</w:t>
            </w:r>
            <w:r w:rsidRPr="00D70946">
              <w:rPr>
                <w:lang w:eastAsia="en-US"/>
              </w:rPr>
              <w:t>)</w:t>
            </w:r>
          </w:p>
          <w:p w14:paraId="21FC1ED5" w14:textId="77777777" w:rsidR="00AB27BE" w:rsidRPr="00D70946" w:rsidRDefault="00AB27BE" w:rsidP="009D4432">
            <w:pPr>
              <w:pStyle w:val="TAL"/>
              <w:rPr>
                <w:lang w:eastAsia="en-US"/>
              </w:rPr>
            </w:pPr>
            <w:r w:rsidRPr="00D70946">
              <w:t>The number is expected to be stored</w:t>
            </w:r>
            <w:r w:rsidRPr="00D70946">
              <w:rPr>
                <w:lang w:eastAsia="en-US"/>
              </w:rPr>
              <w:t xml:space="preserve"> in the Extended l</w:t>
            </w:r>
            <w:r w:rsidRPr="00D70946">
              <w:t xml:space="preserve">ocal </w:t>
            </w:r>
            <w:r w:rsidRPr="00D70946">
              <w:rPr>
                <w:lang w:eastAsia="en-US"/>
              </w:rPr>
              <w:t>emergency number list</w:t>
            </w:r>
            <w:r w:rsidRPr="00D70946">
              <w:t xml:space="preserve"> </w:t>
            </w:r>
            <w:r w:rsidRPr="00D70946">
              <w:rPr>
                <w:lang w:eastAsia="en-US"/>
              </w:rPr>
              <w:t xml:space="preserve">being received </w:t>
            </w:r>
            <w:r w:rsidRPr="00D70946">
              <w:t>in the REGISTRATION ACCEPT message in step 11.</w:t>
            </w:r>
          </w:p>
        </w:tc>
        <w:tc>
          <w:tcPr>
            <w:tcW w:w="708" w:type="dxa"/>
            <w:shd w:val="clear" w:color="auto" w:fill="auto"/>
          </w:tcPr>
          <w:p w14:paraId="60378A8C"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4DCB0D67"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01CDFB84"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5636BB49" w14:textId="77777777" w:rsidR="00AB27BE" w:rsidRPr="00D70946" w:rsidRDefault="00AB27BE" w:rsidP="009D4432">
            <w:pPr>
              <w:pStyle w:val="TAC"/>
              <w:rPr>
                <w:lang w:eastAsia="en-US"/>
              </w:rPr>
            </w:pPr>
            <w:r w:rsidRPr="00D70946">
              <w:rPr>
                <w:lang w:eastAsia="en-US"/>
              </w:rPr>
              <w:t>-</w:t>
            </w:r>
          </w:p>
        </w:tc>
      </w:tr>
      <w:tr w:rsidR="00AB27BE" w:rsidRPr="00D70946" w14:paraId="5BFF2B88" w14:textId="77777777" w:rsidTr="00B9749D">
        <w:tc>
          <w:tcPr>
            <w:tcW w:w="534" w:type="dxa"/>
            <w:shd w:val="clear" w:color="auto" w:fill="auto"/>
          </w:tcPr>
          <w:p w14:paraId="1C88BBA5" w14:textId="77777777" w:rsidR="00AB27BE" w:rsidRPr="00D70946" w:rsidRDefault="00AB27BE" w:rsidP="009D4432">
            <w:pPr>
              <w:pStyle w:val="TAC"/>
              <w:rPr>
                <w:lang w:eastAsia="en-US"/>
              </w:rPr>
            </w:pPr>
            <w:r w:rsidRPr="00D70946">
              <w:rPr>
                <w:lang w:eastAsia="en-US"/>
              </w:rPr>
              <w:t>39</w:t>
            </w:r>
          </w:p>
        </w:tc>
        <w:tc>
          <w:tcPr>
            <w:tcW w:w="3968" w:type="dxa"/>
            <w:shd w:val="clear" w:color="auto" w:fill="auto"/>
          </w:tcPr>
          <w:p w14:paraId="449375AB" w14:textId="77777777" w:rsidR="00AB27BE" w:rsidRPr="00D70946" w:rsidRDefault="00AB27BE" w:rsidP="009D4432">
            <w:pPr>
              <w:pStyle w:val="TAL"/>
              <w:rPr>
                <w:lang w:eastAsia="en-US"/>
              </w:rPr>
            </w:pPr>
            <w:r w:rsidRPr="00D70946">
              <w:rPr>
                <w:lang w:eastAsia="en-US"/>
              </w:rPr>
              <w:t xml:space="preserve">Check: Does the UE performs </w:t>
            </w:r>
            <w:r w:rsidRPr="00D70946">
              <w:t xml:space="preserve">Generic Test Procedure for IMS Emergency call establishment with IMS emergency registration as specified in </w:t>
            </w:r>
            <w:r w:rsidRPr="00D70946">
              <w:rPr>
                <w:lang w:eastAsia="en-US"/>
              </w:rPr>
              <w:t>TS</w:t>
            </w:r>
            <w:r w:rsidRPr="00D70946">
              <w:t> 38.508-1 [4], subclause 4.9.11?</w:t>
            </w:r>
          </w:p>
        </w:tc>
        <w:tc>
          <w:tcPr>
            <w:tcW w:w="708" w:type="dxa"/>
            <w:shd w:val="clear" w:color="auto" w:fill="auto"/>
          </w:tcPr>
          <w:p w14:paraId="6815FAF5"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2E49810A"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54E83605" w14:textId="77777777" w:rsidR="00AB27BE" w:rsidRPr="00D70946" w:rsidRDefault="00AB27BE" w:rsidP="009D4432">
            <w:pPr>
              <w:pStyle w:val="TAC"/>
              <w:rPr>
                <w:lang w:eastAsia="en-US"/>
              </w:rPr>
            </w:pPr>
            <w:r w:rsidRPr="00D70946">
              <w:rPr>
                <w:lang w:eastAsia="en-US"/>
              </w:rPr>
              <w:t>6</w:t>
            </w:r>
          </w:p>
        </w:tc>
        <w:tc>
          <w:tcPr>
            <w:tcW w:w="850" w:type="dxa"/>
            <w:shd w:val="clear" w:color="auto" w:fill="auto"/>
          </w:tcPr>
          <w:p w14:paraId="6B6D5267" w14:textId="77777777" w:rsidR="00AB27BE" w:rsidRPr="00D70946" w:rsidRDefault="00AB27BE" w:rsidP="009D4432">
            <w:pPr>
              <w:pStyle w:val="TAC"/>
              <w:rPr>
                <w:lang w:eastAsia="en-US"/>
              </w:rPr>
            </w:pPr>
            <w:r w:rsidRPr="00D70946">
              <w:rPr>
                <w:lang w:eastAsia="en-US"/>
              </w:rPr>
              <w:t>-</w:t>
            </w:r>
          </w:p>
        </w:tc>
      </w:tr>
      <w:tr w:rsidR="00AB27BE" w:rsidRPr="00D70946" w14:paraId="4ABC9AEE" w14:textId="77777777" w:rsidTr="00B9749D">
        <w:tc>
          <w:tcPr>
            <w:tcW w:w="534" w:type="dxa"/>
            <w:shd w:val="clear" w:color="auto" w:fill="auto"/>
          </w:tcPr>
          <w:p w14:paraId="6735F2D2" w14:textId="77777777" w:rsidR="00AB27BE" w:rsidRPr="00D70946" w:rsidRDefault="00AB27BE" w:rsidP="009D4432">
            <w:pPr>
              <w:pStyle w:val="TAC"/>
              <w:rPr>
                <w:lang w:eastAsia="en-US"/>
              </w:rPr>
            </w:pPr>
            <w:r w:rsidRPr="00D70946">
              <w:rPr>
                <w:lang w:eastAsia="en-US"/>
              </w:rPr>
              <w:t>40</w:t>
            </w:r>
          </w:p>
        </w:tc>
        <w:tc>
          <w:tcPr>
            <w:tcW w:w="3968" w:type="dxa"/>
            <w:shd w:val="clear" w:color="auto" w:fill="auto"/>
          </w:tcPr>
          <w:p w14:paraId="1BB14A24" w14:textId="77777777" w:rsidR="00AB27BE" w:rsidRPr="00D70946" w:rsidRDefault="00AB27BE" w:rsidP="009D4432">
            <w:pPr>
              <w:pStyle w:val="TAL"/>
              <w:rPr>
                <w:lang w:eastAsia="en-US"/>
              </w:rPr>
            </w:pPr>
            <w:r w:rsidRPr="00D70946">
              <w:rPr>
                <w:lang w:eastAsia="en-US"/>
              </w:rPr>
              <w:t>Make the UE release the emergency call. (</w:t>
            </w:r>
            <w:r w:rsidRPr="00D70946">
              <w:t>NOTE 1</w:t>
            </w:r>
            <w:r w:rsidRPr="00D70946">
              <w:rPr>
                <w:lang w:eastAsia="en-US"/>
              </w:rPr>
              <w:t>)</w:t>
            </w:r>
          </w:p>
        </w:tc>
        <w:tc>
          <w:tcPr>
            <w:tcW w:w="708" w:type="dxa"/>
            <w:shd w:val="clear" w:color="auto" w:fill="auto"/>
          </w:tcPr>
          <w:p w14:paraId="7B761779"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7C6F7956"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5B8EC629"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0F54FEB8" w14:textId="77777777" w:rsidR="00AB27BE" w:rsidRPr="00D70946" w:rsidRDefault="00AB27BE" w:rsidP="009D4432">
            <w:pPr>
              <w:pStyle w:val="TAC"/>
              <w:rPr>
                <w:lang w:eastAsia="en-US"/>
              </w:rPr>
            </w:pPr>
            <w:r w:rsidRPr="00D70946">
              <w:rPr>
                <w:lang w:eastAsia="en-US"/>
              </w:rPr>
              <w:t>-</w:t>
            </w:r>
          </w:p>
        </w:tc>
      </w:tr>
      <w:tr w:rsidR="00AB27BE" w:rsidRPr="00D70946" w14:paraId="6116B292" w14:textId="77777777" w:rsidTr="00B9749D">
        <w:tc>
          <w:tcPr>
            <w:tcW w:w="534" w:type="dxa"/>
            <w:shd w:val="clear" w:color="auto" w:fill="auto"/>
          </w:tcPr>
          <w:p w14:paraId="40907E3E" w14:textId="77777777" w:rsidR="00AB27BE" w:rsidRPr="00D70946" w:rsidRDefault="00AB27BE" w:rsidP="009D4432">
            <w:pPr>
              <w:pStyle w:val="TAC"/>
              <w:rPr>
                <w:lang w:eastAsia="en-US"/>
              </w:rPr>
            </w:pPr>
            <w:r w:rsidRPr="00D70946">
              <w:rPr>
                <w:lang w:eastAsia="en-US"/>
              </w:rPr>
              <w:t>41</w:t>
            </w:r>
          </w:p>
        </w:tc>
        <w:tc>
          <w:tcPr>
            <w:tcW w:w="3968" w:type="dxa"/>
            <w:shd w:val="clear" w:color="auto" w:fill="auto"/>
          </w:tcPr>
          <w:p w14:paraId="0247EBF1" w14:textId="77777777" w:rsidR="00AB27BE" w:rsidRPr="00D70946" w:rsidRDefault="00AB27BE" w:rsidP="009D4432">
            <w:pPr>
              <w:pStyle w:val="TAL"/>
              <w:rPr>
                <w:lang w:eastAsia="en-US"/>
              </w:rPr>
            </w:pPr>
            <w:r w:rsidRPr="00D70946">
              <w:rPr>
                <w:lang w:eastAsia="en-US"/>
              </w:rPr>
              <w:t xml:space="preserve">The </w:t>
            </w:r>
            <w:r w:rsidRPr="00D70946">
              <w:t>Generic test procedure for IMS MO Emergency call release as specified in TS 38.508-1 [4], subclause 4.9.12A takes place.</w:t>
            </w:r>
          </w:p>
        </w:tc>
        <w:tc>
          <w:tcPr>
            <w:tcW w:w="708" w:type="dxa"/>
            <w:shd w:val="clear" w:color="auto" w:fill="auto"/>
          </w:tcPr>
          <w:p w14:paraId="1C3320BE"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707BE899"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5C9722AD"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2D1A32AC" w14:textId="77777777" w:rsidR="00AB27BE" w:rsidRPr="00D70946" w:rsidRDefault="00AB27BE" w:rsidP="009D4432">
            <w:pPr>
              <w:pStyle w:val="TAC"/>
              <w:rPr>
                <w:lang w:eastAsia="en-US"/>
              </w:rPr>
            </w:pPr>
            <w:r w:rsidRPr="00D70946">
              <w:rPr>
                <w:lang w:eastAsia="en-US"/>
              </w:rPr>
              <w:t>-</w:t>
            </w:r>
          </w:p>
        </w:tc>
      </w:tr>
      <w:tr w:rsidR="00AB27BE" w:rsidRPr="00D70946" w14:paraId="5B554297" w14:textId="77777777" w:rsidTr="00B9749D">
        <w:tc>
          <w:tcPr>
            <w:tcW w:w="534" w:type="dxa"/>
            <w:shd w:val="clear" w:color="auto" w:fill="auto"/>
          </w:tcPr>
          <w:p w14:paraId="3ECD6CD2" w14:textId="77777777" w:rsidR="00AB27BE" w:rsidRPr="00D70946" w:rsidRDefault="00AB27BE" w:rsidP="009D4432">
            <w:pPr>
              <w:pStyle w:val="TAC"/>
              <w:rPr>
                <w:lang w:eastAsia="en-US"/>
              </w:rPr>
            </w:pPr>
            <w:r w:rsidRPr="00D70946">
              <w:rPr>
                <w:lang w:eastAsia="en-US"/>
              </w:rPr>
              <w:t>42</w:t>
            </w:r>
          </w:p>
        </w:tc>
        <w:tc>
          <w:tcPr>
            <w:tcW w:w="3968" w:type="dxa"/>
            <w:shd w:val="clear" w:color="auto" w:fill="auto"/>
          </w:tcPr>
          <w:p w14:paraId="69D48FB3" w14:textId="77777777" w:rsidR="00AB27BE" w:rsidRPr="00D70946" w:rsidRDefault="00AB27BE" w:rsidP="009D4432">
            <w:pPr>
              <w:pStyle w:val="TAL"/>
              <w:rPr>
                <w:lang w:eastAsia="en-US"/>
              </w:rPr>
            </w:pPr>
            <w:r w:rsidRPr="00D70946">
              <w:t>SS releases the RRC connection</w:t>
            </w:r>
          </w:p>
        </w:tc>
        <w:tc>
          <w:tcPr>
            <w:tcW w:w="708" w:type="dxa"/>
            <w:shd w:val="clear" w:color="auto" w:fill="auto"/>
          </w:tcPr>
          <w:p w14:paraId="1A99B6F2" w14:textId="77777777" w:rsidR="00AB27BE" w:rsidRPr="00D70946" w:rsidRDefault="00AB27BE" w:rsidP="009D4432">
            <w:pPr>
              <w:pStyle w:val="TAC"/>
              <w:rPr>
                <w:lang w:eastAsia="en-US"/>
              </w:rPr>
            </w:pPr>
            <w:r w:rsidRPr="00D70946">
              <w:rPr>
                <w:lang w:eastAsia="en-US"/>
              </w:rPr>
              <w:t>&lt;--</w:t>
            </w:r>
          </w:p>
        </w:tc>
        <w:tc>
          <w:tcPr>
            <w:tcW w:w="2976" w:type="dxa"/>
            <w:shd w:val="clear" w:color="auto" w:fill="auto"/>
          </w:tcPr>
          <w:p w14:paraId="160C317E" w14:textId="77777777" w:rsidR="00AB27BE" w:rsidRPr="00D70946" w:rsidRDefault="00AB27BE" w:rsidP="009D4432">
            <w:pPr>
              <w:pStyle w:val="TAL"/>
              <w:rPr>
                <w:lang w:eastAsia="en-US"/>
              </w:rPr>
            </w:pPr>
            <w:r w:rsidRPr="00D70946">
              <w:rPr>
                <w:lang w:eastAsia="en-US"/>
              </w:rPr>
              <w:t>NR RRC: RRCRelease</w:t>
            </w:r>
          </w:p>
        </w:tc>
        <w:tc>
          <w:tcPr>
            <w:tcW w:w="567" w:type="dxa"/>
            <w:shd w:val="clear" w:color="auto" w:fill="auto"/>
          </w:tcPr>
          <w:p w14:paraId="6CD35E80"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03DD4964" w14:textId="77777777" w:rsidR="00AB27BE" w:rsidRPr="00D70946" w:rsidRDefault="00AB27BE" w:rsidP="009D4432">
            <w:pPr>
              <w:pStyle w:val="TAC"/>
              <w:rPr>
                <w:lang w:eastAsia="en-US"/>
              </w:rPr>
            </w:pPr>
            <w:r w:rsidRPr="00D70946">
              <w:rPr>
                <w:lang w:eastAsia="en-US"/>
              </w:rPr>
              <w:t>-</w:t>
            </w:r>
          </w:p>
        </w:tc>
      </w:tr>
      <w:tr w:rsidR="00AB27BE" w:rsidRPr="00D70946" w14:paraId="58B5AF98" w14:textId="77777777" w:rsidTr="00B9749D">
        <w:tc>
          <w:tcPr>
            <w:tcW w:w="534" w:type="dxa"/>
            <w:shd w:val="clear" w:color="auto" w:fill="auto"/>
          </w:tcPr>
          <w:p w14:paraId="70E87CB6" w14:textId="77777777" w:rsidR="00AB27BE" w:rsidRPr="00D70946" w:rsidRDefault="00AB27BE" w:rsidP="009D4432">
            <w:pPr>
              <w:pStyle w:val="TAC"/>
              <w:rPr>
                <w:lang w:eastAsia="en-US"/>
              </w:rPr>
            </w:pPr>
            <w:r w:rsidRPr="00D70946">
              <w:rPr>
                <w:lang w:eastAsia="en-US"/>
              </w:rPr>
              <w:t>-</w:t>
            </w:r>
          </w:p>
        </w:tc>
        <w:tc>
          <w:tcPr>
            <w:tcW w:w="3968" w:type="dxa"/>
            <w:shd w:val="clear" w:color="auto" w:fill="auto"/>
          </w:tcPr>
          <w:p w14:paraId="22053480" w14:textId="77777777" w:rsidR="00AB27BE" w:rsidRPr="00D70946" w:rsidRDefault="00AB27BE" w:rsidP="009D4432">
            <w:pPr>
              <w:pStyle w:val="TAL"/>
              <w:rPr>
                <w:lang w:eastAsia="en-US"/>
              </w:rPr>
            </w:pPr>
            <w:r w:rsidRPr="00D70946">
              <w:rPr>
                <w:lang w:eastAsia="en-US"/>
              </w:rPr>
              <w:t>The SS configures:</w:t>
            </w:r>
          </w:p>
          <w:p w14:paraId="3CBBD902" w14:textId="77777777" w:rsidR="00AB27BE" w:rsidRPr="00D70946" w:rsidRDefault="00AB27BE" w:rsidP="009D4432">
            <w:pPr>
              <w:pStyle w:val="TAL"/>
              <w:rPr>
                <w:lang w:eastAsia="en-US"/>
              </w:rPr>
            </w:pPr>
            <w:r w:rsidRPr="00D70946">
              <w:rPr>
                <w:lang w:eastAsia="en-US"/>
              </w:rPr>
              <w:t>- NR Cell 3 as "Serving cell"</w:t>
            </w:r>
          </w:p>
          <w:p w14:paraId="0D80F8A6" w14:textId="77777777" w:rsidR="00AB27BE" w:rsidRPr="00D70946" w:rsidRDefault="00AB27BE" w:rsidP="009D4432">
            <w:pPr>
              <w:pStyle w:val="TAL"/>
              <w:rPr>
                <w:lang w:eastAsia="en-US"/>
              </w:rPr>
            </w:pPr>
            <w:r w:rsidRPr="00D70946">
              <w:rPr>
                <w:lang w:eastAsia="en-US"/>
              </w:rPr>
              <w:t xml:space="preserve">- NR Cell 1 as "Non-Suitable </w:t>
            </w:r>
            <w:r w:rsidRPr="00D70946">
              <w:t xml:space="preserve">"Off" </w:t>
            </w:r>
            <w:r w:rsidRPr="00D70946">
              <w:rPr>
                <w:lang w:eastAsia="en-US"/>
              </w:rPr>
              <w:t>cell"</w:t>
            </w:r>
          </w:p>
          <w:p w14:paraId="27CFA065" w14:textId="77777777" w:rsidR="00AB27BE" w:rsidRPr="00D70946" w:rsidRDefault="00AB27BE" w:rsidP="009D4432">
            <w:pPr>
              <w:pStyle w:val="TAL"/>
              <w:rPr>
                <w:lang w:eastAsia="en-US"/>
              </w:rPr>
            </w:pPr>
            <w:r w:rsidRPr="00D70946">
              <w:rPr>
                <w:lang w:eastAsia="en-US"/>
              </w:rPr>
              <w:t xml:space="preserve">- NR Cell 11 as "Non-Suitable </w:t>
            </w:r>
            <w:r w:rsidRPr="00D70946">
              <w:t xml:space="preserve">"Off" </w:t>
            </w:r>
            <w:r w:rsidRPr="00D70946">
              <w:rPr>
                <w:lang w:eastAsia="en-US"/>
              </w:rPr>
              <w:t>cell"</w:t>
            </w:r>
          </w:p>
          <w:p w14:paraId="6348FCFC" w14:textId="77777777" w:rsidR="00AB27BE" w:rsidRPr="00D70946" w:rsidRDefault="00AB27BE" w:rsidP="009D4432">
            <w:pPr>
              <w:pStyle w:val="TAL"/>
              <w:rPr>
                <w:lang w:eastAsia="en-US"/>
              </w:rPr>
            </w:pPr>
            <w:r w:rsidRPr="00D70946">
              <w:rPr>
                <w:lang w:eastAsia="en-US"/>
              </w:rPr>
              <w:t xml:space="preserve">- </w:t>
            </w:r>
            <w:r w:rsidRPr="00D70946">
              <w:t>NR Cell 12</w:t>
            </w:r>
            <w:r w:rsidRPr="00D70946">
              <w:rPr>
                <w:lang w:eastAsia="en-US"/>
              </w:rPr>
              <w:t xml:space="preserve"> as "Non-Suitable </w:t>
            </w:r>
            <w:r w:rsidRPr="00D70946">
              <w:t xml:space="preserve">"Off" </w:t>
            </w:r>
            <w:r w:rsidRPr="00D70946">
              <w:rPr>
                <w:lang w:eastAsia="en-US"/>
              </w:rPr>
              <w:t>cell"</w:t>
            </w:r>
          </w:p>
        </w:tc>
        <w:tc>
          <w:tcPr>
            <w:tcW w:w="708" w:type="dxa"/>
            <w:shd w:val="clear" w:color="auto" w:fill="auto"/>
          </w:tcPr>
          <w:p w14:paraId="021E3587"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5BF837AF"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5C7D24E5"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47FD3A62" w14:textId="77777777" w:rsidR="00AB27BE" w:rsidRPr="00D70946" w:rsidRDefault="00AB27BE" w:rsidP="009D4432">
            <w:pPr>
              <w:pStyle w:val="TAC"/>
              <w:rPr>
                <w:lang w:eastAsia="en-US"/>
              </w:rPr>
            </w:pPr>
            <w:r w:rsidRPr="00D70946">
              <w:rPr>
                <w:lang w:eastAsia="en-US"/>
              </w:rPr>
              <w:t>-</w:t>
            </w:r>
          </w:p>
        </w:tc>
      </w:tr>
      <w:tr w:rsidR="00AB27BE" w:rsidRPr="00D70946" w14:paraId="5CC680FD" w14:textId="77777777" w:rsidTr="00B9749D">
        <w:tc>
          <w:tcPr>
            <w:tcW w:w="534" w:type="dxa"/>
            <w:shd w:val="clear" w:color="auto" w:fill="auto"/>
          </w:tcPr>
          <w:p w14:paraId="4D1E4CEF" w14:textId="77777777" w:rsidR="00AB27BE" w:rsidRPr="00D70946" w:rsidRDefault="00AB27BE" w:rsidP="009D4432">
            <w:pPr>
              <w:pStyle w:val="TAC"/>
              <w:rPr>
                <w:lang w:eastAsia="en-US"/>
              </w:rPr>
            </w:pPr>
            <w:r w:rsidRPr="00D70946">
              <w:rPr>
                <w:lang w:eastAsia="en-US"/>
              </w:rPr>
              <w:t>-</w:t>
            </w:r>
          </w:p>
        </w:tc>
        <w:tc>
          <w:tcPr>
            <w:tcW w:w="3968" w:type="dxa"/>
            <w:shd w:val="clear" w:color="auto" w:fill="auto"/>
          </w:tcPr>
          <w:p w14:paraId="1E7A4A30" w14:textId="77777777" w:rsidR="00AB27BE" w:rsidRPr="00D70946" w:rsidRDefault="00AB27BE" w:rsidP="009D4432">
            <w:pPr>
              <w:pStyle w:val="TAL"/>
              <w:rPr>
                <w:lang w:eastAsia="en-US"/>
              </w:rPr>
            </w:pPr>
            <w:r w:rsidRPr="00D70946">
              <w:rPr>
                <w:lang w:eastAsia="en-US"/>
              </w:rPr>
              <w:t>The following messages are to be observed on NR Cell 3 unless explicitly stated otherwise.</w:t>
            </w:r>
          </w:p>
        </w:tc>
        <w:tc>
          <w:tcPr>
            <w:tcW w:w="708" w:type="dxa"/>
            <w:shd w:val="clear" w:color="auto" w:fill="auto"/>
          </w:tcPr>
          <w:p w14:paraId="547CD35A"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53C4FB36"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46E62673"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065DEFD5" w14:textId="77777777" w:rsidR="00AB27BE" w:rsidRPr="00D70946" w:rsidRDefault="00AB27BE" w:rsidP="009D4432">
            <w:pPr>
              <w:pStyle w:val="TAC"/>
              <w:rPr>
                <w:lang w:eastAsia="en-US"/>
              </w:rPr>
            </w:pPr>
            <w:r w:rsidRPr="00D70946">
              <w:rPr>
                <w:lang w:eastAsia="en-US"/>
              </w:rPr>
              <w:t>-</w:t>
            </w:r>
          </w:p>
        </w:tc>
      </w:tr>
      <w:tr w:rsidR="00AB27BE" w:rsidRPr="00D70946" w14:paraId="179B290F" w14:textId="77777777" w:rsidTr="00B9749D">
        <w:tc>
          <w:tcPr>
            <w:tcW w:w="534" w:type="dxa"/>
            <w:shd w:val="clear" w:color="auto" w:fill="auto"/>
          </w:tcPr>
          <w:p w14:paraId="464F561B" w14:textId="77777777" w:rsidR="00AB27BE" w:rsidRPr="00D70946" w:rsidRDefault="00AB27BE" w:rsidP="009D4432">
            <w:pPr>
              <w:pStyle w:val="TAC"/>
              <w:rPr>
                <w:lang w:eastAsia="en-US"/>
              </w:rPr>
            </w:pPr>
            <w:r w:rsidRPr="00D70946">
              <w:rPr>
                <w:lang w:eastAsia="en-US"/>
              </w:rPr>
              <w:t>43</w:t>
            </w:r>
          </w:p>
        </w:tc>
        <w:tc>
          <w:tcPr>
            <w:tcW w:w="3968" w:type="dxa"/>
            <w:shd w:val="clear" w:color="auto" w:fill="auto"/>
          </w:tcPr>
          <w:p w14:paraId="6CA72EBC" w14:textId="77777777" w:rsidR="00AB27BE" w:rsidRPr="00D70946" w:rsidRDefault="00AB27BE" w:rsidP="009D4432">
            <w:pPr>
              <w:pStyle w:val="TAL"/>
              <w:rPr>
                <w:lang w:eastAsia="en-US"/>
              </w:rPr>
            </w:pPr>
            <w:r w:rsidRPr="00D70946">
              <w:rPr>
                <w:lang w:eastAsia="en-US"/>
              </w:rPr>
              <w:t xml:space="preserve">The UE performs the </w:t>
            </w:r>
            <w:r w:rsidRPr="00D70946">
              <w:t xml:space="preserve">Registration procedure for mobility registration update </w:t>
            </w:r>
            <w:r w:rsidRPr="00D70946">
              <w:rPr>
                <w:lang w:eastAsia="en-US"/>
              </w:rPr>
              <w:t>as specified in TS</w:t>
            </w:r>
            <w:r w:rsidRPr="00D70946">
              <w:t> </w:t>
            </w:r>
            <w:r w:rsidRPr="00D70946">
              <w:rPr>
                <w:lang w:eastAsia="en-US"/>
              </w:rPr>
              <w:t>38.508-1</w:t>
            </w:r>
            <w:r w:rsidRPr="00D70946">
              <w:t> </w:t>
            </w:r>
            <w:r w:rsidRPr="00D70946">
              <w:rPr>
                <w:lang w:eastAsia="en-US"/>
              </w:rPr>
              <w:t>[4] subclause 4.9.5.</w:t>
            </w:r>
          </w:p>
          <w:p w14:paraId="64B8D5D6" w14:textId="77777777" w:rsidR="00AB27BE" w:rsidRPr="00D70946" w:rsidRDefault="00AB27BE" w:rsidP="009D4432">
            <w:pPr>
              <w:pStyle w:val="TAL"/>
              <w:rPr>
                <w:lang w:eastAsia="en-US"/>
              </w:rPr>
            </w:pPr>
            <w:r w:rsidRPr="00D70946">
              <w:rPr>
                <w:lang w:eastAsia="en-US"/>
              </w:rPr>
              <w:t>During the procedure the Network does not send new L</w:t>
            </w:r>
            <w:r w:rsidRPr="00D70946">
              <w:t xml:space="preserve">ocal </w:t>
            </w:r>
            <w:r w:rsidRPr="00D70946">
              <w:rPr>
                <w:lang w:eastAsia="en-US"/>
              </w:rPr>
              <w:t>emergency number list</w:t>
            </w:r>
            <w:r w:rsidRPr="00D70946">
              <w:t xml:space="preserve"> and </w:t>
            </w:r>
            <w:r w:rsidRPr="00D70946">
              <w:rPr>
                <w:lang w:eastAsia="en-US"/>
              </w:rPr>
              <w:t xml:space="preserve">Extended </w:t>
            </w:r>
            <w:r w:rsidRPr="00D70946">
              <w:t xml:space="preserve">local </w:t>
            </w:r>
            <w:r w:rsidRPr="00D70946">
              <w:rPr>
                <w:lang w:eastAsia="en-US"/>
              </w:rPr>
              <w:t xml:space="preserve">emergency number list </w:t>
            </w:r>
            <w:r w:rsidRPr="00D70946">
              <w:t>in the REGISTRATION ACCEPT message.</w:t>
            </w:r>
          </w:p>
        </w:tc>
        <w:tc>
          <w:tcPr>
            <w:tcW w:w="708" w:type="dxa"/>
            <w:shd w:val="clear" w:color="auto" w:fill="auto"/>
          </w:tcPr>
          <w:p w14:paraId="21F0502E"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1B40BB98"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1D69899E"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74D12C3D" w14:textId="77777777" w:rsidR="00AB27BE" w:rsidRPr="00D70946" w:rsidRDefault="00AB27BE" w:rsidP="009D4432">
            <w:pPr>
              <w:pStyle w:val="TAC"/>
              <w:rPr>
                <w:lang w:eastAsia="en-US"/>
              </w:rPr>
            </w:pPr>
            <w:r w:rsidRPr="00D70946">
              <w:rPr>
                <w:lang w:eastAsia="en-US"/>
              </w:rPr>
              <w:t>-</w:t>
            </w:r>
          </w:p>
        </w:tc>
      </w:tr>
      <w:tr w:rsidR="00AB27BE" w:rsidRPr="00D70946" w14:paraId="02656476" w14:textId="77777777" w:rsidTr="00B9749D">
        <w:tc>
          <w:tcPr>
            <w:tcW w:w="534" w:type="dxa"/>
            <w:shd w:val="clear" w:color="auto" w:fill="auto"/>
          </w:tcPr>
          <w:p w14:paraId="3682D288" w14:textId="77777777" w:rsidR="00AB27BE" w:rsidRPr="00D70946" w:rsidRDefault="00AB27BE" w:rsidP="009D4432">
            <w:pPr>
              <w:pStyle w:val="TAC"/>
              <w:rPr>
                <w:lang w:eastAsia="en-US"/>
              </w:rPr>
            </w:pPr>
            <w:r w:rsidRPr="00D70946">
              <w:rPr>
                <w:lang w:eastAsia="en-US"/>
              </w:rPr>
              <w:t>44</w:t>
            </w:r>
          </w:p>
        </w:tc>
        <w:tc>
          <w:tcPr>
            <w:tcW w:w="3968" w:type="dxa"/>
            <w:shd w:val="clear" w:color="auto" w:fill="auto"/>
          </w:tcPr>
          <w:p w14:paraId="53D37A14" w14:textId="77777777" w:rsidR="00AB27BE" w:rsidRPr="00D70946" w:rsidRDefault="00AB27BE" w:rsidP="009D4432">
            <w:pPr>
              <w:pStyle w:val="TAL"/>
              <w:rPr>
                <w:lang w:eastAsia="en-US"/>
              </w:rPr>
            </w:pPr>
            <w:r w:rsidRPr="00D70946">
              <w:rPr>
                <w:lang w:eastAsia="en-US"/>
              </w:rPr>
              <w:t>Make the UE attempt an IMS call dialling number 1001. (</w:t>
            </w:r>
            <w:r w:rsidRPr="00D70946">
              <w:t>NOTE 1</w:t>
            </w:r>
            <w:r w:rsidRPr="00D70946">
              <w:rPr>
                <w:lang w:eastAsia="en-US"/>
              </w:rPr>
              <w:t>)</w:t>
            </w:r>
          </w:p>
          <w:p w14:paraId="72FF46D3" w14:textId="77777777" w:rsidR="00AB27BE" w:rsidRPr="00D70946" w:rsidRDefault="00AB27BE" w:rsidP="009D4432">
            <w:pPr>
              <w:pStyle w:val="TAL"/>
              <w:rPr>
                <w:lang w:eastAsia="en-US"/>
              </w:rPr>
            </w:pPr>
            <w:r w:rsidRPr="00D70946">
              <w:t>The number is expected to be stored</w:t>
            </w:r>
            <w:r w:rsidRPr="00D70946">
              <w:rPr>
                <w:lang w:eastAsia="en-US"/>
              </w:rPr>
              <w:t xml:space="preserve"> in the L</w:t>
            </w:r>
            <w:r w:rsidRPr="00D70946">
              <w:t xml:space="preserve">ocal </w:t>
            </w:r>
            <w:r w:rsidRPr="00D70946">
              <w:rPr>
                <w:lang w:eastAsia="en-US"/>
              </w:rPr>
              <w:t>emergency number list</w:t>
            </w:r>
            <w:r w:rsidRPr="00D70946">
              <w:t xml:space="preserve"> </w:t>
            </w:r>
            <w:r w:rsidRPr="00D70946">
              <w:rPr>
                <w:lang w:eastAsia="en-US"/>
              </w:rPr>
              <w:t xml:space="preserve">being received </w:t>
            </w:r>
            <w:r w:rsidRPr="00D70946">
              <w:t>in the REGISTRATION ACCEPT message in step 11.</w:t>
            </w:r>
          </w:p>
        </w:tc>
        <w:tc>
          <w:tcPr>
            <w:tcW w:w="708" w:type="dxa"/>
            <w:shd w:val="clear" w:color="auto" w:fill="auto"/>
          </w:tcPr>
          <w:p w14:paraId="464D0CA1"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14EA5F9F"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7E631626"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3A55A345" w14:textId="77777777" w:rsidR="00AB27BE" w:rsidRPr="00D70946" w:rsidRDefault="00AB27BE" w:rsidP="009D4432">
            <w:pPr>
              <w:pStyle w:val="TAC"/>
              <w:rPr>
                <w:lang w:eastAsia="en-US"/>
              </w:rPr>
            </w:pPr>
            <w:r w:rsidRPr="00D70946">
              <w:rPr>
                <w:lang w:eastAsia="en-US"/>
              </w:rPr>
              <w:t>-</w:t>
            </w:r>
          </w:p>
        </w:tc>
      </w:tr>
      <w:tr w:rsidR="00AB27BE" w:rsidRPr="00D70946" w14:paraId="1752C643" w14:textId="77777777" w:rsidTr="00B9749D">
        <w:tc>
          <w:tcPr>
            <w:tcW w:w="534" w:type="dxa"/>
            <w:shd w:val="clear" w:color="auto" w:fill="auto"/>
          </w:tcPr>
          <w:p w14:paraId="06CBC6E8" w14:textId="77777777" w:rsidR="00AB27BE" w:rsidRPr="00D70946" w:rsidRDefault="00AB27BE" w:rsidP="009D4432">
            <w:pPr>
              <w:pStyle w:val="TAC"/>
              <w:rPr>
                <w:lang w:eastAsia="en-US"/>
              </w:rPr>
            </w:pPr>
            <w:r w:rsidRPr="00D70946">
              <w:rPr>
                <w:lang w:eastAsia="en-US"/>
              </w:rPr>
              <w:t>45</w:t>
            </w:r>
          </w:p>
        </w:tc>
        <w:tc>
          <w:tcPr>
            <w:tcW w:w="3968" w:type="dxa"/>
            <w:shd w:val="clear" w:color="auto" w:fill="auto"/>
          </w:tcPr>
          <w:p w14:paraId="529A6310" w14:textId="77777777" w:rsidR="00AB27BE" w:rsidRPr="00D70946" w:rsidRDefault="00AB27BE" w:rsidP="009D4432">
            <w:pPr>
              <w:pStyle w:val="TAL"/>
              <w:rPr>
                <w:lang w:eastAsia="en-US"/>
              </w:rPr>
            </w:pPr>
            <w:r w:rsidRPr="00D70946">
              <w:rPr>
                <w:lang w:eastAsia="en-US"/>
              </w:rPr>
              <w:t xml:space="preserve">Check: Does the UE performs </w:t>
            </w:r>
            <w:r w:rsidRPr="00D70946">
              <w:t xml:space="preserve">Generic Test Procedure for IMS Emergency call establishment with IMS emergency registration as specified in </w:t>
            </w:r>
            <w:r w:rsidRPr="00D70946">
              <w:rPr>
                <w:lang w:eastAsia="en-US"/>
              </w:rPr>
              <w:t>TS</w:t>
            </w:r>
            <w:r w:rsidRPr="00D70946">
              <w:t> 38.508-1 [4], subclause 4.9.11?</w:t>
            </w:r>
          </w:p>
        </w:tc>
        <w:tc>
          <w:tcPr>
            <w:tcW w:w="708" w:type="dxa"/>
            <w:shd w:val="clear" w:color="auto" w:fill="auto"/>
          </w:tcPr>
          <w:p w14:paraId="07D730CD"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6577E46A"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43829C56" w14:textId="77777777" w:rsidR="00AB27BE" w:rsidRPr="00D70946" w:rsidRDefault="00AB27BE" w:rsidP="009D4432">
            <w:pPr>
              <w:pStyle w:val="TAC"/>
              <w:rPr>
                <w:lang w:eastAsia="en-US"/>
              </w:rPr>
            </w:pPr>
            <w:r w:rsidRPr="00D70946">
              <w:rPr>
                <w:lang w:eastAsia="en-US"/>
              </w:rPr>
              <w:t>7</w:t>
            </w:r>
          </w:p>
        </w:tc>
        <w:tc>
          <w:tcPr>
            <w:tcW w:w="850" w:type="dxa"/>
            <w:shd w:val="clear" w:color="auto" w:fill="auto"/>
          </w:tcPr>
          <w:p w14:paraId="04B46351" w14:textId="77777777" w:rsidR="00AB27BE" w:rsidRPr="00D70946" w:rsidRDefault="00AB27BE" w:rsidP="009D4432">
            <w:pPr>
              <w:pStyle w:val="TAC"/>
              <w:rPr>
                <w:lang w:eastAsia="en-US"/>
              </w:rPr>
            </w:pPr>
            <w:r w:rsidRPr="00D70946">
              <w:rPr>
                <w:lang w:eastAsia="en-US"/>
              </w:rPr>
              <w:t>-</w:t>
            </w:r>
          </w:p>
        </w:tc>
      </w:tr>
      <w:tr w:rsidR="00AB27BE" w:rsidRPr="00D70946" w14:paraId="621F149A" w14:textId="77777777" w:rsidTr="00B9749D">
        <w:tc>
          <w:tcPr>
            <w:tcW w:w="534" w:type="dxa"/>
            <w:shd w:val="clear" w:color="auto" w:fill="auto"/>
          </w:tcPr>
          <w:p w14:paraId="5D8CB5C8" w14:textId="77777777" w:rsidR="00AB27BE" w:rsidRPr="00D70946" w:rsidRDefault="00AB27BE" w:rsidP="009D4432">
            <w:pPr>
              <w:pStyle w:val="TAC"/>
              <w:rPr>
                <w:lang w:eastAsia="en-US"/>
              </w:rPr>
            </w:pPr>
            <w:r w:rsidRPr="00D70946">
              <w:rPr>
                <w:lang w:eastAsia="en-US"/>
              </w:rPr>
              <w:t>46</w:t>
            </w:r>
          </w:p>
        </w:tc>
        <w:tc>
          <w:tcPr>
            <w:tcW w:w="3968" w:type="dxa"/>
            <w:shd w:val="clear" w:color="auto" w:fill="auto"/>
          </w:tcPr>
          <w:p w14:paraId="7A269165" w14:textId="77777777" w:rsidR="00AB27BE" w:rsidRPr="00D70946" w:rsidRDefault="00AB27BE" w:rsidP="009D4432">
            <w:pPr>
              <w:pStyle w:val="TAL"/>
              <w:rPr>
                <w:lang w:eastAsia="en-US"/>
              </w:rPr>
            </w:pPr>
            <w:r w:rsidRPr="00D70946">
              <w:rPr>
                <w:lang w:eastAsia="en-US"/>
              </w:rPr>
              <w:t>Make the UE release the emergency call. (</w:t>
            </w:r>
            <w:r w:rsidRPr="00D70946">
              <w:t>NOTE 1</w:t>
            </w:r>
            <w:r w:rsidRPr="00D70946">
              <w:rPr>
                <w:lang w:eastAsia="en-US"/>
              </w:rPr>
              <w:t>)</w:t>
            </w:r>
          </w:p>
        </w:tc>
        <w:tc>
          <w:tcPr>
            <w:tcW w:w="708" w:type="dxa"/>
            <w:shd w:val="clear" w:color="auto" w:fill="auto"/>
          </w:tcPr>
          <w:p w14:paraId="34A4C46E"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301089CD"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05834F26"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198017D5" w14:textId="77777777" w:rsidR="00AB27BE" w:rsidRPr="00D70946" w:rsidRDefault="00AB27BE" w:rsidP="009D4432">
            <w:pPr>
              <w:pStyle w:val="TAC"/>
              <w:rPr>
                <w:lang w:eastAsia="en-US"/>
              </w:rPr>
            </w:pPr>
            <w:r w:rsidRPr="00D70946">
              <w:rPr>
                <w:lang w:eastAsia="en-US"/>
              </w:rPr>
              <w:t>-</w:t>
            </w:r>
          </w:p>
        </w:tc>
      </w:tr>
      <w:tr w:rsidR="00AB27BE" w:rsidRPr="00D70946" w14:paraId="22F166EC" w14:textId="77777777" w:rsidTr="00B9749D">
        <w:tc>
          <w:tcPr>
            <w:tcW w:w="534" w:type="dxa"/>
            <w:shd w:val="clear" w:color="auto" w:fill="auto"/>
          </w:tcPr>
          <w:p w14:paraId="5D664A0F" w14:textId="77777777" w:rsidR="00AB27BE" w:rsidRPr="00D70946" w:rsidRDefault="00AB27BE" w:rsidP="009D4432">
            <w:pPr>
              <w:pStyle w:val="TAC"/>
              <w:rPr>
                <w:lang w:eastAsia="en-US"/>
              </w:rPr>
            </w:pPr>
            <w:r w:rsidRPr="00D70946">
              <w:rPr>
                <w:lang w:eastAsia="en-US"/>
              </w:rPr>
              <w:t>47</w:t>
            </w:r>
          </w:p>
        </w:tc>
        <w:tc>
          <w:tcPr>
            <w:tcW w:w="3968" w:type="dxa"/>
            <w:shd w:val="clear" w:color="auto" w:fill="auto"/>
          </w:tcPr>
          <w:p w14:paraId="383413CA" w14:textId="77777777" w:rsidR="00AB27BE" w:rsidRPr="00D70946" w:rsidRDefault="00AB27BE" w:rsidP="009D4432">
            <w:pPr>
              <w:pStyle w:val="TAL"/>
              <w:rPr>
                <w:lang w:eastAsia="en-US"/>
              </w:rPr>
            </w:pPr>
            <w:r w:rsidRPr="00D70946">
              <w:rPr>
                <w:lang w:eastAsia="en-US"/>
              </w:rPr>
              <w:t xml:space="preserve">The </w:t>
            </w:r>
            <w:r w:rsidRPr="00D70946">
              <w:t>Generic test procedure for IMS MO Emergency call release as specified in TS 38.508-1 [4], subclause 4.9.12A takes place.</w:t>
            </w:r>
          </w:p>
        </w:tc>
        <w:tc>
          <w:tcPr>
            <w:tcW w:w="708" w:type="dxa"/>
            <w:shd w:val="clear" w:color="auto" w:fill="auto"/>
          </w:tcPr>
          <w:p w14:paraId="40E80D44"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2151BE39"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57FB6659"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629255C6" w14:textId="77777777" w:rsidR="00AB27BE" w:rsidRPr="00D70946" w:rsidRDefault="00AB27BE" w:rsidP="009D4432">
            <w:pPr>
              <w:pStyle w:val="TAC"/>
              <w:rPr>
                <w:lang w:eastAsia="en-US"/>
              </w:rPr>
            </w:pPr>
            <w:r w:rsidRPr="00D70946">
              <w:rPr>
                <w:lang w:eastAsia="en-US"/>
              </w:rPr>
              <w:t>-</w:t>
            </w:r>
          </w:p>
        </w:tc>
      </w:tr>
      <w:tr w:rsidR="00AB27BE" w:rsidRPr="00D70946" w14:paraId="3C13C07D" w14:textId="77777777" w:rsidTr="00B9749D">
        <w:tc>
          <w:tcPr>
            <w:tcW w:w="534" w:type="dxa"/>
            <w:shd w:val="clear" w:color="auto" w:fill="auto"/>
          </w:tcPr>
          <w:p w14:paraId="220624FB" w14:textId="77777777" w:rsidR="00AB27BE" w:rsidRPr="00D70946" w:rsidRDefault="00AB27BE" w:rsidP="009D4432">
            <w:pPr>
              <w:pStyle w:val="TAC"/>
              <w:rPr>
                <w:lang w:eastAsia="en-US"/>
              </w:rPr>
            </w:pPr>
            <w:r w:rsidRPr="00D70946">
              <w:rPr>
                <w:lang w:eastAsia="en-US"/>
              </w:rPr>
              <w:t>48</w:t>
            </w:r>
          </w:p>
        </w:tc>
        <w:tc>
          <w:tcPr>
            <w:tcW w:w="3968" w:type="dxa"/>
            <w:shd w:val="clear" w:color="auto" w:fill="auto"/>
          </w:tcPr>
          <w:p w14:paraId="60C58254" w14:textId="77777777" w:rsidR="00AB27BE" w:rsidRPr="00D70946" w:rsidRDefault="00AB27BE" w:rsidP="009D4432">
            <w:pPr>
              <w:pStyle w:val="TAL"/>
              <w:rPr>
                <w:lang w:eastAsia="en-US"/>
              </w:rPr>
            </w:pPr>
            <w:r w:rsidRPr="00D70946">
              <w:t>SS releases the RRC connection</w:t>
            </w:r>
          </w:p>
        </w:tc>
        <w:tc>
          <w:tcPr>
            <w:tcW w:w="708" w:type="dxa"/>
            <w:shd w:val="clear" w:color="auto" w:fill="auto"/>
          </w:tcPr>
          <w:p w14:paraId="1425C5DB" w14:textId="77777777" w:rsidR="00AB27BE" w:rsidRPr="00D70946" w:rsidRDefault="00AB27BE" w:rsidP="009D4432">
            <w:pPr>
              <w:pStyle w:val="TAC"/>
              <w:rPr>
                <w:lang w:eastAsia="en-US"/>
              </w:rPr>
            </w:pPr>
            <w:r w:rsidRPr="00D70946">
              <w:rPr>
                <w:lang w:eastAsia="en-US"/>
              </w:rPr>
              <w:t>&lt;--</w:t>
            </w:r>
          </w:p>
        </w:tc>
        <w:tc>
          <w:tcPr>
            <w:tcW w:w="2976" w:type="dxa"/>
            <w:shd w:val="clear" w:color="auto" w:fill="auto"/>
          </w:tcPr>
          <w:p w14:paraId="08242746" w14:textId="77777777" w:rsidR="00AB27BE" w:rsidRPr="00D70946" w:rsidRDefault="00AB27BE" w:rsidP="009D4432">
            <w:pPr>
              <w:pStyle w:val="TAL"/>
              <w:rPr>
                <w:lang w:eastAsia="en-US"/>
              </w:rPr>
            </w:pPr>
            <w:r w:rsidRPr="00D70946">
              <w:rPr>
                <w:lang w:eastAsia="en-US"/>
              </w:rPr>
              <w:t>NR RRC: RRCRelease</w:t>
            </w:r>
          </w:p>
        </w:tc>
        <w:tc>
          <w:tcPr>
            <w:tcW w:w="567" w:type="dxa"/>
            <w:shd w:val="clear" w:color="auto" w:fill="auto"/>
          </w:tcPr>
          <w:p w14:paraId="6E034B32"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0F68A1CC" w14:textId="77777777" w:rsidR="00AB27BE" w:rsidRPr="00D70946" w:rsidRDefault="00AB27BE" w:rsidP="009D4432">
            <w:pPr>
              <w:pStyle w:val="TAC"/>
              <w:rPr>
                <w:lang w:eastAsia="en-US"/>
              </w:rPr>
            </w:pPr>
            <w:r w:rsidRPr="00D70946">
              <w:rPr>
                <w:lang w:eastAsia="en-US"/>
              </w:rPr>
              <w:t>-</w:t>
            </w:r>
          </w:p>
        </w:tc>
      </w:tr>
      <w:tr w:rsidR="00AB27BE" w:rsidRPr="00D70946" w14:paraId="0BF5A25E" w14:textId="77777777" w:rsidTr="00B9749D">
        <w:tc>
          <w:tcPr>
            <w:tcW w:w="534" w:type="dxa"/>
            <w:shd w:val="clear" w:color="auto" w:fill="auto"/>
          </w:tcPr>
          <w:p w14:paraId="5CCC49C9" w14:textId="77777777" w:rsidR="00AB27BE" w:rsidRPr="00D70946" w:rsidRDefault="00AB27BE" w:rsidP="009D4432">
            <w:pPr>
              <w:pStyle w:val="TAC"/>
              <w:rPr>
                <w:lang w:eastAsia="en-US"/>
              </w:rPr>
            </w:pPr>
            <w:r w:rsidRPr="00D70946">
              <w:rPr>
                <w:lang w:eastAsia="en-US"/>
              </w:rPr>
              <w:t>49</w:t>
            </w:r>
          </w:p>
        </w:tc>
        <w:tc>
          <w:tcPr>
            <w:tcW w:w="3968" w:type="dxa"/>
            <w:shd w:val="clear" w:color="auto" w:fill="auto"/>
          </w:tcPr>
          <w:p w14:paraId="24377DB6" w14:textId="77777777" w:rsidR="00AB27BE" w:rsidRPr="00D70946" w:rsidRDefault="00AB27BE" w:rsidP="009D4432">
            <w:pPr>
              <w:pStyle w:val="TAL"/>
              <w:rPr>
                <w:lang w:eastAsia="en-US"/>
              </w:rPr>
            </w:pPr>
            <w:r w:rsidRPr="00D70946">
              <w:rPr>
                <w:lang w:eastAsia="en-US"/>
              </w:rPr>
              <w:t>Make the UE attempt an IMS call dialling number 12345. (</w:t>
            </w:r>
            <w:r w:rsidRPr="00D70946">
              <w:t>NOTE 1</w:t>
            </w:r>
            <w:r w:rsidRPr="00D70946">
              <w:rPr>
                <w:lang w:eastAsia="en-US"/>
              </w:rPr>
              <w:t>)</w:t>
            </w:r>
          </w:p>
          <w:p w14:paraId="7FDE72D9" w14:textId="77777777" w:rsidR="00AB27BE" w:rsidRPr="00D70946" w:rsidRDefault="00AB27BE" w:rsidP="009D4432">
            <w:pPr>
              <w:pStyle w:val="TAL"/>
              <w:rPr>
                <w:lang w:eastAsia="en-US"/>
              </w:rPr>
            </w:pPr>
            <w:r w:rsidRPr="00D70946">
              <w:t>The number is expected to be stored</w:t>
            </w:r>
            <w:r w:rsidRPr="00D70946">
              <w:rPr>
                <w:lang w:eastAsia="en-US"/>
              </w:rPr>
              <w:t xml:space="preserve"> in the Extended l</w:t>
            </w:r>
            <w:r w:rsidRPr="00D70946">
              <w:t xml:space="preserve">ocal </w:t>
            </w:r>
            <w:r w:rsidRPr="00D70946">
              <w:rPr>
                <w:lang w:eastAsia="en-US"/>
              </w:rPr>
              <w:t>emergency number list</w:t>
            </w:r>
            <w:r w:rsidRPr="00D70946">
              <w:t xml:space="preserve"> </w:t>
            </w:r>
            <w:r w:rsidRPr="00D70946">
              <w:rPr>
                <w:lang w:eastAsia="en-US"/>
              </w:rPr>
              <w:t xml:space="preserve">being received </w:t>
            </w:r>
            <w:r w:rsidRPr="00D70946">
              <w:t>in the REGISTRATION ACCEPT message in step 11.</w:t>
            </w:r>
          </w:p>
        </w:tc>
        <w:tc>
          <w:tcPr>
            <w:tcW w:w="708" w:type="dxa"/>
            <w:shd w:val="clear" w:color="auto" w:fill="auto"/>
          </w:tcPr>
          <w:p w14:paraId="13E8F6D4"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6B51F090"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4186C471"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6A2AEDE7" w14:textId="77777777" w:rsidR="00AB27BE" w:rsidRPr="00D70946" w:rsidRDefault="00AB27BE" w:rsidP="009D4432">
            <w:pPr>
              <w:pStyle w:val="TAC"/>
              <w:rPr>
                <w:lang w:eastAsia="en-US"/>
              </w:rPr>
            </w:pPr>
            <w:r w:rsidRPr="00D70946">
              <w:rPr>
                <w:lang w:eastAsia="en-US"/>
              </w:rPr>
              <w:t>-</w:t>
            </w:r>
          </w:p>
        </w:tc>
      </w:tr>
      <w:tr w:rsidR="00AB27BE" w:rsidRPr="00D70946" w14:paraId="7727881E" w14:textId="77777777" w:rsidTr="00B9749D">
        <w:tc>
          <w:tcPr>
            <w:tcW w:w="534" w:type="dxa"/>
            <w:shd w:val="clear" w:color="auto" w:fill="auto"/>
          </w:tcPr>
          <w:p w14:paraId="6962B5C1" w14:textId="77777777" w:rsidR="00AB27BE" w:rsidRPr="00D70946" w:rsidRDefault="00AB27BE" w:rsidP="009D4432">
            <w:pPr>
              <w:pStyle w:val="TAC"/>
              <w:rPr>
                <w:lang w:eastAsia="en-US"/>
              </w:rPr>
            </w:pPr>
            <w:r w:rsidRPr="00D70946">
              <w:rPr>
                <w:lang w:eastAsia="en-US"/>
              </w:rPr>
              <w:t>50</w:t>
            </w:r>
          </w:p>
        </w:tc>
        <w:tc>
          <w:tcPr>
            <w:tcW w:w="3968" w:type="dxa"/>
            <w:shd w:val="clear" w:color="auto" w:fill="auto"/>
          </w:tcPr>
          <w:p w14:paraId="0AE3A381" w14:textId="77777777" w:rsidR="00AB27BE" w:rsidRPr="00D70946" w:rsidRDefault="00AB27BE" w:rsidP="009D4432">
            <w:pPr>
              <w:pStyle w:val="TAL"/>
              <w:rPr>
                <w:lang w:eastAsia="en-US"/>
              </w:rPr>
            </w:pPr>
            <w:r w:rsidRPr="00D70946">
              <w:rPr>
                <w:lang w:eastAsia="en-US"/>
              </w:rPr>
              <w:t xml:space="preserve">Check: Does the UE performs </w:t>
            </w:r>
            <w:r w:rsidRPr="00D70946">
              <w:t xml:space="preserve">Generic Test Procedure for IMS Emergency call establishment with IMS emergency registration as specified in </w:t>
            </w:r>
            <w:r w:rsidRPr="00D70946">
              <w:rPr>
                <w:lang w:eastAsia="en-US"/>
              </w:rPr>
              <w:t>TS</w:t>
            </w:r>
            <w:r w:rsidRPr="00D70946">
              <w:t> 38.508-1 [4], subclause 4.9.11?</w:t>
            </w:r>
          </w:p>
        </w:tc>
        <w:tc>
          <w:tcPr>
            <w:tcW w:w="708" w:type="dxa"/>
            <w:shd w:val="clear" w:color="auto" w:fill="auto"/>
          </w:tcPr>
          <w:p w14:paraId="5A043F0A"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6FF33ECB"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61BCDB9E" w14:textId="77777777" w:rsidR="00AB27BE" w:rsidRPr="00D70946" w:rsidRDefault="00AB27BE" w:rsidP="009D4432">
            <w:pPr>
              <w:pStyle w:val="TAC"/>
              <w:rPr>
                <w:lang w:eastAsia="en-US"/>
              </w:rPr>
            </w:pPr>
            <w:r w:rsidRPr="00D70946">
              <w:rPr>
                <w:lang w:eastAsia="en-US"/>
              </w:rPr>
              <w:t>8</w:t>
            </w:r>
          </w:p>
        </w:tc>
        <w:tc>
          <w:tcPr>
            <w:tcW w:w="850" w:type="dxa"/>
            <w:shd w:val="clear" w:color="auto" w:fill="auto"/>
          </w:tcPr>
          <w:p w14:paraId="25422F91" w14:textId="77777777" w:rsidR="00AB27BE" w:rsidRPr="00D70946" w:rsidRDefault="00AB27BE" w:rsidP="009D4432">
            <w:pPr>
              <w:pStyle w:val="TAC"/>
              <w:rPr>
                <w:lang w:eastAsia="en-US"/>
              </w:rPr>
            </w:pPr>
            <w:r w:rsidRPr="00D70946">
              <w:rPr>
                <w:lang w:eastAsia="en-US"/>
              </w:rPr>
              <w:t>-</w:t>
            </w:r>
          </w:p>
        </w:tc>
      </w:tr>
      <w:tr w:rsidR="00AB27BE" w:rsidRPr="00D70946" w14:paraId="3259F181" w14:textId="77777777" w:rsidTr="00B9749D">
        <w:tc>
          <w:tcPr>
            <w:tcW w:w="534" w:type="dxa"/>
            <w:shd w:val="clear" w:color="auto" w:fill="auto"/>
          </w:tcPr>
          <w:p w14:paraId="429DDAD0" w14:textId="77777777" w:rsidR="00AB27BE" w:rsidRPr="00D70946" w:rsidRDefault="00AB27BE" w:rsidP="009D4432">
            <w:pPr>
              <w:pStyle w:val="TAC"/>
              <w:rPr>
                <w:lang w:eastAsia="en-US"/>
              </w:rPr>
            </w:pPr>
            <w:r w:rsidRPr="00D70946">
              <w:rPr>
                <w:lang w:eastAsia="en-US"/>
              </w:rPr>
              <w:t>51</w:t>
            </w:r>
          </w:p>
        </w:tc>
        <w:tc>
          <w:tcPr>
            <w:tcW w:w="3968" w:type="dxa"/>
            <w:shd w:val="clear" w:color="auto" w:fill="auto"/>
          </w:tcPr>
          <w:p w14:paraId="3CE03767" w14:textId="77777777" w:rsidR="00AB27BE" w:rsidRPr="00D70946" w:rsidRDefault="00AB27BE" w:rsidP="009D4432">
            <w:pPr>
              <w:pStyle w:val="TAL"/>
              <w:rPr>
                <w:lang w:eastAsia="en-US"/>
              </w:rPr>
            </w:pPr>
            <w:r w:rsidRPr="00D70946">
              <w:rPr>
                <w:lang w:eastAsia="en-US"/>
              </w:rPr>
              <w:t>Make the UE release the emergency call. (</w:t>
            </w:r>
            <w:r w:rsidRPr="00D70946">
              <w:t>NOTE 1</w:t>
            </w:r>
            <w:r w:rsidRPr="00D70946">
              <w:rPr>
                <w:lang w:eastAsia="en-US"/>
              </w:rPr>
              <w:t>)</w:t>
            </w:r>
          </w:p>
        </w:tc>
        <w:tc>
          <w:tcPr>
            <w:tcW w:w="708" w:type="dxa"/>
            <w:shd w:val="clear" w:color="auto" w:fill="auto"/>
          </w:tcPr>
          <w:p w14:paraId="00BA3C18"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03A017C0"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2FBBC89D"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520C0649" w14:textId="77777777" w:rsidR="00AB27BE" w:rsidRPr="00D70946" w:rsidRDefault="00AB27BE" w:rsidP="009D4432">
            <w:pPr>
              <w:pStyle w:val="TAC"/>
              <w:rPr>
                <w:lang w:eastAsia="en-US"/>
              </w:rPr>
            </w:pPr>
            <w:r w:rsidRPr="00D70946">
              <w:rPr>
                <w:lang w:eastAsia="en-US"/>
              </w:rPr>
              <w:t>-</w:t>
            </w:r>
          </w:p>
        </w:tc>
      </w:tr>
      <w:tr w:rsidR="00AB27BE" w:rsidRPr="00D70946" w14:paraId="4C304CB5" w14:textId="77777777" w:rsidTr="00B9749D">
        <w:tc>
          <w:tcPr>
            <w:tcW w:w="534" w:type="dxa"/>
            <w:shd w:val="clear" w:color="auto" w:fill="auto"/>
          </w:tcPr>
          <w:p w14:paraId="3F92AEE4" w14:textId="77777777" w:rsidR="00AB27BE" w:rsidRPr="00D70946" w:rsidRDefault="00AB27BE" w:rsidP="009D4432">
            <w:pPr>
              <w:pStyle w:val="TAC"/>
              <w:rPr>
                <w:lang w:eastAsia="en-US"/>
              </w:rPr>
            </w:pPr>
            <w:r w:rsidRPr="00D70946">
              <w:rPr>
                <w:lang w:eastAsia="en-US"/>
              </w:rPr>
              <w:t>52</w:t>
            </w:r>
          </w:p>
        </w:tc>
        <w:tc>
          <w:tcPr>
            <w:tcW w:w="3968" w:type="dxa"/>
            <w:shd w:val="clear" w:color="auto" w:fill="auto"/>
          </w:tcPr>
          <w:p w14:paraId="794C302D" w14:textId="77777777" w:rsidR="00AB27BE" w:rsidRPr="00D70946" w:rsidRDefault="00AB27BE" w:rsidP="009D4432">
            <w:pPr>
              <w:pStyle w:val="TAL"/>
              <w:rPr>
                <w:lang w:eastAsia="en-US"/>
              </w:rPr>
            </w:pPr>
            <w:r w:rsidRPr="00D70946">
              <w:rPr>
                <w:lang w:eastAsia="en-US"/>
              </w:rPr>
              <w:t xml:space="preserve">The </w:t>
            </w:r>
            <w:r w:rsidRPr="00D70946">
              <w:t>Generic test procedure for IMS MO Emergency call release as specified in TS 38.508-1 [4], subclause 4.9.12A takes place.</w:t>
            </w:r>
          </w:p>
        </w:tc>
        <w:tc>
          <w:tcPr>
            <w:tcW w:w="708" w:type="dxa"/>
            <w:shd w:val="clear" w:color="auto" w:fill="auto"/>
          </w:tcPr>
          <w:p w14:paraId="7AE115E5"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2811F398"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53BADC5E"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42A4ED4C" w14:textId="77777777" w:rsidR="00AB27BE" w:rsidRPr="00D70946" w:rsidRDefault="00AB27BE" w:rsidP="009D4432">
            <w:pPr>
              <w:pStyle w:val="TAC"/>
              <w:rPr>
                <w:lang w:eastAsia="en-US"/>
              </w:rPr>
            </w:pPr>
            <w:r w:rsidRPr="00D70946">
              <w:rPr>
                <w:lang w:eastAsia="en-US"/>
              </w:rPr>
              <w:t>-</w:t>
            </w:r>
          </w:p>
        </w:tc>
      </w:tr>
      <w:tr w:rsidR="00AB27BE" w:rsidRPr="00D70946" w14:paraId="11BFC935" w14:textId="77777777" w:rsidTr="00B9749D">
        <w:tc>
          <w:tcPr>
            <w:tcW w:w="534" w:type="dxa"/>
            <w:shd w:val="clear" w:color="auto" w:fill="auto"/>
          </w:tcPr>
          <w:p w14:paraId="73FB9C42" w14:textId="77777777" w:rsidR="00AB27BE" w:rsidRPr="00D70946" w:rsidRDefault="00AB27BE" w:rsidP="009D4432">
            <w:pPr>
              <w:pStyle w:val="TAC"/>
              <w:rPr>
                <w:lang w:eastAsia="en-US"/>
              </w:rPr>
            </w:pPr>
            <w:r w:rsidRPr="00D70946">
              <w:rPr>
                <w:lang w:eastAsia="en-US"/>
              </w:rPr>
              <w:t>53</w:t>
            </w:r>
          </w:p>
        </w:tc>
        <w:tc>
          <w:tcPr>
            <w:tcW w:w="3968" w:type="dxa"/>
            <w:shd w:val="clear" w:color="auto" w:fill="auto"/>
          </w:tcPr>
          <w:p w14:paraId="16A68E62" w14:textId="77777777" w:rsidR="00AB27BE" w:rsidRPr="00D70946" w:rsidRDefault="00AB27BE" w:rsidP="009D4432">
            <w:pPr>
              <w:pStyle w:val="TAL"/>
              <w:rPr>
                <w:lang w:eastAsia="en-US"/>
              </w:rPr>
            </w:pPr>
            <w:r w:rsidRPr="00D70946">
              <w:t>SS releases the RRC connection</w:t>
            </w:r>
          </w:p>
        </w:tc>
        <w:tc>
          <w:tcPr>
            <w:tcW w:w="708" w:type="dxa"/>
            <w:shd w:val="clear" w:color="auto" w:fill="auto"/>
          </w:tcPr>
          <w:p w14:paraId="0EB10991" w14:textId="77777777" w:rsidR="00AB27BE" w:rsidRPr="00D70946" w:rsidRDefault="00AB27BE" w:rsidP="009D4432">
            <w:pPr>
              <w:pStyle w:val="TAC"/>
              <w:rPr>
                <w:lang w:eastAsia="en-US"/>
              </w:rPr>
            </w:pPr>
            <w:r w:rsidRPr="00D70946">
              <w:rPr>
                <w:lang w:eastAsia="en-US"/>
              </w:rPr>
              <w:t>&lt;--</w:t>
            </w:r>
          </w:p>
        </w:tc>
        <w:tc>
          <w:tcPr>
            <w:tcW w:w="2976" w:type="dxa"/>
            <w:shd w:val="clear" w:color="auto" w:fill="auto"/>
          </w:tcPr>
          <w:p w14:paraId="38C8A97D" w14:textId="77777777" w:rsidR="00AB27BE" w:rsidRPr="00D70946" w:rsidRDefault="00AB27BE" w:rsidP="009D4432">
            <w:pPr>
              <w:pStyle w:val="TAL"/>
              <w:rPr>
                <w:lang w:eastAsia="en-US"/>
              </w:rPr>
            </w:pPr>
            <w:r w:rsidRPr="00D70946">
              <w:rPr>
                <w:lang w:eastAsia="en-US"/>
              </w:rPr>
              <w:t>NR RRC: RRCRelease</w:t>
            </w:r>
          </w:p>
        </w:tc>
        <w:tc>
          <w:tcPr>
            <w:tcW w:w="567" w:type="dxa"/>
            <w:shd w:val="clear" w:color="auto" w:fill="auto"/>
          </w:tcPr>
          <w:p w14:paraId="051AE187"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734AA599" w14:textId="77777777" w:rsidR="00AB27BE" w:rsidRPr="00D70946" w:rsidRDefault="00AB27BE" w:rsidP="009D4432">
            <w:pPr>
              <w:pStyle w:val="TAC"/>
              <w:rPr>
                <w:lang w:eastAsia="en-US"/>
              </w:rPr>
            </w:pPr>
            <w:r w:rsidRPr="00D70946">
              <w:rPr>
                <w:lang w:eastAsia="en-US"/>
              </w:rPr>
              <w:t>-</w:t>
            </w:r>
          </w:p>
        </w:tc>
      </w:tr>
      <w:tr w:rsidR="00AB27BE" w:rsidRPr="00D70946" w14:paraId="26333444" w14:textId="77777777" w:rsidTr="00B9749D">
        <w:tc>
          <w:tcPr>
            <w:tcW w:w="534" w:type="dxa"/>
            <w:shd w:val="clear" w:color="auto" w:fill="auto"/>
          </w:tcPr>
          <w:p w14:paraId="0596BC04" w14:textId="77777777" w:rsidR="00AB27BE" w:rsidRPr="00D70946" w:rsidRDefault="00AB27BE" w:rsidP="009D4432">
            <w:pPr>
              <w:pStyle w:val="TAC"/>
              <w:rPr>
                <w:lang w:eastAsia="en-US"/>
              </w:rPr>
            </w:pPr>
            <w:r w:rsidRPr="00D70946">
              <w:rPr>
                <w:lang w:eastAsia="en-US"/>
              </w:rPr>
              <w:t>-</w:t>
            </w:r>
          </w:p>
        </w:tc>
        <w:tc>
          <w:tcPr>
            <w:tcW w:w="3968" w:type="dxa"/>
            <w:shd w:val="clear" w:color="auto" w:fill="auto"/>
          </w:tcPr>
          <w:p w14:paraId="02B79D0E" w14:textId="77777777" w:rsidR="00AB27BE" w:rsidRPr="00D70946" w:rsidRDefault="00AB27BE" w:rsidP="009D4432">
            <w:pPr>
              <w:pStyle w:val="TAL"/>
              <w:rPr>
                <w:lang w:eastAsia="en-US"/>
              </w:rPr>
            </w:pPr>
            <w:r w:rsidRPr="00D70946">
              <w:rPr>
                <w:lang w:eastAsia="en-US"/>
              </w:rPr>
              <w:t>The SS configures:</w:t>
            </w:r>
          </w:p>
          <w:p w14:paraId="5910CD05" w14:textId="77777777" w:rsidR="00AB27BE" w:rsidRPr="00D70946" w:rsidRDefault="00AB27BE" w:rsidP="009D4432">
            <w:pPr>
              <w:pStyle w:val="TAL"/>
              <w:rPr>
                <w:lang w:eastAsia="en-US"/>
              </w:rPr>
            </w:pPr>
            <w:r w:rsidRPr="00D70946">
              <w:rPr>
                <w:lang w:eastAsia="en-US"/>
              </w:rPr>
              <w:t>- NR Cell 12 as "Serving cell"</w:t>
            </w:r>
          </w:p>
          <w:p w14:paraId="749615BA" w14:textId="77777777" w:rsidR="00AB27BE" w:rsidRPr="00D70946" w:rsidRDefault="00AB27BE" w:rsidP="009D4432">
            <w:pPr>
              <w:pStyle w:val="TAL"/>
              <w:rPr>
                <w:lang w:eastAsia="en-US"/>
              </w:rPr>
            </w:pPr>
            <w:r w:rsidRPr="00D70946">
              <w:rPr>
                <w:lang w:eastAsia="en-US"/>
              </w:rPr>
              <w:t xml:space="preserve">- NR Cell 1 as "Non-Suitable </w:t>
            </w:r>
            <w:r w:rsidRPr="00D70946">
              <w:t xml:space="preserve">"Off" </w:t>
            </w:r>
            <w:r w:rsidRPr="00D70946">
              <w:rPr>
                <w:lang w:eastAsia="en-US"/>
              </w:rPr>
              <w:t>cell"</w:t>
            </w:r>
          </w:p>
          <w:p w14:paraId="3CCC7A67" w14:textId="77777777" w:rsidR="00AB27BE" w:rsidRPr="00D70946" w:rsidRDefault="00AB27BE" w:rsidP="009D4432">
            <w:pPr>
              <w:pStyle w:val="TAL"/>
              <w:rPr>
                <w:lang w:eastAsia="en-US"/>
              </w:rPr>
            </w:pPr>
            <w:r w:rsidRPr="00D70946">
              <w:rPr>
                <w:lang w:eastAsia="en-US"/>
              </w:rPr>
              <w:t xml:space="preserve">- NR Cell 11 as "Non-Suitable </w:t>
            </w:r>
            <w:r w:rsidRPr="00D70946">
              <w:t xml:space="preserve">"Off" </w:t>
            </w:r>
            <w:r w:rsidRPr="00D70946">
              <w:rPr>
                <w:lang w:eastAsia="en-US"/>
              </w:rPr>
              <w:t>cell"</w:t>
            </w:r>
          </w:p>
          <w:p w14:paraId="0B80A8BF" w14:textId="77777777" w:rsidR="00AB27BE" w:rsidRPr="00D70946" w:rsidRDefault="00AB27BE" w:rsidP="009D4432">
            <w:pPr>
              <w:pStyle w:val="TAL"/>
              <w:rPr>
                <w:lang w:eastAsia="en-US"/>
              </w:rPr>
            </w:pPr>
            <w:r w:rsidRPr="00D70946">
              <w:rPr>
                <w:lang w:eastAsia="en-US"/>
              </w:rPr>
              <w:t xml:space="preserve">- </w:t>
            </w:r>
            <w:r w:rsidRPr="00D70946">
              <w:t>NR Cell 3</w:t>
            </w:r>
            <w:r w:rsidRPr="00D70946">
              <w:rPr>
                <w:lang w:eastAsia="en-US"/>
              </w:rPr>
              <w:t xml:space="preserve"> as "Non-Suitable </w:t>
            </w:r>
            <w:r w:rsidRPr="00D70946">
              <w:t xml:space="preserve">"Off" </w:t>
            </w:r>
            <w:r w:rsidRPr="00D70946">
              <w:rPr>
                <w:lang w:eastAsia="en-US"/>
              </w:rPr>
              <w:t>cell"</w:t>
            </w:r>
          </w:p>
        </w:tc>
        <w:tc>
          <w:tcPr>
            <w:tcW w:w="708" w:type="dxa"/>
            <w:shd w:val="clear" w:color="auto" w:fill="auto"/>
          </w:tcPr>
          <w:p w14:paraId="61D66D5E"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7A2EA203"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6A0A3863"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25220C00" w14:textId="77777777" w:rsidR="00AB27BE" w:rsidRPr="00D70946" w:rsidRDefault="00AB27BE" w:rsidP="009D4432">
            <w:pPr>
              <w:pStyle w:val="TAC"/>
              <w:rPr>
                <w:lang w:eastAsia="en-US"/>
              </w:rPr>
            </w:pPr>
            <w:r w:rsidRPr="00D70946">
              <w:rPr>
                <w:lang w:eastAsia="en-US"/>
              </w:rPr>
              <w:t>-</w:t>
            </w:r>
          </w:p>
        </w:tc>
      </w:tr>
      <w:tr w:rsidR="00AB27BE" w:rsidRPr="00D70946" w14:paraId="7F4411DB" w14:textId="77777777" w:rsidTr="00B9749D">
        <w:tc>
          <w:tcPr>
            <w:tcW w:w="534" w:type="dxa"/>
            <w:shd w:val="clear" w:color="auto" w:fill="auto"/>
          </w:tcPr>
          <w:p w14:paraId="1568ED7F" w14:textId="77777777" w:rsidR="00AB27BE" w:rsidRPr="00D70946" w:rsidRDefault="00AB27BE" w:rsidP="009D4432">
            <w:pPr>
              <w:pStyle w:val="TAC"/>
              <w:rPr>
                <w:lang w:eastAsia="en-US"/>
              </w:rPr>
            </w:pPr>
            <w:r w:rsidRPr="00D70946">
              <w:rPr>
                <w:lang w:eastAsia="en-US"/>
              </w:rPr>
              <w:t>-</w:t>
            </w:r>
          </w:p>
        </w:tc>
        <w:tc>
          <w:tcPr>
            <w:tcW w:w="3968" w:type="dxa"/>
            <w:shd w:val="clear" w:color="auto" w:fill="auto"/>
          </w:tcPr>
          <w:p w14:paraId="756BDDFA" w14:textId="77777777" w:rsidR="00AB27BE" w:rsidRPr="00D70946" w:rsidRDefault="00AB27BE" w:rsidP="009D4432">
            <w:pPr>
              <w:pStyle w:val="TAL"/>
              <w:rPr>
                <w:lang w:eastAsia="en-US"/>
              </w:rPr>
            </w:pPr>
            <w:r w:rsidRPr="00D70946">
              <w:rPr>
                <w:lang w:eastAsia="en-US"/>
              </w:rPr>
              <w:t>The following messages are to be observed on NR Cell 12 unless explicitly stated otherwise.</w:t>
            </w:r>
          </w:p>
        </w:tc>
        <w:tc>
          <w:tcPr>
            <w:tcW w:w="708" w:type="dxa"/>
            <w:shd w:val="clear" w:color="auto" w:fill="auto"/>
          </w:tcPr>
          <w:p w14:paraId="462FAC8B"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2DFB198D"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151013E3"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24D7A0E4" w14:textId="77777777" w:rsidR="00AB27BE" w:rsidRPr="00D70946" w:rsidRDefault="00AB27BE" w:rsidP="009D4432">
            <w:pPr>
              <w:pStyle w:val="TAC"/>
              <w:rPr>
                <w:lang w:eastAsia="en-US"/>
              </w:rPr>
            </w:pPr>
            <w:r w:rsidRPr="00D70946">
              <w:rPr>
                <w:lang w:eastAsia="en-US"/>
              </w:rPr>
              <w:t>-</w:t>
            </w:r>
          </w:p>
        </w:tc>
      </w:tr>
      <w:tr w:rsidR="00AB27BE" w:rsidRPr="00D70946" w14:paraId="4BAECFC6" w14:textId="77777777" w:rsidTr="00B9749D">
        <w:tc>
          <w:tcPr>
            <w:tcW w:w="534" w:type="dxa"/>
            <w:shd w:val="clear" w:color="auto" w:fill="auto"/>
          </w:tcPr>
          <w:p w14:paraId="716E0640" w14:textId="77777777" w:rsidR="00AB27BE" w:rsidRPr="00D70946" w:rsidRDefault="00AB27BE" w:rsidP="009D4432">
            <w:pPr>
              <w:pStyle w:val="TAC"/>
              <w:rPr>
                <w:lang w:eastAsia="en-US"/>
              </w:rPr>
            </w:pPr>
            <w:r w:rsidRPr="00D70946">
              <w:rPr>
                <w:lang w:eastAsia="en-US"/>
              </w:rPr>
              <w:t>54</w:t>
            </w:r>
          </w:p>
        </w:tc>
        <w:tc>
          <w:tcPr>
            <w:tcW w:w="3968" w:type="dxa"/>
            <w:shd w:val="clear" w:color="auto" w:fill="auto"/>
          </w:tcPr>
          <w:p w14:paraId="24F2C3A8" w14:textId="77777777" w:rsidR="00AB27BE" w:rsidRPr="00D70946" w:rsidRDefault="00AB27BE" w:rsidP="009D4432">
            <w:pPr>
              <w:pStyle w:val="TAL"/>
              <w:rPr>
                <w:lang w:eastAsia="en-US"/>
              </w:rPr>
            </w:pPr>
            <w:r w:rsidRPr="00D70946">
              <w:rPr>
                <w:lang w:eastAsia="en-US"/>
              </w:rPr>
              <w:t xml:space="preserve">The UE performs the </w:t>
            </w:r>
            <w:r w:rsidRPr="00D70946">
              <w:t xml:space="preserve">Registration procedure for mobility registration update </w:t>
            </w:r>
            <w:r w:rsidRPr="00D70946">
              <w:rPr>
                <w:lang w:eastAsia="en-US"/>
              </w:rPr>
              <w:t>as specified in TS</w:t>
            </w:r>
            <w:r w:rsidRPr="00D70946">
              <w:t> </w:t>
            </w:r>
            <w:r w:rsidRPr="00D70946">
              <w:rPr>
                <w:lang w:eastAsia="en-US"/>
              </w:rPr>
              <w:t>38.508-1</w:t>
            </w:r>
            <w:r w:rsidRPr="00D70946">
              <w:t> </w:t>
            </w:r>
            <w:r w:rsidRPr="00D70946">
              <w:rPr>
                <w:lang w:eastAsia="en-US"/>
              </w:rPr>
              <w:t>[4] subclause 4.9.5.</w:t>
            </w:r>
          </w:p>
          <w:p w14:paraId="1048C7FF" w14:textId="77777777" w:rsidR="00AB27BE" w:rsidRPr="00D70946" w:rsidRDefault="00AB27BE" w:rsidP="009D4432">
            <w:pPr>
              <w:pStyle w:val="TAL"/>
              <w:rPr>
                <w:lang w:eastAsia="en-US"/>
              </w:rPr>
            </w:pPr>
            <w:r w:rsidRPr="00D70946">
              <w:rPr>
                <w:lang w:eastAsia="en-US"/>
              </w:rPr>
              <w:t>During the procedure the Network does not send new L</w:t>
            </w:r>
            <w:r w:rsidRPr="00D70946">
              <w:t xml:space="preserve">ocal </w:t>
            </w:r>
            <w:r w:rsidRPr="00D70946">
              <w:rPr>
                <w:lang w:eastAsia="en-US"/>
              </w:rPr>
              <w:t>emergency number list</w:t>
            </w:r>
            <w:r w:rsidRPr="00D70946">
              <w:t xml:space="preserve"> and </w:t>
            </w:r>
            <w:r w:rsidRPr="00D70946">
              <w:rPr>
                <w:lang w:eastAsia="en-US"/>
              </w:rPr>
              <w:t xml:space="preserve">Extended </w:t>
            </w:r>
            <w:r w:rsidRPr="00D70946">
              <w:t xml:space="preserve">local </w:t>
            </w:r>
            <w:r w:rsidRPr="00D70946">
              <w:rPr>
                <w:lang w:eastAsia="en-US"/>
              </w:rPr>
              <w:t xml:space="preserve">emergency number list </w:t>
            </w:r>
            <w:r w:rsidRPr="00D70946">
              <w:t>in the REGISTRATION ACCEPT message.</w:t>
            </w:r>
          </w:p>
        </w:tc>
        <w:tc>
          <w:tcPr>
            <w:tcW w:w="708" w:type="dxa"/>
            <w:shd w:val="clear" w:color="auto" w:fill="auto"/>
          </w:tcPr>
          <w:p w14:paraId="532D2B72"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06E89BE5"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24B14DC0"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41008303" w14:textId="77777777" w:rsidR="00AB27BE" w:rsidRPr="00D70946" w:rsidRDefault="00AB27BE" w:rsidP="009D4432">
            <w:pPr>
              <w:pStyle w:val="TAC"/>
              <w:rPr>
                <w:lang w:eastAsia="en-US"/>
              </w:rPr>
            </w:pPr>
            <w:r w:rsidRPr="00D70946">
              <w:rPr>
                <w:lang w:eastAsia="en-US"/>
              </w:rPr>
              <w:t>-</w:t>
            </w:r>
          </w:p>
        </w:tc>
      </w:tr>
      <w:tr w:rsidR="00AB27BE" w:rsidRPr="00D70946" w14:paraId="2CB1F3BE" w14:textId="77777777" w:rsidTr="00B9749D">
        <w:tc>
          <w:tcPr>
            <w:tcW w:w="534" w:type="dxa"/>
            <w:shd w:val="clear" w:color="auto" w:fill="auto"/>
          </w:tcPr>
          <w:p w14:paraId="0C65B5ED" w14:textId="77777777" w:rsidR="00AB27BE" w:rsidRPr="00D70946" w:rsidRDefault="00AB27BE" w:rsidP="009D4432">
            <w:pPr>
              <w:pStyle w:val="TAC"/>
              <w:rPr>
                <w:lang w:eastAsia="en-US"/>
              </w:rPr>
            </w:pPr>
            <w:r w:rsidRPr="00D70946">
              <w:rPr>
                <w:lang w:eastAsia="en-US"/>
              </w:rPr>
              <w:t>55</w:t>
            </w:r>
          </w:p>
        </w:tc>
        <w:tc>
          <w:tcPr>
            <w:tcW w:w="3968" w:type="dxa"/>
            <w:shd w:val="clear" w:color="auto" w:fill="auto"/>
          </w:tcPr>
          <w:p w14:paraId="3500F427" w14:textId="77777777" w:rsidR="00AB27BE" w:rsidRPr="00D70946" w:rsidRDefault="00AB27BE" w:rsidP="009D4432">
            <w:pPr>
              <w:pStyle w:val="TAL"/>
              <w:rPr>
                <w:lang w:eastAsia="en-US"/>
              </w:rPr>
            </w:pPr>
            <w:r w:rsidRPr="00D70946">
              <w:rPr>
                <w:lang w:eastAsia="en-US"/>
              </w:rPr>
              <w:t>Make the UE attempt an IMS call dialling number 1001. (</w:t>
            </w:r>
            <w:r w:rsidRPr="00D70946">
              <w:t>NOTE 1</w:t>
            </w:r>
            <w:r w:rsidRPr="00D70946">
              <w:rPr>
                <w:lang w:eastAsia="en-US"/>
              </w:rPr>
              <w:t>)</w:t>
            </w:r>
          </w:p>
          <w:p w14:paraId="00A358B5" w14:textId="77777777" w:rsidR="00AB27BE" w:rsidRPr="00D70946" w:rsidRDefault="00AB27BE" w:rsidP="009D4432">
            <w:pPr>
              <w:pStyle w:val="TAL"/>
              <w:rPr>
                <w:lang w:eastAsia="en-US"/>
              </w:rPr>
            </w:pPr>
            <w:r w:rsidRPr="00D70946">
              <w:t>The number was initially stored</w:t>
            </w:r>
            <w:r w:rsidRPr="00D70946">
              <w:rPr>
                <w:lang w:eastAsia="en-US"/>
              </w:rPr>
              <w:t xml:space="preserve"> in the L</w:t>
            </w:r>
            <w:r w:rsidRPr="00D70946">
              <w:t xml:space="preserve">ocal </w:t>
            </w:r>
            <w:r w:rsidRPr="00D70946">
              <w:rPr>
                <w:lang w:eastAsia="en-US"/>
              </w:rPr>
              <w:t>emergency number list</w:t>
            </w:r>
            <w:r w:rsidRPr="00D70946">
              <w:t xml:space="preserve"> </w:t>
            </w:r>
            <w:r w:rsidRPr="00D70946">
              <w:rPr>
                <w:lang w:eastAsia="en-US"/>
              </w:rPr>
              <w:t xml:space="preserve">being received </w:t>
            </w:r>
            <w:r w:rsidRPr="00D70946">
              <w:t>in the REGISTRATION ACCEPT message in step 11 but is expected to have been removed from the list when no new list was received in the REGISTRATION ACCEPT message in step 54.</w:t>
            </w:r>
          </w:p>
        </w:tc>
        <w:tc>
          <w:tcPr>
            <w:tcW w:w="708" w:type="dxa"/>
            <w:shd w:val="clear" w:color="auto" w:fill="auto"/>
          </w:tcPr>
          <w:p w14:paraId="158ED7BF"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23F77283"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66F0CC70"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3EDFD9C3" w14:textId="77777777" w:rsidR="00AB27BE" w:rsidRPr="00D70946" w:rsidRDefault="00AB27BE" w:rsidP="009D4432">
            <w:pPr>
              <w:pStyle w:val="TAC"/>
              <w:rPr>
                <w:lang w:eastAsia="en-US"/>
              </w:rPr>
            </w:pPr>
            <w:r w:rsidRPr="00D70946">
              <w:rPr>
                <w:lang w:eastAsia="en-US"/>
              </w:rPr>
              <w:t>-</w:t>
            </w:r>
          </w:p>
        </w:tc>
      </w:tr>
      <w:tr w:rsidR="00AB27BE" w:rsidRPr="00D70946" w14:paraId="54E5812B" w14:textId="77777777" w:rsidTr="00B9749D">
        <w:tc>
          <w:tcPr>
            <w:tcW w:w="534" w:type="dxa"/>
            <w:shd w:val="clear" w:color="auto" w:fill="auto"/>
          </w:tcPr>
          <w:p w14:paraId="41E09B10" w14:textId="77777777" w:rsidR="00AB27BE" w:rsidRPr="00D70946" w:rsidRDefault="00AB27BE" w:rsidP="009D4432">
            <w:pPr>
              <w:pStyle w:val="TAC"/>
              <w:rPr>
                <w:lang w:eastAsia="en-US"/>
              </w:rPr>
            </w:pPr>
            <w:r w:rsidRPr="00D70946">
              <w:rPr>
                <w:lang w:eastAsia="en-US"/>
              </w:rPr>
              <w:t>56</w:t>
            </w:r>
          </w:p>
        </w:tc>
        <w:tc>
          <w:tcPr>
            <w:tcW w:w="3968" w:type="dxa"/>
            <w:shd w:val="clear" w:color="auto" w:fill="auto"/>
          </w:tcPr>
          <w:p w14:paraId="60A982E3" w14:textId="77777777" w:rsidR="00AB27BE" w:rsidRPr="00D70946" w:rsidRDefault="00AB27BE" w:rsidP="009D4432">
            <w:pPr>
              <w:pStyle w:val="TAL"/>
              <w:rPr>
                <w:lang w:eastAsia="en-US"/>
              </w:rPr>
            </w:pPr>
            <w:r w:rsidRPr="00D70946">
              <w:rPr>
                <w:lang w:eastAsia="en-US"/>
              </w:rPr>
              <w:t xml:space="preserve">Check: Does the UE performs </w:t>
            </w:r>
            <w:r w:rsidRPr="00D70946">
              <w:t xml:space="preserve">Generic Test Procedure for IMS MO speech call establishment as specified in </w:t>
            </w:r>
            <w:r w:rsidRPr="00D70946">
              <w:rPr>
                <w:lang w:eastAsia="en-US"/>
              </w:rPr>
              <w:t>TS</w:t>
            </w:r>
            <w:r w:rsidRPr="00D70946">
              <w:t> 38.508-1 [4], subclause 4.9.15?</w:t>
            </w:r>
          </w:p>
        </w:tc>
        <w:tc>
          <w:tcPr>
            <w:tcW w:w="708" w:type="dxa"/>
            <w:shd w:val="clear" w:color="auto" w:fill="auto"/>
          </w:tcPr>
          <w:p w14:paraId="620F22A4"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79B0E828"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12C74D08" w14:textId="77777777" w:rsidR="00AB27BE" w:rsidRPr="00D70946" w:rsidRDefault="00AB27BE" w:rsidP="009D4432">
            <w:pPr>
              <w:pStyle w:val="TAC"/>
              <w:rPr>
                <w:lang w:eastAsia="en-US"/>
              </w:rPr>
            </w:pPr>
            <w:r w:rsidRPr="00D70946">
              <w:rPr>
                <w:lang w:eastAsia="en-US"/>
              </w:rPr>
              <w:t>10</w:t>
            </w:r>
          </w:p>
        </w:tc>
        <w:tc>
          <w:tcPr>
            <w:tcW w:w="850" w:type="dxa"/>
            <w:shd w:val="clear" w:color="auto" w:fill="auto"/>
          </w:tcPr>
          <w:p w14:paraId="02E2E12F" w14:textId="77777777" w:rsidR="00AB27BE" w:rsidRPr="00D70946" w:rsidRDefault="00AB27BE" w:rsidP="009D4432">
            <w:pPr>
              <w:pStyle w:val="TAC"/>
              <w:rPr>
                <w:lang w:eastAsia="en-US"/>
              </w:rPr>
            </w:pPr>
            <w:r w:rsidRPr="00D70946">
              <w:rPr>
                <w:lang w:eastAsia="en-US"/>
              </w:rPr>
              <w:t>-</w:t>
            </w:r>
          </w:p>
        </w:tc>
      </w:tr>
      <w:tr w:rsidR="00AB27BE" w:rsidRPr="00D70946" w14:paraId="4D9DB88F" w14:textId="77777777" w:rsidTr="00B9749D">
        <w:tc>
          <w:tcPr>
            <w:tcW w:w="534" w:type="dxa"/>
            <w:shd w:val="clear" w:color="auto" w:fill="auto"/>
          </w:tcPr>
          <w:p w14:paraId="03993834" w14:textId="77777777" w:rsidR="00AB27BE" w:rsidRPr="00D70946" w:rsidRDefault="00AB27BE" w:rsidP="009D4432">
            <w:pPr>
              <w:pStyle w:val="TAC"/>
              <w:rPr>
                <w:lang w:eastAsia="en-US"/>
              </w:rPr>
            </w:pPr>
            <w:r w:rsidRPr="00D70946">
              <w:rPr>
                <w:lang w:eastAsia="en-US"/>
              </w:rPr>
              <w:t>57</w:t>
            </w:r>
          </w:p>
        </w:tc>
        <w:tc>
          <w:tcPr>
            <w:tcW w:w="3968" w:type="dxa"/>
            <w:shd w:val="clear" w:color="auto" w:fill="auto"/>
          </w:tcPr>
          <w:p w14:paraId="280DC463" w14:textId="77777777" w:rsidR="00AB27BE" w:rsidRPr="00D70946" w:rsidRDefault="00AB27BE" w:rsidP="009D4432">
            <w:pPr>
              <w:pStyle w:val="TAL"/>
              <w:rPr>
                <w:lang w:eastAsia="en-US"/>
              </w:rPr>
            </w:pPr>
            <w:r w:rsidRPr="00D70946">
              <w:rPr>
                <w:lang w:eastAsia="en-US"/>
              </w:rPr>
              <w:t>Make the UE release the call. (</w:t>
            </w:r>
            <w:r w:rsidRPr="00D70946">
              <w:t>NOTE 1</w:t>
            </w:r>
            <w:r w:rsidRPr="00D70946">
              <w:rPr>
                <w:lang w:eastAsia="en-US"/>
              </w:rPr>
              <w:t>)</w:t>
            </w:r>
          </w:p>
        </w:tc>
        <w:tc>
          <w:tcPr>
            <w:tcW w:w="708" w:type="dxa"/>
            <w:shd w:val="clear" w:color="auto" w:fill="auto"/>
          </w:tcPr>
          <w:p w14:paraId="3333C4DC"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6413FCEB"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6DDAAAC5"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78D63AE1" w14:textId="77777777" w:rsidR="00AB27BE" w:rsidRPr="00D70946" w:rsidRDefault="00AB27BE" w:rsidP="009D4432">
            <w:pPr>
              <w:pStyle w:val="TAC"/>
              <w:rPr>
                <w:lang w:eastAsia="en-US"/>
              </w:rPr>
            </w:pPr>
            <w:r w:rsidRPr="00D70946">
              <w:rPr>
                <w:lang w:eastAsia="en-US"/>
              </w:rPr>
              <w:t>-</w:t>
            </w:r>
          </w:p>
        </w:tc>
      </w:tr>
      <w:tr w:rsidR="00AB27BE" w:rsidRPr="00D70946" w14:paraId="6F932751" w14:textId="77777777" w:rsidTr="00B9749D">
        <w:tc>
          <w:tcPr>
            <w:tcW w:w="534" w:type="dxa"/>
            <w:shd w:val="clear" w:color="auto" w:fill="auto"/>
          </w:tcPr>
          <w:p w14:paraId="36BE124D" w14:textId="77777777" w:rsidR="00AB27BE" w:rsidRPr="00D70946" w:rsidRDefault="00AB27BE" w:rsidP="009D4432">
            <w:pPr>
              <w:pStyle w:val="TAC"/>
              <w:rPr>
                <w:lang w:eastAsia="en-US"/>
              </w:rPr>
            </w:pPr>
            <w:r w:rsidRPr="00D70946">
              <w:rPr>
                <w:lang w:eastAsia="en-US"/>
              </w:rPr>
              <w:t>58</w:t>
            </w:r>
          </w:p>
        </w:tc>
        <w:tc>
          <w:tcPr>
            <w:tcW w:w="3968" w:type="dxa"/>
            <w:shd w:val="clear" w:color="auto" w:fill="auto"/>
          </w:tcPr>
          <w:p w14:paraId="34D0F156" w14:textId="77777777" w:rsidR="00AB27BE" w:rsidRPr="00D70946" w:rsidRDefault="00AB27BE" w:rsidP="009D4432">
            <w:pPr>
              <w:pStyle w:val="TAL"/>
              <w:rPr>
                <w:lang w:eastAsia="en-US"/>
              </w:rPr>
            </w:pPr>
            <w:r w:rsidRPr="00D70946">
              <w:rPr>
                <w:lang w:eastAsia="en-US"/>
              </w:rPr>
              <w:t xml:space="preserve">The </w:t>
            </w:r>
            <w:r w:rsidRPr="00D70946">
              <w:t>Generic test procedure for IMS MO call release as specified in TS 38.508-1 [4], subclause 4.9.17 takes place.</w:t>
            </w:r>
          </w:p>
        </w:tc>
        <w:tc>
          <w:tcPr>
            <w:tcW w:w="708" w:type="dxa"/>
            <w:shd w:val="clear" w:color="auto" w:fill="auto"/>
          </w:tcPr>
          <w:p w14:paraId="4EC73028"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4A8F460C"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757F1A31"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281CAFDB" w14:textId="77777777" w:rsidR="00AB27BE" w:rsidRPr="00D70946" w:rsidRDefault="00AB27BE" w:rsidP="009D4432">
            <w:pPr>
              <w:pStyle w:val="TAC"/>
              <w:rPr>
                <w:lang w:eastAsia="en-US"/>
              </w:rPr>
            </w:pPr>
            <w:r w:rsidRPr="00D70946">
              <w:rPr>
                <w:lang w:eastAsia="en-US"/>
              </w:rPr>
              <w:t>-</w:t>
            </w:r>
          </w:p>
        </w:tc>
      </w:tr>
      <w:tr w:rsidR="00AB27BE" w:rsidRPr="00D70946" w14:paraId="42D716A4" w14:textId="77777777" w:rsidTr="00B9749D">
        <w:tc>
          <w:tcPr>
            <w:tcW w:w="534" w:type="dxa"/>
            <w:shd w:val="clear" w:color="auto" w:fill="auto"/>
          </w:tcPr>
          <w:p w14:paraId="7B58488E" w14:textId="77777777" w:rsidR="00AB27BE" w:rsidRPr="00D70946" w:rsidRDefault="00AB27BE" w:rsidP="009D4432">
            <w:pPr>
              <w:pStyle w:val="TAC"/>
              <w:rPr>
                <w:lang w:eastAsia="en-US"/>
              </w:rPr>
            </w:pPr>
            <w:r w:rsidRPr="00D70946">
              <w:rPr>
                <w:lang w:eastAsia="en-US"/>
              </w:rPr>
              <w:t>59</w:t>
            </w:r>
          </w:p>
        </w:tc>
        <w:tc>
          <w:tcPr>
            <w:tcW w:w="3968" w:type="dxa"/>
            <w:shd w:val="clear" w:color="auto" w:fill="auto"/>
          </w:tcPr>
          <w:p w14:paraId="04E472CA" w14:textId="77777777" w:rsidR="00AB27BE" w:rsidRPr="00D70946" w:rsidRDefault="00AB27BE" w:rsidP="009D4432">
            <w:pPr>
              <w:pStyle w:val="TAL"/>
              <w:rPr>
                <w:lang w:eastAsia="en-US"/>
              </w:rPr>
            </w:pPr>
            <w:r w:rsidRPr="00D70946">
              <w:t>SS releases the RRC connection</w:t>
            </w:r>
          </w:p>
        </w:tc>
        <w:tc>
          <w:tcPr>
            <w:tcW w:w="708" w:type="dxa"/>
            <w:shd w:val="clear" w:color="auto" w:fill="auto"/>
          </w:tcPr>
          <w:p w14:paraId="4B1464F5" w14:textId="77777777" w:rsidR="00AB27BE" w:rsidRPr="00D70946" w:rsidRDefault="00AB27BE" w:rsidP="009D4432">
            <w:pPr>
              <w:pStyle w:val="TAC"/>
              <w:rPr>
                <w:lang w:eastAsia="en-US"/>
              </w:rPr>
            </w:pPr>
            <w:r w:rsidRPr="00D70946">
              <w:rPr>
                <w:lang w:eastAsia="en-US"/>
              </w:rPr>
              <w:t>&lt;--</w:t>
            </w:r>
          </w:p>
        </w:tc>
        <w:tc>
          <w:tcPr>
            <w:tcW w:w="2976" w:type="dxa"/>
            <w:shd w:val="clear" w:color="auto" w:fill="auto"/>
          </w:tcPr>
          <w:p w14:paraId="6871DFF8" w14:textId="77777777" w:rsidR="00AB27BE" w:rsidRPr="00D70946" w:rsidRDefault="00AB27BE" w:rsidP="009D4432">
            <w:pPr>
              <w:pStyle w:val="TAL"/>
              <w:rPr>
                <w:lang w:eastAsia="en-US"/>
              </w:rPr>
            </w:pPr>
            <w:r w:rsidRPr="00D70946">
              <w:rPr>
                <w:lang w:eastAsia="en-US"/>
              </w:rPr>
              <w:t>NR RRC: RRCRelease</w:t>
            </w:r>
          </w:p>
        </w:tc>
        <w:tc>
          <w:tcPr>
            <w:tcW w:w="567" w:type="dxa"/>
            <w:shd w:val="clear" w:color="auto" w:fill="auto"/>
          </w:tcPr>
          <w:p w14:paraId="73AA2C8B"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627BCF93" w14:textId="77777777" w:rsidR="00AB27BE" w:rsidRPr="00D70946" w:rsidRDefault="00AB27BE" w:rsidP="009D4432">
            <w:pPr>
              <w:pStyle w:val="TAC"/>
              <w:rPr>
                <w:lang w:eastAsia="en-US"/>
              </w:rPr>
            </w:pPr>
            <w:r w:rsidRPr="00D70946">
              <w:rPr>
                <w:lang w:eastAsia="en-US"/>
              </w:rPr>
              <w:t>-</w:t>
            </w:r>
          </w:p>
        </w:tc>
      </w:tr>
      <w:tr w:rsidR="00AB27BE" w:rsidRPr="00D70946" w14:paraId="078D88F3" w14:textId="77777777" w:rsidTr="00B9749D">
        <w:tc>
          <w:tcPr>
            <w:tcW w:w="534" w:type="dxa"/>
            <w:shd w:val="clear" w:color="auto" w:fill="auto"/>
          </w:tcPr>
          <w:p w14:paraId="508C5C0E" w14:textId="77777777" w:rsidR="00AB27BE" w:rsidRPr="00D70946" w:rsidRDefault="00AB27BE" w:rsidP="009D4432">
            <w:pPr>
              <w:pStyle w:val="TAC"/>
              <w:rPr>
                <w:lang w:eastAsia="en-US"/>
              </w:rPr>
            </w:pPr>
            <w:r w:rsidRPr="00D70946">
              <w:rPr>
                <w:lang w:eastAsia="en-US"/>
              </w:rPr>
              <w:t>60</w:t>
            </w:r>
          </w:p>
        </w:tc>
        <w:tc>
          <w:tcPr>
            <w:tcW w:w="3968" w:type="dxa"/>
            <w:shd w:val="clear" w:color="auto" w:fill="auto"/>
          </w:tcPr>
          <w:p w14:paraId="33B4740E" w14:textId="77777777" w:rsidR="00AB27BE" w:rsidRPr="00D70946" w:rsidRDefault="00AB27BE" w:rsidP="009D4432">
            <w:pPr>
              <w:pStyle w:val="TAL"/>
              <w:rPr>
                <w:lang w:eastAsia="en-US"/>
              </w:rPr>
            </w:pPr>
            <w:r w:rsidRPr="00D70946">
              <w:rPr>
                <w:lang w:eastAsia="en-US"/>
              </w:rPr>
              <w:t>Make the UE attempt an IMS call dialling number 12345. (</w:t>
            </w:r>
            <w:r w:rsidRPr="00D70946">
              <w:t>NOTE 1</w:t>
            </w:r>
            <w:r w:rsidRPr="00D70946">
              <w:rPr>
                <w:lang w:eastAsia="en-US"/>
              </w:rPr>
              <w:t>)</w:t>
            </w:r>
          </w:p>
          <w:p w14:paraId="2CD5174D" w14:textId="77777777" w:rsidR="00AB27BE" w:rsidRPr="00D70946" w:rsidRDefault="00AB27BE" w:rsidP="009D4432">
            <w:pPr>
              <w:pStyle w:val="TAL"/>
              <w:rPr>
                <w:lang w:eastAsia="en-US"/>
              </w:rPr>
            </w:pPr>
            <w:r w:rsidRPr="00D70946">
              <w:t>The number was initially stored</w:t>
            </w:r>
            <w:r w:rsidRPr="00D70946">
              <w:rPr>
                <w:lang w:eastAsia="en-US"/>
              </w:rPr>
              <w:t xml:space="preserve"> in the Extended l</w:t>
            </w:r>
            <w:r w:rsidRPr="00D70946">
              <w:t xml:space="preserve">ocal </w:t>
            </w:r>
            <w:r w:rsidRPr="00D70946">
              <w:rPr>
                <w:lang w:eastAsia="en-US"/>
              </w:rPr>
              <w:t>emergency number list</w:t>
            </w:r>
            <w:r w:rsidRPr="00D70946">
              <w:t xml:space="preserve"> </w:t>
            </w:r>
            <w:r w:rsidRPr="00D70946">
              <w:rPr>
                <w:lang w:eastAsia="en-US"/>
              </w:rPr>
              <w:t xml:space="preserve">being received </w:t>
            </w:r>
            <w:r w:rsidRPr="00D70946">
              <w:t>in the REGISTRATION ACCEPT message in step 11 but is expected to have been removed from the list when no new list was received in the REGISTRATION ACCEPT message in step 54.</w:t>
            </w:r>
          </w:p>
        </w:tc>
        <w:tc>
          <w:tcPr>
            <w:tcW w:w="708" w:type="dxa"/>
            <w:shd w:val="clear" w:color="auto" w:fill="auto"/>
          </w:tcPr>
          <w:p w14:paraId="05EBB320"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3E439769"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4214673E"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23C99608" w14:textId="77777777" w:rsidR="00AB27BE" w:rsidRPr="00D70946" w:rsidRDefault="00AB27BE" w:rsidP="009D4432">
            <w:pPr>
              <w:pStyle w:val="TAC"/>
              <w:rPr>
                <w:lang w:eastAsia="en-US"/>
              </w:rPr>
            </w:pPr>
            <w:r w:rsidRPr="00D70946">
              <w:rPr>
                <w:lang w:eastAsia="en-US"/>
              </w:rPr>
              <w:t>-</w:t>
            </w:r>
          </w:p>
        </w:tc>
      </w:tr>
      <w:tr w:rsidR="00AB27BE" w:rsidRPr="00D70946" w14:paraId="136549EC" w14:textId="77777777" w:rsidTr="00B9749D">
        <w:tc>
          <w:tcPr>
            <w:tcW w:w="534" w:type="dxa"/>
            <w:shd w:val="clear" w:color="auto" w:fill="auto"/>
          </w:tcPr>
          <w:p w14:paraId="5BCB9629" w14:textId="77777777" w:rsidR="00AB27BE" w:rsidRPr="00D70946" w:rsidRDefault="00AB27BE" w:rsidP="009D4432">
            <w:pPr>
              <w:pStyle w:val="TAC"/>
              <w:rPr>
                <w:lang w:eastAsia="en-US"/>
              </w:rPr>
            </w:pPr>
            <w:r w:rsidRPr="00D70946">
              <w:rPr>
                <w:lang w:eastAsia="en-US"/>
              </w:rPr>
              <w:t>61</w:t>
            </w:r>
          </w:p>
        </w:tc>
        <w:tc>
          <w:tcPr>
            <w:tcW w:w="3968" w:type="dxa"/>
            <w:shd w:val="clear" w:color="auto" w:fill="auto"/>
          </w:tcPr>
          <w:p w14:paraId="2C4C9277" w14:textId="77777777" w:rsidR="00AB27BE" w:rsidRPr="00D70946" w:rsidRDefault="00AB27BE" w:rsidP="009D4432">
            <w:pPr>
              <w:pStyle w:val="TAL"/>
              <w:rPr>
                <w:lang w:eastAsia="en-US"/>
              </w:rPr>
            </w:pPr>
            <w:r w:rsidRPr="00D70946">
              <w:rPr>
                <w:lang w:eastAsia="en-US"/>
              </w:rPr>
              <w:t xml:space="preserve">Check: Does the UE performs </w:t>
            </w:r>
            <w:r w:rsidRPr="00D70946">
              <w:t xml:space="preserve">Generic Test Procedure for IMS MO speech call establishment as specified in </w:t>
            </w:r>
            <w:r w:rsidRPr="00D70946">
              <w:rPr>
                <w:lang w:eastAsia="en-US"/>
              </w:rPr>
              <w:t>TS</w:t>
            </w:r>
            <w:r w:rsidRPr="00D70946">
              <w:t> 38.508-1 [4], subclause 4.9.15?</w:t>
            </w:r>
          </w:p>
        </w:tc>
        <w:tc>
          <w:tcPr>
            <w:tcW w:w="708" w:type="dxa"/>
            <w:shd w:val="clear" w:color="auto" w:fill="auto"/>
          </w:tcPr>
          <w:p w14:paraId="109BA478"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3E013CC7"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50856613" w14:textId="77777777" w:rsidR="00AB27BE" w:rsidRPr="00D70946" w:rsidRDefault="00AB27BE" w:rsidP="009D4432">
            <w:pPr>
              <w:pStyle w:val="TAC"/>
              <w:rPr>
                <w:lang w:eastAsia="en-US"/>
              </w:rPr>
            </w:pPr>
            <w:r w:rsidRPr="00D70946">
              <w:rPr>
                <w:lang w:eastAsia="en-US"/>
              </w:rPr>
              <w:t>11</w:t>
            </w:r>
          </w:p>
        </w:tc>
        <w:tc>
          <w:tcPr>
            <w:tcW w:w="850" w:type="dxa"/>
            <w:shd w:val="clear" w:color="auto" w:fill="auto"/>
          </w:tcPr>
          <w:p w14:paraId="28A9C131" w14:textId="77777777" w:rsidR="00AB27BE" w:rsidRPr="00D70946" w:rsidRDefault="00AB27BE" w:rsidP="009D4432">
            <w:pPr>
              <w:pStyle w:val="TAC"/>
              <w:rPr>
                <w:lang w:eastAsia="en-US"/>
              </w:rPr>
            </w:pPr>
            <w:r w:rsidRPr="00D70946">
              <w:rPr>
                <w:lang w:eastAsia="en-US"/>
              </w:rPr>
              <w:t>-</w:t>
            </w:r>
          </w:p>
        </w:tc>
      </w:tr>
      <w:tr w:rsidR="00AB27BE" w:rsidRPr="00D70946" w14:paraId="51A8AEDA" w14:textId="77777777" w:rsidTr="00B9749D">
        <w:tc>
          <w:tcPr>
            <w:tcW w:w="534" w:type="dxa"/>
            <w:shd w:val="clear" w:color="auto" w:fill="auto"/>
          </w:tcPr>
          <w:p w14:paraId="2FD1A366" w14:textId="77777777" w:rsidR="00AB27BE" w:rsidRPr="00D70946" w:rsidRDefault="00AB27BE" w:rsidP="009D4432">
            <w:pPr>
              <w:pStyle w:val="TAC"/>
              <w:rPr>
                <w:lang w:eastAsia="en-US"/>
              </w:rPr>
            </w:pPr>
            <w:r w:rsidRPr="00D70946">
              <w:rPr>
                <w:lang w:eastAsia="en-US"/>
              </w:rPr>
              <w:t>62</w:t>
            </w:r>
          </w:p>
        </w:tc>
        <w:tc>
          <w:tcPr>
            <w:tcW w:w="3968" w:type="dxa"/>
            <w:shd w:val="clear" w:color="auto" w:fill="auto"/>
          </w:tcPr>
          <w:p w14:paraId="18765088" w14:textId="77777777" w:rsidR="00AB27BE" w:rsidRPr="00D70946" w:rsidRDefault="00AB27BE" w:rsidP="009D4432">
            <w:pPr>
              <w:pStyle w:val="TAL"/>
              <w:rPr>
                <w:lang w:eastAsia="en-US"/>
              </w:rPr>
            </w:pPr>
            <w:r w:rsidRPr="00D70946">
              <w:rPr>
                <w:lang w:eastAsia="en-US"/>
              </w:rPr>
              <w:t>Make the UE release the call. (</w:t>
            </w:r>
            <w:r w:rsidRPr="00D70946">
              <w:t>NOTE 1</w:t>
            </w:r>
            <w:r w:rsidRPr="00D70946">
              <w:rPr>
                <w:lang w:eastAsia="en-US"/>
              </w:rPr>
              <w:t>)</w:t>
            </w:r>
          </w:p>
        </w:tc>
        <w:tc>
          <w:tcPr>
            <w:tcW w:w="708" w:type="dxa"/>
            <w:shd w:val="clear" w:color="auto" w:fill="auto"/>
          </w:tcPr>
          <w:p w14:paraId="0DFC2808"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1D987E58"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7E33BBB9"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21B5AC88" w14:textId="77777777" w:rsidR="00AB27BE" w:rsidRPr="00D70946" w:rsidRDefault="00AB27BE" w:rsidP="009D4432">
            <w:pPr>
              <w:pStyle w:val="TAC"/>
              <w:rPr>
                <w:lang w:eastAsia="en-US"/>
              </w:rPr>
            </w:pPr>
            <w:r w:rsidRPr="00D70946">
              <w:rPr>
                <w:lang w:eastAsia="en-US"/>
              </w:rPr>
              <w:t>-</w:t>
            </w:r>
          </w:p>
        </w:tc>
      </w:tr>
      <w:tr w:rsidR="00AB27BE" w:rsidRPr="00D70946" w14:paraId="7CF7FF2F" w14:textId="77777777" w:rsidTr="00B9749D">
        <w:tc>
          <w:tcPr>
            <w:tcW w:w="534" w:type="dxa"/>
            <w:shd w:val="clear" w:color="auto" w:fill="auto"/>
          </w:tcPr>
          <w:p w14:paraId="4F48CC0B" w14:textId="77777777" w:rsidR="00AB27BE" w:rsidRPr="00D70946" w:rsidRDefault="00AB27BE" w:rsidP="009D4432">
            <w:pPr>
              <w:pStyle w:val="TAC"/>
              <w:rPr>
                <w:lang w:eastAsia="en-US"/>
              </w:rPr>
            </w:pPr>
            <w:r w:rsidRPr="00D70946">
              <w:rPr>
                <w:lang w:eastAsia="en-US"/>
              </w:rPr>
              <w:t>63</w:t>
            </w:r>
          </w:p>
        </w:tc>
        <w:tc>
          <w:tcPr>
            <w:tcW w:w="3968" w:type="dxa"/>
            <w:shd w:val="clear" w:color="auto" w:fill="auto"/>
          </w:tcPr>
          <w:p w14:paraId="36C89C96" w14:textId="77777777" w:rsidR="00AB27BE" w:rsidRPr="00D70946" w:rsidRDefault="00AB27BE" w:rsidP="009D4432">
            <w:pPr>
              <w:pStyle w:val="TAL"/>
              <w:rPr>
                <w:lang w:eastAsia="en-US"/>
              </w:rPr>
            </w:pPr>
            <w:r w:rsidRPr="00D70946">
              <w:rPr>
                <w:lang w:eastAsia="en-US"/>
              </w:rPr>
              <w:t xml:space="preserve">The </w:t>
            </w:r>
            <w:r w:rsidRPr="00D70946">
              <w:t>Generic test procedure for IMS MO call release as specified in TS 38.508-1 [4], subclause 4.9.17 takes place.</w:t>
            </w:r>
          </w:p>
        </w:tc>
        <w:tc>
          <w:tcPr>
            <w:tcW w:w="708" w:type="dxa"/>
            <w:shd w:val="clear" w:color="auto" w:fill="auto"/>
          </w:tcPr>
          <w:p w14:paraId="492BF11F"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35CE08CE"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3C3498CF"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48D70C19" w14:textId="77777777" w:rsidR="00AB27BE" w:rsidRPr="00D70946" w:rsidRDefault="00AB27BE" w:rsidP="009D4432">
            <w:pPr>
              <w:pStyle w:val="TAC"/>
              <w:rPr>
                <w:lang w:eastAsia="en-US"/>
              </w:rPr>
            </w:pPr>
            <w:r w:rsidRPr="00D70946">
              <w:rPr>
                <w:lang w:eastAsia="en-US"/>
              </w:rPr>
              <w:t>-</w:t>
            </w:r>
          </w:p>
        </w:tc>
      </w:tr>
      <w:tr w:rsidR="00AB27BE" w:rsidRPr="00D70946" w14:paraId="54A5E623" w14:textId="77777777" w:rsidTr="00B9749D">
        <w:tc>
          <w:tcPr>
            <w:tcW w:w="534" w:type="dxa"/>
            <w:shd w:val="clear" w:color="auto" w:fill="auto"/>
          </w:tcPr>
          <w:p w14:paraId="5105A1B0" w14:textId="77777777" w:rsidR="00AB27BE" w:rsidRPr="00D70946" w:rsidRDefault="00AB27BE" w:rsidP="009D4432">
            <w:pPr>
              <w:pStyle w:val="TAC"/>
              <w:rPr>
                <w:lang w:eastAsia="en-US"/>
              </w:rPr>
            </w:pPr>
            <w:r w:rsidRPr="00D70946">
              <w:rPr>
                <w:lang w:eastAsia="en-US"/>
              </w:rPr>
              <w:t>64</w:t>
            </w:r>
          </w:p>
        </w:tc>
        <w:tc>
          <w:tcPr>
            <w:tcW w:w="3968" w:type="dxa"/>
            <w:shd w:val="clear" w:color="auto" w:fill="auto"/>
          </w:tcPr>
          <w:p w14:paraId="6018C144" w14:textId="77777777" w:rsidR="00AB27BE" w:rsidRPr="00D70946" w:rsidRDefault="00AB27BE" w:rsidP="009D4432">
            <w:pPr>
              <w:pStyle w:val="TAL"/>
              <w:rPr>
                <w:lang w:eastAsia="en-US"/>
              </w:rPr>
            </w:pPr>
            <w:r w:rsidRPr="00D70946">
              <w:t>SS releases the RRC connection</w:t>
            </w:r>
          </w:p>
        </w:tc>
        <w:tc>
          <w:tcPr>
            <w:tcW w:w="708" w:type="dxa"/>
            <w:shd w:val="clear" w:color="auto" w:fill="auto"/>
          </w:tcPr>
          <w:p w14:paraId="30BB2FDC" w14:textId="77777777" w:rsidR="00AB27BE" w:rsidRPr="00D70946" w:rsidRDefault="00AB27BE" w:rsidP="009D4432">
            <w:pPr>
              <w:pStyle w:val="TAC"/>
              <w:rPr>
                <w:lang w:eastAsia="en-US"/>
              </w:rPr>
            </w:pPr>
            <w:r w:rsidRPr="00D70946">
              <w:rPr>
                <w:lang w:eastAsia="en-US"/>
              </w:rPr>
              <w:t>&lt;--</w:t>
            </w:r>
          </w:p>
        </w:tc>
        <w:tc>
          <w:tcPr>
            <w:tcW w:w="2976" w:type="dxa"/>
            <w:shd w:val="clear" w:color="auto" w:fill="auto"/>
          </w:tcPr>
          <w:p w14:paraId="1827E2D1" w14:textId="77777777" w:rsidR="00AB27BE" w:rsidRPr="00D70946" w:rsidRDefault="00AB27BE" w:rsidP="009D4432">
            <w:pPr>
              <w:pStyle w:val="TAL"/>
              <w:rPr>
                <w:lang w:eastAsia="en-US"/>
              </w:rPr>
            </w:pPr>
            <w:r w:rsidRPr="00D70946">
              <w:rPr>
                <w:lang w:eastAsia="en-US"/>
              </w:rPr>
              <w:t>NR RRC: RRCRelease</w:t>
            </w:r>
          </w:p>
        </w:tc>
        <w:tc>
          <w:tcPr>
            <w:tcW w:w="567" w:type="dxa"/>
            <w:shd w:val="clear" w:color="auto" w:fill="auto"/>
          </w:tcPr>
          <w:p w14:paraId="4D3521E0"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0A615FD3" w14:textId="77777777" w:rsidR="00AB27BE" w:rsidRPr="00D70946" w:rsidRDefault="00AB27BE" w:rsidP="009D4432">
            <w:pPr>
              <w:pStyle w:val="TAC"/>
              <w:rPr>
                <w:lang w:eastAsia="en-US"/>
              </w:rPr>
            </w:pPr>
            <w:r w:rsidRPr="00D70946">
              <w:rPr>
                <w:lang w:eastAsia="en-US"/>
              </w:rPr>
              <w:t>-</w:t>
            </w:r>
          </w:p>
        </w:tc>
      </w:tr>
      <w:tr w:rsidR="00AB27BE" w:rsidRPr="00D70946" w14:paraId="5C5BDF24" w14:textId="77777777" w:rsidTr="00B9749D">
        <w:tc>
          <w:tcPr>
            <w:tcW w:w="534" w:type="dxa"/>
            <w:shd w:val="clear" w:color="auto" w:fill="auto"/>
          </w:tcPr>
          <w:p w14:paraId="7B7AA74D" w14:textId="77777777" w:rsidR="00AB27BE" w:rsidRPr="00D70946" w:rsidRDefault="00AB27BE" w:rsidP="009D4432">
            <w:pPr>
              <w:pStyle w:val="TAC"/>
              <w:rPr>
                <w:lang w:eastAsia="en-US"/>
              </w:rPr>
            </w:pPr>
            <w:r w:rsidRPr="00D70946">
              <w:rPr>
                <w:lang w:eastAsia="en-US"/>
              </w:rPr>
              <w:t>-</w:t>
            </w:r>
          </w:p>
        </w:tc>
        <w:tc>
          <w:tcPr>
            <w:tcW w:w="3968" w:type="dxa"/>
            <w:shd w:val="clear" w:color="auto" w:fill="auto"/>
          </w:tcPr>
          <w:p w14:paraId="2B7125F7" w14:textId="77777777" w:rsidR="00AB27BE" w:rsidRPr="00D70946" w:rsidRDefault="00AB27BE" w:rsidP="009D4432">
            <w:pPr>
              <w:pStyle w:val="TAL"/>
              <w:rPr>
                <w:lang w:eastAsia="en-US"/>
              </w:rPr>
            </w:pPr>
            <w:r w:rsidRPr="00D70946">
              <w:rPr>
                <w:lang w:eastAsia="en-US"/>
              </w:rPr>
              <w:t>The SS configures:</w:t>
            </w:r>
          </w:p>
          <w:p w14:paraId="2ECA4B46" w14:textId="77777777" w:rsidR="00AB27BE" w:rsidRPr="00D70946" w:rsidRDefault="00AB27BE" w:rsidP="009D4432">
            <w:pPr>
              <w:pStyle w:val="TAL"/>
              <w:rPr>
                <w:lang w:eastAsia="en-US"/>
              </w:rPr>
            </w:pPr>
            <w:r w:rsidRPr="00D70946">
              <w:rPr>
                <w:lang w:eastAsia="en-US"/>
              </w:rPr>
              <w:t>- NR Cell 1 as "Serving cell"</w:t>
            </w:r>
          </w:p>
          <w:p w14:paraId="21B68E67" w14:textId="77777777" w:rsidR="00AB27BE" w:rsidRPr="00D70946" w:rsidRDefault="00AB27BE" w:rsidP="009D4432">
            <w:pPr>
              <w:pStyle w:val="TAL"/>
              <w:rPr>
                <w:lang w:eastAsia="en-US"/>
              </w:rPr>
            </w:pPr>
            <w:r w:rsidRPr="00D70946">
              <w:rPr>
                <w:lang w:eastAsia="en-US"/>
              </w:rPr>
              <w:t xml:space="preserve">- NR Cell 12 as "Non-Suitable </w:t>
            </w:r>
            <w:r w:rsidRPr="00D70946">
              <w:t xml:space="preserve">"Off" </w:t>
            </w:r>
            <w:r w:rsidRPr="00D70946">
              <w:rPr>
                <w:lang w:eastAsia="en-US"/>
              </w:rPr>
              <w:t>cell"</w:t>
            </w:r>
          </w:p>
          <w:p w14:paraId="7381D451" w14:textId="77777777" w:rsidR="00AB27BE" w:rsidRPr="00D70946" w:rsidRDefault="00AB27BE" w:rsidP="009D4432">
            <w:pPr>
              <w:pStyle w:val="TAL"/>
              <w:rPr>
                <w:lang w:eastAsia="en-US"/>
              </w:rPr>
            </w:pPr>
            <w:r w:rsidRPr="00D70946">
              <w:rPr>
                <w:lang w:eastAsia="en-US"/>
              </w:rPr>
              <w:t xml:space="preserve">- NR Cell 11 as "Non-Suitable </w:t>
            </w:r>
            <w:r w:rsidRPr="00D70946">
              <w:t xml:space="preserve">"Off" </w:t>
            </w:r>
            <w:r w:rsidRPr="00D70946">
              <w:rPr>
                <w:lang w:eastAsia="en-US"/>
              </w:rPr>
              <w:t>cell"</w:t>
            </w:r>
          </w:p>
          <w:p w14:paraId="56BB0B87" w14:textId="77777777" w:rsidR="00AB27BE" w:rsidRPr="00D70946" w:rsidRDefault="00AB27BE" w:rsidP="009D4432">
            <w:pPr>
              <w:pStyle w:val="TAL"/>
              <w:rPr>
                <w:lang w:eastAsia="en-US"/>
              </w:rPr>
            </w:pPr>
            <w:r w:rsidRPr="00D70946">
              <w:rPr>
                <w:lang w:eastAsia="en-US"/>
              </w:rPr>
              <w:t xml:space="preserve">- </w:t>
            </w:r>
            <w:r w:rsidRPr="00D70946">
              <w:t>NR Cell 3</w:t>
            </w:r>
            <w:r w:rsidRPr="00D70946">
              <w:rPr>
                <w:lang w:eastAsia="en-US"/>
              </w:rPr>
              <w:t xml:space="preserve"> as "Non-Suitable </w:t>
            </w:r>
            <w:r w:rsidRPr="00D70946">
              <w:t xml:space="preserve">"Off" </w:t>
            </w:r>
            <w:r w:rsidRPr="00D70946">
              <w:rPr>
                <w:lang w:eastAsia="en-US"/>
              </w:rPr>
              <w:t>cell"</w:t>
            </w:r>
          </w:p>
        </w:tc>
        <w:tc>
          <w:tcPr>
            <w:tcW w:w="708" w:type="dxa"/>
            <w:shd w:val="clear" w:color="auto" w:fill="auto"/>
          </w:tcPr>
          <w:p w14:paraId="60B62DA8"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48026A49"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1FB44DB6"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6315F4C4" w14:textId="77777777" w:rsidR="00AB27BE" w:rsidRPr="00D70946" w:rsidRDefault="00AB27BE" w:rsidP="009D4432">
            <w:pPr>
              <w:pStyle w:val="TAC"/>
              <w:rPr>
                <w:lang w:eastAsia="en-US"/>
              </w:rPr>
            </w:pPr>
            <w:r w:rsidRPr="00D70946">
              <w:rPr>
                <w:lang w:eastAsia="en-US"/>
              </w:rPr>
              <w:t>-</w:t>
            </w:r>
          </w:p>
        </w:tc>
      </w:tr>
      <w:tr w:rsidR="00AB27BE" w:rsidRPr="00D70946" w14:paraId="332D080C" w14:textId="77777777" w:rsidTr="00B9749D">
        <w:tc>
          <w:tcPr>
            <w:tcW w:w="534" w:type="dxa"/>
            <w:shd w:val="clear" w:color="auto" w:fill="auto"/>
          </w:tcPr>
          <w:p w14:paraId="4B8C3D0C" w14:textId="77777777" w:rsidR="00AB27BE" w:rsidRPr="00D70946" w:rsidRDefault="00AB27BE" w:rsidP="009D4432">
            <w:pPr>
              <w:pStyle w:val="TAC"/>
              <w:rPr>
                <w:lang w:eastAsia="en-US"/>
              </w:rPr>
            </w:pPr>
            <w:r w:rsidRPr="00D70946">
              <w:rPr>
                <w:lang w:eastAsia="en-US"/>
              </w:rPr>
              <w:t>-</w:t>
            </w:r>
          </w:p>
        </w:tc>
        <w:tc>
          <w:tcPr>
            <w:tcW w:w="3968" w:type="dxa"/>
            <w:shd w:val="clear" w:color="auto" w:fill="auto"/>
          </w:tcPr>
          <w:p w14:paraId="5E0ECE73" w14:textId="77777777" w:rsidR="00AB27BE" w:rsidRPr="00D70946" w:rsidRDefault="00AB27BE" w:rsidP="009D4432">
            <w:pPr>
              <w:pStyle w:val="TAL"/>
              <w:rPr>
                <w:lang w:eastAsia="en-US"/>
              </w:rPr>
            </w:pPr>
            <w:r w:rsidRPr="00D70946">
              <w:rPr>
                <w:lang w:eastAsia="en-US"/>
              </w:rPr>
              <w:t>The following messages are to be observed on NR Cell 1 unless explicitly stated otherwise.</w:t>
            </w:r>
          </w:p>
        </w:tc>
        <w:tc>
          <w:tcPr>
            <w:tcW w:w="708" w:type="dxa"/>
            <w:shd w:val="clear" w:color="auto" w:fill="auto"/>
          </w:tcPr>
          <w:p w14:paraId="7912EA7D"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65BAC002"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4864FDA5"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65637283" w14:textId="77777777" w:rsidR="00AB27BE" w:rsidRPr="00D70946" w:rsidRDefault="00AB27BE" w:rsidP="009D4432">
            <w:pPr>
              <w:pStyle w:val="TAC"/>
              <w:rPr>
                <w:lang w:eastAsia="en-US"/>
              </w:rPr>
            </w:pPr>
            <w:r w:rsidRPr="00D70946">
              <w:rPr>
                <w:lang w:eastAsia="en-US"/>
              </w:rPr>
              <w:t>-</w:t>
            </w:r>
          </w:p>
        </w:tc>
      </w:tr>
      <w:tr w:rsidR="00AB27BE" w:rsidRPr="00D70946" w14:paraId="190243F1" w14:textId="77777777" w:rsidTr="00B9749D">
        <w:tc>
          <w:tcPr>
            <w:tcW w:w="534" w:type="dxa"/>
            <w:shd w:val="clear" w:color="auto" w:fill="auto"/>
          </w:tcPr>
          <w:p w14:paraId="619A82E2" w14:textId="77777777" w:rsidR="00AB27BE" w:rsidRPr="00D70946" w:rsidRDefault="00AB27BE" w:rsidP="009D4432">
            <w:pPr>
              <w:pStyle w:val="TAC"/>
              <w:rPr>
                <w:lang w:eastAsia="en-US"/>
              </w:rPr>
            </w:pPr>
            <w:r w:rsidRPr="00D70946">
              <w:rPr>
                <w:lang w:eastAsia="en-US"/>
              </w:rPr>
              <w:t>65</w:t>
            </w:r>
          </w:p>
        </w:tc>
        <w:tc>
          <w:tcPr>
            <w:tcW w:w="3968" w:type="dxa"/>
            <w:shd w:val="clear" w:color="auto" w:fill="auto"/>
          </w:tcPr>
          <w:p w14:paraId="7F9BFFB9" w14:textId="77777777" w:rsidR="00AB27BE" w:rsidRPr="00D70946" w:rsidRDefault="00AB27BE" w:rsidP="009D4432">
            <w:pPr>
              <w:pStyle w:val="TAL"/>
              <w:rPr>
                <w:lang w:eastAsia="en-US"/>
              </w:rPr>
            </w:pPr>
            <w:r w:rsidRPr="00D70946">
              <w:rPr>
                <w:lang w:eastAsia="en-US"/>
              </w:rPr>
              <w:t xml:space="preserve">The UE performs the </w:t>
            </w:r>
            <w:r w:rsidRPr="00D70946">
              <w:t xml:space="preserve">Registration procedure for mobility registration update </w:t>
            </w:r>
            <w:r w:rsidRPr="00D70946">
              <w:rPr>
                <w:lang w:eastAsia="en-US"/>
              </w:rPr>
              <w:t>as specified in TS</w:t>
            </w:r>
            <w:r w:rsidRPr="00D70946">
              <w:t> </w:t>
            </w:r>
            <w:r w:rsidRPr="00D70946">
              <w:rPr>
                <w:lang w:eastAsia="en-US"/>
              </w:rPr>
              <w:t>38.508-1</w:t>
            </w:r>
            <w:r w:rsidRPr="00D70946">
              <w:t> </w:t>
            </w:r>
            <w:r w:rsidRPr="00D70946">
              <w:rPr>
                <w:lang w:eastAsia="en-US"/>
              </w:rPr>
              <w:t>[4] subclause 4.9.5.</w:t>
            </w:r>
          </w:p>
          <w:p w14:paraId="1EAE646E" w14:textId="77777777" w:rsidR="00AB27BE" w:rsidRPr="00D70946" w:rsidRDefault="00AB27BE" w:rsidP="009D4432">
            <w:pPr>
              <w:pStyle w:val="TAL"/>
              <w:rPr>
                <w:lang w:eastAsia="en-US"/>
              </w:rPr>
            </w:pPr>
            <w:r w:rsidRPr="00D70946">
              <w:rPr>
                <w:lang w:eastAsia="en-US"/>
              </w:rPr>
              <w:t>During the procedure the Network provides new L</w:t>
            </w:r>
            <w:r w:rsidRPr="00D70946">
              <w:t xml:space="preserve">ocal </w:t>
            </w:r>
            <w:r w:rsidRPr="00D70946">
              <w:rPr>
                <w:lang w:eastAsia="en-US"/>
              </w:rPr>
              <w:t>emergency number list</w:t>
            </w:r>
            <w:r w:rsidRPr="00D70946">
              <w:t xml:space="preserve"> and </w:t>
            </w:r>
            <w:r w:rsidRPr="00D70946">
              <w:rPr>
                <w:lang w:eastAsia="en-US"/>
              </w:rPr>
              <w:t xml:space="preserve">Extended </w:t>
            </w:r>
            <w:r w:rsidRPr="00D70946">
              <w:t xml:space="preserve">local </w:t>
            </w:r>
            <w:r w:rsidRPr="00D70946">
              <w:rPr>
                <w:lang w:eastAsia="en-US"/>
              </w:rPr>
              <w:t>emergency number list (EENLV=</w:t>
            </w:r>
            <w:r w:rsidRPr="00D70946">
              <w:t>Extended Local Emergency Numbers List is valid in the PLMN from which this IE is received) in the REGISTRATION ACCEPT message.</w:t>
            </w:r>
          </w:p>
        </w:tc>
        <w:tc>
          <w:tcPr>
            <w:tcW w:w="708" w:type="dxa"/>
            <w:shd w:val="clear" w:color="auto" w:fill="auto"/>
          </w:tcPr>
          <w:p w14:paraId="234F8C21"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3DBFA25C"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7BC46B20"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394EA44F" w14:textId="77777777" w:rsidR="00AB27BE" w:rsidRPr="00D70946" w:rsidRDefault="00AB27BE" w:rsidP="009D4432">
            <w:pPr>
              <w:pStyle w:val="TAC"/>
              <w:rPr>
                <w:lang w:eastAsia="en-US"/>
              </w:rPr>
            </w:pPr>
            <w:r w:rsidRPr="00D70946">
              <w:rPr>
                <w:lang w:eastAsia="en-US"/>
              </w:rPr>
              <w:t>-</w:t>
            </w:r>
          </w:p>
        </w:tc>
      </w:tr>
      <w:tr w:rsidR="00AB27BE" w:rsidRPr="00D70946" w14:paraId="5BB88EE9" w14:textId="77777777" w:rsidTr="00B9749D">
        <w:tc>
          <w:tcPr>
            <w:tcW w:w="534" w:type="dxa"/>
            <w:shd w:val="clear" w:color="auto" w:fill="auto"/>
          </w:tcPr>
          <w:p w14:paraId="06F534D8" w14:textId="77777777" w:rsidR="00AB27BE" w:rsidRPr="00D70946" w:rsidRDefault="00AB27BE" w:rsidP="009D4432">
            <w:pPr>
              <w:pStyle w:val="TAC"/>
              <w:rPr>
                <w:lang w:eastAsia="en-US"/>
              </w:rPr>
            </w:pPr>
            <w:r w:rsidRPr="00D70946">
              <w:rPr>
                <w:lang w:eastAsia="en-US"/>
              </w:rPr>
              <w:t>-</w:t>
            </w:r>
          </w:p>
        </w:tc>
        <w:tc>
          <w:tcPr>
            <w:tcW w:w="3968" w:type="dxa"/>
            <w:shd w:val="clear" w:color="auto" w:fill="auto"/>
          </w:tcPr>
          <w:p w14:paraId="07F8F01B" w14:textId="77777777" w:rsidR="00AB27BE" w:rsidRPr="00D70946" w:rsidRDefault="00AB27BE" w:rsidP="009D4432">
            <w:pPr>
              <w:pStyle w:val="TAL"/>
              <w:rPr>
                <w:lang w:eastAsia="en-US"/>
              </w:rPr>
            </w:pPr>
            <w:r w:rsidRPr="00D70946">
              <w:rPr>
                <w:lang w:eastAsia="en-US"/>
              </w:rPr>
              <w:t>The SS configures:</w:t>
            </w:r>
          </w:p>
          <w:p w14:paraId="741FE0AC" w14:textId="77777777" w:rsidR="00AB27BE" w:rsidRPr="00D70946" w:rsidRDefault="00AB27BE" w:rsidP="009D4432">
            <w:pPr>
              <w:pStyle w:val="TAL"/>
              <w:rPr>
                <w:lang w:eastAsia="en-US"/>
              </w:rPr>
            </w:pPr>
            <w:r w:rsidRPr="00D70946">
              <w:rPr>
                <w:lang w:eastAsia="en-US"/>
              </w:rPr>
              <w:t>- NR Cell 3 as "Serving cell"</w:t>
            </w:r>
          </w:p>
          <w:p w14:paraId="05FB0E6A" w14:textId="77777777" w:rsidR="00AB27BE" w:rsidRPr="00D70946" w:rsidRDefault="00AB27BE" w:rsidP="009D4432">
            <w:pPr>
              <w:pStyle w:val="TAL"/>
              <w:rPr>
                <w:lang w:eastAsia="en-US"/>
              </w:rPr>
            </w:pPr>
            <w:r w:rsidRPr="00D70946">
              <w:rPr>
                <w:lang w:eastAsia="en-US"/>
              </w:rPr>
              <w:t xml:space="preserve">- NR Cell 1 as "Non-Suitable </w:t>
            </w:r>
            <w:r w:rsidRPr="00D70946">
              <w:t xml:space="preserve">"Off" </w:t>
            </w:r>
            <w:r w:rsidRPr="00D70946">
              <w:rPr>
                <w:lang w:eastAsia="en-US"/>
              </w:rPr>
              <w:t>cell"</w:t>
            </w:r>
          </w:p>
          <w:p w14:paraId="0B64A997" w14:textId="77777777" w:rsidR="00AB27BE" w:rsidRPr="00D70946" w:rsidRDefault="00AB27BE" w:rsidP="009D4432">
            <w:pPr>
              <w:pStyle w:val="TAL"/>
              <w:rPr>
                <w:lang w:eastAsia="en-US"/>
              </w:rPr>
            </w:pPr>
            <w:r w:rsidRPr="00D70946">
              <w:rPr>
                <w:lang w:eastAsia="en-US"/>
              </w:rPr>
              <w:t xml:space="preserve">- NR Cell 11 as "Non-Suitable </w:t>
            </w:r>
            <w:r w:rsidRPr="00D70946">
              <w:t xml:space="preserve">"Off" </w:t>
            </w:r>
            <w:r w:rsidRPr="00D70946">
              <w:rPr>
                <w:lang w:eastAsia="en-US"/>
              </w:rPr>
              <w:t>cell"</w:t>
            </w:r>
          </w:p>
          <w:p w14:paraId="2FCAB85C" w14:textId="77777777" w:rsidR="00AB27BE" w:rsidRPr="00D70946" w:rsidRDefault="00AB27BE" w:rsidP="009D4432">
            <w:pPr>
              <w:pStyle w:val="TAL"/>
              <w:rPr>
                <w:lang w:eastAsia="en-US"/>
              </w:rPr>
            </w:pPr>
            <w:r w:rsidRPr="00D70946">
              <w:rPr>
                <w:lang w:eastAsia="en-US"/>
              </w:rPr>
              <w:t xml:space="preserve">- </w:t>
            </w:r>
            <w:r w:rsidRPr="00D70946">
              <w:t>NR Cell 12</w:t>
            </w:r>
            <w:r w:rsidRPr="00D70946">
              <w:rPr>
                <w:lang w:eastAsia="en-US"/>
              </w:rPr>
              <w:t xml:space="preserve"> as "Non-Suitable </w:t>
            </w:r>
            <w:r w:rsidRPr="00D70946">
              <w:t xml:space="preserve">"Off" </w:t>
            </w:r>
            <w:r w:rsidRPr="00D70946">
              <w:rPr>
                <w:lang w:eastAsia="en-US"/>
              </w:rPr>
              <w:t>cell"</w:t>
            </w:r>
          </w:p>
        </w:tc>
        <w:tc>
          <w:tcPr>
            <w:tcW w:w="708" w:type="dxa"/>
            <w:shd w:val="clear" w:color="auto" w:fill="auto"/>
          </w:tcPr>
          <w:p w14:paraId="0F0F653C"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5CAB7108"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381C2FA0"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2C5BE04C" w14:textId="77777777" w:rsidR="00AB27BE" w:rsidRPr="00D70946" w:rsidRDefault="00AB27BE" w:rsidP="009D4432">
            <w:pPr>
              <w:pStyle w:val="TAC"/>
              <w:rPr>
                <w:lang w:eastAsia="en-US"/>
              </w:rPr>
            </w:pPr>
            <w:r w:rsidRPr="00D70946">
              <w:rPr>
                <w:lang w:eastAsia="en-US"/>
              </w:rPr>
              <w:t>-</w:t>
            </w:r>
          </w:p>
        </w:tc>
      </w:tr>
      <w:tr w:rsidR="00AB27BE" w:rsidRPr="00D70946" w14:paraId="1B4A89C3" w14:textId="77777777" w:rsidTr="00B9749D">
        <w:tc>
          <w:tcPr>
            <w:tcW w:w="534" w:type="dxa"/>
            <w:shd w:val="clear" w:color="auto" w:fill="auto"/>
          </w:tcPr>
          <w:p w14:paraId="524F6F8A" w14:textId="77777777" w:rsidR="00AB27BE" w:rsidRPr="00D70946" w:rsidRDefault="00AB27BE" w:rsidP="009D4432">
            <w:pPr>
              <w:pStyle w:val="TAC"/>
              <w:rPr>
                <w:lang w:eastAsia="en-US"/>
              </w:rPr>
            </w:pPr>
            <w:r w:rsidRPr="00D70946">
              <w:rPr>
                <w:lang w:eastAsia="en-US"/>
              </w:rPr>
              <w:t>-</w:t>
            </w:r>
          </w:p>
        </w:tc>
        <w:tc>
          <w:tcPr>
            <w:tcW w:w="3968" w:type="dxa"/>
            <w:shd w:val="clear" w:color="auto" w:fill="auto"/>
          </w:tcPr>
          <w:p w14:paraId="4C76D461" w14:textId="77777777" w:rsidR="00AB27BE" w:rsidRPr="00D70946" w:rsidRDefault="00AB27BE" w:rsidP="009D4432">
            <w:pPr>
              <w:pStyle w:val="TAL"/>
              <w:rPr>
                <w:lang w:eastAsia="en-US"/>
              </w:rPr>
            </w:pPr>
            <w:r w:rsidRPr="00D70946">
              <w:rPr>
                <w:lang w:eastAsia="en-US"/>
              </w:rPr>
              <w:t>The following messages are to be observed on NR Cell 3 unless explicitly stated otherwise.</w:t>
            </w:r>
          </w:p>
        </w:tc>
        <w:tc>
          <w:tcPr>
            <w:tcW w:w="708" w:type="dxa"/>
            <w:shd w:val="clear" w:color="auto" w:fill="auto"/>
          </w:tcPr>
          <w:p w14:paraId="05BE5F83"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7362E8FF"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3491789F"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4BCD3A83" w14:textId="77777777" w:rsidR="00AB27BE" w:rsidRPr="00D70946" w:rsidRDefault="00AB27BE" w:rsidP="009D4432">
            <w:pPr>
              <w:pStyle w:val="TAC"/>
              <w:rPr>
                <w:lang w:eastAsia="en-US"/>
              </w:rPr>
            </w:pPr>
            <w:r w:rsidRPr="00D70946">
              <w:rPr>
                <w:lang w:eastAsia="en-US"/>
              </w:rPr>
              <w:t>-</w:t>
            </w:r>
          </w:p>
        </w:tc>
      </w:tr>
      <w:tr w:rsidR="00AB27BE" w:rsidRPr="00D70946" w14:paraId="52B88A96" w14:textId="77777777" w:rsidTr="00B9749D">
        <w:tc>
          <w:tcPr>
            <w:tcW w:w="534" w:type="dxa"/>
            <w:shd w:val="clear" w:color="auto" w:fill="auto"/>
          </w:tcPr>
          <w:p w14:paraId="1593ACF9" w14:textId="77777777" w:rsidR="00AB27BE" w:rsidRPr="00D70946" w:rsidRDefault="00AB27BE" w:rsidP="009D4432">
            <w:pPr>
              <w:pStyle w:val="TAC"/>
              <w:rPr>
                <w:lang w:eastAsia="en-US"/>
              </w:rPr>
            </w:pPr>
            <w:r w:rsidRPr="00D70946">
              <w:rPr>
                <w:lang w:eastAsia="en-US"/>
              </w:rPr>
              <w:t>66</w:t>
            </w:r>
          </w:p>
        </w:tc>
        <w:tc>
          <w:tcPr>
            <w:tcW w:w="3968" w:type="dxa"/>
            <w:shd w:val="clear" w:color="auto" w:fill="auto"/>
          </w:tcPr>
          <w:p w14:paraId="5D5F8999" w14:textId="77777777" w:rsidR="00AB27BE" w:rsidRPr="00D70946" w:rsidRDefault="00AB27BE" w:rsidP="009D4432">
            <w:pPr>
              <w:pStyle w:val="TAL"/>
              <w:rPr>
                <w:lang w:eastAsia="en-US"/>
              </w:rPr>
            </w:pPr>
            <w:r w:rsidRPr="00D70946">
              <w:rPr>
                <w:lang w:eastAsia="en-US"/>
              </w:rPr>
              <w:t xml:space="preserve">The UE performs the </w:t>
            </w:r>
            <w:r w:rsidRPr="00D70946">
              <w:t xml:space="preserve">Registration procedure for mobility registration update </w:t>
            </w:r>
            <w:r w:rsidRPr="00D70946">
              <w:rPr>
                <w:lang w:eastAsia="en-US"/>
              </w:rPr>
              <w:t>as specified in TS</w:t>
            </w:r>
            <w:r w:rsidRPr="00D70946">
              <w:t> </w:t>
            </w:r>
            <w:r w:rsidRPr="00D70946">
              <w:rPr>
                <w:lang w:eastAsia="en-US"/>
              </w:rPr>
              <w:t>38.508-1</w:t>
            </w:r>
            <w:r w:rsidRPr="00D70946">
              <w:t> </w:t>
            </w:r>
            <w:r w:rsidRPr="00D70946">
              <w:rPr>
                <w:lang w:eastAsia="en-US"/>
              </w:rPr>
              <w:t>[4] subclause 4.9.5.</w:t>
            </w:r>
          </w:p>
          <w:p w14:paraId="352E94D0" w14:textId="77777777" w:rsidR="00AB27BE" w:rsidRPr="00D70946" w:rsidRDefault="00AB27BE" w:rsidP="009D4432">
            <w:pPr>
              <w:pStyle w:val="TAL"/>
              <w:rPr>
                <w:lang w:eastAsia="en-US"/>
              </w:rPr>
            </w:pPr>
            <w:r w:rsidRPr="00D70946">
              <w:rPr>
                <w:lang w:eastAsia="en-US"/>
              </w:rPr>
              <w:t>During the procedure the Network does not send new L</w:t>
            </w:r>
            <w:r w:rsidRPr="00D70946">
              <w:t xml:space="preserve">ocal </w:t>
            </w:r>
            <w:r w:rsidRPr="00D70946">
              <w:rPr>
                <w:lang w:eastAsia="en-US"/>
              </w:rPr>
              <w:t>emergency number list</w:t>
            </w:r>
            <w:r w:rsidRPr="00D70946">
              <w:t xml:space="preserve"> and </w:t>
            </w:r>
            <w:r w:rsidRPr="00D70946">
              <w:rPr>
                <w:lang w:eastAsia="en-US"/>
              </w:rPr>
              <w:t xml:space="preserve">Extended </w:t>
            </w:r>
            <w:r w:rsidRPr="00D70946">
              <w:t xml:space="preserve">local </w:t>
            </w:r>
            <w:r w:rsidRPr="00D70946">
              <w:rPr>
                <w:lang w:eastAsia="en-US"/>
              </w:rPr>
              <w:t xml:space="preserve">emergency number list </w:t>
            </w:r>
            <w:r w:rsidRPr="00D70946">
              <w:t>in the REGISTRATION ACCEPT message.</w:t>
            </w:r>
          </w:p>
        </w:tc>
        <w:tc>
          <w:tcPr>
            <w:tcW w:w="708" w:type="dxa"/>
            <w:shd w:val="clear" w:color="auto" w:fill="auto"/>
          </w:tcPr>
          <w:p w14:paraId="570FCE6C"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146EDD6E"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7C31706A"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0FB2A033" w14:textId="77777777" w:rsidR="00AB27BE" w:rsidRPr="00D70946" w:rsidRDefault="00AB27BE" w:rsidP="009D4432">
            <w:pPr>
              <w:pStyle w:val="TAC"/>
              <w:rPr>
                <w:lang w:eastAsia="en-US"/>
              </w:rPr>
            </w:pPr>
            <w:r w:rsidRPr="00D70946">
              <w:rPr>
                <w:lang w:eastAsia="en-US"/>
              </w:rPr>
              <w:t>-</w:t>
            </w:r>
          </w:p>
        </w:tc>
      </w:tr>
      <w:tr w:rsidR="00AB27BE" w:rsidRPr="00D70946" w14:paraId="0AA6B2EC" w14:textId="77777777" w:rsidTr="00B9749D">
        <w:tc>
          <w:tcPr>
            <w:tcW w:w="534" w:type="dxa"/>
            <w:shd w:val="clear" w:color="auto" w:fill="auto"/>
          </w:tcPr>
          <w:p w14:paraId="0CA96FF7" w14:textId="77777777" w:rsidR="00AB27BE" w:rsidRPr="00D70946" w:rsidRDefault="00AB27BE" w:rsidP="009D4432">
            <w:pPr>
              <w:pStyle w:val="TAC"/>
              <w:rPr>
                <w:lang w:eastAsia="en-US"/>
              </w:rPr>
            </w:pPr>
            <w:r w:rsidRPr="00D70946">
              <w:rPr>
                <w:lang w:eastAsia="en-US"/>
              </w:rPr>
              <w:t>67</w:t>
            </w:r>
          </w:p>
        </w:tc>
        <w:tc>
          <w:tcPr>
            <w:tcW w:w="3968" w:type="dxa"/>
            <w:shd w:val="clear" w:color="auto" w:fill="auto"/>
          </w:tcPr>
          <w:p w14:paraId="5B39178B" w14:textId="77777777" w:rsidR="00AB27BE" w:rsidRPr="00D70946" w:rsidRDefault="00AB27BE" w:rsidP="009D4432">
            <w:pPr>
              <w:pStyle w:val="TAL"/>
              <w:rPr>
                <w:lang w:eastAsia="en-US"/>
              </w:rPr>
            </w:pPr>
            <w:r w:rsidRPr="00D70946">
              <w:rPr>
                <w:lang w:eastAsia="en-US"/>
              </w:rPr>
              <w:t>Make the UE attempt an IMS call dialling number 12345. (</w:t>
            </w:r>
            <w:r w:rsidRPr="00D70946">
              <w:t>NOTE 1</w:t>
            </w:r>
            <w:r w:rsidRPr="00D70946">
              <w:rPr>
                <w:lang w:eastAsia="en-US"/>
              </w:rPr>
              <w:t>)</w:t>
            </w:r>
          </w:p>
          <w:p w14:paraId="38490DE8" w14:textId="77777777" w:rsidR="00AB27BE" w:rsidRPr="00D70946" w:rsidRDefault="00AB27BE" w:rsidP="009D4432">
            <w:pPr>
              <w:pStyle w:val="TAL"/>
              <w:rPr>
                <w:lang w:eastAsia="en-US"/>
              </w:rPr>
            </w:pPr>
            <w:r w:rsidRPr="00D70946">
              <w:t>The number was initially stored</w:t>
            </w:r>
            <w:r w:rsidRPr="00D70946">
              <w:rPr>
                <w:lang w:eastAsia="en-US"/>
              </w:rPr>
              <w:t xml:space="preserve"> in the Extended l</w:t>
            </w:r>
            <w:r w:rsidRPr="00D70946">
              <w:t xml:space="preserve">ocal </w:t>
            </w:r>
            <w:r w:rsidRPr="00D70946">
              <w:rPr>
                <w:lang w:eastAsia="en-US"/>
              </w:rPr>
              <w:t>emergency number list</w:t>
            </w:r>
            <w:r w:rsidRPr="00D70946">
              <w:t xml:space="preserve"> </w:t>
            </w:r>
            <w:r w:rsidRPr="00D70946">
              <w:rPr>
                <w:lang w:eastAsia="en-US"/>
              </w:rPr>
              <w:t xml:space="preserve">being received </w:t>
            </w:r>
            <w:r w:rsidRPr="00D70946">
              <w:t>in the REGISTRATION ACCEPT message in step 65 but is expected to have been removed from the list when no new list was received in the REGISTRATION ACCEPT message in step 66.</w:t>
            </w:r>
          </w:p>
        </w:tc>
        <w:tc>
          <w:tcPr>
            <w:tcW w:w="708" w:type="dxa"/>
            <w:shd w:val="clear" w:color="auto" w:fill="auto"/>
          </w:tcPr>
          <w:p w14:paraId="65A75206"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5F029ABA"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01F6B6A7"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70C9D96A" w14:textId="77777777" w:rsidR="00AB27BE" w:rsidRPr="00D70946" w:rsidRDefault="00AB27BE" w:rsidP="009D4432">
            <w:pPr>
              <w:pStyle w:val="TAC"/>
              <w:rPr>
                <w:lang w:eastAsia="en-US"/>
              </w:rPr>
            </w:pPr>
            <w:r w:rsidRPr="00D70946">
              <w:rPr>
                <w:lang w:eastAsia="en-US"/>
              </w:rPr>
              <w:t>-</w:t>
            </w:r>
          </w:p>
        </w:tc>
      </w:tr>
      <w:tr w:rsidR="00AB27BE" w:rsidRPr="00D70946" w14:paraId="03459DAE" w14:textId="77777777" w:rsidTr="00B9749D">
        <w:tc>
          <w:tcPr>
            <w:tcW w:w="534" w:type="dxa"/>
            <w:shd w:val="clear" w:color="auto" w:fill="auto"/>
          </w:tcPr>
          <w:p w14:paraId="382AB212" w14:textId="77777777" w:rsidR="00AB27BE" w:rsidRPr="00D70946" w:rsidRDefault="00AB27BE" w:rsidP="009D4432">
            <w:pPr>
              <w:pStyle w:val="TAC"/>
              <w:rPr>
                <w:lang w:eastAsia="en-US"/>
              </w:rPr>
            </w:pPr>
            <w:r w:rsidRPr="00D70946">
              <w:rPr>
                <w:lang w:eastAsia="en-US"/>
              </w:rPr>
              <w:t>68</w:t>
            </w:r>
          </w:p>
        </w:tc>
        <w:tc>
          <w:tcPr>
            <w:tcW w:w="3968" w:type="dxa"/>
            <w:shd w:val="clear" w:color="auto" w:fill="auto"/>
          </w:tcPr>
          <w:p w14:paraId="58FE2811" w14:textId="77777777" w:rsidR="00AB27BE" w:rsidRPr="00D70946" w:rsidRDefault="00AB27BE" w:rsidP="009D4432">
            <w:pPr>
              <w:pStyle w:val="TAL"/>
              <w:rPr>
                <w:lang w:eastAsia="en-US"/>
              </w:rPr>
            </w:pPr>
            <w:r w:rsidRPr="00D70946">
              <w:rPr>
                <w:lang w:eastAsia="en-US"/>
              </w:rPr>
              <w:t xml:space="preserve">Check: Does the UE performs </w:t>
            </w:r>
            <w:r w:rsidRPr="00D70946">
              <w:t xml:space="preserve">Generic Test Procedure for IMS MO speech call establishment as specified in </w:t>
            </w:r>
            <w:r w:rsidRPr="00D70946">
              <w:rPr>
                <w:lang w:eastAsia="en-US"/>
              </w:rPr>
              <w:t>TS</w:t>
            </w:r>
            <w:r w:rsidRPr="00D70946">
              <w:t> 38.508-1 [4], subclause 4.9.15?</w:t>
            </w:r>
          </w:p>
        </w:tc>
        <w:tc>
          <w:tcPr>
            <w:tcW w:w="708" w:type="dxa"/>
            <w:shd w:val="clear" w:color="auto" w:fill="auto"/>
          </w:tcPr>
          <w:p w14:paraId="2953F19D"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1468DAEC"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15A33CC5" w14:textId="77777777" w:rsidR="00AB27BE" w:rsidRPr="00D70946" w:rsidRDefault="00AB27BE" w:rsidP="009D4432">
            <w:pPr>
              <w:pStyle w:val="TAC"/>
              <w:rPr>
                <w:lang w:eastAsia="en-US"/>
              </w:rPr>
            </w:pPr>
            <w:r w:rsidRPr="00D70946">
              <w:rPr>
                <w:lang w:eastAsia="en-US"/>
              </w:rPr>
              <w:t>9</w:t>
            </w:r>
          </w:p>
        </w:tc>
        <w:tc>
          <w:tcPr>
            <w:tcW w:w="850" w:type="dxa"/>
            <w:shd w:val="clear" w:color="auto" w:fill="auto"/>
          </w:tcPr>
          <w:p w14:paraId="325F0B6A" w14:textId="77777777" w:rsidR="00AB27BE" w:rsidRPr="00D70946" w:rsidRDefault="00AB27BE" w:rsidP="009D4432">
            <w:pPr>
              <w:pStyle w:val="TAC"/>
              <w:rPr>
                <w:lang w:eastAsia="en-US"/>
              </w:rPr>
            </w:pPr>
            <w:r w:rsidRPr="00D70946">
              <w:rPr>
                <w:lang w:eastAsia="en-US"/>
              </w:rPr>
              <w:t>-</w:t>
            </w:r>
          </w:p>
        </w:tc>
      </w:tr>
      <w:tr w:rsidR="00AB27BE" w:rsidRPr="00D70946" w14:paraId="679BCB70" w14:textId="77777777" w:rsidTr="00B9749D">
        <w:tc>
          <w:tcPr>
            <w:tcW w:w="534" w:type="dxa"/>
            <w:shd w:val="clear" w:color="auto" w:fill="auto"/>
          </w:tcPr>
          <w:p w14:paraId="20BECA38" w14:textId="77777777" w:rsidR="00AB27BE" w:rsidRPr="00D70946" w:rsidRDefault="00AB27BE" w:rsidP="009D4432">
            <w:pPr>
              <w:pStyle w:val="TAC"/>
              <w:rPr>
                <w:lang w:eastAsia="en-US"/>
              </w:rPr>
            </w:pPr>
            <w:r w:rsidRPr="00D70946">
              <w:rPr>
                <w:lang w:eastAsia="en-US"/>
              </w:rPr>
              <w:t>69</w:t>
            </w:r>
          </w:p>
        </w:tc>
        <w:tc>
          <w:tcPr>
            <w:tcW w:w="3968" w:type="dxa"/>
            <w:shd w:val="clear" w:color="auto" w:fill="auto"/>
          </w:tcPr>
          <w:p w14:paraId="52608E0D" w14:textId="77777777" w:rsidR="00AB27BE" w:rsidRPr="00D70946" w:rsidRDefault="00AB27BE" w:rsidP="009D4432">
            <w:pPr>
              <w:pStyle w:val="TAL"/>
              <w:rPr>
                <w:lang w:eastAsia="en-US"/>
              </w:rPr>
            </w:pPr>
            <w:r w:rsidRPr="00D70946">
              <w:rPr>
                <w:lang w:eastAsia="en-US"/>
              </w:rPr>
              <w:t>Make the UE release the call. (</w:t>
            </w:r>
            <w:r w:rsidRPr="00D70946">
              <w:t>NOTE 1</w:t>
            </w:r>
            <w:r w:rsidRPr="00D70946">
              <w:rPr>
                <w:lang w:eastAsia="en-US"/>
              </w:rPr>
              <w:t>)</w:t>
            </w:r>
          </w:p>
        </w:tc>
        <w:tc>
          <w:tcPr>
            <w:tcW w:w="708" w:type="dxa"/>
            <w:shd w:val="clear" w:color="auto" w:fill="auto"/>
          </w:tcPr>
          <w:p w14:paraId="5D36730B"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0CE86389"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4A3F3FE2"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77829505" w14:textId="77777777" w:rsidR="00AB27BE" w:rsidRPr="00D70946" w:rsidRDefault="00AB27BE" w:rsidP="009D4432">
            <w:pPr>
              <w:pStyle w:val="TAC"/>
              <w:rPr>
                <w:lang w:eastAsia="en-US"/>
              </w:rPr>
            </w:pPr>
            <w:r w:rsidRPr="00D70946">
              <w:rPr>
                <w:lang w:eastAsia="en-US"/>
              </w:rPr>
              <w:t>-</w:t>
            </w:r>
          </w:p>
        </w:tc>
      </w:tr>
      <w:tr w:rsidR="00AB27BE" w:rsidRPr="00D70946" w14:paraId="4D1C641E" w14:textId="77777777" w:rsidTr="00B9749D">
        <w:tc>
          <w:tcPr>
            <w:tcW w:w="534" w:type="dxa"/>
            <w:shd w:val="clear" w:color="auto" w:fill="auto"/>
          </w:tcPr>
          <w:p w14:paraId="5ED873CF" w14:textId="77777777" w:rsidR="00AB27BE" w:rsidRPr="00D70946" w:rsidRDefault="00AB27BE" w:rsidP="009D4432">
            <w:pPr>
              <w:pStyle w:val="TAC"/>
              <w:rPr>
                <w:lang w:eastAsia="en-US"/>
              </w:rPr>
            </w:pPr>
            <w:r w:rsidRPr="00D70946">
              <w:rPr>
                <w:lang w:eastAsia="en-US"/>
              </w:rPr>
              <w:t>70</w:t>
            </w:r>
          </w:p>
        </w:tc>
        <w:tc>
          <w:tcPr>
            <w:tcW w:w="3968" w:type="dxa"/>
            <w:shd w:val="clear" w:color="auto" w:fill="auto"/>
          </w:tcPr>
          <w:p w14:paraId="30DFAA29" w14:textId="77777777" w:rsidR="00AB27BE" w:rsidRPr="00D70946" w:rsidRDefault="00AB27BE" w:rsidP="009D4432">
            <w:pPr>
              <w:pStyle w:val="TAL"/>
              <w:rPr>
                <w:lang w:eastAsia="en-US"/>
              </w:rPr>
            </w:pPr>
            <w:r w:rsidRPr="00D70946">
              <w:rPr>
                <w:lang w:eastAsia="en-US"/>
              </w:rPr>
              <w:t xml:space="preserve">The </w:t>
            </w:r>
            <w:r w:rsidRPr="00D70946">
              <w:t>Generic test procedure for IMS MO call release as specified in TS 38.508-1 [4], subclause 4.9.17 takes place.</w:t>
            </w:r>
          </w:p>
        </w:tc>
        <w:tc>
          <w:tcPr>
            <w:tcW w:w="708" w:type="dxa"/>
            <w:shd w:val="clear" w:color="auto" w:fill="auto"/>
          </w:tcPr>
          <w:p w14:paraId="0F8FB832"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179A0CB7"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0BE684F3"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25872829" w14:textId="77777777" w:rsidR="00AB27BE" w:rsidRPr="00D70946" w:rsidRDefault="00AB27BE" w:rsidP="009D4432">
            <w:pPr>
              <w:pStyle w:val="TAC"/>
              <w:rPr>
                <w:lang w:eastAsia="en-US"/>
              </w:rPr>
            </w:pPr>
            <w:r w:rsidRPr="00D70946">
              <w:rPr>
                <w:lang w:eastAsia="en-US"/>
              </w:rPr>
              <w:t>-</w:t>
            </w:r>
          </w:p>
        </w:tc>
      </w:tr>
      <w:tr w:rsidR="00AB27BE" w:rsidRPr="00D70946" w14:paraId="7E912C5A" w14:textId="77777777" w:rsidTr="00B9749D">
        <w:tc>
          <w:tcPr>
            <w:tcW w:w="534" w:type="dxa"/>
            <w:shd w:val="clear" w:color="auto" w:fill="auto"/>
          </w:tcPr>
          <w:p w14:paraId="5539A7B7" w14:textId="77777777" w:rsidR="00AB27BE" w:rsidRPr="00D70946" w:rsidRDefault="00AB27BE" w:rsidP="009D4432">
            <w:pPr>
              <w:pStyle w:val="TAC"/>
              <w:rPr>
                <w:lang w:eastAsia="en-US"/>
              </w:rPr>
            </w:pPr>
            <w:r w:rsidRPr="00D70946">
              <w:rPr>
                <w:lang w:eastAsia="en-US"/>
              </w:rPr>
              <w:t>71</w:t>
            </w:r>
          </w:p>
        </w:tc>
        <w:tc>
          <w:tcPr>
            <w:tcW w:w="3968" w:type="dxa"/>
            <w:shd w:val="clear" w:color="auto" w:fill="auto"/>
          </w:tcPr>
          <w:p w14:paraId="1FE40900" w14:textId="77777777" w:rsidR="00AB27BE" w:rsidRPr="00D70946" w:rsidRDefault="00AB27BE" w:rsidP="009D4432">
            <w:pPr>
              <w:pStyle w:val="TAL"/>
              <w:rPr>
                <w:lang w:eastAsia="en-US"/>
              </w:rPr>
            </w:pPr>
            <w:r w:rsidRPr="00D70946">
              <w:t>SS releases the RRC connection</w:t>
            </w:r>
          </w:p>
        </w:tc>
        <w:tc>
          <w:tcPr>
            <w:tcW w:w="708" w:type="dxa"/>
            <w:shd w:val="clear" w:color="auto" w:fill="auto"/>
          </w:tcPr>
          <w:p w14:paraId="0A39FF99" w14:textId="77777777" w:rsidR="00AB27BE" w:rsidRPr="00D70946" w:rsidRDefault="00AB27BE" w:rsidP="009D4432">
            <w:pPr>
              <w:pStyle w:val="TAC"/>
              <w:rPr>
                <w:lang w:eastAsia="en-US"/>
              </w:rPr>
            </w:pPr>
            <w:r w:rsidRPr="00D70946">
              <w:rPr>
                <w:lang w:eastAsia="en-US"/>
              </w:rPr>
              <w:t>&lt;--</w:t>
            </w:r>
          </w:p>
        </w:tc>
        <w:tc>
          <w:tcPr>
            <w:tcW w:w="2976" w:type="dxa"/>
            <w:shd w:val="clear" w:color="auto" w:fill="auto"/>
          </w:tcPr>
          <w:p w14:paraId="6E0F45B4" w14:textId="77777777" w:rsidR="00AB27BE" w:rsidRPr="00D70946" w:rsidRDefault="00AB27BE" w:rsidP="009D4432">
            <w:pPr>
              <w:pStyle w:val="TAL"/>
              <w:rPr>
                <w:lang w:eastAsia="en-US"/>
              </w:rPr>
            </w:pPr>
            <w:r w:rsidRPr="00D70946">
              <w:rPr>
                <w:lang w:eastAsia="en-US"/>
              </w:rPr>
              <w:t>NR RRC: RRCRelease</w:t>
            </w:r>
          </w:p>
        </w:tc>
        <w:tc>
          <w:tcPr>
            <w:tcW w:w="567" w:type="dxa"/>
            <w:shd w:val="clear" w:color="auto" w:fill="auto"/>
          </w:tcPr>
          <w:p w14:paraId="5AF20246"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114E2940" w14:textId="77777777" w:rsidR="00AB27BE" w:rsidRPr="00D70946" w:rsidRDefault="00AB27BE" w:rsidP="009D4432">
            <w:pPr>
              <w:pStyle w:val="TAC"/>
              <w:rPr>
                <w:lang w:eastAsia="en-US"/>
              </w:rPr>
            </w:pPr>
            <w:r w:rsidRPr="00D70946">
              <w:rPr>
                <w:lang w:eastAsia="en-US"/>
              </w:rPr>
              <w:t>-</w:t>
            </w:r>
          </w:p>
        </w:tc>
      </w:tr>
      <w:tr w:rsidR="00AB27BE" w:rsidRPr="00D70946" w14:paraId="580913A7" w14:textId="77777777" w:rsidTr="00B9749D">
        <w:tc>
          <w:tcPr>
            <w:tcW w:w="534" w:type="dxa"/>
            <w:shd w:val="clear" w:color="auto" w:fill="auto"/>
          </w:tcPr>
          <w:p w14:paraId="225F6A10" w14:textId="77777777" w:rsidR="00AB27BE" w:rsidRPr="00D70946" w:rsidRDefault="00AB27BE" w:rsidP="009D4432">
            <w:pPr>
              <w:pStyle w:val="TAC"/>
              <w:rPr>
                <w:lang w:eastAsia="en-US"/>
              </w:rPr>
            </w:pPr>
            <w:r w:rsidRPr="00D70946">
              <w:rPr>
                <w:lang w:eastAsia="en-US"/>
              </w:rPr>
              <w:t>72</w:t>
            </w:r>
          </w:p>
        </w:tc>
        <w:tc>
          <w:tcPr>
            <w:tcW w:w="3968" w:type="dxa"/>
            <w:shd w:val="clear" w:color="auto" w:fill="auto"/>
          </w:tcPr>
          <w:p w14:paraId="4174BAE9" w14:textId="77777777" w:rsidR="00AB27BE" w:rsidRPr="00D70946" w:rsidRDefault="00AB27BE" w:rsidP="009D4432">
            <w:pPr>
              <w:pStyle w:val="TAL"/>
              <w:rPr>
                <w:lang w:eastAsia="en-US"/>
              </w:rPr>
            </w:pPr>
            <w:r w:rsidRPr="00D70946">
              <w:rPr>
                <w:lang w:eastAsia="en-US"/>
              </w:rPr>
              <w:t>Make the UE attempt an IMS call dialling number 1001. (</w:t>
            </w:r>
            <w:r w:rsidRPr="00D70946">
              <w:t>NOTE 1</w:t>
            </w:r>
            <w:r w:rsidRPr="00D70946">
              <w:rPr>
                <w:lang w:eastAsia="en-US"/>
              </w:rPr>
              <w:t>)</w:t>
            </w:r>
          </w:p>
          <w:p w14:paraId="363340FB" w14:textId="77777777" w:rsidR="00AB27BE" w:rsidRPr="00D70946" w:rsidRDefault="00AB27BE" w:rsidP="009D4432">
            <w:pPr>
              <w:pStyle w:val="TAL"/>
              <w:rPr>
                <w:lang w:eastAsia="en-US"/>
              </w:rPr>
            </w:pPr>
            <w:r w:rsidRPr="00D70946">
              <w:t>The number was initially stored</w:t>
            </w:r>
            <w:r w:rsidRPr="00D70946">
              <w:rPr>
                <w:lang w:eastAsia="en-US"/>
              </w:rPr>
              <w:t xml:space="preserve"> in the L</w:t>
            </w:r>
            <w:r w:rsidRPr="00D70946">
              <w:t xml:space="preserve">ocal </w:t>
            </w:r>
            <w:r w:rsidRPr="00D70946">
              <w:rPr>
                <w:lang w:eastAsia="en-US"/>
              </w:rPr>
              <w:t>emergency number list</w:t>
            </w:r>
            <w:r w:rsidRPr="00D70946">
              <w:t xml:space="preserve"> </w:t>
            </w:r>
            <w:r w:rsidRPr="00D70946">
              <w:rPr>
                <w:lang w:eastAsia="en-US"/>
              </w:rPr>
              <w:t xml:space="preserve">being received </w:t>
            </w:r>
            <w:r w:rsidRPr="00D70946">
              <w:t>in the REGISTRATION ACCEPT message in step 65 and is not expected to have been removed from the list when no new list was received in the REGISTRATION ACCEPT message in step 66.</w:t>
            </w:r>
          </w:p>
        </w:tc>
        <w:tc>
          <w:tcPr>
            <w:tcW w:w="708" w:type="dxa"/>
            <w:shd w:val="clear" w:color="auto" w:fill="auto"/>
          </w:tcPr>
          <w:p w14:paraId="6750A9D5"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1C90499E"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6664E1D3"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47385B08" w14:textId="77777777" w:rsidR="00AB27BE" w:rsidRPr="00D70946" w:rsidRDefault="00AB27BE" w:rsidP="009D4432">
            <w:pPr>
              <w:pStyle w:val="TAC"/>
              <w:rPr>
                <w:lang w:eastAsia="en-US"/>
              </w:rPr>
            </w:pPr>
            <w:r w:rsidRPr="00D70946">
              <w:rPr>
                <w:lang w:eastAsia="en-US"/>
              </w:rPr>
              <w:t>-</w:t>
            </w:r>
          </w:p>
        </w:tc>
      </w:tr>
      <w:tr w:rsidR="00AB27BE" w:rsidRPr="00D70946" w14:paraId="34C348C0" w14:textId="77777777" w:rsidTr="00B9749D">
        <w:tc>
          <w:tcPr>
            <w:tcW w:w="534" w:type="dxa"/>
            <w:shd w:val="clear" w:color="auto" w:fill="auto"/>
          </w:tcPr>
          <w:p w14:paraId="6F43CE06" w14:textId="77777777" w:rsidR="00AB27BE" w:rsidRPr="00D70946" w:rsidRDefault="00AB27BE" w:rsidP="009D4432">
            <w:pPr>
              <w:pStyle w:val="TAC"/>
              <w:rPr>
                <w:lang w:eastAsia="en-US"/>
              </w:rPr>
            </w:pPr>
            <w:r w:rsidRPr="00D70946">
              <w:rPr>
                <w:lang w:eastAsia="en-US"/>
              </w:rPr>
              <w:t>73</w:t>
            </w:r>
          </w:p>
        </w:tc>
        <w:tc>
          <w:tcPr>
            <w:tcW w:w="3968" w:type="dxa"/>
            <w:shd w:val="clear" w:color="auto" w:fill="auto"/>
          </w:tcPr>
          <w:p w14:paraId="1743ACA6" w14:textId="77777777" w:rsidR="00AB27BE" w:rsidRPr="00D70946" w:rsidRDefault="00AB27BE" w:rsidP="009D4432">
            <w:pPr>
              <w:pStyle w:val="TAL"/>
              <w:rPr>
                <w:lang w:eastAsia="en-US"/>
              </w:rPr>
            </w:pPr>
            <w:r w:rsidRPr="00D70946">
              <w:rPr>
                <w:lang w:eastAsia="en-US"/>
              </w:rPr>
              <w:t xml:space="preserve">Check: Does the UE performs </w:t>
            </w:r>
            <w:r w:rsidRPr="00D70946">
              <w:t xml:space="preserve">Generic Test Procedure for IMS Emergency call establishment with IMS emergency registration as specified in </w:t>
            </w:r>
            <w:r w:rsidRPr="00D70946">
              <w:rPr>
                <w:lang w:eastAsia="en-US"/>
              </w:rPr>
              <w:t>TS</w:t>
            </w:r>
            <w:r w:rsidRPr="00D70946">
              <w:t> 38.508-1 [4], subclause 4.9.11?</w:t>
            </w:r>
          </w:p>
        </w:tc>
        <w:tc>
          <w:tcPr>
            <w:tcW w:w="708" w:type="dxa"/>
            <w:shd w:val="clear" w:color="auto" w:fill="auto"/>
          </w:tcPr>
          <w:p w14:paraId="1A432882"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1D75D2A7"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4C1F18D3" w14:textId="77777777" w:rsidR="00AB27BE" w:rsidRPr="00D70946" w:rsidRDefault="00AB27BE" w:rsidP="009D4432">
            <w:pPr>
              <w:pStyle w:val="TAC"/>
              <w:rPr>
                <w:lang w:eastAsia="en-US"/>
              </w:rPr>
            </w:pPr>
            <w:r w:rsidRPr="00D70946">
              <w:rPr>
                <w:lang w:eastAsia="en-US"/>
              </w:rPr>
              <w:t>9</w:t>
            </w:r>
          </w:p>
        </w:tc>
        <w:tc>
          <w:tcPr>
            <w:tcW w:w="850" w:type="dxa"/>
            <w:shd w:val="clear" w:color="auto" w:fill="auto"/>
          </w:tcPr>
          <w:p w14:paraId="60082D6B" w14:textId="77777777" w:rsidR="00AB27BE" w:rsidRPr="00D70946" w:rsidRDefault="00AB27BE" w:rsidP="009D4432">
            <w:pPr>
              <w:pStyle w:val="TAC"/>
              <w:rPr>
                <w:lang w:eastAsia="en-US"/>
              </w:rPr>
            </w:pPr>
            <w:r w:rsidRPr="00D70946">
              <w:rPr>
                <w:lang w:eastAsia="en-US"/>
              </w:rPr>
              <w:t>-</w:t>
            </w:r>
          </w:p>
        </w:tc>
      </w:tr>
      <w:tr w:rsidR="00AB27BE" w:rsidRPr="00D70946" w14:paraId="79A1665C" w14:textId="77777777" w:rsidTr="00B9749D">
        <w:tc>
          <w:tcPr>
            <w:tcW w:w="534" w:type="dxa"/>
            <w:shd w:val="clear" w:color="auto" w:fill="auto"/>
          </w:tcPr>
          <w:p w14:paraId="42CAB049" w14:textId="77777777" w:rsidR="00AB27BE" w:rsidRPr="00D70946" w:rsidRDefault="00AB27BE" w:rsidP="009D4432">
            <w:pPr>
              <w:pStyle w:val="TAC"/>
              <w:rPr>
                <w:lang w:eastAsia="en-US"/>
              </w:rPr>
            </w:pPr>
            <w:r w:rsidRPr="00D70946">
              <w:rPr>
                <w:lang w:eastAsia="en-US"/>
              </w:rPr>
              <w:t>74</w:t>
            </w:r>
          </w:p>
        </w:tc>
        <w:tc>
          <w:tcPr>
            <w:tcW w:w="3968" w:type="dxa"/>
            <w:shd w:val="clear" w:color="auto" w:fill="auto"/>
          </w:tcPr>
          <w:p w14:paraId="74D9C5BF" w14:textId="77777777" w:rsidR="00AB27BE" w:rsidRPr="00D70946" w:rsidRDefault="00AB27BE" w:rsidP="009D4432">
            <w:pPr>
              <w:pStyle w:val="TAL"/>
              <w:rPr>
                <w:lang w:eastAsia="en-US"/>
              </w:rPr>
            </w:pPr>
            <w:r w:rsidRPr="00D70946">
              <w:rPr>
                <w:lang w:eastAsia="en-US"/>
              </w:rPr>
              <w:t>Make the UE release the emergency call. (</w:t>
            </w:r>
            <w:r w:rsidRPr="00D70946">
              <w:t>NOTE 1</w:t>
            </w:r>
            <w:r w:rsidRPr="00D70946">
              <w:rPr>
                <w:lang w:eastAsia="en-US"/>
              </w:rPr>
              <w:t>)</w:t>
            </w:r>
          </w:p>
        </w:tc>
        <w:tc>
          <w:tcPr>
            <w:tcW w:w="708" w:type="dxa"/>
            <w:shd w:val="clear" w:color="auto" w:fill="auto"/>
          </w:tcPr>
          <w:p w14:paraId="6184196F"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23D0AAA4"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172F1DF6"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059D2BAE" w14:textId="77777777" w:rsidR="00AB27BE" w:rsidRPr="00D70946" w:rsidRDefault="00AB27BE" w:rsidP="009D4432">
            <w:pPr>
              <w:pStyle w:val="TAC"/>
              <w:rPr>
                <w:lang w:eastAsia="en-US"/>
              </w:rPr>
            </w:pPr>
            <w:r w:rsidRPr="00D70946">
              <w:rPr>
                <w:lang w:eastAsia="en-US"/>
              </w:rPr>
              <w:t>-</w:t>
            </w:r>
          </w:p>
        </w:tc>
      </w:tr>
      <w:tr w:rsidR="00AB27BE" w:rsidRPr="00D70946" w14:paraId="04C895F4" w14:textId="77777777" w:rsidTr="00B9749D">
        <w:tc>
          <w:tcPr>
            <w:tcW w:w="534" w:type="dxa"/>
            <w:shd w:val="clear" w:color="auto" w:fill="auto"/>
          </w:tcPr>
          <w:p w14:paraId="3FE0C172" w14:textId="77777777" w:rsidR="00AB27BE" w:rsidRPr="00D70946" w:rsidRDefault="00AB27BE" w:rsidP="009D4432">
            <w:pPr>
              <w:pStyle w:val="TAC"/>
              <w:rPr>
                <w:lang w:eastAsia="en-US"/>
              </w:rPr>
            </w:pPr>
            <w:r w:rsidRPr="00D70946">
              <w:rPr>
                <w:lang w:eastAsia="en-US"/>
              </w:rPr>
              <w:t>75</w:t>
            </w:r>
          </w:p>
        </w:tc>
        <w:tc>
          <w:tcPr>
            <w:tcW w:w="3968" w:type="dxa"/>
            <w:shd w:val="clear" w:color="auto" w:fill="auto"/>
          </w:tcPr>
          <w:p w14:paraId="2C6A0D27" w14:textId="77777777" w:rsidR="00AB27BE" w:rsidRPr="00D70946" w:rsidRDefault="00AB27BE" w:rsidP="009D4432">
            <w:pPr>
              <w:pStyle w:val="TAL"/>
              <w:rPr>
                <w:lang w:eastAsia="en-US"/>
              </w:rPr>
            </w:pPr>
            <w:r w:rsidRPr="00D70946">
              <w:rPr>
                <w:lang w:eastAsia="en-US"/>
              </w:rPr>
              <w:t xml:space="preserve">The </w:t>
            </w:r>
            <w:r w:rsidRPr="00D70946">
              <w:t>Generic test procedure for IMS MO Emergency call release as specified in TS 38.508-1 [4], subclause 4.9.12A takes place.</w:t>
            </w:r>
          </w:p>
        </w:tc>
        <w:tc>
          <w:tcPr>
            <w:tcW w:w="708" w:type="dxa"/>
            <w:shd w:val="clear" w:color="auto" w:fill="auto"/>
          </w:tcPr>
          <w:p w14:paraId="7B8769BB"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14F01F9A"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5AF90360"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1E036F11" w14:textId="77777777" w:rsidR="00AB27BE" w:rsidRPr="00D70946" w:rsidRDefault="00AB27BE" w:rsidP="009D4432">
            <w:pPr>
              <w:pStyle w:val="TAC"/>
              <w:rPr>
                <w:lang w:eastAsia="en-US"/>
              </w:rPr>
            </w:pPr>
            <w:r w:rsidRPr="00D70946">
              <w:rPr>
                <w:lang w:eastAsia="en-US"/>
              </w:rPr>
              <w:t>-</w:t>
            </w:r>
          </w:p>
        </w:tc>
      </w:tr>
      <w:tr w:rsidR="00AB27BE" w:rsidRPr="00D70946" w14:paraId="1CD776B9" w14:textId="77777777" w:rsidTr="00B9749D">
        <w:tc>
          <w:tcPr>
            <w:tcW w:w="534" w:type="dxa"/>
            <w:shd w:val="clear" w:color="auto" w:fill="auto"/>
          </w:tcPr>
          <w:p w14:paraId="1E2D5CA7" w14:textId="77777777" w:rsidR="00AB27BE" w:rsidRPr="00D70946" w:rsidRDefault="00AB27BE" w:rsidP="009D4432">
            <w:pPr>
              <w:pStyle w:val="TAC"/>
              <w:rPr>
                <w:lang w:eastAsia="en-US"/>
              </w:rPr>
            </w:pPr>
            <w:r w:rsidRPr="00D70946">
              <w:rPr>
                <w:lang w:eastAsia="en-US"/>
              </w:rPr>
              <w:t>76</w:t>
            </w:r>
          </w:p>
        </w:tc>
        <w:tc>
          <w:tcPr>
            <w:tcW w:w="3968" w:type="dxa"/>
            <w:shd w:val="clear" w:color="auto" w:fill="auto"/>
          </w:tcPr>
          <w:p w14:paraId="4D48302F" w14:textId="77777777" w:rsidR="00AB27BE" w:rsidRPr="00D70946" w:rsidRDefault="00AB27BE" w:rsidP="009D4432">
            <w:pPr>
              <w:pStyle w:val="TAL"/>
              <w:rPr>
                <w:lang w:eastAsia="en-US"/>
              </w:rPr>
            </w:pPr>
            <w:r w:rsidRPr="00D70946">
              <w:t>SS releases the RRC connection</w:t>
            </w:r>
          </w:p>
        </w:tc>
        <w:tc>
          <w:tcPr>
            <w:tcW w:w="708" w:type="dxa"/>
            <w:shd w:val="clear" w:color="auto" w:fill="auto"/>
          </w:tcPr>
          <w:p w14:paraId="656D59C8" w14:textId="77777777" w:rsidR="00AB27BE" w:rsidRPr="00D70946" w:rsidRDefault="00AB27BE" w:rsidP="009D4432">
            <w:pPr>
              <w:pStyle w:val="TAC"/>
              <w:rPr>
                <w:lang w:eastAsia="en-US"/>
              </w:rPr>
            </w:pPr>
            <w:r w:rsidRPr="00D70946">
              <w:rPr>
                <w:lang w:eastAsia="en-US"/>
              </w:rPr>
              <w:t>&lt;--</w:t>
            </w:r>
          </w:p>
        </w:tc>
        <w:tc>
          <w:tcPr>
            <w:tcW w:w="2976" w:type="dxa"/>
            <w:shd w:val="clear" w:color="auto" w:fill="auto"/>
          </w:tcPr>
          <w:p w14:paraId="2F1A3E46" w14:textId="77777777" w:rsidR="00AB27BE" w:rsidRPr="00D70946" w:rsidRDefault="00AB27BE" w:rsidP="009D4432">
            <w:pPr>
              <w:pStyle w:val="TAL"/>
              <w:rPr>
                <w:lang w:eastAsia="en-US"/>
              </w:rPr>
            </w:pPr>
            <w:r w:rsidRPr="00D70946">
              <w:rPr>
                <w:lang w:eastAsia="en-US"/>
              </w:rPr>
              <w:t>NR RRC: RRCRelease</w:t>
            </w:r>
          </w:p>
        </w:tc>
        <w:tc>
          <w:tcPr>
            <w:tcW w:w="567" w:type="dxa"/>
            <w:shd w:val="clear" w:color="auto" w:fill="auto"/>
          </w:tcPr>
          <w:p w14:paraId="1CD3DD7F"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06E5115B" w14:textId="77777777" w:rsidR="00AB27BE" w:rsidRPr="00D70946" w:rsidRDefault="00AB27BE" w:rsidP="009D4432">
            <w:pPr>
              <w:pStyle w:val="TAC"/>
              <w:rPr>
                <w:lang w:eastAsia="en-US"/>
              </w:rPr>
            </w:pPr>
            <w:r w:rsidRPr="00D70946">
              <w:rPr>
                <w:lang w:eastAsia="en-US"/>
              </w:rPr>
              <w:t>-</w:t>
            </w:r>
          </w:p>
        </w:tc>
      </w:tr>
      <w:tr w:rsidR="00AB27BE" w:rsidRPr="00D70946" w14:paraId="3E553D23" w14:textId="77777777" w:rsidTr="00B9749D">
        <w:tc>
          <w:tcPr>
            <w:tcW w:w="9603" w:type="dxa"/>
            <w:gridSpan w:val="6"/>
            <w:shd w:val="clear" w:color="auto" w:fill="auto"/>
          </w:tcPr>
          <w:p w14:paraId="10F2668F" w14:textId="77777777" w:rsidR="00AB27BE" w:rsidRPr="00D70946" w:rsidRDefault="00AB27BE" w:rsidP="009D4432">
            <w:pPr>
              <w:pStyle w:val="TAN"/>
              <w:rPr>
                <w:lang w:eastAsia="en-US"/>
              </w:rPr>
            </w:pPr>
            <w:r w:rsidRPr="00D70946">
              <w:t>NOTE 1:</w:t>
            </w:r>
            <w:r w:rsidRPr="00D70946">
              <w:tab/>
              <w:t>This could be done by e.g. MMI or AT command.</w:t>
            </w:r>
          </w:p>
        </w:tc>
      </w:tr>
    </w:tbl>
    <w:p w14:paraId="6717429A" w14:textId="77777777" w:rsidR="00AB27BE" w:rsidRPr="00D70946" w:rsidRDefault="00AB27BE" w:rsidP="009D4432"/>
    <w:p w14:paraId="0262F474" w14:textId="77777777" w:rsidR="00AB27BE" w:rsidRPr="00D70946" w:rsidRDefault="00AB27BE" w:rsidP="00AB27BE">
      <w:pPr>
        <w:pStyle w:val="H6"/>
      </w:pPr>
      <w:r w:rsidRPr="00D70946">
        <w:t>11.4.7.3.3</w:t>
      </w:r>
      <w:r w:rsidRPr="00D70946">
        <w:tab/>
        <w:t>Specific message contents</w:t>
      </w:r>
    </w:p>
    <w:p w14:paraId="2948A5D6" w14:textId="77777777" w:rsidR="00AB27BE" w:rsidRPr="00D70946" w:rsidRDefault="00AB27BE" w:rsidP="009D4432">
      <w:pPr>
        <w:pStyle w:val="TH"/>
        <w:rPr>
          <w:sz w:val="21"/>
          <w:szCs w:val="22"/>
        </w:rPr>
      </w:pPr>
      <w:r w:rsidRPr="00D70946">
        <w:t xml:space="preserve">Table 11.4.7.3.3-1: REGISTRATION </w:t>
      </w:r>
      <w:r w:rsidRPr="00D70946">
        <w:rPr>
          <w:iCs/>
        </w:rPr>
        <w:t>ACCEPT</w:t>
      </w:r>
      <w:r w:rsidRPr="00D70946">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AB27BE" w:rsidRPr="00D70946" w14:paraId="4B3CD3CC" w14:textId="77777777" w:rsidTr="00B9749D">
        <w:tc>
          <w:tcPr>
            <w:tcW w:w="9606" w:type="dxa"/>
            <w:gridSpan w:val="4"/>
            <w:tcBorders>
              <w:top w:val="single" w:sz="4" w:space="0" w:color="auto"/>
              <w:left w:val="single" w:sz="4" w:space="0" w:color="auto"/>
              <w:bottom w:val="single" w:sz="4" w:space="0" w:color="auto"/>
              <w:right w:val="single" w:sz="4" w:space="0" w:color="auto"/>
            </w:tcBorders>
            <w:hideMark/>
          </w:tcPr>
          <w:p w14:paraId="630ED636" w14:textId="77777777" w:rsidR="00AB27BE" w:rsidRPr="00D70946" w:rsidRDefault="00AB27BE" w:rsidP="009D4432">
            <w:pPr>
              <w:pStyle w:val="TAL"/>
              <w:rPr>
                <w:lang w:eastAsia="en-US"/>
              </w:rPr>
            </w:pPr>
            <w:r w:rsidRPr="00D70946">
              <w:t>Derivation Path: TS 38.508-1 [4], Table 4.7.1-7.</w:t>
            </w:r>
          </w:p>
        </w:tc>
      </w:tr>
      <w:tr w:rsidR="00AB27BE" w:rsidRPr="00D70946" w14:paraId="1233E5BB" w14:textId="77777777" w:rsidTr="00B9749D">
        <w:tc>
          <w:tcPr>
            <w:tcW w:w="4535" w:type="dxa"/>
            <w:tcBorders>
              <w:top w:val="single" w:sz="4" w:space="0" w:color="auto"/>
              <w:left w:val="single" w:sz="4" w:space="0" w:color="auto"/>
              <w:bottom w:val="single" w:sz="4" w:space="0" w:color="auto"/>
              <w:right w:val="single" w:sz="4" w:space="0" w:color="auto"/>
            </w:tcBorders>
            <w:hideMark/>
          </w:tcPr>
          <w:p w14:paraId="77960E73" w14:textId="77777777" w:rsidR="00AB27BE" w:rsidRPr="00D70946" w:rsidRDefault="00AB27BE"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B54DB5" w14:textId="77777777" w:rsidR="00AB27BE" w:rsidRPr="00D70946" w:rsidRDefault="00AB27BE"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10730361" w14:textId="77777777" w:rsidR="00AB27BE" w:rsidRPr="00D70946" w:rsidRDefault="00AB27BE" w:rsidP="009D4432">
            <w:pPr>
              <w:pStyle w:val="TAH"/>
            </w:pPr>
            <w:r w:rsidRPr="00D70946">
              <w:t>Comment</w:t>
            </w:r>
          </w:p>
        </w:tc>
        <w:tc>
          <w:tcPr>
            <w:tcW w:w="1104" w:type="dxa"/>
            <w:tcBorders>
              <w:top w:val="single" w:sz="4" w:space="0" w:color="auto"/>
              <w:left w:val="single" w:sz="4" w:space="0" w:color="auto"/>
              <w:bottom w:val="single" w:sz="4" w:space="0" w:color="auto"/>
              <w:right w:val="single" w:sz="4" w:space="0" w:color="auto"/>
            </w:tcBorders>
            <w:hideMark/>
          </w:tcPr>
          <w:p w14:paraId="275565EC" w14:textId="77777777" w:rsidR="00AB27BE" w:rsidRPr="00D70946" w:rsidRDefault="00AB27BE" w:rsidP="009D4432">
            <w:pPr>
              <w:pStyle w:val="TAH"/>
            </w:pPr>
            <w:r w:rsidRPr="00D70946">
              <w:t>Condition</w:t>
            </w:r>
          </w:p>
        </w:tc>
      </w:tr>
      <w:tr w:rsidR="00AB27BE" w:rsidRPr="00D70946" w14:paraId="6C3B9469" w14:textId="77777777" w:rsidTr="00B9749D">
        <w:tc>
          <w:tcPr>
            <w:tcW w:w="4535" w:type="dxa"/>
            <w:tcBorders>
              <w:top w:val="single" w:sz="4" w:space="0" w:color="auto"/>
              <w:left w:val="single" w:sz="4" w:space="0" w:color="auto"/>
              <w:bottom w:val="single" w:sz="4" w:space="0" w:color="auto"/>
              <w:right w:val="single" w:sz="4" w:space="0" w:color="auto"/>
            </w:tcBorders>
          </w:tcPr>
          <w:p w14:paraId="6C00E5FC" w14:textId="77777777" w:rsidR="00AB27BE" w:rsidRPr="00D70946" w:rsidRDefault="00AB27BE" w:rsidP="009D4432">
            <w:pPr>
              <w:pStyle w:val="TAL"/>
              <w:rPr>
                <w:lang w:eastAsia="en-US"/>
              </w:rPr>
            </w:pPr>
            <w:r w:rsidRPr="00D70946">
              <w:rPr>
                <w:lang w:eastAsia="en-US"/>
              </w:rPr>
              <w:t>Emergency number list</w:t>
            </w:r>
          </w:p>
        </w:tc>
        <w:tc>
          <w:tcPr>
            <w:tcW w:w="2267" w:type="dxa"/>
            <w:tcBorders>
              <w:top w:val="single" w:sz="4" w:space="0" w:color="auto"/>
              <w:left w:val="single" w:sz="4" w:space="0" w:color="auto"/>
              <w:bottom w:val="single" w:sz="4" w:space="0" w:color="auto"/>
              <w:right w:val="single" w:sz="4" w:space="0" w:color="auto"/>
            </w:tcBorders>
          </w:tcPr>
          <w:p w14:paraId="7983F772" w14:textId="77777777" w:rsidR="00AB27BE" w:rsidRPr="00D70946"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6B8B6D7" w14:textId="77777777" w:rsidR="00AB27BE" w:rsidRPr="00D70946"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074B3BA3" w14:textId="77777777" w:rsidR="00AB27BE" w:rsidRPr="00D70946" w:rsidRDefault="00AB27BE" w:rsidP="009D4432">
            <w:pPr>
              <w:pStyle w:val="TAL"/>
            </w:pPr>
          </w:p>
        </w:tc>
      </w:tr>
      <w:tr w:rsidR="00AB27BE" w:rsidRPr="00D70946" w14:paraId="0EEC66FE" w14:textId="77777777" w:rsidTr="00B9749D">
        <w:tc>
          <w:tcPr>
            <w:tcW w:w="4535" w:type="dxa"/>
            <w:tcBorders>
              <w:top w:val="single" w:sz="4" w:space="0" w:color="auto"/>
              <w:left w:val="single" w:sz="4" w:space="0" w:color="auto"/>
              <w:bottom w:val="single" w:sz="4" w:space="0" w:color="auto"/>
              <w:right w:val="single" w:sz="4" w:space="0" w:color="auto"/>
            </w:tcBorders>
          </w:tcPr>
          <w:p w14:paraId="44B962D3" w14:textId="77777777" w:rsidR="00AB27BE" w:rsidRPr="00D70946" w:rsidRDefault="00AB27BE" w:rsidP="009D4432">
            <w:pPr>
              <w:pStyle w:val="TAL"/>
              <w:rPr>
                <w:lang w:eastAsia="en-US"/>
              </w:rPr>
            </w:pPr>
            <w:r w:rsidRPr="00D70946">
              <w:rPr>
                <w:lang w:eastAsia="en-US"/>
              </w:rPr>
              <w:t xml:space="preserve">  </w:t>
            </w:r>
            <w:r w:rsidRPr="00D70946">
              <w:t>Emergency Number information</w:t>
            </w:r>
          </w:p>
        </w:tc>
        <w:tc>
          <w:tcPr>
            <w:tcW w:w="2267" w:type="dxa"/>
            <w:tcBorders>
              <w:top w:val="single" w:sz="4" w:space="0" w:color="auto"/>
              <w:left w:val="single" w:sz="4" w:space="0" w:color="auto"/>
              <w:bottom w:val="single" w:sz="4" w:space="0" w:color="auto"/>
              <w:right w:val="single" w:sz="4" w:space="0" w:color="auto"/>
            </w:tcBorders>
          </w:tcPr>
          <w:p w14:paraId="17111B09" w14:textId="77777777" w:rsidR="00AB27BE" w:rsidRPr="00D70946" w:rsidRDefault="00AB27BE" w:rsidP="009D4432">
            <w:pPr>
              <w:pStyle w:val="TAL"/>
            </w:pPr>
            <w:r w:rsidRPr="00D70946">
              <w:t>120</w:t>
            </w:r>
          </w:p>
          <w:p w14:paraId="0646EEB5" w14:textId="77777777" w:rsidR="00AB27BE" w:rsidRPr="00D70946" w:rsidRDefault="00AB27BE" w:rsidP="009D4432">
            <w:pPr>
              <w:pStyle w:val="TAL"/>
            </w:pPr>
          </w:p>
          <w:p w14:paraId="6A403F56" w14:textId="77777777" w:rsidR="00AB27BE" w:rsidRPr="00D70946" w:rsidRDefault="00AB27BE" w:rsidP="009D4432">
            <w:pPr>
              <w:pStyle w:val="TAL"/>
            </w:pPr>
            <w:r w:rsidRPr="00D70946">
              <w:t>TS 24.008 [43], 10.5.3.13.</w:t>
            </w:r>
          </w:p>
        </w:tc>
        <w:tc>
          <w:tcPr>
            <w:tcW w:w="1700" w:type="dxa"/>
            <w:tcBorders>
              <w:top w:val="single" w:sz="4" w:space="0" w:color="auto"/>
              <w:left w:val="single" w:sz="4" w:space="0" w:color="auto"/>
              <w:bottom w:val="single" w:sz="4" w:space="0" w:color="auto"/>
              <w:right w:val="single" w:sz="4" w:space="0" w:color="auto"/>
            </w:tcBorders>
          </w:tcPr>
          <w:p w14:paraId="3DCABF2D" w14:textId="77777777" w:rsidR="00AB27BE" w:rsidRPr="00D70946" w:rsidRDefault="00AB27BE" w:rsidP="009D4432">
            <w:pPr>
              <w:pStyle w:val="TAL"/>
            </w:pPr>
            <w:r w:rsidRPr="00D70946">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261501A2" w14:textId="77777777" w:rsidR="00AB27BE" w:rsidRPr="00D70946" w:rsidRDefault="00AB27BE" w:rsidP="009D4432">
            <w:pPr>
              <w:pStyle w:val="TAL"/>
            </w:pPr>
          </w:p>
        </w:tc>
      </w:tr>
      <w:tr w:rsidR="00AB27BE" w:rsidRPr="00D70946" w14:paraId="08DF1D38" w14:textId="77777777" w:rsidTr="00B9749D">
        <w:tc>
          <w:tcPr>
            <w:tcW w:w="4535" w:type="dxa"/>
            <w:tcBorders>
              <w:top w:val="single" w:sz="4" w:space="0" w:color="auto"/>
              <w:left w:val="single" w:sz="4" w:space="0" w:color="auto"/>
              <w:bottom w:val="single" w:sz="4" w:space="0" w:color="auto"/>
              <w:right w:val="single" w:sz="4" w:space="0" w:color="auto"/>
            </w:tcBorders>
          </w:tcPr>
          <w:p w14:paraId="1E37C829" w14:textId="77777777" w:rsidR="00AB27BE" w:rsidRPr="00D70946" w:rsidRDefault="00AB27BE" w:rsidP="009D4432">
            <w:pPr>
              <w:pStyle w:val="TAL"/>
              <w:rPr>
                <w:lang w:eastAsia="en-US"/>
              </w:rPr>
            </w:pPr>
            <w:r w:rsidRPr="00D70946">
              <w:rPr>
                <w:lang w:eastAsia="en-US"/>
              </w:rPr>
              <w:t>Extended emergency number list</w:t>
            </w:r>
          </w:p>
        </w:tc>
        <w:tc>
          <w:tcPr>
            <w:tcW w:w="2267" w:type="dxa"/>
            <w:tcBorders>
              <w:top w:val="single" w:sz="4" w:space="0" w:color="auto"/>
              <w:left w:val="single" w:sz="4" w:space="0" w:color="auto"/>
              <w:bottom w:val="single" w:sz="4" w:space="0" w:color="auto"/>
              <w:right w:val="single" w:sz="4" w:space="0" w:color="auto"/>
            </w:tcBorders>
          </w:tcPr>
          <w:p w14:paraId="5D0694F9" w14:textId="77777777" w:rsidR="00AB27BE" w:rsidRPr="00D70946" w:rsidRDefault="00AB27BE"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08E0A9E" w14:textId="77777777" w:rsidR="00AB27BE" w:rsidRPr="00D70946"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443A3A65" w14:textId="77777777" w:rsidR="00AB27BE" w:rsidRPr="00D70946" w:rsidRDefault="00AB27BE" w:rsidP="009D4432">
            <w:pPr>
              <w:pStyle w:val="TAL"/>
            </w:pPr>
          </w:p>
        </w:tc>
      </w:tr>
      <w:tr w:rsidR="00AB27BE" w:rsidRPr="00D70946" w14:paraId="2789EC77" w14:textId="77777777" w:rsidTr="00B9749D">
        <w:tc>
          <w:tcPr>
            <w:tcW w:w="4535" w:type="dxa"/>
            <w:tcBorders>
              <w:top w:val="single" w:sz="4" w:space="0" w:color="auto"/>
              <w:left w:val="single" w:sz="4" w:space="0" w:color="auto"/>
              <w:bottom w:val="single" w:sz="4" w:space="0" w:color="auto"/>
              <w:right w:val="single" w:sz="4" w:space="0" w:color="auto"/>
            </w:tcBorders>
          </w:tcPr>
          <w:p w14:paraId="7270AFBA" w14:textId="77777777" w:rsidR="00AB27BE" w:rsidRPr="00D70946" w:rsidRDefault="00AB27BE" w:rsidP="009D4432">
            <w:pPr>
              <w:pStyle w:val="TAL"/>
              <w:rPr>
                <w:lang w:eastAsia="en-US"/>
              </w:rPr>
            </w:pPr>
            <w:r w:rsidRPr="00D70946">
              <w:rPr>
                <w:lang w:eastAsia="en-US"/>
              </w:rPr>
              <w:t xml:space="preserve">  </w:t>
            </w:r>
            <w:r w:rsidRPr="00D70946">
              <w:t>EENLV</w:t>
            </w:r>
          </w:p>
        </w:tc>
        <w:tc>
          <w:tcPr>
            <w:tcW w:w="2267" w:type="dxa"/>
            <w:tcBorders>
              <w:top w:val="single" w:sz="4" w:space="0" w:color="auto"/>
              <w:left w:val="single" w:sz="4" w:space="0" w:color="auto"/>
              <w:bottom w:val="single" w:sz="4" w:space="0" w:color="auto"/>
              <w:right w:val="single" w:sz="4" w:space="0" w:color="auto"/>
            </w:tcBorders>
          </w:tcPr>
          <w:p w14:paraId="68127039" w14:textId="77777777" w:rsidR="00AB27BE" w:rsidRPr="00D70946" w:rsidRDefault="00AB27BE" w:rsidP="009D4432">
            <w:pPr>
              <w:pStyle w:val="TAL"/>
              <w:rPr>
                <w:lang w:eastAsia="en-US"/>
              </w:rPr>
            </w:pPr>
            <w:r w:rsidRPr="00D70946">
              <w:rPr>
                <w:lang w:eastAsia="en-US"/>
              </w:rPr>
              <w:t>'0'</w:t>
            </w:r>
          </w:p>
        </w:tc>
        <w:tc>
          <w:tcPr>
            <w:tcW w:w="1700" w:type="dxa"/>
            <w:tcBorders>
              <w:top w:val="single" w:sz="4" w:space="0" w:color="auto"/>
              <w:left w:val="single" w:sz="4" w:space="0" w:color="auto"/>
              <w:bottom w:val="single" w:sz="4" w:space="0" w:color="auto"/>
              <w:right w:val="single" w:sz="4" w:space="0" w:color="auto"/>
            </w:tcBorders>
          </w:tcPr>
          <w:p w14:paraId="26682C13" w14:textId="77777777" w:rsidR="00AB27BE" w:rsidRPr="00D70946" w:rsidRDefault="00AB27BE" w:rsidP="009D4432">
            <w:pPr>
              <w:pStyle w:val="TAL"/>
            </w:pPr>
            <w:r w:rsidRPr="00D70946">
              <w:t>Extended Local Emergency Numbers List is valid in the country of the PLMN from which this IE is received</w:t>
            </w:r>
          </w:p>
        </w:tc>
        <w:tc>
          <w:tcPr>
            <w:tcW w:w="1104" w:type="dxa"/>
            <w:tcBorders>
              <w:top w:val="single" w:sz="4" w:space="0" w:color="auto"/>
              <w:left w:val="single" w:sz="4" w:space="0" w:color="auto"/>
              <w:bottom w:val="single" w:sz="4" w:space="0" w:color="auto"/>
              <w:right w:val="single" w:sz="4" w:space="0" w:color="auto"/>
            </w:tcBorders>
          </w:tcPr>
          <w:p w14:paraId="056FA7ED" w14:textId="77777777" w:rsidR="00AB27BE" w:rsidRPr="00D70946" w:rsidRDefault="00AB27BE" w:rsidP="009D4432">
            <w:pPr>
              <w:pStyle w:val="TAL"/>
            </w:pPr>
          </w:p>
        </w:tc>
      </w:tr>
      <w:tr w:rsidR="00AB27BE" w:rsidRPr="00D70946" w14:paraId="37AD71E3" w14:textId="77777777" w:rsidTr="00B9749D">
        <w:tc>
          <w:tcPr>
            <w:tcW w:w="4535" w:type="dxa"/>
            <w:tcBorders>
              <w:top w:val="single" w:sz="4" w:space="0" w:color="auto"/>
              <w:left w:val="single" w:sz="4" w:space="0" w:color="auto"/>
              <w:bottom w:val="single" w:sz="4" w:space="0" w:color="auto"/>
              <w:right w:val="single" w:sz="4" w:space="0" w:color="auto"/>
            </w:tcBorders>
          </w:tcPr>
          <w:p w14:paraId="71416200" w14:textId="77777777" w:rsidR="00AB27BE" w:rsidRPr="00D70946" w:rsidRDefault="00AB27BE" w:rsidP="009D4432">
            <w:pPr>
              <w:pStyle w:val="TAL"/>
              <w:rPr>
                <w:lang w:eastAsia="en-US"/>
              </w:rPr>
            </w:pPr>
            <w:r w:rsidRPr="00D70946">
              <w:rPr>
                <w:lang w:eastAsia="en-US"/>
              </w:rPr>
              <w:t xml:space="preserve">  </w:t>
            </w:r>
            <w:r w:rsidRPr="00D70946">
              <w:t>Emergency Number information</w:t>
            </w:r>
          </w:p>
        </w:tc>
        <w:tc>
          <w:tcPr>
            <w:tcW w:w="2267" w:type="dxa"/>
            <w:tcBorders>
              <w:top w:val="single" w:sz="4" w:space="0" w:color="auto"/>
              <w:left w:val="single" w:sz="4" w:space="0" w:color="auto"/>
              <w:bottom w:val="single" w:sz="4" w:space="0" w:color="auto"/>
              <w:right w:val="single" w:sz="4" w:space="0" w:color="auto"/>
            </w:tcBorders>
          </w:tcPr>
          <w:p w14:paraId="745992DB" w14:textId="77777777" w:rsidR="00AB27BE" w:rsidRPr="00D70946" w:rsidRDefault="00AB27BE" w:rsidP="009D4432">
            <w:pPr>
              <w:pStyle w:val="TAL"/>
            </w:pPr>
            <w:r w:rsidRPr="00D70946">
              <w:t>10</w:t>
            </w:r>
          </w:p>
          <w:p w14:paraId="2B63DB50" w14:textId="77777777" w:rsidR="00AB27BE" w:rsidRPr="00D70946" w:rsidRDefault="00AB27BE" w:rsidP="009D4432">
            <w:pPr>
              <w:pStyle w:val="TAL"/>
            </w:pPr>
          </w:p>
          <w:p w14:paraId="30E15A5D" w14:textId="77777777" w:rsidR="00AB27BE" w:rsidRPr="00D70946" w:rsidRDefault="00AB27BE" w:rsidP="009D4432">
            <w:pPr>
              <w:pStyle w:val="TAL"/>
            </w:pPr>
            <w:r w:rsidRPr="00D70946">
              <w:t xml:space="preserve">TS 24.301 [21], </w:t>
            </w:r>
            <w:bookmarkStart w:id="2672" w:name="_Hlk504655528"/>
            <w:r w:rsidRPr="00D70946">
              <w:t>9.9.3.37A</w:t>
            </w:r>
            <w:bookmarkEnd w:id="2672"/>
            <w:r w:rsidRPr="00D70946">
              <w:t>.</w:t>
            </w:r>
          </w:p>
        </w:tc>
        <w:tc>
          <w:tcPr>
            <w:tcW w:w="1700" w:type="dxa"/>
            <w:tcBorders>
              <w:top w:val="single" w:sz="4" w:space="0" w:color="auto"/>
              <w:left w:val="single" w:sz="4" w:space="0" w:color="auto"/>
              <w:bottom w:val="single" w:sz="4" w:space="0" w:color="auto"/>
              <w:right w:val="single" w:sz="4" w:space="0" w:color="auto"/>
            </w:tcBorders>
          </w:tcPr>
          <w:p w14:paraId="50547481" w14:textId="77777777" w:rsidR="00AB27BE" w:rsidRPr="00D70946" w:rsidRDefault="00AB27BE" w:rsidP="009D4432">
            <w:pPr>
              <w:pStyle w:val="TAL"/>
            </w:pPr>
            <w:r w:rsidRPr="00D70946">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53066715" w14:textId="77777777" w:rsidR="00AB27BE" w:rsidRPr="00D70946" w:rsidRDefault="00AB27BE" w:rsidP="009D4432">
            <w:pPr>
              <w:pStyle w:val="TAL"/>
            </w:pPr>
          </w:p>
        </w:tc>
      </w:tr>
    </w:tbl>
    <w:p w14:paraId="13F6E277" w14:textId="77777777" w:rsidR="00AB27BE" w:rsidRPr="00D70946" w:rsidRDefault="00AB27BE" w:rsidP="009D4432"/>
    <w:p w14:paraId="015AB046" w14:textId="77777777" w:rsidR="00AB27BE" w:rsidRPr="00D70946" w:rsidRDefault="00AB27BE" w:rsidP="009D4432">
      <w:pPr>
        <w:pStyle w:val="TH"/>
      </w:pPr>
      <w:r w:rsidRPr="00D70946">
        <w:t xml:space="preserve">Table 11.4.7.3.3-2: REGISTRATION </w:t>
      </w:r>
      <w:r w:rsidRPr="00D70946">
        <w:rPr>
          <w:iCs/>
        </w:rPr>
        <w:t>ACCEPT</w:t>
      </w:r>
      <w:r w:rsidRPr="00D70946">
        <w:t xml:space="preserve"> (step 11, Table 11.4.7.3.2-1; step 4, TS 38.508-1 [4], Table 4.9.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AB27BE" w:rsidRPr="00D70946" w14:paraId="35F1CC33" w14:textId="77777777" w:rsidTr="00B9749D">
        <w:tc>
          <w:tcPr>
            <w:tcW w:w="9606" w:type="dxa"/>
            <w:gridSpan w:val="4"/>
            <w:tcBorders>
              <w:top w:val="single" w:sz="4" w:space="0" w:color="auto"/>
              <w:left w:val="single" w:sz="4" w:space="0" w:color="auto"/>
              <w:bottom w:val="single" w:sz="4" w:space="0" w:color="auto"/>
              <w:right w:val="single" w:sz="4" w:space="0" w:color="auto"/>
            </w:tcBorders>
            <w:hideMark/>
          </w:tcPr>
          <w:p w14:paraId="0F291405" w14:textId="77777777" w:rsidR="00AB27BE" w:rsidRPr="00D70946" w:rsidRDefault="00AB27BE" w:rsidP="009D4432">
            <w:pPr>
              <w:pStyle w:val="TAL"/>
              <w:rPr>
                <w:lang w:eastAsia="en-US"/>
              </w:rPr>
            </w:pPr>
            <w:r w:rsidRPr="00D70946">
              <w:t>Derivation Path: TS 38.508-1 [4], Table 4.7.1-7.</w:t>
            </w:r>
          </w:p>
        </w:tc>
      </w:tr>
      <w:tr w:rsidR="00AB27BE" w:rsidRPr="00D70946" w14:paraId="1341EF95" w14:textId="77777777" w:rsidTr="00B9749D">
        <w:tc>
          <w:tcPr>
            <w:tcW w:w="4535" w:type="dxa"/>
            <w:tcBorders>
              <w:top w:val="single" w:sz="4" w:space="0" w:color="auto"/>
              <w:left w:val="single" w:sz="4" w:space="0" w:color="auto"/>
              <w:bottom w:val="single" w:sz="4" w:space="0" w:color="auto"/>
              <w:right w:val="single" w:sz="4" w:space="0" w:color="auto"/>
            </w:tcBorders>
            <w:hideMark/>
          </w:tcPr>
          <w:p w14:paraId="18339157" w14:textId="77777777" w:rsidR="00AB27BE" w:rsidRPr="00D70946" w:rsidRDefault="00AB27BE"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D5B7972" w14:textId="77777777" w:rsidR="00AB27BE" w:rsidRPr="00D70946" w:rsidRDefault="00AB27BE"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094EBECB" w14:textId="77777777" w:rsidR="00AB27BE" w:rsidRPr="00D70946" w:rsidRDefault="00AB27BE" w:rsidP="009D4432">
            <w:pPr>
              <w:pStyle w:val="TAH"/>
            </w:pPr>
            <w:r w:rsidRPr="00D70946">
              <w:t>Comment</w:t>
            </w:r>
          </w:p>
        </w:tc>
        <w:tc>
          <w:tcPr>
            <w:tcW w:w="1104" w:type="dxa"/>
            <w:tcBorders>
              <w:top w:val="single" w:sz="4" w:space="0" w:color="auto"/>
              <w:left w:val="single" w:sz="4" w:space="0" w:color="auto"/>
              <w:bottom w:val="single" w:sz="4" w:space="0" w:color="auto"/>
              <w:right w:val="single" w:sz="4" w:space="0" w:color="auto"/>
            </w:tcBorders>
            <w:hideMark/>
          </w:tcPr>
          <w:p w14:paraId="2CFA23F3" w14:textId="77777777" w:rsidR="00AB27BE" w:rsidRPr="00D70946" w:rsidRDefault="00AB27BE" w:rsidP="009D4432">
            <w:pPr>
              <w:pStyle w:val="TAH"/>
            </w:pPr>
            <w:r w:rsidRPr="00D70946">
              <w:t>Condition</w:t>
            </w:r>
          </w:p>
        </w:tc>
      </w:tr>
      <w:tr w:rsidR="00AB27BE" w:rsidRPr="00D70946" w14:paraId="64BB382F" w14:textId="77777777" w:rsidTr="00B9749D">
        <w:tc>
          <w:tcPr>
            <w:tcW w:w="4535" w:type="dxa"/>
            <w:tcBorders>
              <w:top w:val="single" w:sz="4" w:space="0" w:color="auto"/>
              <w:left w:val="single" w:sz="4" w:space="0" w:color="auto"/>
              <w:bottom w:val="single" w:sz="4" w:space="0" w:color="auto"/>
              <w:right w:val="single" w:sz="4" w:space="0" w:color="auto"/>
            </w:tcBorders>
          </w:tcPr>
          <w:p w14:paraId="6390D37C" w14:textId="77777777" w:rsidR="00AB27BE" w:rsidRPr="00D70946" w:rsidRDefault="00AB27BE" w:rsidP="009D4432">
            <w:pPr>
              <w:pStyle w:val="TAL"/>
              <w:rPr>
                <w:lang w:eastAsia="en-US"/>
              </w:rPr>
            </w:pPr>
            <w:r w:rsidRPr="00D70946">
              <w:rPr>
                <w:lang w:eastAsia="en-US"/>
              </w:rPr>
              <w:t>Emergency number list</w:t>
            </w:r>
          </w:p>
        </w:tc>
        <w:tc>
          <w:tcPr>
            <w:tcW w:w="2267" w:type="dxa"/>
            <w:tcBorders>
              <w:top w:val="single" w:sz="4" w:space="0" w:color="auto"/>
              <w:left w:val="single" w:sz="4" w:space="0" w:color="auto"/>
              <w:bottom w:val="single" w:sz="4" w:space="0" w:color="auto"/>
              <w:right w:val="single" w:sz="4" w:space="0" w:color="auto"/>
            </w:tcBorders>
          </w:tcPr>
          <w:p w14:paraId="460E2A44" w14:textId="77777777" w:rsidR="00AB27BE" w:rsidRPr="00D70946"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87853F6" w14:textId="77777777" w:rsidR="00AB27BE" w:rsidRPr="00D70946"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2B39D55E" w14:textId="77777777" w:rsidR="00AB27BE" w:rsidRPr="00D70946" w:rsidRDefault="00AB27BE" w:rsidP="009D4432">
            <w:pPr>
              <w:pStyle w:val="TAL"/>
            </w:pPr>
          </w:p>
        </w:tc>
      </w:tr>
      <w:tr w:rsidR="00AB27BE" w:rsidRPr="00D70946" w14:paraId="239B493B" w14:textId="77777777" w:rsidTr="00B9749D">
        <w:tc>
          <w:tcPr>
            <w:tcW w:w="4535" w:type="dxa"/>
            <w:tcBorders>
              <w:top w:val="single" w:sz="4" w:space="0" w:color="auto"/>
              <w:left w:val="single" w:sz="4" w:space="0" w:color="auto"/>
              <w:bottom w:val="single" w:sz="4" w:space="0" w:color="auto"/>
              <w:right w:val="single" w:sz="4" w:space="0" w:color="auto"/>
            </w:tcBorders>
          </w:tcPr>
          <w:p w14:paraId="7D675663" w14:textId="77777777" w:rsidR="00AB27BE" w:rsidRPr="00D70946" w:rsidRDefault="00AB27BE" w:rsidP="009D4432">
            <w:pPr>
              <w:pStyle w:val="TAL"/>
              <w:rPr>
                <w:lang w:eastAsia="en-US"/>
              </w:rPr>
            </w:pPr>
            <w:r w:rsidRPr="00D70946">
              <w:rPr>
                <w:lang w:eastAsia="en-US"/>
              </w:rPr>
              <w:t xml:space="preserve">  </w:t>
            </w:r>
            <w:r w:rsidRPr="00D70946">
              <w:t>Emergency Number information</w:t>
            </w:r>
          </w:p>
        </w:tc>
        <w:tc>
          <w:tcPr>
            <w:tcW w:w="2267" w:type="dxa"/>
            <w:tcBorders>
              <w:top w:val="single" w:sz="4" w:space="0" w:color="auto"/>
              <w:left w:val="single" w:sz="4" w:space="0" w:color="auto"/>
              <w:bottom w:val="single" w:sz="4" w:space="0" w:color="auto"/>
              <w:right w:val="single" w:sz="4" w:space="0" w:color="auto"/>
            </w:tcBorders>
          </w:tcPr>
          <w:p w14:paraId="006A02B7" w14:textId="77777777" w:rsidR="00AB27BE" w:rsidRPr="00D70946" w:rsidRDefault="00AB27BE" w:rsidP="009D4432">
            <w:pPr>
              <w:pStyle w:val="TAL"/>
            </w:pPr>
            <w:r w:rsidRPr="00D70946">
              <w:t>1 number: 1001</w:t>
            </w:r>
          </w:p>
          <w:p w14:paraId="7DF6C592" w14:textId="77777777" w:rsidR="00AB27BE" w:rsidRPr="00D70946" w:rsidRDefault="00AB27BE" w:rsidP="009D4432">
            <w:pPr>
              <w:pStyle w:val="TAL"/>
            </w:pPr>
          </w:p>
          <w:p w14:paraId="7F0680DA" w14:textId="77777777" w:rsidR="00AB27BE" w:rsidRPr="00D70946" w:rsidRDefault="00AB27BE" w:rsidP="009D4432">
            <w:pPr>
              <w:pStyle w:val="TAL"/>
            </w:pPr>
            <w:r w:rsidRPr="00D70946">
              <w:t>TS 24.008 [43], 10.5.3.13.</w:t>
            </w:r>
          </w:p>
        </w:tc>
        <w:tc>
          <w:tcPr>
            <w:tcW w:w="1700" w:type="dxa"/>
            <w:tcBorders>
              <w:top w:val="single" w:sz="4" w:space="0" w:color="auto"/>
              <w:left w:val="single" w:sz="4" w:space="0" w:color="auto"/>
              <w:bottom w:val="single" w:sz="4" w:space="0" w:color="auto"/>
              <w:right w:val="single" w:sz="4" w:space="0" w:color="auto"/>
            </w:tcBorders>
          </w:tcPr>
          <w:p w14:paraId="378A1B5D" w14:textId="77777777" w:rsidR="00AB27BE" w:rsidRPr="00D70946" w:rsidRDefault="00AB27BE" w:rsidP="009D4432">
            <w:pPr>
              <w:pStyle w:val="TAL"/>
            </w:pPr>
            <w:r w:rsidRPr="00D70946">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4848957A" w14:textId="77777777" w:rsidR="00AB27BE" w:rsidRPr="00D70946" w:rsidRDefault="00AB27BE" w:rsidP="009D4432">
            <w:pPr>
              <w:pStyle w:val="TAL"/>
            </w:pPr>
          </w:p>
        </w:tc>
      </w:tr>
      <w:tr w:rsidR="00AB27BE" w:rsidRPr="00D70946" w14:paraId="50A46962" w14:textId="77777777" w:rsidTr="00B9749D">
        <w:tc>
          <w:tcPr>
            <w:tcW w:w="4535" w:type="dxa"/>
            <w:tcBorders>
              <w:top w:val="single" w:sz="4" w:space="0" w:color="auto"/>
              <w:left w:val="single" w:sz="4" w:space="0" w:color="auto"/>
              <w:bottom w:val="single" w:sz="4" w:space="0" w:color="auto"/>
              <w:right w:val="single" w:sz="4" w:space="0" w:color="auto"/>
            </w:tcBorders>
          </w:tcPr>
          <w:p w14:paraId="17552318" w14:textId="77777777" w:rsidR="00AB27BE" w:rsidRPr="00D70946" w:rsidRDefault="00AB27BE" w:rsidP="009D4432">
            <w:pPr>
              <w:pStyle w:val="TAL"/>
              <w:rPr>
                <w:lang w:eastAsia="en-US"/>
              </w:rPr>
            </w:pPr>
            <w:r w:rsidRPr="00D70946">
              <w:rPr>
                <w:lang w:eastAsia="en-US"/>
              </w:rPr>
              <w:t>Extended emergency number list</w:t>
            </w:r>
          </w:p>
        </w:tc>
        <w:tc>
          <w:tcPr>
            <w:tcW w:w="2267" w:type="dxa"/>
            <w:tcBorders>
              <w:top w:val="single" w:sz="4" w:space="0" w:color="auto"/>
              <w:left w:val="single" w:sz="4" w:space="0" w:color="auto"/>
              <w:bottom w:val="single" w:sz="4" w:space="0" w:color="auto"/>
              <w:right w:val="single" w:sz="4" w:space="0" w:color="auto"/>
            </w:tcBorders>
          </w:tcPr>
          <w:p w14:paraId="38300E36" w14:textId="77777777" w:rsidR="00AB27BE" w:rsidRPr="00D70946" w:rsidRDefault="00AB27BE"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69DF3D4" w14:textId="77777777" w:rsidR="00AB27BE" w:rsidRPr="00D70946"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149FC710" w14:textId="77777777" w:rsidR="00AB27BE" w:rsidRPr="00D70946" w:rsidRDefault="00AB27BE" w:rsidP="009D4432">
            <w:pPr>
              <w:pStyle w:val="TAL"/>
            </w:pPr>
          </w:p>
        </w:tc>
      </w:tr>
      <w:tr w:rsidR="00AB27BE" w:rsidRPr="00D70946" w14:paraId="6EA8EB26" w14:textId="77777777" w:rsidTr="00B9749D">
        <w:tc>
          <w:tcPr>
            <w:tcW w:w="4535" w:type="dxa"/>
            <w:tcBorders>
              <w:top w:val="single" w:sz="4" w:space="0" w:color="auto"/>
              <w:left w:val="single" w:sz="4" w:space="0" w:color="auto"/>
              <w:bottom w:val="single" w:sz="4" w:space="0" w:color="auto"/>
              <w:right w:val="single" w:sz="4" w:space="0" w:color="auto"/>
            </w:tcBorders>
          </w:tcPr>
          <w:p w14:paraId="4E6BB3C3" w14:textId="77777777" w:rsidR="00AB27BE" w:rsidRPr="00D70946" w:rsidRDefault="00AB27BE" w:rsidP="009D4432">
            <w:pPr>
              <w:pStyle w:val="TAL"/>
              <w:rPr>
                <w:lang w:eastAsia="en-US"/>
              </w:rPr>
            </w:pPr>
            <w:r w:rsidRPr="00D70946">
              <w:rPr>
                <w:lang w:eastAsia="en-US"/>
              </w:rPr>
              <w:t xml:space="preserve">  </w:t>
            </w:r>
            <w:r w:rsidRPr="00D70946">
              <w:t>EENLV</w:t>
            </w:r>
          </w:p>
        </w:tc>
        <w:tc>
          <w:tcPr>
            <w:tcW w:w="2267" w:type="dxa"/>
            <w:tcBorders>
              <w:top w:val="single" w:sz="4" w:space="0" w:color="auto"/>
              <w:left w:val="single" w:sz="4" w:space="0" w:color="auto"/>
              <w:bottom w:val="single" w:sz="4" w:space="0" w:color="auto"/>
              <w:right w:val="single" w:sz="4" w:space="0" w:color="auto"/>
            </w:tcBorders>
          </w:tcPr>
          <w:p w14:paraId="14DC0D8B" w14:textId="77777777" w:rsidR="00AB27BE" w:rsidRPr="00D70946" w:rsidRDefault="00AB27BE" w:rsidP="009D4432">
            <w:pPr>
              <w:pStyle w:val="TAL"/>
              <w:rPr>
                <w:lang w:eastAsia="en-US"/>
              </w:rPr>
            </w:pPr>
            <w:r w:rsidRPr="00D70946">
              <w:rPr>
                <w:lang w:eastAsia="en-US"/>
              </w:rPr>
              <w:t>'0'</w:t>
            </w:r>
          </w:p>
        </w:tc>
        <w:tc>
          <w:tcPr>
            <w:tcW w:w="1700" w:type="dxa"/>
            <w:tcBorders>
              <w:top w:val="single" w:sz="4" w:space="0" w:color="auto"/>
              <w:left w:val="single" w:sz="4" w:space="0" w:color="auto"/>
              <w:bottom w:val="single" w:sz="4" w:space="0" w:color="auto"/>
              <w:right w:val="single" w:sz="4" w:space="0" w:color="auto"/>
            </w:tcBorders>
          </w:tcPr>
          <w:p w14:paraId="59004ED5" w14:textId="77777777" w:rsidR="00AB27BE" w:rsidRPr="00D70946" w:rsidRDefault="00AB27BE" w:rsidP="009D4432">
            <w:pPr>
              <w:pStyle w:val="TAL"/>
            </w:pPr>
            <w:r w:rsidRPr="00D70946">
              <w:t>Extended Local Emergency Numbers List is valid in the country of the PLMN from which this IE is received</w:t>
            </w:r>
          </w:p>
        </w:tc>
        <w:tc>
          <w:tcPr>
            <w:tcW w:w="1104" w:type="dxa"/>
            <w:tcBorders>
              <w:top w:val="single" w:sz="4" w:space="0" w:color="auto"/>
              <w:left w:val="single" w:sz="4" w:space="0" w:color="auto"/>
              <w:bottom w:val="single" w:sz="4" w:space="0" w:color="auto"/>
              <w:right w:val="single" w:sz="4" w:space="0" w:color="auto"/>
            </w:tcBorders>
          </w:tcPr>
          <w:p w14:paraId="7BDD2A33" w14:textId="77777777" w:rsidR="00AB27BE" w:rsidRPr="00D70946" w:rsidRDefault="00AB27BE" w:rsidP="009D4432">
            <w:pPr>
              <w:pStyle w:val="TAL"/>
            </w:pPr>
          </w:p>
        </w:tc>
      </w:tr>
      <w:tr w:rsidR="00AB27BE" w:rsidRPr="00D70946" w14:paraId="6C1DE5B8" w14:textId="77777777" w:rsidTr="00B9749D">
        <w:tc>
          <w:tcPr>
            <w:tcW w:w="4535" w:type="dxa"/>
            <w:tcBorders>
              <w:top w:val="single" w:sz="4" w:space="0" w:color="auto"/>
              <w:left w:val="single" w:sz="4" w:space="0" w:color="auto"/>
              <w:bottom w:val="single" w:sz="4" w:space="0" w:color="auto"/>
              <w:right w:val="single" w:sz="4" w:space="0" w:color="auto"/>
            </w:tcBorders>
          </w:tcPr>
          <w:p w14:paraId="6151FE20" w14:textId="77777777" w:rsidR="00AB27BE" w:rsidRPr="00D70946" w:rsidRDefault="00AB27BE" w:rsidP="009D4432">
            <w:pPr>
              <w:pStyle w:val="TAL"/>
              <w:rPr>
                <w:lang w:eastAsia="en-US"/>
              </w:rPr>
            </w:pPr>
            <w:r w:rsidRPr="00D70946">
              <w:rPr>
                <w:lang w:eastAsia="en-US"/>
              </w:rPr>
              <w:t xml:space="preserve">  </w:t>
            </w:r>
            <w:r w:rsidRPr="00D70946">
              <w:t>Emergency Number information</w:t>
            </w:r>
          </w:p>
        </w:tc>
        <w:tc>
          <w:tcPr>
            <w:tcW w:w="2267" w:type="dxa"/>
            <w:tcBorders>
              <w:top w:val="single" w:sz="4" w:space="0" w:color="auto"/>
              <w:left w:val="single" w:sz="4" w:space="0" w:color="auto"/>
              <w:bottom w:val="single" w:sz="4" w:space="0" w:color="auto"/>
              <w:right w:val="single" w:sz="4" w:space="0" w:color="auto"/>
            </w:tcBorders>
          </w:tcPr>
          <w:p w14:paraId="218EEC11" w14:textId="77777777" w:rsidR="00AB27BE" w:rsidRPr="00D70946" w:rsidRDefault="00AB27BE" w:rsidP="009D4432">
            <w:pPr>
              <w:pStyle w:val="TAL"/>
            </w:pPr>
            <w:r w:rsidRPr="00D70946">
              <w:t>1 number: 12345</w:t>
            </w:r>
          </w:p>
          <w:p w14:paraId="030304DF" w14:textId="77777777" w:rsidR="00AB27BE" w:rsidRPr="00D70946" w:rsidRDefault="00AB27BE" w:rsidP="009D4432">
            <w:pPr>
              <w:pStyle w:val="TAL"/>
            </w:pPr>
          </w:p>
          <w:p w14:paraId="25DE976F" w14:textId="77777777" w:rsidR="00AB27BE" w:rsidRPr="00D70946" w:rsidRDefault="00AB27BE" w:rsidP="009D4432">
            <w:pPr>
              <w:pStyle w:val="TAL"/>
            </w:pPr>
            <w:r w:rsidRPr="00D70946">
              <w:t>TS 24.301 [21], 9.9.3.37A.</w:t>
            </w:r>
          </w:p>
        </w:tc>
        <w:tc>
          <w:tcPr>
            <w:tcW w:w="1700" w:type="dxa"/>
            <w:tcBorders>
              <w:top w:val="single" w:sz="4" w:space="0" w:color="auto"/>
              <w:left w:val="single" w:sz="4" w:space="0" w:color="auto"/>
              <w:bottom w:val="single" w:sz="4" w:space="0" w:color="auto"/>
              <w:right w:val="single" w:sz="4" w:space="0" w:color="auto"/>
            </w:tcBorders>
          </w:tcPr>
          <w:p w14:paraId="67644E8C" w14:textId="77777777" w:rsidR="00AB27BE" w:rsidRPr="00D70946" w:rsidRDefault="00AB27BE" w:rsidP="009D4432">
            <w:pPr>
              <w:pStyle w:val="TAL"/>
            </w:pPr>
            <w:r w:rsidRPr="00D70946">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0E263DCF" w14:textId="77777777" w:rsidR="00AB27BE" w:rsidRPr="00D70946" w:rsidRDefault="00AB27BE" w:rsidP="009D4432">
            <w:pPr>
              <w:pStyle w:val="TAL"/>
            </w:pPr>
          </w:p>
        </w:tc>
      </w:tr>
    </w:tbl>
    <w:p w14:paraId="5202B489" w14:textId="77777777" w:rsidR="00AB27BE" w:rsidRPr="00D70946" w:rsidRDefault="00AB27BE" w:rsidP="009D4432"/>
    <w:p w14:paraId="4CD4CCCD" w14:textId="77777777" w:rsidR="00AB27BE" w:rsidRPr="00D70946" w:rsidRDefault="00AB27BE" w:rsidP="009D4432">
      <w:pPr>
        <w:pStyle w:val="TH"/>
      </w:pPr>
      <w:r w:rsidRPr="00D70946">
        <w:t xml:space="preserve">Table 11.4.7.3.3-3: REGISTRATION </w:t>
      </w:r>
      <w:r w:rsidRPr="00D70946">
        <w:rPr>
          <w:iCs/>
        </w:rPr>
        <w:t>ACCEPT</w:t>
      </w:r>
      <w:r w:rsidRPr="00D70946">
        <w:t xml:space="preserve"> (step 65, Table 11.4.7.3.2-1; step 4, TS 38.508-1 [4], Table 4.9.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AB27BE" w:rsidRPr="00D70946" w14:paraId="149395DD" w14:textId="77777777" w:rsidTr="00B9749D">
        <w:tc>
          <w:tcPr>
            <w:tcW w:w="9606" w:type="dxa"/>
            <w:gridSpan w:val="4"/>
            <w:tcBorders>
              <w:top w:val="single" w:sz="4" w:space="0" w:color="auto"/>
              <w:left w:val="single" w:sz="4" w:space="0" w:color="auto"/>
              <w:bottom w:val="single" w:sz="4" w:space="0" w:color="auto"/>
              <w:right w:val="single" w:sz="4" w:space="0" w:color="auto"/>
            </w:tcBorders>
            <w:hideMark/>
          </w:tcPr>
          <w:p w14:paraId="1AC1B6EE" w14:textId="77777777" w:rsidR="00AB27BE" w:rsidRPr="00D70946" w:rsidRDefault="00AB27BE" w:rsidP="009D4432">
            <w:pPr>
              <w:pStyle w:val="TAL"/>
              <w:rPr>
                <w:lang w:eastAsia="en-US"/>
              </w:rPr>
            </w:pPr>
            <w:r w:rsidRPr="00D70946">
              <w:t>Derivation Path: TS 38.508-1 [4], Table 4.7.1-7.</w:t>
            </w:r>
          </w:p>
        </w:tc>
      </w:tr>
      <w:tr w:rsidR="00AB27BE" w:rsidRPr="00D70946" w14:paraId="2E86C9B6" w14:textId="77777777" w:rsidTr="00B9749D">
        <w:tc>
          <w:tcPr>
            <w:tcW w:w="4535" w:type="dxa"/>
            <w:tcBorders>
              <w:top w:val="single" w:sz="4" w:space="0" w:color="auto"/>
              <w:left w:val="single" w:sz="4" w:space="0" w:color="auto"/>
              <w:bottom w:val="single" w:sz="4" w:space="0" w:color="auto"/>
              <w:right w:val="single" w:sz="4" w:space="0" w:color="auto"/>
            </w:tcBorders>
            <w:hideMark/>
          </w:tcPr>
          <w:p w14:paraId="7CE90B1C" w14:textId="77777777" w:rsidR="00AB27BE" w:rsidRPr="00D70946" w:rsidRDefault="00AB27BE"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35C2A7C" w14:textId="77777777" w:rsidR="00AB27BE" w:rsidRPr="00D70946" w:rsidRDefault="00AB27BE"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51D68D85" w14:textId="77777777" w:rsidR="00AB27BE" w:rsidRPr="00D70946" w:rsidRDefault="00AB27BE" w:rsidP="009D4432">
            <w:pPr>
              <w:pStyle w:val="TAH"/>
            </w:pPr>
            <w:r w:rsidRPr="00D70946">
              <w:t>Comment</w:t>
            </w:r>
          </w:p>
        </w:tc>
        <w:tc>
          <w:tcPr>
            <w:tcW w:w="1104" w:type="dxa"/>
            <w:tcBorders>
              <w:top w:val="single" w:sz="4" w:space="0" w:color="auto"/>
              <w:left w:val="single" w:sz="4" w:space="0" w:color="auto"/>
              <w:bottom w:val="single" w:sz="4" w:space="0" w:color="auto"/>
              <w:right w:val="single" w:sz="4" w:space="0" w:color="auto"/>
            </w:tcBorders>
            <w:hideMark/>
          </w:tcPr>
          <w:p w14:paraId="2F00032E" w14:textId="77777777" w:rsidR="00AB27BE" w:rsidRPr="00D70946" w:rsidRDefault="00AB27BE" w:rsidP="009D4432">
            <w:pPr>
              <w:pStyle w:val="TAH"/>
            </w:pPr>
            <w:r w:rsidRPr="00D70946">
              <w:t>Condition</w:t>
            </w:r>
          </w:p>
        </w:tc>
      </w:tr>
      <w:tr w:rsidR="00AB27BE" w:rsidRPr="00D70946" w14:paraId="38C1A910" w14:textId="77777777" w:rsidTr="00B9749D">
        <w:tc>
          <w:tcPr>
            <w:tcW w:w="4535" w:type="dxa"/>
            <w:tcBorders>
              <w:top w:val="single" w:sz="4" w:space="0" w:color="auto"/>
              <w:left w:val="single" w:sz="4" w:space="0" w:color="auto"/>
              <w:bottom w:val="single" w:sz="4" w:space="0" w:color="auto"/>
              <w:right w:val="single" w:sz="4" w:space="0" w:color="auto"/>
            </w:tcBorders>
          </w:tcPr>
          <w:p w14:paraId="03F52855" w14:textId="77777777" w:rsidR="00AB27BE" w:rsidRPr="00D70946" w:rsidRDefault="00AB27BE" w:rsidP="009D4432">
            <w:pPr>
              <w:pStyle w:val="TAL"/>
              <w:rPr>
                <w:lang w:eastAsia="en-US"/>
              </w:rPr>
            </w:pPr>
            <w:r w:rsidRPr="00D70946">
              <w:rPr>
                <w:lang w:eastAsia="en-US"/>
              </w:rPr>
              <w:t>Emergency number list</w:t>
            </w:r>
          </w:p>
        </w:tc>
        <w:tc>
          <w:tcPr>
            <w:tcW w:w="2267" w:type="dxa"/>
            <w:tcBorders>
              <w:top w:val="single" w:sz="4" w:space="0" w:color="auto"/>
              <w:left w:val="single" w:sz="4" w:space="0" w:color="auto"/>
              <w:bottom w:val="single" w:sz="4" w:space="0" w:color="auto"/>
              <w:right w:val="single" w:sz="4" w:space="0" w:color="auto"/>
            </w:tcBorders>
          </w:tcPr>
          <w:p w14:paraId="6F18F6DB" w14:textId="77777777" w:rsidR="00AB27BE" w:rsidRPr="00D70946"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BC30F52" w14:textId="77777777" w:rsidR="00AB27BE" w:rsidRPr="00D70946"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752F75A8" w14:textId="77777777" w:rsidR="00AB27BE" w:rsidRPr="00D70946" w:rsidRDefault="00AB27BE" w:rsidP="009D4432">
            <w:pPr>
              <w:pStyle w:val="TAL"/>
            </w:pPr>
          </w:p>
        </w:tc>
      </w:tr>
      <w:tr w:rsidR="00AB27BE" w:rsidRPr="00D70946" w14:paraId="48C98FAE" w14:textId="77777777" w:rsidTr="00B9749D">
        <w:tc>
          <w:tcPr>
            <w:tcW w:w="4535" w:type="dxa"/>
            <w:tcBorders>
              <w:top w:val="single" w:sz="4" w:space="0" w:color="auto"/>
              <w:left w:val="single" w:sz="4" w:space="0" w:color="auto"/>
              <w:bottom w:val="single" w:sz="4" w:space="0" w:color="auto"/>
              <w:right w:val="single" w:sz="4" w:space="0" w:color="auto"/>
            </w:tcBorders>
          </w:tcPr>
          <w:p w14:paraId="787FAE8A" w14:textId="77777777" w:rsidR="00AB27BE" w:rsidRPr="00D70946" w:rsidRDefault="00AB27BE" w:rsidP="009D4432">
            <w:pPr>
              <w:pStyle w:val="TAL"/>
              <w:rPr>
                <w:lang w:eastAsia="en-US"/>
              </w:rPr>
            </w:pPr>
            <w:r w:rsidRPr="00D70946">
              <w:rPr>
                <w:lang w:eastAsia="en-US"/>
              </w:rPr>
              <w:t xml:space="preserve">  </w:t>
            </w:r>
            <w:r w:rsidRPr="00D70946">
              <w:t>Emergency Number information</w:t>
            </w:r>
          </w:p>
        </w:tc>
        <w:tc>
          <w:tcPr>
            <w:tcW w:w="2267" w:type="dxa"/>
            <w:tcBorders>
              <w:top w:val="single" w:sz="4" w:space="0" w:color="auto"/>
              <w:left w:val="single" w:sz="4" w:space="0" w:color="auto"/>
              <w:bottom w:val="single" w:sz="4" w:space="0" w:color="auto"/>
              <w:right w:val="single" w:sz="4" w:space="0" w:color="auto"/>
            </w:tcBorders>
          </w:tcPr>
          <w:p w14:paraId="5557DB45" w14:textId="77777777" w:rsidR="00AB27BE" w:rsidRPr="00D70946" w:rsidRDefault="00AB27BE" w:rsidP="009D4432">
            <w:pPr>
              <w:pStyle w:val="TAL"/>
            </w:pPr>
            <w:r w:rsidRPr="00D70946">
              <w:t>1 number: 1001</w:t>
            </w:r>
          </w:p>
          <w:p w14:paraId="2683B8B7" w14:textId="77777777" w:rsidR="00AB27BE" w:rsidRPr="00D70946" w:rsidRDefault="00AB27BE" w:rsidP="009D4432">
            <w:pPr>
              <w:pStyle w:val="TAL"/>
            </w:pPr>
          </w:p>
          <w:p w14:paraId="2652055F" w14:textId="77777777" w:rsidR="00AB27BE" w:rsidRPr="00D70946" w:rsidRDefault="00AB27BE" w:rsidP="009D4432">
            <w:pPr>
              <w:pStyle w:val="TAL"/>
            </w:pPr>
            <w:r w:rsidRPr="00D70946">
              <w:t>TS 24.008 [43], 10.5.3.13.</w:t>
            </w:r>
          </w:p>
        </w:tc>
        <w:tc>
          <w:tcPr>
            <w:tcW w:w="1700" w:type="dxa"/>
            <w:tcBorders>
              <w:top w:val="single" w:sz="4" w:space="0" w:color="auto"/>
              <w:left w:val="single" w:sz="4" w:space="0" w:color="auto"/>
              <w:bottom w:val="single" w:sz="4" w:space="0" w:color="auto"/>
              <w:right w:val="single" w:sz="4" w:space="0" w:color="auto"/>
            </w:tcBorders>
          </w:tcPr>
          <w:p w14:paraId="33A4CC87" w14:textId="77777777" w:rsidR="00AB27BE" w:rsidRPr="00D70946" w:rsidRDefault="00AB27BE" w:rsidP="009D4432">
            <w:pPr>
              <w:pStyle w:val="TAL"/>
            </w:pPr>
            <w:r w:rsidRPr="00D70946">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544727AA" w14:textId="77777777" w:rsidR="00AB27BE" w:rsidRPr="00D70946" w:rsidRDefault="00AB27BE" w:rsidP="009D4432">
            <w:pPr>
              <w:pStyle w:val="TAL"/>
            </w:pPr>
          </w:p>
        </w:tc>
      </w:tr>
      <w:tr w:rsidR="00AB27BE" w:rsidRPr="00D70946" w14:paraId="07368536" w14:textId="77777777" w:rsidTr="00B9749D">
        <w:tc>
          <w:tcPr>
            <w:tcW w:w="4535" w:type="dxa"/>
            <w:tcBorders>
              <w:top w:val="single" w:sz="4" w:space="0" w:color="auto"/>
              <w:left w:val="single" w:sz="4" w:space="0" w:color="auto"/>
              <w:bottom w:val="single" w:sz="4" w:space="0" w:color="auto"/>
              <w:right w:val="single" w:sz="4" w:space="0" w:color="auto"/>
            </w:tcBorders>
          </w:tcPr>
          <w:p w14:paraId="7799E7C4" w14:textId="77777777" w:rsidR="00AB27BE" w:rsidRPr="00D70946" w:rsidRDefault="00AB27BE" w:rsidP="009D4432">
            <w:pPr>
              <w:pStyle w:val="TAL"/>
              <w:rPr>
                <w:lang w:eastAsia="en-US"/>
              </w:rPr>
            </w:pPr>
            <w:r w:rsidRPr="00D70946">
              <w:rPr>
                <w:lang w:eastAsia="en-US"/>
              </w:rPr>
              <w:t>Extended emergency number list</w:t>
            </w:r>
          </w:p>
        </w:tc>
        <w:tc>
          <w:tcPr>
            <w:tcW w:w="2267" w:type="dxa"/>
            <w:tcBorders>
              <w:top w:val="single" w:sz="4" w:space="0" w:color="auto"/>
              <w:left w:val="single" w:sz="4" w:space="0" w:color="auto"/>
              <w:bottom w:val="single" w:sz="4" w:space="0" w:color="auto"/>
              <w:right w:val="single" w:sz="4" w:space="0" w:color="auto"/>
            </w:tcBorders>
          </w:tcPr>
          <w:p w14:paraId="665D3712" w14:textId="77777777" w:rsidR="00AB27BE" w:rsidRPr="00D70946" w:rsidRDefault="00AB27BE"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116AAE5" w14:textId="77777777" w:rsidR="00AB27BE" w:rsidRPr="00D70946"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7DA6E89B" w14:textId="77777777" w:rsidR="00AB27BE" w:rsidRPr="00D70946" w:rsidRDefault="00AB27BE" w:rsidP="009D4432">
            <w:pPr>
              <w:pStyle w:val="TAL"/>
            </w:pPr>
          </w:p>
        </w:tc>
      </w:tr>
      <w:tr w:rsidR="00AB27BE" w:rsidRPr="00D70946" w14:paraId="3FB73C48" w14:textId="77777777" w:rsidTr="00B9749D">
        <w:tc>
          <w:tcPr>
            <w:tcW w:w="4535" w:type="dxa"/>
            <w:tcBorders>
              <w:top w:val="single" w:sz="4" w:space="0" w:color="auto"/>
              <w:left w:val="single" w:sz="4" w:space="0" w:color="auto"/>
              <w:bottom w:val="single" w:sz="4" w:space="0" w:color="auto"/>
              <w:right w:val="single" w:sz="4" w:space="0" w:color="auto"/>
            </w:tcBorders>
          </w:tcPr>
          <w:p w14:paraId="51A128AE" w14:textId="77777777" w:rsidR="00AB27BE" w:rsidRPr="00D70946" w:rsidRDefault="00AB27BE" w:rsidP="009D4432">
            <w:pPr>
              <w:pStyle w:val="TAL"/>
              <w:rPr>
                <w:lang w:eastAsia="en-US"/>
              </w:rPr>
            </w:pPr>
            <w:r w:rsidRPr="00D70946">
              <w:rPr>
                <w:lang w:eastAsia="en-US"/>
              </w:rPr>
              <w:t xml:space="preserve">  </w:t>
            </w:r>
            <w:r w:rsidRPr="00D70946">
              <w:t>EENLV</w:t>
            </w:r>
          </w:p>
        </w:tc>
        <w:tc>
          <w:tcPr>
            <w:tcW w:w="2267" w:type="dxa"/>
            <w:tcBorders>
              <w:top w:val="single" w:sz="4" w:space="0" w:color="auto"/>
              <w:left w:val="single" w:sz="4" w:space="0" w:color="auto"/>
              <w:bottom w:val="single" w:sz="4" w:space="0" w:color="auto"/>
              <w:right w:val="single" w:sz="4" w:space="0" w:color="auto"/>
            </w:tcBorders>
          </w:tcPr>
          <w:p w14:paraId="2EA280AA" w14:textId="77777777" w:rsidR="00AB27BE" w:rsidRPr="00D70946" w:rsidRDefault="00AB27BE" w:rsidP="009D4432">
            <w:pPr>
              <w:pStyle w:val="TAL"/>
              <w:rPr>
                <w:lang w:eastAsia="en-US"/>
              </w:rPr>
            </w:pPr>
            <w:r w:rsidRPr="00D70946">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2B2ED15A" w14:textId="77777777" w:rsidR="00AB27BE" w:rsidRPr="00D70946" w:rsidRDefault="00AB27BE" w:rsidP="009D4432">
            <w:pPr>
              <w:pStyle w:val="TAL"/>
            </w:pPr>
            <w:r w:rsidRPr="00D70946">
              <w:t>Extended Local Emergency Numbers List is valid in the PLMN from which this IE is received</w:t>
            </w:r>
          </w:p>
        </w:tc>
        <w:tc>
          <w:tcPr>
            <w:tcW w:w="1104" w:type="dxa"/>
            <w:tcBorders>
              <w:top w:val="single" w:sz="4" w:space="0" w:color="auto"/>
              <w:left w:val="single" w:sz="4" w:space="0" w:color="auto"/>
              <w:bottom w:val="single" w:sz="4" w:space="0" w:color="auto"/>
              <w:right w:val="single" w:sz="4" w:space="0" w:color="auto"/>
            </w:tcBorders>
          </w:tcPr>
          <w:p w14:paraId="3E222A22" w14:textId="77777777" w:rsidR="00AB27BE" w:rsidRPr="00D70946" w:rsidRDefault="00AB27BE" w:rsidP="009D4432">
            <w:pPr>
              <w:pStyle w:val="TAL"/>
            </w:pPr>
          </w:p>
        </w:tc>
      </w:tr>
      <w:tr w:rsidR="00AB27BE" w:rsidRPr="00D70946" w14:paraId="3FD05F7D" w14:textId="77777777" w:rsidTr="00B9749D">
        <w:tc>
          <w:tcPr>
            <w:tcW w:w="4535" w:type="dxa"/>
            <w:tcBorders>
              <w:top w:val="single" w:sz="4" w:space="0" w:color="auto"/>
              <w:left w:val="single" w:sz="4" w:space="0" w:color="auto"/>
              <w:bottom w:val="single" w:sz="4" w:space="0" w:color="auto"/>
              <w:right w:val="single" w:sz="4" w:space="0" w:color="auto"/>
            </w:tcBorders>
          </w:tcPr>
          <w:p w14:paraId="73907F81" w14:textId="77777777" w:rsidR="00AB27BE" w:rsidRPr="00D70946" w:rsidRDefault="00AB27BE" w:rsidP="009D4432">
            <w:pPr>
              <w:pStyle w:val="TAL"/>
              <w:rPr>
                <w:lang w:eastAsia="en-US"/>
              </w:rPr>
            </w:pPr>
            <w:r w:rsidRPr="00D70946">
              <w:rPr>
                <w:lang w:eastAsia="en-US"/>
              </w:rPr>
              <w:t xml:space="preserve">  </w:t>
            </w:r>
            <w:r w:rsidRPr="00D70946">
              <w:t>Emergency Number information</w:t>
            </w:r>
          </w:p>
        </w:tc>
        <w:tc>
          <w:tcPr>
            <w:tcW w:w="2267" w:type="dxa"/>
            <w:tcBorders>
              <w:top w:val="single" w:sz="4" w:space="0" w:color="auto"/>
              <w:left w:val="single" w:sz="4" w:space="0" w:color="auto"/>
              <w:bottom w:val="single" w:sz="4" w:space="0" w:color="auto"/>
              <w:right w:val="single" w:sz="4" w:space="0" w:color="auto"/>
            </w:tcBorders>
          </w:tcPr>
          <w:p w14:paraId="0978608B" w14:textId="77777777" w:rsidR="00AB27BE" w:rsidRPr="00D70946" w:rsidRDefault="00AB27BE" w:rsidP="009D4432">
            <w:pPr>
              <w:pStyle w:val="TAL"/>
            </w:pPr>
            <w:r w:rsidRPr="00D70946">
              <w:t>1 number: 12345</w:t>
            </w:r>
          </w:p>
          <w:p w14:paraId="6A1C5E87" w14:textId="77777777" w:rsidR="00AB27BE" w:rsidRPr="00D70946" w:rsidRDefault="00AB27BE" w:rsidP="009D4432">
            <w:pPr>
              <w:pStyle w:val="TAL"/>
            </w:pPr>
          </w:p>
          <w:p w14:paraId="5D635D6C" w14:textId="77777777" w:rsidR="00AB27BE" w:rsidRPr="00D70946" w:rsidRDefault="00AB27BE" w:rsidP="009D4432">
            <w:pPr>
              <w:pStyle w:val="TAL"/>
            </w:pPr>
            <w:r w:rsidRPr="00D70946">
              <w:t>TS 24.301 [21], 9.9.3.37A.</w:t>
            </w:r>
          </w:p>
        </w:tc>
        <w:tc>
          <w:tcPr>
            <w:tcW w:w="1700" w:type="dxa"/>
            <w:tcBorders>
              <w:top w:val="single" w:sz="4" w:space="0" w:color="auto"/>
              <w:left w:val="single" w:sz="4" w:space="0" w:color="auto"/>
              <w:bottom w:val="single" w:sz="4" w:space="0" w:color="auto"/>
              <w:right w:val="single" w:sz="4" w:space="0" w:color="auto"/>
            </w:tcBorders>
          </w:tcPr>
          <w:p w14:paraId="4803E627" w14:textId="77777777" w:rsidR="00AB27BE" w:rsidRPr="00D70946" w:rsidRDefault="00AB27BE" w:rsidP="009D4432">
            <w:pPr>
              <w:pStyle w:val="TAL"/>
            </w:pPr>
            <w:r w:rsidRPr="00D70946">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58A151EA" w14:textId="77777777" w:rsidR="00AB27BE" w:rsidRPr="00D70946" w:rsidRDefault="00AB27BE" w:rsidP="009D4432">
            <w:pPr>
              <w:pStyle w:val="TAL"/>
            </w:pPr>
          </w:p>
        </w:tc>
      </w:tr>
    </w:tbl>
    <w:p w14:paraId="37EC2450" w14:textId="77777777" w:rsidR="00AB27BE" w:rsidRPr="00D70946" w:rsidRDefault="00AB27BE" w:rsidP="009D4432"/>
    <w:p w14:paraId="7939EC19" w14:textId="77777777" w:rsidR="00AB27BE" w:rsidRPr="00D70946" w:rsidRDefault="00AB27BE" w:rsidP="00AB27BE">
      <w:pPr>
        <w:pStyle w:val="Heading3"/>
      </w:pPr>
      <w:r w:rsidRPr="00D70946">
        <w:t>11.4.8</w:t>
      </w:r>
      <w:r w:rsidRPr="00D70946">
        <w:tab/>
        <w:t>Handling of Local and extended emergency numbers / Switch-off and maximum local numbers storage</w:t>
      </w:r>
    </w:p>
    <w:p w14:paraId="3E236F85" w14:textId="77777777" w:rsidR="00AB27BE" w:rsidRPr="00D70946" w:rsidRDefault="00AB27BE" w:rsidP="00AB27BE">
      <w:pPr>
        <w:pStyle w:val="H6"/>
      </w:pPr>
      <w:r w:rsidRPr="00D70946">
        <w:t>11.4.8.1</w:t>
      </w:r>
      <w:r w:rsidRPr="00D70946">
        <w:tab/>
        <w:t>Test Purpose (TP)</w:t>
      </w:r>
    </w:p>
    <w:p w14:paraId="707A25A5" w14:textId="77777777" w:rsidR="00AB27BE" w:rsidRPr="00D70946" w:rsidRDefault="00AB27BE" w:rsidP="00AB27BE">
      <w:pPr>
        <w:pStyle w:val="H6"/>
      </w:pPr>
      <w:r w:rsidRPr="00D70946">
        <w:t>(1)</w:t>
      </w:r>
    </w:p>
    <w:p w14:paraId="19030D1A" w14:textId="77777777" w:rsidR="00AB27BE" w:rsidRPr="00D70946" w:rsidRDefault="00AB27BE" w:rsidP="00AB27BE">
      <w:pPr>
        <w:pStyle w:val="PL"/>
        <w:rPr>
          <w:noProof w:val="0"/>
        </w:rPr>
      </w:pPr>
      <w:r w:rsidRPr="00D70946">
        <w:rPr>
          <w:b/>
          <w:bCs/>
          <w:noProof w:val="0"/>
        </w:rPr>
        <w:t>with</w:t>
      </w:r>
      <w:r w:rsidRPr="00D70946">
        <w:rPr>
          <w:noProof w:val="0"/>
        </w:rPr>
        <w:t xml:space="preserve"> { UE in 5GMM-REGISTERED.NORMAL-SERVICE state and </w:t>
      </w:r>
      <w:r w:rsidRPr="00D70946">
        <w:rPr>
          <w:noProof w:val="0"/>
          <w:lang w:eastAsia="zh-CN"/>
        </w:rPr>
        <w:t>5GMM-IDLE</w:t>
      </w:r>
      <w:r w:rsidRPr="00D70946">
        <w:rPr>
          <w:noProof w:val="0"/>
        </w:rPr>
        <w:t xml:space="preserve"> mode, having stored a Local emergency numbers list }</w:t>
      </w:r>
    </w:p>
    <w:p w14:paraId="251A5020" w14:textId="77777777" w:rsidR="00AB27BE" w:rsidRPr="00D70946" w:rsidRDefault="00AB27BE" w:rsidP="00AB27BE">
      <w:pPr>
        <w:pStyle w:val="PL"/>
        <w:rPr>
          <w:noProof w:val="0"/>
        </w:rPr>
      </w:pPr>
      <w:r w:rsidRPr="00D70946">
        <w:rPr>
          <w:b/>
          <w:bCs/>
          <w:noProof w:val="0"/>
        </w:rPr>
        <w:t>ensure that</w:t>
      </w:r>
      <w:r w:rsidRPr="00D70946">
        <w:rPr>
          <w:noProof w:val="0"/>
        </w:rPr>
        <w:t xml:space="preserve"> {</w:t>
      </w:r>
    </w:p>
    <w:p w14:paraId="7D809F82" w14:textId="77777777" w:rsidR="00AB27BE" w:rsidRPr="00D70946" w:rsidRDefault="00AB27BE" w:rsidP="00AB27BE">
      <w:pPr>
        <w:pStyle w:val="PL"/>
        <w:rPr>
          <w:noProof w:val="0"/>
        </w:rPr>
      </w:pPr>
      <w:r w:rsidRPr="00D70946">
        <w:rPr>
          <w:noProof w:val="0"/>
        </w:rPr>
        <w:t xml:space="preserve">  </w:t>
      </w:r>
      <w:r w:rsidRPr="00D70946">
        <w:rPr>
          <w:b/>
          <w:bCs/>
          <w:noProof w:val="0"/>
        </w:rPr>
        <w:t>when</w:t>
      </w:r>
      <w:r w:rsidRPr="00D70946">
        <w:rPr>
          <w:noProof w:val="0"/>
        </w:rPr>
        <w:t xml:space="preserve"> { UE is switched off or the USIM is removed }</w:t>
      </w:r>
    </w:p>
    <w:p w14:paraId="4A742DCB" w14:textId="77777777" w:rsidR="00AB27BE" w:rsidRPr="00D70946" w:rsidRDefault="00AB27BE" w:rsidP="00AB27BE">
      <w:pPr>
        <w:pStyle w:val="PL"/>
        <w:rPr>
          <w:noProof w:val="0"/>
        </w:rPr>
      </w:pPr>
      <w:r w:rsidRPr="00D70946">
        <w:rPr>
          <w:noProof w:val="0"/>
        </w:rPr>
        <w:t xml:space="preserve">    </w:t>
      </w:r>
      <w:r w:rsidRPr="00D70946">
        <w:rPr>
          <w:b/>
          <w:bCs/>
          <w:noProof w:val="0"/>
        </w:rPr>
        <w:t>then</w:t>
      </w:r>
      <w:r w:rsidRPr="00D70946">
        <w:rPr>
          <w:noProof w:val="0"/>
        </w:rPr>
        <w:t xml:space="preserve"> { UE deletes the stored Local emergency numbers list in the user equipment }</w:t>
      </w:r>
    </w:p>
    <w:p w14:paraId="660DB06B" w14:textId="77777777" w:rsidR="00AB27BE" w:rsidRPr="00D70946" w:rsidRDefault="00AB27BE" w:rsidP="00AB27BE">
      <w:pPr>
        <w:pStyle w:val="PL"/>
        <w:rPr>
          <w:noProof w:val="0"/>
        </w:rPr>
      </w:pPr>
      <w:r w:rsidRPr="00D70946">
        <w:rPr>
          <w:noProof w:val="0"/>
        </w:rPr>
        <w:t xml:space="preserve">           </w:t>
      </w:r>
      <w:r w:rsidR="003D6518" w:rsidRPr="00D70946">
        <w:rPr>
          <w:noProof w:val="0"/>
        </w:rPr>
        <w:t xml:space="preserve"> </w:t>
      </w:r>
      <w:r w:rsidRPr="00D70946">
        <w:rPr>
          <w:noProof w:val="0"/>
        </w:rPr>
        <w:t>}</w:t>
      </w:r>
    </w:p>
    <w:p w14:paraId="3635D363" w14:textId="77777777" w:rsidR="00AB27BE" w:rsidRPr="00D70946" w:rsidRDefault="00AB27BE" w:rsidP="00AB27BE">
      <w:pPr>
        <w:pStyle w:val="PL"/>
        <w:rPr>
          <w:noProof w:val="0"/>
        </w:rPr>
      </w:pPr>
    </w:p>
    <w:p w14:paraId="49FB40A0" w14:textId="77777777" w:rsidR="00AB27BE" w:rsidRPr="00D70946" w:rsidRDefault="00AB27BE" w:rsidP="00AB27BE">
      <w:pPr>
        <w:pStyle w:val="H6"/>
      </w:pPr>
      <w:r w:rsidRPr="00D70946">
        <w:t>(2)</w:t>
      </w:r>
    </w:p>
    <w:p w14:paraId="46EB14CA" w14:textId="77777777" w:rsidR="00AB27BE" w:rsidRPr="00D70946" w:rsidRDefault="00AB27BE" w:rsidP="00AB27BE">
      <w:pPr>
        <w:pStyle w:val="PL"/>
        <w:rPr>
          <w:noProof w:val="0"/>
        </w:rPr>
      </w:pPr>
      <w:r w:rsidRPr="00D70946">
        <w:rPr>
          <w:b/>
          <w:bCs/>
          <w:noProof w:val="0"/>
        </w:rPr>
        <w:t>with</w:t>
      </w:r>
      <w:r w:rsidRPr="00D70946">
        <w:rPr>
          <w:noProof w:val="0"/>
        </w:rPr>
        <w:t xml:space="preserve"> { UE in 5GMM-REGISTERED.NORMAL-SERVICE state and </w:t>
      </w:r>
      <w:r w:rsidRPr="00D70946">
        <w:rPr>
          <w:noProof w:val="0"/>
          <w:lang w:eastAsia="zh-CN"/>
        </w:rPr>
        <w:t>5GMM-IDLE</w:t>
      </w:r>
      <w:r w:rsidRPr="00D70946">
        <w:rPr>
          <w:noProof w:val="0"/>
        </w:rPr>
        <w:t xml:space="preserve"> mode, having stored an Extended local emergency numbers list }</w:t>
      </w:r>
    </w:p>
    <w:p w14:paraId="43895AFB" w14:textId="77777777" w:rsidR="00AB27BE" w:rsidRPr="00D70946" w:rsidRDefault="00AB27BE" w:rsidP="00AB27BE">
      <w:pPr>
        <w:pStyle w:val="PL"/>
        <w:rPr>
          <w:noProof w:val="0"/>
        </w:rPr>
      </w:pPr>
      <w:r w:rsidRPr="00D70946">
        <w:rPr>
          <w:b/>
          <w:bCs/>
          <w:noProof w:val="0"/>
        </w:rPr>
        <w:t>ensure that</w:t>
      </w:r>
      <w:r w:rsidRPr="00D70946">
        <w:rPr>
          <w:noProof w:val="0"/>
        </w:rPr>
        <w:t xml:space="preserve"> {</w:t>
      </w:r>
    </w:p>
    <w:p w14:paraId="0774219C" w14:textId="77777777" w:rsidR="00AB27BE" w:rsidRPr="00D70946" w:rsidRDefault="00AB27BE" w:rsidP="00AB27BE">
      <w:pPr>
        <w:pStyle w:val="PL"/>
        <w:rPr>
          <w:noProof w:val="0"/>
        </w:rPr>
      </w:pPr>
      <w:r w:rsidRPr="00D70946">
        <w:rPr>
          <w:noProof w:val="0"/>
        </w:rPr>
        <w:t xml:space="preserve">  </w:t>
      </w:r>
      <w:r w:rsidRPr="00D70946">
        <w:rPr>
          <w:b/>
          <w:bCs/>
          <w:noProof w:val="0"/>
        </w:rPr>
        <w:t>when</w:t>
      </w:r>
      <w:r w:rsidRPr="00D70946">
        <w:rPr>
          <w:noProof w:val="0"/>
        </w:rPr>
        <w:t xml:space="preserve"> { UE is switched off or the USIM is removed }</w:t>
      </w:r>
    </w:p>
    <w:p w14:paraId="0D3A09A9" w14:textId="77777777" w:rsidR="00AB27BE" w:rsidRPr="00D70946" w:rsidRDefault="00AB27BE" w:rsidP="00AB27BE">
      <w:pPr>
        <w:pStyle w:val="PL"/>
        <w:rPr>
          <w:noProof w:val="0"/>
        </w:rPr>
      </w:pPr>
      <w:r w:rsidRPr="00D70946">
        <w:rPr>
          <w:noProof w:val="0"/>
        </w:rPr>
        <w:t xml:space="preserve">    </w:t>
      </w:r>
      <w:r w:rsidRPr="00D70946">
        <w:rPr>
          <w:b/>
          <w:bCs/>
          <w:noProof w:val="0"/>
        </w:rPr>
        <w:t>then</w:t>
      </w:r>
      <w:r w:rsidRPr="00D70946">
        <w:rPr>
          <w:noProof w:val="0"/>
        </w:rPr>
        <w:t xml:space="preserve"> { UE deletes the stored Extended local Emergency Numbers List in the user equipment }</w:t>
      </w:r>
    </w:p>
    <w:p w14:paraId="06913D6A" w14:textId="77777777" w:rsidR="00AB27BE" w:rsidRPr="00D70946" w:rsidRDefault="00AB27BE" w:rsidP="00AB27BE">
      <w:pPr>
        <w:pStyle w:val="PL"/>
        <w:rPr>
          <w:noProof w:val="0"/>
        </w:rPr>
      </w:pPr>
      <w:r w:rsidRPr="00D70946">
        <w:rPr>
          <w:noProof w:val="0"/>
        </w:rPr>
        <w:t xml:space="preserve">           </w:t>
      </w:r>
      <w:r w:rsidR="003D6518" w:rsidRPr="00D70946">
        <w:rPr>
          <w:noProof w:val="0"/>
        </w:rPr>
        <w:t xml:space="preserve"> </w:t>
      </w:r>
      <w:r w:rsidRPr="00D70946">
        <w:rPr>
          <w:noProof w:val="0"/>
        </w:rPr>
        <w:t>}</w:t>
      </w:r>
    </w:p>
    <w:p w14:paraId="0CEDB4A6" w14:textId="77777777" w:rsidR="00AB27BE" w:rsidRPr="00D70946" w:rsidRDefault="00AB27BE" w:rsidP="00AB27BE">
      <w:pPr>
        <w:pStyle w:val="PL"/>
        <w:rPr>
          <w:noProof w:val="0"/>
        </w:rPr>
      </w:pPr>
    </w:p>
    <w:p w14:paraId="1637ED12" w14:textId="77777777" w:rsidR="00AB27BE" w:rsidRPr="00D70946" w:rsidRDefault="00AB27BE" w:rsidP="00AB27BE">
      <w:pPr>
        <w:pStyle w:val="H6"/>
      </w:pPr>
      <w:r w:rsidRPr="00D70946">
        <w:t>(3)</w:t>
      </w:r>
    </w:p>
    <w:p w14:paraId="7A8E77D2" w14:textId="77777777" w:rsidR="00AB27BE" w:rsidRPr="00D70946" w:rsidRDefault="00AB27BE" w:rsidP="00AB27BE">
      <w:pPr>
        <w:pStyle w:val="PL"/>
        <w:rPr>
          <w:noProof w:val="0"/>
        </w:rPr>
      </w:pPr>
      <w:r w:rsidRPr="00D70946">
        <w:rPr>
          <w:b/>
          <w:bCs/>
          <w:noProof w:val="0"/>
        </w:rPr>
        <w:t>with</w:t>
      </w:r>
      <w:r w:rsidRPr="00D70946">
        <w:rPr>
          <w:noProof w:val="0"/>
        </w:rPr>
        <w:t xml:space="preserve"> { UE in 5GMM-REGISTERED.NORMAL-SERVICE state and </w:t>
      </w:r>
      <w:r w:rsidRPr="00D70946">
        <w:rPr>
          <w:noProof w:val="0"/>
          <w:lang w:eastAsia="zh-CN"/>
        </w:rPr>
        <w:t>5GMM-IDLE</w:t>
      </w:r>
      <w:r w:rsidRPr="00D70946">
        <w:rPr>
          <w:noProof w:val="0"/>
        </w:rPr>
        <w:t xml:space="preserve"> mode, UE receives a Local emergency numbers list with 10 entries in the REGISTRATION ACCEPT message, provided in the Emergency number list</w:t>
      </w:r>
      <w:r w:rsidRPr="00D70946">
        <w:rPr>
          <w:iCs/>
          <w:noProof w:val="0"/>
        </w:rPr>
        <w:t xml:space="preserve"> </w:t>
      </w:r>
      <w:r w:rsidRPr="00D70946">
        <w:rPr>
          <w:noProof w:val="0"/>
        </w:rPr>
        <w:t>IE and the UE has stored them in local emergency numbers list }</w:t>
      </w:r>
    </w:p>
    <w:p w14:paraId="46979A8A" w14:textId="77777777" w:rsidR="00AB27BE" w:rsidRPr="00D70946" w:rsidRDefault="00AB27BE" w:rsidP="00AB27BE">
      <w:pPr>
        <w:pStyle w:val="PL"/>
        <w:rPr>
          <w:noProof w:val="0"/>
        </w:rPr>
      </w:pPr>
      <w:r w:rsidRPr="00D70946">
        <w:rPr>
          <w:b/>
          <w:bCs/>
          <w:noProof w:val="0"/>
        </w:rPr>
        <w:t>ensure that</w:t>
      </w:r>
      <w:r w:rsidRPr="00D70946">
        <w:rPr>
          <w:noProof w:val="0"/>
        </w:rPr>
        <w:t xml:space="preserve"> {</w:t>
      </w:r>
    </w:p>
    <w:p w14:paraId="411085A9" w14:textId="77777777" w:rsidR="00AB27BE" w:rsidRPr="00D70946" w:rsidRDefault="00AB27BE" w:rsidP="00AB27BE">
      <w:pPr>
        <w:pStyle w:val="PL"/>
        <w:rPr>
          <w:noProof w:val="0"/>
        </w:rPr>
      </w:pPr>
      <w:r w:rsidRPr="00D70946">
        <w:rPr>
          <w:noProof w:val="0"/>
        </w:rPr>
        <w:t xml:space="preserve">  </w:t>
      </w:r>
      <w:r w:rsidRPr="00D70946">
        <w:rPr>
          <w:b/>
          <w:bCs/>
          <w:noProof w:val="0"/>
        </w:rPr>
        <w:t>when</w:t>
      </w:r>
      <w:r w:rsidRPr="00D70946">
        <w:rPr>
          <w:noProof w:val="0"/>
        </w:rPr>
        <w:t xml:space="preserve"> { UE is requested to make an outgoing call using any of the emergency numbers received in the Local emergency numbers list }</w:t>
      </w:r>
    </w:p>
    <w:p w14:paraId="31E482F5" w14:textId="77777777" w:rsidR="00AB27BE" w:rsidRPr="00D70946" w:rsidRDefault="00AB27BE" w:rsidP="00AB27BE">
      <w:pPr>
        <w:pStyle w:val="PL"/>
        <w:rPr>
          <w:noProof w:val="0"/>
        </w:rPr>
      </w:pPr>
      <w:r w:rsidRPr="00D70946">
        <w:rPr>
          <w:noProof w:val="0"/>
        </w:rPr>
        <w:t xml:space="preserve">    </w:t>
      </w:r>
      <w:r w:rsidRPr="00D70946">
        <w:rPr>
          <w:b/>
          <w:bCs/>
          <w:noProof w:val="0"/>
        </w:rPr>
        <w:t>then</w:t>
      </w:r>
      <w:r w:rsidRPr="00D70946">
        <w:rPr>
          <w:noProof w:val="0"/>
        </w:rPr>
        <w:t xml:space="preserve"> { UE establishes an IMS Emergency call }</w:t>
      </w:r>
    </w:p>
    <w:p w14:paraId="2680AD53" w14:textId="77777777" w:rsidR="00AB27BE" w:rsidRPr="00D70946" w:rsidRDefault="00AB27BE" w:rsidP="00AB27BE">
      <w:pPr>
        <w:pStyle w:val="PL"/>
        <w:rPr>
          <w:noProof w:val="0"/>
        </w:rPr>
      </w:pPr>
      <w:r w:rsidRPr="00D70946">
        <w:rPr>
          <w:noProof w:val="0"/>
        </w:rPr>
        <w:t xml:space="preserve">           </w:t>
      </w:r>
      <w:r w:rsidR="003D6518" w:rsidRPr="00D70946">
        <w:rPr>
          <w:noProof w:val="0"/>
        </w:rPr>
        <w:t xml:space="preserve"> </w:t>
      </w:r>
      <w:r w:rsidRPr="00D70946">
        <w:rPr>
          <w:noProof w:val="0"/>
        </w:rPr>
        <w:t>}</w:t>
      </w:r>
    </w:p>
    <w:p w14:paraId="31860519" w14:textId="77777777" w:rsidR="00AB27BE" w:rsidRPr="00D70946" w:rsidRDefault="00AB27BE" w:rsidP="00AB27BE">
      <w:pPr>
        <w:pStyle w:val="PL"/>
        <w:rPr>
          <w:noProof w:val="0"/>
        </w:rPr>
      </w:pPr>
    </w:p>
    <w:p w14:paraId="7D7E4F8B" w14:textId="77777777" w:rsidR="00AB27BE" w:rsidRPr="00D70946" w:rsidRDefault="00AB27BE" w:rsidP="00AB27BE">
      <w:pPr>
        <w:pStyle w:val="H6"/>
      </w:pPr>
      <w:r w:rsidRPr="00D70946">
        <w:t>(4)</w:t>
      </w:r>
    </w:p>
    <w:p w14:paraId="71BE81ED" w14:textId="75B9EA0E" w:rsidR="00AB27BE" w:rsidRPr="00D70946" w:rsidRDefault="00AB27BE" w:rsidP="00AB27BE">
      <w:pPr>
        <w:pStyle w:val="PL"/>
        <w:rPr>
          <w:noProof w:val="0"/>
        </w:rPr>
      </w:pPr>
      <w:r w:rsidRPr="00D70946">
        <w:rPr>
          <w:b/>
          <w:bCs/>
          <w:noProof w:val="0"/>
        </w:rPr>
        <w:t>with</w:t>
      </w:r>
      <w:r w:rsidRPr="00D70946">
        <w:rPr>
          <w:noProof w:val="0"/>
        </w:rPr>
        <w:t xml:space="preserve"> { UE in 5GMM-REGISTERED.NORMAL-SERVICE state and </w:t>
      </w:r>
      <w:r w:rsidRPr="00D70946">
        <w:rPr>
          <w:noProof w:val="0"/>
          <w:lang w:eastAsia="zh-CN"/>
        </w:rPr>
        <w:t>5GMM-IDLE</w:t>
      </w:r>
      <w:r w:rsidRPr="00D70946">
        <w:rPr>
          <w:noProof w:val="0"/>
        </w:rPr>
        <w:t xml:space="preserve"> mode, UE receives an Extended local emergency numbers list with 20 entries, in the REGISTRATION ACCEPT message, provided in the Extended emergency number list IE and the UE has stored them in </w:t>
      </w:r>
      <w:r w:rsidR="0085260A" w:rsidRPr="00D70946">
        <w:rPr>
          <w:noProof w:val="0"/>
        </w:rPr>
        <w:t xml:space="preserve">Extended </w:t>
      </w:r>
      <w:r w:rsidRPr="00D70946">
        <w:rPr>
          <w:noProof w:val="0"/>
        </w:rPr>
        <w:t>local emergency numbers lists }</w:t>
      </w:r>
    </w:p>
    <w:p w14:paraId="348B59CF" w14:textId="77777777" w:rsidR="00AB27BE" w:rsidRPr="00D70946" w:rsidRDefault="00AB27BE" w:rsidP="00AB27BE">
      <w:pPr>
        <w:pStyle w:val="PL"/>
        <w:rPr>
          <w:noProof w:val="0"/>
        </w:rPr>
      </w:pPr>
      <w:r w:rsidRPr="00D70946">
        <w:rPr>
          <w:b/>
          <w:bCs/>
          <w:noProof w:val="0"/>
        </w:rPr>
        <w:t>ensure that</w:t>
      </w:r>
      <w:r w:rsidRPr="00D70946">
        <w:rPr>
          <w:noProof w:val="0"/>
        </w:rPr>
        <w:t xml:space="preserve"> {</w:t>
      </w:r>
    </w:p>
    <w:p w14:paraId="610125A6" w14:textId="77777777" w:rsidR="00AB27BE" w:rsidRPr="00D70946" w:rsidRDefault="00AB27BE" w:rsidP="00AB27BE">
      <w:pPr>
        <w:pStyle w:val="PL"/>
        <w:rPr>
          <w:noProof w:val="0"/>
        </w:rPr>
      </w:pPr>
      <w:r w:rsidRPr="00D70946">
        <w:rPr>
          <w:noProof w:val="0"/>
        </w:rPr>
        <w:t xml:space="preserve">  </w:t>
      </w:r>
      <w:r w:rsidRPr="00D70946">
        <w:rPr>
          <w:b/>
          <w:bCs/>
          <w:noProof w:val="0"/>
        </w:rPr>
        <w:t>when</w:t>
      </w:r>
      <w:r w:rsidRPr="00D70946">
        <w:rPr>
          <w:noProof w:val="0"/>
        </w:rPr>
        <w:t xml:space="preserve"> { UE is requested to make an outgoing call using any of the emergency numbers received in the Extended local emergency numbers list }</w:t>
      </w:r>
    </w:p>
    <w:p w14:paraId="040E4E24" w14:textId="77777777" w:rsidR="00AB27BE" w:rsidRPr="00D70946" w:rsidRDefault="00AB27BE" w:rsidP="00AB27BE">
      <w:pPr>
        <w:pStyle w:val="PL"/>
        <w:rPr>
          <w:noProof w:val="0"/>
        </w:rPr>
      </w:pPr>
      <w:r w:rsidRPr="00D70946">
        <w:rPr>
          <w:noProof w:val="0"/>
        </w:rPr>
        <w:t xml:space="preserve">    </w:t>
      </w:r>
      <w:r w:rsidRPr="00D70946">
        <w:rPr>
          <w:b/>
          <w:bCs/>
          <w:noProof w:val="0"/>
        </w:rPr>
        <w:t>then</w:t>
      </w:r>
      <w:r w:rsidRPr="00D70946">
        <w:rPr>
          <w:noProof w:val="0"/>
        </w:rPr>
        <w:t xml:space="preserve"> { UE establishes an IMS Emergency call }</w:t>
      </w:r>
    </w:p>
    <w:p w14:paraId="33D85FB8" w14:textId="77777777" w:rsidR="00AB27BE" w:rsidRPr="00D70946" w:rsidRDefault="00AB27BE" w:rsidP="00AB27BE">
      <w:pPr>
        <w:pStyle w:val="PL"/>
        <w:rPr>
          <w:noProof w:val="0"/>
        </w:rPr>
      </w:pPr>
      <w:r w:rsidRPr="00D70946">
        <w:rPr>
          <w:noProof w:val="0"/>
        </w:rPr>
        <w:t xml:space="preserve">           </w:t>
      </w:r>
      <w:r w:rsidR="003D6518" w:rsidRPr="00D70946">
        <w:rPr>
          <w:noProof w:val="0"/>
        </w:rPr>
        <w:t xml:space="preserve"> </w:t>
      </w:r>
      <w:r w:rsidRPr="00D70946">
        <w:rPr>
          <w:noProof w:val="0"/>
        </w:rPr>
        <w:t>}</w:t>
      </w:r>
    </w:p>
    <w:p w14:paraId="0EDCE8DE" w14:textId="77777777" w:rsidR="00AB27BE" w:rsidRPr="00D70946" w:rsidRDefault="00AB27BE" w:rsidP="00AB27BE">
      <w:pPr>
        <w:pStyle w:val="PL"/>
        <w:rPr>
          <w:noProof w:val="0"/>
        </w:rPr>
      </w:pPr>
    </w:p>
    <w:p w14:paraId="4BDE4A04" w14:textId="77777777" w:rsidR="00AB27BE" w:rsidRPr="00D70946" w:rsidRDefault="00AB27BE" w:rsidP="00AB27BE">
      <w:pPr>
        <w:pStyle w:val="H6"/>
      </w:pPr>
      <w:r w:rsidRPr="00D70946">
        <w:t>11.4.8.2</w:t>
      </w:r>
      <w:r w:rsidRPr="00D70946">
        <w:tab/>
        <w:t>Conformance requirements</w:t>
      </w:r>
    </w:p>
    <w:p w14:paraId="29CA4C3A" w14:textId="01B515AF" w:rsidR="00AB27BE" w:rsidRPr="00D70946" w:rsidRDefault="00AB27BE" w:rsidP="009D4432">
      <w:r w:rsidRPr="00D70946">
        <w:t xml:space="preserve">References: The conformance requirements covered in the present TC are specified in: TS 38.331 [12], subclause 5.3.3.3, TS 24.501 [22], subclause 5.3.12, TS 24.301 [21], subclause 5.3.7, TS 22.101 [42], subclause 10.1.1. </w:t>
      </w:r>
      <w:r w:rsidR="00BC263F" w:rsidRPr="00D70946">
        <w:rPr>
          <w:color w:val="0000FF"/>
        </w:rPr>
        <w:t>The following represents a copy/paste extraction of the requirements relevant to the test purpose; any references within the copy/paste text should be understood within the scope of the core spec they have been copied from.</w:t>
      </w:r>
      <w:r w:rsidR="00BC263F" w:rsidRPr="00D70946">
        <w:rPr>
          <w:color w:val="0070C0"/>
        </w:rPr>
        <w:t xml:space="preserve"> </w:t>
      </w:r>
      <w:r w:rsidRPr="00D70946">
        <w:t>Unless otherwise stated these are Rel-15 requirements.</w:t>
      </w:r>
    </w:p>
    <w:p w14:paraId="50DB1F91" w14:textId="5A1E6224" w:rsidR="00AB27BE" w:rsidRPr="00D70946" w:rsidRDefault="00AB27BE" w:rsidP="009D4432">
      <w:r w:rsidRPr="00D70946">
        <w:t>[TS 38.331</w:t>
      </w:r>
      <w:r w:rsidR="00BC263F" w:rsidRPr="00D70946">
        <w:t> [12]</w:t>
      </w:r>
      <w:r w:rsidRPr="00D70946">
        <w:t>, subclause 5.3.3.3]</w:t>
      </w:r>
    </w:p>
    <w:p w14:paraId="0156D6FF" w14:textId="77777777" w:rsidR="00AB27BE" w:rsidRPr="00D70946" w:rsidRDefault="00AB27BE" w:rsidP="009D4432">
      <w:r w:rsidRPr="00D70946">
        <w:t xml:space="preserve">The UE shall set the contents of </w:t>
      </w:r>
      <w:r w:rsidRPr="00D70946">
        <w:rPr>
          <w:i/>
        </w:rPr>
        <w:t>RRCSetupRequest</w:t>
      </w:r>
      <w:r w:rsidRPr="00D70946">
        <w:t xml:space="preserve"> message as follows:</w:t>
      </w:r>
    </w:p>
    <w:p w14:paraId="7B829587" w14:textId="77777777" w:rsidR="00AB27BE" w:rsidRPr="00D70946" w:rsidRDefault="00AB27BE" w:rsidP="009D4432">
      <w:pPr>
        <w:pStyle w:val="B1"/>
      </w:pPr>
      <w:r w:rsidRPr="00D70946">
        <w:t>...</w:t>
      </w:r>
    </w:p>
    <w:p w14:paraId="5BAF5248" w14:textId="77777777" w:rsidR="00AB27BE" w:rsidRPr="00D70946" w:rsidRDefault="00AB27BE" w:rsidP="009D4432">
      <w:pPr>
        <w:pStyle w:val="B1"/>
      </w:pPr>
      <w:r w:rsidRPr="00D70946">
        <w:t>1&gt;</w:t>
      </w:r>
      <w:r w:rsidRPr="00D70946">
        <w:tab/>
        <w:t xml:space="preserve">set the </w:t>
      </w:r>
      <w:r w:rsidRPr="00D70946">
        <w:rPr>
          <w:i/>
        </w:rPr>
        <w:t>establishmentCause</w:t>
      </w:r>
      <w:r w:rsidRPr="00D70946">
        <w:t xml:space="preserve"> in accordance with the information received from upper layers;</w:t>
      </w:r>
    </w:p>
    <w:p w14:paraId="6FF46B4C" w14:textId="77777777" w:rsidR="00AB27BE" w:rsidRPr="00D70946" w:rsidRDefault="00AB27BE" w:rsidP="009D4432">
      <w:r w:rsidRPr="00D70946">
        <w:t xml:space="preserve">The UE shall submit the </w:t>
      </w:r>
      <w:r w:rsidRPr="00D70946">
        <w:rPr>
          <w:i/>
        </w:rPr>
        <w:t>RRCSetupRequest</w:t>
      </w:r>
      <w:r w:rsidRPr="00D70946">
        <w:t xml:space="preserve"> message to lower layers for transmission.</w:t>
      </w:r>
    </w:p>
    <w:p w14:paraId="0EC525F8" w14:textId="2C73415A" w:rsidR="00AB27BE" w:rsidRPr="00D70946" w:rsidRDefault="00AB27BE" w:rsidP="009D4432">
      <w:r w:rsidRPr="00D70946">
        <w:t>[TS 24.501</w:t>
      </w:r>
      <w:r w:rsidR="00BC263F" w:rsidRPr="00D70946">
        <w:t> [22]</w:t>
      </w:r>
      <w:r w:rsidRPr="00D70946">
        <w:t>, subclause 5.3.12]</w:t>
      </w:r>
    </w:p>
    <w:p w14:paraId="3C4E492D" w14:textId="77777777" w:rsidR="00AB27BE" w:rsidRPr="00D70946" w:rsidRDefault="00AB27BE" w:rsidP="009D4432">
      <w:r w:rsidRPr="00D70946">
        <w:t>The network may send a Local emergency numbers list or an Extended local emergency numbers list or both, in the REGISTRATION ACCEPT message, by including the Emergency number list</w:t>
      </w:r>
      <w:r w:rsidRPr="00D70946">
        <w:rPr>
          <w:iCs/>
        </w:rPr>
        <w:t xml:space="preserve"> </w:t>
      </w:r>
      <w:r w:rsidRPr="00D70946">
        <w:t>IE and the Extended emergency number list IE, respectively. The Local emergency numbers list can be updated as described in 3GPP TS 24.301 [15], subclause 5.3.7.</w:t>
      </w:r>
    </w:p>
    <w:p w14:paraId="225A1206" w14:textId="77777777" w:rsidR="00AB27BE" w:rsidRPr="00D70946" w:rsidRDefault="00AB27BE" w:rsidP="009D4432">
      <w:r w:rsidRPr="00D70946">
        <w:t>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D70946">
        <w:rPr>
          <w:iCs/>
        </w:rPr>
        <w:t xml:space="preserve"> </w:t>
      </w:r>
      <w:r w:rsidRPr="00D70946">
        <w:t>IE. The Extended local emergency numbers list stored in the user equipment shall be replaced on each receipt of the Extended emergency number list IE. The received Local emergency numbers list or the received Extended local emergency numbers list or both shall be provided to the upper layers.</w:t>
      </w:r>
    </w:p>
    <w:p w14:paraId="74723F60" w14:textId="77777777" w:rsidR="00AB27BE" w:rsidRPr="00D70946" w:rsidRDefault="00AB27BE" w:rsidP="009D4432">
      <w:r w:rsidRPr="00D70946">
        <w:t>...</w:t>
      </w:r>
    </w:p>
    <w:p w14:paraId="5DF645DA" w14:textId="77777777" w:rsidR="00AB27BE" w:rsidRPr="00D70946" w:rsidRDefault="00AB27BE" w:rsidP="009D4432">
      <w:r w:rsidRPr="00D70946">
        <w:t xml:space="preserve">The Local emergency numbers list and the Extended local emergency numbers list shall be deleted at switch off or removal of the USIM. The user equipment shall be able to store up to ten entries in the Local emergency numbers list and up to twenty entries in the Extended local emergency numbers list, received from the network. </w:t>
      </w:r>
    </w:p>
    <w:p w14:paraId="4BE29F53" w14:textId="77777777" w:rsidR="00AB27BE" w:rsidRPr="00D70946" w:rsidRDefault="00AB27BE" w:rsidP="009D4432">
      <w:r w:rsidRPr="00D70946">
        <w:t>For the use of the Local emergency numbers list and the Extended local emergency numbers list by the UE see 3GPP TS 24.301 [15], subclause 5.3.7.</w:t>
      </w:r>
    </w:p>
    <w:p w14:paraId="500718E8" w14:textId="7BA9A93F" w:rsidR="00AB27BE" w:rsidRPr="00D70946" w:rsidRDefault="00AB27BE" w:rsidP="009D4432">
      <w:r w:rsidRPr="00D70946">
        <w:t>[TS 24.301</w:t>
      </w:r>
      <w:r w:rsidR="00BC263F" w:rsidRPr="00D70946">
        <w:t> [21]</w:t>
      </w:r>
      <w:r w:rsidRPr="00D70946">
        <w:t>, subclause 5.3.7]</w:t>
      </w:r>
    </w:p>
    <w:p w14:paraId="3B534962" w14:textId="77777777" w:rsidR="00AB27BE" w:rsidRPr="00D70946" w:rsidRDefault="00AB27BE" w:rsidP="009D4432">
      <w:r w:rsidRPr="00D70946">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05330AEC" w14:textId="77777777" w:rsidR="00AB27BE" w:rsidRPr="00D70946" w:rsidRDefault="00AB27BE" w:rsidP="009D4432">
      <w:r w:rsidRPr="00D70946">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1236BCCE" w14:textId="77777777" w:rsidR="00AB27BE" w:rsidRPr="00D70946" w:rsidRDefault="00AB27BE" w:rsidP="009D4432">
      <w:r w:rsidRPr="00D70946">
        <w:t>If the UE determines that the number dialled is an emergency number, the procedures specified in 3GPP TS 23.167 [45] and 3GPP TS 24.229 [13D] are utilised to select a domain for the emergency session attempt.</w:t>
      </w:r>
    </w:p>
    <w:p w14:paraId="58F5DFBC" w14:textId="77777777" w:rsidR="00AB27BE" w:rsidRPr="00D70946" w:rsidRDefault="00AB27BE" w:rsidP="009D4432">
      <w:r w:rsidRPr="00D70946">
        <w:t>If the domain selected for the emergency session attempt is the PS domain, then the UE shall perform the session establishment procedures specified in 3GPP TS 24.229 [13D] to initiate an emergency session.</w:t>
      </w:r>
    </w:p>
    <w:p w14:paraId="6B951246" w14:textId="01304B86" w:rsidR="00AB27BE" w:rsidRPr="00D70946" w:rsidRDefault="00AB27BE" w:rsidP="009D4432">
      <w:r w:rsidRPr="00D70946">
        <w:t>[TS 22.101</w:t>
      </w:r>
      <w:r w:rsidR="00BC263F" w:rsidRPr="00D70946">
        <w:t> [42]</w:t>
      </w:r>
      <w:r w:rsidRPr="00D70946">
        <w:t>, subclause 10.1.1]</w:t>
      </w:r>
    </w:p>
    <w:p w14:paraId="50EB059C" w14:textId="77777777" w:rsidR="00AB27BE" w:rsidRPr="00D70946" w:rsidRDefault="00AB27BE" w:rsidP="009D4432">
      <w:pPr>
        <w:rPr>
          <w:lang w:eastAsia="ar-SA"/>
        </w:rPr>
      </w:pPr>
      <w:r w:rsidRPr="00D70946">
        <w:rPr>
          <w:lang w:eastAsia="ar-SA"/>
        </w:rPr>
        <w:t>The ME shall identify a</w:t>
      </w:r>
      <w:r w:rsidRPr="00D70946">
        <w:rPr>
          <w:rFonts w:eastAsia="MS Mincho"/>
          <w:lang w:eastAsia="ar-SA"/>
        </w:rPr>
        <w:t>n emergency</w:t>
      </w:r>
      <w:r w:rsidRPr="00D70946">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63430703" w14:textId="77777777" w:rsidR="00AB27BE" w:rsidRPr="00D70946" w:rsidRDefault="00AB27BE" w:rsidP="009D4432">
      <w:pPr>
        <w:pStyle w:val="B1"/>
        <w:rPr>
          <w:rFonts w:eastAsia="MS Mincho" w:cs="CG Times (WN)"/>
          <w:lang w:eastAsia="ar-SA"/>
        </w:rPr>
      </w:pPr>
      <w:r w:rsidRPr="00D70946">
        <w:rPr>
          <w:rFonts w:eastAsia="MS Mincho"/>
          <w:lang w:eastAsia="ar-SA"/>
        </w:rPr>
        <w:t>a)</w:t>
      </w:r>
      <w:r w:rsidRPr="00D70946">
        <w:rPr>
          <w:rFonts w:eastAsia="MS Mincho"/>
          <w:lang w:eastAsia="ar-SA"/>
        </w:rPr>
        <w:tab/>
        <w:t>112 and 911 shall always be available. These numbers shall be stored on the ME.</w:t>
      </w:r>
    </w:p>
    <w:p w14:paraId="1D70FA06" w14:textId="77777777" w:rsidR="00AB27BE" w:rsidRPr="00D70946" w:rsidRDefault="00AB27BE" w:rsidP="009D4432">
      <w:pPr>
        <w:pStyle w:val="B1"/>
      </w:pPr>
      <w:r w:rsidRPr="00D70946">
        <w:t>b)</w:t>
      </w:r>
      <w:r w:rsidRPr="00D70946">
        <w:tab/>
        <w:t>Any emergency call number stored on a SIM/USIM when the SIM/USIM is present.</w:t>
      </w:r>
    </w:p>
    <w:p w14:paraId="12347C4B" w14:textId="77777777" w:rsidR="00AB27BE" w:rsidRPr="00D70946" w:rsidRDefault="00AB27BE" w:rsidP="009D4432">
      <w:pPr>
        <w:pStyle w:val="B1"/>
      </w:pPr>
      <w:r w:rsidRPr="00D70946">
        <w:t>c)</w:t>
      </w:r>
      <w:r w:rsidRPr="00D70946">
        <w:tab/>
        <w:t>000, 08, 110, 999, 118 and 119 when a SIM/USIM is not present. These numbers shall be stored on the ME.</w:t>
      </w:r>
    </w:p>
    <w:p w14:paraId="029100FF" w14:textId="77777777" w:rsidR="00AB27BE" w:rsidRPr="00D70946" w:rsidRDefault="00AB27BE" w:rsidP="009D4432">
      <w:pPr>
        <w:pStyle w:val="B1"/>
      </w:pPr>
      <w:r w:rsidRPr="00D70946">
        <w:t>d)</w:t>
      </w:r>
      <w:r w:rsidRPr="00D70946">
        <w:tab/>
        <w:t>Additional emergency call numbers that may have been downloaded by the serving network when the SIM/USIM is present.</w:t>
      </w:r>
    </w:p>
    <w:p w14:paraId="0FDFEF83" w14:textId="77777777" w:rsidR="00AB27BE" w:rsidRPr="00D70946" w:rsidRDefault="00AB27BE" w:rsidP="00AB27BE">
      <w:pPr>
        <w:pStyle w:val="H6"/>
      </w:pPr>
      <w:r w:rsidRPr="00D70946">
        <w:t>11.4.8.3</w:t>
      </w:r>
      <w:r w:rsidRPr="00D70946">
        <w:tab/>
        <w:t>Test description</w:t>
      </w:r>
    </w:p>
    <w:p w14:paraId="1CF422E6" w14:textId="77777777" w:rsidR="00AB27BE" w:rsidRPr="00D70946" w:rsidRDefault="00AB27BE" w:rsidP="00AB27BE">
      <w:pPr>
        <w:pStyle w:val="H6"/>
      </w:pPr>
      <w:r w:rsidRPr="00D70946">
        <w:t>11.4.8.3.1</w:t>
      </w:r>
      <w:r w:rsidRPr="00D70946">
        <w:tab/>
        <w:t>Pre-test conditions</w:t>
      </w:r>
    </w:p>
    <w:p w14:paraId="5CEBA5C6" w14:textId="77777777" w:rsidR="00AB27BE" w:rsidRPr="00D70946" w:rsidRDefault="00AB27BE" w:rsidP="00AB27BE">
      <w:pPr>
        <w:pStyle w:val="H6"/>
      </w:pPr>
      <w:r w:rsidRPr="00D70946">
        <w:t>System Simulator:</w:t>
      </w:r>
    </w:p>
    <w:p w14:paraId="57437D10" w14:textId="77777777" w:rsidR="00AB27BE" w:rsidRPr="00D70946" w:rsidRDefault="00AB27BE" w:rsidP="009D4432">
      <w:pPr>
        <w:pStyle w:val="B1"/>
      </w:pPr>
      <w:r w:rsidRPr="00D70946">
        <w:t>-</w:t>
      </w:r>
      <w:r w:rsidRPr="00D70946">
        <w:tab/>
        <w:t>2 NR Cells</w:t>
      </w:r>
    </w:p>
    <w:p w14:paraId="5321AA60" w14:textId="77777777" w:rsidR="00AB27BE" w:rsidRPr="00D70946" w:rsidRDefault="00AB27BE" w:rsidP="009D4432">
      <w:pPr>
        <w:pStyle w:val="B2"/>
        <w:rPr>
          <w:lang w:eastAsia="en-US"/>
        </w:rPr>
      </w:pPr>
      <w:r w:rsidRPr="00D70946">
        <w:t>-</w:t>
      </w:r>
      <w:r w:rsidRPr="00D70946">
        <w:tab/>
        <w:t xml:space="preserve">NR Cell 1 and </w:t>
      </w:r>
      <w:r w:rsidRPr="00D70946">
        <w:rPr>
          <w:lang w:eastAsia="en-US"/>
        </w:rPr>
        <w:t xml:space="preserve">NR Cell 12 </w:t>
      </w:r>
      <w:r w:rsidRPr="00D70946">
        <w:t xml:space="preserve">as defined in TS 38.508-1 [4], Table 4.4.2-3. System information combination NR-1 as defined in TS 38.508-1 [4], subclause 4.4.3.1.2. SIB1 indicates </w:t>
      </w:r>
      <w:r w:rsidRPr="00D70946">
        <w:rPr>
          <w:i/>
          <w:lang w:eastAsia="en-US"/>
        </w:rPr>
        <w:t>ims-EmergencySupport</w:t>
      </w:r>
      <w:r w:rsidRPr="00D70946">
        <w:rPr>
          <w:lang w:eastAsia="en-US"/>
        </w:rPr>
        <w:t>.</w:t>
      </w:r>
    </w:p>
    <w:p w14:paraId="4D91FD5D" w14:textId="61E69E08" w:rsidR="00AB27BE" w:rsidRPr="00D70946" w:rsidRDefault="00AB27BE" w:rsidP="009D4432">
      <w:pPr>
        <w:pStyle w:val="B2"/>
      </w:pPr>
      <w:r w:rsidRPr="00D70946">
        <w:rPr>
          <w:lang w:eastAsia="en-US"/>
        </w:rPr>
        <w:t>-</w:t>
      </w:r>
      <w:r w:rsidRPr="00D70946">
        <w:rPr>
          <w:lang w:eastAsia="en-US"/>
        </w:rPr>
        <w:tab/>
        <w:t xml:space="preserve">No more than </w:t>
      </w:r>
      <w:r w:rsidR="0085260A" w:rsidRPr="00D70946">
        <w:rPr>
          <w:lang w:eastAsia="en-US"/>
        </w:rPr>
        <w:t>1</w:t>
      </w:r>
      <w:r w:rsidRPr="00D70946">
        <w:rPr>
          <w:lang w:eastAsia="en-US"/>
        </w:rPr>
        <w:t xml:space="preserve"> cell </w:t>
      </w:r>
      <w:r w:rsidR="0085260A" w:rsidRPr="00D70946">
        <w:rPr>
          <w:lang w:eastAsia="en-US"/>
        </w:rPr>
        <w:t xml:space="preserve">is </w:t>
      </w:r>
      <w:r w:rsidRPr="00D70946">
        <w:rPr>
          <w:lang w:eastAsia="en-US"/>
        </w:rPr>
        <w:t>active at any time throughout the test.</w:t>
      </w:r>
    </w:p>
    <w:p w14:paraId="74B1C67A" w14:textId="77777777" w:rsidR="00AB27BE" w:rsidRPr="00D70946" w:rsidRDefault="00AB27BE" w:rsidP="00AB27BE">
      <w:pPr>
        <w:pStyle w:val="H6"/>
      </w:pPr>
      <w:r w:rsidRPr="00D70946">
        <w:t>UE:</w:t>
      </w:r>
    </w:p>
    <w:p w14:paraId="63183386" w14:textId="77777777" w:rsidR="00AB27BE" w:rsidRPr="00D70946" w:rsidRDefault="00AB27BE" w:rsidP="009D4432">
      <w:pPr>
        <w:pStyle w:val="B1"/>
      </w:pPr>
      <w:r w:rsidRPr="00D70946">
        <w:t>-</w:t>
      </w:r>
      <w:r w:rsidRPr="00D70946">
        <w:tab/>
      </w:r>
      <w:r w:rsidRPr="00D70946">
        <w:rPr>
          <w:lang w:eastAsia="en-US"/>
        </w:rPr>
        <w:t>The UE is equipped with a test USIM with USIM Configuration 20 as defined in TS</w:t>
      </w:r>
      <w:r w:rsidRPr="00D70946">
        <w:t> </w:t>
      </w:r>
      <w:r w:rsidRPr="00D70946">
        <w:rPr>
          <w:lang w:eastAsia="en-US"/>
        </w:rPr>
        <w:t>38.508-1</w:t>
      </w:r>
      <w:r w:rsidRPr="00D70946">
        <w:t> </w:t>
      </w:r>
      <w:r w:rsidRPr="00D70946">
        <w:rPr>
          <w:lang w:eastAsia="en-US"/>
        </w:rPr>
        <w:t>[4], Table 6.4.1-20 (</w:t>
      </w:r>
      <w:r w:rsidRPr="00D70946">
        <w:t>USIM contains two Emergency Numbers: 144, 117).</w:t>
      </w:r>
    </w:p>
    <w:p w14:paraId="327D899A" w14:textId="77777777" w:rsidR="00AB27BE" w:rsidRPr="00D70946" w:rsidRDefault="00AB27BE" w:rsidP="00AB27BE">
      <w:pPr>
        <w:pStyle w:val="H6"/>
      </w:pPr>
      <w:r w:rsidRPr="00D70946">
        <w:t>Preamble:</w:t>
      </w:r>
    </w:p>
    <w:p w14:paraId="15149E55" w14:textId="77777777" w:rsidR="00AB27BE" w:rsidRPr="00D70946" w:rsidRDefault="00AB27BE" w:rsidP="009D4432">
      <w:pPr>
        <w:pStyle w:val="B1"/>
      </w:pPr>
      <w:r w:rsidRPr="00D70946">
        <w:t>-</w:t>
      </w:r>
      <w:r w:rsidRPr="00D70946">
        <w:tab/>
        <w:t>Cells signal level in accordance with TS 38.508-1 [4], Table 6.2.2.1-3:</w:t>
      </w:r>
    </w:p>
    <w:p w14:paraId="530ADDFF" w14:textId="77777777" w:rsidR="00AB27BE" w:rsidRPr="00D70946" w:rsidRDefault="00AB27BE" w:rsidP="009D4432">
      <w:pPr>
        <w:pStyle w:val="B2"/>
      </w:pPr>
      <w:r w:rsidRPr="00D70946">
        <w:t>-</w:t>
      </w:r>
      <w:r w:rsidRPr="00D70946">
        <w:tab/>
      </w:r>
      <w:r w:rsidRPr="00D70946">
        <w:rPr>
          <w:lang w:eastAsia="en-US"/>
        </w:rPr>
        <w:t xml:space="preserve">NR Cell 1 </w:t>
      </w:r>
      <w:r w:rsidRPr="00D70946">
        <w:t>"Serving cell"</w:t>
      </w:r>
    </w:p>
    <w:p w14:paraId="62F3658A" w14:textId="77777777" w:rsidR="00AB27BE" w:rsidRPr="00D70946" w:rsidRDefault="00AB27BE" w:rsidP="009D4432">
      <w:pPr>
        <w:pStyle w:val="B2"/>
      </w:pPr>
      <w:r w:rsidRPr="00D70946">
        <w:t>-</w:t>
      </w:r>
      <w:r w:rsidRPr="00D70946">
        <w:tab/>
        <w:t>NR Cell 12 "Non-Suitable "Off" cell"</w:t>
      </w:r>
    </w:p>
    <w:p w14:paraId="2E8B3A2C" w14:textId="77777777" w:rsidR="00AB27BE" w:rsidRPr="00D70946" w:rsidRDefault="00AB27BE" w:rsidP="009D4432">
      <w:pPr>
        <w:pStyle w:val="B1"/>
        <w:rPr>
          <w:lang w:eastAsia="en-US"/>
        </w:rPr>
      </w:pPr>
      <w:r w:rsidRPr="00D70946">
        <w:t>-</w:t>
      </w:r>
      <w:r w:rsidRPr="00D70946">
        <w:tab/>
      </w:r>
      <w:r w:rsidRPr="00D70946">
        <w:rPr>
          <w:lang w:eastAsia="en-US"/>
        </w:rPr>
        <w:t xml:space="preserve">The UE is in state </w:t>
      </w:r>
      <w:r w:rsidRPr="00D70946">
        <w:t xml:space="preserve">SWITCHED_OFF </w:t>
      </w:r>
      <w:r w:rsidRPr="00D70946">
        <w:rPr>
          <w:lang w:eastAsia="en-US"/>
        </w:rPr>
        <w:t>as defined in TS</w:t>
      </w:r>
      <w:r w:rsidRPr="00D70946">
        <w:t> </w:t>
      </w:r>
      <w:r w:rsidRPr="00D70946">
        <w:rPr>
          <w:lang w:eastAsia="en-US"/>
        </w:rPr>
        <w:t>38.508-1</w:t>
      </w:r>
      <w:r w:rsidRPr="00D70946">
        <w:t> </w:t>
      </w:r>
      <w:r w:rsidRPr="00D70946">
        <w:rPr>
          <w:lang w:eastAsia="en-US"/>
        </w:rPr>
        <w:t xml:space="preserve">[4], subclause </w:t>
      </w:r>
      <w:r w:rsidRPr="00D70946">
        <w:t>4.5.5</w:t>
      </w:r>
      <w:r w:rsidRPr="00D70946">
        <w:rPr>
          <w:lang w:eastAsia="en-US"/>
        </w:rPr>
        <w:t>.</w:t>
      </w:r>
    </w:p>
    <w:p w14:paraId="2E437810" w14:textId="77777777" w:rsidR="00AB27BE" w:rsidRPr="00D70946" w:rsidRDefault="00AB27BE" w:rsidP="009D4432">
      <w:pPr>
        <w:pStyle w:val="B2"/>
      </w:pPr>
      <w:r w:rsidRPr="00D70946">
        <w:rPr>
          <w:lang w:eastAsia="en-US"/>
        </w:rPr>
        <w:t>-</w:t>
      </w:r>
      <w:r w:rsidRPr="00D70946">
        <w:rPr>
          <w:lang w:eastAsia="en-US"/>
        </w:rPr>
        <w:tab/>
      </w:r>
      <w:r w:rsidRPr="00D70946">
        <w:t>During the initial registration on NR Cell 1:</w:t>
      </w:r>
    </w:p>
    <w:p w14:paraId="6D61BBA0" w14:textId="77777777" w:rsidR="00AB27BE" w:rsidRPr="00D70946" w:rsidRDefault="00AB27BE" w:rsidP="009D4432">
      <w:pPr>
        <w:pStyle w:val="B3"/>
      </w:pPr>
      <w:r w:rsidRPr="00D70946">
        <w:t>-</w:t>
      </w:r>
      <w:r w:rsidRPr="00D70946">
        <w:tab/>
        <w:t>Local emergency number(s) and Extended local emergency number(s) are provided by the Network as specified in Table 11.4.8.3.3-1.</w:t>
      </w:r>
    </w:p>
    <w:p w14:paraId="5967E3B5" w14:textId="77777777" w:rsidR="00AB27BE" w:rsidRPr="00D70946" w:rsidRDefault="00AB27BE" w:rsidP="00AB27BE">
      <w:pPr>
        <w:pStyle w:val="H6"/>
      </w:pPr>
      <w:r w:rsidRPr="00D70946">
        <w:t>11.4.8.3.2</w:t>
      </w:r>
      <w:r w:rsidRPr="00D70946">
        <w:tab/>
        <w:t>Test procedure sequence</w:t>
      </w:r>
    </w:p>
    <w:p w14:paraId="019776E4" w14:textId="77777777" w:rsidR="00AB27BE" w:rsidRPr="00D70946" w:rsidRDefault="00AB27BE" w:rsidP="009D4432">
      <w:pPr>
        <w:pStyle w:val="TH"/>
      </w:pPr>
      <w:r w:rsidRPr="00D70946">
        <w:t>Table 11.4.8.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AB27BE" w:rsidRPr="00D70946" w14:paraId="1B21AB31" w14:textId="77777777" w:rsidTr="00B9749D">
        <w:tc>
          <w:tcPr>
            <w:tcW w:w="534" w:type="dxa"/>
            <w:tcBorders>
              <w:bottom w:val="nil"/>
            </w:tcBorders>
            <w:shd w:val="clear" w:color="auto" w:fill="auto"/>
          </w:tcPr>
          <w:p w14:paraId="2AB8BE07" w14:textId="77777777" w:rsidR="00AB27BE" w:rsidRPr="00D70946" w:rsidRDefault="00AB27BE" w:rsidP="009D4432">
            <w:pPr>
              <w:pStyle w:val="TAH"/>
              <w:rPr>
                <w:lang w:eastAsia="en-US"/>
              </w:rPr>
            </w:pPr>
            <w:r w:rsidRPr="00D70946">
              <w:rPr>
                <w:lang w:eastAsia="en-US"/>
              </w:rPr>
              <w:t>St</w:t>
            </w:r>
          </w:p>
        </w:tc>
        <w:tc>
          <w:tcPr>
            <w:tcW w:w="3968" w:type="dxa"/>
            <w:tcBorders>
              <w:bottom w:val="nil"/>
            </w:tcBorders>
            <w:shd w:val="clear" w:color="auto" w:fill="auto"/>
          </w:tcPr>
          <w:p w14:paraId="0C5EEB0A" w14:textId="77777777" w:rsidR="00AB27BE" w:rsidRPr="00D70946" w:rsidRDefault="00AB27BE" w:rsidP="009D4432">
            <w:pPr>
              <w:pStyle w:val="TAH"/>
              <w:rPr>
                <w:lang w:eastAsia="en-US"/>
              </w:rPr>
            </w:pPr>
            <w:r w:rsidRPr="00D70946">
              <w:rPr>
                <w:lang w:eastAsia="en-US"/>
              </w:rPr>
              <w:t>Procedure</w:t>
            </w:r>
          </w:p>
        </w:tc>
        <w:tc>
          <w:tcPr>
            <w:tcW w:w="3684" w:type="dxa"/>
            <w:gridSpan w:val="2"/>
            <w:shd w:val="clear" w:color="auto" w:fill="auto"/>
          </w:tcPr>
          <w:p w14:paraId="306B8B1B" w14:textId="77777777" w:rsidR="00AB27BE" w:rsidRPr="00D70946" w:rsidRDefault="00AB27BE" w:rsidP="009D4432">
            <w:pPr>
              <w:pStyle w:val="TAH"/>
              <w:rPr>
                <w:lang w:eastAsia="en-US"/>
              </w:rPr>
            </w:pPr>
            <w:r w:rsidRPr="00D70946">
              <w:rPr>
                <w:lang w:eastAsia="en-US"/>
              </w:rPr>
              <w:t>Message Sequence</w:t>
            </w:r>
          </w:p>
        </w:tc>
        <w:tc>
          <w:tcPr>
            <w:tcW w:w="567" w:type="dxa"/>
            <w:tcBorders>
              <w:bottom w:val="nil"/>
            </w:tcBorders>
            <w:shd w:val="clear" w:color="auto" w:fill="auto"/>
          </w:tcPr>
          <w:p w14:paraId="28C449F0" w14:textId="77777777" w:rsidR="00AB27BE" w:rsidRPr="00D70946" w:rsidRDefault="00AB27BE" w:rsidP="009D4432">
            <w:pPr>
              <w:pStyle w:val="TAH"/>
              <w:rPr>
                <w:lang w:eastAsia="en-US"/>
              </w:rPr>
            </w:pPr>
            <w:r w:rsidRPr="00D70946">
              <w:rPr>
                <w:lang w:eastAsia="en-US"/>
              </w:rPr>
              <w:t>TP</w:t>
            </w:r>
          </w:p>
        </w:tc>
        <w:tc>
          <w:tcPr>
            <w:tcW w:w="850" w:type="dxa"/>
            <w:tcBorders>
              <w:bottom w:val="nil"/>
            </w:tcBorders>
            <w:shd w:val="clear" w:color="auto" w:fill="auto"/>
          </w:tcPr>
          <w:p w14:paraId="0D554416" w14:textId="77777777" w:rsidR="00AB27BE" w:rsidRPr="00D70946" w:rsidRDefault="00AB27BE" w:rsidP="009D4432">
            <w:pPr>
              <w:pStyle w:val="TAH"/>
              <w:rPr>
                <w:lang w:eastAsia="en-US"/>
              </w:rPr>
            </w:pPr>
            <w:r w:rsidRPr="00D70946">
              <w:rPr>
                <w:lang w:eastAsia="en-US"/>
              </w:rPr>
              <w:t>Verdict</w:t>
            </w:r>
          </w:p>
        </w:tc>
      </w:tr>
      <w:tr w:rsidR="00AB27BE" w:rsidRPr="00D70946" w14:paraId="51C30D4D" w14:textId="77777777" w:rsidTr="00B9749D">
        <w:tc>
          <w:tcPr>
            <w:tcW w:w="534" w:type="dxa"/>
            <w:tcBorders>
              <w:top w:val="nil"/>
            </w:tcBorders>
            <w:shd w:val="clear" w:color="auto" w:fill="auto"/>
          </w:tcPr>
          <w:p w14:paraId="75B1328E" w14:textId="77777777" w:rsidR="00AB27BE" w:rsidRPr="00D70946" w:rsidRDefault="00AB27BE" w:rsidP="009D4432">
            <w:pPr>
              <w:pStyle w:val="TAH"/>
              <w:rPr>
                <w:lang w:eastAsia="en-US"/>
              </w:rPr>
            </w:pPr>
          </w:p>
        </w:tc>
        <w:tc>
          <w:tcPr>
            <w:tcW w:w="3968" w:type="dxa"/>
            <w:tcBorders>
              <w:top w:val="nil"/>
            </w:tcBorders>
            <w:shd w:val="clear" w:color="auto" w:fill="auto"/>
          </w:tcPr>
          <w:p w14:paraId="29ED592D" w14:textId="77777777" w:rsidR="00AB27BE" w:rsidRPr="00D70946" w:rsidRDefault="00AB27BE" w:rsidP="009D4432">
            <w:pPr>
              <w:pStyle w:val="TAH"/>
              <w:rPr>
                <w:lang w:eastAsia="en-US"/>
              </w:rPr>
            </w:pPr>
          </w:p>
        </w:tc>
        <w:tc>
          <w:tcPr>
            <w:tcW w:w="708" w:type="dxa"/>
            <w:shd w:val="clear" w:color="auto" w:fill="auto"/>
          </w:tcPr>
          <w:p w14:paraId="1182DEA7" w14:textId="77777777" w:rsidR="00AB27BE" w:rsidRPr="00D70946" w:rsidRDefault="00AB27BE" w:rsidP="009D4432">
            <w:pPr>
              <w:pStyle w:val="TAH"/>
              <w:rPr>
                <w:lang w:eastAsia="en-US"/>
              </w:rPr>
            </w:pPr>
            <w:r w:rsidRPr="00D70946">
              <w:rPr>
                <w:lang w:eastAsia="en-US"/>
              </w:rPr>
              <w:t>U - S</w:t>
            </w:r>
          </w:p>
        </w:tc>
        <w:tc>
          <w:tcPr>
            <w:tcW w:w="2976" w:type="dxa"/>
            <w:shd w:val="clear" w:color="auto" w:fill="auto"/>
          </w:tcPr>
          <w:p w14:paraId="64A47532" w14:textId="77777777" w:rsidR="00AB27BE" w:rsidRPr="00D70946" w:rsidRDefault="00AB27BE" w:rsidP="009D4432">
            <w:pPr>
              <w:pStyle w:val="TAH"/>
              <w:rPr>
                <w:lang w:eastAsia="en-US"/>
              </w:rPr>
            </w:pPr>
            <w:r w:rsidRPr="00D70946">
              <w:rPr>
                <w:lang w:eastAsia="en-US"/>
              </w:rPr>
              <w:t>Message</w:t>
            </w:r>
          </w:p>
        </w:tc>
        <w:tc>
          <w:tcPr>
            <w:tcW w:w="567" w:type="dxa"/>
            <w:tcBorders>
              <w:top w:val="nil"/>
            </w:tcBorders>
            <w:shd w:val="clear" w:color="auto" w:fill="auto"/>
          </w:tcPr>
          <w:p w14:paraId="1430F8C7" w14:textId="77777777" w:rsidR="00AB27BE" w:rsidRPr="00D70946" w:rsidRDefault="00AB27BE" w:rsidP="009D4432">
            <w:pPr>
              <w:pStyle w:val="TAH"/>
              <w:rPr>
                <w:lang w:eastAsia="en-US"/>
              </w:rPr>
            </w:pPr>
          </w:p>
        </w:tc>
        <w:tc>
          <w:tcPr>
            <w:tcW w:w="850" w:type="dxa"/>
            <w:tcBorders>
              <w:top w:val="nil"/>
            </w:tcBorders>
            <w:shd w:val="clear" w:color="auto" w:fill="auto"/>
          </w:tcPr>
          <w:p w14:paraId="35C49634" w14:textId="77777777" w:rsidR="00AB27BE" w:rsidRPr="00D70946" w:rsidRDefault="00AB27BE" w:rsidP="009D4432">
            <w:pPr>
              <w:pStyle w:val="TAH"/>
              <w:rPr>
                <w:lang w:eastAsia="en-US"/>
              </w:rPr>
            </w:pPr>
          </w:p>
        </w:tc>
      </w:tr>
      <w:tr w:rsidR="00AB27BE" w:rsidRPr="00D70946" w14:paraId="423F2C25" w14:textId="77777777" w:rsidTr="00B9749D">
        <w:tc>
          <w:tcPr>
            <w:tcW w:w="534" w:type="dxa"/>
            <w:shd w:val="clear" w:color="auto" w:fill="auto"/>
          </w:tcPr>
          <w:p w14:paraId="42E21698" w14:textId="77777777" w:rsidR="00AB27BE" w:rsidRPr="00D70946" w:rsidRDefault="00AB27BE" w:rsidP="009D4432">
            <w:pPr>
              <w:pStyle w:val="TAC"/>
              <w:rPr>
                <w:lang w:eastAsia="en-US"/>
              </w:rPr>
            </w:pPr>
            <w:r w:rsidRPr="00D70946">
              <w:rPr>
                <w:lang w:eastAsia="en-US"/>
              </w:rPr>
              <w:t>-</w:t>
            </w:r>
          </w:p>
        </w:tc>
        <w:tc>
          <w:tcPr>
            <w:tcW w:w="3968" w:type="dxa"/>
            <w:shd w:val="clear" w:color="auto" w:fill="auto"/>
          </w:tcPr>
          <w:p w14:paraId="768993F7" w14:textId="77777777" w:rsidR="00AB27BE" w:rsidRPr="00D70946" w:rsidRDefault="00AB27BE" w:rsidP="009D4432">
            <w:pPr>
              <w:pStyle w:val="TAL"/>
              <w:rPr>
                <w:lang w:eastAsia="en-US"/>
              </w:rPr>
            </w:pPr>
            <w:r w:rsidRPr="00D70946">
              <w:rPr>
                <w:lang w:eastAsia="en-US"/>
              </w:rPr>
              <w:t>The following messages are to be observed on NR Cell 1 unless explicitly stated otherwise.</w:t>
            </w:r>
          </w:p>
        </w:tc>
        <w:tc>
          <w:tcPr>
            <w:tcW w:w="708" w:type="dxa"/>
            <w:shd w:val="clear" w:color="auto" w:fill="auto"/>
          </w:tcPr>
          <w:p w14:paraId="16FE6744"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38CC4AFC"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106570A1"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1E9E841E" w14:textId="77777777" w:rsidR="00AB27BE" w:rsidRPr="00D70946" w:rsidRDefault="00AB27BE" w:rsidP="009D4432">
            <w:pPr>
              <w:pStyle w:val="TAC"/>
              <w:rPr>
                <w:lang w:eastAsia="en-US"/>
              </w:rPr>
            </w:pPr>
            <w:r w:rsidRPr="00D70946">
              <w:rPr>
                <w:lang w:eastAsia="en-US"/>
              </w:rPr>
              <w:t>-</w:t>
            </w:r>
          </w:p>
        </w:tc>
      </w:tr>
      <w:tr w:rsidR="00AB27BE" w:rsidRPr="00D70946" w14:paraId="69ACF65C" w14:textId="77777777" w:rsidTr="00B9749D">
        <w:tc>
          <w:tcPr>
            <w:tcW w:w="534" w:type="dxa"/>
            <w:shd w:val="clear" w:color="auto" w:fill="auto"/>
          </w:tcPr>
          <w:p w14:paraId="0C8D5898" w14:textId="77777777" w:rsidR="00AB27BE" w:rsidRPr="00D70946" w:rsidRDefault="00AB27BE" w:rsidP="009D4432">
            <w:pPr>
              <w:pStyle w:val="TAC"/>
              <w:rPr>
                <w:lang w:eastAsia="en-US"/>
              </w:rPr>
            </w:pPr>
            <w:r w:rsidRPr="00D70946">
              <w:rPr>
                <w:lang w:eastAsia="en-US"/>
              </w:rPr>
              <w:t>1</w:t>
            </w:r>
          </w:p>
        </w:tc>
        <w:tc>
          <w:tcPr>
            <w:tcW w:w="3968" w:type="dxa"/>
            <w:shd w:val="clear" w:color="auto" w:fill="auto"/>
          </w:tcPr>
          <w:p w14:paraId="258C67D5" w14:textId="77777777" w:rsidR="00AB27BE" w:rsidRPr="00D70946" w:rsidRDefault="00AB27BE" w:rsidP="009D4432">
            <w:pPr>
              <w:pStyle w:val="TAL"/>
              <w:rPr>
                <w:lang w:eastAsia="en-US"/>
              </w:rPr>
            </w:pPr>
            <w:r w:rsidRPr="00D70946">
              <w:rPr>
                <w:lang w:eastAsia="en-US"/>
              </w:rPr>
              <w:t>Power on the UE.</w:t>
            </w:r>
          </w:p>
        </w:tc>
        <w:tc>
          <w:tcPr>
            <w:tcW w:w="708" w:type="dxa"/>
            <w:shd w:val="clear" w:color="auto" w:fill="auto"/>
          </w:tcPr>
          <w:p w14:paraId="16781B17"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18B40A7D"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4E031BAD"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68499383" w14:textId="77777777" w:rsidR="00AB27BE" w:rsidRPr="00D70946" w:rsidRDefault="00AB27BE" w:rsidP="009D4432">
            <w:pPr>
              <w:pStyle w:val="TAC"/>
              <w:rPr>
                <w:lang w:eastAsia="en-US"/>
              </w:rPr>
            </w:pPr>
            <w:r w:rsidRPr="00D70946">
              <w:rPr>
                <w:lang w:eastAsia="en-US"/>
              </w:rPr>
              <w:t>-</w:t>
            </w:r>
          </w:p>
        </w:tc>
      </w:tr>
      <w:tr w:rsidR="00AB27BE" w:rsidRPr="00D70946" w14:paraId="3B96AAD9" w14:textId="77777777" w:rsidTr="00B9749D">
        <w:tc>
          <w:tcPr>
            <w:tcW w:w="534" w:type="dxa"/>
            <w:shd w:val="clear" w:color="auto" w:fill="auto"/>
          </w:tcPr>
          <w:p w14:paraId="2B74053C" w14:textId="77777777" w:rsidR="00AB27BE" w:rsidRPr="00D70946" w:rsidRDefault="00AB27BE" w:rsidP="009D4432">
            <w:pPr>
              <w:pStyle w:val="TAC"/>
              <w:rPr>
                <w:lang w:eastAsia="en-US"/>
              </w:rPr>
            </w:pPr>
            <w:r w:rsidRPr="00D70946">
              <w:rPr>
                <w:lang w:eastAsia="en-US"/>
              </w:rPr>
              <w:t>2</w:t>
            </w:r>
          </w:p>
        </w:tc>
        <w:tc>
          <w:tcPr>
            <w:tcW w:w="3968" w:type="dxa"/>
            <w:shd w:val="clear" w:color="auto" w:fill="auto"/>
          </w:tcPr>
          <w:p w14:paraId="1CF99229" w14:textId="77777777" w:rsidR="00AB27BE" w:rsidRPr="00D70946" w:rsidRDefault="00AB27BE" w:rsidP="009D4432">
            <w:pPr>
              <w:pStyle w:val="TAL"/>
            </w:pPr>
            <w:r w:rsidRPr="00D70946">
              <w:rPr>
                <w:lang w:eastAsia="en-US"/>
              </w:rPr>
              <w:t xml:space="preserve">The </w:t>
            </w:r>
            <w:r w:rsidRPr="00D70946">
              <w:t>Generic test procedure for NR RRC_IDLE</w:t>
            </w:r>
            <w:r w:rsidRPr="00D70946">
              <w:rPr>
                <w:kern w:val="2"/>
              </w:rPr>
              <w:t xml:space="preserve"> described in </w:t>
            </w:r>
            <w:r w:rsidRPr="00D70946">
              <w:rPr>
                <w:lang w:eastAsia="en-US"/>
              </w:rPr>
              <w:t>TS</w:t>
            </w:r>
            <w:r w:rsidRPr="00D70946">
              <w:t> 38.508-1 [4], Table 4.5.2.2-2</w:t>
            </w:r>
            <w:r w:rsidRPr="00D70946">
              <w:rPr>
                <w:kern w:val="2"/>
              </w:rPr>
              <w:t xml:space="preserve"> is</w:t>
            </w:r>
            <w:r w:rsidRPr="00D70946">
              <w:t xml:space="preserve"> performed. The UE performs registration and the RRC connection is released.</w:t>
            </w:r>
          </w:p>
          <w:p w14:paraId="2D68EDB0" w14:textId="77777777" w:rsidR="00AB27BE" w:rsidRPr="00D70946" w:rsidRDefault="00AB27BE" w:rsidP="009D4432">
            <w:pPr>
              <w:pStyle w:val="TAL"/>
              <w:rPr>
                <w:lang w:eastAsia="en-US"/>
              </w:rPr>
            </w:pPr>
          </w:p>
          <w:p w14:paraId="2D7334A8" w14:textId="77777777" w:rsidR="00AB27BE" w:rsidRPr="00D70946" w:rsidRDefault="00AB27BE" w:rsidP="009D4432">
            <w:pPr>
              <w:pStyle w:val="TAL"/>
            </w:pPr>
            <w:r w:rsidRPr="00D70946">
              <w:rPr>
                <w:lang w:eastAsia="en-US"/>
              </w:rPr>
              <w:t>During the procedure the SS does not send new L</w:t>
            </w:r>
            <w:r w:rsidRPr="00D70946">
              <w:t xml:space="preserve">ocal </w:t>
            </w:r>
            <w:r w:rsidRPr="00D70946">
              <w:rPr>
                <w:lang w:eastAsia="en-US"/>
              </w:rPr>
              <w:t>emergency number list</w:t>
            </w:r>
            <w:r w:rsidRPr="00D70946">
              <w:t xml:space="preserve"> and </w:t>
            </w:r>
            <w:r w:rsidRPr="00D70946">
              <w:rPr>
                <w:lang w:eastAsia="en-US"/>
              </w:rPr>
              <w:t xml:space="preserve">Extended </w:t>
            </w:r>
            <w:r w:rsidRPr="00D70946">
              <w:t xml:space="preserve">local </w:t>
            </w:r>
            <w:r w:rsidRPr="00D70946">
              <w:rPr>
                <w:lang w:eastAsia="en-US"/>
              </w:rPr>
              <w:t xml:space="preserve">emergency number list </w:t>
            </w:r>
            <w:r w:rsidRPr="00D70946">
              <w:t>in the REGISTRATION ACCEPT message.</w:t>
            </w:r>
          </w:p>
        </w:tc>
        <w:tc>
          <w:tcPr>
            <w:tcW w:w="708" w:type="dxa"/>
            <w:shd w:val="clear" w:color="auto" w:fill="auto"/>
          </w:tcPr>
          <w:p w14:paraId="37B7E1F4"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24642E13"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32485FFA"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1D96C1D4" w14:textId="77777777" w:rsidR="00AB27BE" w:rsidRPr="00D70946" w:rsidRDefault="00AB27BE" w:rsidP="009D4432">
            <w:pPr>
              <w:pStyle w:val="TAC"/>
              <w:rPr>
                <w:lang w:eastAsia="en-US"/>
              </w:rPr>
            </w:pPr>
            <w:r w:rsidRPr="00D70946">
              <w:rPr>
                <w:lang w:eastAsia="en-US"/>
              </w:rPr>
              <w:t>-</w:t>
            </w:r>
          </w:p>
        </w:tc>
      </w:tr>
      <w:tr w:rsidR="00AB27BE" w:rsidRPr="00D70946" w14:paraId="3E615717" w14:textId="77777777" w:rsidTr="00B9749D">
        <w:tc>
          <w:tcPr>
            <w:tcW w:w="534" w:type="dxa"/>
            <w:shd w:val="clear" w:color="auto" w:fill="auto"/>
          </w:tcPr>
          <w:p w14:paraId="1E250F97" w14:textId="77777777" w:rsidR="00AB27BE" w:rsidRPr="00D70946" w:rsidRDefault="00AB27BE" w:rsidP="009D4432">
            <w:pPr>
              <w:pStyle w:val="TAC"/>
              <w:rPr>
                <w:lang w:eastAsia="en-US"/>
              </w:rPr>
            </w:pPr>
            <w:r w:rsidRPr="00D70946">
              <w:rPr>
                <w:lang w:eastAsia="en-US"/>
              </w:rPr>
              <w:t>3</w:t>
            </w:r>
          </w:p>
        </w:tc>
        <w:tc>
          <w:tcPr>
            <w:tcW w:w="3968" w:type="dxa"/>
            <w:shd w:val="clear" w:color="auto" w:fill="auto"/>
          </w:tcPr>
          <w:p w14:paraId="0ED3D5A5" w14:textId="77777777" w:rsidR="00AB27BE" w:rsidRPr="00D70946" w:rsidRDefault="00AB27BE" w:rsidP="009D4432">
            <w:pPr>
              <w:pStyle w:val="TAL"/>
              <w:rPr>
                <w:lang w:eastAsia="en-US"/>
              </w:rPr>
            </w:pPr>
            <w:r w:rsidRPr="00D70946">
              <w:rPr>
                <w:lang w:eastAsia="en-US"/>
              </w:rPr>
              <w:t>Make the UE attempt an IMS call dialling number 120. (</w:t>
            </w:r>
            <w:r w:rsidRPr="00D70946">
              <w:t>NOTE 1</w:t>
            </w:r>
            <w:r w:rsidRPr="00D70946">
              <w:rPr>
                <w:lang w:eastAsia="en-US"/>
              </w:rPr>
              <w:t>)</w:t>
            </w:r>
          </w:p>
          <w:p w14:paraId="6FB7E0D9" w14:textId="77777777" w:rsidR="00AB27BE" w:rsidRPr="00D70946" w:rsidRDefault="00AB27BE" w:rsidP="009D4432">
            <w:pPr>
              <w:pStyle w:val="TAL"/>
              <w:rPr>
                <w:lang w:eastAsia="en-US"/>
              </w:rPr>
            </w:pPr>
            <w:r w:rsidRPr="00D70946">
              <w:t>The number was initially stored</w:t>
            </w:r>
            <w:r w:rsidRPr="00D70946">
              <w:rPr>
                <w:lang w:eastAsia="en-US"/>
              </w:rPr>
              <w:t xml:space="preserve"> in the L</w:t>
            </w:r>
            <w:r w:rsidRPr="00D70946">
              <w:t xml:space="preserve">ocal </w:t>
            </w:r>
            <w:r w:rsidRPr="00D70946">
              <w:rPr>
                <w:lang w:eastAsia="en-US"/>
              </w:rPr>
              <w:t>emergency number list</w:t>
            </w:r>
            <w:r w:rsidRPr="00D70946">
              <w:t xml:space="preserve"> </w:t>
            </w:r>
            <w:r w:rsidRPr="00D70946">
              <w:rPr>
                <w:lang w:eastAsia="en-US"/>
              </w:rPr>
              <w:t xml:space="preserve">being received </w:t>
            </w:r>
            <w:r w:rsidRPr="00D70946">
              <w:t>in the REGISTRATION ACCEPT message in the Preamble but is expected to have been removed from the list upon switch-off.</w:t>
            </w:r>
          </w:p>
        </w:tc>
        <w:tc>
          <w:tcPr>
            <w:tcW w:w="708" w:type="dxa"/>
            <w:shd w:val="clear" w:color="auto" w:fill="auto"/>
          </w:tcPr>
          <w:p w14:paraId="7C39D0BA"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51095EFD"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6F8DEDA5"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32E2B5B3" w14:textId="77777777" w:rsidR="00AB27BE" w:rsidRPr="00D70946" w:rsidRDefault="00AB27BE" w:rsidP="009D4432">
            <w:pPr>
              <w:pStyle w:val="TAC"/>
              <w:rPr>
                <w:lang w:eastAsia="en-US"/>
              </w:rPr>
            </w:pPr>
            <w:r w:rsidRPr="00D70946">
              <w:rPr>
                <w:lang w:eastAsia="en-US"/>
              </w:rPr>
              <w:t>-</w:t>
            </w:r>
          </w:p>
        </w:tc>
      </w:tr>
      <w:tr w:rsidR="00AB27BE" w:rsidRPr="00D70946" w14:paraId="633859FE" w14:textId="77777777" w:rsidTr="00B9749D">
        <w:tc>
          <w:tcPr>
            <w:tcW w:w="534" w:type="dxa"/>
            <w:shd w:val="clear" w:color="auto" w:fill="auto"/>
          </w:tcPr>
          <w:p w14:paraId="3756D6A3" w14:textId="77777777" w:rsidR="00AB27BE" w:rsidRPr="00D70946" w:rsidRDefault="00AB27BE" w:rsidP="009D4432">
            <w:pPr>
              <w:pStyle w:val="TAC"/>
              <w:rPr>
                <w:lang w:eastAsia="en-US"/>
              </w:rPr>
            </w:pPr>
            <w:r w:rsidRPr="00D70946">
              <w:rPr>
                <w:lang w:eastAsia="en-US"/>
              </w:rPr>
              <w:t>4</w:t>
            </w:r>
          </w:p>
        </w:tc>
        <w:tc>
          <w:tcPr>
            <w:tcW w:w="3968" w:type="dxa"/>
            <w:shd w:val="clear" w:color="auto" w:fill="auto"/>
          </w:tcPr>
          <w:p w14:paraId="1974F76B" w14:textId="77777777" w:rsidR="00AB27BE" w:rsidRPr="00D70946" w:rsidRDefault="00AB27BE" w:rsidP="009D4432">
            <w:pPr>
              <w:pStyle w:val="TAL"/>
              <w:rPr>
                <w:lang w:eastAsia="en-US"/>
              </w:rPr>
            </w:pPr>
            <w:r w:rsidRPr="00D70946">
              <w:rPr>
                <w:lang w:eastAsia="en-US"/>
              </w:rPr>
              <w:t xml:space="preserve">Check: Does the UE performs </w:t>
            </w:r>
            <w:r w:rsidRPr="00D70946">
              <w:t xml:space="preserve">Generic Test Procedure for IMS MO speech call establishment as specified in </w:t>
            </w:r>
            <w:r w:rsidRPr="00D70946">
              <w:rPr>
                <w:lang w:eastAsia="en-US"/>
              </w:rPr>
              <w:t>TS</w:t>
            </w:r>
            <w:r w:rsidRPr="00D70946">
              <w:t> 38.508-1 [4], subclause 4.9.15?</w:t>
            </w:r>
          </w:p>
        </w:tc>
        <w:tc>
          <w:tcPr>
            <w:tcW w:w="708" w:type="dxa"/>
            <w:shd w:val="clear" w:color="auto" w:fill="auto"/>
          </w:tcPr>
          <w:p w14:paraId="3744934C"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5CD392C4"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3BB23FF8" w14:textId="77777777" w:rsidR="00AB27BE" w:rsidRPr="00D70946" w:rsidRDefault="00AB27BE" w:rsidP="009D4432">
            <w:pPr>
              <w:pStyle w:val="TAC"/>
              <w:rPr>
                <w:lang w:eastAsia="en-US"/>
              </w:rPr>
            </w:pPr>
            <w:r w:rsidRPr="00D70946">
              <w:rPr>
                <w:lang w:eastAsia="en-US"/>
              </w:rPr>
              <w:t>1</w:t>
            </w:r>
          </w:p>
        </w:tc>
        <w:tc>
          <w:tcPr>
            <w:tcW w:w="850" w:type="dxa"/>
            <w:shd w:val="clear" w:color="auto" w:fill="auto"/>
          </w:tcPr>
          <w:p w14:paraId="404CF3F8" w14:textId="77777777" w:rsidR="00AB27BE" w:rsidRPr="00D70946" w:rsidRDefault="00AB27BE" w:rsidP="009D4432">
            <w:pPr>
              <w:pStyle w:val="TAC"/>
              <w:rPr>
                <w:lang w:eastAsia="en-US"/>
              </w:rPr>
            </w:pPr>
            <w:r w:rsidRPr="00D70946">
              <w:rPr>
                <w:lang w:eastAsia="en-US"/>
              </w:rPr>
              <w:t>-</w:t>
            </w:r>
          </w:p>
        </w:tc>
      </w:tr>
      <w:tr w:rsidR="00AB27BE" w:rsidRPr="00D70946" w14:paraId="0DC929C3" w14:textId="77777777" w:rsidTr="00B9749D">
        <w:tc>
          <w:tcPr>
            <w:tcW w:w="534" w:type="dxa"/>
            <w:shd w:val="clear" w:color="auto" w:fill="auto"/>
          </w:tcPr>
          <w:p w14:paraId="03E14A81" w14:textId="77777777" w:rsidR="00AB27BE" w:rsidRPr="00D70946" w:rsidRDefault="00AB27BE" w:rsidP="009D4432">
            <w:pPr>
              <w:pStyle w:val="TAC"/>
              <w:rPr>
                <w:lang w:eastAsia="en-US"/>
              </w:rPr>
            </w:pPr>
            <w:r w:rsidRPr="00D70946">
              <w:rPr>
                <w:lang w:eastAsia="en-US"/>
              </w:rPr>
              <w:t>5</w:t>
            </w:r>
          </w:p>
        </w:tc>
        <w:tc>
          <w:tcPr>
            <w:tcW w:w="3968" w:type="dxa"/>
            <w:shd w:val="clear" w:color="auto" w:fill="auto"/>
          </w:tcPr>
          <w:p w14:paraId="74F3F98C" w14:textId="77777777" w:rsidR="00AB27BE" w:rsidRPr="00D70946" w:rsidRDefault="00AB27BE" w:rsidP="009D4432">
            <w:pPr>
              <w:pStyle w:val="TAL"/>
              <w:rPr>
                <w:lang w:eastAsia="en-US"/>
              </w:rPr>
            </w:pPr>
            <w:r w:rsidRPr="00D70946">
              <w:rPr>
                <w:lang w:eastAsia="en-US"/>
              </w:rPr>
              <w:t>Make the UE release the call. (</w:t>
            </w:r>
            <w:r w:rsidRPr="00D70946">
              <w:t>NOTE 1</w:t>
            </w:r>
            <w:r w:rsidRPr="00D70946">
              <w:rPr>
                <w:lang w:eastAsia="en-US"/>
              </w:rPr>
              <w:t>)</w:t>
            </w:r>
          </w:p>
        </w:tc>
        <w:tc>
          <w:tcPr>
            <w:tcW w:w="708" w:type="dxa"/>
            <w:shd w:val="clear" w:color="auto" w:fill="auto"/>
          </w:tcPr>
          <w:p w14:paraId="4EB96306"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3918BE10"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05404056"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0CF0D286" w14:textId="77777777" w:rsidR="00AB27BE" w:rsidRPr="00D70946" w:rsidRDefault="00AB27BE" w:rsidP="009D4432">
            <w:pPr>
              <w:pStyle w:val="TAC"/>
              <w:rPr>
                <w:lang w:eastAsia="en-US"/>
              </w:rPr>
            </w:pPr>
            <w:r w:rsidRPr="00D70946">
              <w:rPr>
                <w:lang w:eastAsia="en-US"/>
              </w:rPr>
              <w:t>-</w:t>
            </w:r>
          </w:p>
        </w:tc>
      </w:tr>
      <w:tr w:rsidR="00AB27BE" w:rsidRPr="00D70946" w14:paraId="6052C977" w14:textId="77777777" w:rsidTr="00B9749D">
        <w:tc>
          <w:tcPr>
            <w:tcW w:w="534" w:type="dxa"/>
            <w:shd w:val="clear" w:color="auto" w:fill="auto"/>
          </w:tcPr>
          <w:p w14:paraId="7953D176" w14:textId="77777777" w:rsidR="00AB27BE" w:rsidRPr="00D70946" w:rsidRDefault="00AB27BE" w:rsidP="009D4432">
            <w:pPr>
              <w:pStyle w:val="TAC"/>
              <w:rPr>
                <w:lang w:eastAsia="en-US"/>
              </w:rPr>
            </w:pPr>
            <w:r w:rsidRPr="00D70946">
              <w:rPr>
                <w:lang w:eastAsia="en-US"/>
              </w:rPr>
              <w:t>6</w:t>
            </w:r>
          </w:p>
        </w:tc>
        <w:tc>
          <w:tcPr>
            <w:tcW w:w="3968" w:type="dxa"/>
            <w:shd w:val="clear" w:color="auto" w:fill="auto"/>
          </w:tcPr>
          <w:p w14:paraId="1F97A1D7" w14:textId="77777777" w:rsidR="00AB27BE" w:rsidRPr="00D70946" w:rsidRDefault="00AB27BE" w:rsidP="009D4432">
            <w:pPr>
              <w:pStyle w:val="TAL"/>
              <w:rPr>
                <w:lang w:eastAsia="en-US"/>
              </w:rPr>
            </w:pPr>
            <w:r w:rsidRPr="00D70946">
              <w:rPr>
                <w:lang w:eastAsia="en-US"/>
              </w:rPr>
              <w:t xml:space="preserve">The </w:t>
            </w:r>
            <w:r w:rsidRPr="00D70946">
              <w:t>Generic test procedure for IMS MO call release as specified in TS 38.508-1 [4], subclause 4.9.17 takes place.</w:t>
            </w:r>
          </w:p>
        </w:tc>
        <w:tc>
          <w:tcPr>
            <w:tcW w:w="708" w:type="dxa"/>
            <w:shd w:val="clear" w:color="auto" w:fill="auto"/>
          </w:tcPr>
          <w:p w14:paraId="17288641"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08B33A97"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5EDB7790"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2486BECF" w14:textId="77777777" w:rsidR="00AB27BE" w:rsidRPr="00D70946" w:rsidRDefault="00AB27BE" w:rsidP="009D4432">
            <w:pPr>
              <w:pStyle w:val="TAC"/>
              <w:rPr>
                <w:lang w:eastAsia="en-US"/>
              </w:rPr>
            </w:pPr>
            <w:r w:rsidRPr="00D70946">
              <w:rPr>
                <w:lang w:eastAsia="en-US"/>
              </w:rPr>
              <w:t>-</w:t>
            </w:r>
          </w:p>
        </w:tc>
      </w:tr>
      <w:tr w:rsidR="00AB27BE" w:rsidRPr="00D70946" w14:paraId="7C28E369" w14:textId="77777777" w:rsidTr="00B9749D">
        <w:tc>
          <w:tcPr>
            <w:tcW w:w="534" w:type="dxa"/>
            <w:shd w:val="clear" w:color="auto" w:fill="auto"/>
          </w:tcPr>
          <w:p w14:paraId="6307B1E5" w14:textId="77777777" w:rsidR="00AB27BE" w:rsidRPr="00D70946" w:rsidRDefault="00AB27BE" w:rsidP="009D4432">
            <w:pPr>
              <w:pStyle w:val="TAC"/>
              <w:rPr>
                <w:lang w:eastAsia="en-US"/>
              </w:rPr>
            </w:pPr>
            <w:r w:rsidRPr="00D70946">
              <w:rPr>
                <w:lang w:eastAsia="en-US"/>
              </w:rPr>
              <w:t>7</w:t>
            </w:r>
          </w:p>
        </w:tc>
        <w:tc>
          <w:tcPr>
            <w:tcW w:w="3968" w:type="dxa"/>
            <w:shd w:val="clear" w:color="auto" w:fill="auto"/>
          </w:tcPr>
          <w:p w14:paraId="39408BF6" w14:textId="70D3849D" w:rsidR="00AB27BE" w:rsidRPr="00D70946" w:rsidRDefault="00AB27BE" w:rsidP="009D4432">
            <w:pPr>
              <w:pStyle w:val="TAL"/>
              <w:rPr>
                <w:lang w:eastAsia="en-US"/>
              </w:rPr>
            </w:pPr>
            <w:r w:rsidRPr="00D70946">
              <w:t>SS releases the RRC connection</w:t>
            </w:r>
            <w:r w:rsidR="00426891" w:rsidRPr="00D70946">
              <w:t>.</w:t>
            </w:r>
          </w:p>
        </w:tc>
        <w:tc>
          <w:tcPr>
            <w:tcW w:w="708" w:type="dxa"/>
            <w:shd w:val="clear" w:color="auto" w:fill="auto"/>
          </w:tcPr>
          <w:p w14:paraId="7C463A2D" w14:textId="77777777" w:rsidR="00AB27BE" w:rsidRPr="00D70946" w:rsidRDefault="00AB27BE" w:rsidP="009D4432">
            <w:pPr>
              <w:pStyle w:val="TAC"/>
              <w:rPr>
                <w:lang w:eastAsia="en-US"/>
              </w:rPr>
            </w:pPr>
            <w:r w:rsidRPr="00D70946">
              <w:rPr>
                <w:lang w:eastAsia="en-US"/>
              </w:rPr>
              <w:t>&lt;--</w:t>
            </w:r>
          </w:p>
        </w:tc>
        <w:tc>
          <w:tcPr>
            <w:tcW w:w="2976" w:type="dxa"/>
            <w:shd w:val="clear" w:color="auto" w:fill="auto"/>
          </w:tcPr>
          <w:p w14:paraId="2D32BA13" w14:textId="77777777" w:rsidR="00AB27BE" w:rsidRPr="00D70946" w:rsidRDefault="00AB27BE" w:rsidP="009D4432">
            <w:pPr>
              <w:pStyle w:val="TAL"/>
              <w:rPr>
                <w:lang w:eastAsia="en-US"/>
              </w:rPr>
            </w:pPr>
            <w:r w:rsidRPr="00D70946">
              <w:rPr>
                <w:lang w:eastAsia="en-US"/>
              </w:rPr>
              <w:t>NR RRC: RRCRelease</w:t>
            </w:r>
          </w:p>
        </w:tc>
        <w:tc>
          <w:tcPr>
            <w:tcW w:w="567" w:type="dxa"/>
            <w:shd w:val="clear" w:color="auto" w:fill="auto"/>
          </w:tcPr>
          <w:p w14:paraId="0E1929C5"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76642D40" w14:textId="77777777" w:rsidR="00AB27BE" w:rsidRPr="00D70946" w:rsidRDefault="00AB27BE" w:rsidP="009D4432">
            <w:pPr>
              <w:pStyle w:val="TAC"/>
              <w:rPr>
                <w:lang w:eastAsia="en-US"/>
              </w:rPr>
            </w:pPr>
            <w:r w:rsidRPr="00D70946">
              <w:rPr>
                <w:lang w:eastAsia="en-US"/>
              </w:rPr>
              <w:t>-</w:t>
            </w:r>
          </w:p>
        </w:tc>
      </w:tr>
      <w:tr w:rsidR="00AB27BE" w:rsidRPr="00D70946" w14:paraId="6A0019A1" w14:textId="77777777" w:rsidTr="00B9749D">
        <w:tc>
          <w:tcPr>
            <w:tcW w:w="534" w:type="dxa"/>
            <w:shd w:val="clear" w:color="auto" w:fill="auto"/>
          </w:tcPr>
          <w:p w14:paraId="47A93A64" w14:textId="77777777" w:rsidR="00AB27BE" w:rsidRPr="00D70946" w:rsidRDefault="00AB27BE" w:rsidP="009D4432">
            <w:pPr>
              <w:pStyle w:val="TAC"/>
              <w:rPr>
                <w:lang w:eastAsia="en-US"/>
              </w:rPr>
            </w:pPr>
            <w:r w:rsidRPr="00D70946">
              <w:rPr>
                <w:lang w:eastAsia="en-US"/>
              </w:rPr>
              <w:t>8</w:t>
            </w:r>
          </w:p>
        </w:tc>
        <w:tc>
          <w:tcPr>
            <w:tcW w:w="3968" w:type="dxa"/>
            <w:shd w:val="clear" w:color="auto" w:fill="auto"/>
          </w:tcPr>
          <w:p w14:paraId="4231E2EC" w14:textId="77777777" w:rsidR="00AB27BE" w:rsidRPr="00D70946" w:rsidRDefault="00AB27BE" w:rsidP="009D4432">
            <w:pPr>
              <w:pStyle w:val="TAL"/>
              <w:rPr>
                <w:lang w:eastAsia="en-US"/>
              </w:rPr>
            </w:pPr>
            <w:r w:rsidRPr="00D70946">
              <w:rPr>
                <w:lang w:eastAsia="en-US"/>
              </w:rPr>
              <w:t xml:space="preserve">Make the UE attempt an IMS call dialling number </w:t>
            </w:r>
            <w:r w:rsidRPr="00D70946">
              <w:t>10</w:t>
            </w:r>
            <w:r w:rsidRPr="00D70946">
              <w:rPr>
                <w:lang w:eastAsia="en-US"/>
              </w:rPr>
              <w:t>. (</w:t>
            </w:r>
            <w:r w:rsidRPr="00D70946">
              <w:t>NOTE 1</w:t>
            </w:r>
            <w:r w:rsidRPr="00D70946">
              <w:rPr>
                <w:lang w:eastAsia="en-US"/>
              </w:rPr>
              <w:t>)</w:t>
            </w:r>
          </w:p>
          <w:p w14:paraId="0EDB5459" w14:textId="77777777" w:rsidR="00AB27BE" w:rsidRPr="00D70946" w:rsidRDefault="00AB27BE" w:rsidP="009D4432">
            <w:pPr>
              <w:pStyle w:val="TAL"/>
              <w:rPr>
                <w:lang w:eastAsia="en-US"/>
              </w:rPr>
            </w:pPr>
            <w:r w:rsidRPr="00D70946">
              <w:t>The number was initially stored</w:t>
            </w:r>
            <w:r w:rsidRPr="00D70946">
              <w:rPr>
                <w:lang w:eastAsia="en-US"/>
              </w:rPr>
              <w:t xml:space="preserve"> in the Extended l</w:t>
            </w:r>
            <w:r w:rsidRPr="00D70946">
              <w:t xml:space="preserve">ocal </w:t>
            </w:r>
            <w:r w:rsidRPr="00D70946">
              <w:rPr>
                <w:lang w:eastAsia="en-US"/>
              </w:rPr>
              <w:t>emergency number list</w:t>
            </w:r>
            <w:r w:rsidRPr="00D70946">
              <w:t xml:space="preserve"> </w:t>
            </w:r>
            <w:r w:rsidRPr="00D70946">
              <w:rPr>
                <w:lang w:eastAsia="en-US"/>
              </w:rPr>
              <w:t xml:space="preserve">being received </w:t>
            </w:r>
            <w:r w:rsidRPr="00D70946">
              <w:t>in the REGISTRATION ACCEPT message in the Preamble but is expected to have been removed from the list upon switch-off.</w:t>
            </w:r>
          </w:p>
        </w:tc>
        <w:tc>
          <w:tcPr>
            <w:tcW w:w="708" w:type="dxa"/>
            <w:shd w:val="clear" w:color="auto" w:fill="auto"/>
          </w:tcPr>
          <w:p w14:paraId="0F3FA14B"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171B6E40"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126142FA"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38532D5D" w14:textId="77777777" w:rsidR="00AB27BE" w:rsidRPr="00D70946" w:rsidRDefault="00AB27BE" w:rsidP="009D4432">
            <w:pPr>
              <w:pStyle w:val="TAC"/>
              <w:rPr>
                <w:lang w:eastAsia="en-US"/>
              </w:rPr>
            </w:pPr>
            <w:r w:rsidRPr="00D70946">
              <w:rPr>
                <w:lang w:eastAsia="en-US"/>
              </w:rPr>
              <w:t>-</w:t>
            </w:r>
          </w:p>
        </w:tc>
      </w:tr>
      <w:tr w:rsidR="00AB27BE" w:rsidRPr="00D70946" w14:paraId="590121F8" w14:textId="77777777" w:rsidTr="00B9749D">
        <w:tc>
          <w:tcPr>
            <w:tcW w:w="534" w:type="dxa"/>
            <w:shd w:val="clear" w:color="auto" w:fill="auto"/>
          </w:tcPr>
          <w:p w14:paraId="20E43551" w14:textId="77777777" w:rsidR="00AB27BE" w:rsidRPr="00D70946" w:rsidRDefault="00AB27BE" w:rsidP="009D4432">
            <w:pPr>
              <w:pStyle w:val="TAC"/>
              <w:rPr>
                <w:lang w:eastAsia="en-US"/>
              </w:rPr>
            </w:pPr>
            <w:r w:rsidRPr="00D70946">
              <w:rPr>
                <w:lang w:eastAsia="en-US"/>
              </w:rPr>
              <w:t>9</w:t>
            </w:r>
          </w:p>
        </w:tc>
        <w:tc>
          <w:tcPr>
            <w:tcW w:w="3968" w:type="dxa"/>
            <w:shd w:val="clear" w:color="auto" w:fill="auto"/>
          </w:tcPr>
          <w:p w14:paraId="6DDE399E" w14:textId="77777777" w:rsidR="00AB27BE" w:rsidRPr="00D70946" w:rsidRDefault="00AB27BE" w:rsidP="009D4432">
            <w:pPr>
              <w:pStyle w:val="TAL"/>
              <w:rPr>
                <w:lang w:eastAsia="en-US"/>
              </w:rPr>
            </w:pPr>
            <w:r w:rsidRPr="00D70946">
              <w:rPr>
                <w:lang w:eastAsia="en-US"/>
              </w:rPr>
              <w:t xml:space="preserve">Check: Does the UE performs </w:t>
            </w:r>
            <w:r w:rsidRPr="00D70946">
              <w:t xml:space="preserve">Generic Test Procedure for IMS MO speech call establishment as specified in </w:t>
            </w:r>
            <w:r w:rsidRPr="00D70946">
              <w:rPr>
                <w:lang w:eastAsia="en-US"/>
              </w:rPr>
              <w:t>TS</w:t>
            </w:r>
            <w:r w:rsidRPr="00D70946">
              <w:t> 38.508-1 [4], subclause 4.9.15?</w:t>
            </w:r>
          </w:p>
        </w:tc>
        <w:tc>
          <w:tcPr>
            <w:tcW w:w="708" w:type="dxa"/>
            <w:shd w:val="clear" w:color="auto" w:fill="auto"/>
          </w:tcPr>
          <w:p w14:paraId="01555066"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40F9FF0B"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51BA265B" w14:textId="77777777" w:rsidR="00AB27BE" w:rsidRPr="00D70946" w:rsidRDefault="00AB27BE" w:rsidP="009D4432">
            <w:pPr>
              <w:pStyle w:val="TAC"/>
              <w:rPr>
                <w:lang w:eastAsia="en-US"/>
              </w:rPr>
            </w:pPr>
            <w:r w:rsidRPr="00D70946">
              <w:rPr>
                <w:lang w:eastAsia="en-US"/>
              </w:rPr>
              <w:t>2</w:t>
            </w:r>
          </w:p>
        </w:tc>
        <w:tc>
          <w:tcPr>
            <w:tcW w:w="850" w:type="dxa"/>
            <w:shd w:val="clear" w:color="auto" w:fill="auto"/>
          </w:tcPr>
          <w:p w14:paraId="6D5E62CC" w14:textId="77777777" w:rsidR="00AB27BE" w:rsidRPr="00D70946" w:rsidRDefault="00AB27BE" w:rsidP="009D4432">
            <w:pPr>
              <w:pStyle w:val="TAC"/>
              <w:rPr>
                <w:lang w:eastAsia="en-US"/>
              </w:rPr>
            </w:pPr>
            <w:r w:rsidRPr="00D70946">
              <w:rPr>
                <w:lang w:eastAsia="en-US"/>
              </w:rPr>
              <w:t>-</w:t>
            </w:r>
          </w:p>
        </w:tc>
      </w:tr>
      <w:tr w:rsidR="00AB27BE" w:rsidRPr="00D70946" w14:paraId="5CE3DC84" w14:textId="77777777" w:rsidTr="00B9749D">
        <w:tc>
          <w:tcPr>
            <w:tcW w:w="534" w:type="dxa"/>
            <w:shd w:val="clear" w:color="auto" w:fill="auto"/>
          </w:tcPr>
          <w:p w14:paraId="1B811CA9" w14:textId="77777777" w:rsidR="00AB27BE" w:rsidRPr="00D70946" w:rsidRDefault="00AB27BE" w:rsidP="009D4432">
            <w:pPr>
              <w:pStyle w:val="TAC"/>
              <w:rPr>
                <w:lang w:eastAsia="en-US"/>
              </w:rPr>
            </w:pPr>
            <w:r w:rsidRPr="00D70946">
              <w:rPr>
                <w:lang w:eastAsia="en-US"/>
              </w:rPr>
              <w:t>10</w:t>
            </w:r>
          </w:p>
        </w:tc>
        <w:tc>
          <w:tcPr>
            <w:tcW w:w="3968" w:type="dxa"/>
            <w:shd w:val="clear" w:color="auto" w:fill="auto"/>
          </w:tcPr>
          <w:p w14:paraId="433532A5" w14:textId="77777777" w:rsidR="00AB27BE" w:rsidRPr="00D70946" w:rsidRDefault="00AB27BE" w:rsidP="009D4432">
            <w:pPr>
              <w:pStyle w:val="TAL"/>
              <w:rPr>
                <w:lang w:eastAsia="en-US"/>
              </w:rPr>
            </w:pPr>
            <w:r w:rsidRPr="00D70946">
              <w:rPr>
                <w:lang w:eastAsia="en-US"/>
              </w:rPr>
              <w:t>Make the UE release the call. (</w:t>
            </w:r>
            <w:r w:rsidRPr="00D70946">
              <w:t>NOTE 1</w:t>
            </w:r>
            <w:r w:rsidRPr="00D70946">
              <w:rPr>
                <w:lang w:eastAsia="en-US"/>
              </w:rPr>
              <w:t>)</w:t>
            </w:r>
          </w:p>
        </w:tc>
        <w:tc>
          <w:tcPr>
            <w:tcW w:w="708" w:type="dxa"/>
            <w:shd w:val="clear" w:color="auto" w:fill="auto"/>
          </w:tcPr>
          <w:p w14:paraId="6AE4C712"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65B5E34A"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0DDD8180"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05BDC965" w14:textId="77777777" w:rsidR="00AB27BE" w:rsidRPr="00D70946" w:rsidRDefault="00AB27BE" w:rsidP="009D4432">
            <w:pPr>
              <w:pStyle w:val="TAC"/>
              <w:rPr>
                <w:lang w:eastAsia="en-US"/>
              </w:rPr>
            </w:pPr>
            <w:r w:rsidRPr="00D70946">
              <w:rPr>
                <w:lang w:eastAsia="en-US"/>
              </w:rPr>
              <w:t>-</w:t>
            </w:r>
          </w:p>
        </w:tc>
      </w:tr>
      <w:tr w:rsidR="00AB27BE" w:rsidRPr="00D70946" w14:paraId="08DD958D" w14:textId="77777777" w:rsidTr="00B9749D">
        <w:tc>
          <w:tcPr>
            <w:tcW w:w="534" w:type="dxa"/>
            <w:shd w:val="clear" w:color="auto" w:fill="auto"/>
          </w:tcPr>
          <w:p w14:paraId="2C8F8FF7" w14:textId="77777777" w:rsidR="00AB27BE" w:rsidRPr="00D70946" w:rsidRDefault="00AB27BE" w:rsidP="009D4432">
            <w:pPr>
              <w:pStyle w:val="TAC"/>
              <w:rPr>
                <w:lang w:eastAsia="en-US"/>
              </w:rPr>
            </w:pPr>
            <w:r w:rsidRPr="00D70946">
              <w:rPr>
                <w:lang w:eastAsia="en-US"/>
              </w:rPr>
              <w:t>11</w:t>
            </w:r>
          </w:p>
        </w:tc>
        <w:tc>
          <w:tcPr>
            <w:tcW w:w="3968" w:type="dxa"/>
            <w:shd w:val="clear" w:color="auto" w:fill="auto"/>
          </w:tcPr>
          <w:p w14:paraId="1A92D2AC" w14:textId="77777777" w:rsidR="00AB27BE" w:rsidRPr="00D70946" w:rsidRDefault="00AB27BE" w:rsidP="009D4432">
            <w:pPr>
              <w:pStyle w:val="TAL"/>
              <w:rPr>
                <w:lang w:eastAsia="en-US"/>
              </w:rPr>
            </w:pPr>
            <w:r w:rsidRPr="00D70946">
              <w:rPr>
                <w:lang w:eastAsia="en-US"/>
              </w:rPr>
              <w:t xml:space="preserve">The </w:t>
            </w:r>
            <w:r w:rsidRPr="00D70946">
              <w:t>Generic test procedure for IMS MO call release as specified in TS 38.508-1 [4], subclause 4.9.17 takes place.</w:t>
            </w:r>
          </w:p>
        </w:tc>
        <w:tc>
          <w:tcPr>
            <w:tcW w:w="708" w:type="dxa"/>
            <w:shd w:val="clear" w:color="auto" w:fill="auto"/>
          </w:tcPr>
          <w:p w14:paraId="0DA8BF18"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1DB7AE73"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2AAC2421"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28F2E23A" w14:textId="77777777" w:rsidR="00AB27BE" w:rsidRPr="00D70946" w:rsidRDefault="00AB27BE" w:rsidP="009D4432">
            <w:pPr>
              <w:pStyle w:val="TAC"/>
              <w:rPr>
                <w:lang w:eastAsia="en-US"/>
              </w:rPr>
            </w:pPr>
            <w:r w:rsidRPr="00D70946">
              <w:rPr>
                <w:lang w:eastAsia="en-US"/>
              </w:rPr>
              <w:t>-</w:t>
            </w:r>
          </w:p>
        </w:tc>
      </w:tr>
      <w:tr w:rsidR="00AB27BE" w:rsidRPr="00D70946" w14:paraId="23F52249" w14:textId="77777777" w:rsidTr="00B9749D">
        <w:tc>
          <w:tcPr>
            <w:tcW w:w="534" w:type="dxa"/>
            <w:shd w:val="clear" w:color="auto" w:fill="auto"/>
          </w:tcPr>
          <w:p w14:paraId="37BF0AD4" w14:textId="77777777" w:rsidR="00AB27BE" w:rsidRPr="00D70946" w:rsidRDefault="00AB27BE" w:rsidP="009D4432">
            <w:pPr>
              <w:pStyle w:val="TAC"/>
              <w:rPr>
                <w:lang w:eastAsia="en-US"/>
              </w:rPr>
            </w:pPr>
            <w:r w:rsidRPr="00D70946">
              <w:rPr>
                <w:lang w:eastAsia="en-US"/>
              </w:rPr>
              <w:t>12</w:t>
            </w:r>
          </w:p>
        </w:tc>
        <w:tc>
          <w:tcPr>
            <w:tcW w:w="3968" w:type="dxa"/>
            <w:shd w:val="clear" w:color="auto" w:fill="auto"/>
          </w:tcPr>
          <w:p w14:paraId="370F413B" w14:textId="6FF3A37A" w:rsidR="00AB27BE" w:rsidRPr="00D70946" w:rsidRDefault="00AB27BE" w:rsidP="009D4432">
            <w:pPr>
              <w:pStyle w:val="TAL"/>
              <w:rPr>
                <w:lang w:eastAsia="en-US"/>
              </w:rPr>
            </w:pPr>
            <w:r w:rsidRPr="00D70946">
              <w:t>SS releases the RRC connection</w:t>
            </w:r>
            <w:r w:rsidR="00426891" w:rsidRPr="00D70946">
              <w:t>.</w:t>
            </w:r>
          </w:p>
        </w:tc>
        <w:tc>
          <w:tcPr>
            <w:tcW w:w="708" w:type="dxa"/>
            <w:shd w:val="clear" w:color="auto" w:fill="auto"/>
          </w:tcPr>
          <w:p w14:paraId="5F464295" w14:textId="77777777" w:rsidR="00AB27BE" w:rsidRPr="00D70946" w:rsidRDefault="00AB27BE" w:rsidP="009D4432">
            <w:pPr>
              <w:pStyle w:val="TAC"/>
              <w:rPr>
                <w:lang w:eastAsia="en-US"/>
              </w:rPr>
            </w:pPr>
            <w:r w:rsidRPr="00D70946">
              <w:rPr>
                <w:lang w:eastAsia="en-US"/>
              </w:rPr>
              <w:t>&lt;--</w:t>
            </w:r>
          </w:p>
        </w:tc>
        <w:tc>
          <w:tcPr>
            <w:tcW w:w="2976" w:type="dxa"/>
            <w:shd w:val="clear" w:color="auto" w:fill="auto"/>
          </w:tcPr>
          <w:p w14:paraId="25753947" w14:textId="77777777" w:rsidR="00AB27BE" w:rsidRPr="00D70946" w:rsidRDefault="00AB27BE" w:rsidP="009D4432">
            <w:pPr>
              <w:pStyle w:val="TAL"/>
              <w:rPr>
                <w:lang w:eastAsia="en-US"/>
              </w:rPr>
            </w:pPr>
            <w:r w:rsidRPr="00D70946">
              <w:rPr>
                <w:lang w:eastAsia="en-US"/>
              </w:rPr>
              <w:t>NR RRC: RRCRelease</w:t>
            </w:r>
          </w:p>
        </w:tc>
        <w:tc>
          <w:tcPr>
            <w:tcW w:w="567" w:type="dxa"/>
            <w:shd w:val="clear" w:color="auto" w:fill="auto"/>
          </w:tcPr>
          <w:p w14:paraId="1D2328E5"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68E49355" w14:textId="77777777" w:rsidR="00AB27BE" w:rsidRPr="00D70946" w:rsidRDefault="00AB27BE" w:rsidP="009D4432">
            <w:pPr>
              <w:pStyle w:val="TAC"/>
              <w:rPr>
                <w:lang w:eastAsia="en-US"/>
              </w:rPr>
            </w:pPr>
            <w:r w:rsidRPr="00D70946">
              <w:rPr>
                <w:lang w:eastAsia="en-US"/>
              </w:rPr>
              <w:t>-</w:t>
            </w:r>
          </w:p>
        </w:tc>
      </w:tr>
      <w:tr w:rsidR="00AB27BE" w:rsidRPr="00D70946" w14:paraId="7C5B1352" w14:textId="77777777" w:rsidTr="00B9749D">
        <w:tc>
          <w:tcPr>
            <w:tcW w:w="534" w:type="dxa"/>
            <w:shd w:val="clear" w:color="auto" w:fill="auto"/>
          </w:tcPr>
          <w:p w14:paraId="0E310E68" w14:textId="77777777" w:rsidR="00AB27BE" w:rsidRPr="00D70946" w:rsidRDefault="00AB27BE" w:rsidP="009D4432">
            <w:pPr>
              <w:pStyle w:val="TAC"/>
              <w:rPr>
                <w:lang w:eastAsia="en-US"/>
              </w:rPr>
            </w:pPr>
            <w:r w:rsidRPr="00D70946">
              <w:rPr>
                <w:lang w:eastAsia="en-US"/>
              </w:rPr>
              <w:t>-</w:t>
            </w:r>
          </w:p>
        </w:tc>
        <w:tc>
          <w:tcPr>
            <w:tcW w:w="3968" w:type="dxa"/>
            <w:shd w:val="clear" w:color="auto" w:fill="auto"/>
          </w:tcPr>
          <w:p w14:paraId="0B0274FD" w14:textId="77777777" w:rsidR="00AB27BE" w:rsidRPr="00D70946" w:rsidRDefault="00AB27BE" w:rsidP="009D4432">
            <w:pPr>
              <w:pStyle w:val="TAL"/>
              <w:rPr>
                <w:lang w:eastAsia="en-US"/>
              </w:rPr>
            </w:pPr>
            <w:r w:rsidRPr="00D70946">
              <w:rPr>
                <w:lang w:eastAsia="en-US"/>
              </w:rPr>
              <w:t>The SS configures:</w:t>
            </w:r>
          </w:p>
          <w:p w14:paraId="784ED324" w14:textId="77777777" w:rsidR="00AB27BE" w:rsidRPr="00D70946" w:rsidRDefault="00AB27BE" w:rsidP="009D4432">
            <w:pPr>
              <w:pStyle w:val="TAL"/>
              <w:rPr>
                <w:lang w:eastAsia="en-US"/>
              </w:rPr>
            </w:pPr>
            <w:r w:rsidRPr="00D70946">
              <w:rPr>
                <w:lang w:eastAsia="en-US"/>
              </w:rPr>
              <w:t>- NR Cell 12 as "Serving cell"</w:t>
            </w:r>
          </w:p>
          <w:p w14:paraId="030705FE" w14:textId="77777777" w:rsidR="00AB27BE" w:rsidRPr="00D70946" w:rsidRDefault="00AB27BE" w:rsidP="009D4432">
            <w:pPr>
              <w:pStyle w:val="TAL"/>
              <w:rPr>
                <w:lang w:eastAsia="en-US"/>
              </w:rPr>
            </w:pPr>
            <w:r w:rsidRPr="00D70946">
              <w:rPr>
                <w:lang w:eastAsia="en-US"/>
              </w:rPr>
              <w:t xml:space="preserve">- NR Cell 1 as "Non-Suitable </w:t>
            </w:r>
            <w:r w:rsidRPr="00D70946">
              <w:t xml:space="preserve">"Off" </w:t>
            </w:r>
            <w:r w:rsidRPr="00D70946">
              <w:rPr>
                <w:lang w:eastAsia="en-US"/>
              </w:rPr>
              <w:t>cell"</w:t>
            </w:r>
          </w:p>
        </w:tc>
        <w:tc>
          <w:tcPr>
            <w:tcW w:w="708" w:type="dxa"/>
            <w:shd w:val="clear" w:color="auto" w:fill="auto"/>
          </w:tcPr>
          <w:p w14:paraId="3F7D82C4"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4D0E7A76"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3F7CE8DE"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35FE6AFC" w14:textId="77777777" w:rsidR="00AB27BE" w:rsidRPr="00D70946" w:rsidRDefault="00AB27BE" w:rsidP="009D4432">
            <w:pPr>
              <w:pStyle w:val="TAC"/>
              <w:rPr>
                <w:lang w:eastAsia="en-US"/>
              </w:rPr>
            </w:pPr>
            <w:r w:rsidRPr="00D70946">
              <w:rPr>
                <w:lang w:eastAsia="en-US"/>
              </w:rPr>
              <w:t>-</w:t>
            </w:r>
          </w:p>
        </w:tc>
      </w:tr>
      <w:tr w:rsidR="00AB27BE" w:rsidRPr="00D70946" w14:paraId="4C298F8E" w14:textId="77777777" w:rsidTr="00B9749D">
        <w:tc>
          <w:tcPr>
            <w:tcW w:w="534" w:type="dxa"/>
            <w:shd w:val="clear" w:color="auto" w:fill="auto"/>
          </w:tcPr>
          <w:p w14:paraId="4D011F75" w14:textId="77777777" w:rsidR="00AB27BE" w:rsidRPr="00D70946" w:rsidRDefault="00AB27BE" w:rsidP="009D4432">
            <w:pPr>
              <w:pStyle w:val="TAC"/>
              <w:rPr>
                <w:lang w:eastAsia="en-US"/>
              </w:rPr>
            </w:pPr>
            <w:r w:rsidRPr="00D70946">
              <w:rPr>
                <w:lang w:eastAsia="en-US"/>
              </w:rPr>
              <w:t>-</w:t>
            </w:r>
          </w:p>
        </w:tc>
        <w:tc>
          <w:tcPr>
            <w:tcW w:w="3968" w:type="dxa"/>
            <w:shd w:val="clear" w:color="auto" w:fill="auto"/>
          </w:tcPr>
          <w:p w14:paraId="3F20B048" w14:textId="77777777" w:rsidR="00AB27BE" w:rsidRPr="00D70946" w:rsidRDefault="00AB27BE" w:rsidP="009D4432">
            <w:pPr>
              <w:pStyle w:val="TAL"/>
              <w:rPr>
                <w:lang w:eastAsia="en-US"/>
              </w:rPr>
            </w:pPr>
            <w:r w:rsidRPr="00D70946">
              <w:rPr>
                <w:lang w:eastAsia="en-US"/>
              </w:rPr>
              <w:t>The following messages are to be observed on NR Cell 12 unless explicitly stated otherwise.</w:t>
            </w:r>
          </w:p>
        </w:tc>
        <w:tc>
          <w:tcPr>
            <w:tcW w:w="708" w:type="dxa"/>
            <w:shd w:val="clear" w:color="auto" w:fill="auto"/>
          </w:tcPr>
          <w:p w14:paraId="64179FC2"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7958BB00"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5C0AF3EC"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2B3C8791" w14:textId="77777777" w:rsidR="00AB27BE" w:rsidRPr="00D70946" w:rsidRDefault="00AB27BE" w:rsidP="009D4432">
            <w:pPr>
              <w:pStyle w:val="TAC"/>
              <w:rPr>
                <w:lang w:eastAsia="en-US"/>
              </w:rPr>
            </w:pPr>
            <w:r w:rsidRPr="00D70946">
              <w:rPr>
                <w:lang w:eastAsia="en-US"/>
              </w:rPr>
              <w:t>-</w:t>
            </w:r>
          </w:p>
        </w:tc>
      </w:tr>
      <w:tr w:rsidR="00AB27BE" w:rsidRPr="00D70946" w14:paraId="1E684381" w14:textId="77777777" w:rsidTr="00B9749D">
        <w:tc>
          <w:tcPr>
            <w:tcW w:w="534" w:type="dxa"/>
            <w:shd w:val="clear" w:color="auto" w:fill="auto"/>
          </w:tcPr>
          <w:p w14:paraId="7175182B" w14:textId="77777777" w:rsidR="00AB27BE" w:rsidRPr="00D70946" w:rsidRDefault="00AB27BE" w:rsidP="009D4432">
            <w:pPr>
              <w:pStyle w:val="TAC"/>
              <w:rPr>
                <w:lang w:eastAsia="en-US"/>
              </w:rPr>
            </w:pPr>
            <w:r w:rsidRPr="00D70946">
              <w:rPr>
                <w:lang w:eastAsia="en-US"/>
              </w:rPr>
              <w:t>13</w:t>
            </w:r>
          </w:p>
        </w:tc>
        <w:tc>
          <w:tcPr>
            <w:tcW w:w="3968" w:type="dxa"/>
            <w:shd w:val="clear" w:color="auto" w:fill="auto"/>
          </w:tcPr>
          <w:p w14:paraId="342D24CE" w14:textId="77777777" w:rsidR="00AB27BE" w:rsidRPr="00D70946" w:rsidRDefault="00AB27BE" w:rsidP="009D4432">
            <w:pPr>
              <w:pStyle w:val="TAL"/>
              <w:rPr>
                <w:lang w:eastAsia="en-US"/>
              </w:rPr>
            </w:pPr>
            <w:r w:rsidRPr="00D70946">
              <w:rPr>
                <w:lang w:eastAsia="en-US"/>
              </w:rPr>
              <w:t xml:space="preserve">The UE performs the </w:t>
            </w:r>
            <w:r w:rsidRPr="00D70946">
              <w:t xml:space="preserve">Registration procedure for mobility registration update </w:t>
            </w:r>
            <w:r w:rsidRPr="00D70946">
              <w:rPr>
                <w:lang w:eastAsia="en-US"/>
              </w:rPr>
              <w:t>as specified in TS</w:t>
            </w:r>
            <w:r w:rsidRPr="00D70946">
              <w:t> </w:t>
            </w:r>
            <w:r w:rsidRPr="00D70946">
              <w:rPr>
                <w:lang w:eastAsia="en-US"/>
              </w:rPr>
              <w:t>38.508-1</w:t>
            </w:r>
            <w:r w:rsidRPr="00D70946">
              <w:t> </w:t>
            </w:r>
            <w:r w:rsidRPr="00D70946">
              <w:rPr>
                <w:lang w:eastAsia="en-US"/>
              </w:rPr>
              <w:t>[4] subclause 4.9.5.</w:t>
            </w:r>
          </w:p>
          <w:p w14:paraId="42E9BDFD" w14:textId="77777777" w:rsidR="00AB27BE" w:rsidRPr="00D70946" w:rsidRDefault="00AB27BE" w:rsidP="009D4432">
            <w:pPr>
              <w:pStyle w:val="TAL"/>
              <w:rPr>
                <w:lang w:eastAsia="en-US"/>
              </w:rPr>
            </w:pPr>
            <w:r w:rsidRPr="00D70946">
              <w:rPr>
                <w:lang w:eastAsia="en-US"/>
              </w:rPr>
              <w:t>During the procedure the UE receives new L</w:t>
            </w:r>
            <w:r w:rsidRPr="00D70946">
              <w:t xml:space="preserve">ocal </w:t>
            </w:r>
            <w:r w:rsidRPr="00D70946">
              <w:rPr>
                <w:lang w:eastAsia="en-US"/>
              </w:rPr>
              <w:t>emergency number list</w:t>
            </w:r>
            <w:r w:rsidRPr="00D70946">
              <w:t xml:space="preserve"> with 10 entries and </w:t>
            </w:r>
            <w:r w:rsidRPr="00D70946">
              <w:rPr>
                <w:lang w:eastAsia="en-US"/>
              </w:rPr>
              <w:t xml:space="preserve">Extended </w:t>
            </w:r>
            <w:r w:rsidRPr="00D70946">
              <w:t xml:space="preserve">local </w:t>
            </w:r>
            <w:r w:rsidRPr="00D70946">
              <w:rPr>
                <w:lang w:eastAsia="en-US"/>
              </w:rPr>
              <w:t xml:space="preserve">emergency number list with 20 entries </w:t>
            </w:r>
            <w:r w:rsidRPr="00D70946">
              <w:t>in the REGISTRATION ACCEPT message.</w:t>
            </w:r>
          </w:p>
        </w:tc>
        <w:tc>
          <w:tcPr>
            <w:tcW w:w="708" w:type="dxa"/>
            <w:shd w:val="clear" w:color="auto" w:fill="auto"/>
          </w:tcPr>
          <w:p w14:paraId="1C2A73DF"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23ABE723"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14CEFB3D"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63891E9C" w14:textId="77777777" w:rsidR="00AB27BE" w:rsidRPr="00D70946" w:rsidRDefault="00AB27BE" w:rsidP="009D4432">
            <w:pPr>
              <w:pStyle w:val="TAC"/>
              <w:rPr>
                <w:lang w:eastAsia="en-US"/>
              </w:rPr>
            </w:pPr>
            <w:r w:rsidRPr="00D70946">
              <w:rPr>
                <w:lang w:eastAsia="en-US"/>
              </w:rPr>
              <w:t>-</w:t>
            </w:r>
          </w:p>
        </w:tc>
      </w:tr>
      <w:tr w:rsidR="00AB27BE" w:rsidRPr="00D70946" w14:paraId="249BB83E" w14:textId="77777777" w:rsidTr="00B9749D">
        <w:tc>
          <w:tcPr>
            <w:tcW w:w="534" w:type="dxa"/>
            <w:shd w:val="clear" w:color="auto" w:fill="auto"/>
          </w:tcPr>
          <w:p w14:paraId="20F276DE" w14:textId="77777777" w:rsidR="00AB27BE" w:rsidRPr="00D70946" w:rsidRDefault="00AB27BE" w:rsidP="009D4432">
            <w:pPr>
              <w:pStyle w:val="TAC"/>
              <w:rPr>
                <w:lang w:eastAsia="en-US"/>
              </w:rPr>
            </w:pPr>
            <w:r w:rsidRPr="00D70946">
              <w:rPr>
                <w:lang w:eastAsia="en-US"/>
              </w:rPr>
              <w:t>-</w:t>
            </w:r>
          </w:p>
        </w:tc>
        <w:tc>
          <w:tcPr>
            <w:tcW w:w="3968" w:type="dxa"/>
            <w:shd w:val="clear" w:color="auto" w:fill="auto"/>
          </w:tcPr>
          <w:p w14:paraId="10C6F5AC" w14:textId="7D9380A1" w:rsidR="00AB27BE" w:rsidRPr="00D70946" w:rsidRDefault="00AB27BE" w:rsidP="009D4432">
            <w:pPr>
              <w:pStyle w:val="TAL"/>
              <w:rPr>
                <w:lang w:eastAsia="en-US"/>
              </w:rPr>
            </w:pPr>
            <w:r w:rsidRPr="00D70946">
              <w:rPr>
                <w:lang w:eastAsia="en-US"/>
              </w:rPr>
              <w:t>EXCEPTION: Steps 14-18 are repeated 10 times. Each iteration shall be started with different number being dialled. The following L</w:t>
            </w:r>
            <w:r w:rsidRPr="00D70946">
              <w:t xml:space="preserve">ocal </w:t>
            </w:r>
            <w:r w:rsidRPr="00D70946">
              <w:rPr>
                <w:lang w:eastAsia="en-US"/>
              </w:rPr>
              <w:t xml:space="preserve">emergency numbers received </w:t>
            </w:r>
            <w:r w:rsidRPr="00D70946">
              <w:t>in the REGISTRATION ACCEPT message in step 13 shall be used: 120 ... 129</w:t>
            </w:r>
            <w:r w:rsidR="00426891" w:rsidRPr="00D70946">
              <w:t>.</w:t>
            </w:r>
          </w:p>
        </w:tc>
        <w:tc>
          <w:tcPr>
            <w:tcW w:w="708" w:type="dxa"/>
            <w:shd w:val="clear" w:color="auto" w:fill="auto"/>
          </w:tcPr>
          <w:p w14:paraId="3BCB84DA"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09B46FF9"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6A384F96"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0D522D2C" w14:textId="77777777" w:rsidR="00AB27BE" w:rsidRPr="00D70946" w:rsidRDefault="00AB27BE" w:rsidP="009D4432">
            <w:pPr>
              <w:pStyle w:val="TAC"/>
              <w:rPr>
                <w:lang w:eastAsia="en-US"/>
              </w:rPr>
            </w:pPr>
            <w:r w:rsidRPr="00D70946">
              <w:rPr>
                <w:lang w:eastAsia="en-US"/>
              </w:rPr>
              <w:t>-</w:t>
            </w:r>
          </w:p>
        </w:tc>
      </w:tr>
      <w:tr w:rsidR="00AB27BE" w:rsidRPr="00D70946" w14:paraId="6B9F68DB" w14:textId="77777777" w:rsidTr="00B9749D">
        <w:tc>
          <w:tcPr>
            <w:tcW w:w="534" w:type="dxa"/>
            <w:shd w:val="clear" w:color="auto" w:fill="auto"/>
          </w:tcPr>
          <w:p w14:paraId="04F7F267" w14:textId="77777777" w:rsidR="00AB27BE" w:rsidRPr="00D70946" w:rsidRDefault="00AB27BE" w:rsidP="009D4432">
            <w:pPr>
              <w:pStyle w:val="TAC"/>
              <w:rPr>
                <w:lang w:eastAsia="en-US"/>
              </w:rPr>
            </w:pPr>
            <w:r w:rsidRPr="00D70946">
              <w:rPr>
                <w:lang w:eastAsia="en-US"/>
              </w:rPr>
              <w:t>14</w:t>
            </w:r>
          </w:p>
        </w:tc>
        <w:tc>
          <w:tcPr>
            <w:tcW w:w="3968" w:type="dxa"/>
            <w:shd w:val="clear" w:color="auto" w:fill="auto"/>
          </w:tcPr>
          <w:p w14:paraId="371AFEA9" w14:textId="77777777" w:rsidR="00AB27BE" w:rsidRPr="00D70946" w:rsidRDefault="00AB27BE" w:rsidP="009D4432">
            <w:pPr>
              <w:pStyle w:val="TAL"/>
              <w:rPr>
                <w:lang w:eastAsia="en-US"/>
              </w:rPr>
            </w:pPr>
            <w:r w:rsidRPr="00D70946">
              <w:rPr>
                <w:lang w:eastAsia="en-US"/>
              </w:rPr>
              <w:t>Make the UE attempt an IMS call dialling one of the numbers specified in the EXCEPTION step above. (</w:t>
            </w:r>
            <w:r w:rsidRPr="00D70946">
              <w:t>NOTE 1</w:t>
            </w:r>
            <w:r w:rsidRPr="00D70946">
              <w:rPr>
                <w:lang w:eastAsia="en-US"/>
              </w:rPr>
              <w:t>)</w:t>
            </w:r>
          </w:p>
        </w:tc>
        <w:tc>
          <w:tcPr>
            <w:tcW w:w="708" w:type="dxa"/>
            <w:shd w:val="clear" w:color="auto" w:fill="auto"/>
          </w:tcPr>
          <w:p w14:paraId="21A85770"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522F2673"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75E2DD8B"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1B5A208C" w14:textId="77777777" w:rsidR="00AB27BE" w:rsidRPr="00D70946" w:rsidRDefault="00AB27BE" w:rsidP="009D4432">
            <w:pPr>
              <w:pStyle w:val="TAC"/>
              <w:rPr>
                <w:lang w:eastAsia="en-US"/>
              </w:rPr>
            </w:pPr>
            <w:r w:rsidRPr="00D70946">
              <w:rPr>
                <w:lang w:eastAsia="en-US"/>
              </w:rPr>
              <w:t>-</w:t>
            </w:r>
          </w:p>
        </w:tc>
      </w:tr>
      <w:tr w:rsidR="00AB27BE" w:rsidRPr="00D70946" w14:paraId="13DB433E" w14:textId="77777777" w:rsidTr="00B9749D">
        <w:tc>
          <w:tcPr>
            <w:tcW w:w="534" w:type="dxa"/>
            <w:shd w:val="clear" w:color="auto" w:fill="auto"/>
          </w:tcPr>
          <w:p w14:paraId="5D869D22" w14:textId="77777777" w:rsidR="00AB27BE" w:rsidRPr="00D70946" w:rsidRDefault="00AB27BE" w:rsidP="009D4432">
            <w:pPr>
              <w:pStyle w:val="TAC"/>
              <w:rPr>
                <w:lang w:eastAsia="en-US"/>
              </w:rPr>
            </w:pPr>
            <w:r w:rsidRPr="00D70946">
              <w:rPr>
                <w:lang w:eastAsia="en-US"/>
              </w:rPr>
              <w:t>15</w:t>
            </w:r>
          </w:p>
        </w:tc>
        <w:tc>
          <w:tcPr>
            <w:tcW w:w="3968" w:type="dxa"/>
            <w:shd w:val="clear" w:color="auto" w:fill="auto"/>
          </w:tcPr>
          <w:p w14:paraId="1046F9B2" w14:textId="77777777" w:rsidR="00AB27BE" w:rsidRPr="00D70946" w:rsidRDefault="00AB27BE" w:rsidP="009D4432">
            <w:pPr>
              <w:pStyle w:val="TAL"/>
              <w:rPr>
                <w:lang w:eastAsia="en-US"/>
              </w:rPr>
            </w:pPr>
            <w:r w:rsidRPr="00D70946">
              <w:rPr>
                <w:lang w:eastAsia="en-US"/>
              </w:rPr>
              <w:t xml:space="preserve">Check: Does the UE performs </w:t>
            </w:r>
            <w:r w:rsidRPr="00D70946">
              <w:t xml:space="preserve">Generic Test Procedure for IMS Emergency call establishment with IMS emergency registration as specified in </w:t>
            </w:r>
            <w:r w:rsidRPr="00D70946">
              <w:rPr>
                <w:lang w:eastAsia="en-US"/>
              </w:rPr>
              <w:t>TS</w:t>
            </w:r>
            <w:r w:rsidRPr="00D70946">
              <w:t> 38.508-1 [4], subclause 4.9.11?</w:t>
            </w:r>
          </w:p>
        </w:tc>
        <w:tc>
          <w:tcPr>
            <w:tcW w:w="708" w:type="dxa"/>
            <w:shd w:val="clear" w:color="auto" w:fill="auto"/>
          </w:tcPr>
          <w:p w14:paraId="0DE5DB10"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4611AD88"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2F3B2781" w14:textId="77777777" w:rsidR="00AB27BE" w:rsidRPr="00D70946" w:rsidRDefault="00AB27BE" w:rsidP="009D4432">
            <w:pPr>
              <w:pStyle w:val="TAC"/>
              <w:rPr>
                <w:lang w:eastAsia="en-US"/>
              </w:rPr>
            </w:pPr>
            <w:r w:rsidRPr="00D70946">
              <w:rPr>
                <w:lang w:eastAsia="en-US"/>
              </w:rPr>
              <w:t>3</w:t>
            </w:r>
          </w:p>
        </w:tc>
        <w:tc>
          <w:tcPr>
            <w:tcW w:w="850" w:type="dxa"/>
            <w:shd w:val="clear" w:color="auto" w:fill="auto"/>
          </w:tcPr>
          <w:p w14:paraId="0B674553" w14:textId="77777777" w:rsidR="00AB27BE" w:rsidRPr="00D70946" w:rsidRDefault="00AB27BE" w:rsidP="009D4432">
            <w:pPr>
              <w:pStyle w:val="TAC"/>
              <w:rPr>
                <w:lang w:eastAsia="en-US"/>
              </w:rPr>
            </w:pPr>
            <w:r w:rsidRPr="00D70946">
              <w:rPr>
                <w:lang w:eastAsia="en-US"/>
              </w:rPr>
              <w:t>-</w:t>
            </w:r>
          </w:p>
        </w:tc>
      </w:tr>
      <w:tr w:rsidR="00AB27BE" w:rsidRPr="00D70946" w14:paraId="6699E59E" w14:textId="77777777" w:rsidTr="00B9749D">
        <w:tc>
          <w:tcPr>
            <w:tcW w:w="534" w:type="dxa"/>
            <w:shd w:val="clear" w:color="auto" w:fill="auto"/>
          </w:tcPr>
          <w:p w14:paraId="5DAF5CF1" w14:textId="77777777" w:rsidR="00AB27BE" w:rsidRPr="00D70946" w:rsidRDefault="00AB27BE" w:rsidP="009D4432">
            <w:pPr>
              <w:pStyle w:val="TAC"/>
              <w:rPr>
                <w:lang w:eastAsia="en-US"/>
              </w:rPr>
            </w:pPr>
            <w:r w:rsidRPr="00D70946">
              <w:rPr>
                <w:lang w:eastAsia="en-US"/>
              </w:rPr>
              <w:t>16</w:t>
            </w:r>
          </w:p>
        </w:tc>
        <w:tc>
          <w:tcPr>
            <w:tcW w:w="3968" w:type="dxa"/>
            <w:shd w:val="clear" w:color="auto" w:fill="auto"/>
          </w:tcPr>
          <w:p w14:paraId="2B8D64F7" w14:textId="77777777" w:rsidR="00AB27BE" w:rsidRPr="00D70946" w:rsidRDefault="00AB27BE" w:rsidP="009D4432">
            <w:pPr>
              <w:pStyle w:val="TAL"/>
              <w:rPr>
                <w:lang w:eastAsia="en-US"/>
              </w:rPr>
            </w:pPr>
            <w:r w:rsidRPr="00D70946">
              <w:rPr>
                <w:lang w:eastAsia="en-US"/>
              </w:rPr>
              <w:t>Make the UE release the emergency call. (</w:t>
            </w:r>
            <w:r w:rsidRPr="00D70946">
              <w:t>NOTE 1</w:t>
            </w:r>
            <w:r w:rsidRPr="00D70946">
              <w:rPr>
                <w:lang w:eastAsia="en-US"/>
              </w:rPr>
              <w:t>)</w:t>
            </w:r>
          </w:p>
        </w:tc>
        <w:tc>
          <w:tcPr>
            <w:tcW w:w="708" w:type="dxa"/>
            <w:shd w:val="clear" w:color="auto" w:fill="auto"/>
          </w:tcPr>
          <w:p w14:paraId="6A672248"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119B1A19"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0644E0D1"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1B715A17" w14:textId="77777777" w:rsidR="00AB27BE" w:rsidRPr="00D70946" w:rsidRDefault="00AB27BE" w:rsidP="009D4432">
            <w:pPr>
              <w:pStyle w:val="TAC"/>
              <w:rPr>
                <w:lang w:eastAsia="en-US"/>
              </w:rPr>
            </w:pPr>
            <w:r w:rsidRPr="00D70946">
              <w:rPr>
                <w:lang w:eastAsia="en-US"/>
              </w:rPr>
              <w:t>-</w:t>
            </w:r>
          </w:p>
        </w:tc>
      </w:tr>
      <w:tr w:rsidR="00AB27BE" w:rsidRPr="00D70946" w14:paraId="38EDE6BB" w14:textId="77777777" w:rsidTr="00B9749D">
        <w:tc>
          <w:tcPr>
            <w:tcW w:w="534" w:type="dxa"/>
            <w:shd w:val="clear" w:color="auto" w:fill="auto"/>
          </w:tcPr>
          <w:p w14:paraId="390AC041" w14:textId="77777777" w:rsidR="00AB27BE" w:rsidRPr="00D70946" w:rsidRDefault="00AB27BE" w:rsidP="009D4432">
            <w:pPr>
              <w:pStyle w:val="TAC"/>
              <w:rPr>
                <w:lang w:eastAsia="en-US"/>
              </w:rPr>
            </w:pPr>
            <w:r w:rsidRPr="00D70946">
              <w:rPr>
                <w:lang w:eastAsia="en-US"/>
              </w:rPr>
              <w:t>17</w:t>
            </w:r>
          </w:p>
        </w:tc>
        <w:tc>
          <w:tcPr>
            <w:tcW w:w="3968" w:type="dxa"/>
            <w:shd w:val="clear" w:color="auto" w:fill="auto"/>
          </w:tcPr>
          <w:p w14:paraId="6C7E5FFE" w14:textId="77777777" w:rsidR="00AB27BE" w:rsidRPr="00D70946" w:rsidRDefault="00AB27BE" w:rsidP="009D4432">
            <w:pPr>
              <w:pStyle w:val="TAL"/>
              <w:rPr>
                <w:lang w:eastAsia="en-US"/>
              </w:rPr>
            </w:pPr>
            <w:r w:rsidRPr="00D70946">
              <w:rPr>
                <w:lang w:eastAsia="en-US"/>
              </w:rPr>
              <w:t xml:space="preserve">The </w:t>
            </w:r>
            <w:r w:rsidRPr="00D70946">
              <w:t>Generic test procedure for IMS MO Emergency call release as specified in TS 38.508-1 [4], subclause 4.9.12A takes place.</w:t>
            </w:r>
          </w:p>
        </w:tc>
        <w:tc>
          <w:tcPr>
            <w:tcW w:w="708" w:type="dxa"/>
            <w:shd w:val="clear" w:color="auto" w:fill="auto"/>
          </w:tcPr>
          <w:p w14:paraId="47358012"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6A7F027C"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258F47FC"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04C94878" w14:textId="77777777" w:rsidR="00AB27BE" w:rsidRPr="00D70946" w:rsidRDefault="00AB27BE" w:rsidP="009D4432">
            <w:pPr>
              <w:pStyle w:val="TAC"/>
              <w:rPr>
                <w:lang w:eastAsia="en-US"/>
              </w:rPr>
            </w:pPr>
            <w:r w:rsidRPr="00D70946">
              <w:rPr>
                <w:lang w:eastAsia="en-US"/>
              </w:rPr>
              <w:t>-</w:t>
            </w:r>
          </w:p>
        </w:tc>
      </w:tr>
      <w:tr w:rsidR="00AB27BE" w:rsidRPr="00D70946" w14:paraId="20E9DD04" w14:textId="77777777" w:rsidTr="00B9749D">
        <w:tc>
          <w:tcPr>
            <w:tcW w:w="534" w:type="dxa"/>
            <w:shd w:val="clear" w:color="auto" w:fill="auto"/>
          </w:tcPr>
          <w:p w14:paraId="19B9642F" w14:textId="77777777" w:rsidR="00AB27BE" w:rsidRPr="00D70946" w:rsidRDefault="00AB27BE" w:rsidP="009D4432">
            <w:pPr>
              <w:pStyle w:val="TAC"/>
              <w:rPr>
                <w:lang w:eastAsia="en-US"/>
              </w:rPr>
            </w:pPr>
            <w:r w:rsidRPr="00D70946">
              <w:rPr>
                <w:lang w:eastAsia="en-US"/>
              </w:rPr>
              <w:t>18</w:t>
            </w:r>
          </w:p>
        </w:tc>
        <w:tc>
          <w:tcPr>
            <w:tcW w:w="3968" w:type="dxa"/>
            <w:shd w:val="clear" w:color="auto" w:fill="auto"/>
          </w:tcPr>
          <w:p w14:paraId="78452727" w14:textId="1EBA9B99" w:rsidR="00AB27BE" w:rsidRPr="00D70946" w:rsidRDefault="00AB27BE" w:rsidP="009D4432">
            <w:pPr>
              <w:pStyle w:val="TAL"/>
              <w:rPr>
                <w:lang w:eastAsia="en-US"/>
              </w:rPr>
            </w:pPr>
            <w:r w:rsidRPr="00D70946">
              <w:t>SS releases the RRC connection</w:t>
            </w:r>
            <w:r w:rsidR="00426891" w:rsidRPr="00D70946">
              <w:t>.</w:t>
            </w:r>
          </w:p>
        </w:tc>
        <w:tc>
          <w:tcPr>
            <w:tcW w:w="708" w:type="dxa"/>
            <w:shd w:val="clear" w:color="auto" w:fill="auto"/>
          </w:tcPr>
          <w:p w14:paraId="0FFBF955" w14:textId="77777777" w:rsidR="00AB27BE" w:rsidRPr="00D70946" w:rsidRDefault="00AB27BE" w:rsidP="009D4432">
            <w:pPr>
              <w:pStyle w:val="TAC"/>
              <w:rPr>
                <w:lang w:eastAsia="en-US"/>
              </w:rPr>
            </w:pPr>
            <w:r w:rsidRPr="00D70946">
              <w:rPr>
                <w:lang w:eastAsia="en-US"/>
              </w:rPr>
              <w:t>&lt;--</w:t>
            </w:r>
          </w:p>
        </w:tc>
        <w:tc>
          <w:tcPr>
            <w:tcW w:w="2976" w:type="dxa"/>
            <w:shd w:val="clear" w:color="auto" w:fill="auto"/>
          </w:tcPr>
          <w:p w14:paraId="5098F696" w14:textId="77777777" w:rsidR="00AB27BE" w:rsidRPr="00D70946" w:rsidRDefault="00AB27BE" w:rsidP="009D4432">
            <w:pPr>
              <w:pStyle w:val="TAL"/>
              <w:rPr>
                <w:lang w:eastAsia="en-US"/>
              </w:rPr>
            </w:pPr>
            <w:r w:rsidRPr="00D70946">
              <w:rPr>
                <w:lang w:eastAsia="en-US"/>
              </w:rPr>
              <w:t>NR RRC: RRCRelease</w:t>
            </w:r>
          </w:p>
        </w:tc>
        <w:tc>
          <w:tcPr>
            <w:tcW w:w="567" w:type="dxa"/>
            <w:shd w:val="clear" w:color="auto" w:fill="auto"/>
          </w:tcPr>
          <w:p w14:paraId="1738C7FD"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785CF32C" w14:textId="77777777" w:rsidR="00AB27BE" w:rsidRPr="00D70946" w:rsidRDefault="00AB27BE" w:rsidP="009D4432">
            <w:pPr>
              <w:pStyle w:val="TAC"/>
              <w:rPr>
                <w:lang w:eastAsia="en-US"/>
              </w:rPr>
            </w:pPr>
            <w:r w:rsidRPr="00D70946">
              <w:rPr>
                <w:lang w:eastAsia="en-US"/>
              </w:rPr>
              <w:t>-</w:t>
            </w:r>
          </w:p>
        </w:tc>
      </w:tr>
      <w:tr w:rsidR="00AB27BE" w:rsidRPr="00D70946" w14:paraId="766235E1" w14:textId="77777777" w:rsidTr="00B9749D">
        <w:tc>
          <w:tcPr>
            <w:tcW w:w="534" w:type="dxa"/>
            <w:shd w:val="clear" w:color="auto" w:fill="auto"/>
          </w:tcPr>
          <w:p w14:paraId="46D0AA02" w14:textId="77777777" w:rsidR="00AB27BE" w:rsidRPr="00D70946" w:rsidRDefault="00AB27BE" w:rsidP="009D4432">
            <w:pPr>
              <w:pStyle w:val="TAC"/>
              <w:rPr>
                <w:lang w:eastAsia="en-US"/>
              </w:rPr>
            </w:pPr>
            <w:r w:rsidRPr="00D70946">
              <w:rPr>
                <w:lang w:eastAsia="en-US"/>
              </w:rPr>
              <w:t>-</w:t>
            </w:r>
          </w:p>
        </w:tc>
        <w:tc>
          <w:tcPr>
            <w:tcW w:w="3968" w:type="dxa"/>
            <w:shd w:val="clear" w:color="auto" w:fill="auto"/>
          </w:tcPr>
          <w:p w14:paraId="4E16FA79" w14:textId="5AC01824" w:rsidR="00AB27BE" w:rsidRPr="00D70946" w:rsidRDefault="00AB27BE" w:rsidP="009D4432">
            <w:pPr>
              <w:pStyle w:val="TAL"/>
              <w:rPr>
                <w:lang w:eastAsia="en-US"/>
              </w:rPr>
            </w:pPr>
            <w:r w:rsidRPr="00D70946">
              <w:rPr>
                <w:lang w:eastAsia="en-US"/>
              </w:rPr>
              <w:t>EXCEPTION: Steps 19-23 are repeated 20 times. Each iteration shall be started with different number being dialled. The following Extended l</w:t>
            </w:r>
            <w:r w:rsidRPr="00D70946">
              <w:t xml:space="preserve">ocal </w:t>
            </w:r>
            <w:r w:rsidRPr="00D70946">
              <w:rPr>
                <w:lang w:eastAsia="en-US"/>
              </w:rPr>
              <w:t xml:space="preserve">emergency numbers received </w:t>
            </w:r>
            <w:r w:rsidRPr="00D70946">
              <w:t xml:space="preserve">in the REGISTRATION ACCEPT message in step 13 shall be used: </w:t>
            </w:r>
            <w:r w:rsidR="00426891" w:rsidRPr="00D70946">
              <w:t>130</w:t>
            </w:r>
            <w:r w:rsidRPr="00D70946">
              <w:t xml:space="preserve"> ... </w:t>
            </w:r>
            <w:r w:rsidR="00426891" w:rsidRPr="00D70946">
              <w:t>149</w:t>
            </w:r>
            <w:r w:rsidRPr="00D70946">
              <w:t>.</w:t>
            </w:r>
          </w:p>
        </w:tc>
        <w:tc>
          <w:tcPr>
            <w:tcW w:w="708" w:type="dxa"/>
            <w:shd w:val="clear" w:color="auto" w:fill="auto"/>
          </w:tcPr>
          <w:p w14:paraId="6293D570"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5C700F97"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5212EEE4"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3B639544" w14:textId="77777777" w:rsidR="00AB27BE" w:rsidRPr="00D70946" w:rsidRDefault="00AB27BE" w:rsidP="009D4432">
            <w:pPr>
              <w:pStyle w:val="TAC"/>
              <w:rPr>
                <w:lang w:eastAsia="en-US"/>
              </w:rPr>
            </w:pPr>
            <w:r w:rsidRPr="00D70946">
              <w:rPr>
                <w:lang w:eastAsia="en-US"/>
              </w:rPr>
              <w:t>-</w:t>
            </w:r>
          </w:p>
        </w:tc>
      </w:tr>
      <w:tr w:rsidR="00AB27BE" w:rsidRPr="00D70946" w14:paraId="5A60DC45" w14:textId="77777777" w:rsidTr="00B9749D">
        <w:tc>
          <w:tcPr>
            <w:tcW w:w="534" w:type="dxa"/>
            <w:shd w:val="clear" w:color="auto" w:fill="auto"/>
          </w:tcPr>
          <w:p w14:paraId="30B9F352" w14:textId="77777777" w:rsidR="00AB27BE" w:rsidRPr="00D70946" w:rsidRDefault="00AB27BE" w:rsidP="009D4432">
            <w:pPr>
              <w:pStyle w:val="TAC"/>
              <w:rPr>
                <w:lang w:eastAsia="en-US"/>
              </w:rPr>
            </w:pPr>
            <w:r w:rsidRPr="00D70946">
              <w:rPr>
                <w:lang w:eastAsia="en-US"/>
              </w:rPr>
              <w:t>19</w:t>
            </w:r>
          </w:p>
        </w:tc>
        <w:tc>
          <w:tcPr>
            <w:tcW w:w="3968" w:type="dxa"/>
            <w:shd w:val="clear" w:color="auto" w:fill="auto"/>
          </w:tcPr>
          <w:p w14:paraId="68B870EB" w14:textId="77777777" w:rsidR="00AB27BE" w:rsidRPr="00D70946" w:rsidRDefault="00AB27BE" w:rsidP="009D4432">
            <w:pPr>
              <w:pStyle w:val="TAL"/>
              <w:rPr>
                <w:lang w:eastAsia="en-US"/>
              </w:rPr>
            </w:pPr>
            <w:r w:rsidRPr="00D70946">
              <w:rPr>
                <w:lang w:eastAsia="en-US"/>
              </w:rPr>
              <w:t>Make the UE attempt an IMS call dialling one of the numbers specified in the EXCEPTION step above. (</w:t>
            </w:r>
            <w:r w:rsidRPr="00D70946">
              <w:t>NOTE 1</w:t>
            </w:r>
            <w:r w:rsidRPr="00D70946">
              <w:rPr>
                <w:lang w:eastAsia="en-US"/>
              </w:rPr>
              <w:t>)</w:t>
            </w:r>
          </w:p>
        </w:tc>
        <w:tc>
          <w:tcPr>
            <w:tcW w:w="708" w:type="dxa"/>
            <w:shd w:val="clear" w:color="auto" w:fill="auto"/>
          </w:tcPr>
          <w:p w14:paraId="06D0E94D"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1792E11A"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78D269C6"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3B30CE23" w14:textId="77777777" w:rsidR="00AB27BE" w:rsidRPr="00D70946" w:rsidRDefault="00AB27BE" w:rsidP="009D4432">
            <w:pPr>
              <w:pStyle w:val="TAC"/>
              <w:rPr>
                <w:lang w:eastAsia="en-US"/>
              </w:rPr>
            </w:pPr>
            <w:r w:rsidRPr="00D70946">
              <w:rPr>
                <w:lang w:eastAsia="en-US"/>
              </w:rPr>
              <w:t>-</w:t>
            </w:r>
          </w:p>
        </w:tc>
      </w:tr>
      <w:tr w:rsidR="00AB27BE" w:rsidRPr="00D70946" w14:paraId="6601C7B6" w14:textId="77777777" w:rsidTr="00B9749D">
        <w:tc>
          <w:tcPr>
            <w:tcW w:w="534" w:type="dxa"/>
            <w:shd w:val="clear" w:color="auto" w:fill="auto"/>
          </w:tcPr>
          <w:p w14:paraId="50EF2ED0" w14:textId="77777777" w:rsidR="00AB27BE" w:rsidRPr="00D70946" w:rsidRDefault="00AB27BE" w:rsidP="009D4432">
            <w:pPr>
              <w:pStyle w:val="TAC"/>
              <w:rPr>
                <w:lang w:eastAsia="en-US"/>
              </w:rPr>
            </w:pPr>
            <w:r w:rsidRPr="00D70946">
              <w:rPr>
                <w:lang w:eastAsia="en-US"/>
              </w:rPr>
              <w:t>20</w:t>
            </w:r>
          </w:p>
        </w:tc>
        <w:tc>
          <w:tcPr>
            <w:tcW w:w="3968" w:type="dxa"/>
            <w:shd w:val="clear" w:color="auto" w:fill="auto"/>
          </w:tcPr>
          <w:p w14:paraId="02E3C30C" w14:textId="77777777" w:rsidR="00AB27BE" w:rsidRPr="00D70946" w:rsidRDefault="00AB27BE" w:rsidP="009D4432">
            <w:pPr>
              <w:pStyle w:val="TAL"/>
              <w:rPr>
                <w:lang w:eastAsia="en-US"/>
              </w:rPr>
            </w:pPr>
            <w:r w:rsidRPr="00D70946">
              <w:rPr>
                <w:lang w:eastAsia="en-US"/>
              </w:rPr>
              <w:t xml:space="preserve">Check: Does the UE performs </w:t>
            </w:r>
            <w:r w:rsidRPr="00D70946">
              <w:t xml:space="preserve">Generic Test Procedure for IMS Emergency call establishment with IMS emergency registration as specified in </w:t>
            </w:r>
            <w:r w:rsidRPr="00D70946">
              <w:rPr>
                <w:lang w:eastAsia="en-US"/>
              </w:rPr>
              <w:t>TS</w:t>
            </w:r>
            <w:r w:rsidRPr="00D70946">
              <w:t> 38.508-1 [4], subclause 4.9.11?</w:t>
            </w:r>
          </w:p>
        </w:tc>
        <w:tc>
          <w:tcPr>
            <w:tcW w:w="708" w:type="dxa"/>
            <w:shd w:val="clear" w:color="auto" w:fill="auto"/>
          </w:tcPr>
          <w:p w14:paraId="76BE62E5"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00E4EC99"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6955684B" w14:textId="77777777" w:rsidR="00AB27BE" w:rsidRPr="00D70946" w:rsidRDefault="00AB27BE" w:rsidP="009D4432">
            <w:pPr>
              <w:pStyle w:val="TAC"/>
            </w:pPr>
            <w:r w:rsidRPr="00D70946">
              <w:t>4</w:t>
            </w:r>
          </w:p>
        </w:tc>
        <w:tc>
          <w:tcPr>
            <w:tcW w:w="850" w:type="dxa"/>
            <w:shd w:val="clear" w:color="auto" w:fill="auto"/>
          </w:tcPr>
          <w:p w14:paraId="0C8F06BA" w14:textId="77777777" w:rsidR="00AB27BE" w:rsidRPr="00D70946" w:rsidRDefault="00AB27BE" w:rsidP="009D4432">
            <w:pPr>
              <w:pStyle w:val="TAC"/>
            </w:pPr>
            <w:r w:rsidRPr="00D70946">
              <w:t>-</w:t>
            </w:r>
          </w:p>
        </w:tc>
      </w:tr>
      <w:tr w:rsidR="00AB27BE" w:rsidRPr="00D70946" w14:paraId="5A5C8448" w14:textId="77777777" w:rsidTr="00B9749D">
        <w:tc>
          <w:tcPr>
            <w:tcW w:w="534" w:type="dxa"/>
            <w:shd w:val="clear" w:color="auto" w:fill="auto"/>
          </w:tcPr>
          <w:p w14:paraId="6D578F85" w14:textId="77777777" w:rsidR="00AB27BE" w:rsidRPr="00D70946" w:rsidRDefault="00AB27BE" w:rsidP="009D4432">
            <w:pPr>
              <w:pStyle w:val="TAC"/>
              <w:rPr>
                <w:lang w:eastAsia="en-US"/>
              </w:rPr>
            </w:pPr>
            <w:r w:rsidRPr="00D70946">
              <w:rPr>
                <w:lang w:eastAsia="en-US"/>
              </w:rPr>
              <w:t>21</w:t>
            </w:r>
          </w:p>
        </w:tc>
        <w:tc>
          <w:tcPr>
            <w:tcW w:w="3968" w:type="dxa"/>
            <w:shd w:val="clear" w:color="auto" w:fill="auto"/>
          </w:tcPr>
          <w:p w14:paraId="5329CB90" w14:textId="77777777" w:rsidR="00AB27BE" w:rsidRPr="00D70946" w:rsidRDefault="00AB27BE" w:rsidP="009D4432">
            <w:pPr>
              <w:pStyle w:val="TAL"/>
              <w:rPr>
                <w:lang w:eastAsia="en-US"/>
              </w:rPr>
            </w:pPr>
            <w:r w:rsidRPr="00D70946">
              <w:rPr>
                <w:lang w:eastAsia="en-US"/>
              </w:rPr>
              <w:t>Make the UE release the emergency call. (</w:t>
            </w:r>
            <w:r w:rsidRPr="00D70946">
              <w:t>NOTE 1</w:t>
            </w:r>
            <w:r w:rsidRPr="00D70946">
              <w:rPr>
                <w:lang w:eastAsia="en-US"/>
              </w:rPr>
              <w:t>)</w:t>
            </w:r>
          </w:p>
        </w:tc>
        <w:tc>
          <w:tcPr>
            <w:tcW w:w="708" w:type="dxa"/>
            <w:shd w:val="clear" w:color="auto" w:fill="auto"/>
          </w:tcPr>
          <w:p w14:paraId="05734309"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31DF5D14"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61029391"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3AE41092" w14:textId="77777777" w:rsidR="00AB27BE" w:rsidRPr="00D70946" w:rsidRDefault="00AB27BE" w:rsidP="009D4432">
            <w:pPr>
              <w:pStyle w:val="TAC"/>
              <w:rPr>
                <w:lang w:eastAsia="en-US"/>
              </w:rPr>
            </w:pPr>
            <w:r w:rsidRPr="00D70946">
              <w:rPr>
                <w:lang w:eastAsia="en-US"/>
              </w:rPr>
              <w:t>-</w:t>
            </w:r>
          </w:p>
        </w:tc>
      </w:tr>
      <w:tr w:rsidR="00AB27BE" w:rsidRPr="00D70946" w14:paraId="7E7F8FA0" w14:textId="77777777" w:rsidTr="00B9749D">
        <w:tc>
          <w:tcPr>
            <w:tcW w:w="534" w:type="dxa"/>
            <w:shd w:val="clear" w:color="auto" w:fill="auto"/>
          </w:tcPr>
          <w:p w14:paraId="2A4BB6CB" w14:textId="77777777" w:rsidR="00AB27BE" w:rsidRPr="00D70946" w:rsidRDefault="00AB27BE" w:rsidP="009D4432">
            <w:pPr>
              <w:pStyle w:val="TAC"/>
              <w:rPr>
                <w:lang w:eastAsia="en-US"/>
              </w:rPr>
            </w:pPr>
            <w:r w:rsidRPr="00D70946">
              <w:rPr>
                <w:lang w:eastAsia="en-US"/>
              </w:rPr>
              <w:t>22</w:t>
            </w:r>
          </w:p>
        </w:tc>
        <w:tc>
          <w:tcPr>
            <w:tcW w:w="3968" w:type="dxa"/>
            <w:shd w:val="clear" w:color="auto" w:fill="auto"/>
          </w:tcPr>
          <w:p w14:paraId="35B04E28" w14:textId="77777777" w:rsidR="00AB27BE" w:rsidRPr="00D70946" w:rsidRDefault="00AB27BE" w:rsidP="009D4432">
            <w:pPr>
              <w:pStyle w:val="TAL"/>
              <w:rPr>
                <w:lang w:eastAsia="en-US"/>
              </w:rPr>
            </w:pPr>
            <w:r w:rsidRPr="00D70946">
              <w:rPr>
                <w:lang w:eastAsia="en-US"/>
              </w:rPr>
              <w:t xml:space="preserve">The </w:t>
            </w:r>
            <w:r w:rsidRPr="00D70946">
              <w:t>Generic test procedure for IMS MO Emergency call release as specified in TS 38.508-1 [4], subclause 4.9.12A takes place.</w:t>
            </w:r>
          </w:p>
        </w:tc>
        <w:tc>
          <w:tcPr>
            <w:tcW w:w="708" w:type="dxa"/>
            <w:shd w:val="clear" w:color="auto" w:fill="auto"/>
          </w:tcPr>
          <w:p w14:paraId="47B32827" w14:textId="77777777" w:rsidR="00AB27BE" w:rsidRPr="00D70946" w:rsidRDefault="00AB27BE" w:rsidP="009D4432">
            <w:pPr>
              <w:pStyle w:val="TAC"/>
              <w:rPr>
                <w:lang w:eastAsia="en-US"/>
              </w:rPr>
            </w:pPr>
            <w:r w:rsidRPr="00D70946">
              <w:rPr>
                <w:lang w:eastAsia="en-US"/>
              </w:rPr>
              <w:t>-</w:t>
            </w:r>
          </w:p>
        </w:tc>
        <w:tc>
          <w:tcPr>
            <w:tcW w:w="2976" w:type="dxa"/>
            <w:shd w:val="clear" w:color="auto" w:fill="auto"/>
          </w:tcPr>
          <w:p w14:paraId="3F182EEB" w14:textId="77777777" w:rsidR="00AB27BE" w:rsidRPr="00D70946" w:rsidRDefault="00AB27BE" w:rsidP="009D4432">
            <w:pPr>
              <w:pStyle w:val="TAL"/>
              <w:rPr>
                <w:lang w:eastAsia="en-US"/>
              </w:rPr>
            </w:pPr>
            <w:r w:rsidRPr="00D70946">
              <w:rPr>
                <w:lang w:eastAsia="en-US"/>
              </w:rPr>
              <w:t>-</w:t>
            </w:r>
          </w:p>
        </w:tc>
        <w:tc>
          <w:tcPr>
            <w:tcW w:w="567" w:type="dxa"/>
            <w:shd w:val="clear" w:color="auto" w:fill="auto"/>
          </w:tcPr>
          <w:p w14:paraId="1DCCC38B"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53765AA0" w14:textId="77777777" w:rsidR="00AB27BE" w:rsidRPr="00D70946" w:rsidRDefault="00AB27BE" w:rsidP="009D4432">
            <w:pPr>
              <w:pStyle w:val="TAC"/>
              <w:rPr>
                <w:lang w:eastAsia="en-US"/>
              </w:rPr>
            </w:pPr>
            <w:r w:rsidRPr="00D70946">
              <w:rPr>
                <w:lang w:eastAsia="en-US"/>
              </w:rPr>
              <w:t>-</w:t>
            </w:r>
          </w:p>
        </w:tc>
      </w:tr>
      <w:tr w:rsidR="00AB27BE" w:rsidRPr="00D70946" w14:paraId="412AA106" w14:textId="77777777" w:rsidTr="00B9749D">
        <w:tc>
          <w:tcPr>
            <w:tcW w:w="534" w:type="dxa"/>
            <w:shd w:val="clear" w:color="auto" w:fill="auto"/>
          </w:tcPr>
          <w:p w14:paraId="7EB5F5B7" w14:textId="77777777" w:rsidR="00AB27BE" w:rsidRPr="00D70946" w:rsidRDefault="00AB27BE" w:rsidP="009D4432">
            <w:pPr>
              <w:pStyle w:val="TAC"/>
              <w:rPr>
                <w:lang w:eastAsia="en-US"/>
              </w:rPr>
            </w:pPr>
            <w:r w:rsidRPr="00D70946">
              <w:rPr>
                <w:lang w:eastAsia="en-US"/>
              </w:rPr>
              <w:t>23</w:t>
            </w:r>
          </w:p>
        </w:tc>
        <w:tc>
          <w:tcPr>
            <w:tcW w:w="3968" w:type="dxa"/>
            <w:shd w:val="clear" w:color="auto" w:fill="auto"/>
          </w:tcPr>
          <w:p w14:paraId="25A072C8" w14:textId="4EF67E3F" w:rsidR="00AB27BE" w:rsidRPr="00D70946" w:rsidRDefault="00AB27BE" w:rsidP="009D4432">
            <w:pPr>
              <w:pStyle w:val="TAL"/>
              <w:rPr>
                <w:lang w:eastAsia="en-US"/>
              </w:rPr>
            </w:pPr>
            <w:r w:rsidRPr="00D70946">
              <w:t>SS releases the RRC connection</w:t>
            </w:r>
            <w:r w:rsidR="00426891" w:rsidRPr="00D70946">
              <w:t>.</w:t>
            </w:r>
          </w:p>
        </w:tc>
        <w:tc>
          <w:tcPr>
            <w:tcW w:w="708" w:type="dxa"/>
            <w:shd w:val="clear" w:color="auto" w:fill="auto"/>
          </w:tcPr>
          <w:p w14:paraId="17601B88" w14:textId="77777777" w:rsidR="00AB27BE" w:rsidRPr="00D70946" w:rsidRDefault="00AB27BE" w:rsidP="009D4432">
            <w:pPr>
              <w:pStyle w:val="TAC"/>
              <w:rPr>
                <w:lang w:eastAsia="en-US"/>
              </w:rPr>
            </w:pPr>
            <w:r w:rsidRPr="00D70946">
              <w:rPr>
                <w:lang w:eastAsia="en-US"/>
              </w:rPr>
              <w:t>&lt;--</w:t>
            </w:r>
          </w:p>
        </w:tc>
        <w:tc>
          <w:tcPr>
            <w:tcW w:w="2976" w:type="dxa"/>
            <w:shd w:val="clear" w:color="auto" w:fill="auto"/>
          </w:tcPr>
          <w:p w14:paraId="5D0CDEB6" w14:textId="77777777" w:rsidR="00AB27BE" w:rsidRPr="00D70946" w:rsidRDefault="00AB27BE" w:rsidP="009D4432">
            <w:pPr>
              <w:pStyle w:val="TAL"/>
              <w:rPr>
                <w:lang w:eastAsia="en-US"/>
              </w:rPr>
            </w:pPr>
            <w:r w:rsidRPr="00D70946">
              <w:rPr>
                <w:lang w:eastAsia="en-US"/>
              </w:rPr>
              <w:t>NR RRC: RRCRelease</w:t>
            </w:r>
          </w:p>
        </w:tc>
        <w:tc>
          <w:tcPr>
            <w:tcW w:w="567" w:type="dxa"/>
            <w:shd w:val="clear" w:color="auto" w:fill="auto"/>
          </w:tcPr>
          <w:p w14:paraId="51C8CFB2" w14:textId="77777777" w:rsidR="00AB27BE" w:rsidRPr="00D70946" w:rsidRDefault="00AB27BE" w:rsidP="009D4432">
            <w:pPr>
              <w:pStyle w:val="TAC"/>
              <w:rPr>
                <w:lang w:eastAsia="en-US"/>
              </w:rPr>
            </w:pPr>
            <w:r w:rsidRPr="00D70946">
              <w:rPr>
                <w:lang w:eastAsia="en-US"/>
              </w:rPr>
              <w:t>-</w:t>
            </w:r>
          </w:p>
        </w:tc>
        <w:tc>
          <w:tcPr>
            <w:tcW w:w="850" w:type="dxa"/>
            <w:shd w:val="clear" w:color="auto" w:fill="auto"/>
          </w:tcPr>
          <w:p w14:paraId="1FD4C8DE" w14:textId="77777777" w:rsidR="00AB27BE" w:rsidRPr="00D70946" w:rsidRDefault="00AB27BE" w:rsidP="009D4432">
            <w:pPr>
              <w:pStyle w:val="TAC"/>
              <w:rPr>
                <w:lang w:eastAsia="en-US"/>
              </w:rPr>
            </w:pPr>
            <w:r w:rsidRPr="00D70946">
              <w:rPr>
                <w:lang w:eastAsia="en-US"/>
              </w:rPr>
              <w:t>-</w:t>
            </w:r>
          </w:p>
        </w:tc>
      </w:tr>
      <w:tr w:rsidR="00AB27BE" w:rsidRPr="00D70946" w14:paraId="3BB0DCB0" w14:textId="77777777" w:rsidTr="00B9749D">
        <w:tc>
          <w:tcPr>
            <w:tcW w:w="9603" w:type="dxa"/>
            <w:gridSpan w:val="6"/>
            <w:shd w:val="clear" w:color="auto" w:fill="auto"/>
          </w:tcPr>
          <w:p w14:paraId="1B703BBF" w14:textId="77777777" w:rsidR="00AB27BE" w:rsidRPr="00D70946" w:rsidRDefault="00AB27BE" w:rsidP="009D4432">
            <w:pPr>
              <w:pStyle w:val="TAN"/>
              <w:rPr>
                <w:lang w:eastAsia="en-US"/>
              </w:rPr>
            </w:pPr>
            <w:r w:rsidRPr="00D70946">
              <w:t>NOTE 1:</w:t>
            </w:r>
            <w:r w:rsidRPr="00D70946">
              <w:tab/>
              <w:t>This could be done by e.g. MMI or AT command.</w:t>
            </w:r>
          </w:p>
        </w:tc>
      </w:tr>
    </w:tbl>
    <w:p w14:paraId="0B0F1EA9" w14:textId="77777777" w:rsidR="00AB27BE" w:rsidRPr="00D70946" w:rsidRDefault="00AB27BE" w:rsidP="009D4432"/>
    <w:p w14:paraId="5E180140" w14:textId="77777777" w:rsidR="00AB27BE" w:rsidRPr="00D70946" w:rsidRDefault="00AB27BE" w:rsidP="00AB27BE">
      <w:pPr>
        <w:pStyle w:val="H6"/>
      </w:pPr>
      <w:r w:rsidRPr="00D70946">
        <w:t>11.4.8.3.3</w:t>
      </w:r>
      <w:r w:rsidRPr="00D70946">
        <w:tab/>
        <w:t>Specific message contents</w:t>
      </w:r>
    </w:p>
    <w:p w14:paraId="59F4D581" w14:textId="77777777" w:rsidR="00AB27BE" w:rsidRPr="00D70946" w:rsidRDefault="00AB27BE" w:rsidP="009D4432">
      <w:pPr>
        <w:pStyle w:val="TH"/>
        <w:rPr>
          <w:sz w:val="21"/>
          <w:szCs w:val="22"/>
        </w:rPr>
      </w:pPr>
      <w:r w:rsidRPr="00D70946">
        <w:t xml:space="preserve">Table 11.4.8.3.3-1: REGISTRATION </w:t>
      </w:r>
      <w:r w:rsidRPr="00D70946">
        <w:rPr>
          <w:iCs/>
        </w:rPr>
        <w:t>ACCEPT</w:t>
      </w:r>
      <w:r w:rsidRPr="00D70946">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AB27BE" w:rsidRPr="00D70946" w14:paraId="0E954B1D" w14:textId="77777777" w:rsidTr="00B9749D">
        <w:tc>
          <w:tcPr>
            <w:tcW w:w="9606" w:type="dxa"/>
            <w:gridSpan w:val="4"/>
            <w:tcBorders>
              <w:top w:val="single" w:sz="4" w:space="0" w:color="auto"/>
              <w:left w:val="single" w:sz="4" w:space="0" w:color="auto"/>
              <w:bottom w:val="single" w:sz="4" w:space="0" w:color="auto"/>
              <w:right w:val="single" w:sz="4" w:space="0" w:color="auto"/>
            </w:tcBorders>
            <w:hideMark/>
          </w:tcPr>
          <w:p w14:paraId="20AFAD3A" w14:textId="77777777" w:rsidR="00AB27BE" w:rsidRPr="00D70946" w:rsidRDefault="00AB27BE" w:rsidP="009D4432">
            <w:pPr>
              <w:pStyle w:val="TAL"/>
              <w:rPr>
                <w:lang w:eastAsia="en-US"/>
              </w:rPr>
            </w:pPr>
            <w:r w:rsidRPr="00D70946">
              <w:t>Derivation Path: TS 38.508-1 [4], Table 4.7.1-7.</w:t>
            </w:r>
          </w:p>
        </w:tc>
      </w:tr>
      <w:tr w:rsidR="00AB27BE" w:rsidRPr="00D70946" w14:paraId="082E0DAF" w14:textId="77777777" w:rsidTr="00B9749D">
        <w:tc>
          <w:tcPr>
            <w:tcW w:w="4535" w:type="dxa"/>
            <w:tcBorders>
              <w:top w:val="single" w:sz="4" w:space="0" w:color="auto"/>
              <w:left w:val="single" w:sz="4" w:space="0" w:color="auto"/>
              <w:bottom w:val="single" w:sz="4" w:space="0" w:color="auto"/>
              <w:right w:val="single" w:sz="4" w:space="0" w:color="auto"/>
            </w:tcBorders>
            <w:hideMark/>
          </w:tcPr>
          <w:p w14:paraId="106F3E20" w14:textId="77777777" w:rsidR="00AB27BE" w:rsidRPr="00D70946" w:rsidRDefault="00AB27BE"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6AF1A02" w14:textId="77777777" w:rsidR="00AB27BE" w:rsidRPr="00D70946" w:rsidRDefault="00AB27BE"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56858409" w14:textId="77777777" w:rsidR="00AB27BE" w:rsidRPr="00D70946" w:rsidRDefault="00AB27BE" w:rsidP="009D4432">
            <w:pPr>
              <w:pStyle w:val="TAH"/>
            </w:pPr>
            <w:r w:rsidRPr="00D70946">
              <w:t>Comment</w:t>
            </w:r>
          </w:p>
        </w:tc>
        <w:tc>
          <w:tcPr>
            <w:tcW w:w="1104" w:type="dxa"/>
            <w:tcBorders>
              <w:top w:val="single" w:sz="4" w:space="0" w:color="auto"/>
              <w:left w:val="single" w:sz="4" w:space="0" w:color="auto"/>
              <w:bottom w:val="single" w:sz="4" w:space="0" w:color="auto"/>
              <w:right w:val="single" w:sz="4" w:space="0" w:color="auto"/>
            </w:tcBorders>
            <w:hideMark/>
          </w:tcPr>
          <w:p w14:paraId="5B2727C8" w14:textId="77777777" w:rsidR="00AB27BE" w:rsidRPr="00D70946" w:rsidRDefault="00AB27BE" w:rsidP="009D4432">
            <w:pPr>
              <w:pStyle w:val="TAH"/>
            </w:pPr>
            <w:r w:rsidRPr="00D70946">
              <w:t>Condition</w:t>
            </w:r>
          </w:p>
        </w:tc>
      </w:tr>
      <w:tr w:rsidR="00AB27BE" w:rsidRPr="00D70946" w14:paraId="57B35B5E" w14:textId="77777777" w:rsidTr="00B9749D">
        <w:tc>
          <w:tcPr>
            <w:tcW w:w="4535" w:type="dxa"/>
            <w:tcBorders>
              <w:top w:val="single" w:sz="4" w:space="0" w:color="auto"/>
              <w:left w:val="single" w:sz="4" w:space="0" w:color="auto"/>
              <w:bottom w:val="single" w:sz="4" w:space="0" w:color="auto"/>
              <w:right w:val="single" w:sz="4" w:space="0" w:color="auto"/>
            </w:tcBorders>
          </w:tcPr>
          <w:p w14:paraId="69CFA6DF" w14:textId="77777777" w:rsidR="00AB27BE" w:rsidRPr="00D70946" w:rsidRDefault="00AB27BE" w:rsidP="009D4432">
            <w:pPr>
              <w:pStyle w:val="TAL"/>
              <w:rPr>
                <w:lang w:eastAsia="en-US"/>
              </w:rPr>
            </w:pPr>
            <w:r w:rsidRPr="00D70946">
              <w:rPr>
                <w:lang w:eastAsia="en-US"/>
              </w:rPr>
              <w:t>Emergency number list</w:t>
            </w:r>
          </w:p>
        </w:tc>
        <w:tc>
          <w:tcPr>
            <w:tcW w:w="2267" w:type="dxa"/>
            <w:tcBorders>
              <w:top w:val="single" w:sz="4" w:space="0" w:color="auto"/>
              <w:left w:val="single" w:sz="4" w:space="0" w:color="auto"/>
              <w:bottom w:val="single" w:sz="4" w:space="0" w:color="auto"/>
              <w:right w:val="single" w:sz="4" w:space="0" w:color="auto"/>
            </w:tcBorders>
          </w:tcPr>
          <w:p w14:paraId="5E41B0F8" w14:textId="77777777" w:rsidR="00AB27BE" w:rsidRPr="00D70946"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92F12E1" w14:textId="77777777" w:rsidR="00AB27BE" w:rsidRPr="00D70946"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3DF41416" w14:textId="77777777" w:rsidR="00AB27BE" w:rsidRPr="00D70946" w:rsidRDefault="00AB27BE" w:rsidP="009D4432">
            <w:pPr>
              <w:pStyle w:val="TAL"/>
            </w:pPr>
          </w:p>
        </w:tc>
      </w:tr>
      <w:tr w:rsidR="00AB27BE" w:rsidRPr="00D70946" w14:paraId="368C0C80" w14:textId="77777777" w:rsidTr="00B9749D">
        <w:tc>
          <w:tcPr>
            <w:tcW w:w="4535" w:type="dxa"/>
            <w:tcBorders>
              <w:top w:val="single" w:sz="4" w:space="0" w:color="auto"/>
              <w:left w:val="single" w:sz="4" w:space="0" w:color="auto"/>
              <w:bottom w:val="single" w:sz="4" w:space="0" w:color="auto"/>
              <w:right w:val="single" w:sz="4" w:space="0" w:color="auto"/>
            </w:tcBorders>
          </w:tcPr>
          <w:p w14:paraId="16C51B03" w14:textId="77777777" w:rsidR="00AB27BE" w:rsidRPr="00D70946" w:rsidRDefault="00AB27BE" w:rsidP="009D4432">
            <w:pPr>
              <w:pStyle w:val="TAL"/>
              <w:rPr>
                <w:lang w:eastAsia="en-US"/>
              </w:rPr>
            </w:pPr>
            <w:r w:rsidRPr="00D70946">
              <w:rPr>
                <w:lang w:eastAsia="en-US"/>
              </w:rPr>
              <w:t xml:space="preserve">  </w:t>
            </w:r>
            <w:r w:rsidRPr="00D70946">
              <w:t>Emergency Number information</w:t>
            </w:r>
          </w:p>
        </w:tc>
        <w:tc>
          <w:tcPr>
            <w:tcW w:w="2267" w:type="dxa"/>
            <w:tcBorders>
              <w:top w:val="single" w:sz="4" w:space="0" w:color="auto"/>
              <w:left w:val="single" w:sz="4" w:space="0" w:color="auto"/>
              <w:bottom w:val="single" w:sz="4" w:space="0" w:color="auto"/>
              <w:right w:val="single" w:sz="4" w:space="0" w:color="auto"/>
            </w:tcBorders>
          </w:tcPr>
          <w:p w14:paraId="22AA1137" w14:textId="77777777" w:rsidR="00AB27BE" w:rsidRPr="00D70946" w:rsidRDefault="00AB27BE" w:rsidP="009D4432">
            <w:pPr>
              <w:pStyle w:val="TAL"/>
            </w:pPr>
            <w:r w:rsidRPr="00D70946">
              <w:t>120</w:t>
            </w:r>
          </w:p>
          <w:p w14:paraId="71633DA0" w14:textId="77777777" w:rsidR="00AB27BE" w:rsidRPr="00D70946" w:rsidRDefault="00AB27BE" w:rsidP="009D4432">
            <w:pPr>
              <w:pStyle w:val="TAL"/>
            </w:pPr>
          </w:p>
          <w:p w14:paraId="07400A61" w14:textId="77777777" w:rsidR="00AB27BE" w:rsidRPr="00D70946" w:rsidRDefault="00AB27BE" w:rsidP="009D4432">
            <w:pPr>
              <w:pStyle w:val="TAL"/>
            </w:pPr>
            <w:r w:rsidRPr="00D70946">
              <w:t>TS 24.008 [43], 10.5.3.13.</w:t>
            </w:r>
          </w:p>
        </w:tc>
        <w:tc>
          <w:tcPr>
            <w:tcW w:w="1700" w:type="dxa"/>
            <w:tcBorders>
              <w:top w:val="single" w:sz="4" w:space="0" w:color="auto"/>
              <w:left w:val="single" w:sz="4" w:space="0" w:color="auto"/>
              <w:bottom w:val="single" w:sz="4" w:space="0" w:color="auto"/>
              <w:right w:val="single" w:sz="4" w:space="0" w:color="auto"/>
            </w:tcBorders>
          </w:tcPr>
          <w:p w14:paraId="3EDAEA67" w14:textId="166AFBF1" w:rsidR="00AB27BE" w:rsidRPr="00D70946" w:rsidRDefault="00AB27BE" w:rsidP="009D4432">
            <w:pPr>
              <w:pStyle w:val="TAL"/>
            </w:pPr>
            <w:r w:rsidRPr="00D70946">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6F5F4FFA" w14:textId="77777777" w:rsidR="00AB27BE" w:rsidRPr="00D70946" w:rsidRDefault="00AB27BE" w:rsidP="009D4432">
            <w:pPr>
              <w:pStyle w:val="TAL"/>
            </w:pPr>
          </w:p>
        </w:tc>
      </w:tr>
      <w:tr w:rsidR="00AB27BE" w:rsidRPr="00D70946" w14:paraId="7B4D22CA" w14:textId="77777777" w:rsidTr="00B9749D">
        <w:tc>
          <w:tcPr>
            <w:tcW w:w="4535" w:type="dxa"/>
            <w:tcBorders>
              <w:top w:val="single" w:sz="4" w:space="0" w:color="auto"/>
              <w:left w:val="single" w:sz="4" w:space="0" w:color="auto"/>
              <w:bottom w:val="single" w:sz="4" w:space="0" w:color="auto"/>
              <w:right w:val="single" w:sz="4" w:space="0" w:color="auto"/>
            </w:tcBorders>
          </w:tcPr>
          <w:p w14:paraId="35C86CE2" w14:textId="77777777" w:rsidR="00AB27BE" w:rsidRPr="00D70946" w:rsidRDefault="00AB27BE" w:rsidP="009D4432">
            <w:pPr>
              <w:pStyle w:val="TAL"/>
              <w:rPr>
                <w:lang w:eastAsia="en-US"/>
              </w:rPr>
            </w:pPr>
            <w:r w:rsidRPr="00D70946">
              <w:rPr>
                <w:lang w:eastAsia="en-US"/>
              </w:rPr>
              <w:t>Extended emergency number list</w:t>
            </w:r>
          </w:p>
        </w:tc>
        <w:tc>
          <w:tcPr>
            <w:tcW w:w="2267" w:type="dxa"/>
            <w:tcBorders>
              <w:top w:val="single" w:sz="4" w:space="0" w:color="auto"/>
              <w:left w:val="single" w:sz="4" w:space="0" w:color="auto"/>
              <w:bottom w:val="single" w:sz="4" w:space="0" w:color="auto"/>
              <w:right w:val="single" w:sz="4" w:space="0" w:color="auto"/>
            </w:tcBorders>
          </w:tcPr>
          <w:p w14:paraId="6505E088" w14:textId="77777777" w:rsidR="00AB27BE" w:rsidRPr="00D70946" w:rsidRDefault="00AB27BE"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D83B7B8" w14:textId="77777777" w:rsidR="00AB27BE" w:rsidRPr="00D70946"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312BE06A" w14:textId="77777777" w:rsidR="00AB27BE" w:rsidRPr="00D70946" w:rsidRDefault="00AB27BE" w:rsidP="009D4432">
            <w:pPr>
              <w:pStyle w:val="TAL"/>
            </w:pPr>
          </w:p>
        </w:tc>
      </w:tr>
      <w:tr w:rsidR="00AB27BE" w:rsidRPr="00D70946" w14:paraId="5469205B" w14:textId="77777777" w:rsidTr="00B9749D">
        <w:tc>
          <w:tcPr>
            <w:tcW w:w="4535" w:type="dxa"/>
            <w:tcBorders>
              <w:top w:val="single" w:sz="4" w:space="0" w:color="auto"/>
              <w:left w:val="single" w:sz="4" w:space="0" w:color="auto"/>
              <w:bottom w:val="single" w:sz="4" w:space="0" w:color="auto"/>
              <w:right w:val="single" w:sz="4" w:space="0" w:color="auto"/>
            </w:tcBorders>
          </w:tcPr>
          <w:p w14:paraId="593C88E1" w14:textId="77777777" w:rsidR="00AB27BE" w:rsidRPr="00D70946" w:rsidRDefault="00AB27BE" w:rsidP="009D4432">
            <w:pPr>
              <w:pStyle w:val="TAL"/>
              <w:rPr>
                <w:lang w:eastAsia="en-US"/>
              </w:rPr>
            </w:pPr>
            <w:r w:rsidRPr="00D70946">
              <w:rPr>
                <w:lang w:eastAsia="en-US"/>
              </w:rPr>
              <w:t xml:space="preserve">  </w:t>
            </w:r>
            <w:r w:rsidRPr="00D70946">
              <w:t>EENLV</w:t>
            </w:r>
          </w:p>
        </w:tc>
        <w:tc>
          <w:tcPr>
            <w:tcW w:w="2267" w:type="dxa"/>
            <w:tcBorders>
              <w:top w:val="single" w:sz="4" w:space="0" w:color="auto"/>
              <w:left w:val="single" w:sz="4" w:space="0" w:color="auto"/>
              <w:bottom w:val="single" w:sz="4" w:space="0" w:color="auto"/>
              <w:right w:val="single" w:sz="4" w:space="0" w:color="auto"/>
            </w:tcBorders>
          </w:tcPr>
          <w:p w14:paraId="025C165B" w14:textId="77777777" w:rsidR="00AB27BE" w:rsidRPr="00D70946" w:rsidRDefault="00AB27BE" w:rsidP="009D4432">
            <w:pPr>
              <w:pStyle w:val="TAL"/>
              <w:rPr>
                <w:lang w:eastAsia="en-US"/>
              </w:rPr>
            </w:pPr>
            <w:r w:rsidRPr="00D70946">
              <w:rPr>
                <w:lang w:eastAsia="en-US"/>
              </w:rPr>
              <w:t>'0'</w:t>
            </w:r>
          </w:p>
        </w:tc>
        <w:tc>
          <w:tcPr>
            <w:tcW w:w="1700" w:type="dxa"/>
            <w:tcBorders>
              <w:top w:val="single" w:sz="4" w:space="0" w:color="auto"/>
              <w:left w:val="single" w:sz="4" w:space="0" w:color="auto"/>
              <w:bottom w:val="single" w:sz="4" w:space="0" w:color="auto"/>
              <w:right w:val="single" w:sz="4" w:space="0" w:color="auto"/>
            </w:tcBorders>
          </w:tcPr>
          <w:p w14:paraId="21D242C7" w14:textId="77777777" w:rsidR="00AB27BE" w:rsidRPr="00D70946" w:rsidRDefault="00AB27BE" w:rsidP="009D4432">
            <w:pPr>
              <w:pStyle w:val="TAL"/>
            </w:pPr>
            <w:r w:rsidRPr="00D70946">
              <w:t>Extended Local Emergency Numbers List is valid in the country of the PLMN from which this IE is received</w:t>
            </w:r>
          </w:p>
        </w:tc>
        <w:tc>
          <w:tcPr>
            <w:tcW w:w="1104" w:type="dxa"/>
            <w:tcBorders>
              <w:top w:val="single" w:sz="4" w:space="0" w:color="auto"/>
              <w:left w:val="single" w:sz="4" w:space="0" w:color="auto"/>
              <w:bottom w:val="single" w:sz="4" w:space="0" w:color="auto"/>
              <w:right w:val="single" w:sz="4" w:space="0" w:color="auto"/>
            </w:tcBorders>
          </w:tcPr>
          <w:p w14:paraId="1A589C19" w14:textId="77777777" w:rsidR="00AB27BE" w:rsidRPr="00D70946" w:rsidRDefault="00AB27BE" w:rsidP="009D4432">
            <w:pPr>
              <w:pStyle w:val="TAL"/>
            </w:pPr>
          </w:p>
        </w:tc>
      </w:tr>
      <w:tr w:rsidR="00AB27BE" w:rsidRPr="00D70946" w14:paraId="6EFBC608" w14:textId="77777777" w:rsidTr="00B9749D">
        <w:tc>
          <w:tcPr>
            <w:tcW w:w="4535" w:type="dxa"/>
            <w:tcBorders>
              <w:top w:val="single" w:sz="4" w:space="0" w:color="auto"/>
              <w:left w:val="single" w:sz="4" w:space="0" w:color="auto"/>
              <w:bottom w:val="single" w:sz="4" w:space="0" w:color="auto"/>
              <w:right w:val="single" w:sz="4" w:space="0" w:color="auto"/>
            </w:tcBorders>
          </w:tcPr>
          <w:p w14:paraId="600B2284" w14:textId="77777777" w:rsidR="00AB27BE" w:rsidRPr="00D70946" w:rsidRDefault="00AB27BE" w:rsidP="009D4432">
            <w:pPr>
              <w:pStyle w:val="TAL"/>
              <w:rPr>
                <w:lang w:eastAsia="en-US"/>
              </w:rPr>
            </w:pPr>
            <w:r w:rsidRPr="00D70946">
              <w:rPr>
                <w:lang w:eastAsia="en-US"/>
              </w:rPr>
              <w:t xml:space="preserve">  </w:t>
            </w:r>
            <w:r w:rsidRPr="00D70946">
              <w:t>Emergency Number information</w:t>
            </w:r>
          </w:p>
        </w:tc>
        <w:tc>
          <w:tcPr>
            <w:tcW w:w="2267" w:type="dxa"/>
            <w:tcBorders>
              <w:top w:val="single" w:sz="4" w:space="0" w:color="auto"/>
              <w:left w:val="single" w:sz="4" w:space="0" w:color="auto"/>
              <w:bottom w:val="single" w:sz="4" w:space="0" w:color="auto"/>
              <w:right w:val="single" w:sz="4" w:space="0" w:color="auto"/>
            </w:tcBorders>
          </w:tcPr>
          <w:p w14:paraId="26380B87" w14:textId="77777777" w:rsidR="00AB27BE" w:rsidRPr="00D70946" w:rsidRDefault="00AB27BE" w:rsidP="009D4432">
            <w:pPr>
              <w:pStyle w:val="TAL"/>
            </w:pPr>
            <w:r w:rsidRPr="00D70946">
              <w:t>10</w:t>
            </w:r>
          </w:p>
          <w:p w14:paraId="4F1F1142" w14:textId="77777777" w:rsidR="00AB27BE" w:rsidRPr="00D70946" w:rsidRDefault="00AB27BE" w:rsidP="009D4432">
            <w:pPr>
              <w:pStyle w:val="TAL"/>
            </w:pPr>
          </w:p>
          <w:p w14:paraId="75E5FB4C" w14:textId="77777777" w:rsidR="00AB27BE" w:rsidRPr="00D70946" w:rsidRDefault="00AB27BE" w:rsidP="009D4432">
            <w:pPr>
              <w:pStyle w:val="TAL"/>
            </w:pPr>
            <w:r w:rsidRPr="00D70946">
              <w:t>TS 24.301 [21], 9.9.3.37A.</w:t>
            </w:r>
          </w:p>
        </w:tc>
        <w:tc>
          <w:tcPr>
            <w:tcW w:w="1700" w:type="dxa"/>
            <w:tcBorders>
              <w:top w:val="single" w:sz="4" w:space="0" w:color="auto"/>
              <w:left w:val="single" w:sz="4" w:space="0" w:color="auto"/>
              <w:bottom w:val="single" w:sz="4" w:space="0" w:color="auto"/>
              <w:right w:val="single" w:sz="4" w:space="0" w:color="auto"/>
            </w:tcBorders>
          </w:tcPr>
          <w:p w14:paraId="12E68926" w14:textId="214FFE61" w:rsidR="00AB27BE" w:rsidRPr="00D70946" w:rsidRDefault="00AB27BE" w:rsidP="009D4432">
            <w:pPr>
              <w:pStyle w:val="TAL"/>
            </w:pPr>
            <w:r w:rsidRPr="00D70946">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31283812" w14:textId="77777777" w:rsidR="00AB27BE" w:rsidRPr="00D70946" w:rsidRDefault="00AB27BE" w:rsidP="009D4432">
            <w:pPr>
              <w:pStyle w:val="TAL"/>
            </w:pPr>
          </w:p>
        </w:tc>
      </w:tr>
    </w:tbl>
    <w:p w14:paraId="4BE90349" w14:textId="77777777" w:rsidR="00AB27BE" w:rsidRPr="00D70946" w:rsidRDefault="00AB27BE" w:rsidP="009D4432"/>
    <w:p w14:paraId="452FF464" w14:textId="77777777" w:rsidR="00AB27BE" w:rsidRPr="00D70946" w:rsidRDefault="00AB27BE" w:rsidP="009D4432">
      <w:pPr>
        <w:pStyle w:val="TH"/>
        <w:rPr>
          <w:sz w:val="21"/>
          <w:szCs w:val="22"/>
        </w:rPr>
      </w:pPr>
      <w:r w:rsidRPr="00D70946">
        <w:t xml:space="preserve">Table 11.4.8.3.3-2: REGISTRATION </w:t>
      </w:r>
      <w:r w:rsidRPr="00D70946">
        <w:rPr>
          <w:iCs/>
        </w:rPr>
        <w:t>ACCEPT</w:t>
      </w:r>
      <w:r w:rsidRPr="00D70946">
        <w:t xml:space="preserve"> (step 13, Table 11.4.8.3.2-1; step 4, TS 38.508-1 [4], Table 4.9.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AB27BE" w:rsidRPr="00D70946" w14:paraId="5B4E7A56" w14:textId="77777777" w:rsidTr="00B9749D">
        <w:tc>
          <w:tcPr>
            <w:tcW w:w="9606" w:type="dxa"/>
            <w:gridSpan w:val="4"/>
            <w:tcBorders>
              <w:top w:val="single" w:sz="4" w:space="0" w:color="auto"/>
              <w:left w:val="single" w:sz="4" w:space="0" w:color="auto"/>
              <w:bottom w:val="single" w:sz="4" w:space="0" w:color="auto"/>
              <w:right w:val="single" w:sz="4" w:space="0" w:color="auto"/>
            </w:tcBorders>
            <w:hideMark/>
          </w:tcPr>
          <w:p w14:paraId="5BBF773E" w14:textId="77777777" w:rsidR="00AB27BE" w:rsidRPr="00D70946" w:rsidRDefault="00AB27BE" w:rsidP="009D4432">
            <w:pPr>
              <w:pStyle w:val="TAL"/>
              <w:rPr>
                <w:lang w:eastAsia="en-US"/>
              </w:rPr>
            </w:pPr>
            <w:r w:rsidRPr="00D70946">
              <w:t>Derivation Path: TS 38.508-1 [4], Table 4.7.1-7.</w:t>
            </w:r>
          </w:p>
        </w:tc>
      </w:tr>
      <w:tr w:rsidR="00AB27BE" w:rsidRPr="00D70946" w14:paraId="1F3FEA42" w14:textId="77777777" w:rsidTr="00B9749D">
        <w:tc>
          <w:tcPr>
            <w:tcW w:w="4535" w:type="dxa"/>
            <w:tcBorders>
              <w:top w:val="single" w:sz="4" w:space="0" w:color="auto"/>
              <w:left w:val="single" w:sz="4" w:space="0" w:color="auto"/>
              <w:bottom w:val="single" w:sz="4" w:space="0" w:color="auto"/>
              <w:right w:val="single" w:sz="4" w:space="0" w:color="auto"/>
            </w:tcBorders>
            <w:hideMark/>
          </w:tcPr>
          <w:p w14:paraId="6CB815E6" w14:textId="77777777" w:rsidR="00AB27BE" w:rsidRPr="00D70946" w:rsidRDefault="00AB27BE"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D2CFE88" w14:textId="77777777" w:rsidR="00AB27BE" w:rsidRPr="00D70946" w:rsidRDefault="00AB27BE"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722D897C" w14:textId="77777777" w:rsidR="00AB27BE" w:rsidRPr="00D70946" w:rsidRDefault="00AB27BE" w:rsidP="009D4432">
            <w:pPr>
              <w:pStyle w:val="TAH"/>
            </w:pPr>
            <w:r w:rsidRPr="00D70946">
              <w:t>Comment</w:t>
            </w:r>
          </w:p>
        </w:tc>
        <w:tc>
          <w:tcPr>
            <w:tcW w:w="1104" w:type="dxa"/>
            <w:tcBorders>
              <w:top w:val="single" w:sz="4" w:space="0" w:color="auto"/>
              <w:left w:val="single" w:sz="4" w:space="0" w:color="auto"/>
              <w:bottom w:val="single" w:sz="4" w:space="0" w:color="auto"/>
              <w:right w:val="single" w:sz="4" w:space="0" w:color="auto"/>
            </w:tcBorders>
            <w:hideMark/>
          </w:tcPr>
          <w:p w14:paraId="58005168" w14:textId="77777777" w:rsidR="00AB27BE" w:rsidRPr="00D70946" w:rsidRDefault="00AB27BE" w:rsidP="009D4432">
            <w:pPr>
              <w:pStyle w:val="TAH"/>
            </w:pPr>
            <w:r w:rsidRPr="00D70946">
              <w:t>Condition</w:t>
            </w:r>
          </w:p>
        </w:tc>
      </w:tr>
      <w:tr w:rsidR="00AB27BE" w:rsidRPr="00D70946" w14:paraId="6B8BF337" w14:textId="77777777" w:rsidTr="00B9749D">
        <w:tc>
          <w:tcPr>
            <w:tcW w:w="4535" w:type="dxa"/>
            <w:tcBorders>
              <w:top w:val="single" w:sz="4" w:space="0" w:color="auto"/>
              <w:left w:val="single" w:sz="4" w:space="0" w:color="auto"/>
              <w:bottom w:val="single" w:sz="4" w:space="0" w:color="auto"/>
              <w:right w:val="single" w:sz="4" w:space="0" w:color="auto"/>
            </w:tcBorders>
          </w:tcPr>
          <w:p w14:paraId="720AB9E5" w14:textId="77777777" w:rsidR="00AB27BE" w:rsidRPr="00D70946" w:rsidRDefault="00AB27BE" w:rsidP="009D4432">
            <w:pPr>
              <w:pStyle w:val="TAL"/>
              <w:rPr>
                <w:lang w:eastAsia="en-US"/>
              </w:rPr>
            </w:pPr>
            <w:r w:rsidRPr="00D70946">
              <w:rPr>
                <w:lang w:eastAsia="en-US"/>
              </w:rPr>
              <w:t>Emergency number list</w:t>
            </w:r>
          </w:p>
        </w:tc>
        <w:tc>
          <w:tcPr>
            <w:tcW w:w="2267" w:type="dxa"/>
            <w:tcBorders>
              <w:top w:val="single" w:sz="4" w:space="0" w:color="auto"/>
              <w:left w:val="single" w:sz="4" w:space="0" w:color="auto"/>
              <w:bottom w:val="single" w:sz="4" w:space="0" w:color="auto"/>
              <w:right w:val="single" w:sz="4" w:space="0" w:color="auto"/>
            </w:tcBorders>
          </w:tcPr>
          <w:p w14:paraId="208A70D1" w14:textId="77777777" w:rsidR="00AB27BE" w:rsidRPr="00D70946"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A16C7AE" w14:textId="77777777" w:rsidR="00AB27BE" w:rsidRPr="00D70946"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56F76289" w14:textId="77777777" w:rsidR="00AB27BE" w:rsidRPr="00D70946" w:rsidRDefault="00AB27BE" w:rsidP="009D4432">
            <w:pPr>
              <w:pStyle w:val="TAL"/>
            </w:pPr>
          </w:p>
        </w:tc>
      </w:tr>
      <w:tr w:rsidR="00AB27BE" w:rsidRPr="00D70946" w14:paraId="69A2AAFF" w14:textId="77777777" w:rsidTr="00B9749D">
        <w:tc>
          <w:tcPr>
            <w:tcW w:w="4535" w:type="dxa"/>
            <w:tcBorders>
              <w:top w:val="single" w:sz="4" w:space="0" w:color="auto"/>
              <w:left w:val="single" w:sz="4" w:space="0" w:color="auto"/>
              <w:bottom w:val="single" w:sz="4" w:space="0" w:color="auto"/>
              <w:right w:val="single" w:sz="4" w:space="0" w:color="auto"/>
            </w:tcBorders>
          </w:tcPr>
          <w:p w14:paraId="72FE6FD3" w14:textId="77777777" w:rsidR="00AB27BE" w:rsidRPr="00D70946" w:rsidRDefault="00AB27BE" w:rsidP="009D4432">
            <w:pPr>
              <w:pStyle w:val="TAL"/>
              <w:rPr>
                <w:lang w:eastAsia="en-US"/>
              </w:rPr>
            </w:pPr>
            <w:r w:rsidRPr="00D70946">
              <w:rPr>
                <w:lang w:eastAsia="en-US"/>
              </w:rPr>
              <w:t xml:space="preserve">  </w:t>
            </w:r>
            <w:r w:rsidRPr="00D70946">
              <w:t>Emergency Number information</w:t>
            </w:r>
          </w:p>
        </w:tc>
        <w:tc>
          <w:tcPr>
            <w:tcW w:w="2267" w:type="dxa"/>
            <w:tcBorders>
              <w:top w:val="single" w:sz="4" w:space="0" w:color="auto"/>
              <w:left w:val="single" w:sz="4" w:space="0" w:color="auto"/>
              <w:bottom w:val="single" w:sz="4" w:space="0" w:color="auto"/>
              <w:right w:val="single" w:sz="4" w:space="0" w:color="auto"/>
            </w:tcBorders>
          </w:tcPr>
          <w:p w14:paraId="2614F2C1" w14:textId="77777777" w:rsidR="00AB27BE" w:rsidRPr="00D70946" w:rsidRDefault="00AB27BE" w:rsidP="009D4432">
            <w:pPr>
              <w:pStyle w:val="TAL"/>
            </w:pPr>
            <w:r w:rsidRPr="00D70946">
              <w:t>10 numbers: 120 ... 129</w:t>
            </w:r>
          </w:p>
          <w:p w14:paraId="0CB1AEC2" w14:textId="77777777" w:rsidR="00AB27BE" w:rsidRPr="00D70946" w:rsidRDefault="00AB27BE" w:rsidP="009D4432">
            <w:pPr>
              <w:pStyle w:val="TAL"/>
            </w:pPr>
          </w:p>
          <w:p w14:paraId="1789F762" w14:textId="77777777" w:rsidR="00AB27BE" w:rsidRPr="00D70946" w:rsidRDefault="00AB27BE" w:rsidP="009D4432">
            <w:pPr>
              <w:pStyle w:val="TAL"/>
            </w:pPr>
            <w:r w:rsidRPr="00D70946">
              <w:t>TS 24.008 [43], 10.5.3.13.</w:t>
            </w:r>
          </w:p>
        </w:tc>
        <w:tc>
          <w:tcPr>
            <w:tcW w:w="1700" w:type="dxa"/>
            <w:tcBorders>
              <w:top w:val="single" w:sz="4" w:space="0" w:color="auto"/>
              <w:left w:val="single" w:sz="4" w:space="0" w:color="auto"/>
              <w:bottom w:val="single" w:sz="4" w:space="0" w:color="auto"/>
              <w:right w:val="single" w:sz="4" w:space="0" w:color="auto"/>
            </w:tcBorders>
          </w:tcPr>
          <w:p w14:paraId="22E43934" w14:textId="14DEA110" w:rsidR="00AB27BE" w:rsidRPr="00D70946" w:rsidRDefault="00AB27BE" w:rsidP="009D4432">
            <w:pPr>
              <w:pStyle w:val="TAL"/>
            </w:pPr>
            <w:r w:rsidRPr="00D70946">
              <w:t>Number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28734820" w14:textId="77777777" w:rsidR="00AB27BE" w:rsidRPr="00D70946" w:rsidRDefault="00AB27BE" w:rsidP="009D4432">
            <w:pPr>
              <w:pStyle w:val="TAL"/>
            </w:pPr>
          </w:p>
        </w:tc>
      </w:tr>
      <w:tr w:rsidR="00AB27BE" w:rsidRPr="00D70946" w14:paraId="7E195735" w14:textId="77777777" w:rsidTr="00B9749D">
        <w:tc>
          <w:tcPr>
            <w:tcW w:w="4535" w:type="dxa"/>
            <w:tcBorders>
              <w:top w:val="single" w:sz="4" w:space="0" w:color="auto"/>
              <w:left w:val="single" w:sz="4" w:space="0" w:color="auto"/>
              <w:bottom w:val="single" w:sz="4" w:space="0" w:color="auto"/>
              <w:right w:val="single" w:sz="4" w:space="0" w:color="auto"/>
            </w:tcBorders>
          </w:tcPr>
          <w:p w14:paraId="2086DB65" w14:textId="77777777" w:rsidR="00AB27BE" w:rsidRPr="00D70946" w:rsidRDefault="00AB27BE" w:rsidP="009D4432">
            <w:pPr>
              <w:pStyle w:val="TAL"/>
              <w:rPr>
                <w:lang w:eastAsia="en-US"/>
              </w:rPr>
            </w:pPr>
            <w:r w:rsidRPr="00D70946">
              <w:rPr>
                <w:lang w:eastAsia="en-US"/>
              </w:rPr>
              <w:t>Extended emergency number list</w:t>
            </w:r>
          </w:p>
        </w:tc>
        <w:tc>
          <w:tcPr>
            <w:tcW w:w="2267" w:type="dxa"/>
            <w:tcBorders>
              <w:top w:val="single" w:sz="4" w:space="0" w:color="auto"/>
              <w:left w:val="single" w:sz="4" w:space="0" w:color="auto"/>
              <w:bottom w:val="single" w:sz="4" w:space="0" w:color="auto"/>
              <w:right w:val="single" w:sz="4" w:space="0" w:color="auto"/>
            </w:tcBorders>
          </w:tcPr>
          <w:p w14:paraId="709B749A" w14:textId="77777777" w:rsidR="00AB27BE" w:rsidRPr="00D70946" w:rsidRDefault="00AB27BE"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6D519A8" w14:textId="77777777" w:rsidR="00AB27BE" w:rsidRPr="00D70946"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0845F01E" w14:textId="77777777" w:rsidR="00AB27BE" w:rsidRPr="00D70946" w:rsidRDefault="00AB27BE" w:rsidP="009D4432">
            <w:pPr>
              <w:pStyle w:val="TAL"/>
            </w:pPr>
          </w:p>
        </w:tc>
      </w:tr>
      <w:tr w:rsidR="00AB27BE" w:rsidRPr="00D70946" w14:paraId="5C21E705" w14:textId="77777777" w:rsidTr="00B9749D">
        <w:tc>
          <w:tcPr>
            <w:tcW w:w="4535" w:type="dxa"/>
            <w:tcBorders>
              <w:top w:val="single" w:sz="4" w:space="0" w:color="auto"/>
              <w:left w:val="single" w:sz="4" w:space="0" w:color="auto"/>
              <w:bottom w:val="single" w:sz="4" w:space="0" w:color="auto"/>
              <w:right w:val="single" w:sz="4" w:space="0" w:color="auto"/>
            </w:tcBorders>
          </w:tcPr>
          <w:p w14:paraId="2D3381D1" w14:textId="77777777" w:rsidR="00AB27BE" w:rsidRPr="00D70946" w:rsidRDefault="00AB27BE" w:rsidP="009D4432">
            <w:pPr>
              <w:pStyle w:val="TAL"/>
              <w:rPr>
                <w:lang w:eastAsia="en-US"/>
              </w:rPr>
            </w:pPr>
            <w:r w:rsidRPr="00D70946">
              <w:rPr>
                <w:lang w:eastAsia="en-US"/>
              </w:rPr>
              <w:t xml:space="preserve">  </w:t>
            </w:r>
            <w:r w:rsidRPr="00D70946">
              <w:t>EENLV</w:t>
            </w:r>
          </w:p>
        </w:tc>
        <w:tc>
          <w:tcPr>
            <w:tcW w:w="2267" w:type="dxa"/>
            <w:tcBorders>
              <w:top w:val="single" w:sz="4" w:space="0" w:color="auto"/>
              <w:left w:val="single" w:sz="4" w:space="0" w:color="auto"/>
              <w:bottom w:val="single" w:sz="4" w:space="0" w:color="auto"/>
              <w:right w:val="single" w:sz="4" w:space="0" w:color="auto"/>
            </w:tcBorders>
          </w:tcPr>
          <w:p w14:paraId="2C08089E" w14:textId="77777777" w:rsidR="00AB27BE" w:rsidRPr="00D70946" w:rsidRDefault="00AB27BE" w:rsidP="009D4432">
            <w:pPr>
              <w:pStyle w:val="TAL"/>
              <w:rPr>
                <w:lang w:eastAsia="en-US"/>
              </w:rPr>
            </w:pPr>
            <w:r w:rsidRPr="00D70946">
              <w:rPr>
                <w:lang w:eastAsia="en-US"/>
              </w:rPr>
              <w:t>'0'</w:t>
            </w:r>
          </w:p>
        </w:tc>
        <w:tc>
          <w:tcPr>
            <w:tcW w:w="1700" w:type="dxa"/>
            <w:tcBorders>
              <w:top w:val="single" w:sz="4" w:space="0" w:color="auto"/>
              <w:left w:val="single" w:sz="4" w:space="0" w:color="auto"/>
              <w:bottom w:val="single" w:sz="4" w:space="0" w:color="auto"/>
              <w:right w:val="single" w:sz="4" w:space="0" w:color="auto"/>
            </w:tcBorders>
          </w:tcPr>
          <w:p w14:paraId="4B3F5922" w14:textId="77777777" w:rsidR="00AB27BE" w:rsidRPr="00D70946" w:rsidRDefault="00AB27BE" w:rsidP="009D4432">
            <w:pPr>
              <w:pStyle w:val="TAL"/>
            </w:pPr>
            <w:r w:rsidRPr="00D70946">
              <w:t>Extended Local Emergency Numbers List is valid in the country of the PLMN from which this IE is received</w:t>
            </w:r>
          </w:p>
        </w:tc>
        <w:tc>
          <w:tcPr>
            <w:tcW w:w="1104" w:type="dxa"/>
            <w:tcBorders>
              <w:top w:val="single" w:sz="4" w:space="0" w:color="auto"/>
              <w:left w:val="single" w:sz="4" w:space="0" w:color="auto"/>
              <w:bottom w:val="single" w:sz="4" w:space="0" w:color="auto"/>
              <w:right w:val="single" w:sz="4" w:space="0" w:color="auto"/>
            </w:tcBorders>
          </w:tcPr>
          <w:p w14:paraId="584B4EFB" w14:textId="77777777" w:rsidR="00AB27BE" w:rsidRPr="00D70946" w:rsidRDefault="00AB27BE" w:rsidP="009D4432">
            <w:pPr>
              <w:pStyle w:val="TAL"/>
            </w:pPr>
          </w:p>
        </w:tc>
      </w:tr>
      <w:tr w:rsidR="00AB27BE" w:rsidRPr="00D70946" w14:paraId="6B4B410B" w14:textId="77777777" w:rsidTr="00B9749D">
        <w:tc>
          <w:tcPr>
            <w:tcW w:w="4535" w:type="dxa"/>
            <w:tcBorders>
              <w:top w:val="single" w:sz="4" w:space="0" w:color="auto"/>
              <w:left w:val="single" w:sz="4" w:space="0" w:color="auto"/>
              <w:bottom w:val="single" w:sz="4" w:space="0" w:color="auto"/>
              <w:right w:val="single" w:sz="4" w:space="0" w:color="auto"/>
            </w:tcBorders>
          </w:tcPr>
          <w:p w14:paraId="1BA8A3FA" w14:textId="77777777" w:rsidR="00AB27BE" w:rsidRPr="00D70946" w:rsidRDefault="00AB27BE" w:rsidP="009D4432">
            <w:pPr>
              <w:pStyle w:val="TAL"/>
              <w:rPr>
                <w:lang w:eastAsia="en-US"/>
              </w:rPr>
            </w:pPr>
            <w:r w:rsidRPr="00D70946">
              <w:rPr>
                <w:lang w:eastAsia="en-US"/>
              </w:rPr>
              <w:t xml:space="preserve">  </w:t>
            </w:r>
            <w:r w:rsidRPr="00D70946">
              <w:t>Emergency Number information</w:t>
            </w:r>
          </w:p>
        </w:tc>
        <w:tc>
          <w:tcPr>
            <w:tcW w:w="2267" w:type="dxa"/>
            <w:tcBorders>
              <w:top w:val="single" w:sz="4" w:space="0" w:color="auto"/>
              <w:left w:val="single" w:sz="4" w:space="0" w:color="auto"/>
              <w:bottom w:val="single" w:sz="4" w:space="0" w:color="auto"/>
              <w:right w:val="single" w:sz="4" w:space="0" w:color="auto"/>
            </w:tcBorders>
          </w:tcPr>
          <w:p w14:paraId="2FA77CA5" w14:textId="77777777" w:rsidR="00AB27BE" w:rsidRPr="00D70946" w:rsidRDefault="00AB27BE" w:rsidP="009D4432">
            <w:pPr>
              <w:pStyle w:val="TAL"/>
            </w:pPr>
            <w:r w:rsidRPr="00D70946">
              <w:t>20 numbers:</w:t>
            </w:r>
          </w:p>
          <w:p w14:paraId="4765A314" w14:textId="0DF8CF48" w:rsidR="00AB27BE" w:rsidRPr="00D70946" w:rsidRDefault="00426891" w:rsidP="009D4432">
            <w:pPr>
              <w:pStyle w:val="TAL"/>
            </w:pPr>
            <w:r w:rsidRPr="00D70946">
              <w:t>130</w:t>
            </w:r>
            <w:r w:rsidR="00AB27BE" w:rsidRPr="00D70946">
              <w:t xml:space="preserve"> ... </w:t>
            </w:r>
            <w:r w:rsidRPr="00D70946">
              <w:t>149</w:t>
            </w:r>
          </w:p>
          <w:p w14:paraId="212E07A4" w14:textId="77777777" w:rsidR="00AB27BE" w:rsidRPr="00D70946" w:rsidRDefault="00AB27BE" w:rsidP="009D4432">
            <w:pPr>
              <w:pStyle w:val="TAL"/>
            </w:pPr>
          </w:p>
          <w:p w14:paraId="7DE7DC17" w14:textId="77777777" w:rsidR="00AB27BE" w:rsidRPr="00D70946" w:rsidRDefault="00AB27BE" w:rsidP="009D4432">
            <w:pPr>
              <w:pStyle w:val="TAL"/>
            </w:pPr>
            <w:r w:rsidRPr="00D70946">
              <w:t>TS 24.301 [21], 9.9.3.37A.</w:t>
            </w:r>
          </w:p>
        </w:tc>
        <w:tc>
          <w:tcPr>
            <w:tcW w:w="1700" w:type="dxa"/>
            <w:tcBorders>
              <w:top w:val="single" w:sz="4" w:space="0" w:color="auto"/>
              <w:left w:val="single" w:sz="4" w:space="0" w:color="auto"/>
              <w:bottom w:val="single" w:sz="4" w:space="0" w:color="auto"/>
              <w:right w:val="single" w:sz="4" w:space="0" w:color="auto"/>
            </w:tcBorders>
          </w:tcPr>
          <w:p w14:paraId="42F3636E" w14:textId="1D34A34C" w:rsidR="00AB27BE" w:rsidRPr="00D70946" w:rsidRDefault="00AB27BE" w:rsidP="009D4432">
            <w:pPr>
              <w:pStyle w:val="TAL"/>
            </w:pPr>
            <w:r w:rsidRPr="00D70946">
              <w:t>Number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0E3A3D38" w14:textId="77777777" w:rsidR="00AB27BE" w:rsidRPr="00D70946" w:rsidRDefault="00AB27BE" w:rsidP="009D4432">
            <w:pPr>
              <w:pStyle w:val="TAL"/>
            </w:pPr>
          </w:p>
        </w:tc>
      </w:tr>
    </w:tbl>
    <w:p w14:paraId="410B2993" w14:textId="77777777" w:rsidR="00AB27BE" w:rsidRPr="00D70946" w:rsidRDefault="00AB27BE" w:rsidP="009D4432"/>
    <w:p w14:paraId="6446B980" w14:textId="77777777" w:rsidR="00C700AC" w:rsidRPr="00D70946" w:rsidRDefault="00C700AC" w:rsidP="00C700AC">
      <w:pPr>
        <w:pStyle w:val="Heading3"/>
      </w:pPr>
      <w:r w:rsidRPr="00D70946">
        <w:t>11.4.9</w:t>
      </w:r>
      <w:r w:rsidRPr="00D70946">
        <w:tab/>
        <w:t>5GMM-DEREGISTERED.LIMITED-SERVICE No suitable cells in tracking area / Emergency call establishment and release</w:t>
      </w:r>
    </w:p>
    <w:p w14:paraId="0847602F" w14:textId="77777777" w:rsidR="00C700AC" w:rsidRPr="00D70946" w:rsidRDefault="00C700AC" w:rsidP="00C700AC">
      <w:pPr>
        <w:pStyle w:val="H6"/>
      </w:pPr>
      <w:r w:rsidRPr="00D70946">
        <w:t>11.4.9.1</w:t>
      </w:r>
      <w:r w:rsidRPr="00D70946">
        <w:tab/>
        <w:t>Test Purpose (TP)</w:t>
      </w:r>
    </w:p>
    <w:p w14:paraId="3541A824" w14:textId="77777777" w:rsidR="00C700AC" w:rsidRPr="00D70946" w:rsidRDefault="00C700AC" w:rsidP="00C700AC">
      <w:pPr>
        <w:pStyle w:val="H6"/>
      </w:pPr>
      <w:r w:rsidRPr="00D70946">
        <w:t>(1)</w:t>
      </w:r>
    </w:p>
    <w:p w14:paraId="32DC4858" w14:textId="77777777" w:rsidR="00C700AC" w:rsidRPr="00D70946" w:rsidRDefault="00C700AC" w:rsidP="00C700AC">
      <w:pPr>
        <w:pStyle w:val="PL"/>
        <w:rPr>
          <w:noProof w:val="0"/>
        </w:rPr>
      </w:pPr>
      <w:r w:rsidRPr="00D70946">
        <w:rPr>
          <w:b/>
          <w:bCs/>
          <w:noProof w:val="0"/>
        </w:rPr>
        <w:t>with</w:t>
      </w:r>
      <w:r w:rsidRPr="00D70946">
        <w:rPr>
          <w:noProof w:val="0"/>
        </w:rPr>
        <w:t xml:space="preserve"> { UE in 5GMM-DEREGISTERED.LIMITED-SERVICE state after receiving REGISTRATION REJECT message with 5GMM cause value #15 'No suitable cells in tracking area' }</w:t>
      </w:r>
    </w:p>
    <w:p w14:paraId="47D01496" w14:textId="77777777" w:rsidR="00C700AC" w:rsidRPr="00D70946" w:rsidRDefault="00C700AC" w:rsidP="00C700AC">
      <w:pPr>
        <w:pStyle w:val="PL"/>
        <w:rPr>
          <w:noProof w:val="0"/>
        </w:rPr>
      </w:pPr>
      <w:r w:rsidRPr="00D70946">
        <w:rPr>
          <w:b/>
          <w:bCs/>
          <w:noProof w:val="0"/>
        </w:rPr>
        <w:t>ensure that</w:t>
      </w:r>
      <w:r w:rsidRPr="00D70946">
        <w:rPr>
          <w:noProof w:val="0"/>
        </w:rPr>
        <w:t xml:space="preserve"> {</w:t>
      </w:r>
    </w:p>
    <w:p w14:paraId="14B29650" w14:textId="77777777" w:rsidR="00C700AC" w:rsidRPr="00D70946" w:rsidRDefault="00C700AC" w:rsidP="00C700AC">
      <w:pPr>
        <w:pStyle w:val="PL"/>
        <w:rPr>
          <w:noProof w:val="0"/>
        </w:rPr>
      </w:pPr>
      <w:r w:rsidRPr="00D70946">
        <w:rPr>
          <w:noProof w:val="0"/>
        </w:rPr>
        <w:t xml:space="preserve">  </w:t>
      </w:r>
      <w:r w:rsidRPr="00D70946">
        <w:rPr>
          <w:b/>
          <w:bCs/>
          <w:noProof w:val="0"/>
        </w:rPr>
        <w:t>when</w:t>
      </w:r>
      <w:r w:rsidRPr="00D70946">
        <w:rPr>
          <w:noProof w:val="0"/>
        </w:rPr>
        <w:t xml:space="preserve"> { UE is requested to make an Emergency call }</w:t>
      </w:r>
    </w:p>
    <w:p w14:paraId="223D2A0B" w14:textId="77777777" w:rsidR="00C700AC" w:rsidRPr="00D70946" w:rsidRDefault="00C700AC" w:rsidP="00C700AC">
      <w:pPr>
        <w:pStyle w:val="PL"/>
        <w:rPr>
          <w:noProof w:val="0"/>
        </w:rPr>
      </w:pPr>
      <w:r w:rsidRPr="00D70946">
        <w:rPr>
          <w:noProof w:val="0"/>
        </w:rPr>
        <w:t xml:space="preserve">    </w:t>
      </w:r>
      <w:r w:rsidRPr="00D70946">
        <w:rPr>
          <w:b/>
          <w:bCs/>
          <w:noProof w:val="0"/>
        </w:rPr>
        <w:t>then</w:t>
      </w:r>
      <w:r w:rsidRPr="00D70946">
        <w:rPr>
          <w:noProof w:val="0"/>
        </w:rPr>
        <w:t xml:space="preserve"> { UE establishes an RRC connection with the RRC </w:t>
      </w:r>
      <w:r w:rsidRPr="00D70946">
        <w:rPr>
          <w:i/>
          <w:noProof w:val="0"/>
        </w:rPr>
        <w:t>establishmentCause</w:t>
      </w:r>
      <w:r w:rsidRPr="00D70946">
        <w:rPr>
          <w:noProof w:val="0"/>
        </w:rPr>
        <w:t xml:space="preserve"> set to "emergency", </w:t>
      </w:r>
      <w:r w:rsidRPr="00D70946">
        <w:rPr>
          <w:b/>
          <w:noProof w:val="0"/>
        </w:rPr>
        <w:t>and</w:t>
      </w:r>
      <w:r w:rsidRPr="00D70946">
        <w:rPr>
          <w:noProof w:val="0"/>
        </w:rPr>
        <w:t xml:space="preserve">, attempts an Initial registration for emergency services by sending a REGISTRATION REQUEST message with IE Service type set to "emergency services", </w:t>
      </w:r>
      <w:r w:rsidRPr="00D70946">
        <w:rPr>
          <w:b/>
          <w:noProof w:val="0"/>
        </w:rPr>
        <w:t>and</w:t>
      </w:r>
      <w:r w:rsidRPr="00D70946">
        <w:rPr>
          <w:noProof w:val="0"/>
        </w:rPr>
        <w:t xml:space="preserve">, accepts and applies security with NULL security and integrity algorithms, </w:t>
      </w:r>
      <w:r w:rsidRPr="00D70946">
        <w:rPr>
          <w:b/>
          <w:noProof w:val="0"/>
        </w:rPr>
        <w:t>and</w:t>
      </w:r>
      <w:r w:rsidRPr="00D70946">
        <w:rPr>
          <w:noProof w:val="0"/>
        </w:rPr>
        <w:t>, after successful completion of the registration for emergency services establishes an emergency PDU session by sending an UL NAS TRANSPORT</w:t>
      </w:r>
      <w:r w:rsidRPr="00D70946">
        <w:rPr>
          <w:iCs/>
          <w:noProof w:val="0"/>
        </w:rPr>
        <w:t xml:space="preserve"> message with </w:t>
      </w:r>
      <w:r w:rsidRPr="00D70946">
        <w:rPr>
          <w:noProof w:val="0"/>
        </w:rPr>
        <w:t xml:space="preserve">Request type set to "initial emergency request" </w:t>
      </w:r>
      <w:r w:rsidRPr="00D70946">
        <w:rPr>
          <w:iCs/>
          <w:noProof w:val="0"/>
        </w:rPr>
        <w:t xml:space="preserve">and a </w:t>
      </w:r>
      <w:r w:rsidRPr="00D70946">
        <w:rPr>
          <w:noProof w:val="0"/>
        </w:rPr>
        <w:t>PDU SESSION ESTABLISHMENT REQUEST }</w:t>
      </w:r>
    </w:p>
    <w:p w14:paraId="1F82BD91" w14:textId="77777777" w:rsidR="00C700AC" w:rsidRPr="00D70946" w:rsidRDefault="00C700AC" w:rsidP="00C700AC">
      <w:pPr>
        <w:pStyle w:val="PL"/>
        <w:rPr>
          <w:noProof w:val="0"/>
        </w:rPr>
      </w:pPr>
      <w:r w:rsidRPr="00D70946">
        <w:rPr>
          <w:noProof w:val="0"/>
        </w:rPr>
        <w:t xml:space="preserve">           </w:t>
      </w:r>
      <w:r w:rsidR="003D6518" w:rsidRPr="00D70946">
        <w:rPr>
          <w:noProof w:val="0"/>
        </w:rPr>
        <w:t xml:space="preserve"> </w:t>
      </w:r>
      <w:r w:rsidRPr="00D70946">
        <w:rPr>
          <w:noProof w:val="0"/>
        </w:rPr>
        <w:t>}</w:t>
      </w:r>
    </w:p>
    <w:p w14:paraId="75AF27C8" w14:textId="77777777" w:rsidR="00C700AC" w:rsidRPr="00D70946" w:rsidRDefault="00C700AC" w:rsidP="00C700AC">
      <w:pPr>
        <w:pStyle w:val="PL"/>
        <w:rPr>
          <w:noProof w:val="0"/>
        </w:rPr>
      </w:pPr>
    </w:p>
    <w:p w14:paraId="5B962821" w14:textId="77777777" w:rsidR="00C700AC" w:rsidRPr="00D70946" w:rsidRDefault="00C700AC" w:rsidP="00C700AC">
      <w:pPr>
        <w:pStyle w:val="H6"/>
      </w:pPr>
      <w:r w:rsidRPr="00D70946">
        <w:t>(2)</w:t>
      </w:r>
    </w:p>
    <w:p w14:paraId="2A8E5939" w14:textId="77777777" w:rsidR="00C700AC" w:rsidRPr="00D70946" w:rsidRDefault="00C700AC" w:rsidP="00C700AC">
      <w:pPr>
        <w:pStyle w:val="PL"/>
        <w:rPr>
          <w:noProof w:val="0"/>
        </w:rPr>
      </w:pPr>
      <w:r w:rsidRPr="00D70946">
        <w:rPr>
          <w:b/>
          <w:bCs/>
          <w:noProof w:val="0"/>
        </w:rPr>
        <w:t>with</w:t>
      </w:r>
      <w:r w:rsidRPr="00D70946">
        <w:rPr>
          <w:noProof w:val="0"/>
        </w:rPr>
        <w:t xml:space="preserve"> { UE in 5GMM-DEREGISTERED.LIMITED-SERVICE state after receiving REGISTRATION REJECT message with 5GMM cause value #15 'No suitable cells in tracking area' and having established an Emergency call }</w:t>
      </w:r>
    </w:p>
    <w:p w14:paraId="3201B461" w14:textId="77777777" w:rsidR="00C700AC" w:rsidRPr="00D70946" w:rsidRDefault="00C700AC" w:rsidP="00C700AC">
      <w:pPr>
        <w:pStyle w:val="PL"/>
        <w:rPr>
          <w:noProof w:val="0"/>
        </w:rPr>
      </w:pPr>
      <w:r w:rsidRPr="00D70946">
        <w:rPr>
          <w:b/>
          <w:bCs/>
          <w:noProof w:val="0"/>
        </w:rPr>
        <w:t>ensure that</w:t>
      </w:r>
      <w:r w:rsidRPr="00D70946">
        <w:rPr>
          <w:noProof w:val="0"/>
        </w:rPr>
        <w:t xml:space="preserve"> {</w:t>
      </w:r>
    </w:p>
    <w:p w14:paraId="0671AA75" w14:textId="77777777" w:rsidR="00C700AC" w:rsidRPr="00D70946" w:rsidRDefault="00C700AC" w:rsidP="00C700AC">
      <w:pPr>
        <w:pStyle w:val="PL"/>
        <w:rPr>
          <w:noProof w:val="0"/>
        </w:rPr>
      </w:pPr>
      <w:r w:rsidRPr="00D70946">
        <w:rPr>
          <w:noProof w:val="0"/>
        </w:rPr>
        <w:t xml:space="preserve">  </w:t>
      </w:r>
      <w:r w:rsidRPr="00D70946">
        <w:rPr>
          <w:b/>
          <w:bCs/>
          <w:noProof w:val="0"/>
        </w:rPr>
        <w:t>when</w:t>
      </w:r>
      <w:r w:rsidRPr="00D70946">
        <w:rPr>
          <w:noProof w:val="0"/>
        </w:rPr>
        <w:t xml:space="preserve"> { UE is requested to release the Emergency call }</w:t>
      </w:r>
    </w:p>
    <w:p w14:paraId="51A50D57" w14:textId="77777777" w:rsidR="00C700AC" w:rsidRPr="00D70946" w:rsidRDefault="00C700AC" w:rsidP="00C700AC">
      <w:pPr>
        <w:pStyle w:val="PL"/>
        <w:rPr>
          <w:noProof w:val="0"/>
        </w:rPr>
      </w:pPr>
      <w:r w:rsidRPr="00D70946">
        <w:rPr>
          <w:noProof w:val="0"/>
        </w:rPr>
        <w:t xml:space="preserve">    </w:t>
      </w:r>
      <w:r w:rsidRPr="00D70946">
        <w:rPr>
          <w:b/>
          <w:bCs/>
          <w:noProof w:val="0"/>
        </w:rPr>
        <w:t>then</w:t>
      </w:r>
      <w:r w:rsidRPr="00D70946">
        <w:rPr>
          <w:noProof w:val="0"/>
        </w:rPr>
        <w:t xml:space="preserve"> { UE releases the Emergency call, </w:t>
      </w:r>
      <w:r w:rsidRPr="00D70946">
        <w:rPr>
          <w:b/>
          <w:noProof w:val="0"/>
        </w:rPr>
        <w:t>and</w:t>
      </w:r>
      <w:r w:rsidRPr="00D70946">
        <w:rPr>
          <w:noProof w:val="0"/>
        </w:rPr>
        <w:t xml:space="preserve">, the UE considers the current cell as belonging to 5GS forbidden </w:t>
      </w:r>
      <w:r w:rsidRPr="00D70946">
        <w:rPr>
          <w:noProof w:val="0"/>
          <w:lang w:eastAsia="ko-KR"/>
        </w:rPr>
        <w:t>tracking</w:t>
      </w:r>
      <w:r w:rsidRPr="00D70946">
        <w:rPr>
          <w:noProof w:val="0"/>
        </w:rPr>
        <w:t xml:space="preserve"> areas for roaming }</w:t>
      </w:r>
    </w:p>
    <w:p w14:paraId="43FD9D58" w14:textId="77777777" w:rsidR="00C700AC" w:rsidRPr="00D70946" w:rsidRDefault="00C700AC" w:rsidP="00C700AC">
      <w:pPr>
        <w:pStyle w:val="PL"/>
        <w:rPr>
          <w:noProof w:val="0"/>
        </w:rPr>
      </w:pPr>
      <w:r w:rsidRPr="00D70946">
        <w:rPr>
          <w:noProof w:val="0"/>
        </w:rPr>
        <w:t xml:space="preserve">           </w:t>
      </w:r>
      <w:r w:rsidR="003D6518" w:rsidRPr="00D70946">
        <w:rPr>
          <w:noProof w:val="0"/>
        </w:rPr>
        <w:t xml:space="preserve"> </w:t>
      </w:r>
      <w:r w:rsidRPr="00D70946">
        <w:rPr>
          <w:noProof w:val="0"/>
        </w:rPr>
        <w:t>}</w:t>
      </w:r>
    </w:p>
    <w:p w14:paraId="738A1188" w14:textId="77777777" w:rsidR="00C700AC" w:rsidRPr="00D70946" w:rsidRDefault="00C700AC" w:rsidP="00C700AC">
      <w:pPr>
        <w:pStyle w:val="PL"/>
        <w:rPr>
          <w:noProof w:val="0"/>
        </w:rPr>
      </w:pPr>
    </w:p>
    <w:p w14:paraId="12CF8313" w14:textId="77777777" w:rsidR="00C700AC" w:rsidRPr="00D70946" w:rsidRDefault="00C700AC" w:rsidP="00C700AC">
      <w:pPr>
        <w:pStyle w:val="H6"/>
      </w:pPr>
      <w:r w:rsidRPr="00D70946">
        <w:t>11.4.9.2</w:t>
      </w:r>
      <w:r w:rsidRPr="00D70946">
        <w:tab/>
        <w:t>Conformance requirements</w:t>
      </w:r>
    </w:p>
    <w:p w14:paraId="3DE41C56" w14:textId="77777777" w:rsidR="00C700AC" w:rsidRPr="00D70946" w:rsidRDefault="00C700AC" w:rsidP="009D4432">
      <w:r w:rsidRPr="00D70946">
        <w:t>References: The conformance requirements covered in the present TC are specified in: TS 38.331 [12], subclause 5.3.3.3, TS 23.501 [37], subclause 5.16.4.1, TS 23.122 [38], subclause 3.4.2, TS 24.501 [22], subclauses 5.5.1.2.5, 4.4.4.1, 5.1.3.2.1.3.3, 5.3.2, 5.4.2.3, 5.5.1.2.2, 6.4.1.2, TS 22.101 [42], subclause 10.1.1. Unless otherwise stated these are Rel-15 requirements.</w:t>
      </w:r>
    </w:p>
    <w:p w14:paraId="731FDE10" w14:textId="77777777" w:rsidR="00C700AC" w:rsidRPr="00D70946" w:rsidRDefault="00C700AC" w:rsidP="009D4432">
      <w:r w:rsidRPr="00D70946">
        <w:t>[TS 24.501, subclause 5.5.1.2.5]</w:t>
      </w:r>
    </w:p>
    <w:p w14:paraId="28970F50" w14:textId="77777777" w:rsidR="00C700AC" w:rsidRPr="00D70946" w:rsidRDefault="00C700AC" w:rsidP="009D4432">
      <w:r w:rsidRPr="00D70946">
        <w:t>If the initial registration request cannot be accepted by the network, the AMF shall send a REGISTRATION REJECT message to the UE including an appropriate 5GMM cause value.</w:t>
      </w:r>
    </w:p>
    <w:p w14:paraId="46334182" w14:textId="77777777" w:rsidR="00C700AC" w:rsidRPr="00D70946" w:rsidRDefault="00C700AC" w:rsidP="009D4432">
      <w:r w:rsidRPr="00D70946">
        <w:t>...</w:t>
      </w:r>
    </w:p>
    <w:p w14:paraId="37650313" w14:textId="77777777" w:rsidR="00C700AC" w:rsidRPr="00D70946" w:rsidRDefault="00C700AC" w:rsidP="009D4432">
      <w:r w:rsidRPr="00D70946">
        <w:t>The UE shall take the following actions depending on the 5GMM cause value received in the REGISTRATION REJECT message.</w:t>
      </w:r>
    </w:p>
    <w:p w14:paraId="3933CA7E" w14:textId="77777777" w:rsidR="00C700AC" w:rsidRPr="00D70946" w:rsidRDefault="00C700AC" w:rsidP="009D4432">
      <w:pPr>
        <w:pStyle w:val="B1"/>
      </w:pPr>
      <w:r w:rsidRPr="00D70946">
        <w:t>...</w:t>
      </w:r>
    </w:p>
    <w:p w14:paraId="12EC0E68" w14:textId="77777777" w:rsidR="00C700AC" w:rsidRPr="00D70946" w:rsidRDefault="00C700AC" w:rsidP="009D4432">
      <w:pPr>
        <w:pStyle w:val="B1"/>
      </w:pPr>
      <w:r w:rsidRPr="00D70946">
        <w:t>#15</w:t>
      </w:r>
      <w:r w:rsidRPr="00D70946">
        <w:rPr>
          <w:lang w:eastAsia="ko-KR"/>
        </w:rPr>
        <w:tab/>
        <w:t>(</w:t>
      </w:r>
      <w:r w:rsidRPr="00D70946">
        <w:t xml:space="preserve">No </w:t>
      </w:r>
      <w:r w:rsidRPr="00D70946">
        <w:rPr>
          <w:lang w:eastAsia="ko-KR"/>
        </w:rPr>
        <w:t>s</w:t>
      </w:r>
      <w:r w:rsidRPr="00D70946">
        <w:t xml:space="preserve">uitable </w:t>
      </w:r>
      <w:r w:rsidRPr="00D70946">
        <w:rPr>
          <w:lang w:eastAsia="ko-KR"/>
        </w:rPr>
        <w:t>c</w:t>
      </w:r>
      <w:r w:rsidRPr="00D70946">
        <w:t xml:space="preserve">ells </w:t>
      </w:r>
      <w:r w:rsidRPr="00D70946">
        <w:rPr>
          <w:lang w:eastAsia="ko-KR"/>
        </w:rPr>
        <w:t>i</w:t>
      </w:r>
      <w:r w:rsidRPr="00D70946">
        <w:t xml:space="preserve">n </w:t>
      </w:r>
      <w:r w:rsidRPr="00D70946">
        <w:rPr>
          <w:lang w:eastAsia="ko-KR"/>
        </w:rPr>
        <w:t>tracking</w:t>
      </w:r>
      <w:r w:rsidRPr="00D70946">
        <w:t xml:space="preserve"> </w:t>
      </w:r>
      <w:r w:rsidRPr="00D70946">
        <w:rPr>
          <w:lang w:eastAsia="ko-KR"/>
        </w:rPr>
        <w:t>a</w:t>
      </w:r>
      <w:r w:rsidRPr="00D70946">
        <w:t>rea).</w:t>
      </w:r>
    </w:p>
    <w:p w14:paraId="04F15BF7" w14:textId="77777777" w:rsidR="00C700AC" w:rsidRPr="00D70946" w:rsidRDefault="00C700AC" w:rsidP="009D4432">
      <w:pPr>
        <w:pStyle w:val="B1"/>
        <w:rPr>
          <w:lang w:eastAsia="ko-KR"/>
        </w:rPr>
      </w:pPr>
      <w:r w:rsidRPr="00D70946">
        <w:tab/>
        <w:t xml:space="preserve">The UE shall set the </w:t>
      </w:r>
      <w:r w:rsidRPr="00D70946">
        <w:rPr>
          <w:lang w:eastAsia="ko-KR"/>
        </w:rPr>
        <w:t>5GS</w:t>
      </w:r>
      <w:r w:rsidRPr="00D70946">
        <w:t xml:space="preserve"> update status to </w:t>
      </w:r>
      <w:r w:rsidRPr="00D70946">
        <w:rPr>
          <w:lang w:eastAsia="ko-KR"/>
        </w:rPr>
        <w:t>5</w:t>
      </w:r>
      <w:r w:rsidRPr="00D70946">
        <w:t>U3 ROAMING NOT ALLOWED (and shall store it according to subclause </w:t>
      </w:r>
      <w:r w:rsidRPr="00D70946">
        <w:rPr>
          <w:lang w:eastAsia="ko-KR"/>
        </w:rPr>
        <w:t>5.1.3.2.2</w:t>
      </w:r>
      <w:r w:rsidRPr="00D70946">
        <w:t>)</w:t>
      </w:r>
      <w:r w:rsidRPr="00D70946">
        <w:rPr>
          <w:lang w:eastAsia="ko-KR"/>
        </w:rPr>
        <w:t>. The UE</w:t>
      </w:r>
      <w:r w:rsidRPr="00D70946">
        <w:t xml:space="preserve"> shall reset the registration attempt counter and shall </w:t>
      </w:r>
      <w:r w:rsidRPr="00D70946">
        <w:rPr>
          <w:lang w:eastAsia="ko-KR"/>
        </w:rPr>
        <w:t>enter the</w:t>
      </w:r>
      <w:r w:rsidRPr="00D70946">
        <w:t xml:space="preserve"> state </w:t>
      </w:r>
      <w:r w:rsidRPr="00D70946">
        <w:rPr>
          <w:lang w:eastAsia="ko-KR"/>
        </w:rPr>
        <w:t>5G</w:t>
      </w:r>
      <w:r w:rsidRPr="00D70946">
        <w:t>MM-REGISTERED.LIMITED-SERVICE. The UE shall search for a suitable cell in another tracking area according to 3GPP TS 38.304 [28].</w:t>
      </w:r>
    </w:p>
    <w:p w14:paraId="3A61BE57" w14:textId="77777777" w:rsidR="00C700AC" w:rsidRPr="00D70946" w:rsidRDefault="00C700AC" w:rsidP="009D4432">
      <w:pPr>
        <w:pStyle w:val="B1"/>
      </w:pPr>
      <w:r w:rsidRPr="00D70946">
        <w:tab/>
        <w:t xml:space="preserve">The UE shall store the </w:t>
      </w:r>
      <w:r w:rsidRPr="00D70946">
        <w:rPr>
          <w:lang w:eastAsia="ko-KR"/>
        </w:rPr>
        <w:t>current T</w:t>
      </w:r>
      <w:r w:rsidRPr="00D70946">
        <w:t xml:space="preserve">AI in the list of "5GS forbidden </w:t>
      </w:r>
      <w:r w:rsidRPr="00D70946">
        <w:rPr>
          <w:lang w:eastAsia="ko-KR"/>
        </w:rPr>
        <w:t>tracking</w:t>
      </w:r>
      <w:r w:rsidRPr="00D70946">
        <w:t xml:space="preserve"> areas for roaming"</w:t>
      </w:r>
      <w:r w:rsidRPr="00D70946">
        <w:rPr>
          <w:lang w:eastAsia="ko-KR"/>
        </w:rPr>
        <w:t xml:space="preserve"> and shall remove the current TAI from the stored TAI list, if present</w:t>
      </w:r>
      <w:r w:rsidRPr="00D70946">
        <w:t>.</w:t>
      </w:r>
    </w:p>
    <w:p w14:paraId="52CFDE81" w14:textId="77777777" w:rsidR="00C700AC" w:rsidRPr="00D70946" w:rsidRDefault="00C700AC" w:rsidP="009D4432">
      <w:pPr>
        <w:pStyle w:val="B1"/>
      </w:pPr>
      <w:r w:rsidRPr="00D70946">
        <w:tab/>
        <w:t>If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0B97DEF9" w14:textId="77777777" w:rsidR="00C700AC" w:rsidRPr="00D70946" w:rsidRDefault="00C700AC" w:rsidP="009D4432">
      <w:r w:rsidRPr="00D70946">
        <w:t>[TS 23.122, subclause 3.4.2]</w:t>
      </w:r>
    </w:p>
    <w:p w14:paraId="5C519D58" w14:textId="77777777" w:rsidR="00C700AC" w:rsidRPr="00D70946" w:rsidRDefault="00C700AC" w:rsidP="009D4432">
      <w:r w:rsidRPr="00D70946">
        <w:t>The MS is not allowed to request 5GS services except emergency services when camped on a cell of a TA of which belongs to the list of "5GS forbidden tracking areas for regional provision of service".</w:t>
      </w:r>
    </w:p>
    <w:p w14:paraId="420E1D39" w14:textId="77777777" w:rsidR="00C700AC" w:rsidRPr="00D70946" w:rsidRDefault="00C700AC" w:rsidP="009D4432">
      <w:r w:rsidRPr="00D70946">
        <w:t>[TS 36.331, subclause 5.3.3.3]</w:t>
      </w:r>
    </w:p>
    <w:p w14:paraId="3283EEE5" w14:textId="77777777" w:rsidR="00C700AC" w:rsidRPr="00D70946" w:rsidRDefault="00C700AC" w:rsidP="009D4432">
      <w:r w:rsidRPr="00D70946">
        <w:t xml:space="preserve">The UE shall set the contents of </w:t>
      </w:r>
      <w:r w:rsidRPr="00D70946">
        <w:rPr>
          <w:i/>
        </w:rPr>
        <w:t>RRCSetupRequest</w:t>
      </w:r>
      <w:r w:rsidRPr="00D70946">
        <w:t xml:space="preserve"> message as follows:</w:t>
      </w:r>
    </w:p>
    <w:p w14:paraId="0A70A335" w14:textId="77777777" w:rsidR="00C700AC" w:rsidRPr="00D70946" w:rsidRDefault="00C700AC" w:rsidP="009D4432">
      <w:pPr>
        <w:pStyle w:val="B1"/>
      </w:pPr>
      <w:r w:rsidRPr="00D70946">
        <w:t>...</w:t>
      </w:r>
    </w:p>
    <w:p w14:paraId="1E31DDD4" w14:textId="77777777" w:rsidR="00C700AC" w:rsidRPr="00D70946" w:rsidRDefault="00C700AC" w:rsidP="009D4432">
      <w:pPr>
        <w:pStyle w:val="B1"/>
      </w:pPr>
      <w:r w:rsidRPr="00D70946">
        <w:t>1&gt;</w:t>
      </w:r>
      <w:r w:rsidRPr="00D70946">
        <w:tab/>
        <w:t xml:space="preserve">set the </w:t>
      </w:r>
      <w:r w:rsidRPr="00D70946">
        <w:rPr>
          <w:i/>
        </w:rPr>
        <w:t>establishmentCause</w:t>
      </w:r>
      <w:r w:rsidRPr="00D70946">
        <w:t xml:space="preserve"> in accordance with the information received from upper layers;</w:t>
      </w:r>
    </w:p>
    <w:p w14:paraId="7A17E2FB" w14:textId="77777777" w:rsidR="00C700AC" w:rsidRPr="00D70946" w:rsidRDefault="00C700AC" w:rsidP="009D4432">
      <w:r w:rsidRPr="00D70946">
        <w:t xml:space="preserve">The UE shall submit the </w:t>
      </w:r>
      <w:r w:rsidRPr="00D70946">
        <w:rPr>
          <w:i/>
        </w:rPr>
        <w:t>RRCSetupRequest</w:t>
      </w:r>
      <w:r w:rsidRPr="00D70946">
        <w:t xml:space="preserve"> message to lower layers for transmission.</w:t>
      </w:r>
    </w:p>
    <w:p w14:paraId="016BB6A4" w14:textId="77777777" w:rsidR="00C700AC" w:rsidRPr="00D70946" w:rsidRDefault="00C700AC" w:rsidP="009D4432">
      <w:r w:rsidRPr="00D70946">
        <w:t>[TS 23.501, subclause 5.16.4.1]</w:t>
      </w:r>
    </w:p>
    <w:p w14:paraId="1C4A6402" w14:textId="77777777" w:rsidR="00C700AC" w:rsidRPr="00D70946" w:rsidRDefault="00C700AC" w:rsidP="009D4432">
      <w:r w:rsidRPr="00D70946">
        <w:t xml:space="preserve">UEs that are in limited service state, as specified in TS 23.122 [17], or that camp normally on a cell but failed to register successfully to the network under conditions specified in TS 24.501 [47], initiate the Registration procedure by indicating that the registration is to receive Emergency Services, referred to as Emergency Registration, and a Follow-on request is </w:t>
      </w:r>
      <w:r w:rsidRPr="00D70946">
        <w:rPr>
          <w:lang w:eastAsia="zh-CN"/>
        </w:rPr>
        <w:t>included in the Registration Request to initiate</w:t>
      </w:r>
      <w:r w:rsidRPr="00D70946">
        <w:t xml:space="preserve"> PDU Session Establishment procedure</w:t>
      </w:r>
      <w:r w:rsidRPr="00D70946">
        <w:rPr>
          <w:lang w:eastAsia="zh-CN"/>
        </w:rPr>
        <w:t xml:space="preserve"> </w:t>
      </w:r>
      <w:r w:rsidRPr="00D70946">
        <w:t>with a Request Type indicating "Emergency Request". UEs that had registered for normal services and do not have emergency PDU Sessions established and that are subject to Mobility Restriction in the present area or RAT (e.g. because of restricted tracking area) shall initiate the UE Requested PDU Session Establishment procedure</w:t>
      </w:r>
      <w:r w:rsidRPr="00D70946">
        <w:rPr>
          <w:lang w:eastAsia="zh-CN"/>
        </w:rPr>
        <w:t xml:space="preserve"> </w:t>
      </w:r>
      <w:r w:rsidRPr="00D70946">
        <w:t>to receive Emergency Services, i.e. with a Request Type indicating "Emergency Request". Based on local regulation, the network supporting Emergency Services for UEs in limited service state provides Emergency Services to these UE, regardless whether the UE can be authenticated, has roaming or Mobility Restrictions or a valid subscription.</w:t>
      </w:r>
    </w:p>
    <w:p w14:paraId="6CEB5D91" w14:textId="77777777" w:rsidR="00C700AC" w:rsidRPr="00D70946" w:rsidRDefault="00C700AC" w:rsidP="009D4432">
      <w:r w:rsidRPr="00D70946">
        <w:t>[TS 24.501, subclause 4.4.4.1]</w:t>
      </w:r>
    </w:p>
    <w:p w14:paraId="1C717BE7" w14:textId="77777777" w:rsidR="00C700AC" w:rsidRPr="00D70946" w:rsidRDefault="00C700AC" w:rsidP="009D4432">
      <w:r w:rsidRPr="00D70946">
        <w:t>The use of "null integrity protection algorithm" 5G-IA0 (see subclause 9.11.3.32) in the current 5G NAS security context is only allowed for an unauthenticated UE for which establishment of emergency services is allowed. 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48AAFE4C" w14:textId="77777777" w:rsidR="00C700AC" w:rsidRPr="00D70946" w:rsidRDefault="00C700AC" w:rsidP="009D4432">
      <w:r w:rsidRPr="00D70946">
        <w:t>If the "null integrity protection algorithm"5G-IA0 has been selected as an integrity protection algorithm, the receiver shall regard the NAS messages with the security header indicating integrity protection as integrity protected.</w:t>
      </w:r>
    </w:p>
    <w:p w14:paraId="62EA77FC" w14:textId="77777777" w:rsidR="00C700AC" w:rsidRPr="00D70946" w:rsidRDefault="00C700AC" w:rsidP="009D4432">
      <w:r w:rsidRPr="00D70946">
        <w:t>[TS 24.501, subclause 5.1.3.2.1.3.3]</w:t>
      </w:r>
    </w:p>
    <w:p w14:paraId="5809D83C" w14:textId="77777777" w:rsidR="00C700AC" w:rsidRPr="00D70946" w:rsidRDefault="00C700AC" w:rsidP="009D4432">
      <w:r w:rsidRPr="00D70946">
        <w:t>The substate 5GMM-DEREGISTERED.LIMITED-SERVICE is chosen in the UE, when it is known that a selected cell for 3GPP access or TA for non-3GPP access is unable to provide normal service (e.g. the selected cell over 3GPP access is in a forbidden PLMN or is in a forbidden tracking area or TA for non-3GPP access is forbidden).</w:t>
      </w:r>
    </w:p>
    <w:p w14:paraId="0CB95FE6" w14:textId="77777777" w:rsidR="00C700AC" w:rsidRPr="00D70946" w:rsidRDefault="00C700AC" w:rsidP="009D4432">
      <w:r w:rsidRPr="00D70946">
        <w:t>[TS 24.501, subclause 5.3.2]</w:t>
      </w:r>
    </w:p>
    <w:p w14:paraId="3EA0B5D3" w14:textId="77777777" w:rsidR="00C700AC" w:rsidRPr="00D70946" w:rsidRDefault="00C700AC" w:rsidP="009D4432">
      <w:r w:rsidRPr="00D70946">
        <w:t>The UE provides the SUPI to the network in concealed form. The SUCI is a privacy preserving identifier containing the concealed SUPI. When the SUPI contains a network specific identifier, the SUCI shall take the form of an NAI as specified in 3GPP TS 23.003 [4].</w:t>
      </w:r>
    </w:p>
    <w:p w14:paraId="366C2D21" w14:textId="77777777" w:rsidR="00C700AC" w:rsidRPr="00D70946" w:rsidRDefault="00C700AC" w:rsidP="009D4432">
      <w:r w:rsidRPr="00D70946">
        <w:t>A UE supporting N1 mode includes a SUCI:</w:t>
      </w:r>
    </w:p>
    <w:p w14:paraId="6F0C1DC8" w14:textId="77777777" w:rsidR="00C700AC" w:rsidRPr="00D70946" w:rsidRDefault="00C700AC" w:rsidP="009D4432">
      <w:pPr>
        <w:pStyle w:val="B1"/>
      </w:pPr>
      <w:r w:rsidRPr="00D70946">
        <w:t>a)</w:t>
      </w:r>
      <w:r w:rsidRPr="00D70946">
        <w:tab/>
        <w:t xml:space="preserve">in the REGISTRATION REQUEST message when the UE is attempting initial registration procedure and a valid 5G-GUTI is not available; or </w:t>
      </w:r>
    </w:p>
    <w:p w14:paraId="3EDF76D8" w14:textId="77777777" w:rsidR="00C700AC" w:rsidRPr="00D70946" w:rsidRDefault="00C700AC" w:rsidP="009D4432">
      <w:pPr>
        <w:pStyle w:val="B1"/>
      </w:pPr>
      <w:r w:rsidRPr="00D70946">
        <w:t>...</w:t>
      </w:r>
    </w:p>
    <w:p w14:paraId="1DDF199B" w14:textId="77777777" w:rsidR="00C700AC" w:rsidRPr="00D70946" w:rsidRDefault="00C700AC" w:rsidP="009D4432">
      <w:r w:rsidRPr="00D70946">
        <w:t>The UE shall use the "null-scheme" as specified in 3GPP TS 33.501 [24] to generate the SUCI, if the following applies:</w:t>
      </w:r>
    </w:p>
    <w:p w14:paraId="12E620AF" w14:textId="77777777" w:rsidR="00C700AC" w:rsidRPr="00D70946" w:rsidRDefault="00C700AC" w:rsidP="009D4432">
      <w:pPr>
        <w:pStyle w:val="B1"/>
      </w:pPr>
      <w:r w:rsidRPr="00D70946">
        <w:t>a)</w:t>
      </w:r>
      <w:r w:rsidRPr="00D70946">
        <w:tab/>
        <w:t>the UE performs a registration procedure for emergency services or initiates a de-registration procedure before the registration procedure for emergency services was completed successfully; and</w:t>
      </w:r>
    </w:p>
    <w:p w14:paraId="21809718" w14:textId="77777777" w:rsidR="00C700AC" w:rsidRPr="00D70946" w:rsidRDefault="00C700AC" w:rsidP="009D4432">
      <w:r w:rsidRPr="00D70946">
        <w:t>[TS 24.501, subclause 5.4.2.3]</w:t>
      </w:r>
    </w:p>
    <w:p w14:paraId="5D312C10" w14:textId="77777777" w:rsidR="00C700AC" w:rsidRPr="00D70946" w:rsidRDefault="00C700AC" w:rsidP="009D4432">
      <w:r w:rsidRPr="00D70946">
        <w:t>If the UE is registered for emergency services, performing initial registration for emergency services or establishing an emergency PDU session and the SECURITY MODE COMMAND message is received with ngKSI value "000" and 5G-IA0 and 5G-EA0 as selected 5G NAS security algorithms, the UE shall locally derive and take in use 5G NAS security context. The UE shall delete existing current 5G NAS security context.</w:t>
      </w:r>
    </w:p>
    <w:p w14:paraId="4274526E" w14:textId="77777777" w:rsidR="00C700AC" w:rsidRPr="00D70946" w:rsidRDefault="00C700AC" w:rsidP="009D4432">
      <w:r w:rsidRPr="00D70946">
        <w:t>The UE shall accept a SECURITY MODE COMMAND message indicating the "null integrity protection algorithm" 5G-EA0 as the selected 5G NAS integrity algorithm only if the message is received when the UE is registered for emergency services, performing initial registration for emergency services or establishing an emergency PDU session.</w:t>
      </w:r>
    </w:p>
    <w:p w14:paraId="038B2007" w14:textId="77777777" w:rsidR="00C700AC" w:rsidRPr="00D70946" w:rsidRDefault="00C700AC" w:rsidP="009D4432">
      <w:r w:rsidRPr="00D70946">
        <w:t>[TS 24.501, subclause 5.5.1.2.2]</w:t>
      </w:r>
    </w:p>
    <w:p w14:paraId="0B586CC3" w14:textId="77777777" w:rsidR="00C700AC" w:rsidRPr="00D70946" w:rsidRDefault="00C700AC" w:rsidP="009D4432">
      <w:r w:rsidRPr="00D70946">
        <w:t>The UE in state 5GMM-DEREGISTERED shall initiate the registration procedure for initial registration by sending a REGISTRATION REQUEST message to the AMF,</w:t>
      </w:r>
    </w:p>
    <w:p w14:paraId="5A511B80" w14:textId="77777777" w:rsidR="00C700AC" w:rsidRPr="00D70946" w:rsidRDefault="00C700AC" w:rsidP="009D4432">
      <w:pPr>
        <w:pStyle w:val="B1"/>
      </w:pPr>
      <w:r w:rsidRPr="00D70946">
        <w:t>...</w:t>
      </w:r>
    </w:p>
    <w:p w14:paraId="7498F336" w14:textId="77777777" w:rsidR="00C700AC" w:rsidRPr="00D70946" w:rsidRDefault="00C700AC" w:rsidP="009D4432">
      <w:pPr>
        <w:pStyle w:val="B1"/>
        <w:rPr>
          <w:rFonts w:eastAsia="Malgun Gothic"/>
        </w:rPr>
      </w:pPr>
      <w:r w:rsidRPr="00D70946">
        <w:t>b)</w:t>
      </w:r>
      <w:r w:rsidRPr="00D70946">
        <w:tab/>
        <w:t>when the UE performs initial registration for emergency services</w:t>
      </w:r>
      <w:r w:rsidRPr="00D70946">
        <w:rPr>
          <w:rFonts w:eastAsia="Malgun Gothic"/>
        </w:rPr>
        <w:t>;</w:t>
      </w:r>
    </w:p>
    <w:p w14:paraId="2AB7462B" w14:textId="77777777" w:rsidR="00C700AC" w:rsidRPr="00D70946" w:rsidRDefault="00C700AC" w:rsidP="009D4432">
      <w:r w:rsidRPr="00D70946">
        <w:t>...</w:t>
      </w:r>
    </w:p>
    <w:p w14:paraId="540BBAA8" w14:textId="77777777" w:rsidR="00C700AC" w:rsidRPr="00D70946" w:rsidRDefault="00C700AC" w:rsidP="009D4432">
      <w:r w:rsidRPr="00D70946">
        <w:t>If the UE initiates an initial registration for emergency services or needs to prolong the established NAS signalling connection after the completion of the initial registration procedure (e.g. due to uplink signalling pending), the UE shall set the Follow-on request indicator to 1.</w:t>
      </w:r>
    </w:p>
    <w:p w14:paraId="6104B378" w14:textId="77777777" w:rsidR="00C700AC" w:rsidRPr="00D70946" w:rsidRDefault="00C700AC" w:rsidP="009D4432">
      <w:r w:rsidRPr="00D70946">
        <w:t>[TS 24.501, subclause 6.4.1.2]</w:t>
      </w:r>
    </w:p>
    <w:p w14:paraId="0C65E6C7" w14:textId="77777777" w:rsidR="00C700AC" w:rsidRPr="00D70946" w:rsidRDefault="00C700AC" w:rsidP="009D4432">
      <w:r w:rsidRPr="00D70946">
        <w:t>In order to initiate the UE-requested PDU session establishment procedure, the UE shall create a PDU SESSION ESTABLISHMENT REQUEST message.</w:t>
      </w:r>
    </w:p>
    <w:p w14:paraId="3C530E26" w14:textId="77777777" w:rsidR="00C700AC" w:rsidRPr="00D70946" w:rsidRDefault="00C700AC" w:rsidP="009D4432">
      <w:pPr>
        <w:pStyle w:val="NO"/>
      </w:pPr>
      <w:r w:rsidRPr="00D70946">
        <w:t>NOTE 0:</w:t>
      </w:r>
      <w:r w:rsidRPr="00D70946">
        <w:tab/>
        <w:t>When IMS voice is available over either 3GPP access or non-3GPP access, the "voice centric" UE in 5GMM-REGISTERED state will receive a request from upper layers to establish the PDU session for IMS signalling, if the conditions for performing an initial registration with IMS indicated in 3GPP TS 24.229 [14] subclause U.3.1.2 are satisfied.</w:t>
      </w:r>
    </w:p>
    <w:p w14:paraId="5952A7F0" w14:textId="77777777" w:rsidR="00C700AC" w:rsidRPr="00D70946" w:rsidRDefault="00C700AC" w:rsidP="009D4432">
      <w:r w:rsidRPr="00D70946">
        <w:t xml:space="preserve">If </w:t>
      </w:r>
      <w:r w:rsidRPr="00D70946">
        <w:rPr>
          <w:rFonts w:eastAsia="MS Mincho"/>
        </w:rPr>
        <w:t xml:space="preserve">the UE requests </w:t>
      </w:r>
      <w:r w:rsidRPr="00D70946">
        <w:t>to establish a new PDU session, the UE shall allocate a PDU session ID which is not currently being used by another PDU session over either 3GPP access or non-3GPP access.</w:t>
      </w:r>
    </w:p>
    <w:p w14:paraId="53017DC0" w14:textId="77777777" w:rsidR="00C700AC" w:rsidRPr="00D70946" w:rsidRDefault="00C700AC" w:rsidP="009D4432">
      <w:r w:rsidRPr="00D70946">
        <w:rPr>
          <w:rFonts w:eastAsia="MS Mincho"/>
        </w:rPr>
        <w:t xml:space="preserve">The UE </w:t>
      </w:r>
      <w:r w:rsidRPr="00D70946">
        <w:t>shall allocate a PTI value currently not used and shall set the PTI IE of the PDU SESSION ESTABLISHMENT REQUEST message to the allocated PTI value.</w:t>
      </w:r>
    </w:p>
    <w:p w14:paraId="7B42073D" w14:textId="77777777" w:rsidR="00C700AC" w:rsidRPr="00D70946" w:rsidRDefault="00C700AC" w:rsidP="009D4432">
      <w:r w:rsidRPr="00D70946">
        <w:t>...</w:t>
      </w:r>
    </w:p>
    <w:p w14:paraId="2F1C9CDB" w14:textId="77777777" w:rsidR="00C700AC" w:rsidRPr="00D70946" w:rsidRDefault="00C700AC" w:rsidP="009D4432">
      <w:r w:rsidRPr="00D70946">
        <w:t>If the UE requests to establish a new emergency PDU session, the UE shall set the SSC mode IE of the PDU SESSION ESTABLISHMENT REQUEST message to "SSC mode 1".</w:t>
      </w:r>
    </w:p>
    <w:p w14:paraId="77BA5466" w14:textId="77777777" w:rsidR="00C700AC" w:rsidRPr="00D70946" w:rsidRDefault="00C700AC" w:rsidP="009D4432">
      <w:r w:rsidRPr="00D70946">
        <w:t>...</w:t>
      </w:r>
    </w:p>
    <w:p w14:paraId="4244BAE6" w14:textId="77777777" w:rsidR="00C700AC" w:rsidRPr="00D70946" w:rsidRDefault="00C700AC" w:rsidP="009D4432">
      <w:r w:rsidRPr="00D70946">
        <w:t>The UE shall transport:</w:t>
      </w:r>
    </w:p>
    <w:p w14:paraId="61C2EE7B" w14:textId="77777777" w:rsidR="00C700AC" w:rsidRPr="00D70946" w:rsidRDefault="00C700AC" w:rsidP="009D4432">
      <w:pPr>
        <w:pStyle w:val="B1"/>
      </w:pPr>
      <w:r w:rsidRPr="00D70946">
        <w:t>a)</w:t>
      </w:r>
      <w:r w:rsidRPr="00D70946">
        <w:tab/>
        <w:t>the PDU SESSION ESTABLISHMENT REQUEST message;</w:t>
      </w:r>
    </w:p>
    <w:p w14:paraId="0E43D83A" w14:textId="77777777" w:rsidR="00C700AC" w:rsidRPr="00D70946" w:rsidRDefault="00C700AC" w:rsidP="009D4432">
      <w:pPr>
        <w:pStyle w:val="B1"/>
      </w:pPr>
      <w:r w:rsidRPr="00D70946">
        <w:t>b)</w:t>
      </w:r>
      <w:r w:rsidRPr="00D70946">
        <w:tab/>
        <w:t>the PDU session ID of the PDU session being established, or being handed over or being transferred;</w:t>
      </w:r>
    </w:p>
    <w:p w14:paraId="5BCADFFE" w14:textId="77777777" w:rsidR="00C700AC" w:rsidRPr="00D70946" w:rsidRDefault="00C700AC" w:rsidP="009D4432">
      <w:pPr>
        <w:pStyle w:val="B1"/>
      </w:pPr>
      <w:r w:rsidRPr="00D70946">
        <w:t>..</w:t>
      </w:r>
    </w:p>
    <w:p w14:paraId="10FFF296" w14:textId="77777777" w:rsidR="00C700AC" w:rsidRPr="00D70946" w:rsidRDefault="00C700AC" w:rsidP="009D4432">
      <w:pPr>
        <w:pStyle w:val="B1"/>
      </w:pPr>
      <w:r w:rsidRPr="00D70946">
        <w:t>e)</w:t>
      </w:r>
      <w:r w:rsidRPr="00D70946">
        <w:tab/>
        <w:t>the request type which is set to:</w:t>
      </w:r>
    </w:p>
    <w:p w14:paraId="460A19C4" w14:textId="77777777" w:rsidR="00C700AC" w:rsidRPr="00D70946" w:rsidRDefault="00C700AC" w:rsidP="009D4432">
      <w:pPr>
        <w:pStyle w:val="B2"/>
      </w:pPr>
      <w:r w:rsidRPr="00D70946">
        <w:t>...</w:t>
      </w:r>
    </w:p>
    <w:p w14:paraId="0C8B53AA" w14:textId="77777777" w:rsidR="00C700AC" w:rsidRPr="00D70946" w:rsidRDefault="00C700AC" w:rsidP="009D4432">
      <w:pPr>
        <w:pStyle w:val="B2"/>
      </w:pPr>
      <w:r w:rsidRPr="00D70946">
        <w:t>3)</w:t>
      </w:r>
      <w:r w:rsidRPr="00D70946">
        <w:tab/>
        <w:t>"initial emergency request", if the UE requests to establish a new emergency PDU session; and</w:t>
      </w:r>
    </w:p>
    <w:p w14:paraId="581563F8" w14:textId="77777777" w:rsidR="00C700AC" w:rsidRPr="00D70946" w:rsidRDefault="00C700AC" w:rsidP="009D4432">
      <w:r w:rsidRPr="00D70946">
        <w:t>...</w:t>
      </w:r>
    </w:p>
    <w:p w14:paraId="47A8F84F" w14:textId="77777777" w:rsidR="00C700AC" w:rsidRPr="00D70946" w:rsidRDefault="00C700AC" w:rsidP="009D4432">
      <w:r w:rsidRPr="00D70946">
        <w:t>If the request type is set to "initial emergency request" or "existing emergency PDU session", neither DNN nor S-NSSAI is transported by the UE using the NAS transport procedure as specified in subclause 5.4.5.</w:t>
      </w:r>
    </w:p>
    <w:p w14:paraId="384AD906" w14:textId="77777777" w:rsidR="00C700AC" w:rsidRPr="00D70946" w:rsidRDefault="00C700AC" w:rsidP="009D4432">
      <w:r w:rsidRPr="00D70946">
        <w:t>[TS 22.101, subclause 10.1.1]</w:t>
      </w:r>
    </w:p>
    <w:p w14:paraId="2A748B5B" w14:textId="77777777" w:rsidR="00C700AC" w:rsidRPr="00D70946" w:rsidRDefault="00C700AC" w:rsidP="009D4432">
      <w:pPr>
        <w:rPr>
          <w:lang w:eastAsia="ar-SA"/>
        </w:rPr>
      </w:pPr>
      <w:r w:rsidRPr="00D70946">
        <w:rPr>
          <w:lang w:eastAsia="ar-SA"/>
        </w:rPr>
        <w:t>The ME shall identify a</w:t>
      </w:r>
      <w:r w:rsidRPr="00D70946">
        <w:rPr>
          <w:rFonts w:eastAsia="MS Mincho"/>
          <w:lang w:eastAsia="ar-SA"/>
        </w:rPr>
        <w:t>n emergency</w:t>
      </w:r>
      <w:r w:rsidRPr="00D70946">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5412E32C" w14:textId="77777777" w:rsidR="00C700AC" w:rsidRPr="00D70946" w:rsidRDefault="00C700AC" w:rsidP="009D4432">
      <w:pPr>
        <w:pStyle w:val="B1"/>
        <w:rPr>
          <w:rFonts w:eastAsia="MS Mincho" w:cs="CG Times (WN)"/>
          <w:lang w:eastAsia="ar-SA"/>
        </w:rPr>
      </w:pPr>
      <w:r w:rsidRPr="00D70946">
        <w:rPr>
          <w:rFonts w:eastAsia="MS Mincho"/>
          <w:lang w:eastAsia="ar-SA"/>
        </w:rPr>
        <w:t>a)</w:t>
      </w:r>
      <w:r w:rsidRPr="00D70946">
        <w:rPr>
          <w:rFonts w:eastAsia="MS Mincho"/>
          <w:lang w:eastAsia="ar-SA"/>
        </w:rPr>
        <w:tab/>
        <w:t>112 and 911 shall always be available. These numbers shall be stored on the ME.</w:t>
      </w:r>
    </w:p>
    <w:p w14:paraId="73A1E2E7" w14:textId="77777777" w:rsidR="00C700AC" w:rsidRPr="00D70946" w:rsidRDefault="00C700AC" w:rsidP="00C700AC">
      <w:pPr>
        <w:pStyle w:val="H6"/>
      </w:pPr>
      <w:r w:rsidRPr="00D70946">
        <w:t>11.4.9.3</w:t>
      </w:r>
      <w:r w:rsidRPr="00D70946">
        <w:tab/>
        <w:t>Test description</w:t>
      </w:r>
    </w:p>
    <w:p w14:paraId="248AA28B" w14:textId="77777777" w:rsidR="00C700AC" w:rsidRPr="00D70946" w:rsidRDefault="00C700AC" w:rsidP="00C700AC">
      <w:pPr>
        <w:pStyle w:val="H6"/>
      </w:pPr>
      <w:r w:rsidRPr="00D70946">
        <w:t>11.4.9.3.1</w:t>
      </w:r>
      <w:r w:rsidRPr="00D70946">
        <w:tab/>
        <w:t>Pre-test conditions</w:t>
      </w:r>
    </w:p>
    <w:p w14:paraId="758A7440" w14:textId="77777777" w:rsidR="00C700AC" w:rsidRPr="00D70946" w:rsidRDefault="00C700AC" w:rsidP="00C700AC">
      <w:pPr>
        <w:pStyle w:val="H6"/>
      </w:pPr>
      <w:r w:rsidRPr="00D70946">
        <w:t>System Simulator:</w:t>
      </w:r>
    </w:p>
    <w:p w14:paraId="5B9ABF92" w14:textId="77777777" w:rsidR="00C700AC" w:rsidRPr="00D70946" w:rsidRDefault="00C700AC" w:rsidP="009D4432">
      <w:pPr>
        <w:pStyle w:val="B1"/>
      </w:pPr>
      <w:r w:rsidRPr="00D70946">
        <w:t>-</w:t>
      </w:r>
      <w:r w:rsidRPr="00D70946">
        <w:tab/>
        <w:t>1 NR Cell</w:t>
      </w:r>
    </w:p>
    <w:p w14:paraId="5AB43BD9" w14:textId="77777777" w:rsidR="00C700AC" w:rsidRPr="00D70946" w:rsidRDefault="00C700AC" w:rsidP="009D4432">
      <w:pPr>
        <w:pStyle w:val="B2"/>
      </w:pPr>
      <w:r w:rsidRPr="00D70946">
        <w:t>-</w:t>
      </w:r>
      <w:r w:rsidRPr="00D70946">
        <w:tab/>
        <w:t>NR Cell 1, as defined in TS 38.508-1 [4], Table 4.4.2-3.</w:t>
      </w:r>
    </w:p>
    <w:p w14:paraId="4F68DEAE" w14:textId="77777777" w:rsidR="00C700AC" w:rsidRPr="00D70946" w:rsidRDefault="00C700AC" w:rsidP="009D4432">
      <w:pPr>
        <w:pStyle w:val="B2"/>
      </w:pPr>
      <w:r w:rsidRPr="00D70946">
        <w:t>-</w:t>
      </w:r>
      <w:r w:rsidRPr="00D70946">
        <w:tab/>
        <w:t xml:space="preserve">System information combination NR-1 as defined in TS 38.508-1 [4], subclause 4.4.3.1.2. SIB1 indicates </w:t>
      </w:r>
      <w:r w:rsidRPr="00D70946">
        <w:rPr>
          <w:i/>
        </w:rPr>
        <w:t>ims-EmergencySupport</w:t>
      </w:r>
      <w:r w:rsidRPr="00D70946">
        <w:t>.</w:t>
      </w:r>
    </w:p>
    <w:p w14:paraId="053393CE" w14:textId="77777777" w:rsidR="00C700AC" w:rsidRPr="00D70946" w:rsidRDefault="00C700AC" w:rsidP="00C700AC">
      <w:pPr>
        <w:pStyle w:val="H6"/>
      </w:pPr>
      <w:r w:rsidRPr="00D70946">
        <w:t>UE:</w:t>
      </w:r>
    </w:p>
    <w:p w14:paraId="26B9EA1A" w14:textId="77777777" w:rsidR="00C700AC" w:rsidRPr="00D70946" w:rsidRDefault="00C700AC" w:rsidP="009D4432">
      <w:r w:rsidRPr="00D70946">
        <w:t>None.</w:t>
      </w:r>
    </w:p>
    <w:p w14:paraId="4556BDFD" w14:textId="77777777" w:rsidR="00C700AC" w:rsidRPr="00D70946" w:rsidRDefault="00C700AC" w:rsidP="00C700AC">
      <w:pPr>
        <w:pStyle w:val="H6"/>
      </w:pPr>
      <w:r w:rsidRPr="00D70946">
        <w:t>Preamble:</w:t>
      </w:r>
    </w:p>
    <w:p w14:paraId="2BC364E2" w14:textId="77777777" w:rsidR="00C700AC" w:rsidRPr="00D70946" w:rsidRDefault="00C700AC" w:rsidP="009D4432">
      <w:pPr>
        <w:pStyle w:val="B1"/>
      </w:pPr>
      <w:r w:rsidRPr="00D70946">
        <w:t>-</w:t>
      </w:r>
      <w:r w:rsidRPr="00D70946">
        <w:tab/>
        <w:t>The UE is in test state 0N-B (Switched Off) as defined in TS 38.508-1 [4], subclause 4.4A.2.</w:t>
      </w:r>
    </w:p>
    <w:p w14:paraId="02020101" w14:textId="77777777" w:rsidR="00C700AC" w:rsidRPr="00D70946" w:rsidRDefault="00C700AC" w:rsidP="00C700AC">
      <w:pPr>
        <w:pStyle w:val="H6"/>
      </w:pPr>
      <w:r w:rsidRPr="00D70946">
        <w:t>11.4.9.3.2</w:t>
      </w:r>
      <w:r w:rsidRPr="00D70946">
        <w:tab/>
        <w:t>Test procedure sequence</w:t>
      </w:r>
    </w:p>
    <w:p w14:paraId="21ED411B" w14:textId="77777777" w:rsidR="00C700AC" w:rsidRPr="00D70946" w:rsidRDefault="00C700AC" w:rsidP="009D4432">
      <w:pPr>
        <w:pStyle w:val="TH"/>
      </w:pPr>
      <w:r w:rsidRPr="00D70946">
        <w:t>Table 11.4.9.3.2-1: Main behaviour</w:t>
      </w:r>
    </w:p>
    <w:tbl>
      <w:tblPr>
        <w:tblW w:w="9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8"/>
        <w:gridCol w:w="2976"/>
        <w:gridCol w:w="567"/>
        <w:gridCol w:w="850"/>
      </w:tblGrid>
      <w:tr w:rsidR="00C700AC" w:rsidRPr="00D70946" w14:paraId="5B3C2ED5" w14:textId="77777777" w:rsidTr="004F4805">
        <w:tc>
          <w:tcPr>
            <w:tcW w:w="534" w:type="dxa"/>
            <w:tcBorders>
              <w:bottom w:val="nil"/>
            </w:tcBorders>
            <w:shd w:val="clear" w:color="auto" w:fill="auto"/>
          </w:tcPr>
          <w:p w14:paraId="25E77610" w14:textId="77777777" w:rsidR="00C700AC" w:rsidRPr="00D70946" w:rsidRDefault="00C700AC" w:rsidP="009D4432">
            <w:pPr>
              <w:pStyle w:val="TAH"/>
            </w:pPr>
            <w:r w:rsidRPr="00D70946">
              <w:t>St</w:t>
            </w:r>
          </w:p>
        </w:tc>
        <w:tc>
          <w:tcPr>
            <w:tcW w:w="4110" w:type="dxa"/>
            <w:tcBorders>
              <w:bottom w:val="nil"/>
            </w:tcBorders>
            <w:shd w:val="clear" w:color="auto" w:fill="auto"/>
          </w:tcPr>
          <w:p w14:paraId="3BA918B5" w14:textId="77777777" w:rsidR="00C700AC" w:rsidRPr="00D70946" w:rsidRDefault="00C700AC" w:rsidP="009D4432">
            <w:pPr>
              <w:pStyle w:val="TAH"/>
            </w:pPr>
            <w:r w:rsidRPr="00D70946">
              <w:t>Procedure</w:t>
            </w:r>
          </w:p>
        </w:tc>
        <w:tc>
          <w:tcPr>
            <w:tcW w:w="3684" w:type="dxa"/>
            <w:gridSpan w:val="2"/>
            <w:shd w:val="clear" w:color="auto" w:fill="auto"/>
          </w:tcPr>
          <w:p w14:paraId="6125A9E0" w14:textId="77777777" w:rsidR="00C700AC" w:rsidRPr="00D70946" w:rsidRDefault="00C700AC" w:rsidP="009D4432">
            <w:pPr>
              <w:pStyle w:val="TAH"/>
            </w:pPr>
            <w:r w:rsidRPr="00D70946">
              <w:t>Message Sequence</w:t>
            </w:r>
          </w:p>
        </w:tc>
        <w:tc>
          <w:tcPr>
            <w:tcW w:w="567" w:type="dxa"/>
            <w:tcBorders>
              <w:bottom w:val="nil"/>
            </w:tcBorders>
            <w:shd w:val="clear" w:color="auto" w:fill="auto"/>
          </w:tcPr>
          <w:p w14:paraId="7CF2D335" w14:textId="77777777" w:rsidR="00C700AC" w:rsidRPr="00D70946" w:rsidRDefault="00C700AC" w:rsidP="009D4432">
            <w:pPr>
              <w:pStyle w:val="TAH"/>
            </w:pPr>
            <w:r w:rsidRPr="00D70946">
              <w:t>TP</w:t>
            </w:r>
          </w:p>
        </w:tc>
        <w:tc>
          <w:tcPr>
            <w:tcW w:w="850" w:type="dxa"/>
            <w:tcBorders>
              <w:bottom w:val="nil"/>
            </w:tcBorders>
            <w:shd w:val="clear" w:color="auto" w:fill="auto"/>
          </w:tcPr>
          <w:p w14:paraId="0A9D9A7C" w14:textId="77777777" w:rsidR="00C700AC" w:rsidRPr="00D70946" w:rsidRDefault="00C700AC" w:rsidP="009D4432">
            <w:pPr>
              <w:pStyle w:val="TAH"/>
            </w:pPr>
            <w:r w:rsidRPr="00D70946">
              <w:t>Verdict</w:t>
            </w:r>
          </w:p>
        </w:tc>
      </w:tr>
      <w:tr w:rsidR="00C700AC" w:rsidRPr="00D70946" w14:paraId="6768B422" w14:textId="77777777" w:rsidTr="004F4805">
        <w:tc>
          <w:tcPr>
            <w:tcW w:w="534" w:type="dxa"/>
            <w:tcBorders>
              <w:top w:val="nil"/>
            </w:tcBorders>
            <w:shd w:val="clear" w:color="auto" w:fill="auto"/>
          </w:tcPr>
          <w:p w14:paraId="2EDD8C87" w14:textId="77777777" w:rsidR="00C700AC" w:rsidRPr="00D70946" w:rsidRDefault="00C700AC" w:rsidP="009D4432">
            <w:pPr>
              <w:pStyle w:val="TAH"/>
            </w:pPr>
          </w:p>
        </w:tc>
        <w:tc>
          <w:tcPr>
            <w:tcW w:w="4110" w:type="dxa"/>
            <w:tcBorders>
              <w:top w:val="nil"/>
            </w:tcBorders>
            <w:shd w:val="clear" w:color="auto" w:fill="auto"/>
          </w:tcPr>
          <w:p w14:paraId="0464E725" w14:textId="77777777" w:rsidR="00C700AC" w:rsidRPr="00D70946" w:rsidRDefault="00C700AC" w:rsidP="009D4432">
            <w:pPr>
              <w:pStyle w:val="TAH"/>
            </w:pPr>
          </w:p>
        </w:tc>
        <w:tc>
          <w:tcPr>
            <w:tcW w:w="708" w:type="dxa"/>
            <w:shd w:val="clear" w:color="auto" w:fill="auto"/>
          </w:tcPr>
          <w:p w14:paraId="2E043096" w14:textId="77777777" w:rsidR="00C700AC" w:rsidRPr="00D70946" w:rsidRDefault="00C700AC" w:rsidP="009D4432">
            <w:pPr>
              <w:pStyle w:val="TAH"/>
            </w:pPr>
            <w:r w:rsidRPr="00D70946">
              <w:t>U - S</w:t>
            </w:r>
          </w:p>
        </w:tc>
        <w:tc>
          <w:tcPr>
            <w:tcW w:w="2976" w:type="dxa"/>
            <w:shd w:val="clear" w:color="auto" w:fill="auto"/>
          </w:tcPr>
          <w:p w14:paraId="71C8C288" w14:textId="77777777" w:rsidR="00C700AC" w:rsidRPr="00D70946" w:rsidRDefault="00C700AC" w:rsidP="009D4432">
            <w:pPr>
              <w:pStyle w:val="TAH"/>
            </w:pPr>
            <w:r w:rsidRPr="00D70946">
              <w:t>Message</w:t>
            </w:r>
          </w:p>
        </w:tc>
        <w:tc>
          <w:tcPr>
            <w:tcW w:w="567" w:type="dxa"/>
            <w:tcBorders>
              <w:top w:val="nil"/>
            </w:tcBorders>
            <w:shd w:val="clear" w:color="auto" w:fill="auto"/>
          </w:tcPr>
          <w:p w14:paraId="3DDBC5A8" w14:textId="77777777" w:rsidR="00C700AC" w:rsidRPr="00D70946" w:rsidRDefault="00C700AC" w:rsidP="009D4432">
            <w:pPr>
              <w:pStyle w:val="TAH"/>
            </w:pPr>
          </w:p>
        </w:tc>
        <w:tc>
          <w:tcPr>
            <w:tcW w:w="850" w:type="dxa"/>
            <w:tcBorders>
              <w:top w:val="nil"/>
            </w:tcBorders>
            <w:shd w:val="clear" w:color="auto" w:fill="auto"/>
          </w:tcPr>
          <w:p w14:paraId="333A8763" w14:textId="77777777" w:rsidR="00C700AC" w:rsidRPr="00D70946" w:rsidRDefault="00C700AC" w:rsidP="009D4432">
            <w:pPr>
              <w:pStyle w:val="TAH"/>
            </w:pPr>
          </w:p>
        </w:tc>
      </w:tr>
      <w:tr w:rsidR="00C700AC" w:rsidRPr="00D70946" w14:paraId="73BCD404" w14:textId="77777777" w:rsidTr="004F4805">
        <w:tc>
          <w:tcPr>
            <w:tcW w:w="534" w:type="dxa"/>
            <w:shd w:val="clear" w:color="auto" w:fill="auto"/>
          </w:tcPr>
          <w:p w14:paraId="36D36E05" w14:textId="77777777" w:rsidR="00C700AC" w:rsidRPr="00D70946" w:rsidRDefault="00C700AC" w:rsidP="009D4432">
            <w:pPr>
              <w:pStyle w:val="TAC"/>
            </w:pPr>
            <w:r w:rsidRPr="00D70946">
              <w:t>1</w:t>
            </w:r>
          </w:p>
        </w:tc>
        <w:tc>
          <w:tcPr>
            <w:tcW w:w="4110" w:type="dxa"/>
            <w:shd w:val="clear" w:color="auto" w:fill="auto"/>
          </w:tcPr>
          <w:p w14:paraId="68307E58" w14:textId="77777777" w:rsidR="00C700AC" w:rsidRPr="00D70946" w:rsidRDefault="00C700AC" w:rsidP="009D4432">
            <w:pPr>
              <w:pStyle w:val="TAL"/>
            </w:pPr>
            <w:r w:rsidRPr="00D70946">
              <w:t>Switch the UE on.</w:t>
            </w:r>
          </w:p>
        </w:tc>
        <w:tc>
          <w:tcPr>
            <w:tcW w:w="708" w:type="dxa"/>
            <w:shd w:val="clear" w:color="auto" w:fill="auto"/>
          </w:tcPr>
          <w:p w14:paraId="276BEF94" w14:textId="77777777" w:rsidR="00C700AC" w:rsidRPr="00D70946" w:rsidRDefault="00C700AC" w:rsidP="009D4432">
            <w:pPr>
              <w:pStyle w:val="TAC"/>
            </w:pPr>
            <w:r w:rsidRPr="00D70946">
              <w:t>-</w:t>
            </w:r>
          </w:p>
        </w:tc>
        <w:tc>
          <w:tcPr>
            <w:tcW w:w="2976" w:type="dxa"/>
            <w:shd w:val="clear" w:color="auto" w:fill="auto"/>
          </w:tcPr>
          <w:p w14:paraId="72D2D309" w14:textId="77777777" w:rsidR="00C700AC" w:rsidRPr="00D70946" w:rsidRDefault="00C700AC" w:rsidP="009D4432">
            <w:pPr>
              <w:pStyle w:val="TAL"/>
            </w:pPr>
            <w:r w:rsidRPr="00D70946">
              <w:t>-</w:t>
            </w:r>
          </w:p>
        </w:tc>
        <w:tc>
          <w:tcPr>
            <w:tcW w:w="567" w:type="dxa"/>
            <w:shd w:val="clear" w:color="auto" w:fill="auto"/>
          </w:tcPr>
          <w:p w14:paraId="1CF6EB0B" w14:textId="77777777" w:rsidR="00C700AC" w:rsidRPr="00D70946" w:rsidRDefault="00C700AC" w:rsidP="009D4432">
            <w:pPr>
              <w:pStyle w:val="TAC"/>
            </w:pPr>
            <w:r w:rsidRPr="00D70946">
              <w:t>-</w:t>
            </w:r>
          </w:p>
        </w:tc>
        <w:tc>
          <w:tcPr>
            <w:tcW w:w="850" w:type="dxa"/>
            <w:shd w:val="clear" w:color="auto" w:fill="auto"/>
          </w:tcPr>
          <w:p w14:paraId="47A3D8B1" w14:textId="77777777" w:rsidR="00C700AC" w:rsidRPr="00D70946" w:rsidRDefault="00C700AC" w:rsidP="009D4432">
            <w:pPr>
              <w:pStyle w:val="TAC"/>
            </w:pPr>
            <w:r w:rsidRPr="00D70946">
              <w:t>-</w:t>
            </w:r>
          </w:p>
        </w:tc>
      </w:tr>
      <w:tr w:rsidR="00C700AC" w:rsidRPr="00D70946" w14:paraId="1D29207F" w14:textId="77777777" w:rsidTr="004F4805">
        <w:tc>
          <w:tcPr>
            <w:tcW w:w="534" w:type="dxa"/>
            <w:shd w:val="clear" w:color="auto" w:fill="auto"/>
          </w:tcPr>
          <w:p w14:paraId="2E1E95DD" w14:textId="77777777" w:rsidR="00C700AC" w:rsidRPr="00D70946" w:rsidRDefault="00C700AC" w:rsidP="009D4432">
            <w:pPr>
              <w:pStyle w:val="TAC"/>
            </w:pPr>
            <w:r w:rsidRPr="00D70946">
              <w:t>2-4</w:t>
            </w:r>
          </w:p>
        </w:tc>
        <w:tc>
          <w:tcPr>
            <w:tcW w:w="4110" w:type="dxa"/>
            <w:shd w:val="clear" w:color="auto" w:fill="auto"/>
          </w:tcPr>
          <w:p w14:paraId="6668153A" w14:textId="77777777" w:rsidR="00C700AC" w:rsidRPr="00D70946" w:rsidRDefault="00C700AC" w:rsidP="009D4432">
            <w:pPr>
              <w:pStyle w:val="TAL"/>
            </w:pPr>
            <w:r w:rsidRPr="00D70946">
              <w:rPr>
                <w:lang w:eastAsia="zh-CN"/>
              </w:rPr>
              <w:t xml:space="preserve">Steps 2-4 of Table 4.5.2.2-2 </w:t>
            </w:r>
            <w:r w:rsidRPr="00D70946">
              <w:t xml:space="preserve">NR RRC_IDLE </w:t>
            </w:r>
            <w:r w:rsidRPr="00D70946">
              <w:rPr>
                <w:lang w:eastAsia="zh-CN"/>
              </w:rPr>
              <w:t>in TS38.508-1 [4] take place (</w:t>
            </w:r>
            <w:r w:rsidRPr="00D70946">
              <w:t>the UE initiates an initial registration procedure</w:t>
            </w:r>
            <w:r w:rsidRPr="00D70946">
              <w:rPr>
                <w:lang w:eastAsia="zh-CN"/>
              </w:rPr>
              <w:t>).</w:t>
            </w:r>
          </w:p>
        </w:tc>
        <w:tc>
          <w:tcPr>
            <w:tcW w:w="708" w:type="dxa"/>
            <w:shd w:val="clear" w:color="auto" w:fill="auto"/>
          </w:tcPr>
          <w:p w14:paraId="42033906" w14:textId="77777777" w:rsidR="00C700AC" w:rsidRPr="00D70946" w:rsidRDefault="00C700AC" w:rsidP="009D4432">
            <w:pPr>
              <w:pStyle w:val="TAC"/>
            </w:pPr>
            <w:r w:rsidRPr="00D70946">
              <w:t>-</w:t>
            </w:r>
          </w:p>
        </w:tc>
        <w:tc>
          <w:tcPr>
            <w:tcW w:w="2976" w:type="dxa"/>
            <w:shd w:val="clear" w:color="auto" w:fill="auto"/>
          </w:tcPr>
          <w:p w14:paraId="10AF64B0" w14:textId="77777777" w:rsidR="00C700AC" w:rsidRPr="00D70946" w:rsidRDefault="00C700AC" w:rsidP="009D4432">
            <w:pPr>
              <w:pStyle w:val="TAL"/>
            </w:pPr>
            <w:r w:rsidRPr="00D70946">
              <w:t>-</w:t>
            </w:r>
          </w:p>
        </w:tc>
        <w:tc>
          <w:tcPr>
            <w:tcW w:w="567" w:type="dxa"/>
            <w:shd w:val="clear" w:color="auto" w:fill="auto"/>
          </w:tcPr>
          <w:p w14:paraId="33B66EAF" w14:textId="77777777" w:rsidR="00C700AC" w:rsidRPr="00D70946" w:rsidRDefault="00C700AC" w:rsidP="009D4432">
            <w:pPr>
              <w:pStyle w:val="TAC"/>
            </w:pPr>
            <w:r w:rsidRPr="00D70946">
              <w:t>-</w:t>
            </w:r>
          </w:p>
        </w:tc>
        <w:tc>
          <w:tcPr>
            <w:tcW w:w="850" w:type="dxa"/>
            <w:shd w:val="clear" w:color="auto" w:fill="auto"/>
          </w:tcPr>
          <w:p w14:paraId="78C0F2A2" w14:textId="77777777" w:rsidR="00C700AC" w:rsidRPr="00D70946" w:rsidRDefault="00C700AC" w:rsidP="009D4432">
            <w:pPr>
              <w:pStyle w:val="TAC"/>
            </w:pPr>
            <w:r w:rsidRPr="00D70946">
              <w:t>-</w:t>
            </w:r>
          </w:p>
        </w:tc>
      </w:tr>
      <w:tr w:rsidR="00C700AC" w:rsidRPr="00D70946" w14:paraId="542166D4" w14:textId="77777777" w:rsidTr="004F4805">
        <w:tc>
          <w:tcPr>
            <w:tcW w:w="534" w:type="dxa"/>
            <w:shd w:val="clear" w:color="auto" w:fill="auto"/>
          </w:tcPr>
          <w:p w14:paraId="4DD0747D" w14:textId="77777777" w:rsidR="00C700AC" w:rsidRPr="00D70946" w:rsidRDefault="00C700AC" w:rsidP="009D4432">
            <w:pPr>
              <w:pStyle w:val="TAC"/>
            </w:pPr>
            <w:r w:rsidRPr="00D70946">
              <w:t>5</w:t>
            </w:r>
          </w:p>
        </w:tc>
        <w:tc>
          <w:tcPr>
            <w:tcW w:w="4110" w:type="dxa"/>
            <w:shd w:val="clear" w:color="auto" w:fill="auto"/>
          </w:tcPr>
          <w:p w14:paraId="5111BCC5" w14:textId="77777777" w:rsidR="00C700AC" w:rsidRPr="00D70946" w:rsidRDefault="00C700AC" w:rsidP="009D4432">
            <w:pPr>
              <w:pStyle w:val="TAL"/>
            </w:pPr>
            <w:r w:rsidRPr="00D70946">
              <w:t>SS sends a REGISTRATION REJECT</w:t>
            </w:r>
            <w:r w:rsidRPr="00D70946">
              <w:rPr>
                <w:i/>
                <w:iCs/>
              </w:rPr>
              <w:t xml:space="preserve"> </w:t>
            </w:r>
            <w:r w:rsidRPr="00D70946">
              <w:t>message containing 5GMM cause value = #15</w:t>
            </w:r>
            <w:r w:rsidRPr="00D70946">
              <w:rPr>
                <w:lang w:eastAsia="ko-KR"/>
              </w:rPr>
              <w:t xml:space="preserve"> (</w:t>
            </w:r>
            <w:r w:rsidRPr="00D70946">
              <w:t xml:space="preserve">No </w:t>
            </w:r>
            <w:r w:rsidRPr="00D70946">
              <w:rPr>
                <w:lang w:eastAsia="ko-KR"/>
              </w:rPr>
              <w:t>s</w:t>
            </w:r>
            <w:r w:rsidRPr="00D70946">
              <w:t xml:space="preserve">uitable </w:t>
            </w:r>
            <w:r w:rsidRPr="00D70946">
              <w:rPr>
                <w:lang w:eastAsia="ko-KR"/>
              </w:rPr>
              <w:t>c</w:t>
            </w:r>
            <w:r w:rsidRPr="00D70946">
              <w:t xml:space="preserve">ells </w:t>
            </w:r>
            <w:r w:rsidRPr="00D70946">
              <w:rPr>
                <w:lang w:eastAsia="ko-KR"/>
              </w:rPr>
              <w:t>i</w:t>
            </w:r>
            <w:r w:rsidRPr="00D70946">
              <w:t xml:space="preserve">n </w:t>
            </w:r>
            <w:r w:rsidRPr="00D70946">
              <w:rPr>
                <w:lang w:eastAsia="ko-KR"/>
              </w:rPr>
              <w:t>tracking</w:t>
            </w:r>
            <w:r w:rsidRPr="00D70946">
              <w:t xml:space="preserve"> </w:t>
            </w:r>
            <w:r w:rsidRPr="00D70946">
              <w:rPr>
                <w:lang w:eastAsia="ko-KR"/>
              </w:rPr>
              <w:t>a</w:t>
            </w:r>
            <w:r w:rsidRPr="00D70946">
              <w:t>rea).</w:t>
            </w:r>
          </w:p>
        </w:tc>
        <w:tc>
          <w:tcPr>
            <w:tcW w:w="708" w:type="dxa"/>
            <w:shd w:val="clear" w:color="auto" w:fill="auto"/>
          </w:tcPr>
          <w:p w14:paraId="3083B7D8" w14:textId="77777777" w:rsidR="00C700AC" w:rsidRPr="00D70946" w:rsidRDefault="00C700AC" w:rsidP="009D4432">
            <w:pPr>
              <w:pStyle w:val="TAC"/>
            </w:pPr>
            <w:r w:rsidRPr="00D70946">
              <w:t>&lt;--</w:t>
            </w:r>
          </w:p>
        </w:tc>
        <w:tc>
          <w:tcPr>
            <w:tcW w:w="2976" w:type="dxa"/>
            <w:shd w:val="clear" w:color="auto" w:fill="auto"/>
          </w:tcPr>
          <w:p w14:paraId="4830B0FC" w14:textId="77777777" w:rsidR="00C700AC" w:rsidRPr="00D70946" w:rsidRDefault="00C700AC" w:rsidP="009D4432">
            <w:pPr>
              <w:pStyle w:val="TAL"/>
            </w:pPr>
            <w:r w:rsidRPr="00D70946">
              <w:t>NR RRC: DLInformationTransfer</w:t>
            </w:r>
          </w:p>
          <w:p w14:paraId="0F029362" w14:textId="77777777" w:rsidR="00C700AC" w:rsidRPr="00D70946" w:rsidRDefault="00C700AC" w:rsidP="009D4432">
            <w:pPr>
              <w:pStyle w:val="TAL"/>
            </w:pPr>
            <w:r w:rsidRPr="00D70946">
              <w:t>5GMM: REGISTRATION REJECT</w:t>
            </w:r>
          </w:p>
        </w:tc>
        <w:tc>
          <w:tcPr>
            <w:tcW w:w="567" w:type="dxa"/>
            <w:shd w:val="clear" w:color="auto" w:fill="auto"/>
          </w:tcPr>
          <w:p w14:paraId="70DCD64A" w14:textId="77777777" w:rsidR="00C700AC" w:rsidRPr="00D70946" w:rsidRDefault="00C700AC" w:rsidP="009D4432">
            <w:pPr>
              <w:pStyle w:val="TAC"/>
            </w:pPr>
            <w:r w:rsidRPr="00D70946">
              <w:t>-</w:t>
            </w:r>
          </w:p>
        </w:tc>
        <w:tc>
          <w:tcPr>
            <w:tcW w:w="850" w:type="dxa"/>
            <w:shd w:val="clear" w:color="auto" w:fill="auto"/>
          </w:tcPr>
          <w:p w14:paraId="6315BDDB" w14:textId="77777777" w:rsidR="00C700AC" w:rsidRPr="00D70946" w:rsidRDefault="00C700AC" w:rsidP="009D4432">
            <w:pPr>
              <w:pStyle w:val="TAC"/>
            </w:pPr>
            <w:r w:rsidRPr="00D70946">
              <w:t>-</w:t>
            </w:r>
          </w:p>
        </w:tc>
      </w:tr>
      <w:tr w:rsidR="00C700AC" w:rsidRPr="00D70946" w14:paraId="3A605F43" w14:textId="77777777" w:rsidTr="004F4805">
        <w:tc>
          <w:tcPr>
            <w:tcW w:w="534" w:type="dxa"/>
            <w:shd w:val="clear" w:color="auto" w:fill="auto"/>
          </w:tcPr>
          <w:p w14:paraId="2072BEEA" w14:textId="77777777" w:rsidR="00C700AC" w:rsidRPr="00D70946" w:rsidRDefault="00C700AC" w:rsidP="009D4432">
            <w:pPr>
              <w:pStyle w:val="TAC"/>
            </w:pPr>
            <w:r w:rsidRPr="00D70946">
              <w:t>6</w:t>
            </w:r>
          </w:p>
        </w:tc>
        <w:tc>
          <w:tcPr>
            <w:tcW w:w="4110" w:type="dxa"/>
            <w:shd w:val="clear" w:color="auto" w:fill="auto"/>
          </w:tcPr>
          <w:p w14:paraId="6D12E00F" w14:textId="07695F8C" w:rsidR="00C700AC" w:rsidRPr="00D70946" w:rsidRDefault="00C700AC" w:rsidP="009D4432">
            <w:pPr>
              <w:pStyle w:val="TAL"/>
            </w:pPr>
            <w:r w:rsidRPr="00D70946">
              <w:t xml:space="preserve">The SS transmits an </w:t>
            </w:r>
            <w:r w:rsidRPr="00D70946">
              <w:rPr>
                <w:i/>
                <w:iCs/>
              </w:rPr>
              <w:t>RRCRelease</w:t>
            </w:r>
            <w:r w:rsidRPr="00D70946">
              <w:t xml:space="preserve"> message.</w:t>
            </w:r>
          </w:p>
        </w:tc>
        <w:tc>
          <w:tcPr>
            <w:tcW w:w="708" w:type="dxa"/>
            <w:shd w:val="clear" w:color="auto" w:fill="auto"/>
          </w:tcPr>
          <w:p w14:paraId="082AA37A" w14:textId="77777777" w:rsidR="00C700AC" w:rsidRPr="00D70946" w:rsidRDefault="00C700AC" w:rsidP="009D4432">
            <w:pPr>
              <w:pStyle w:val="TAC"/>
            </w:pPr>
            <w:r w:rsidRPr="00D70946">
              <w:t>&lt;--</w:t>
            </w:r>
          </w:p>
        </w:tc>
        <w:tc>
          <w:tcPr>
            <w:tcW w:w="2976" w:type="dxa"/>
            <w:shd w:val="clear" w:color="auto" w:fill="auto"/>
          </w:tcPr>
          <w:p w14:paraId="66CE34E4" w14:textId="77777777" w:rsidR="00C700AC" w:rsidRPr="00D70946" w:rsidRDefault="00C700AC" w:rsidP="009D4432">
            <w:pPr>
              <w:pStyle w:val="TAL"/>
            </w:pPr>
            <w:r w:rsidRPr="00D70946">
              <w:t>NR RRC: RRCRelease</w:t>
            </w:r>
          </w:p>
        </w:tc>
        <w:tc>
          <w:tcPr>
            <w:tcW w:w="567" w:type="dxa"/>
            <w:shd w:val="clear" w:color="auto" w:fill="auto"/>
          </w:tcPr>
          <w:p w14:paraId="0FD00A2A" w14:textId="77777777" w:rsidR="00C700AC" w:rsidRPr="00D70946" w:rsidRDefault="00C700AC" w:rsidP="009D4432">
            <w:pPr>
              <w:pStyle w:val="TAC"/>
            </w:pPr>
            <w:r w:rsidRPr="00D70946">
              <w:t>-</w:t>
            </w:r>
          </w:p>
        </w:tc>
        <w:tc>
          <w:tcPr>
            <w:tcW w:w="850" w:type="dxa"/>
            <w:shd w:val="clear" w:color="auto" w:fill="auto"/>
          </w:tcPr>
          <w:p w14:paraId="3B229FFC" w14:textId="77777777" w:rsidR="00C700AC" w:rsidRPr="00D70946" w:rsidRDefault="00C700AC" w:rsidP="009D4432">
            <w:pPr>
              <w:pStyle w:val="TAC"/>
            </w:pPr>
            <w:r w:rsidRPr="00D70946">
              <w:t>-</w:t>
            </w:r>
          </w:p>
        </w:tc>
      </w:tr>
      <w:tr w:rsidR="00C700AC" w:rsidRPr="00D70946" w14:paraId="082B80AF" w14:textId="77777777" w:rsidTr="004F4805">
        <w:tc>
          <w:tcPr>
            <w:tcW w:w="534" w:type="dxa"/>
            <w:shd w:val="clear" w:color="auto" w:fill="auto"/>
          </w:tcPr>
          <w:p w14:paraId="1E336994" w14:textId="77777777" w:rsidR="00C700AC" w:rsidRPr="00D70946" w:rsidRDefault="00C700AC" w:rsidP="009D4432">
            <w:pPr>
              <w:pStyle w:val="TAC"/>
            </w:pPr>
            <w:r w:rsidRPr="00D70946">
              <w:t>7</w:t>
            </w:r>
          </w:p>
        </w:tc>
        <w:tc>
          <w:tcPr>
            <w:tcW w:w="4110" w:type="dxa"/>
            <w:shd w:val="clear" w:color="auto" w:fill="auto"/>
          </w:tcPr>
          <w:p w14:paraId="35661D3F" w14:textId="77777777" w:rsidR="00C700AC" w:rsidRPr="00D70946" w:rsidRDefault="00C700AC" w:rsidP="009D4432">
            <w:pPr>
              <w:pStyle w:val="TAL"/>
            </w:pPr>
            <w:r w:rsidRPr="00D70946">
              <w:t xml:space="preserve">Make the UE attempt an IMS emergency call dialling a number which is stored on the ME (e.g. </w:t>
            </w:r>
            <w:r w:rsidRPr="00D70946">
              <w:rPr>
                <w:rFonts w:eastAsia="MS Mincho"/>
                <w:lang w:eastAsia="ar-SA"/>
              </w:rPr>
              <w:t>112 or 911)</w:t>
            </w:r>
            <w:r w:rsidRPr="00D70946">
              <w:t>. (NOTE 1)</w:t>
            </w:r>
          </w:p>
        </w:tc>
        <w:tc>
          <w:tcPr>
            <w:tcW w:w="708" w:type="dxa"/>
            <w:shd w:val="clear" w:color="auto" w:fill="auto"/>
          </w:tcPr>
          <w:p w14:paraId="297CC27E" w14:textId="77777777" w:rsidR="00C700AC" w:rsidRPr="00D70946" w:rsidRDefault="00C700AC" w:rsidP="009D4432">
            <w:pPr>
              <w:pStyle w:val="TAC"/>
            </w:pPr>
            <w:r w:rsidRPr="00D70946">
              <w:t>-</w:t>
            </w:r>
          </w:p>
        </w:tc>
        <w:tc>
          <w:tcPr>
            <w:tcW w:w="2976" w:type="dxa"/>
            <w:shd w:val="clear" w:color="auto" w:fill="auto"/>
          </w:tcPr>
          <w:p w14:paraId="323E35FD" w14:textId="77777777" w:rsidR="00C700AC" w:rsidRPr="00D70946" w:rsidRDefault="00C700AC" w:rsidP="009D4432">
            <w:pPr>
              <w:pStyle w:val="TAL"/>
            </w:pPr>
            <w:r w:rsidRPr="00D70946">
              <w:t>-</w:t>
            </w:r>
          </w:p>
        </w:tc>
        <w:tc>
          <w:tcPr>
            <w:tcW w:w="567" w:type="dxa"/>
            <w:shd w:val="clear" w:color="auto" w:fill="auto"/>
          </w:tcPr>
          <w:p w14:paraId="17A9F910" w14:textId="77777777" w:rsidR="00C700AC" w:rsidRPr="00D70946" w:rsidRDefault="00C700AC" w:rsidP="009D4432">
            <w:pPr>
              <w:pStyle w:val="TAC"/>
            </w:pPr>
            <w:r w:rsidRPr="00D70946">
              <w:t>-</w:t>
            </w:r>
          </w:p>
        </w:tc>
        <w:tc>
          <w:tcPr>
            <w:tcW w:w="850" w:type="dxa"/>
            <w:shd w:val="clear" w:color="auto" w:fill="auto"/>
          </w:tcPr>
          <w:p w14:paraId="6EC49F98" w14:textId="77777777" w:rsidR="00C700AC" w:rsidRPr="00D70946" w:rsidRDefault="00C700AC" w:rsidP="009D4432">
            <w:pPr>
              <w:pStyle w:val="TAC"/>
            </w:pPr>
            <w:r w:rsidRPr="00D70946">
              <w:t>-</w:t>
            </w:r>
          </w:p>
        </w:tc>
      </w:tr>
      <w:tr w:rsidR="00C700AC" w:rsidRPr="00D70946" w14:paraId="30E5A033" w14:textId="77777777" w:rsidTr="004F4805">
        <w:tc>
          <w:tcPr>
            <w:tcW w:w="534" w:type="dxa"/>
            <w:shd w:val="clear" w:color="auto" w:fill="auto"/>
          </w:tcPr>
          <w:p w14:paraId="07F473CC" w14:textId="77777777" w:rsidR="00C700AC" w:rsidRPr="00D70946" w:rsidRDefault="00C700AC" w:rsidP="009D4432">
            <w:pPr>
              <w:pStyle w:val="TAC"/>
            </w:pPr>
            <w:r w:rsidRPr="00D70946">
              <w:t>8</w:t>
            </w:r>
          </w:p>
        </w:tc>
        <w:tc>
          <w:tcPr>
            <w:tcW w:w="4110" w:type="dxa"/>
            <w:shd w:val="clear" w:color="auto" w:fill="auto"/>
          </w:tcPr>
          <w:p w14:paraId="480B11C1" w14:textId="77777777" w:rsidR="00C700AC" w:rsidRPr="00D70946" w:rsidRDefault="00C700AC" w:rsidP="009D4432">
            <w:pPr>
              <w:pStyle w:val="TAL"/>
            </w:pPr>
            <w:r w:rsidRPr="00D70946">
              <w:t>Check: Does the UE performs Generic Test Procedure for IMS Emergency call establishment without IMS emergency registration as specified in TS 38.508-1 [4], subclause 4.9.12?</w:t>
            </w:r>
          </w:p>
        </w:tc>
        <w:tc>
          <w:tcPr>
            <w:tcW w:w="708" w:type="dxa"/>
            <w:shd w:val="clear" w:color="auto" w:fill="auto"/>
          </w:tcPr>
          <w:p w14:paraId="6BB4FF3D" w14:textId="77777777" w:rsidR="00C700AC" w:rsidRPr="00D70946" w:rsidRDefault="00C700AC" w:rsidP="009D4432">
            <w:pPr>
              <w:pStyle w:val="TAC"/>
            </w:pPr>
            <w:r w:rsidRPr="00D70946">
              <w:t>-</w:t>
            </w:r>
          </w:p>
        </w:tc>
        <w:tc>
          <w:tcPr>
            <w:tcW w:w="2976" w:type="dxa"/>
            <w:shd w:val="clear" w:color="auto" w:fill="auto"/>
          </w:tcPr>
          <w:p w14:paraId="19B0B71B" w14:textId="77777777" w:rsidR="00C700AC" w:rsidRPr="00D70946" w:rsidRDefault="00C700AC" w:rsidP="009D4432">
            <w:pPr>
              <w:pStyle w:val="TAL"/>
            </w:pPr>
            <w:r w:rsidRPr="00D70946">
              <w:t>-</w:t>
            </w:r>
          </w:p>
        </w:tc>
        <w:tc>
          <w:tcPr>
            <w:tcW w:w="567" w:type="dxa"/>
            <w:shd w:val="clear" w:color="auto" w:fill="auto"/>
          </w:tcPr>
          <w:p w14:paraId="2B6D48AC" w14:textId="77777777" w:rsidR="00C700AC" w:rsidRPr="00D70946" w:rsidRDefault="00C700AC" w:rsidP="009D4432">
            <w:pPr>
              <w:pStyle w:val="TAC"/>
            </w:pPr>
            <w:r w:rsidRPr="00D70946">
              <w:t>1</w:t>
            </w:r>
          </w:p>
        </w:tc>
        <w:tc>
          <w:tcPr>
            <w:tcW w:w="850" w:type="dxa"/>
            <w:shd w:val="clear" w:color="auto" w:fill="auto"/>
          </w:tcPr>
          <w:p w14:paraId="1A89BB5D" w14:textId="70833587" w:rsidR="00C700AC" w:rsidRPr="00D70946" w:rsidRDefault="00426891" w:rsidP="009D4432">
            <w:pPr>
              <w:pStyle w:val="TAC"/>
            </w:pPr>
            <w:r w:rsidRPr="00D70946">
              <w:t>P</w:t>
            </w:r>
          </w:p>
        </w:tc>
      </w:tr>
      <w:tr w:rsidR="00C700AC" w:rsidRPr="00D70946" w14:paraId="216F34D7" w14:textId="77777777" w:rsidTr="004F4805">
        <w:tc>
          <w:tcPr>
            <w:tcW w:w="534" w:type="dxa"/>
            <w:shd w:val="clear" w:color="auto" w:fill="auto"/>
          </w:tcPr>
          <w:p w14:paraId="743F8DF4" w14:textId="77777777" w:rsidR="00C700AC" w:rsidRPr="00D70946" w:rsidRDefault="00C700AC" w:rsidP="009D4432">
            <w:pPr>
              <w:pStyle w:val="TAC"/>
            </w:pPr>
            <w:r w:rsidRPr="00D70946">
              <w:t>9</w:t>
            </w:r>
          </w:p>
        </w:tc>
        <w:tc>
          <w:tcPr>
            <w:tcW w:w="4110" w:type="dxa"/>
            <w:shd w:val="clear" w:color="auto" w:fill="auto"/>
          </w:tcPr>
          <w:p w14:paraId="4535CA25" w14:textId="77777777" w:rsidR="00C700AC" w:rsidRPr="00D70946" w:rsidRDefault="00C700AC" w:rsidP="009D4432">
            <w:pPr>
              <w:pStyle w:val="TAL"/>
            </w:pPr>
            <w:r w:rsidRPr="00D70946">
              <w:t>Make the UE release the emergency call. (NOTE 1)</w:t>
            </w:r>
          </w:p>
        </w:tc>
        <w:tc>
          <w:tcPr>
            <w:tcW w:w="708" w:type="dxa"/>
            <w:shd w:val="clear" w:color="auto" w:fill="auto"/>
          </w:tcPr>
          <w:p w14:paraId="3B98B4B3" w14:textId="77777777" w:rsidR="00C700AC" w:rsidRPr="00D70946" w:rsidRDefault="00C700AC" w:rsidP="009D4432">
            <w:pPr>
              <w:pStyle w:val="TAC"/>
            </w:pPr>
            <w:r w:rsidRPr="00D70946">
              <w:t>-</w:t>
            </w:r>
          </w:p>
        </w:tc>
        <w:tc>
          <w:tcPr>
            <w:tcW w:w="2976" w:type="dxa"/>
            <w:shd w:val="clear" w:color="auto" w:fill="auto"/>
          </w:tcPr>
          <w:p w14:paraId="6C5906E6" w14:textId="77777777" w:rsidR="00C700AC" w:rsidRPr="00D70946" w:rsidRDefault="00C700AC" w:rsidP="009D4432">
            <w:pPr>
              <w:pStyle w:val="TAL"/>
            </w:pPr>
            <w:r w:rsidRPr="00D70946">
              <w:t>-</w:t>
            </w:r>
          </w:p>
        </w:tc>
        <w:tc>
          <w:tcPr>
            <w:tcW w:w="567" w:type="dxa"/>
            <w:shd w:val="clear" w:color="auto" w:fill="auto"/>
          </w:tcPr>
          <w:p w14:paraId="2E6A9786" w14:textId="77777777" w:rsidR="00C700AC" w:rsidRPr="00D70946" w:rsidRDefault="00C700AC" w:rsidP="009D4432">
            <w:pPr>
              <w:pStyle w:val="TAC"/>
            </w:pPr>
            <w:r w:rsidRPr="00D70946">
              <w:t>-</w:t>
            </w:r>
          </w:p>
        </w:tc>
        <w:tc>
          <w:tcPr>
            <w:tcW w:w="850" w:type="dxa"/>
            <w:shd w:val="clear" w:color="auto" w:fill="auto"/>
          </w:tcPr>
          <w:p w14:paraId="4A43ADCC" w14:textId="77777777" w:rsidR="00C700AC" w:rsidRPr="00D70946" w:rsidRDefault="00C700AC" w:rsidP="009D4432">
            <w:pPr>
              <w:pStyle w:val="TAC"/>
            </w:pPr>
            <w:r w:rsidRPr="00D70946">
              <w:t>-</w:t>
            </w:r>
          </w:p>
        </w:tc>
      </w:tr>
      <w:tr w:rsidR="00C700AC" w:rsidRPr="00D70946" w14:paraId="48B077BE" w14:textId="77777777" w:rsidTr="004F4805">
        <w:tc>
          <w:tcPr>
            <w:tcW w:w="534" w:type="dxa"/>
            <w:shd w:val="clear" w:color="auto" w:fill="auto"/>
          </w:tcPr>
          <w:p w14:paraId="424AEBC1" w14:textId="77777777" w:rsidR="00C700AC" w:rsidRPr="00D70946" w:rsidRDefault="00C700AC" w:rsidP="009D4432">
            <w:pPr>
              <w:pStyle w:val="TAC"/>
            </w:pPr>
            <w:r w:rsidRPr="00D70946">
              <w:t>10</w:t>
            </w:r>
          </w:p>
        </w:tc>
        <w:tc>
          <w:tcPr>
            <w:tcW w:w="4110" w:type="dxa"/>
            <w:shd w:val="clear" w:color="auto" w:fill="auto"/>
          </w:tcPr>
          <w:p w14:paraId="4F43282C" w14:textId="18241580" w:rsidR="00C700AC" w:rsidRPr="00D70946" w:rsidRDefault="00924AF7" w:rsidP="009D4432">
            <w:pPr>
              <w:pStyle w:val="TAL"/>
            </w:pPr>
            <w:r w:rsidRPr="00D70946">
              <w:t>Void</w:t>
            </w:r>
          </w:p>
        </w:tc>
        <w:tc>
          <w:tcPr>
            <w:tcW w:w="708" w:type="dxa"/>
            <w:shd w:val="clear" w:color="auto" w:fill="auto"/>
          </w:tcPr>
          <w:p w14:paraId="5E6910C0" w14:textId="77777777" w:rsidR="00C700AC" w:rsidRPr="00D70946" w:rsidRDefault="00C700AC" w:rsidP="009D4432">
            <w:pPr>
              <w:pStyle w:val="TAC"/>
            </w:pPr>
            <w:r w:rsidRPr="00D70946">
              <w:t>-</w:t>
            </w:r>
          </w:p>
        </w:tc>
        <w:tc>
          <w:tcPr>
            <w:tcW w:w="2976" w:type="dxa"/>
            <w:shd w:val="clear" w:color="auto" w:fill="auto"/>
          </w:tcPr>
          <w:p w14:paraId="7FB47DBF" w14:textId="77777777" w:rsidR="00C700AC" w:rsidRPr="00D70946" w:rsidRDefault="00C700AC" w:rsidP="009D4432">
            <w:pPr>
              <w:pStyle w:val="TAL"/>
            </w:pPr>
            <w:r w:rsidRPr="00D70946">
              <w:t>-</w:t>
            </w:r>
          </w:p>
        </w:tc>
        <w:tc>
          <w:tcPr>
            <w:tcW w:w="567" w:type="dxa"/>
            <w:shd w:val="clear" w:color="auto" w:fill="auto"/>
          </w:tcPr>
          <w:p w14:paraId="4A490D16" w14:textId="77777777" w:rsidR="00C700AC" w:rsidRPr="00D70946" w:rsidRDefault="00C700AC" w:rsidP="009D4432">
            <w:pPr>
              <w:pStyle w:val="TAC"/>
            </w:pPr>
            <w:r w:rsidRPr="00D70946">
              <w:t>-</w:t>
            </w:r>
          </w:p>
        </w:tc>
        <w:tc>
          <w:tcPr>
            <w:tcW w:w="850" w:type="dxa"/>
            <w:shd w:val="clear" w:color="auto" w:fill="auto"/>
          </w:tcPr>
          <w:p w14:paraId="6F87D2D7" w14:textId="77777777" w:rsidR="00C700AC" w:rsidRPr="00D70946" w:rsidRDefault="00C700AC" w:rsidP="009D4432">
            <w:pPr>
              <w:pStyle w:val="TAC"/>
            </w:pPr>
            <w:r w:rsidRPr="00D70946">
              <w:t>-</w:t>
            </w:r>
          </w:p>
        </w:tc>
      </w:tr>
      <w:tr w:rsidR="00924AF7" w:rsidRPr="00D70946" w14:paraId="3C22E042" w14:textId="77777777" w:rsidTr="004F4805">
        <w:tc>
          <w:tcPr>
            <w:tcW w:w="534" w:type="dxa"/>
            <w:shd w:val="clear" w:color="auto" w:fill="auto"/>
          </w:tcPr>
          <w:p w14:paraId="77880374" w14:textId="27CDD84B" w:rsidR="00924AF7" w:rsidRPr="00D70946" w:rsidRDefault="00924AF7" w:rsidP="009D4432">
            <w:pPr>
              <w:pStyle w:val="TAC"/>
            </w:pPr>
            <w:r w:rsidRPr="00D70946">
              <w:t>10A-10C</w:t>
            </w:r>
          </w:p>
        </w:tc>
        <w:tc>
          <w:tcPr>
            <w:tcW w:w="4110" w:type="dxa"/>
            <w:shd w:val="clear" w:color="auto" w:fill="auto"/>
          </w:tcPr>
          <w:p w14:paraId="1EEF746A" w14:textId="77777777" w:rsidR="00924AF7" w:rsidRPr="00D70946" w:rsidRDefault="00924AF7" w:rsidP="009D4432">
            <w:pPr>
              <w:pStyle w:val="TAL"/>
            </w:pPr>
            <w:r w:rsidRPr="00D70946">
              <w:t>Steps 1-3 of the Generic test procedure for IMS MO Emergency call release as specified in TS 38.508-1 [4], subclause 4.9.12A</w:t>
            </w:r>
          </w:p>
          <w:p w14:paraId="37F97034" w14:textId="6351BEB4" w:rsidR="00924AF7" w:rsidRPr="00D70946" w:rsidRDefault="00924AF7" w:rsidP="009D4432">
            <w:pPr>
              <w:pStyle w:val="TAL"/>
            </w:pPr>
            <w:r w:rsidRPr="00D70946">
              <w:t>take place.</w:t>
            </w:r>
          </w:p>
        </w:tc>
        <w:tc>
          <w:tcPr>
            <w:tcW w:w="708" w:type="dxa"/>
            <w:shd w:val="clear" w:color="auto" w:fill="auto"/>
          </w:tcPr>
          <w:p w14:paraId="7752467D" w14:textId="520DE212" w:rsidR="00924AF7" w:rsidRPr="00D70946" w:rsidRDefault="00924AF7" w:rsidP="009D4432">
            <w:pPr>
              <w:pStyle w:val="TAC"/>
            </w:pPr>
            <w:r w:rsidRPr="00D70946">
              <w:t>-</w:t>
            </w:r>
          </w:p>
        </w:tc>
        <w:tc>
          <w:tcPr>
            <w:tcW w:w="2976" w:type="dxa"/>
            <w:shd w:val="clear" w:color="auto" w:fill="auto"/>
          </w:tcPr>
          <w:p w14:paraId="2A67342E" w14:textId="79A6AED7" w:rsidR="00924AF7" w:rsidRPr="00D70946" w:rsidRDefault="00924AF7" w:rsidP="009D4432">
            <w:pPr>
              <w:pStyle w:val="TAL"/>
            </w:pPr>
            <w:r w:rsidRPr="00D70946">
              <w:t>-</w:t>
            </w:r>
          </w:p>
        </w:tc>
        <w:tc>
          <w:tcPr>
            <w:tcW w:w="567" w:type="dxa"/>
            <w:shd w:val="clear" w:color="auto" w:fill="auto"/>
          </w:tcPr>
          <w:p w14:paraId="54498B79" w14:textId="0A8E7A4D" w:rsidR="00924AF7" w:rsidRPr="00D70946" w:rsidRDefault="00924AF7" w:rsidP="009D4432">
            <w:pPr>
              <w:pStyle w:val="TAC"/>
            </w:pPr>
            <w:r w:rsidRPr="00D70946">
              <w:t>-</w:t>
            </w:r>
          </w:p>
        </w:tc>
        <w:tc>
          <w:tcPr>
            <w:tcW w:w="850" w:type="dxa"/>
            <w:shd w:val="clear" w:color="auto" w:fill="auto"/>
          </w:tcPr>
          <w:p w14:paraId="247874BB" w14:textId="16F689C2" w:rsidR="00924AF7" w:rsidRPr="00D70946" w:rsidRDefault="00924AF7" w:rsidP="009D4432">
            <w:pPr>
              <w:pStyle w:val="TAC"/>
            </w:pPr>
            <w:r w:rsidRPr="00D70946">
              <w:t>-</w:t>
            </w:r>
          </w:p>
        </w:tc>
      </w:tr>
      <w:tr w:rsidR="00C700AC" w:rsidRPr="00D70946" w14:paraId="1C6B2876" w14:textId="77777777" w:rsidTr="004F4805">
        <w:tc>
          <w:tcPr>
            <w:tcW w:w="534" w:type="dxa"/>
            <w:shd w:val="clear" w:color="auto" w:fill="auto"/>
          </w:tcPr>
          <w:p w14:paraId="34EE94C2" w14:textId="77777777" w:rsidR="00C700AC" w:rsidRPr="00D70946" w:rsidRDefault="00C700AC" w:rsidP="009D4432">
            <w:pPr>
              <w:pStyle w:val="TAC"/>
            </w:pPr>
            <w:r w:rsidRPr="00D70946">
              <w:t>11</w:t>
            </w:r>
          </w:p>
        </w:tc>
        <w:tc>
          <w:tcPr>
            <w:tcW w:w="4110" w:type="dxa"/>
            <w:shd w:val="clear" w:color="auto" w:fill="auto"/>
          </w:tcPr>
          <w:p w14:paraId="3FCD9D0F" w14:textId="039D9599" w:rsidR="00C700AC" w:rsidRPr="00D70946" w:rsidRDefault="00C700AC" w:rsidP="009D4432">
            <w:pPr>
              <w:pStyle w:val="TAL"/>
            </w:pPr>
            <w:r w:rsidRPr="00D70946">
              <w:t>Start Timer</w:t>
            </w:r>
            <w:r w:rsidR="00426891" w:rsidRPr="00D70946">
              <w:t xml:space="preserve"> T1</w:t>
            </w:r>
            <w:r w:rsidRPr="00D70946">
              <w:t>=</w:t>
            </w:r>
            <w:r w:rsidR="00C5165C" w:rsidRPr="00D70946">
              <w:t>5</w:t>
            </w:r>
            <w:r w:rsidRPr="00D70946">
              <w:t xml:space="preserve"> sec</w:t>
            </w:r>
            <w:r w:rsidR="00426891" w:rsidRPr="00D70946">
              <w:t>onds</w:t>
            </w:r>
            <w:r w:rsidRPr="00D70946">
              <w:t>.</w:t>
            </w:r>
          </w:p>
          <w:p w14:paraId="4E0F2655" w14:textId="77777777" w:rsidR="00C700AC" w:rsidRPr="00D70946" w:rsidRDefault="00C700AC" w:rsidP="009D4432">
            <w:pPr>
              <w:pStyle w:val="TAL"/>
            </w:pPr>
            <w:r w:rsidRPr="00D70946">
              <w:t>NOTE: This is an arbitrary value to wait for UE initiated detach.</w:t>
            </w:r>
          </w:p>
        </w:tc>
        <w:tc>
          <w:tcPr>
            <w:tcW w:w="708" w:type="dxa"/>
            <w:shd w:val="clear" w:color="auto" w:fill="auto"/>
          </w:tcPr>
          <w:p w14:paraId="363E7B92" w14:textId="77777777" w:rsidR="00C700AC" w:rsidRPr="00D70946" w:rsidRDefault="00C700AC" w:rsidP="009D4432">
            <w:pPr>
              <w:pStyle w:val="TAC"/>
            </w:pPr>
            <w:r w:rsidRPr="00D70946">
              <w:t>-</w:t>
            </w:r>
          </w:p>
        </w:tc>
        <w:tc>
          <w:tcPr>
            <w:tcW w:w="2976" w:type="dxa"/>
            <w:shd w:val="clear" w:color="auto" w:fill="auto"/>
          </w:tcPr>
          <w:p w14:paraId="16177113" w14:textId="77777777" w:rsidR="00C700AC" w:rsidRPr="00D70946" w:rsidRDefault="00C700AC" w:rsidP="009D4432">
            <w:pPr>
              <w:pStyle w:val="TAL"/>
            </w:pPr>
            <w:r w:rsidRPr="00D70946">
              <w:t>-</w:t>
            </w:r>
          </w:p>
        </w:tc>
        <w:tc>
          <w:tcPr>
            <w:tcW w:w="567" w:type="dxa"/>
            <w:shd w:val="clear" w:color="auto" w:fill="auto"/>
          </w:tcPr>
          <w:p w14:paraId="1C59A1FF" w14:textId="77777777" w:rsidR="00C700AC" w:rsidRPr="00D70946" w:rsidRDefault="00C700AC" w:rsidP="009D4432">
            <w:pPr>
              <w:pStyle w:val="TAC"/>
            </w:pPr>
            <w:r w:rsidRPr="00D70946">
              <w:t>-</w:t>
            </w:r>
          </w:p>
        </w:tc>
        <w:tc>
          <w:tcPr>
            <w:tcW w:w="850" w:type="dxa"/>
            <w:shd w:val="clear" w:color="auto" w:fill="auto"/>
          </w:tcPr>
          <w:p w14:paraId="35A8810A" w14:textId="77777777" w:rsidR="00C700AC" w:rsidRPr="00D70946" w:rsidRDefault="00C700AC" w:rsidP="009D4432">
            <w:pPr>
              <w:pStyle w:val="TAC"/>
            </w:pPr>
            <w:r w:rsidRPr="00D70946">
              <w:t>-</w:t>
            </w:r>
          </w:p>
        </w:tc>
      </w:tr>
      <w:tr w:rsidR="00C700AC" w:rsidRPr="00D70946" w14:paraId="0D97C2B8" w14:textId="77777777" w:rsidTr="004F4805">
        <w:tc>
          <w:tcPr>
            <w:tcW w:w="534" w:type="dxa"/>
            <w:shd w:val="clear" w:color="auto" w:fill="auto"/>
          </w:tcPr>
          <w:p w14:paraId="55FC09D0" w14:textId="77777777" w:rsidR="00C700AC" w:rsidRPr="00D70946" w:rsidRDefault="00C700AC" w:rsidP="009D4432">
            <w:pPr>
              <w:pStyle w:val="TAC"/>
            </w:pPr>
            <w:r w:rsidRPr="00D70946">
              <w:t>-</w:t>
            </w:r>
          </w:p>
        </w:tc>
        <w:tc>
          <w:tcPr>
            <w:tcW w:w="4110" w:type="dxa"/>
            <w:shd w:val="clear" w:color="auto" w:fill="auto"/>
          </w:tcPr>
          <w:p w14:paraId="41114D53" w14:textId="1D6E111A" w:rsidR="00C700AC" w:rsidRPr="00D70946" w:rsidRDefault="00C700AC" w:rsidP="009D4432">
            <w:pPr>
              <w:pStyle w:val="TAL"/>
            </w:pPr>
            <w:r w:rsidRPr="00D70946">
              <w:t xml:space="preserve">EXCEPTION: </w:t>
            </w:r>
            <w:r w:rsidR="00924AF7" w:rsidRPr="00D70946">
              <w:t>In parallel to step 12 below, the steps specified in Tables 11.4.9.3.2-2, and 11.4.9.3.2-3 may take place</w:t>
            </w:r>
          </w:p>
        </w:tc>
        <w:tc>
          <w:tcPr>
            <w:tcW w:w="708" w:type="dxa"/>
            <w:shd w:val="clear" w:color="auto" w:fill="auto"/>
          </w:tcPr>
          <w:p w14:paraId="4FD03E0C" w14:textId="77777777" w:rsidR="00C700AC" w:rsidRPr="00D70946" w:rsidRDefault="00C700AC" w:rsidP="009D4432">
            <w:pPr>
              <w:pStyle w:val="TAC"/>
            </w:pPr>
            <w:r w:rsidRPr="00D70946">
              <w:t>-</w:t>
            </w:r>
          </w:p>
        </w:tc>
        <w:tc>
          <w:tcPr>
            <w:tcW w:w="2976" w:type="dxa"/>
            <w:shd w:val="clear" w:color="auto" w:fill="auto"/>
          </w:tcPr>
          <w:p w14:paraId="02E9247C" w14:textId="77777777" w:rsidR="00C700AC" w:rsidRPr="00D70946" w:rsidRDefault="00C700AC" w:rsidP="009D4432">
            <w:pPr>
              <w:pStyle w:val="TAL"/>
            </w:pPr>
            <w:r w:rsidRPr="00D70946">
              <w:t>-</w:t>
            </w:r>
          </w:p>
        </w:tc>
        <w:tc>
          <w:tcPr>
            <w:tcW w:w="567" w:type="dxa"/>
            <w:shd w:val="clear" w:color="auto" w:fill="auto"/>
          </w:tcPr>
          <w:p w14:paraId="45295F85" w14:textId="77777777" w:rsidR="00C700AC" w:rsidRPr="00D70946" w:rsidRDefault="00C700AC" w:rsidP="009D4432">
            <w:pPr>
              <w:pStyle w:val="TAC"/>
            </w:pPr>
            <w:r w:rsidRPr="00D70946">
              <w:t>-</w:t>
            </w:r>
          </w:p>
        </w:tc>
        <w:tc>
          <w:tcPr>
            <w:tcW w:w="850" w:type="dxa"/>
            <w:shd w:val="clear" w:color="auto" w:fill="auto"/>
          </w:tcPr>
          <w:p w14:paraId="5F424D2E" w14:textId="77777777" w:rsidR="00C700AC" w:rsidRPr="00D70946" w:rsidRDefault="00C700AC" w:rsidP="009D4432">
            <w:pPr>
              <w:pStyle w:val="TAC"/>
            </w:pPr>
            <w:r w:rsidRPr="00D70946">
              <w:t>-</w:t>
            </w:r>
          </w:p>
        </w:tc>
      </w:tr>
      <w:tr w:rsidR="00924AF7" w:rsidRPr="00D70946" w14:paraId="1529AF80" w14:textId="77777777" w:rsidTr="004F4805">
        <w:tc>
          <w:tcPr>
            <w:tcW w:w="534" w:type="dxa"/>
            <w:shd w:val="clear" w:color="auto" w:fill="auto"/>
          </w:tcPr>
          <w:p w14:paraId="7A4BA7FD" w14:textId="1F7DD61A" w:rsidR="00924AF7" w:rsidRPr="00D70946" w:rsidRDefault="00924AF7" w:rsidP="009D4432">
            <w:pPr>
              <w:pStyle w:val="TAC"/>
            </w:pPr>
            <w:r w:rsidRPr="00D70946">
              <w:t>12</w:t>
            </w:r>
          </w:p>
        </w:tc>
        <w:tc>
          <w:tcPr>
            <w:tcW w:w="4110" w:type="dxa"/>
            <w:shd w:val="clear" w:color="auto" w:fill="auto"/>
          </w:tcPr>
          <w:p w14:paraId="43789F4E" w14:textId="398B7185" w:rsidR="00924AF7" w:rsidRPr="00D70946" w:rsidRDefault="00924AF7" w:rsidP="009D4432">
            <w:pPr>
              <w:pStyle w:val="TAL"/>
            </w:pPr>
            <w:r w:rsidRPr="00D70946">
              <w:t>Timer T1=5 seconds expires</w:t>
            </w:r>
          </w:p>
        </w:tc>
        <w:tc>
          <w:tcPr>
            <w:tcW w:w="708" w:type="dxa"/>
            <w:shd w:val="clear" w:color="auto" w:fill="auto"/>
          </w:tcPr>
          <w:p w14:paraId="058439B3" w14:textId="358EDF7F" w:rsidR="00924AF7" w:rsidRPr="00D70946" w:rsidRDefault="00924AF7" w:rsidP="009D4432">
            <w:pPr>
              <w:pStyle w:val="TAC"/>
            </w:pPr>
            <w:r w:rsidRPr="00D70946">
              <w:t>-</w:t>
            </w:r>
          </w:p>
        </w:tc>
        <w:tc>
          <w:tcPr>
            <w:tcW w:w="2976" w:type="dxa"/>
            <w:shd w:val="clear" w:color="auto" w:fill="auto"/>
          </w:tcPr>
          <w:p w14:paraId="3CA62AA5" w14:textId="4520DF5B" w:rsidR="00924AF7" w:rsidRPr="00D70946" w:rsidRDefault="00924AF7" w:rsidP="009D4432">
            <w:pPr>
              <w:pStyle w:val="TAL"/>
            </w:pPr>
            <w:r w:rsidRPr="00D70946">
              <w:t>-</w:t>
            </w:r>
          </w:p>
        </w:tc>
        <w:tc>
          <w:tcPr>
            <w:tcW w:w="567" w:type="dxa"/>
            <w:shd w:val="clear" w:color="auto" w:fill="auto"/>
          </w:tcPr>
          <w:p w14:paraId="4DBED2A2" w14:textId="19258632" w:rsidR="00924AF7" w:rsidRPr="00D70946" w:rsidRDefault="00924AF7" w:rsidP="009D4432">
            <w:pPr>
              <w:pStyle w:val="TAC"/>
            </w:pPr>
            <w:r w:rsidRPr="00D70946">
              <w:t>-</w:t>
            </w:r>
          </w:p>
        </w:tc>
        <w:tc>
          <w:tcPr>
            <w:tcW w:w="850" w:type="dxa"/>
            <w:shd w:val="clear" w:color="auto" w:fill="auto"/>
          </w:tcPr>
          <w:p w14:paraId="2CA370C3" w14:textId="4F99E15D" w:rsidR="00924AF7" w:rsidRPr="00D70946" w:rsidRDefault="00924AF7" w:rsidP="009D4432">
            <w:pPr>
              <w:pStyle w:val="TAC"/>
            </w:pPr>
            <w:r w:rsidRPr="00D70946">
              <w:t>-</w:t>
            </w:r>
          </w:p>
        </w:tc>
      </w:tr>
      <w:tr w:rsidR="00426891" w:rsidRPr="00D70946" w14:paraId="5E296A6E" w14:textId="77777777" w:rsidTr="004F4805">
        <w:tc>
          <w:tcPr>
            <w:tcW w:w="534" w:type="dxa"/>
            <w:shd w:val="clear" w:color="auto" w:fill="auto"/>
          </w:tcPr>
          <w:p w14:paraId="3290A2CB" w14:textId="31C486DB" w:rsidR="00426891" w:rsidRPr="00D70946" w:rsidRDefault="00924AF7" w:rsidP="009D4432">
            <w:pPr>
              <w:pStyle w:val="TAC"/>
            </w:pPr>
            <w:r w:rsidRPr="00D70946">
              <w:t>12a1-</w:t>
            </w:r>
            <w:r w:rsidR="00426891" w:rsidRPr="00D70946">
              <w:t>12b3</w:t>
            </w:r>
          </w:p>
        </w:tc>
        <w:tc>
          <w:tcPr>
            <w:tcW w:w="4110" w:type="dxa"/>
            <w:shd w:val="clear" w:color="auto" w:fill="auto"/>
          </w:tcPr>
          <w:p w14:paraId="71C21624" w14:textId="2292D343" w:rsidR="00426891" w:rsidRPr="00D70946" w:rsidRDefault="00426891" w:rsidP="009D4432">
            <w:pPr>
              <w:pStyle w:val="TAL"/>
            </w:pPr>
            <w:r w:rsidRPr="00D70946">
              <w:t>Void</w:t>
            </w:r>
          </w:p>
        </w:tc>
        <w:tc>
          <w:tcPr>
            <w:tcW w:w="708" w:type="dxa"/>
            <w:shd w:val="clear" w:color="auto" w:fill="auto"/>
          </w:tcPr>
          <w:p w14:paraId="3DD85F76" w14:textId="640388BE" w:rsidR="00426891" w:rsidRPr="00D70946" w:rsidRDefault="00426891" w:rsidP="009D4432">
            <w:pPr>
              <w:pStyle w:val="TAC"/>
            </w:pPr>
            <w:r w:rsidRPr="00D70946">
              <w:t>-</w:t>
            </w:r>
          </w:p>
        </w:tc>
        <w:tc>
          <w:tcPr>
            <w:tcW w:w="2976" w:type="dxa"/>
            <w:shd w:val="clear" w:color="auto" w:fill="auto"/>
          </w:tcPr>
          <w:p w14:paraId="28B78FFC" w14:textId="31442690" w:rsidR="00426891" w:rsidRPr="00D70946" w:rsidRDefault="00426891" w:rsidP="009D4432">
            <w:pPr>
              <w:pStyle w:val="TAL"/>
            </w:pPr>
            <w:r w:rsidRPr="00D70946">
              <w:t>-</w:t>
            </w:r>
          </w:p>
        </w:tc>
        <w:tc>
          <w:tcPr>
            <w:tcW w:w="567" w:type="dxa"/>
            <w:shd w:val="clear" w:color="auto" w:fill="auto"/>
          </w:tcPr>
          <w:p w14:paraId="251B71AB" w14:textId="77777777" w:rsidR="00426891" w:rsidRPr="00D70946" w:rsidRDefault="00426891" w:rsidP="009D4432">
            <w:pPr>
              <w:pStyle w:val="TAC"/>
            </w:pPr>
            <w:r w:rsidRPr="00D70946">
              <w:t>-</w:t>
            </w:r>
          </w:p>
        </w:tc>
        <w:tc>
          <w:tcPr>
            <w:tcW w:w="850" w:type="dxa"/>
            <w:shd w:val="clear" w:color="auto" w:fill="auto"/>
          </w:tcPr>
          <w:p w14:paraId="28E46CA9" w14:textId="77777777" w:rsidR="00426891" w:rsidRPr="00D70946" w:rsidRDefault="00426891" w:rsidP="009D4432">
            <w:pPr>
              <w:pStyle w:val="TAC"/>
            </w:pPr>
            <w:r w:rsidRPr="00D70946">
              <w:t>-</w:t>
            </w:r>
          </w:p>
        </w:tc>
      </w:tr>
      <w:tr w:rsidR="00C700AC" w:rsidRPr="00D70946" w14:paraId="4FB749AB" w14:textId="77777777" w:rsidTr="004F4805">
        <w:tc>
          <w:tcPr>
            <w:tcW w:w="534" w:type="dxa"/>
            <w:shd w:val="clear" w:color="auto" w:fill="auto"/>
          </w:tcPr>
          <w:p w14:paraId="75E4F266" w14:textId="77777777" w:rsidR="00C700AC" w:rsidRPr="00D70946" w:rsidRDefault="00C700AC" w:rsidP="009D4432">
            <w:pPr>
              <w:pStyle w:val="TAC"/>
            </w:pPr>
            <w:r w:rsidRPr="00D70946">
              <w:t>13</w:t>
            </w:r>
          </w:p>
        </w:tc>
        <w:tc>
          <w:tcPr>
            <w:tcW w:w="4110" w:type="dxa"/>
            <w:shd w:val="clear" w:color="auto" w:fill="auto"/>
          </w:tcPr>
          <w:p w14:paraId="6B34173B" w14:textId="77777777" w:rsidR="00C700AC" w:rsidRPr="00D70946" w:rsidRDefault="00C700AC" w:rsidP="009D4432">
            <w:pPr>
              <w:pStyle w:val="TAL"/>
            </w:pPr>
            <w:r w:rsidRPr="00D70946">
              <w:t>SS releases the RRC connection</w:t>
            </w:r>
          </w:p>
        </w:tc>
        <w:tc>
          <w:tcPr>
            <w:tcW w:w="708" w:type="dxa"/>
            <w:shd w:val="clear" w:color="auto" w:fill="auto"/>
          </w:tcPr>
          <w:p w14:paraId="486C2D17" w14:textId="77777777" w:rsidR="00C700AC" w:rsidRPr="00D70946" w:rsidRDefault="00C700AC" w:rsidP="009D4432">
            <w:pPr>
              <w:pStyle w:val="TAC"/>
            </w:pPr>
            <w:r w:rsidRPr="00D70946">
              <w:t>&lt;--</w:t>
            </w:r>
          </w:p>
        </w:tc>
        <w:tc>
          <w:tcPr>
            <w:tcW w:w="2976" w:type="dxa"/>
            <w:shd w:val="clear" w:color="auto" w:fill="auto"/>
          </w:tcPr>
          <w:p w14:paraId="790AB287" w14:textId="77777777" w:rsidR="00C700AC" w:rsidRPr="00D70946" w:rsidRDefault="00C700AC" w:rsidP="009D4432">
            <w:pPr>
              <w:pStyle w:val="TAL"/>
            </w:pPr>
            <w:r w:rsidRPr="00D70946">
              <w:t>NR RRC: RRCRelease</w:t>
            </w:r>
          </w:p>
        </w:tc>
        <w:tc>
          <w:tcPr>
            <w:tcW w:w="567" w:type="dxa"/>
            <w:shd w:val="clear" w:color="auto" w:fill="auto"/>
          </w:tcPr>
          <w:p w14:paraId="2A6FE9D1" w14:textId="77777777" w:rsidR="00C700AC" w:rsidRPr="00D70946" w:rsidRDefault="00C700AC" w:rsidP="009D4432">
            <w:pPr>
              <w:pStyle w:val="TAC"/>
            </w:pPr>
            <w:r w:rsidRPr="00D70946">
              <w:t>-</w:t>
            </w:r>
          </w:p>
        </w:tc>
        <w:tc>
          <w:tcPr>
            <w:tcW w:w="850" w:type="dxa"/>
            <w:shd w:val="clear" w:color="auto" w:fill="auto"/>
          </w:tcPr>
          <w:p w14:paraId="2269CBAC" w14:textId="77777777" w:rsidR="00C700AC" w:rsidRPr="00D70946" w:rsidRDefault="00C700AC" w:rsidP="009D4432">
            <w:pPr>
              <w:pStyle w:val="TAC"/>
            </w:pPr>
            <w:r w:rsidRPr="00D70946">
              <w:t>-</w:t>
            </w:r>
          </w:p>
        </w:tc>
      </w:tr>
      <w:tr w:rsidR="00426891" w:rsidRPr="00D70946" w14:paraId="6081B7C5" w14:textId="77777777" w:rsidTr="004F4805">
        <w:tc>
          <w:tcPr>
            <w:tcW w:w="534" w:type="dxa"/>
            <w:shd w:val="clear" w:color="auto" w:fill="auto"/>
          </w:tcPr>
          <w:p w14:paraId="798C2723" w14:textId="222D85A2" w:rsidR="00426891" w:rsidRPr="00D70946" w:rsidRDefault="00426891" w:rsidP="009D4432">
            <w:pPr>
              <w:pStyle w:val="TAC"/>
            </w:pPr>
            <w:r w:rsidRPr="00D70946">
              <w:rPr>
                <w:lang w:eastAsia="zh-CN"/>
              </w:rPr>
              <w:t>13A</w:t>
            </w:r>
          </w:p>
        </w:tc>
        <w:tc>
          <w:tcPr>
            <w:tcW w:w="4110" w:type="dxa"/>
            <w:shd w:val="clear" w:color="auto" w:fill="auto"/>
          </w:tcPr>
          <w:p w14:paraId="10C66EB8" w14:textId="476C621B" w:rsidR="00426891" w:rsidRPr="00D70946" w:rsidRDefault="00426891" w:rsidP="009D4432">
            <w:pPr>
              <w:pStyle w:val="TAL"/>
            </w:pPr>
            <w:r w:rsidRPr="00D70946">
              <w:t>Make the UE attempt an IMS none-emergency call. (NOTE 2)</w:t>
            </w:r>
          </w:p>
        </w:tc>
        <w:tc>
          <w:tcPr>
            <w:tcW w:w="708" w:type="dxa"/>
            <w:shd w:val="clear" w:color="auto" w:fill="auto"/>
          </w:tcPr>
          <w:p w14:paraId="27923162" w14:textId="23FC7FE0" w:rsidR="00426891" w:rsidRPr="00D70946" w:rsidRDefault="00426891" w:rsidP="009D4432">
            <w:pPr>
              <w:pStyle w:val="TAC"/>
            </w:pPr>
            <w:r w:rsidRPr="00D70946">
              <w:rPr>
                <w:lang w:eastAsia="zh-CN"/>
              </w:rPr>
              <w:t>-</w:t>
            </w:r>
          </w:p>
        </w:tc>
        <w:tc>
          <w:tcPr>
            <w:tcW w:w="2976" w:type="dxa"/>
            <w:shd w:val="clear" w:color="auto" w:fill="auto"/>
          </w:tcPr>
          <w:p w14:paraId="2E7D3A58" w14:textId="28C27497" w:rsidR="00426891" w:rsidRPr="00D70946" w:rsidRDefault="00426891" w:rsidP="009D4432">
            <w:pPr>
              <w:pStyle w:val="TAL"/>
            </w:pPr>
            <w:r w:rsidRPr="00D70946">
              <w:rPr>
                <w:lang w:eastAsia="zh-CN"/>
              </w:rPr>
              <w:t>-</w:t>
            </w:r>
          </w:p>
        </w:tc>
        <w:tc>
          <w:tcPr>
            <w:tcW w:w="567" w:type="dxa"/>
            <w:shd w:val="clear" w:color="auto" w:fill="auto"/>
          </w:tcPr>
          <w:p w14:paraId="15340F39" w14:textId="46FF91E2" w:rsidR="00426891" w:rsidRPr="00D70946" w:rsidRDefault="00426891" w:rsidP="009D4432">
            <w:pPr>
              <w:pStyle w:val="TAC"/>
            </w:pPr>
            <w:r w:rsidRPr="00D70946">
              <w:rPr>
                <w:lang w:eastAsia="zh-CN"/>
              </w:rPr>
              <w:t>-</w:t>
            </w:r>
          </w:p>
        </w:tc>
        <w:tc>
          <w:tcPr>
            <w:tcW w:w="850" w:type="dxa"/>
            <w:shd w:val="clear" w:color="auto" w:fill="auto"/>
          </w:tcPr>
          <w:p w14:paraId="0938BB9A" w14:textId="558C5A73" w:rsidR="00426891" w:rsidRPr="00D70946" w:rsidRDefault="00426891" w:rsidP="009D4432">
            <w:pPr>
              <w:pStyle w:val="TAC"/>
            </w:pPr>
            <w:r w:rsidRPr="00D70946">
              <w:rPr>
                <w:lang w:eastAsia="zh-CN"/>
              </w:rPr>
              <w:t>-</w:t>
            </w:r>
          </w:p>
        </w:tc>
      </w:tr>
      <w:tr w:rsidR="00C700AC" w:rsidRPr="00D70946" w14:paraId="78C7540C" w14:textId="77777777" w:rsidTr="004F4805">
        <w:tc>
          <w:tcPr>
            <w:tcW w:w="534" w:type="dxa"/>
            <w:shd w:val="clear" w:color="auto" w:fill="auto"/>
          </w:tcPr>
          <w:p w14:paraId="45920A33" w14:textId="77777777" w:rsidR="00C700AC" w:rsidRPr="00D70946" w:rsidRDefault="00C700AC" w:rsidP="009D4432">
            <w:pPr>
              <w:pStyle w:val="TAC"/>
            </w:pPr>
            <w:r w:rsidRPr="00D70946">
              <w:t>14</w:t>
            </w:r>
          </w:p>
        </w:tc>
        <w:tc>
          <w:tcPr>
            <w:tcW w:w="4110" w:type="dxa"/>
            <w:shd w:val="clear" w:color="auto" w:fill="auto"/>
          </w:tcPr>
          <w:p w14:paraId="0E9E21A5" w14:textId="1E883243" w:rsidR="00C700AC" w:rsidRPr="00D70946" w:rsidRDefault="00C700AC" w:rsidP="009D4432">
            <w:pPr>
              <w:pStyle w:val="TAL"/>
            </w:pPr>
            <w:r w:rsidRPr="00D70946">
              <w:t xml:space="preserve">Check: Does the UE transmit an </w:t>
            </w:r>
            <w:r w:rsidRPr="00D70946">
              <w:rPr>
                <w:i/>
              </w:rPr>
              <w:t>RRCSetupRequest</w:t>
            </w:r>
            <w:r w:rsidRPr="00D70946">
              <w:t xml:space="preserve"> message in the next </w:t>
            </w:r>
            <w:r w:rsidR="00426891" w:rsidRPr="00D70946">
              <w:t>1</w:t>
            </w:r>
            <w:r w:rsidRPr="00D70946">
              <w:t>0</w:t>
            </w:r>
            <w:r w:rsidR="00426891" w:rsidRPr="00D70946">
              <w:t xml:space="preserve"> </w:t>
            </w:r>
            <w:r w:rsidRPr="00D70946">
              <w:t>sec</w:t>
            </w:r>
            <w:r w:rsidR="00426891" w:rsidRPr="00D70946">
              <w:t>onds</w:t>
            </w:r>
            <w:r w:rsidRPr="00D70946">
              <w:t>?</w:t>
            </w:r>
          </w:p>
          <w:p w14:paraId="637D659F" w14:textId="77777777" w:rsidR="00C700AC" w:rsidRPr="00D70946" w:rsidRDefault="00C700AC" w:rsidP="009D4432">
            <w:pPr>
              <w:pStyle w:val="TAL"/>
            </w:pPr>
            <w:r w:rsidRPr="00D70946">
              <w:t>NOTE: This is an arbitrary value to wait for catching not allowed UE behaviour.</w:t>
            </w:r>
          </w:p>
        </w:tc>
        <w:tc>
          <w:tcPr>
            <w:tcW w:w="708" w:type="dxa"/>
            <w:shd w:val="clear" w:color="auto" w:fill="auto"/>
          </w:tcPr>
          <w:p w14:paraId="5CB064D2" w14:textId="77777777" w:rsidR="00C700AC" w:rsidRPr="00D70946" w:rsidRDefault="00C700AC" w:rsidP="009D4432">
            <w:pPr>
              <w:pStyle w:val="TAC"/>
            </w:pPr>
            <w:r w:rsidRPr="00D70946">
              <w:t>--&gt;</w:t>
            </w:r>
          </w:p>
        </w:tc>
        <w:tc>
          <w:tcPr>
            <w:tcW w:w="2976" w:type="dxa"/>
            <w:shd w:val="clear" w:color="auto" w:fill="auto"/>
          </w:tcPr>
          <w:p w14:paraId="7618A0E1" w14:textId="77777777" w:rsidR="00C700AC" w:rsidRPr="00D70946" w:rsidRDefault="00C700AC" w:rsidP="009D4432">
            <w:pPr>
              <w:pStyle w:val="TAL"/>
            </w:pPr>
            <w:r w:rsidRPr="00D70946">
              <w:t xml:space="preserve">NR </w:t>
            </w:r>
            <w:smartTag w:uri="urn:schemas-microsoft-com:office:smarttags" w:element="stockticker">
              <w:r w:rsidRPr="00D70946">
                <w:t>RRC</w:t>
              </w:r>
            </w:smartTag>
            <w:r w:rsidRPr="00D70946">
              <w:t>: RRCSetupRequest</w:t>
            </w:r>
          </w:p>
        </w:tc>
        <w:tc>
          <w:tcPr>
            <w:tcW w:w="567" w:type="dxa"/>
            <w:shd w:val="clear" w:color="auto" w:fill="auto"/>
          </w:tcPr>
          <w:p w14:paraId="29E0DAB7" w14:textId="77777777" w:rsidR="00C700AC" w:rsidRPr="00D70946" w:rsidRDefault="00C700AC" w:rsidP="009D4432">
            <w:pPr>
              <w:pStyle w:val="TAC"/>
            </w:pPr>
            <w:r w:rsidRPr="00D70946">
              <w:t>2</w:t>
            </w:r>
          </w:p>
        </w:tc>
        <w:tc>
          <w:tcPr>
            <w:tcW w:w="850" w:type="dxa"/>
            <w:shd w:val="clear" w:color="auto" w:fill="auto"/>
          </w:tcPr>
          <w:p w14:paraId="32336570" w14:textId="77777777" w:rsidR="00C700AC" w:rsidRPr="00D70946" w:rsidRDefault="00C700AC" w:rsidP="009D4432">
            <w:pPr>
              <w:pStyle w:val="TAC"/>
            </w:pPr>
            <w:r w:rsidRPr="00D70946">
              <w:t>F</w:t>
            </w:r>
          </w:p>
        </w:tc>
      </w:tr>
      <w:tr w:rsidR="00C700AC" w:rsidRPr="00D70946" w14:paraId="4BA5B22E" w14:textId="77777777" w:rsidTr="004F4805">
        <w:tc>
          <w:tcPr>
            <w:tcW w:w="9745" w:type="dxa"/>
            <w:gridSpan w:val="6"/>
            <w:shd w:val="clear" w:color="auto" w:fill="auto"/>
          </w:tcPr>
          <w:p w14:paraId="38CC47BB" w14:textId="77777777" w:rsidR="00426891" w:rsidRPr="00D70946" w:rsidRDefault="00C700AC" w:rsidP="009D4432">
            <w:pPr>
              <w:pStyle w:val="TAN"/>
            </w:pPr>
            <w:r w:rsidRPr="00D70946">
              <w:t>NOTE 1:</w:t>
            </w:r>
            <w:r w:rsidRPr="00D70946">
              <w:tab/>
              <w:t>This could be done by e.g. MMI or AT command.</w:t>
            </w:r>
          </w:p>
          <w:p w14:paraId="11F052D0" w14:textId="0FE89605" w:rsidR="00C700AC" w:rsidRPr="00D70946" w:rsidRDefault="00426891" w:rsidP="009D4432">
            <w:pPr>
              <w:pStyle w:val="TAN"/>
            </w:pPr>
            <w:r w:rsidRPr="00D70946">
              <w:t>NOTE 2:</w:t>
            </w:r>
            <w:r w:rsidRPr="00D70946">
              <w:tab/>
              <w:t>This could be done by e.g. MMI or AT command.</w:t>
            </w:r>
          </w:p>
        </w:tc>
      </w:tr>
    </w:tbl>
    <w:p w14:paraId="4A90DD8D" w14:textId="77777777" w:rsidR="00924AF7" w:rsidRPr="00D70946" w:rsidRDefault="00924AF7" w:rsidP="009D4432">
      <w:pPr>
        <w:rPr>
          <w:lang w:eastAsia="en-US"/>
        </w:rPr>
      </w:pPr>
    </w:p>
    <w:p w14:paraId="3290505A" w14:textId="77777777" w:rsidR="00924AF7" w:rsidRPr="00D70946" w:rsidRDefault="00924AF7" w:rsidP="009D4432">
      <w:pPr>
        <w:pStyle w:val="TH"/>
      </w:pPr>
      <w:r w:rsidRPr="00D70946">
        <w:t>Table 11.4.9.3.2-2: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D70946" w14:paraId="48D4A702" w14:textId="77777777" w:rsidTr="00924AF7">
        <w:tc>
          <w:tcPr>
            <w:tcW w:w="534" w:type="dxa"/>
            <w:tcBorders>
              <w:top w:val="single" w:sz="4" w:space="0" w:color="auto"/>
              <w:left w:val="single" w:sz="4" w:space="0" w:color="auto"/>
              <w:bottom w:val="nil"/>
              <w:right w:val="single" w:sz="4" w:space="0" w:color="auto"/>
            </w:tcBorders>
            <w:hideMark/>
          </w:tcPr>
          <w:p w14:paraId="65675646" w14:textId="77777777" w:rsidR="00924AF7" w:rsidRPr="00D70946" w:rsidRDefault="00924AF7" w:rsidP="009D4432">
            <w:pPr>
              <w:pStyle w:val="TAH"/>
            </w:pPr>
            <w:r w:rsidRPr="00D70946">
              <w:t>St</w:t>
            </w:r>
          </w:p>
        </w:tc>
        <w:tc>
          <w:tcPr>
            <w:tcW w:w="3969" w:type="dxa"/>
            <w:tcBorders>
              <w:top w:val="single" w:sz="4" w:space="0" w:color="auto"/>
              <w:left w:val="single" w:sz="4" w:space="0" w:color="auto"/>
              <w:bottom w:val="nil"/>
              <w:right w:val="single" w:sz="4" w:space="0" w:color="auto"/>
            </w:tcBorders>
            <w:hideMark/>
          </w:tcPr>
          <w:p w14:paraId="4865A381" w14:textId="77777777" w:rsidR="00924AF7" w:rsidRPr="00D70946" w:rsidRDefault="00924AF7" w:rsidP="009D4432">
            <w:pPr>
              <w:pStyle w:val="TAH"/>
            </w:pPr>
            <w:r w:rsidRPr="00D70946">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E3E712A" w14:textId="77777777" w:rsidR="00924AF7" w:rsidRPr="00D70946" w:rsidRDefault="00924AF7"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3C884847" w14:textId="77777777" w:rsidR="00924AF7" w:rsidRPr="00D70946" w:rsidRDefault="00924AF7"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5349948C" w14:textId="77777777" w:rsidR="00924AF7" w:rsidRPr="00D70946" w:rsidRDefault="00924AF7" w:rsidP="009D4432">
            <w:pPr>
              <w:pStyle w:val="TAH"/>
            </w:pPr>
            <w:r w:rsidRPr="00D70946">
              <w:t>Verdict</w:t>
            </w:r>
          </w:p>
        </w:tc>
      </w:tr>
      <w:tr w:rsidR="00924AF7" w:rsidRPr="00D70946" w14:paraId="73B1F566" w14:textId="77777777" w:rsidTr="00924AF7">
        <w:tc>
          <w:tcPr>
            <w:tcW w:w="534" w:type="dxa"/>
            <w:tcBorders>
              <w:top w:val="nil"/>
              <w:left w:val="single" w:sz="4" w:space="0" w:color="auto"/>
              <w:bottom w:val="single" w:sz="4" w:space="0" w:color="auto"/>
              <w:right w:val="single" w:sz="4" w:space="0" w:color="auto"/>
            </w:tcBorders>
          </w:tcPr>
          <w:p w14:paraId="2117E400" w14:textId="77777777" w:rsidR="00924AF7" w:rsidRPr="00D70946"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2C929989" w14:textId="77777777" w:rsidR="00924AF7" w:rsidRPr="00D70946"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0F18E5D4" w14:textId="77777777" w:rsidR="00924AF7" w:rsidRPr="00D70946" w:rsidRDefault="00924AF7" w:rsidP="009D4432">
            <w:pPr>
              <w:pStyle w:val="TAH"/>
            </w:pPr>
            <w:r w:rsidRPr="00D70946">
              <w:t>U - S</w:t>
            </w:r>
          </w:p>
        </w:tc>
        <w:tc>
          <w:tcPr>
            <w:tcW w:w="2977" w:type="dxa"/>
            <w:tcBorders>
              <w:top w:val="nil"/>
              <w:left w:val="single" w:sz="4" w:space="0" w:color="auto"/>
              <w:bottom w:val="single" w:sz="4" w:space="0" w:color="auto"/>
              <w:right w:val="single" w:sz="4" w:space="0" w:color="auto"/>
            </w:tcBorders>
            <w:hideMark/>
          </w:tcPr>
          <w:p w14:paraId="4935AD50" w14:textId="77777777" w:rsidR="00924AF7" w:rsidRPr="00D70946" w:rsidRDefault="00924AF7"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2B46B1DA" w14:textId="77777777" w:rsidR="00924AF7" w:rsidRPr="00D70946"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5221BF3A" w14:textId="77777777" w:rsidR="00924AF7" w:rsidRPr="00D70946" w:rsidRDefault="00924AF7" w:rsidP="009D4432">
            <w:pPr>
              <w:pStyle w:val="TAH"/>
            </w:pPr>
          </w:p>
        </w:tc>
      </w:tr>
      <w:tr w:rsidR="00924AF7" w:rsidRPr="00D70946" w14:paraId="39224034"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0D204863" w14:textId="77777777" w:rsidR="00924AF7" w:rsidRPr="00D70946" w:rsidRDefault="00924AF7" w:rsidP="009D4432">
            <w:pPr>
              <w:pStyle w:val="TAC"/>
            </w:pPr>
            <w:r w:rsidRPr="00D70946">
              <w:t>1</w:t>
            </w:r>
          </w:p>
        </w:tc>
        <w:tc>
          <w:tcPr>
            <w:tcW w:w="3969" w:type="dxa"/>
            <w:tcBorders>
              <w:top w:val="single" w:sz="4" w:space="0" w:color="auto"/>
              <w:left w:val="single" w:sz="4" w:space="0" w:color="auto"/>
              <w:bottom w:val="single" w:sz="4" w:space="0" w:color="auto"/>
              <w:right w:val="single" w:sz="4" w:space="0" w:color="auto"/>
            </w:tcBorders>
            <w:hideMark/>
          </w:tcPr>
          <w:p w14:paraId="2A85BB08" w14:textId="77777777" w:rsidR="00924AF7" w:rsidRPr="00D70946" w:rsidRDefault="00924AF7" w:rsidP="009D4432">
            <w:pPr>
              <w:pStyle w:val="TAL"/>
            </w:pPr>
            <w:r w:rsidRPr="00D70946">
              <w:t>The UE transmits a DEREGISTRATION REQUEST message with De-registration type IE set to "Normal de-registration".</w:t>
            </w:r>
          </w:p>
        </w:tc>
        <w:tc>
          <w:tcPr>
            <w:tcW w:w="709" w:type="dxa"/>
            <w:tcBorders>
              <w:top w:val="single" w:sz="4" w:space="0" w:color="auto"/>
              <w:left w:val="single" w:sz="4" w:space="0" w:color="auto"/>
              <w:bottom w:val="single" w:sz="4" w:space="0" w:color="auto"/>
              <w:right w:val="single" w:sz="4" w:space="0" w:color="auto"/>
            </w:tcBorders>
            <w:hideMark/>
          </w:tcPr>
          <w:p w14:paraId="6764FD2B" w14:textId="77777777" w:rsidR="00924AF7" w:rsidRPr="00D70946" w:rsidRDefault="00924AF7" w:rsidP="009D4432">
            <w:pPr>
              <w:pStyle w:val="TAC"/>
            </w:pPr>
            <w:r w:rsidRPr="00D70946">
              <w:t>--&gt;</w:t>
            </w:r>
          </w:p>
        </w:tc>
        <w:tc>
          <w:tcPr>
            <w:tcW w:w="2977" w:type="dxa"/>
            <w:tcBorders>
              <w:top w:val="single" w:sz="4" w:space="0" w:color="auto"/>
              <w:left w:val="single" w:sz="4" w:space="0" w:color="auto"/>
              <w:bottom w:val="single" w:sz="4" w:space="0" w:color="auto"/>
              <w:right w:val="single" w:sz="4" w:space="0" w:color="auto"/>
            </w:tcBorders>
            <w:hideMark/>
          </w:tcPr>
          <w:p w14:paraId="28513D9A" w14:textId="77777777" w:rsidR="00924AF7" w:rsidRPr="00D70946" w:rsidRDefault="00924AF7" w:rsidP="009D4432">
            <w:pPr>
              <w:pStyle w:val="TAL"/>
            </w:pPr>
            <w:r w:rsidRPr="00D70946">
              <w:t xml:space="preserve">NR </w:t>
            </w:r>
            <w:smartTag w:uri="urn:schemas-microsoft-com:office:smarttags" w:element="stockticker">
              <w:r w:rsidRPr="00D70946">
                <w:t>RRC</w:t>
              </w:r>
            </w:smartTag>
            <w:r w:rsidRPr="00D70946">
              <w:t>: ULInformationTransfer</w:t>
            </w:r>
          </w:p>
          <w:p w14:paraId="4FB514C3" w14:textId="77777777" w:rsidR="00924AF7" w:rsidRPr="00D70946" w:rsidRDefault="00924AF7" w:rsidP="009D4432">
            <w:pPr>
              <w:pStyle w:val="TAL"/>
            </w:pPr>
            <w:r w:rsidRPr="00D70946">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70EA522E" w14:textId="77777777" w:rsidR="00924AF7" w:rsidRPr="00D70946" w:rsidRDefault="00924AF7"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685FAAA4" w14:textId="77777777" w:rsidR="00924AF7" w:rsidRPr="00D70946" w:rsidRDefault="00924AF7" w:rsidP="009D4432">
            <w:pPr>
              <w:pStyle w:val="TAC"/>
            </w:pPr>
            <w:r w:rsidRPr="00D70946">
              <w:t>-</w:t>
            </w:r>
          </w:p>
        </w:tc>
      </w:tr>
      <w:tr w:rsidR="00924AF7" w:rsidRPr="00D70946" w14:paraId="2DB59E3B"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7205D092" w14:textId="77777777" w:rsidR="00924AF7" w:rsidRPr="00D70946" w:rsidRDefault="00924AF7" w:rsidP="009D4432">
            <w:pPr>
              <w:pStyle w:val="TAC"/>
            </w:pPr>
            <w:r w:rsidRPr="00D70946">
              <w:t>2</w:t>
            </w:r>
          </w:p>
        </w:tc>
        <w:tc>
          <w:tcPr>
            <w:tcW w:w="3969" w:type="dxa"/>
            <w:tcBorders>
              <w:top w:val="single" w:sz="4" w:space="0" w:color="auto"/>
              <w:left w:val="single" w:sz="4" w:space="0" w:color="auto"/>
              <w:bottom w:val="single" w:sz="4" w:space="0" w:color="auto"/>
              <w:right w:val="single" w:sz="4" w:space="0" w:color="auto"/>
            </w:tcBorders>
            <w:hideMark/>
          </w:tcPr>
          <w:p w14:paraId="641F6E64" w14:textId="77777777" w:rsidR="00924AF7" w:rsidRPr="00D70946" w:rsidRDefault="00924AF7" w:rsidP="009D4432">
            <w:pPr>
              <w:pStyle w:val="TAL"/>
            </w:pPr>
            <w:r w:rsidRPr="00D70946">
              <w:t>The SS transmits a DEREGISTRATION ACCEPT message.</w:t>
            </w:r>
          </w:p>
        </w:tc>
        <w:tc>
          <w:tcPr>
            <w:tcW w:w="709" w:type="dxa"/>
            <w:tcBorders>
              <w:top w:val="single" w:sz="4" w:space="0" w:color="auto"/>
              <w:left w:val="single" w:sz="4" w:space="0" w:color="auto"/>
              <w:bottom w:val="single" w:sz="4" w:space="0" w:color="auto"/>
              <w:right w:val="single" w:sz="4" w:space="0" w:color="auto"/>
            </w:tcBorders>
            <w:hideMark/>
          </w:tcPr>
          <w:p w14:paraId="24DAEE30" w14:textId="77777777" w:rsidR="00924AF7" w:rsidRPr="00D70946" w:rsidRDefault="00924AF7" w:rsidP="009D4432">
            <w:pPr>
              <w:pStyle w:val="TAC"/>
            </w:pPr>
            <w:r w:rsidRPr="00D70946">
              <w:t>&lt;--</w:t>
            </w:r>
          </w:p>
        </w:tc>
        <w:tc>
          <w:tcPr>
            <w:tcW w:w="2977" w:type="dxa"/>
            <w:tcBorders>
              <w:top w:val="single" w:sz="4" w:space="0" w:color="auto"/>
              <w:left w:val="single" w:sz="4" w:space="0" w:color="auto"/>
              <w:bottom w:val="single" w:sz="4" w:space="0" w:color="auto"/>
              <w:right w:val="single" w:sz="4" w:space="0" w:color="auto"/>
            </w:tcBorders>
            <w:hideMark/>
          </w:tcPr>
          <w:p w14:paraId="7DF06493" w14:textId="77777777" w:rsidR="00924AF7" w:rsidRPr="00D70946" w:rsidRDefault="00924AF7" w:rsidP="009D4432">
            <w:pPr>
              <w:pStyle w:val="TAL"/>
            </w:pPr>
            <w:r w:rsidRPr="00D70946">
              <w:t xml:space="preserve">NR </w:t>
            </w:r>
            <w:smartTag w:uri="urn:schemas-microsoft-com:office:smarttags" w:element="stockticker">
              <w:r w:rsidRPr="00D70946">
                <w:t>RRC</w:t>
              </w:r>
            </w:smartTag>
            <w:r w:rsidRPr="00D70946">
              <w:t>: DLInformationTransfer</w:t>
            </w:r>
          </w:p>
          <w:p w14:paraId="0A4F6400" w14:textId="77777777" w:rsidR="00924AF7" w:rsidRPr="00D70946" w:rsidRDefault="00924AF7" w:rsidP="009D4432">
            <w:pPr>
              <w:pStyle w:val="TAL"/>
            </w:pPr>
            <w:r w:rsidRPr="00D70946">
              <w:t>5GMM: DEREGISTRATION ACCEPT</w:t>
            </w:r>
          </w:p>
        </w:tc>
        <w:tc>
          <w:tcPr>
            <w:tcW w:w="567" w:type="dxa"/>
            <w:tcBorders>
              <w:top w:val="single" w:sz="4" w:space="0" w:color="auto"/>
              <w:left w:val="single" w:sz="4" w:space="0" w:color="auto"/>
              <w:bottom w:val="single" w:sz="4" w:space="0" w:color="auto"/>
              <w:right w:val="single" w:sz="4" w:space="0" w:color="auto"/>
            </w:tcBorders>
            <w:hideMark/>
          </w:tcPr>
          <w:p w14:paraId="22BC0C93" w14:textId="77777777" w:rsidR="00924AF7" w:rsidRPr="00D70946" w:rsidRDefault="00924AF7"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233B1C33" w14:textId="77777777" w:rsidR="00924AF7" w:rsidRPr="00D70946" w:rsidRDefault="00924AF7" w:rsidP="009D4432">
            <w:pPr>
              <w:pStyle w:val="TAC"/>
            </w:pPr>
            <w:r w:rsidRPr="00D70946">
              <w:t>-</w:t>
            </w:r>
          </w:p>
        </w:tc>
      </w:tr>
    </w:tbl>
    <w:p w14:paraId="2B83FEC6" w14:textId="77777777" w:rsidR="00924AF7" w:rsidRPr="00D70946" w:rsidRDefault="00924AF7" w:rsidP="009D4432">
      <w:pPr>
        <w:rPr>
          <w:lang w:eastAsia="en-US"/>
        </w:rPr>
      </w:pPr>
    </w:p>
    <w:p w14:paraId="01D1B465" w14:textId="77777777" w:rsidR="00924AF7" w:rsidRPr="00D70946" w:rsidRDefault="00924AF7" w:rsidP="009D4432">
      <w:pPr>
        <w:pStyle w:val="TH"/>
      </w:pPr>
      <w:r w:rsidRPr="00D70946">
        <w:t>Table 11.4.9.3.2-3: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D70946" w14:paraId="1B78BC49" w14:textId="77777777" w:rsidTr="00924AF7">
        <w:tc>
          <w:tcPr>
            <w:tcW w:w="534" w:type="dxa"/>
            <w:tcBorders>
              <w:top w:val="single" w:sz="4" w:space="0" w:color="auto"/>
              <w:left w:val="single" w:sz="4" w:space="0" w:color="auto"/>
              <w:bottom w:val="nil"/>
              <w:right w:val="single" w:sz="4" w:space="0" w:color="auto"/>
            </w:tcBorders>
            <w:hideMark/>
          </w:tcPr>
          <w:p w14:paraId="65023E96" w14:textId="77777777" w:rsidR="00924AF7" w:rsidRPr="00D70946" w:rsidRDefault="00924AF7" w:rsidP="009D4432">
            <w:pPr>
              <w:pStyle w:val="TAH"/>
            </w:pPr>
            <w:r w:rsidRPr="00D70946">
              <w:t>St</w:t>
            </w:r>
          </w:p>
        </w:tc>
        <w:tc>
          <w:tcPr>
            <w:tcW w:w="3969" w:type="dxa"/>
            <w:tcBorders>
              <w:top w:val="single" w:sz="4" w:space="0" w:color="auto"/>
              <w:left w:val="single" w:sz="4" w:space="0" w:color="auto"/>
              <w:bottom w:val="nil"/>
              <w:right w:val="single" w:sz="4" w:space="0" w:color="auto"/>
            </w:tcBorders>
            <w:hideMark/>
          </w:tcPr>
          <w:p w14:paraId="2227EDAB" w14:textId="77777777" w:rsidR="00924AF7" w:rsidRPr="00D70946" w:rsidRDefault="00924AF7" w:rsidP="009D4432">
            <w:pPr>
              <w:pStyle w:val="TAH"/>
            </w:pPr>
            <w:r w:rsidRPr="00D70946">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0D5762F" w14:textId="77777777" w:rsidR="00924AF7" w:rsidRPr="00D70946" w:rsidRDefault="00924AF7"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4823EAB3" w14:textId="77777777" w:rsidR="00924AF7" w:rsidRPr="00D70946" w:rsidRDefault="00924AF7"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24EFB829" w14:textId="77777777" w:rsidR="00924AF7" w:rsidRPr="00D70946" w:rsidRDefault="00924AF7" w:rsidP="009D4432">
            <w:pPr>
              <w:pStyle w:val="TAH"/>
            </w:pPr>
            <w:r w:rsidRPr="00D70946">
              <w:t>Verdict</w:t>
            </w:r>
          </w:p>
        </w:tc>
      </w:tr>
      <w:tr w:rsidR="00924AF7" w:rsidRPr="00D70946" w14:paraId="53048B38" w14:textId="77777777" w:rsidTr="00924AF7">
        <w:tc>
          <w:tcPr>
            <w:tcW w:w="534" w:type="dxa"/>
            <w:tcBorders>
              <w:top w:val="nil"/>
              <w:left w:val="single" w:sz="4" w:space="0" w:color="auto"/>
              <w:bottom w:val="single" w:sz="4" w:space="0" w:color="auto"/>
              <w:right w:val="single" w:sz="4" w:space="0" w:color="auto"/>
            </w:tcBorders>
          </w:tcPr>
          <w:p w14:paraId="01DC09A0" w14:textId="77777777" w:rsidR="00924AF7" w:rsidRPr="00D70946"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7169EF14" w14:textId="77777777" w:rsidR="00924AF7" w:rsidRPr="00D70946"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0805B5B4" w14:textId="77777777" w:rsidR="00924AF7" w:rsidRPr="00D70946" w:rsidRDefault="00924AF7" w:rsidP="009D4432">
            <w:pPr>
              <w:pStyle w:val="TAH"/>
            </w:pPr>
            <w:r w:rsidRPr="00D70946">
              <w:t>U - S</w:t>
            </w:r>
          </w:p>
        </w:tc>
        <w:tc>
          <w:tcPr>
            <w:tcW w:w="2977" w:type="dxa"/>
            <w:tcBorders>
              <w:top w:val="nil"/>
              <w:left w:val="single" w:sz="4" w:space="0" w:color="auto"/>
              <w:bottom w:val="single" w:sz="4" w:space="0" w:color="auto"/>
              <w:right w:val="single" w:sz="4" w:space="0" w:color="auto"/>
            </w:tcBorders>
            <w:hideMark/>
          </w:tcPr>
          <w:p w14:paraId="5E185FEE" w14:textId="77777777" w:rsidR="00924AF7" w:rsidRPr="00D70946" w:rsidRDefault="00924AF7"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6825075F" w14:textId="77777777" w:rsidR="00924AF7" w:rsidRPr="00D70946"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6F98C683" w14:textId="77777777" w:rsidR="00924AF7" w:rsidRPr="00D70946" w:rsidRDefault="00924AF7" w:rsidP="009D4432">
            <w:pPr>
              <w:pStyle w:val="TAH"/>
            </w:pPr>
          </w:p>
        </w:tc>
      </w:tr>
      <w:tr w:rsidR="00924AF7" w:rsidRPr="00D70946" w14:paraId="6898B016"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705DD874" w14:textId="77777777" w:rsidR="00924AF7" w:rsidRPr="00D70946" w:rsidRDefault="00924AF7" w:rsidP="009D4432">
            <w:pPr>
              <w:pStyle w:val="TAC"/>
            </w:pPr>
            <w:r w:rsidRPr="00D70946">
              <w:t>1</w:t>
            </w:r>
          </w:p>
        </w:tc>
        <w:tc>
          <w:tcPr>
            <w:tcW w:w="3969" w:type="dxa"/>
            <w:tcBorders>
              <w:top w:val="single" w:sz="4" w:space="0" w:color="auto"/>
              <w:left w:val="single" w:sz="4" w:space="0" w:color="auto"/>
              <w:bottom w:val="single" w:sz="4" w:space="0" w:color="auto"/>
              <w:right w:val="single" w:sz="4" w:space="0" w:color="auto"/>
            </w:tcBorders>
            <w:hideMark/>
          </w:tcPr>
          <w:p w14:paraId="5B45D6AC" w14:textId="77777777" w:rsidR="00924AF7" w:rsidRPr="00D70946" w:rsidRDefault="00924AF7" w:rsidP="009D4432">
            <w:pPr>
              <w:pStyle w:val="TAL"/>
            </w:pPr>
            <w:r w:rsidRPr="00D70946">
              <w:rPr>
                <w:rFonts w:eastAsia="DengXian"/>
              </w:rPr>
              <w:t>The UE transmits a PDU SESSION RELEASE REQUEST message.</w:t>
            </w:r>
          </w:p>
        </w:tc>
        <w:tc>
          <w:tcPr>
            <w:tcW w:w="709" w:type="dxa"/>
            <w:tcBorders>
              <w:top w:val="single" w:sz="4" w:space="0" w:color="auto"/>
              <w:left w:val="single" w:sz="4" w:space="0" w:color="auto"/>
              <w:bottom w:val="single" w:sz="4" w:space="0" w:color="auto"/>
              <w:right w:val="single" w:sz="4" w:space="0" w:color="auto"/>
            </w:tcBorders>
            <w:hideMark/>
          </w:tcPr>
          <w:p w14:paraId="21495A21" w14:textId="77777777" w:rsidR="00924AF7" w:rsidRPr="00D70946" w:rsidRDefault="00924AF7" w:rsidP="009D4432">
            <w:pPr>
              <w:pStyle w:val="TAC"/>
            </w:pPr>
            <w:r w:rsidRPr="00D70946">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16136F12" w14:textId="77777777" w:rsidR="00924AF7" w:rsidRPr="00D70946" w:rsidRDefault="00924AF7" w:rsidP="009D4432">
            <w:pPr>
              <w:pStyle w:val="TAL"/>
            </w:pPr>
            <w:r w:rsidRPr="00D70946">
              <w:t xml:space="preserve">NR </w:t>
            </w:r>
            <w:smartTag w:uri="urn:schemas-microsoft-com:office:smarttags" w:element="stockticker">
              <w:r w:rsidRPr="00D70946">
                <w:t>RRC</w:t>
              </w:r>
            </w:smartTag>
            <w:r w:rsidRPr="00D70946">
              <w:t>: ULInformationTransfer</w:t>
            </w:r>
          </w:p>
          <w:p w14:paraId="0298B92B" w14:textId="77777777" w:rsidR="00924AF7" w:rsidRPr="00D70946" w:rsidRDefault="00924AF7" w:rsidP="009D4432">
            <w:pPr>
              <w:pStyle w:val="TAL"/>
            </w:pPr>
            <w:r w:rsidRPr="00D70946">
              <w:rPr>
                <w:rFonts w:eastAsia="DengXian"/>
              </w:rPr>
              <w:t>PDU SESSION RELEASE REQUEST</w:t>
            </w:r>
          </w:p>
        </w:tc>
        <w:tc>
          <w:tcPr>
            <w:tcW w:w="567" w:type="dxa"/>
            <w:tcBorders>
              <w:top w:val="single" w:sz="4" w:space="0" w:color="auto"/>
              <w:left w:val="single" w:sz="4" w:space="0" w:color="auto"/>
              <w:bottom w:val="single" w:sz="4" w:space="0" w:color="auto"/>
              <w:right w:val="single" w:sz="4" w:space="0" w:color="auto"/>
            </w:tcBorders>
            <w:hideMark/>
          </w:tcPr>
          <w:p w14:paraId="38045FDE" w14:textId="77777777" w:rsidR="00924AF7" w:rsidRPr="00D70946" w:rsidRDefault="00924AF7"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ADE98CD" w14:textId="77777777" w:rsidR="00924AF7" w:rsidRPr="00D70946" w:rsidRDefault="00924AF7" w:rsidP="009D4432">
            <w:pPr>
              <w:pStyle w:val="TAC"/>
            </w:pPr>
            <w:r w:rsidRPr="00D70946">
              <w:t>-</w:t>
            </w:r>
          </w:p>
        </w:tc>
      </w:tr>
      <w:tr w:rsidR="00924AF7" w:rsidRPr="00D70946" w14:paraId="558E5427"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44A81E00" w14:textId="77777777" w:rsidR="00924AF7" w:rsidRPr="00D70946" w:rsidRDefault="00924AF7" w:rsidP="009D4432">
            <w:pPr>
              <w:pStyle w:val="TAC"/>
            </w:pPr>
            <w:r w:rsidRPr="00D70946">
              <w:t>2</w:t>
            </w:r>
          </w:p>
        </w:tc>
        <w:tc>
          <w:tcPr>
            <w:tcW w:w="3969" w:type="dxa"/>
            <w:tcBorders>
              <w:top w:val="single" w:sz="4" w:space="0" w:color="auto"/>
              <w:left w:val="single" w:sz="4" w:space="0" w:color="auto"/>
              <w:bottom w:val="single" w:sz="4" w:space="0" w:color="auto"/>
              <w:right w:val="single" w:sz="4" w:space="0" w:color="auto"/>
            </w:tcBorders>
            <w:hideMark/>
          </w:tcPr>
          <w:p w14:paraId="0093AFF5" w14:textId="77777777" w:rsidR="00924AF7" w:rsidRPr="00D70946" w:rsidRDefault="00924AF7" w:rsidP="009D4432">
            <w:pPr>
              <w:pStyle w:val="TAL"/>
            </w:pPr>
            <w:r w:rsidRPr="00D70946">
              <w:rPr>
                <w:rFonts w:eastAsia="DengXian"/>
              </w:rPr>
              <w:t xml:space="preserve">The SS transmits </w:t>
            </w:r>
            <w:r w:rsidRPr="00D70946">
              <w:t>a</w:t>
            </w:r>
            <w:r w:rsidRPr="00D70946">
              <w:rPr>
                <w:rFonts w:eastAsia="DengXian"/>
              </w:rPr>
              <w:t xml:space="preserve"> PDU SESSION RELEASE COMMAND message.</w:t>
            </w:r>
          </w:p>
        </w:tc>
        <w:tc>
          <w:tcPr>
            <w:tcW w:w="709" w:type="dxa"/>
            <w:tcBorders>
              <w:top w:val="single" w:sz="4" w:space="0" w:color="auto"/>
              <w:left w:val="single" w:sz="4" w:space="0" w:color="auto"/>
              <w:bottom w:val="single" w:sz="4" w:space="0" w:color="auto"/>
              <w:right w:val="single" w:sz="4" w:space="0" w:color="auto"/>
            </w:tcBorders>
            <w:hideMark/>
          </w:tcPr>
          <w:p w14:paraId="3CD20832" w14:textId="77777777" w:rsidR="00924AF7" w:rsidRPr="00D70946" w:rsidRDefault="00924AF7" w:rsidP="009D4432">
            <w:pPr>
              <w:pStyle w:val="TAC"/>
            </w:pPr>
            <w:r w:rsidRPr="00D70946">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609136DD" w14:textId="77777777" w:rsidR="00924AF7" w:rsidRPr="00D70946" w:rsidRDefault="00924AF7" w:rsidP="009D4432">
            <w:pPr>
              <w:pStyle w:val="TAL"/>
            </w:pPr>
            <w:r w:rsidRPr="00D70946">
              <w:rPr>
                <w:rFonts w:eastAsia="DengXian"/>
              </w:rPr>
              <w:t xml:space="preserve">NR RRC: </w:t>
            </w:r>
            <w:r w:rsidRPr="00D70946">
              <w:rPr>
                <w:i/>
              </w:rPr>
              <w:t xml:space="preserve">DLInformationTransfer </w:t>
            </w:r>
            <w:r w:rsidRPr="00D70946">
              <w:rPr>
                <w:rFonts w:eastAsia="DengXian"/>
              </w:rPr>
              <w:t>NR NAS: PDU SESSION RELEASE COMMAND</w:t>
            </w:r>
          </w:p>
        </w:tc>
        <w:tc>
          <w:tcPr>
            <w:tcW w:w="567" w:type="dxa"/>
            <w:tcBorders>
              <w:top w:val="single" w:sz="4" w:space="0" w:color="auto"/>
              <w:left w:val="single" w:sz="4" w:space="0" w:color="auto"/>
              <w:bottom w:val="single" w:sz="4" w:space="0" w:color="auto"/>
              <w:right w:val="single" w:sz="4" w:space="0" w:color="auto"/>
            </w:tcBorders>
            <w:hideMark/>
          </w:tcPr>
          <w:p w14:paraId="3DF29347" w14:textId="77777777" w:rsidR="00924AF7" w:rsidRPr="00D70946" w:rsidRDefault="00924AF7"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E08E037" w14:textId="77777777" w:rsidR="00924AF7" w:rsidRPr="00D70946" w:rsidRDefault="00924AF7" w:rsidP="009D4432">
            <w:pPr>
              <w:pStyle w:val="TAC"/>
            </w:pPr>
            <w:r w:rsidRPr="00D70946">
              <w:t>-</w:t>
            </w:r>
          </w:p>
        </w:tc>
      </w:tr>
      <w:tr w:rsidR="00924AF7" w:rsidRPr="00D70946" w14:paraId="24A953EC"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503F4285" w14:textId="77777777" w:rsidR="00924AF7" w:rsidRPr="00D70946" w:rsidRDefault="00924AF7" w:rsidP="009D4432">
            <w:pPr>
              <w:pStyle w:val="TAC"/>
            </w:pPr>
            <w:r w:rsidRPr="00D70946">
              <w:t>3</w:t>
            </w:r>
          </w:p>
        </w:tc>
        <w:tc>
          <w:tcPr>
            <w:tcW w:w="3969" w:type="dxa"/>
            <w:tcBorders>
              <w:top w:val="single" w:sz="4" w:space="0" w:color="auto"/>
              <w:left w:val="single" w:sz="4" w:space="0" w:color="auto"/>
              <w:bottom w:val="single" w:sz="4" w:space="0" w:color="auto"/>
              <w:right w:val="single" w:sz="4" w:space="0" w:color="auto"/>
            </w:tcBorders>
            <w:hideMark/>
          </w:tcPr>
          <w:p w14:paraId="25E7C6CE" w14:textId="77777777" w:rsidR="00924AF7" w:rsidRPr="00D70946" w:rsidRDefault="00924AF7" w:rsidP="009D4432">
            <w:pPr>
              <w:pStyle w:val="TAL"/>
            </w:pPr>
            <w:r w:rsidRPr="00D70946">
              <w:rPr>
                <w:rFonts w:eastAsia="DengXian"/>
              </w:rPr>
              <w:t xml:space="preserve">Check: Does the UE transmit </w:t>
            </w:r>
            <w:r w:rsidRPr="00D70946">
              <w:t xml:space="preserve">a </w:t>
            </w:r>
            <w:r w:rsidRPr="00D70946">
              <w:rPr>
                <w:rFonts w:eastAsia="DengXian"/>
              </w:rPr>
              <w:t>PDU SESSION RELEASE COMPLETE message?</w:t>
            </w:r>
          </w:p>
        </w:tc>
        <w:tc>
          <w:tcPr>
            <w:tcW w:w="709" w:type="dxa"/>
            <w:tcBorders>
              <w:top w:val="single" w:sz="4" w:space="0" w:color="auto"/>
              <w:left w:val="single" w:sz="4" w:space="0" w:color="auto"/>
              <w:bottom w:val="single" w:sz="4" w:space="0" w:color="auto"/>
              <w:right w:val="single" w:sz="4" w:space="0" w:color="auto"/>
            </w:tcBorders>
            <w:hideMark/>
          </w:tcPr>
          <w:p w14:paraId="47C2822F" w14:textId="77777777" w:rsidR="00924AF7" w:rsidRPr="00D70946" w:rsidRDefault="00924AF7" w:rsidP="009D4432">
            <w:pPr>
              <w:pStyle w:val="TAC"/>
            </w:pPr>
            <w:r w:rsidRPr="00D70946">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0C092B81" w14:textId="77777777" w:rsidR="00924AF7" w:rsidRPr="00D70946" w:rsidRDefault="00924AF7" w:rsidP="009D4432">
            <w:pPr>
              <w:pStyle w:val="TAL"/>
            </w:pPr>
            <w:r w:rsidRPr="00D70946">
              <w:rPr>
                <w:rFonts w:eastAsia="DengXian"/>
              </w:rPr>
              <w:t xml:space="preserve">NR RRC: </w:t>
            </w:r>
            <w:r w:rsidRPr="00D70946">
              <w:t>ULInformationTransfer</w:t>
            </w:r>
          </w:p>
          <w:p w14:paraId="56D6B2F4" w14:textId="77777777" w:rsidR="00924AF7" w:rsidRPr="00D70946" w:rsidRDefault="00924AF7" w:rsidP="009D4432">
            <w:pPr>
              <w:pStyle w:val="TAL"/>
            </w:pPr>
            <w:r w:rsidRPr="00D70946">
              <w:t>5GMM: UL NAS TRANSPORT</w:t>
            </w:r>
          </w:p>
          <w:p w14:paraId="059C123C" w14:textId="77777777" w:rsidR="00924AF7" w:rsidRPr="00D70946" w:rsidRDefault="00924AF7" w:rsidP="009D4432">
            <w:pPr>
              <w:pStyle w:val="TAL"/>
            </w:pPr>
            <w:r w:rsidRPr="00D70946">
              <w:rPr>
                <w:iCs/>
              </w:rPr>
              <w:t xml:space="preserve">5GSM: </w:t>
            </w:r>
            <w:r w:rsidRPr="00D70946">
              <w:rPr>
                <w:rFonts w:eastAsia="DengXian"/>
              </w:rPr>
              <w:t>PDU SESSION RELEASE COMPLETE</w:t>
            </w:r>
          </w:p>
        </w:tc>
        <w:tc>
          <w:tcPr>
            <w:tcW w:w="567" w:type="dxa"/>
            <w:tcBorders>
              <w:top w:val="single" w:sz="4" w:space="0" w:color="auto"/>
              <w:left w:val="single" w:sz="4" w:space="0" w:color="auto"/>
              <w:bottom w:val="single" w:sz="4" w:space="0" w:color="auto"/>
              <w:right w:val="single" w:sz="4" w:space="0" w:color="auto"/>
            </w:tcBorders>
            <w:hideMark/>
          </w:tcPr>
          <w:p w14:paraId="4F74483C" w14:textId="77777777" w:rsidR="00924AF7" w:rsidRPr="00D70946" w:rsidRDefault="00924AF7" w:rsidP="009D4432">
            <w:pPr>
              <w:pStyle w:val="TAC"/>
            </w:pPr>
            <w:r w:rsidRPr="00D70946">
              <w:rPr>
                <w:rFonts w:eastAsia="DengXian"/>
              </w:rPr>
              <w:t>-</w:t>
            </w:r>
          </w:p>
        </w:tc>
        <w:tc>
          <w:tcPr>
            <w:tcW w:w="850" w:type="dxa"/>
            <w:tcBorders>
              <w:top w:val="single" w:sz="4" w:space="0" w:color="auto"/>
              <w:left w:val="single" w:sz="4" w:space="0" w:color="auto"/>
              <w:bottom w:val="single" w:sz="4" w:space="0" w:color="auto"/>
              <w:right w:val="single" w:sz="4" w:space="0" w:color="auto"/>
            </w:tcBorders>
            <w:hideMark/>
          </w:tcPr>
          <w:p w14:paraId="3B0407BB" w14:textId="77777777" w:rsidR="00924AF7" w:rsidRPr="00D70946" w:rsidRDefault="00924AF7" w:rsidP="009D4432">
            <w:pPr>
              <w:pStyle w:val="TAC"/>
            </w:pPr>
            <w:r w:rsidRPr="00D70946">
              <w:rPr>
                <w:rFonts w:eastAsia="DengXian"/>
              </w:rPr>
              <w:t>-</w:t>
            </w:r>
          </w:p>
        </w:tc>
      </w:tr>
    </w:tbl>
    <w:p w14:paraId="2EB16687" w14:textId="77777777" w:rsidR="00C700AC" w:rsidRPr="00D70946" w:rsidRDefault="00C700AC" w:rsidP="009D4432"/>
    <w:p w14:paraId="66B71E62" w14:textId="77777777" w:rsidR="00C700AC" w:rsidRPr="00D70946" w:rsidRDefault="00C700AC" w:rsidP="00C700AC">
      <w:pPr>
        <w:pStyle w:val="H6"/>
      </w:pPr>
      <w:r w:rsidRPr="00D70946">
        <w:t>11.4.9.3.3</w:t>
      </w:r>
      <w:r w:rsidRPr="00D70946">
        <w:tab/>
        <w:t>Specific message contents</w:t>
      </w:r>
    </w:p>
    <w:p w14:paraId="1A159189" w14:textId="77777777" w:rsidR="00C700AC" w:rsidRPr="00D70946" w:rsidRDefault="00C700AC" w:rsidP="009D4432">
      <w:pPr>
        <w:pStyle w:val="TH"/>
        <w:rPr>
          <w:sz w:val="21"/>
          <w:szCs w:val="22"/>
        </w:rPr>
      </w:pPr>
      <w:r w:rsidRPr="00D70946">
        <w:t>Table 11.4.9.3.3-1: REGISTRATION REJECT (step 5, Table 11.4.9.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700AC" w:rsidRPr="00D70946" w14:paraId="7D64ADD8" w14:textId="77777777" w:rsidTr="004F4805">
        <w:tc>
          <w:tcPr>
            <w:tcW w:w="9747" w:type="dxa"/>
            <w:gridSpan w:val="4"/>
            <w:tcBorders>
              <w:top w:val="single" w:sz="4" w:space="0" w:color="auto"/>
              <w:left w:val="single" w:sz="4" w:space="0" w:color="auto"/>
              <w:bottom w:val="single" w:sz="4" w:space="0" w:color="auto"/>
              <w:right w:val="single" w:sz="4" w:space="0" w:color="auto"/>
            </w:tcBorders>
            <w:hideMark/>
          </w:tcPr>
          <w:p w14:paraId="487CF8E1" w14:textId="77777777" w:rsidR="00C700AC" w:rsidRPr="00D70946" w:rsidRDefault="0029409F" w:rsidP="009D4432">
            <w:pPr>
              <w:pStyle w:val="TAL"/>
            </w:pPr>
            <w:r w:rsidRPr="00D70946">
              <w:t>Derivation path: TS 38</w:t>
            </w:r>
            <w:r w:rsidR="00C700AC" w:rsidRPr="00D70946">
              <w:t>.508-1 [4] table 4.7.1-9.</w:t>
            </w:r>
          </w:p>
        </w:tc>
      </w:tr>
      <w:tr w:rsidR="00C700AC" w:rsidRPr="00D70946" w14:paraId="58BED8E4" w14:textId="77777777" w:rsidTr="004F4805">
        <w:tc>
          <w:tcPr>
            <w:tcW w:w="4535" w:type="dxa"/>
            <w:tcBorders>
              <w:top w:val="single" w:sz="4" w:space="0" w:color="auto"/>
              <w:left w:val="single" w:sz="4" w:space="0" w:color="auto"/>
              <w:bottom w:val="single" w:sz="4" w:space="0" w:color="auto"/>
              <w:right w:val="single" w:sz="4" w:space="0" w:color="auto"/>
            </w:tcBorders>
            <w:hideMark/>
          </w:tcPr>
          <w:p w14:paraId="1A6E3D12" w14:textId="77777777" w:rsidR="00C700AC" w:rsidRPr="00D70946" w:rsidRDefault="00C700AC"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22989EC" w14:textId="77777777" w:rsidR="00C700AC" w:rsidRPr="00D70946" w:rsidRDefault="00C700AC"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5E9CE6EB" w14:textId="77777777" w:rsidR="00C700AC" w:rsidRPr="00D70946" w:rsidRDefault="00C700AC"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4453AA73" w14:textId="77777777" w:rsidR="00C700AC" w:rsidRPr="00D70946" w:rsidRDefault="00C700AC" w:rsidP="009D4432">
            <w:pPr>
              <w:pStyle w:val="TAH"/>
            </w:pPr>
            <w:r w:rsidRPr="00D70946">
              <w:t>Condition</w:t>
            </w:r>
          </w:p>
        </w:tc>
      </w:tr>
      <w:tr w:rsidR="00C700AC" w:rsidRPr="00D70946" w14:paraId="26900BB1" w14:textId="77777777" w:rsidTr="004F4805">
        <w:tc>
          <w:tcPr>
            <w:tcW w:w="4535" w:type="dxa"/>
            <w:tcBorders>
              <w:top w:val="single" w:sz="4" w:space="0" w:color="auto"/>
              <w:left w:val="single" w:sz="4" w:space="0" w:color="auto"/>
              <w:bottom w:val="single" w:sz="4" w:space="0" w:color="auto"/>
              <w:right w:val="single" w:sz="4" w:space="0" w:color="auto"/>
            </w:tcBorders>
            <w:hideMark/>
          </w:tcPr>
          <w:p w14:paraId="2C9377E0" w14:textId="77777777" w:rsidR="00C700AC" w:rsidRPr="00D70946" w:rsidRDefault="00C700AC" w:rsidP="009D4432">
            <w:pPr>
              <w:pStyle w:val="TAL"/>
            </w:pPr>
            <w:r w:rsidRPr="00D70946">
              <w:t>5GMM cause</w:t>
            </w:r>
          </w:p>
        </w:tc>
        <w:tc>
          <w:tcPr>
            <w:tcW w:w="2267" w:type="dxa"/>
            <w:tcBorders>
              <w:top w:val="single" w:sz="4" w:space="0" w:color="auto"/>
              <w:left w:val="single" w:sz="4" w:space="0" w:color="auto"/>
              <w:bottom w:val="single" w:sz="4" w:space="0" w:color="auto"/>
              <w:right w:val="single" w:sz="4" w:space="0" w:color="auto"/>
            </w:tcBorders>
            <w:hideMark/>
          </w:tcPr>
          <w:p w14:paraId="306A8612" w14:textId="77777777" w:rsidR="00C700AC" w:rsidRPr="00D70946" w:rsidRDefault="00C700AC" w:rsidP="009D4432">
            <w:pPr>
              <w:pStyle w:val="TAL"/>
            </w:pPr>
            <w:r w:rsidRPr="00D70946">
              <w:t>‘00001111’B</w:t>
            </w:r>
          </w:p>
        </w:tc>
        <w:tc>
          <w:tcPr>
            <w:tcW w:w="1700" w:type="dxa"/>
            <w:tcBorders>
              <w:top w:val="single" w:sz="4" w:space="0" w:color="auto"/>
              <w:left w:val="single" w:sz="4" w:space="0" w:color="auto"/>
              <w:bottom w:val="single" w:sz="4" w:space="0" w:color="auto"/>
              <w:right w:val="single" w:sz="4" w:space="0" w:color="auto"/>
            </w:tcBorders>
            <w:hideMark/>
          </w:tcPr>
          <w:p w14:paraId="01A63523" w14:textId="77777777" w:rsidR="00C700AC" w:rsidRPr="00D70946" w:rsidRDefault="00C700AC" w:rsidP="009D4432">
            <w:pPr>
              <w:pStyle w:val="TAL"/>
              <w:rPr>
                <w:szCs w:val="22"/>
              </w:rPr>
            </w:pPr>
            <w:r w:rsidRPr="00D70946">
              <w:t>#15</w:t>
            </w:r>
            <w:r w:rsidRPr="00D70946">
              <w:rPr>
                <w:lang w:eastAsia="ko-KR"/>
              </w:rPr>
              <w:t xml:space="preserve"> (</w:t>
            </w:r>
            <w:r w:rsidRPr="00D70946">
              <w:t xml:space="preserve">No </w:t>
            </w:r>
            <w:r w:rsidRPr="00D70946">
              <w:rPr>
                <w:lang w:eastAsia="ko-KR"/>
              </w:rPr>
              <w:t>s</w:t>
            </w:r>
            <w:r w:rsidRPr="00D70946">
              <w:t xml:space="preserve">uitable </w:t>
            </w:r>
            <w:r w:rsidRPr="00D70946">
              <w:rPr>
                <w:lang w:eastAsia="ko-KR"/>
              </w:rPr>
              <w:t>c</w:t>
            </w:r>
            <w:r w:rsidRPr="00D70946">
              <w:t xml:space="preserve">ells </w:t>
            </w:r>
            <w:r w:rsidRPr="00D70946">
              <w:rPr>
                <w:lang w:eastAsia="ko-KR"/>
              </w:rPr>
              <w:t>i</w:t>
            </w:r>
            <w:r w:rsidRPr="00D70946">
              <w:t xml:space="preserve">n </w:t>
            </w:r>
            <w:r w:rsidRPr="00D70946">
              <w:rPr>
                <w:lang w:eastAsia="ko-KR"/>
              </w:rPr>
              <w:t>tracking</w:t>
            </w:r>
            <w:r w:rsidRPr="00D70946">
              <w:t xml:space="preserve"> </w:t>
            </w:r>
            <w:r w:rsidRPr="00D70946">
              <w:rPr>
                <w:lang w:eastAsia="ko-KR"/>
              </w:rPr>
              <w:t>a</w:t>
            </w:r>
            <w:r w:rsidRPr="00D70946">
              <w:t>rea).</w:t>
            </w:r>
          </w:p>
        </w:tc>
        <w:tc>
          <w:tcPr>
            <w:tcW w:w="1245" w:type="dxa"/>
            <w:tcBorders>
              <w:top w:val="single" w:sz="4" w:space="0" w:color="auto"/>
              <w:left w:val="single" w:sz="4" w:space="0" w:color="auto"/>
              <w:bottom w:val="single" w:sz="4" w:space="0" w:color="auto"/>
              <w:right w:val="single" w:sz="4" w:space="0" w:color="auto"/>
            </w:tcBorders>
          </w:tcPr>
          <w:p w14:paraId="605135F6" w14:textId="77777777" w:rsidR="00C700AC" w:rsidRPr="00D70946" w:rsidRDefault="00C700AC" w:rsidP="009D4432">
            <w:pPr>
              <w:pStyle w:val="TAL"/>
            </w:pPr>
          </w:p>
        </w:tc>
      </w:tr>
    </w:tbl>
    <w:p w14:paraId="7F1D44C3" w14:textId="77777777" w:rsidR="00C700AC" w:rsidRPr="00D70946" w:rsidRDefault="00C700AC" w:rsidP="009D4432"/>
    <w:p w14:paraId="20E3E746" w14:textId="77777777" w:rsidR="00C700AC" w:rsidRPr="00D70946" w:rsidRDefault="00C700AC" w:rsidP="009D4432">
      <w:pPr>
        <w:pStyle w:val="TH"/>
      </w:pPr>
      <w:r w:rsidRPr="00D70946">
        <w:t>Table 11.4.9.3.3-2:</w:t>
      </w:r>
      <w:r w:rsidRPr="00D70946">
        <w:rPr>
          <w:i/>
          <w:iCs/>
        </w:rPr>
        <w:t xml:space="preserve"> </w:t>
      </w:r>
      <w:r w:rsidRPr="00D70946">
        <w:rPr>
          <w:iCs/>
        </w:rPr>
        <w:t>REGISTRATION REQUEST</w:t>
      </w:r>
      <w:r w:rsidRPr="00D70946">
        <w:t xml:space="preserve"> (step 8, Table 11.4.9.3.2-1; step 3, TS 38.508-1 [4], Table 4.9.12.2.2-1)</w:t>
      </w:r>
    </w:p>
    <w:tbl>
      <w:tblPr>
        <w:tblW w:w="9611" w:type="dxa"/>
        <w:tblInd w:w="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9"/>
        <w:gridCol w:w="2267"/>
        <w:gridCol w:w="1700"/>
        <w:gridCol w:w="1245"/>
      </w:tblGrid>
      <w:tr w:rsidR="00C700AC" w:rsidRPr="00D70946" w14:paraId="55D7AFAB" w14:textId="77777777" w:rsidTr="004F4805">
        <w:tc>
          <w:tcPr>
            <w:tcW w:w="9611" w:type="dxa"/>
            <w:gridSpan w:val="4"/>
            <w:tcBorders>
              <w:top w:val="single" w:sz="4" w:space="0" w:color="auto"/>
              <w:left w:val="single" w:sz="4" w:space="0" w:color="auto"/>
              <w:bottom w:val="single" w:sz="4" w:space="0" w:color="auto"/>
              <w:right w:val="single" w:sz="4" w:space="0" w:color="auto"/>
            </w:tcBorders>
          </w:tcPr>
          <w:p w14:paraId="622C3AC6" w14:textId="77777777" w:rsidR="00C700AC" w:rsidRPr="00D70946" w:rsidRDefault="00C700AC" w:rsidP="009D4432">
            <w:pPr>
              <w:pStyle w:val="TAL"/>
            </w:pPr>
            <w:r w:rsidRPr="00D70946">
              <w:t>Derivation Path: TS 38.508-1 [4], Table 4.7.1-6, condition EMERGENCY.</w:t>
            </w:r>
          </w:p>
        </w:tc>
      </w:tr>
      <w:tr w:rsidR="00C700AC" w:rsidRPr="00D70946" w14:paraId="0DBB818B" w14:textId="77777777" w:rsidTr="004F4805">
        <w:tc>
          <w:tcPr>
            <w:tcW w:w="4399" w:type="dxa"/>
            <w:tcBorders>
              <w:top w:val="single" w:sz="4" w:space="0" w:color="auto"/>
              <w:left w:val="single" w:sz="4" w:space="0" w:color="auto"/>
              <w:bottom w:val="single" w:sz="4" w:space="0" w:color="auto"/>
              <w:right w:val="single" w:sz="4" w:space="0" w:color="auto"/>
            </w:tcBorders>
          </w:tcPr>
          <w:p w14:paraId="4E7B28FC" w14:textId="77777777" w:rsidR="00C700AC" w:rsidRPr="00D70946" w:rsidRDefault="00C700AC"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Pr>
          <w:p w14:paraId="65E01AAB" w14:textId="77777777" w:rsidR="00C700AC" w:rsidRPr="00D70946" w:rsidRDefault="00C700AC"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Pr>
          <w:p w14:paraId="616C0B21" w14:textId="77777777" w:rsidR="00C700AC" w:rsidRPr="00D70946" w:rsidRDefault="00C700AC"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Pr>
          <w:p w14:paraId="08F3D83E" w14:textId="77777777" w:rsidR="00C700AC" w:rsidRPr="00D70946" w:rsidRDefault="00C700AC" w:rsidP="009D4432">
            <w:pPr>
              <w:pStyle w:val="TAH"/>
            </w:pPr>
            <w:r w:rsidRPr="00D70946">
              <w:t>Condition</w:t>
            </w:r>
          </w:p>
        </w:tc>
      </w:tr>
      <w:tr w:rsidR="00C700AC" w:rsidRPr="00D70946" w14:paraId="6E5ADC7C" w14:textId="77777777" w:rsidTr="004F4805">
        <w:tc>
          <w:tcPr>
            <w:tcW w:w="4399" w:type="dxa"/>
            <w:tcBorders>
              <w:top w:val="single" w:sz="4" w:space="0" w:color="auto"/>
              <w:left w:val="single" w:sz="4" w:space="0" w:color="auto"/>
              <w:bottom w:val="single" w:sz="4" w:space="0" w:color="auto"/>
              <w:right w:val="single" w:sz="4" w:space="0" w:color="auto"/>
            </w:tcBorders>
            <w:hideMark/>
          </w:tcPr>
          <w:p w14:paraId="6D655BC1" w14:textId="77777777" w:rsidR="00C700AC" w:rsidRPr="00D70946" w:rsidRDefault="00C700AC" w:rsidP="009D4432">
            <w:pPr>
              <w:pStyle w:val="TAL"/>
            </w:pPr>
            <w:r w:rsidRPr="00D70946">
              <w:t>5GS mobile identity</w:t>
            </w:r>
          </w:p>
        </w:tc>
        <w:tc>
          <w:tcPr>
            <w:tcW w:w="2267" w:type="dxa"/>
            <w:tcBorders>
              <w:top w:val="single" w:sz="4" w:space="0" w:color="auto"/>
              <w:left w:val="single" w:sz="4" w:space="0" w:color="auto"/>
              <w:bottom w:val="single" w:sz="4" w:space="0" w:color="auto"/>
              <w:right w:val="single" w:sz="4" w:space="0" w:color="auto"/>
            </w:tcBorders>
          </w:tcPr>
          <w:p w14:paraId="647DE609" w14:textId="77777777" w:rsidR="00C700AC" w:rsidRPr="00D70946" w:rsidRDefault="00C700AC" w:rsidP="009D4432">
            <w:pPr>
              <w:pStyle w:val="TAL"/>
            </w:pPr>
            <w:r w:rsidRPr="00D70946">
              <w:t>SUCI</w:t>
            </w:r>
          </w:p>
        </w:tc>
        <w:tc>
          <w:tcPr>
            <w:tcW w:w="1700" w:type="dxa"/>
            <w:tcBorders>
              <w:top w:val="single" w:sz="4" w:space="0" w:color="auto"/>
              <w:left w:val="single" w:sz="4" w:space="0" w:color="auto"/>
              <w:bottom w:val="single" w:sz="4" w:space="0" w:color="auto"/>
              <w:right w:val="single" w:sz="4" w:space="0" w:color="auto"/>
            </w:tcBorders>
          </w:tcPr>
          <w:p w14:paraId="4CEEC8E7" w14:textId="77777777" w:rsidR="00C700AC" w:rsidRPr="00D70946" w:rsidRDefault="00C700AC" w:rsidP="009D4432">
            <w:pPr>
              <w:pStyle w:val="TAL"/>
            </w:pPr>
            <w:r w:rsidRPr="00D70946">
              <w:t>The UE shall use the "null-scheme" as specified in 3GPP TS 33.501 [20] to generate the SUCI</w:t>
            </w:r>
          </w:p>
        </w:tc>
        <w:tc>
          <w:tcPr>
            <w:tcW w:w="1245" w:type="dxa"/>
            <w:tcBorders>
              <w:top w:val="single" w:sz="4" w:space="0" w:color="auto"/>
              <w:left w:val="single" w:sz="4" w:space="0" w:color="auto"/>
              <w:bottom w:val="single" w:sz="4" w:space="0" w:color="auto"/>
              <w:right w:val="single" w:sz="4" w:space="0" w:color="auto"/>
            </w:tcBorders>
          </w:tcPr>
          <w:p w14:paraId="7F9E1364" w14:textId="77777777" w:rsidR="00C700AC" w:rsidRPr="00D70946" w:rsidRDefault="00C700AC" w:rsidP="009D4432">
            <w:pPr>
              <w:pStyle w:val="TAL"/>
            </w:pPr>
          </w:p>
        </w:tc>
      </w:tr>
    </w:tbl>
    <w:p w14:paraId="2EC97650" w14:textId="77777777" w:rsidR="00C700AC" w:rsidRPr="00D70946" w:rsidRDefault="00C700AC" w:rsidP="009D4432"/>
    <w:p w14:paraId="01CC98E2" w14:textId="77777777" w:rsidR="00C700AC" w:rsidRPr="00D70946" w:rsidRDefault="00C700AC" w:rsidP="009D4432">
      <w:pPr>
        <w:pStyle w:val="TH"/>
      </w:pPr>
      <w:r w:rsidRPr="00D70946">
        <w:t>Table 11.4.9.3.3-3:</w:t>
      </w:r>
      <w:r w:rsidRPr="00D70946">
        <w:rPr>
          <w:i/>
          <w:iCs/>
        </w:rPr>
        <w:t xml:space="preserve"> </w:t>
      </w:r>
      <w:r w:rsidRPr="00D70946">
        <w:rPr>
          <w:iCs/>
        </w:rPr>
        <w:t xml:space="preserve">DEREGISTRATION REQUEST (Step 12a1, </w:t>
      </w:r>
      <w:r w:rsidRPr="00D70946">
        <w:t>Table 11.4.9.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700AC" w:rsidRPr="00D70946" w14:paraId="41976E24" w14:textId="77777777" w:rsidTr="004F4805">
        <w:tc>
          <w:tcPr>
            <w:tcW w:w="9738" w:type="dxa"/>
          </w:tcPr>
          <w:p w14:paraId="2111C3F6" w14:textId="77777777" w:rsidR="00C700AC" w:rsidRPr="00D70946" w:rsidRDefault="00C700AC" w:rsidP="009D4432">
            <w:pPr>
              <w:pStyle w:val="TAL"/>
            </w:pPr>
            <w:r w:rsidRPr="00D70946">
              <w:t>Derivation Path: TS 38.508-1 [4], Table 4.7.1-12, Condition NORMAL.</w:t>
            </w:r>
          </w:p>
        </w:tc>
      </w:tr>
    </w:tbl>
    <w:p w14:paraId="69692747" w14:textId="77777777" w:rsidR="00C700AC" w:rsidRPr="00D70946" w:rsidRDefault="00C700AC" w:rsidP="009D4432"/>
    <w:p w14:paraId="0214C496" w14:textId="0C2505FE" w:rsidR="00C700AC" w:rsidRPr="00D70946" w:rsidRDefault="00C700AC" w:rsidP="009D4432">
      <w:pPr>
        <w:pStyle w:val="TH"/>
        <w:rPr>
          <w:iCs/>
        </w:rPr>
      </w:pPr>
      <w:r w:rsidRPr="00D70946">
        <w:t>Table 11.4.9.3.3-4:</w:t>
      </w:r>
      <w:r w:rsidRPr="00D70946">
        <w:rPr>
          <w:i/>
          <w:iCs/>
        </w:rPr>
        <w:t xml:space="preserve"> </w:t>
      </w:r>
      <w:r w:rsidR="00426891" w:rsidRPr="00D70946">
        <w:rPr>
          <w:iCs/>
        </w:rPr>
        <w:t>Void</w:t>
      </w:r>
    </w:p>
    <w:p w14:paraId="0363A769" w14:textId="77777777" w:rsidR="00C5165C" w:rsidRPr="00D70946" w:rsidRDefault="00C5165C" w:rsidP="009D4432"/>
    <w:p w14:paraId="1EBC9D0E" w14:textId="2C0A7874" w:rsidR="00276EAD" w:rsidRPr="00D70946" w:rsidRDefault="00276EAD" w:rsidP="00276EAD">
      <w:pPr>
        <w:pStyle w:val="Heading3"/>
      </w:pPr>
      <w:r w:rsidRPr="00D70946">
        <w:t>11.4.10</w:t>
      </w:r>
      <w:r w:rsidRPr="00D70946">
        <w:tab/>
      </w:r>
      <w:r w:rsidR="00E65494" w:rsidRPr="00D70946">
        <w:t>Void</w:t>
      </w:r>
    </w:p>
    <w:p w14:paraId="68FD0800" w14:textId="77777777" w:rsidR="008B716C" w:rsidRPr="0033396C" w:rsidRDefault="008B716C" w:rsidP="008B716C">
      <w:pPr>
        <w:pStyle w:val="Heading3"/>
        <w:rPr>
          <w:ins w:id="2673" w:author="4720" w:date="2022-09-14T23:59:00Z"/>
        </w:rPr>
      </w:pPr>
      <w:bookmarkStart w:id="2674" w:name="_Toc21103189"/>
      <w:ins w:id="2675" w:author="4720" w:date="2022-09-14T23:59:00Z">
        <w:r w:rsidRPr="0033396C">
          <w:t>11.4.10</w:t>
        </w:r>
        <w:r>
          <w:t>a</w:t>
        </w:r>
        <w:r w:rsidRPr="0033396C">
          <w:tab/>
          <w:t>5GMM-REGISTERED.NORMAL-SERVICE / N26 interface not supported / N1 mode to S1 mode transfer of an existing emergency PDU session</w:t>
        </w:r>
      </w:ins>
    </w:p>
    <w:p w14:paraId="4E28D4CC" w14:textId="77777777" w:rsidR="008B716C" w:rsidRPr="0033396C" w:rsidRDefault="008B716C" w:rsidP="008B716C">
      <w:pPr>
        <w:pStyle w:val="H6"/>
        <w:rPr>
          <w:ins w:id="2676" w:author="4720" w:date="2022-09-14T23:59:00Z"/>
        </w:rPr>
      </w:pPr>
      <w:ins w:id="2677" w:author="4720" w:date="2022-09-14T23:59:00Z">
        <w:r w:rsidRPr="0033396C">
          <w:t>11.4.10</w:t>
        </w:r>
        <w:r>
          <w:t>a</w:t>
        </w:r>
        <w:r w:rsidRPr="0033396C">
          <w:t>.1</w:t>
        </w:r>
        <w:r w:rsidRPr="0033396C">
          <w:tab/>
          <w:t>Test Purpose (TP)</w:t>
        </w:r>
      </w:ins>
    </w:p>
    <w:p w14:paraId="0F786610" w14:textId="77777777" w:rsidR="008B716C" w:rsidRPr="0033396C" w:rsidRDefault="008B716C" w:rsidP="008B716C">
      <w:pPr>
        <w:pStyle w:val="H6"/>
        <w:rPr>
          <w:ins w:id="2678" w:author="4720" w:date="2022-09-14T23:59:00Z"/>
        </w:rPr>
      </w:pPr>
      <w:ins w:id="2679" w:author="4720" w:date="2022-09-14T23:59:00Z">
        <w:r w:rsidRPr="0033396C">
          <w:t>(1)</w:t>
        </w:r>
      </w:ins>
    </w:p>
    <w:p w14:paraId="18F02006" w14:textId="77777777" w:rsidR="008B716C" w:rsidRPr="0033396C" w:rsidRDefault="008B716C" w:rsidP="008B716C">
      <w:pPr>
        <w:pStyle w:val="PL"/>
        <w:rPr>
          <w:ins w:id="2680" w:author="4720" w:date="2022-09-14T23:59:00Z"/>
          <w:noProof w:val="0"/>
        </w:rPr>
      </w:pPr>
      <w:ins w:id="2681" w:author="4720" w:date="2022-09-14T23:59:00Z">
        <w:r w:rsidRPr="0033396C">
          <w:rPr>
            <w:b/>
            <w:bCs/>
            <w:noProof w:val="0"/>
          </w:rPr>
          <w:t>with</w:t>
        </w:r>
        <w:r w:rsidRPr="0033396C">
          <w:rPr>
            <w:noProof w:val="0"/>
          </w:rPr>
          <w:t xml:space="preserve"> { UE in 5GMM-REGISTERED.NORMAL-SERVICE state and </w:t>
        </w:r>
        <w:r w:rsidRPr="0033396C">
          <w:rPr>
            <w:noProof w:val="0"/>
            <w:lang w:eastAsia="zh-CN"/>
          </w:rPr>
          <w:t>5GMM-IDLE</w:t>
        </w:r>
        <w:r w:rsidRPr="0033396C">
          <w:rPr>
            <w:noProof w:val="0"/>
          </w:rPr>
          <w:t xml:space="preserve"> mode with Interworking without N26 interface supported, </w:t>
        </w:r>
        <w:r w:rsidRPr="0033396C">
          <w:rPr>
            <w:b/>
            <w:noProof w:val="0"/>
          </w:rPr>
          <w:t>and</w:t>
        </w:r>
        <w:r w:rsidRPr="0033396C">
          <w:rPr>
            <w:noProof w:val="0"/>
          </w:rPr>
          <w:t xml:space="preserve">, the UE </w:t>
        </w:r>
        <w:r w:rsidRPr="0033396C">
          <w:rPr>
            <w:noProof w:val="0"/>
            <w:lang w:eastAsia="zh-CN"/>
          </w:rPr>
          <w:t>has an emergency PDU session established</w:t>
        </w:r>
        <w:r w:rsidRPr="0033396C">
          <w:rPr>
            <w:noProof w:val="0"/>
          </w:rPr>
          <w:t xml:space="preserve"> }</w:t>
        </w:r>
      </w:ins>
    </w:p>
    <w:p w14:paraId="4F094019" w14:textId="77777777" w:rsidR="008B716C" w:rsidRPr="0033396C" w:rsidRDefault="008B716C" w:rsidP="008B716C">
      <w:pPr>
        <w:pStyle w:val="PL"/>
        <w:rPr>
          <w:ins w:id="2682" w:author="4720" w:date="2022-09-14T23:59:00Z"/>
          <w:noProof w:val="0"/>
        </w:rPr>
      </w:pPr>
      <w:ins w:id="2683" w:author="4720" w:date="2022-09-14T23:59:00Z">
        <w:r w:rsidRPr="0033396C">
          <w:rPr>
            <w:b/>
            <w:bCs/>
            <w:noProof w:val="0"/>
          </w:rPr>
          <w:t>ensure that</w:t>
        </w:r>
        <w:r w:rsidRPr="0033396C">
          <w:rPr>
            <w:noProof w:val="0"/>
          </w:rPr>
          <w:t xml:space="preserve"> {</w:t>
        </w:r>
      </w:ins>
    </w:p>
    <w:p w14:paraId="30ECE895" w14:textId="77777777" w:rsidR="008B716C" w:rsidRPr="0033396C" w:rsidRDefault="008B716C" w:rsidP="008B716C">
      <w:pPr>
        <w:pStyle w:val="PL"/>
        <w:rPr>
          <w:ins w:id="2684" w:author="4720" w:date="2022-09-14T23:59:00Z"/>
          <w:noProof w:val="0"/>
        </w:rPr>
      </w:pPr>
      <w:ins w:id="2685" w:author="4720" w:date="2022-09-14T23:59:00Z">
        <w:r w:rsidRPr="0033396C">
          <w:rPr>
            <w:noProof w:val="0"/>
          </w:rPr>
          <w:t xml:space="preserve">  </w:t>
        </w:r>
        <w:r w:rsidRPr="0033396C">
          <w:rPr>
            <w:b/>
            <w:bCs/>
            <w:noProof w:val="0"/>
          </w:rPr>
          <w:t>when</w:t>
        </w:r>
        <w:r w:rsidRPr="0033396C">
          <w:rPr>
            <w:noProof w:val="0"/>
          </w:rPr>
          <w:t xml:space="preserve"> { UE performs a inter-system change from the N1 to S1 mode }</w:t>
        </w:r>
      </w:ins>
    </w:p>
    <w:p w14:paraId="0BA36C61" w14:textId="77777777" w:rsidR="008B716C" w:rsidRPr="0033396C" w:rsidRDefault="008B716C" w:rsidP="008B716C">
      <w:pPr>
        <w:pStyle w:val="PL"/>
        <w:rPr>
          <w:ins w:id="2686" w:author="4720" w:date="2022-09-14T23:59:00Z"/>
          <w:noProof w:val="0"/>
        </w:rPr>
      </w:pPr>
      <w:ins w:id="2687" w:author="4720" w:date="2022-09-14T23:59:00Z">
        <w:r w:rsidRPr="0033396C">
          <w:rPr>
            <w:noProof w:val="0"/>
          </w:rPr>
          <w:t xml:space="preserve">    </w:t>
        </w:r>
        <w:r w:rsidRPr="0033396C">
          <w:rPr>
            <w:b/>
            <w:bCs/>
            <w:noProof w:val="0"/>
          </w:rPr>
          <w:t>then</w:t>
        </w:r>
        <w:r w:rsidRPr="0033396C">
          <w:rPr>
            <w:noProof w:val="0"/>
          </w:rPr>
          <w:t xml:space="preserve"> { UE correctly transfers the existing emergency PDU session into an emergency PDN connection }</w:t>
        </w:r>
      </w:ins>
    </w:p>
    <w:p w14:paraId="17818D52" w14:textId="77777777" w:rsidR="008B716C" w:rsidRPr="0033396C" w:rsidRDefault="008B716C" w:rsidP="008B716C">
      <w:pPr>
        <w:pStyle w:val="PL"/>
        <w:rPr>
          <w:ins w:id="2688" w:author="4720" w:date="2022-09-14T23:59:00Z"/>
          <w:noProof w:val="0"/>
        </w:rPr>
      </w:pPr>
      <w:ins w:id="2689" w:author="4720" w:date="2022-09-14T23:59:00Z">
        <w:r w:rsidRPr="0033396C">
          <w:rPr>
            <w:noProof w:val="0"/>
          </w:rPr>
          <w:t xml:space="preserve">            }</w:t>
        </w:r>
      </w:ins>
    </w:p>
    <w:p w14:paraId="60175296" w14:textId="77777777" w:rsidR="008B716C" w:rsidRPr="0033396C" w:rsidRDefault="008B716C" w:rsidP="008B716C">
      <w:pPr>
        <w:pStyle w:val="PL"/>
        <w:rPr>
          <w:ins w:id="2690" w:author="4720" w:date="2022-09-14T23:59:00Z"/>
          <w:noProof w:val="0"/>
        </w:rPr>
      </w:pPr>
    </w:p>
    <w:p w14:paraId="79C82F7D" w14:textId="77777777" w:rsidR="008B716C" w:rsidRPr="0033396C" w:rsidRDefault="008B716C" w:rsidP="008B716C">
      <w:pPr>
        <w:pStyle w:val="H6"/>
        <w:rPr>
          <w:ins w:id="2691" w:author="4720" w:date="2022-09-14T23:59:00Z"/>
        </w:rPr>
      </w:pPr>
      <w:ins w:id="2692" w:author="4720" w:date="2022-09-14T23:59:00Z">
        <w:r w:rsidRPr="0033396C">
          <w:t>11.4.10</w:t>
        </w:r>
        <w:r>
          <w:t>a</w:t>
        </w:r>
        <w:r w:rsidRPr="0033396C">
          <w:t>.2</w:t>
        </w:r>
        <w:r w:rsidRPr="0033396C">
          <w:tab/>
          <w:t>Conformance requirements</w:t>
        </w:r>
      </w:ins>
    </w:p>
    <w:p w14:paraId="0FD2B6F0" w14:textId="77777777" w:rsidR="008B716C" w:rsidRPr="0033396C" w:rsidRDefault="008B716C" w:rsidP="008B716C">
      <w:pPr>
        <w:rPr>
          <w:ins w:id="2693" w:author="4720" w:date="2022-09-14T23:59:00Z"/>
        </w:rPr>
      </w:pPr>
      <w:ins w:id="2694" w:author="4720" w:date="2022-09-14T23:59:00Z">
        <w:r w:rsidRPr="0033396C">
          <w:t>References: The conformance requirements covered in the present TC are specified in: TS 24.501 [22], subclause 6.1.4.2, TS 22.101 [42], subclause 10.1.1. Unless otherwise stated these are Rel-15 requirements.</w:t>
        </w:r>
      </w:ins>
    </w:p>
    <w:p w14:paraId="21C0D7A7" w14:textId="77777777" w:rsidR="008B716C" w:rsidRPr="0033396C" w:rsidRDefault="008B716C" w:rsidP="008B716C">
      <w:pPr>
        <w:rPr>
          <w:ins w:id="2695" w:author="4720" w:date="2022-09-14T23:59:00Z"/>
        </w:rPr>
      </w:pPr>
      <w:ins w:id="2696" w:author="4720" w:date="2022-09-14T23:59:00Z">
        <w:r w:rsidRPr="0033396C">
          <w:t>[TS 24.501, subclause 6.1.4.2]</w:t>
        </w:r>
      </w:ins>
    </w:p>
    <w:p w14:paraId="7E1DD990" w14:textId="77777777" w:rsidR="008B716C" w:rsidRPr="0033396C" w:rsidRDefault="008B716C" w:rsidP="008B716C">
      <w:pPr>
        <w:rPr>
          <w:ins w:id="2697" w:author="4720" w:date="2022-09-14T23:59:00Z"/>
        </w:rPr>
      </w:pPr>
      <w:ins w:id="2698" w:author="4720" w:date="2022-09-14T23:59:00Z">
        <w:r w:rsidRPr="0033396C">
          <w:t>When the network does not support N26 interface, the SMF does not provide the UE with the mapped EPS bearer context for a PDU session.</w:t>
        </w:r>
      </w:ins>
    </w:p>
    <w:p w14:paraId="5A30567B" w14:textId="77777777" w:rsidR="008B716C" w:rsidRPr="0033396C" w:rsidRDefault="008B716C" w:rsidP="008B716C">
      <w:pPr>
        <w:pStyle w:val="NO"/>
        <w:rPr>
          <w:ins w:id="2699" w:author="4720" w:date="2022-09-14T23:59:00Z"/>
          <w:lang w:eastAsia="ja-JP"/>
        </w:rPr>
      </w:pPr>
      <w:ins w:id="2700" w:author="4720" w:date="2022-09-14T23:59:00Z">
        <w:r w:rsidRPr="0033396C">
          <w:t>NOTE 1:</w:t>
        </w:r>
        <w:r w:rsidRPr="0033396C">
          <w:tab/>
          <w:t>Since the SMF does not provide the UE with the mapped EPS bearer context for a PDU session, the UE does not know whether interworking with EPS is supported for a PDU session before attempting to transfer the PDU session from N1 mode to S1 mode</w:t>
        </w:r>
        <w:r w:rsidRPr="0033396C">
          <w:rPr>
            <w:lang w:eastAsia="ja-JP"/>
          </w:rPr>
          <w:t>.</w:t>
        </w:r>
      </w:ins>
    </w:p>
    <w:p w14:paraId="0B729F8D" w14:textId="77777777" w:rsidR="008B716C" w:rsidRPr="0033396C" w:rsidRDefault="008B716C" w:rsidP="008B716C">
      <w:pPr>
        <w:pStyle w:val="NO"/>
        <w:rPr>
          <w:ins w:id="2701" w:author="4720" w:date="2022-09-14T23:59:00Z"/>
        </w:rPr>
      </w:pPr>
      <w:ins w:id="2702" w:author="4720" w:date="2022-09-14T23:59:00Z">
        <w:r w:rsidRPr="0033396C">
          <w:t>NOTE 2:</w:t>
        </w:r>
        <w:r w:rsidRPr="0033396C">
          <w:tab/>
          <w:t>It is up to UE implementation to decide which PDU session(s) to be attempted to transfer from N1 mode to S1 mode, e.g. based on UE policy or UE local configuration.</w:t>
        </w:r>
      </w:ins>
    </w:p>
    <w:p w14:paraId="475FA928" w14:textId="77777777" w:rsidR="008B716C" w:rsidRPr="0033396C" w:rsidRDefault="008B716C" w:rsidP="008B716C">
      <w:pPr>
        <w:rPr>
          <w:ins w:id="2703" w:author="4720" w:date="2022-09-14T23:59:00Z"/>
        </w:rPr>
      </w:pPr>
      <w:ins w:id="2704" w:author="4720" w:date="2022-09-14T23:59:00Z">
        <w:r w:rsidRPr="0033396C">
          <w:t>...</w:t>
        </w:r>
      </w:ins>
    </w:p>
    <w:p w14:paraId="3BE94191" w14:textId="77777777" w:rsidR="008B716C" w:rsidRPr="0033396C" w:rsidRDefault="008B716C" w:rsidP="008B716C">
      <w:pPr>
        <w:rPr>
          <w:ins w:id="2705" w:author="4720" w:date="2022-09-14T23:59:00Z"/>
        </w:rPr>
      </w:pPr>
      <w:ins w:id="2706" w:author="4720" w:date="2022-09-14T23:59:00Z">
        <w:r w:rsidRPr="0033396C">
          <w:t>Upon inter-system change from N1 mode to S1 mode in EMM-IDLE mode, the UE shall use the parameters from each PDU session which the UE intends to transfer to EPS to create the contents of a PDN CONNECTIVITY REQUEST message as follows:</w:t>
        </w:r>
      </w:ins>
    </w:p>
    <w:p w14:paraId="7E852FF0" w14:textId="77777777" w:rsidR="008B716C" w:rsidRPr="0033396C" w:rsidRDefault="008B716C" w:rsidP="008B716C">
      <w:pPr>
        <w:pStyle w:val="B1"/>
        <w:rPr>
          <w:ins w:id="2707" w:author="4720" w:date="2022-09-14T23:59:00Z"/>
        </w:rPr>
      </w:pPr>
      <w:ins w:id="2708" w:author="4720" w:date="2022-09-14T23:59:00Z">
        <w:r w:rsidRPr="0033396C">
          <w:t>a)</w:t>
        </w:r>
        <w:r w:rsidRPr="0033396C">
          <w:tab/>
          <w:t>if the PDU session is an emergency PDU session, the request type shall be set to "handover of emergency bearer services". Otherwise the request type shall be set to "handover";</w:t>
        </w:r>
      </w:ins>
    </w:p>
    <w:p w14:paraId="568D0957" w14:textId="77777777" w:rsidR="008B716C" w:rsidRPr="0033396C" w:rsidRDefault="008B716C" w:rsidP="008B716C">
      <w:pPr>
        <w:pStyle w:val="B1"/>
        <w:rPr>
          <w:ins w:id="2709" w:author="4720" w:date="2022-09-14T23:59:00Z"/>
        </w:rPr>
      </w:pPr>
      <w:ins w:id="2710" w:author="4720" w:date="2022-09-14T23:59:00Z">
        <w:r w:rsidRPr="0033396C">
          <w:t>b)</w:t>
        </w:r>
        <w:r w:rsidRPr="0033396C">
          <w:tab/>
          <w:t>the PDU session type of the PDU session shall be mapped to the PDN type of the default EPS bearer context as follows:</w:t>
        </w:r>
      </w:ins>
    </w:p>
    <w:p w14:paraId="7BAC31E2" w14:textId="77777777" w:rsidR="008B716C" w:rsidRPr="0033396C" w:rsidRDefault="008B716C" w:rsidP="008B716C">
      <w:pPr>
        <w:pStyle w:val="B2"/>
        <w:rPr>
          <w:ins w:id="2711" w:author="4720" w:date="2022-09-14T23:59:00Z"/>
        </w:rPr>
      </w:pPr>
      <w:ins w:id="2712" w:author="4720" w:date="2022-09-14T23:59:00Z">
        <w:r w:rsidRPr="0033396C">
          <w:t>1)</w:t>
        </w:r>
        <w:r w:rsidRPr="0033396C">
          <w:tab/>
          <w:t>the PDN type shall be set to "non-IP" if the PDU session type is "Ethernet" or "Unstructured";</w:t>
        </w:r>
      </w:ins>
    </w:p>
    <w:p w14:paraId="18029ECB" w14:textId="77777777" w:rsidR="008B716C" w:rsidRPr="0033396C" w:rsidRDefault="008B716C" w:rsidP="008B716C">
      <w:pPr>
        <w:pStyle w:val="B2"/>
        <w:rPr>
          <w:ins w:id="2713" w:author="4720" w:date="2022-09-14T23:59:00Z"/>
        </w:rPr>
      </w:pPr>
      <w:ins w:id="2714" w:author="4720" w:date="2022-09-14T23:59:00Z">
        <w:r w:rsidRPr="0033396C">
          <w:t>2)</w:t>
        </w:r>
        <w:r w:rsidRPr="0033396C">
          <w:tab/>
          <w:t>the PDN type shall be set to "IPv4" if the PDU session type is "IPv4";</w:t>
        </w:r>
      </w:ins>
    </w:p>
    <w:p w14:paraId="3792969B" w14:textId="77777777" w:rsidR="008B716C" w:rsidRPr="0033396C" w:rsidRDefault="008B716C" w:rsidP="008B716C">
      <w:pPr>
        <w:pStyle w:val="B2"/>
        <w:rPr>
          <w:ins w:id="2715" w:author="4720" w:date="2022-09-14T23:59:00Z"/>
        </w:rPr>
      </w:pPr>
      <w:ins w:id="2716" w:author="4720" w:date="2022-09-14T23:59:00Z">
        <w:r w:rsidRPr="0033396C">
          <w:t>3)</w:t>
        </w:r>
        <w:r w:rsidRPr="0033396C">
          <w:tab/>
          <w:t>the PDN type shall be set to "IPv6" if the PDU session type is "IPv6"; and</w:t>
        </w:r>
      </w:ins>
    </w:p>
    <w:p w14:paraId="0DA88F61" w14:textId="77777777" w:rsidR="008B716C" w:rsidRPr="0033396C" w:rsidRDefault="008B716C" w:rsidP="008B716C">
      <w:pPr>
        <w:pStyle w:val="B2"/>
        <w:rPr>
          <w:ins w:id="2717" w:author="4720" w:date="2022-09-14T23:59:00Z"/>
        </w:rPr>
      </w:pPr>
      <w:ins w:id="2718" w:author="4720" w:date="2022-09-14T23:59:00Z">
        <w:r w:rsidRPr="0033396C">
          <w:t>4)</w:t>
        </w:r>
        <w:r w:rsidRPr="0033396C">
          <w:tab/>
          <w:t>the PDN type shall be set to "IPv4v6" if the PDU session type is "IPv4v6";</w:t>
        </w:r>
      </w:ins>
    </w:p>
    <w:p w14:paraId="16913244" w14:textId="77777777" w:rsidR="008B716C" w:rsidRPr="0033396C" w:rsidRDefault="008B716C" w:rsidP="008B716C">
      <w:pPr>
        <w:pStyle w:val="B1"/>
        <w:rPr>
          <w:ins w:id="2719" w:author="4720" w:date="2022-09-14T23:59:00Z"/>
        </w:rPr>
      </w:pPr>
      <w:ins w:id="2720" w:author="4720" w:date="2022-09-14T23:59:00Z">
        <w:r w:rsidRPr="0033396C">
          <w:t>c)</w:t>
        </w:r>
        <w:r w:rsidRPr="0033396C">
          <w:tab/>
          <w:t>the DNN of the PDU session shall be mapped to the APN of the default EPS bearer context; and</w:t>
        </w:r>
      </w:ins>
    </w:p>
    <w:p w14:paraId="5B420CC1" w14:textId="77777777" w:rsidR="008B716C" w:rsidRPr="0033396C" w:rsidRDefault="008B716C" w:rsidP="008B716C">
      <w:pPr>
        <w:pStyle w:val="B1"/>
        <w:rPr>
          <w:ins w:id="2721" w:author="4720" w:date="2022-09-14T23:59:00Z"/>
        </w:rPr>
      </w:pPr>
      <w:ins w:id="2722" w:author="4720" w:date="2022-09-14T23:59:00Z">
        <w:r w:rsidRPr="0033396C">
          <w:t>d)</w:t>
        </w:r>
        <w:r w:rsidRPr="0033396C">
          <w:tab/>
          <w:t>the PDU session ID parameter in the PCO IE shall be set to the PDU session identity of the PDU session.</w:t>
        </w:r>
      </w:ins>
    </w:p>
    <w:p w14:paraId="0FF02ED8" w14:textId="77777777" w:rsidR="008B716C" w:rsidRPr="0033396C" w:rsidRDefault="008B716C" w:rsidP="008B716C">
      <w:pPr>
        <w:pStyle w:val="B1"/>
        <w:rPr>
          <w:ins w:id="2723" w:author="4720" w:date="2022-09-14T23:59:00Z"/>
        </w:rPr>
      </w:pPr>
      <w:ins w:id="2724" w:author="4720" w:date="2022-09-14T23:59:00Z">
        <w:r w:rsidRPr="0033396C">
          <w:t>...</w:t>
        </w:r>
      </w:ins>
    </w:p>
    <w:p w14:paraId="0C41C912" w14:textId="77777777" w:rsidR="008B716C" w:rsidRPr="0033396C" w:rsidRDefault="008B716C" w:rsidP="008B716C">
      <w:pPr>
        <w:rPr>
          <w:ins w:id="2725" w:author="4720" w:date="2022-09-14T23:59:00Z"/>
        </w:rPr>
      </w:pPr>
      <w:ins w:id="2726" w:author="4720" w:date="2022-09-14T23:59:00Z">
        <w:r w:rsidRPr="0033396C">
          <w:t>After inter-system change from N1 mode to S1 mode, the UE shall associate the PDU session identity with the default EPS bearer context.</w:t>
        </w:r>
      </w:ins>
    </w:p>
    <w:p w14:paraId="52CB7EA5" w14:textId="77777777" w:rsidR="008B716C" w:rsidRPr="0033396C" w:rsidRDefault="008B716C" w:rsidP="008B716C">
      <w:pPr>
        <w:rPr>
          <w:ins w:id="2727" w:author="4720" w:date="2022-09-14T23:59:00Z"/>
        </w:rPr>
      </w:pPr>
      <w:ins w:id="2728" w:author="4720" w:date="2022-09-14T23:59:00Z">
        <w:r w:rsidRPr="0033396C">
          <w:t>[TS 22.101, subclause 10.1.1]</w:t>
        </w:r>
      </w:ins>
    </w:p>
    <w:p w14:paraId="63C6683D" w14:textId="77777777" w:rsidR="008B716C" w:rsidRPr="0033396C" w:rsidRDefault="008B716C" w:rsidP="008B716C">
      <w:pPr>
        <w:tabs>
          <w:tab w:val="left" w:pos="360"/>
        </w:tabs>
        <w:rPr>
          <w:ins w:id="2729" w:author="4720" w:date="2022-09-14T23:59:00Z"/>
          <w:rFonts w:cs="CG Times (WN)"/>
          <w:lang w:eastAsia="ar-SA"/>
        </w:rPr>
      </w:pPr>
      <w:ins w:id="2730" w:author="4720" w:date="2022-09-14T23:59:00Z">
        <w:r w:rsidRPr="0033396C">
          <w:rPr>
            <w:rFonts w:eastAsia="SimSun" w:cs="CG Times (WN)"/>
            <w:lang w:eastAsia="ar-SA"/>
          </w:rPr>
          <w:t>The ME shall identify a</w:t>
        </w:r>
        <w:r w:rsidRPr="0033396C">
          <w:rPr>
            <w:rFonts w:eastAsia="MS Mincho" w:cs="CG Times (WN)"/>
            <w:lang w:eastAsia="ar-SA"/>
          </w:rPr>
          <w:t>n emergency</w:t>
        </w:r>
        <w:r w:rsidRPr="0033396C">
          <w:rPr>
            <w:rFonts w:eastAsia="SimSun" w:cs="CG Times (WN)"/>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w:t>
        </w:r>
        <w:r w:rsidRPr="0033396C">
          <w:rPr>
            <w:rFonts w:cs="CG Times (WN)"/>
            <w:lang w:eastAsia="ar-SA"/>
          </w:rPr>
          <w:t xml:space="preserve"> Emergency number identification takes place before and takes precedence over any other (e.g. supplementary service related) number analysis.</w:t>
        </w:r>
      </w:ins>
    </w:p>
    <w:p w14:paraId="4D99E65E" w14:textId="77777777" w:rsidR="008B716C" w:rsidRPr="0033396C" w:rsidRDefault="008B716C" w:rsidP="008B716C">
      <w:pPr>
        <w:pStyle w:val="B1"/>
        <w:rPr>
          <w:ins w:id="2731" w:author="4720" w:date="2022-09-14T23:59:00Z"/>
          <w:rFonts w:eastAsia="MS Mincho" w:cs="CG Times (WN)"/>
          <w:lang w:eastAsia="ar-SA"/>
        </w:rPr>
      </w:pPr>
      <w:ins w:id="2732" w:author="4720" w:date="2022-09-14T23:59:00Z">
        <w:r w:rsidRPr="0033396C">
          <w:rPr>
            <w:rFonts w:eastAsia="MS Mincho"/>
            <w:lang w:eastAsia="ar-SA"/>
          </w:rPr>
          <w:t>a)</w:t>
        </w:r>
        <w:r w:rsidRPr="0033396C">
          <w:rPr>
            <w:rFonts w:eastAsia="MS Mincho"/>
            <w:lang w:eastAsia="ar-SA"/>
          </w:rPr>
          <w:tab/>
          <w:t>112 and 911 shall always be available. These numbers shall be stored on the ME.</w:t>
        </w:r>
      </w:ins>
    </w:p>
    <w:p w14:paraId="242787CE" w14:textId="77777777" w:rsidR="008B716C" w:rsidRPr="0033396C" w:rsidRDefault="008B716C" w:rsidP="008B716C">
      <w:pPr>
        <w:pStyle w:val="H6"/>
        <w:rPr>
          <w:ins w:id="2733" w:author="4720" w:date="2022-09-14T23:59:00Z"/>
        </w:rPr>
      </w:pPr>
      <w:ins w:id="2734" w:author="4720" w:date="2022-09-14T23:59:00Z">
        <w:r w:rsidRPr="0033396C">
          <w:t>11.4.10</w:t>
        </w:r>
        <w:r>
          <w:t>a</w:t>
        </w:r>
        <w:r w:rsidRPr="0033396C">
          <w:t>.3</w:t>
        </w:r>
        <w:r w:rsidRPr="0033396C">
          <w:tab/>
          <w:t>Test description</w:t>
        </w:r>
      </w:ins>
    </w:p>
    <w:p w14:paraId="1B91B3A5" w14:textId="77777777" w:rsidR="008B716C" w:rsidRPr="0033396C" w:rsidRDefault="008B716C" w:rsidP="008B716C">
      <w:pPr>
        <w:pStyle w:val="H6"/>
        <w:rPr>
          <w:ins w:id="2735" w:author="4720" w:date="2022-09-14T23:59:00Z"/>
        </w:rPr>
      </w:pPr>
      <w:ins w:id="2736" w:author="4720" w:date="2022-09-14T23:59:00Z">
        <w:r w:rsidRPr="0033396C">
          <w:t>11.4.10</w:t>
        </w:r>
        <w:r>
          <w:t>a</w:t>
        </w:r>
        <w:r w:rsidRPr="0033396C">
          <w:t>.3.1</w:t>
        </w:r>
        <w:r w:rsidRPr="0033396C">
          <w:tab/>
          <w:t>Pre-test conditions</w:t>
        </w:r>
      </w:ins>
    </w:p>
    <w:p w14:paraId="3FA57132" w14:textId="77777777" w:rsidR="008B716C" w:rsidRPr="0033396C" w:rsidRDefault="008B716C" w:rsidP="008B716C">
      <w:pPr>
        <w:pStyle w:val="H6"/>
        <w:rPr>
          <w:ins w:id="2737" w:author="4720" w:date="2022-09-14T23:59:00Z"/>
        </w:rPr>
      </w:pPr>
      <w:ins w:id="2738" w:author="4720" w:date="2022-09-14T23:59:00Z">
        <w:r w:rsidRPr="0033396C">
          <w:t>System Simulator:</w:t>
        </w:r>
      </w:ins>
    </w:p>
    <w:p w14:paraId="48F4641B" w14:textId="77777777" w:rsidR="008B716C" w:rsidRPr="0033396C" w:rsidRDefault="008B716C" w:rsidP="008B716C">
      <w:pPr>
        <w:pStyle w:val="B1"/>
        <w:rPr>
          <w:ins w:id="2739" w:author="4720" w:date="2022-09-14T23:59:00Z"/>
        </w:rPr>
      </w:pPr>
      <w:ins w:id="2740" w:author="4720" w:date="2022-09-14T23:59:00Z">
        <w:r w:rsidRPr="0033396C">
          <w:t>-</w:t>
        </w:r>
        <w:r w:rsidRPr="0033396C">
          <w:tab/>
          <w:t>2 cells</w:t>
        </w:r>
      </w:ins>
    </w:p>
    <w:p w14:paraId="62B12A96" w14:textId="77777777" w:rsidR="008B716C" w:rsidRPr="0033396C" w:rsidRDefault="008B716C" w:rsidP="008B716C">
      <w:pPr>
        <w:pStyle w:val="B2"/>
        <w:rPr>
          <w:ins w:id="2741" w:author="4720" w:date="2022-09-14T23:59:00Z"/>
        </w:rPr>
      </w:pPr>
      <w:ins w:id="2742" w:author="4720" w:date="2022-09-14T23:59:00Z">
        <w:r w:rsidRPr="0033396C">
          <w:t>-</w:t>
        </w:r>
        <w:r w:rsidRPr="0033396C">
          <w:tab/>
          <w:t>NR Cell 1 as defined in TS 38.508-1 [4] Table 4.4.2-3. System information combination NR-6 as defined in TS 38.508-1 [4], subclause 4.4.3.1.2.</w:t>
        </w:r>
      </w:ins>
    </w:p>
    <w:p w14:paraId="41BBA0F9" w14:textId="77777777" w:rsidR="008B716C" w:rsidRPr="0033396C" w:rsidRDefault="008B716C" w:rsidP="008B716C">
      <w:pPr>
        <w:pStyle w:val="B2"/>
        <w:rPr>
          <w:ins w:id="2743" w:author="4720" w:date="2022-09-14T23:59:00Z"/>
        </w:rPr>
      </w:pPr>
      <w:ins w:id="2744" w:author="4720" w:date="2022-09-14T23:59:00Z">
        <w:r w:rsidRPr="0033396C">
          <w:t>-</w:t>
        </w:r>
        <w:r w:rsidRPr="0033396C">
          <w:tab/>
          <w:t>E-UTRA Cell 1 as defined in TS 36.508 [7] Table 4.4.2-2. System information combination 31 as defined in TS 36.508 [7], subclause 4.4.3.1.1.</w:t>
        </w:r>
      </w:ins>
    </w:p>
    <w:p w14:paraId="561B3A2F" w14:textId="77777777" w:rsidR="008B716C" w:rsidRPr="0033396C" w:rsidRDefault="008B716C" w:rsidP="008B716C">
      <w:pPr>
        <w:pStyle w:val="H6"/>
        <w:rPr>
          <w:ins w:id="2745" w:author="4720" w:date="2022-09-14T23:59:00Z"/>
        </w:rPr>
      </w:pPr>
      <w:ins w:id="2746" w:author="4720" w:date="2022-09-14T23:59:00Z">
        <w:r w:rsidRPr="0033396C">
          <w:t>UE:</w:t>
        </w:r>
      </w:ins>
    </w:p>
    <w:p w14:paraId="6D941315" w14:textId="77777777" w:rsidR="008B716C" w:rsidRPr="0033396C" w:rsidRDefault="008B716C" w:rsidP="008B716C">
      <w:pPr>
        <w:rPr>
          <w:ins w:id="2747" w:author="4720" w:date="2022-09-14T23:59:00Z"/>
        </w:rPr>
      </w:pPr>
      <w:ins w:id="2748" w:author="4720" w:date="2022-09-14T23:59:00Z">
        <w:r w:rsidRPr="0033396C">
          <w:t>None.</w:t>
        </w:r>
      </w:ins>
    </w:p>
    <w:p w14:paraId="64AD100D" w14:textId="77777777" w:rsidR="008B716C" w:rsidRPr="0033396C" w:rsidRDefault="008B716C" w:rsidP="008B716C">
      <w:pPr>
        <w:pStyle w:val="H6"/>
        <w:rPr>
          <w:ins w:id="2749" w:author="4720" w:date="2022-09-14T23:59:00Z"/>
        </w:rPr>
      </w:pPr>
      <w:ins w:id="2750" w:author="4720" w:date="2022-09-14T23:59:00Z">
        <w:r w:rsidRPr="0033396C">
          <w:t>Preamble:</w:t>
        </w:r>
      </w:ins>
    </w:p>
    <w:p w14:paraId="5E4DB3A3" w14:textId="77777777" w:rsidR="008B716C" w:rsidRPr="0033396C" w:rsidRDefault="008B716C" w:rsidP="008B716C">
      <w:pPr>
        <w:pStyle w:val="B1"/>
        <w:rPr>
          <w:ins w:id="2751" w:author="4720" w:date="2022-09-14T23:59:00Z"/>
        </w:rPr>
      </w:pPr>
      <w:ins w:id="2752" w:author="4720" w:date="2022-09-14T23:59:00Z">
        <w:r w:rsidRPr="0033396C">
          <w:tab/>
          <w:t>With E-UTRA Cell 1 "Non-suitable "Off" cell" and NR Cell 1 "Serving cell" in accordance with TS 38.508-1 [4], Table 6.2.2.1-3, the UE is brought to state 1N-A, RRC_IDLE Connectivity (NR), in accordance with the procedure described in TS 38.508-1 [4], subclause 4.5.2 (Table 4.5.2.2-2 and depending on UE implementation Table 4.5.2.2-4). Interworking without N26 interface supported in accordance with the definition specified in TS 38.508-1 [4], subclause 4.5.1.</w:t>
        </w:r>
      </w:ins>
    </w:p>
    <w:p w14:paraId="65F16A26" w14:textId="77777777" w:rsidR="008B716C" w:rsidRPr="0033396C" w:rsidRDefault="008B716C" w:rsidP="008B716C">
      <w:pPr>
        <w:pStyle w:val="H6"/>
        <w:rPr>
          <w:ins w:id="2753" w:author="4720" w:date="2022-09-14T23:59:00Z"/>
        </w:rPr>
      </w:pPr>
      <w:ins w:id="2754" w:author="4720" w:date="2022-09-14T23:59:00Z">
        <w:r w:rsidRPr="0033396C">
          <w:t>11.4.10</w:t>
        </w:r>
        <w:r>
          <w:t>a</w:t>
        </w:r>
        <w:r w:rsidRPr="0033396C">
          <w:t>.3.2</w:t>
        </w:r>
        <w:r w:rsidRPr="0033396C">
          <w:tab/>
          <w:t>Test procedure sequence</w:t>
        </w:r>
      </w:ins>
    </w:p>
    <w:p w14:paraId="79823042" w14:textId="77777777" w:rsidR="008B716C" w:rsidRPr="0033396C" w:rsidRDefault="008B716C" w:rsidP="008B716C">
      <w:pPr>
        <w:pStyle w:val="TH"/>
        <w:rPr>
          <w:ins w:id="2755" w:author="4720" w:date="2022-09-14T23:59:00Z"/>
        </w:rPr>
      </w:pPr>
      <w:ins w:id="2756" w:author="4720" w:date="2022-09-14T23:59:00Z">
        <w:r w:rsidRPr="0033396C">
          <w:t>Table 11.4.10</w:t>
        </w:r>
        <w:r>
          <w:t>a</w:t>
        </w:r>
        <w:r w:rsidRPr="0033396C">
          <w:t>.3.2-1: Main behaviour</w:t>
        </w:r>
      </w:ins>
    </w:p>
    <w:tbl>
      <w:tblPr>
        <w:tblW w:w="9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8"/>
        <w:gridCol w:w="2976"/>
        <w:gridCol w:w="567"/>
        <w:gridCol w:w="850"/>
      </w:tblGrid>
      <w:tr w:rsidR="008B716C" w:rsidRPr="0033396C" w14:paraId="66C834B7" w14:textId="77777777" w:rsidTr="008D405A">
        <w:trPr>
          <w:ins w:id="2757" w:author="4720" w:date="2022-09-14T23:59:00Z"/>
        </w:trPr>
        <w:tc>
          <w:tcPr>
            <w:tcW w:w="534" w:type="dxa"/>
            <w:tcBorders>
              <w:bottom w:val="nil"/>
            </w:tcBorders>
            <w:shd w:val="clear" w:color="auto" w:fill="auto"/>
          </w:tcPr>
          <w:p w14:paraId="128248DE" w14:textId="77777777" w:rsidR="008B716C" w:rsidRPr="0033396C" w:rsidRDefault="008B716C" w:rsidP="008D405A">
            <w:pPr>
              <w:pStyle w:val="TAH"/>
              <w:rPr>
                <w:ins w:id="2758" w:author="4720" w:date="2022-09-14T23:59:00Z"/>
              </w:rPr>
            </w:pPr>
            <w:ins w:id="2759" w:author="4720" w:date="2022-09-14T23:59:00Z">
              <w:r w:rsidRPr="0033396C">
                <w:t>St</w:t>
              </w:r>
            </w:ins>
          </w:p>
        </w:tc>
        <w:tc>
          <w:tcPr>
            <w:tcW w:w="4110" w:type="dxa"/>
            <w:tcBorders>
              <w:bottom w:val="nil"/>
            </w:tcBorders>
            <w:shd w:val="clear" w:color="auto" w:fill="auto"/>
          </w:tcPr>
          <w:p w14:paraId="2B322DEA" w14:textId="77777777" w:rsidR="008B716C" w:rsidRPr="0033396C" w:rsidRDefault="008B716C" w:rsidP="008D405A">
            <w:pPr>
              <w:pStyle w:val="TAH"/>
              <w:rPr>
                <w:ins w:id="2760" w:author="4720" w:date="2022-09-14T23:59:00Z"/>
              </w:rPr>
            </w:pPr>
            <w:ins w:id="2761" w:author="4720" w:date="2022-09-14T23:59:00Z">
              <w:r w:rsidRPr="0033396C">
                <w:t>Procedure</w:t>
              </w:r>
            </w:ins>
          </w:p>
        </w:tc>
        <w:tc>
          <w:tcPr>
            <w:tcW w:w="3684" w:type="dxa"/>
            <w:gridSpan w:val="2"/>
            <w:shd w:val="clear" w:color="auto" w:fill="auto"/>
          </w:tcPr>
          <w:p w14:paraId="3F182580" w14:textId="77777777" w:rsidR="008B716C" w:rsidRPr="0033396C" w:rsidRDefault="008B716C" w:rsidP="008D405A">
            <w:pPr>
              <w:pStyle w:val="TAH"/>
              <w:rPr>
                <w:ins w:id="2762" w:author="4720" w:date="2022-09-14T23:59:00Z"/>
              </w:rPr>
            </w:pPr>
            <w:ins w:id="2763" w:author="4720" w:date="2022-09-14T23:59:00Z">
              <w:r w:rsidRPr="0033396C">
                <w:t>Message Sequence</w:t>
              </w:r>
            </w:ins>
          </w:p>
        </w:tc>
        <w:tc>
          <w:tcPr>
            <w:tcW w:w="567" w:type="dxa"/>
            <w:tcBorders>
              <w:bottom w:val="nil"/>
            </w:tcBorders>
            <w:shd w:val="clear" w:color="auto" w:fill="auto"/>
          </w:tcPr>
          <w:p w14:paraId="1C6381E2" w14:textId="77777777" w:rsidR="008B716C" w:rsidRPr="0033396C" w:rsidRDefault="008B716C" w:rsidP="008D405A">
            <w:pPr>
              <w:pStyle w:val="TAH"/>
              <w:rPr>
                <w:ins w:id="2764" w:author="4720" w:date="2022-09-14T23:59:00Z"/>
              </w:rPr>
            </w:pPr>
            <w:ins w:id="2765" w:author="4720" w:date="2022-09-14T23:59:00Z">
              <w:r w:rsidRPr="0033396C">
                <w:t>TP</w:t>
              </w:r>
            </w:ins>
          </w:p>
        </w:tc>
        <w:tc>
          <w:tcPr>
            <w:tcW w:w="850" w:type="dxa"/>
            <w:tcBorders>
              <w:bottom w:val="nil"/>
            </w:tcBorders>
            <w:shd w:val="clear" w:color="auto" w:fill="auto"/>
          </w:tcPr>
          <w:p w14:paraId="307A8189" w14:textId="77777777" w:rsidR="008B716C" w:rsidRPr="0033396C" w:rsidRDefault="008B716C" w:rsidP="008D405A">
            <w:pPr>
              <w:pStyle w:val="TAH"/>
              <w:rPr>
                <w:ins w:id="2766" w:author="4720" w:date="2022-09-14T23:59:00Z"/>
              </w:rPr>
            </w:pPr>
            <w:ins w:id="2767" w:author="4720" w:date="2022-09-14T23:59:00Z">
              <w:r w:rsidRPr="0033396C">
                <w:t>Verdict</w:t>
              </w:r>
            </w:ins>
          </w:p>
        </w:tc>
      </w:tr>
      <w:tr w:rsidR="008B716C" w:rsidRPr="0033396C" w14:paraId="2BC23186" w14:textId="77777777" w:rsidTr="008D405A">
        <w:trPr>
          <w:ins w:id="2768" w:author="4720" w:date="2022-09-14T23:59:00Z"/>
        </w:trPr>
        <w:tc>
          <w:tcPr>
            <w:tcW w:w="534" w:type="dxa"/>
            <w:tcBorders>
              <w:top w:val="nil"/>
            </w:tcBorders>
            <w:shd w:val="clear" w:color="auto" w:fill="auto"/>
          </w:tcPr>
          <w:p w14:paraId="299B496B" w14:textId="77777777" w:rsidR="008B716C" w:rsidRPr="0033396C" w:rsidRDefault="008B716C" w:rsidP="008D405A">
            <w:pPr>
              <w:pStyle w:val="TAH"/>
              <w:rPr>
                <w:ins w:id="2769" w:author="4720" w:date="2022-09-14T23:59:00Z"/>
              </w:rPr>
            </w:pPr>
          </w:p>
        </w:tc>
        <w:tc>
          <w:tcPr>
            <w:tcW w:w="4110" w:type="dxa"/>
            <w:tcBorders>
              <w:top w:val="nil"/>
            </w:tcBorders>
            <w:shd w:val="clear" w:color="auto" w:fill="auto"/>
          </w:tcPr>
          <w:p w14:paraId="455C47CA" w14:textId="77777777" w:rsidR="008B716C" w:rsidRPr="0033396C" w:rsidRDefault="008B716C" w:rsidP="008D405A">
            <w:pPr>
              <w:pStyle w:val="TAH"/>
              <w:rPr>
                <w:ins w:id="2770" w:author="4720" w:date="2022-09-14T23:59:00Z"/>
              </w:rPr>
            </w:pPr>
          </w:p>
        </w:tc>
        <w:tc>
          <w:tcPr>
            <w:tcW w:w="708" w:type="dxa"/>
            <w:shd w:val="clear" w:color="auto" w:fill="auto"/>
          </w:tcPr>
          <w:p w14:paraId="003AF9E3" w14:textId="77777777" w:rsidR="008B716C" w:rsidRPr="0033396C" w:rsidRDefault="008B716C" w:rsidP="008D405A">
            <w:pPr>
              <w:pStyle w:val="TAH"/>
              <w:rPr>
                <w:ins w:id="2771" w:author="4720" w:date="2022-09-14T23:59:00Z"/>
              </w:rPr>
            </w:pPr>
            <w:ins w:id="2772" w:author="4720" w:date="2022-09-14T23:59:00Z">
              <w:r w:rsidRPr="0033396C">
                <w:t>U - S</w:t>
              </w:r>
            </w:ins>
          </w:p>
        </w:tc>
        <w:tc>
          <w:tcPr>
            <w:tcW w:w="2976" w:type="dxa"/>
            <w:shd w:val="clear" w:color="auto" w:fill="auto"/>
          </w:tcPr>
          <w:p w14:paraId="71912359" w14:textId="77777777" w:rsidR="008B716C" w:rsidRPr="0033396C" w:rsidRDefault="008B716C" w:rsidP="008D405A">
            <w:pPr>
              <w:pStyle w:val="TAH"/>
              <w:rPr>
                <w:ins w:id="2773" w:author="4720" w:date="2022-09-14T23:59:00Z"/>
              </w:rPr>
            </w:pPr>
            <w:ins w:id="2774" w:author="4720" w:date="2022-09-14T23:59:00Z">
              <w:r w:rsidRPr="0033396C">
                <w:t>Message</w:t>
              </w:r>
            </w:ins>
          </w:p>
        </w:tc>
        <w:tc>
          <w:tcPr>
            <w:tcW w:w="567" w:type="dxa"/>
            <w:tcBorders>
              <w:top w:val="nil"/>
            </w:tcBorders>
            <w:shd w:val="clear" w:color="auto" w:fill="auto"/>
          </w:tcPr>
          <w:p w14:paraId="6805FBC7" w14:textId="77777777" w:rsidR="008B716C" w:rsidRPr="0033396C" w:rsidRDefault="008B716C" w:rsidP="008D405A">
            <w:pPr>
              <w:pStyle w:val="TAH"/>
              <w:rPr>
                <w:ins w:id="2775" w:author="4720" w:date="2022-09-14T23:59:00Z"/>
              </w:rPr>
            </w:pPr>
          </w:p>
        </w:tc>
        <w:tc>
          <w:tcPr>
            <w:tcW w:w="850" w:type="dxa"/>
            <w:tcBorders>
              <w:top w:val="nil"/>
            </w:tcBorders>
            <w:shd w:val="clear" w:color="auto" w:fill="auto"/>
          </w:tcPr>
          <w:p w14:paraId="4898DF7A" w14:textId="77777777" w:rsidR="008B716C" w:rsidRPr="0033396C" w:rsidRDefault="008B716C" w:rsidP="008D405A">
            <w:pPr>
              <w:pStyle w:val="TAH"/>
              <w:rPr>
                <w:ins w:id="2776" w:author="4720" w:date="2022-09-14T23:59:00Z"/>
              </w:rPr>
            </w:pPr>
          </w:p>
        </w:tc>
      </w:tr>
      <w:tr w:rsidR="008B716C" w:rsidRPr="0033396C" w14:paraId="60EF5514" w14:textId="77777777" w:rsidTr="008D405A">
        <w:trPr>
          <w:ins w:id="2777" w:author="4720" w:date="2022-09-14T23:59:00Z"/>
        </w:trPr>
        <w:tc>
          <w:tcPr>
            <w:tcW w:w="534" w:type="dxa"/>
            <w:shd w:val="clear" w:color="auto" w:fill="auto"/>
          </w:tcPr>
          <w:p w14:paraId="53F2B23A" w14:textId="77777777" w:rsidR="008B716C" w:rsidRPr="0033396C" w:rsidRDefault="008B716C" w:rsidP="008D405A">
            <w:pPr>
              <w:pStyle w:val="TAC"/>
              <w:rPr>
                <w:ins w:id="2778" w:author="4720" w:date="2022-09-14T23:59:00Z"/>
              </w:rPr>
            </w:pPr>
            <w:ins w:id="2779" w:author="4720" w:date="2022-09-14T23:59:00Z">
              <w:r w:rsidRPr="0033396C">
                <w:t>1</w:t>
              </w:r>
            </w:ins>
          </w:p>
        </w:tc>
        <w:tc>
          <w:tcPr>
            <w:tcW w:w="4110" w:type="dxa"/>
            <w:shd w:val="clear" w:color="auto" w:fill="auto"/>
          </w:tcPr>
          <w:p w14:paraId="20AC3F07" w14:textId="77777777" w:rsidR="008B716C" w:rsidRPr="0033396C" w:rsidRDefault="008B716C" w:rsidP="008D405A">
            <w:pPr>
              <w:pStyle w:val="TAL"/>
              <w:rPr>
                <w:ins w:id="2780" w:author="4720" w:date="2022-09-14T23:59:00Z"/>
              </w:rPr>
            </w:pPr>
            <w:ins w:id="2781" w:author="4720" w:date="2022-09-14T23:59:00Z">
              <w:r w:rsidRPr="0033396C">
                <w:t>Make the UE attempt an IMS emergency call dialling an emergency number. (NOTE 1)</w:t>
              </w:r>
            </w:ins>
          </w:p>
        </w:tc>
        <w:tc>
          <w:tcPr>
            <w:tcW w:w="708" w:type="dxa"/>
            <w:shd w:val="clear" w:color="auto" w:fill="auto"/>
          </w:tcPr>
          <w:p w14:paraId="0AFAAEDC" w14:textId="77777777" w:rsidR="008B716C" w:rsidRPr="0033396C" w:rsidRDefault="008B716C" w:rsidP="008D405A">
            <w:pPr>
              <w:pStyle w:val="TAC"/>
              <w:rPr>
                <w:ins w:id="2782" w:author="4720" w:date="2022-09-14T23:59:00Z"/>
              </w:rPr>
            </w:pPr>
            <w:ins w:id="2783" w:author="4720" w:date="2022-09-14T23:59:00Z">
              <w:r w:rsidRPr="0033396C">
                <w:t>-</w:t>
              </w:r>
            </w:ins>
          </w:p>
        </w:tc>
        <w:tc>
          <w:tcPr>
            <w:tcW w:w="2976" w:type="dxa"/>
            <w:shd w:val="clear" w:color="auto" w:fill="auto"/>
          </w:tcPr>
          <w:p w14:paraId="4E12F40E" w14:textId="77777777" w:rsidR="008B716C" w:rsidRPr="0033396C" w:rsidRDefault="008B716C" w:rsidP="008D405A">
            <w:pPr>
              <w:pStyle w:val="TAL"/>
              <w:rPr>
                <w:ins w:id="2784" w:author="4720" w:date="2022-09-14T23:59:00Z"/>
              </w:rPr>
            </w:pPr>
            <w:ins w:id="2785" w:author="4720" w:date="2022-09-14T23:59:00Z">
              <w:r w:rsidRPr="0033396C">
                <w:t>-</w:t>
              </w:r>
            </w:ins>
          </w:p>
        </w:tc>
        <w:tc>
          <w:tcPr>
            <w:tcW w:w="567" w:type="dxa"/>
            <w:shd w:val="clear" w:color="auto" w:fill="auto"/>
          </w:tcPr>
          <w:p w14:paraId="48299786" w14:textId="77777777" w:rsidR="008B716C" w:rsidRPr="0033396C" w:rsidRDefault="008B716C" w:rsidP="008D405A">
            <w:pPr>
              <w:pStyle w:val="TAC"/>
              <w:rPr>
                <w:ins w:id="2786" w:author="4720" w:date="2022-09-14T23:59:00Z"/>
              </w:rPr>
            </w:pPr>
            <w:ins w:id="2787" w:author="4720" w:date="2022-09-14T23:59:00Z">
              <w:r w:rsidRPr="0033396C">
                <w:t>-</w:t>
              </w:r>
            </w:ins>
          </w:p>
        </w:tc>
        <w:tc>
          <w:tcPr>
            <w:tcW w:w="850" w:type="dxa"/>
            <w:shd w:val="clear" w:color="auto" w:fill="auto"/>
          </w:tcPr>
          <w:p w14:paraId="7EA6D2BB" w14:textId="77777777" w:rsidR="008B716C" w:rsidRPr="0033396C" w:rsidRDefault="008B716C" w:rsidP="008D405A">
            <w:pPr>
              <w:pStyle w:val="TAC"/>
              <w:rPr>
                <w:ins w:id="2788" w:author="4720" w:date="2022-09-14T23:59:00Z"/>
              </w:rPr>
            </w:pPr>
            <w:ins w:id="2789" w:author="4720" w:date="2022-09-14T23:59:00Z">
              <w:r w:rsidRPr="0033396C">
                <w:t>-</w:t>
              </w:r>
            </w:ins>
          </w:p>
        </w:tc>
      </w:tr>
      <w:tr w:rsidR="008B716C" w:rsidRPr="0033396C" w14:paraId="28EBE25C" w14:textId="77777777" w:rsidTr="008D405A">
        <w:trPr>
          <w:ins w:id="2790" w:author="4720" w:date="2022-09-14T23:59:00Z"/>
        </w:trPr>
        <w:tc>
          <w:tcPr>
            <w:tcW w:w="534" w:type="dxa"/>
            <w:shd w:val="clear" w:color="auto" w:fill="auto"/>
          </w:tcPr>
          <w:p w14:paraId="589FD7ED" w14:textId="77777777" w:rsidR="008B716C" w:rsidRPr="0033396C" w:rsidRDefault="008B716C" w:rsidP="008D405A">
            <w:pPr>
              <w:pStyle w:val="TAC"/>
              <w:rPr>
                <w:ins w:id="2791" w:author="4720" w:date="2022-09-14T23:59:00Z"/>
              </w:rPr>
            </w:pPr>
            <w:ins w:id="2792" w:author="4720" w:date="2022-09-14T23:59:00Z">
              <w:r w:rsidRPr="0033396C">
                <w:t>-</w:t>
              </w:r>
            </w:ins>
          </w:p>
        </w:tc>
        <w:tc>
          <w:tcPr>
            <w:tcW w:w="4110" w:type="dxa"/>
            <w:shd w:val="clear" w:color="auto" w:fill="auto"/>
          </w:tcPr>
          <w:p w14:paraId="072B7C03" w14:textId="77777777" w:rsidR="008B716C" w:rsidRPr="0033396C" w:rsidRDefault="008B716C" w:rsidP="008D405A">
            <w:pPr>
              <w:pStyle w:val="TAL"/>
              <w:rPr>
                <w:ins w:id="2793" w:author="4720" w:date="2022-09-14T23:59:00Z"/>
              </w:rPr>
            </w:pPr>
            <w:ins w:id="2794" w:author="4720" w:date="2022-09-14T23:59:00Z">
              <w:r w:rsidRPr="0033396C">
                <w:t>The following messages are to be observed on NR Cell 1 unless explicitly stated otherwise.</w:t>
              </w:r>
            </w:ins>
          </w:p>
        </w:tc>
        <w:tc>
          <w:tcPr>
            <w:tcW w:w="708" w:type="dxa"/>
            <w:shd w:val="clear" w:color="auto" w:fill="auto"/>
          </w:tcPr>
          <w:p w14:paraId="2A413B8F" w14:textId="77777777" w:rsidR="008B716C" w:rsidRPr="0033396C" w:rsidRDefault="008B716C" w:rsidP="008D405A">
            <w:pPr>
              <w:pStyle w:val="TAC"/>
              <w:rPr>
                <w:ins w:id="2795" w:author="4720" w:date="2022-09-14T23:59:00Z"/>
              </w:rPr>
            </w:pPr>
            <w:ins w:id="2796" w:author="4720" w:date="2022-09-14T23:59:00Z">
              <w:r w:rsidRPr="0033396C">
                <w:t>-</w:t>
              </w:r>
            </w:ins>
          </w:p>
        </w:tc>
        <w:tc>
          <w:tcPr>
            <w:tcW w:w="2976" w:type="dxa"/>
            <w:shd w:val="clear" w:color="auto" w:fill="auto"/>
          </w:tcPr>
          <w:p w14:paraId="2396A6D5" w14:textId="77777777" w:rsidR="008B716C" w:rsidRPr="0033396C" w:rsidRDefault="008B716C" w:rsidP="008D405A">
            <w:pPr>
              <w:pStyle w:val="TAL"/>
              <w:rPr>
                <w:ins w:id="2797" w:author="4720" w:date="2022-09-14T23:59:00Z"/>
              </w:rPr>
            </w:pPr>
            <w:ins w:id="2798" w:author="4720" w:date="2022-09-14T23:59:00Z">
              <w:r w:rsidRPr="0033396C">
                <w:t>-</w:t>
              </w:r>
            </w:ins>
          </w:p>
        </w:tc>
        <w:tc>
          <w:tcPr>
            <w:tcW w:w="567" w:type="dxa"/>
            <w:shd w:val="clear" w:color="auto" w:fill="auto"/>
          </w:tcPr>
          <w:p w14:paraId="658AF099" w14:textId="77777777" w:rsidR="008B716C" w:rsidRPr="0033396C" w:rsidRDefault="008B716C" w:rsidP="008D405A">
            <w:pPr>
              <w:pStyle w:val="TAC"/>
              <w:rPr>
                <w:ins w:id="2799" w:author="4720" w:date="2022-09-14T23:59:00Z"/>
              </w:rPr>
            </w:pPr>
            <w:ins w:id="2800" w:author="4720" w:date="2022-09-14T23:59:00Z">
              <w:r w:rsidRPr="0033396C">
                <w:t>-</w:t>
              </w:r>
            </w:ins>
          </w:p>
        </w:tc>
        <w:tc>
          <w:tcPr>
            <w:tcW w:w="850" w:type="dxa"/>
            <w:shd w:val="clear" w:color="auto" w:fill="auto"/>
          </w:tcPr>
          <w:p w14:paraId="1E3D18C4" w14:textId="77777777" w:rsidR="008B716C" w:rsidRPr="0033396C" w:rsidRDefault="008B716C" w:rsidP="008D405A">
            <w:pPr>
              <w:pStyle w:val="TAC"/>
              <w:rPr>
                <w:ins w:id="2801" w:author="4720" w:date="2022-09-14T23:59:00Z"/>
              </w:rPr>
            </w:pPr>
            <w:ins w:id="2802" w:author="4720" w:date="2022-09-14T23:59:00Z">
              <w:r w:rsidRPr="0033396C">
                <w:t>-</w:t>
              </w:r>
            </w:ins>
          </w:p>
        </w:tc>
      </w:tr>
      <w:tr w:rsidR="008B716C" w:rsidRPr="0033396C" w14:paraId="5BCDCABF" w14:textId="77777777" w:rsidTr="008D405A">
        <w:trPr>
          <w:ins w:id="2803" w:author="4720" w:date="2022-09-14T23:59:00Z"/>
        </w:trPr>
        <w:tc>
          <w:tcPr>
            <w:tcW w:w="534" w:type="dxa"/>
            <w:shd w:val="clear" w:color="auto" w:fill="auto"/>
          </w:tcPr>
          <w:p w14:paraId="7C579E03" w14:textId="77777777" w:rsidR="008B716C" w:rsidRPr="0033396C" w:rsidRDefault="008B716C" w:rsidP="008D405A">
            <w:pPr>
              <w:pStyle w:val="TAC"/>
              <w:rPr>
                <w:ins w:id="2804" w:author="4720" w:date="2022-09-14T23:59:00Z"/>
              </w:rPr>
            </w:pPr>
            <w:ins w:id="2805" w:author="4720" w:date="2022-09-14T23:59:00Z">
              <w:r w:rsidRPr="0033396C">
                <w:t>2</w:t>
              </w:r>
            </w:ins>
          </w:p>
        </w:tc>
        <w:tc>
          <w:tcPr>
            <w:tcW w:w="4110" w:type="dxa"/>
            <w:shd w:val="clear" w:color="auto" w:fill="auto"/>
          </w:tcPr>
          <w:p w14:paraId="4855DAF1" w14:textId="77777777" w:rsidR="008B716C" w:rsidRPr="0033396C" w:rsidRDefault="008B716C" w:rsidP="008D405A">
            <w:pPr>
              <w:pStyle w:val="TAL"/>
              <w:rPr>
                <w:ins w:id="2806" w:author="4720" w:date="2022-09-14T23:59:00Z"/>
              </w:rPr>
            </w:pPr>
            <w:ins w:id="2807" w:author="4720" w:date="2022-09-14T23:59:00Z">
              <w:r w:rsidRPr="0033396C">
                <w:t>The UE performs Generic Test Procedure for IMS Emergency call establishment with IMS emergency registration as specified in TS 38.508-1 [4], subclause 4.9.11.</w:t>
              </w:r>
            </w:ins>
          </w:p>
        </w:tc>
        <w:tc>
          <w:tcPr>
            <w:tcW w:w="708" w:type="dxa"/>
            <w:shd w:val="clear" w:color="auto" w:fill="auto"/>
          </w:tcPr>
          <w:p w14:paraId="20BD2126" w14:textId="77777777" w:rsidR="008B716C" w:rsidRPr="0033396C" w:rsidRDefault="008B716C" w:rsidP="008D405A">
            <w:pPr>
              <w:pStyle w:val="TAC"/>
              <w:rPr>
                <w:ins w:id="2808" w:author="4720" w:date="2022-09-14T23:59:00Z"/>
              </w:rPr>
            </w:pPr>
            <w:ins w:id="2809" w:author="4720" w:date="2022-09-14T23:59:00Z">
              <w:r w:rsidRPr="0033396C">
                <w:t>-</w:t>
              </w:r>
            </w:ins>
          </w:p>
        </w:tc>
        <w:tc>
          <w:tcPr>
            <w:tcW w:w="2976" w:type="dxa"/>
            <w:shd w:val="clear" w:color="auto" w:fill="auto"/>
          </w:tcPr>
          <w:p w14:paraId="12AD813B" w14:textId="77777777" w:rsidR="008B716C" w:rsidRPr="0033396C" w:rsidRDefault="008B716C" w:rsidP="008D405A">
            <w:pPr>
              <w:pStyle w:val="TAL"/>
              <w:rPr>
                <w:ins w:id="2810" w:author="4720" w:date="2022-09-14T23:59:00Z"/>
              </w:rPr>
            </w:pPr>
            <w:ins w:id="2811" w:author="4720" w:date="2022-09-14T23:59:00Z">
              <w:r w:rsidRPr="0033396C">
                <w:t>-</w:t>
              </w:r>
            </w:ins>
          </w:p>
        </w:tc>
        <w:tc>
          <w:tcPr>
            <w:tcW w:w="567" w:type="dxa"/>
            <w:shd w:val="clear" w:color="auto" w:fill="auto"/>
          </w:tcPr>
          <w:p w14:paraId="2543606B" w14:textId="77777777" w:rsidR="008B716C" w:rsidRPr="0033396C" w:rsidRDefault="008B716C" w:rsidP="008D405A">
            <w:pPr>
              <w:pStyle w:val="TAC"/>
              <w:rPr>
                <w:ins w:id="2812" w:author="4720" w:date="2022-09-14T23:59:00Z"/>
              </w:rPr>
            </w:pPr>
            <w:ins w:id="2813" w:author="4720" w:date="2022-09-14T23:59:00Z">
              <w:r w:rsidRPr="0033396C">
                <w:t>-</w:t>
              </w:r>
            </w:ins>
          </w:p>
        </w:tc>
        <w:tc>
          <w:tcPr>
            <w:tcW w:w="850" w:type="dxa"/>
            <w:shd w:val="clear" w:color="auto" w:fill="auto"/>
          </w:tcPr>
          <w:p w14:paraId="24D6B440" w14:textId="77777777" w:rsidR="008B716C" w:rsidRPr="0033396C" w:rsidRDefault="008B716C" w:rsidP="008D405A">
            <w:pPr>
              <w:pStyle w:val="TAC"/>
              <w:rPr>
                <w:ins w:id="2814" w:author="4720" w:date="2022-09-14T23:59:00Z"/>
              </w:rPr>
            </w:pPr>
            <w:ins w:id="2815" w:author="4720" w:date="2022-09-14T23:59:00Z">
              <w:r w:rsidRPr="0033396C">
                <w:t>-</w:t>
              </w:r>
            </w:ins>
          </w:p>
        </w:tc>
      </w:tr>
      <w:tr w:rsidR="008B716C" w:rsidRPr="00F07701" w14:paraId="233D78EE" w14:textId="77777777" w:rsidTr="008D405A">
        <w:trPr>
          <w:ins w:id="2816" w:author="4720" w:date="2022-09-14T23:59:00Z"/>
        </w:trPr>
        <w:tc>
          <w:tcPr>
            <w:tcW w:w="534" w:type="dxa"/>
            <w:shd w:val="clear" w:color="auto" w:fill="auto"/>
          </w:tcPr>
          <w:p w14:paraId="00E7F6E1" w14:textId="77777777" w:rsidR="008B716C" w:rsidRPr="0033396C" w:rsidRDefault="008B716C" w:rsidP="008D405A">
            <w:pPr>
              <w:pStyle w:val="TAC"/>
              <w:rPr>
                <w:ins w:id="2817" w:author="4720" w:date="2022-09-14T23:59:00Z"/>
              </w:rPr>
            </w:pPr>
            <w:ins w:id="2818" w:author="4720" w:date="2022-09-14T23:59:00Z">
              <w:r w:rsidRPr="0033396C">
                <w:t>2A</w:t>
              </w:r>
            </w:ins>
          </w:p>
        </w:tc>
        <w:tc>
          <w:tcPr>
            <w:tcW w:w="4110" w:type="dxa"/>
            <w:shd w:val="clear" w:color="auto" w:fill="auto"/>
          </w:tcPr>
          <w:p w14:paraId="5DF6C205" w14:textId="77777777" w:rsidR="008B716C" w:rsidRPr="0033396C" w:rsidRDefault="008B716C" w:rsidP="008D405A">
            <w:pPr>
              <w:pStyle w:val="TAL"/>
              <w:rPr>
                <w:ins w:id="2819" w:author="4720" w:date="2022-09-14T23:59:00Z"/>
              </w:rPr>
            </w:pPr>
            <w:ins w:id="2820" w:author="4720" w:date="2022-09-14T23:59:00Z">
              <w:r w:rsidRPr="0033396C">
                <w:t>Make the UE release the IMS emergency call. (NOTE 1)</w:t>
              </w:r>
            </w:ins>
          </w:p>
        </w:tc>
        <w:tc>
          <w:tcPr>
            <w:tcW w:w="708" w:type="dxa"/>
            <w:shd w:val="clear" w:color="auto" w:fill="auto"/>
          </w:tcPr>
          <w:p w14:paraId="5E7E2111" w14:textId="77777777" w:rsidR="008B716C" w:rsidRPr="0033396C" w:rsidRDefault="008B716C" w:rsidP="008D405A">
            <w:pPr>
              <w:pStyle w:val="TAC"/>
              <w:rPr>
                <w:ins w:id="2821" w:author="4720" w:date="2022-09-14T23:59:00Z"/>
              </w:rPr>
            </w:pPr>
            <w:ins w:id="2822" w:author="4720" w:date="2022-09-14T23:59:00Z">
              <w:r w:rsidRPr="0033396C">
                <w:t>-</w:t>
              </w:r>
            </w:ins>
          </w:p>
        </w:tc>
        <w:tc>
          <w:tcPr>
            <w:tcW w:w="2976" w:type="dxa"/>
            <w:shd w:val="clear" w:color="auto" w:fill="auto"/>
          </w:tcPr>
          <w:p w14:paraId="27C77A05" w14:textId="77777777" w:rsidR="008B716C" w:rsidRPr="0033396C" w:rsidRDefault="008B716C" w:rsidP="008D405A">
            <w:pPr>
              <w:pStyle w:val="TAL"/>
              <w:rPr>
                <w:ins w:id="2823" w:author="4720" w:date="2022-09-14T23:59:00Z"/>
              </w:rPr>
            </w:pPr>
            <w:ins w:id="2824" w:author="4720" w:date="2022-09-14T23:59:00Z">
              <w:r w:rsidRPr="0033396C">
                <w:t>-</w:t>
              </w:r>
            </w:ins>
          </w:p>
        </w:tc>
        <w:tc>
          <w:tcPr>
            <w:tcW w:w="567" w:type="dxa"/>
            <w:shd w:val="clear" w:color="auto" w:fill="auto"/>
          </w:tcPr>
          <w:p w14:paraId="2AA0DA6C" w14:textId="77777777" w:rsidR="008B716C" w:rsidRPr="0033396C" w:rsidRDefault="008B716C" w:rsidP="008D405A">
            <w:pPr>
              <w:pStyle w:val="TAC"/>
              <w:rPr>
                <w:ins w:id="2825" w:author="4720" w:date="2022-09-14T23:59:00Z"/>
              </w:rPr>
            </w:pPr>
            <w:ins w:id="2826" w:author="4720" w:date="2022-09-14T23:59:00Z">
              <w:r w:rsidRPr="0033396C">
                <w:t>-</w:t>
              </w:r>
            </w:ins>
          </w:p>
        </w:tc>
        <w:tc>
          <w:tcPr>
            <w:tcW w:w="850" w:type="dxa"/>
            <w:shd w:val="clear" w:color="auto" w:fill="auto"/>
          </w:tcPr>
          <w:p w14:paraId="77E83B72" w14:textId="77777777" w:rsidR="008B716C" w:rsidRPr="0033396C" w:rsidRDefault="008B716C" w:rsidP="008D405A">
            <w:pPr>
              <w:pStyle w:val="TAC"/>
              <w:rPr>
                <w:ins w:id="2827" w:author="4720" w:date="2022-09-14T23:59:00Z"/>
              </w:rPr>
            </w:pPr>
            <w:ins w:id="2828" w:author="4720" w:date="2022-09-14T23:59:00Z">
              <w:r w:rsidRPr="0033396C">
                <w:t>-</w:t>
              </w:r>
            </w:ins>
          </w:p>
        </w:tc>
      </w:tr>
      <w:tr w:rsidR="008B716C" w:rsidRPr="00F07701" w14:paraId="2F022041" w14:textId="77777777" w:rsidTr="008D405A">
        <w:trPr>
          <w:ins w:id="2829" w:author="4720" w:date="2022-09-14T23:59:00Z"/>
        </w:trPr>
        <w:tc>
          <w:tcPr>
            <w:tcW w:w="534" w:type="dxa"/>
            <w:shd w:val="clear" w:color="auto" w:fill="auto"/>
          </w:tcPr>
          <w:p w14:paraId="08550753" w14:textId="77777777" w:rsidR="008B716C" w:rsidRPr="0033396C" w:rsidRDefault="008B716C" w:rsidP="008D405A">
            <w:pPr>
              <w:pStyle w:val="TAC"/>
              <w:rPr>
                <w:ins w:id="2830" w:author="4720" w:date="2022-09-14T23:59:00Z"/>
              </w:rPr>
            </w:pPr>
            <w:ins w:id="2831" w:author="4720" w:date="2022-09-14T23:59:00Z">
              <w:r w:rsidRPr="0033396C">
                <w:t>2B</w:t>
              </w:r>
            </w:ins>
          </w:p>
        </w:tc>
        <w:tc>
          <w:tcPr>
            <w:tcW w:w="4110" w:type="dxa"/>
            <w:shd w:val="clear" w:color="auto" w:fill="auto"/>
          </w:tcPr>
          <w:p w14:paraId="4106ABDB" w14:textId="77777777" w:rsidR="008B716C" w:rsidRPr="0033396C" w:rsidRDefault="008B716C" w:rsidP="008D405A">
            <w:pPr>
              <w:keepNext/>
              <w:keepLines/>
              <w:spacing w:after="0"/>
              <w:rPr>
                <w:ins w:id="2832" w:author="4720" w:date="2022-09-14T23:59:00Z"/>
                <w:rFonts w:ascii="Arial" w:hAnsi="Arial"/>
                <w:sz w:val="18"/>
              </w:rPr>
            </w:pPr>
            <w:ins w:id="2833" w:author="4720" w:date="2022-09-14T23:59:00Z">
              <w:r w:rsidRPr="0033396C">
                <w:rPr>
                  <w:rFonts w:ascii="Arial" w:hAnsi="Arial"/>
                  <w:sz w:val="18"/>
                </w:rPr>
                <w:t>Generic Test Procedure for IMS MO call release in 5GC as defined in TS 38.508-1 [4], Table 4.9.17.2.2-1 takes place.</w:t>
              </w:r>
            </w:ins>
          </w:p>
          <w:p w14:paraId="37FBCCF2" w14:textId="77777777" w:rsidR="008B716C" w:rsidRPr="0033396C" w:rsidRDefault="008B716C" w:rsidP="008D405A">
            <w:pPr>
              <w:pStyle w:val="TAL"/>
              <w:rPr>
                <w:ins w:id="2834" w:author="4720" w:date="2022-09-14T23:59:00Z"/>
              </w:rPr>
            </w:pPr>
            <w:ins w:id="2835" w:author="4720" w:date="2022-09-14T23:59:00Z">
              <w:r w:rsidRPr="0033396C">
                <w:t>The dedicated voice bearer is released but the Emergency session is not.</w:t>
              </w:r>
            </w:ins>
          </w:p>
        </w:tc>
        <w:tc>
          <w:tcPr>
            <w:tcW w:w="708" w:type="dxa"/>
            <w:shd w:val="clear" w:color="auto" w:fill="auto"/>
          </w:tcPr>
          <w:p w14:paraId="51F23854" w14:textId="77777777" w:rsidR="008B716C" w:rsidRPr="0033396C" w:rsidRDefault="008B716C" w:rsidP="008D405A">
            <w:pPr>
              <w:pStyle w:val="TAC"/>
              <w:rPr>
                <w:ins w:id="2836" w:author="4720" w:date="2022-09-14T23:59:00Z"/>
              </w:rPr>
            </w:pPr>
            <w:ins w:id="2837" w:author="4720" w:date="2022-09-14T23:59:00Z">
              <w:r w:rsidRPr="0033396C">
                <w:t>-</w:t>
              </w:r>
            </w:ins>
          </w:p>
        </w:tc>
        <w:tc>
          <w:tcPr>
            <w:tcW w:w="2976" w:type="dxa"/>
            <w:shd w:val="clear" w:color="auto" w:fill="auto"/>
          </w:tcPr>
          <w:p w14:paraId="5467D53E" w14:textId="77777777" w:rsidR="008B716C" w:rsidRPr="0033396C" w:rsidRDefault="008B716C" w:rsidP="008D405A">
            <w:pPr>
              <w:pStyle w:val="TAL"/>
              <w:rPr>
                <w:ins w:id="2838" w:author="4720" w:date="2022-09-14T23:59:00Z"/>
              </w:rPr>
            </w:pPr>
            <w:ins w:id="2839" w:author="4720" w:date="2022-09-14T23:59:00Z">
              <w:r w:rsidRPr="0033396C">
                <w:t>-</w:t>
              </w:r>
            </w:ins>
          </w:p>
        </w:tc>
        <w:tc>
          <w:tcPr>
            <w:tcW w:w="567" w:type="dxa"/>
            <w:shd w:val="clear" w:color="auto" w:fill="auto"/>
          </w:tcPr>
          <w:p w14:paraId="2E6C867D" w14:textId="77777777" w:rsidR="008B716C" w:rsidRPr="0033396C" w:rsidRDefault="008B716C" w:rsidP="008D405A">
            <w:pPr>
              <w:pStyle w:val="TAC"/>
              <w:rPr>
                <w:ins w:id="2840" w:author="4720" w:date="2022-09-14T23:59:00Z"/>
              </w:rPr>
            </w:pPr>
            <w:ins w:id="2841" w:author="4720" w:date="2022-09-14T23:59:00Z">
              <w:r w:rsidRPr="0033396C">
                <w:t>-</w:t>
              </w:r>
            </w:ins>
          </w:p>
        </w:tc>
        <w:tc>
          <w:tcPr>
            <w:tcW w:w="850" w:type="dxa"/>
            <w:shd w:val="clear" w:color="auto" w:fill="auto"/>
          </w:tcPr>
          <w:p w14:paraId="14703085" w14:textId="77777777" w:rsidR="008B716C" w:rsidRPr="0033396C" w:rsidRDefault="008B716C" w:rsidP="008D405A">
            <w:pPr>
              <w:pStyle w:val="TAC"/>
              <w:rPr>
                <w:ins w:id="2842" w:author="4720" w:date="2022-09-14T23:59:00Z"/>
              </w:rPr>
            </w:pPr>
            <w:ins w:id="2843" w:author="4720" w:date="2022-09-14T23:59:00Z">
              <w:r w:rsidRPr="0033396C">
                <w:t>-</w:t>
              </w:r>
            </w:ins>
          </w:p>
        </w:tc>
      </w:tr>
      <w:tr w:rsidR="008B716C" w:rsidRPr="00F07701" w14:paraId="652F34E6" w14:textId="77777777" w:rsidTr="008D405A">
        <w:trPr>
          <w:ins w:id="2844" w:author="4720" w:date="2022-09-14T23:59:00Z"/>
        </w:trPr>
        <w:tc>
          <w:tcPr>
            <w:tcW w:w="534" w:type="dxa"/>
            <w:shd w:val="clear" w:color="auto" w:fill="auto"/>
          </w:tcPr>
          <w:p w14:paraId="7F9C3174" w14:textId="77777777" w:rsidR="008B716C" w:rsidRPr="0033396C" w:rsidRDefault="008B716C" w:rsidP="008D405A">
            <w:pPr>
              <w:pStyle w:val="TAC"/>
              <w:rPr>
                <w:ins w:id="2845" w:author="4720" w:date="2022-09-14T23:59:00Z"/>
              </w:rPr>
            </w:pPr>
            <w:ins w:id="2846" w:author="4720" w:date="2022-09-14T23:59:00Z">
              <w:r w:rsidRPr="0033396C">
                <w:t>3</w:t>
              </w:r>
            </w:ins>
          </w:p>
        </w:tc>
        <w:tc>
          <w:tcPr>
            <w:tcW w:w="4110" w:type="dxa"/>
            <w:shd w:val="clear" w:color="auto" w:fill="auto"/>
          </w:tcPr>
          <w:p w14:paraId="26223929" w14:textId="77777777" w:rsidR="008B716C" w:rsidRPr="0033396C" w:rsidRDefault="008B716C" w:rsidP="008D405A">
            <w:pPr>
              <w:pStyle w:val="TAL"/>
              <w:rPr>
                <w:ins w:id="2847" w:author="4720" w:date="2022-09-14T23:59:00Z"/>
              </w:rPr>
            </w:pPr>
            <w:ins w:id="2848" w:author="4720" w:date="2022-09-14T23:59:00Z">
              <w:r w:rsidRPr="0033396C">
                <w:t>SS releases the RRC connection</w:t>
              </w:r>
            </w:ins>
          </w:p>
        </w:tc>
        <w:tc>
          <w:tcPr>
            <w:tcW w:w="708" w:type="dxa"/>
            <w:shd w:val="clear" w:color="auto" w:fill="auto"/>
          </w:tcPr>
          <w:p w14:paraId="09F7A3DA" w14:textId="77777777" w:rsidR="008B716C" w:rsidRPr="0033396C" w:rsidRDefault="008B716C" w:rsidP="008D405A">
            <w:pPr>
              <w:pStyle w:val="TAC"/>
              <w:rPr>
                <w:ins w:id="2849" w:author="4720" w:date="2022-09-14T23:59:00Z"/>
              </w:rPr>
            </w:pPr>
            <w:ins w:id="2850" w:author="4720" w:date="2022-09-14T23:59:00Z">
              <w:r w:rsidRPr="0033396C">
                <w:t>&lt;--</w:t>
              </w:r>
            </w:ins>
          </w:p>
        </w:tc>
        <w:tc>
          <w:tcPr>
            <w:tcW w:w="2976" w:type="dxa"/>
            <w:shd w:val="clear" w:color="auto" w:fill="auto"/>
          </w:tcPr>
          <w:p w14:paraId="7C55A062" w14:textId="77777777" w:rsidR="008B716C" w:rsidRPr="0033396C" w:rsidRDefault="008B716C" w:rsidP="008D405A">
            <w:pPr>
              <w:pStyle w:val="TAL"/>
              <w:rPr>
                <w:ins w:id="2851" w:author="4720" w:date="2022-09-14T23:59:00Z"/>
              </w:rPr>
            </w:pPr>
            <w:ins w:id="2852" w:author="4720" w:date="2022-09-14T23:59:00Z">
              <w:r w:rsidRPr="0033396C">
                <w:t xml:space="preserve">NR RRC: </w:t>
              </w:r>
              <w:r w:rsidRPr="00F07701">
                <w:t>RRCRelease</w:t>
              </w:r>
            </w:ins>
          </w:p>
        </w:tc>
        <w:tc>
          <w:tcPr>
            <w:tcW w:w="567" w:type="dxa"/>
            <w:shd w:val="clear" w:color="auto" w:fill="auto"/>
          </w:tcPr>
          <w:p w14:paraId="7BF6C6A9" w14:textId="77777777" w:rsidR="008B716C" w:rsidRPr="0033396C" w:rsidRDefault="008B716C" w:rsidP="008D405A">
            <w:pPr>
              <w:pStyle w:val="TAC"/>
              <w:rPr>
                <w:ins w:id="2853" w:author="4720" w:date="2022-09-14T23:59:00Z"/>
              </w:rPr>
            </w:pPr>
            <w:ins w:id="2854" w:author="4720" w:date="2022-09-14T23:59:00Z">
              <w:r w:rsidRPr="0033396C">
                <w:t>-</w:t>
              </w:r>
            </w:ins>
          </w:p>
        </w:tc>
        <w:tc>
          <w:tcPr>
            <w:tcW w:w="850" w:type="dxa"/>
            <w:shd w:val="clear" w:color="auto" w:fill="auto"/>
          </w:tcPr>
          <w:p w14:paraId="4530335C" w14:textId="77777777" w:rsidR="008B716C" w:rsidRPr="0033396C" w:rsidRDefault="008B716C" w:rsidP="008D405A">
            <w:pPr>
              <w:pStyle w:val="TAC"/>
              <w:rPr>
                <w:ins w:id="2855" w:author="4720" w:date="2022-09-14T23:59:00Z"/>
              </w:rPr>
            </w:pPr>
            <w:ins w:id="2856" w:author="4720" w:date="2022-09-14T23:59:00Z">
              <w:r w:rsidRPr="0033396C">
                <w:t>-</w:t>
              </w:r>
            </w:ins>
          </w:p>
        </w:tc>
      </w:tr>
      <w:tr w:rsidR="008B716C" w:rsidRPr="00F07701" w14:paraId="6FEDE223" w14:textId="77777777" w:rsidTr="008D405A">
        <w:trPr>
          <w:ins w:id="2857" w:author="4720" w:date="2022-09-14T23:59:00Z"/>
        </w:trPr>
        <w:tc>
          <w:tcPr>
            <w:tcW w:w="534" w:type="dxa"/>
            <w:shd w:val="clear" w:color="auto" w:fill="auto"/>
          </w:tcPr>
          <w:p w14:paraId="5F0D4BA5" w14:textId="77777777" w:rsidR="008B716C" w:rsidRPr="0033396C" w:rsidRDefault="008B716C" w:rsidP="008D405A">
            <w:pPr>
              <w:pStyle w:val="TAC"/>
              <w:rPr>
                <w:ins w:id="2858" w:author="4720" w:date="2022-09-14T23:59:00Z"/>
              </w:rPr>
            </w:pPr>
            <w:ins w:id="2859" w:author="4720" w:date="2022-09-14T23:59:00Z">
              <w:r w:rsidRPr="0033396C">
                <w:t>4</w:t>
              </w:r>
            </w:ins>
          </w:p>
        </w:tc>
        <w:tc>
          <w:tcPr>
            <w:tcW w:w="4110" w:type="dxa"/>
            <w:shd w:val="clear" w:color="auto" w:fill="auto"/>
          </w:tcPr>
          <w:p w14:paraId="1C1BEEF5" w14:textId="77777777" w:rsidR="008B716C" w:rsidRPr="0033396C" w:rsidRDefault="008B716C" w:rsidP="008D405A">
            <w:pPr>
              <w:pStyle w:val="TAL"/>
              <w:rPr>
                <w:ins w:id="2860" w:author="4720" w:date="2022-09-14T23:59:00Z"/>
              </w:rPr>
            </w:pPr>
            <w:ins w:id="2861" w:author="4720" w:date="2022-09-14T23:59:00Z">
              <w:r w:rsidRPr="0033396C">
                <w:t>The SS configures:</w:t>
              </w:r>
            </w:ins>
          </w:p>
          <w:p w14:paraId="76AAE3B3" w14:textId="77777777" w:rsidR="008B716C" w:rsidRPr="0033396C" w:rsidRDefault="008B716C" w:rsidP="008D405A">
            <w:pPr>
              <w:pStyle w:val="TAL"/>
              <w:rPr>
                <w:ins w:id="2862" w:author="4720" w:date="2022-09-14T23:59:00Z"/>
              </w:rPr>
            </w:pPr>
            <w:ins w:id="2863" w:author="4720" w:date="2022-09-14T23:59:00Z">
              <w:r w:rsidRPr="0033396C">
                <w:t>- E-UTRA Cell 1 as "Serving cell"</w:t>
              </w:r>
            </w:ins>
          </w:p>
          <w:p w14:paraId="14EE3ACC" w14:textId="77777777" w:rsidR="008B716C" w:rsidRPr="0033396C" w:rsidRDefault="008B716C" w:rsidP="008D405A">
            <w:pPr>
              <w:pStyle w:val="TAL"/>
              <w:rPr>
                <w:ins w:id="2864" w:author="4720" w:date="2022-09-14T23:59:00Z"/>
              </w:rPr>
            </w:pPr>
            <w:ins w:id="2865" w:author="4720" w:date="2022-09-14T23:59:00Z">
              <w:r w:rsidRPr="0033396C">
                <w:t>- NR Cell 1 as "Non-suitable "off" cell".</w:t>
              </w:r>
            </w:ins>
          </w:p>
        </w:tc>
        <w:tc>
          <w:tcPr>
            <w:tcW w:w="708" w:type="dxa"/>
            <w:shd w:val="clear" w:color="auto" w:fill="auto"/>
          </w:tcPr>
          <w:p w14:paraId="125265D3" w14:textId="77777777" w:rsidR="008B716C" w:rsidRPr="0033396C" w:rsidRDefault="008B716C" w:rsidP="008D405A">
            <w:pPr>
              <w:pStyle w:val="TAC"/>
              <w:rPr>
                <w:ins w:id="2866" w:author="4720" w:date="2022-09-14T23:59:00Z"/>
              </w:rPr>
            </w:pPr>
            <w:ins w:id="2867" w:author="4720" w:date="2022-09-14T23:59:00Z">
              <w:r w:rsidRPr="0033396C">
                <w:t>-</w:t>
              </w:r>
            </w:ins>
          </w:p>
        </w:tc>
        <w:tc>
          <w:tcPr>
            <w:tcW w:w="2976" w:type="dxa"/>
            <w:shd w:val="clear" w:color="auto" w:fill="auto"/>
          </w:tcPr>
          <w:p w14:paraId="7E190E97" w14:textId="77777777" w:rsidR="008B716C" w:rsidRPr="0033396C" w:rsidRDefault="008B716C" w:rsidP="008D405A">
            <w:pPr>
              <w:pStyle w:val="TAL"/>
              <w:rPr>
                <w:ins w:id="2868" w:author="4720" w:date="2022-09-14T23:59:00Z"/>
              </w:rPr>
            </w:pPr>
            <w:ins w:id="2869" w:author="4720" w:date="2022-09-14T23:59:00Z">
              <w:r w:rsidRPr="0033396C">
                <w:t>-</w:t>
              </w:r>
            </w:ins>
          </w:p>
        </w:tc>
        <w:tc>
          <w:tcPr>
            <w:tcW w:w="567" w:type="dxa"/>
            <w:shd w:val="clear" w:color="auto" w:fill="auto"/>
          </w:tcPr>
          <w:p w14:paraId="2251A6E0" w14:textId="77777777" w:rsidR="008B716C" w:rsidRPr="0033396C" w:rsidRDefault="008B716C" w:rsidP="008D405A">
            <w:pPr>
              <w:pStyle w:val="TAC"/>
              <w:rPr>
                <w:ins w:id="2870" w:author="4720" w:date="2022-09-14T23:59:00Z"/>
              </w:rPr>
            </w:pPr>
            <w:ins w:id="2871" w:author="4720" w:date="2022-09-14T23:59:00Z">
              <w:r w:rsidRPr="0033396C">
                <w:t>-</w:t>
              </w:r>
            </w:ins>
          </w:p>
        </w:tc>
        <w:tc>
          <w:tcPr>
            <w:tcW w:w="850" w:type="dxa"/>
            <w:shd w:val="clear" w:color="auto" w:fill="auto"/>
          </w:tcPr>
          <w:p w14:paraId="317BA822" w14:textId="77777777" w:rsidR="008B716C" w:rsidRPr="0033396C" w:rsidRDefault="008B716C" w:rsidP="008D405A">
            <w:pPr>
              <w:pStyle w:val="TAC"/>
              <w:rPr>
                <w:ins w:id="2872" w:author="4720" w:date="2022-09-14T23:59:00Z"/>
              </w:rPr>
            </w:pPr>
            <w:ins w:id="2873" w:author="4720" w:date="2022-09-14T23:59:00Z">
              <w:r w:rsidRPr="0033396C">
                <w:t>-</w:t>
              </w:r>
            </w:ins>
          </w:p>
        </w:tc>
      </w:tr>
      <w:tr w:rsidR="008B716C" w:rsidRPr="00F07701" w14:paraId="13E94118" w14:textId="77777777" w:rsidTr="008D405A">
        <w:trPr>
          <w:ins w:id="2874" w:author="4720" w:date="2022-09-14T23:59:00Z"/>
        </w:trPr>
        <w:tc>
          <w:tcPr>
            <w:tcW w:w="534" w:type="dxa"/>
            <w:shd w:val="clear" w:color="auto" w:fill="auto"/>
          </w:tcPr>
          <w:p w14:paraId="140944FD" w14:textId="77777777" w:rsidR="008B716C" w:rsidRPr="0033396C" w:rsidRDefault="008B716C" w:rsidP="008D405A">
            <w:pPr>
              <w:pStyle w:val="TAC"/>
              <w:rPr>
                <w:ins w:id="2875" w:author="4720" w:date="2022-09-14T23:59:00Z"/>
              </w:rPr>
            </w:pPr>
            <w:ins w:id="2876" w:author="4720" w:date="2022-09-14T23:59:00Z">
              <w:r w:rsidRPr="0033396C">
                <w:t>-</w:t>
              </w:r>
            </w:ins>
          </w:p>
        </w:tc>
        <w:tc>
          <w:tcPr>
            <w:tcW w:w="4110" w:type="dxa"/>
            <w:shd w:val="clear" w:color="auto" w:fill="auto"/>
          </w:tcPr>
          <w:p w14:paraId="42A86385" w14:textId="77777777" w:rsidR="008B716C" w:rsidRPr="0033396C" w:rsidRDefault="008B716C" w:rsidP="008D405A">
            <w:pPr>
              <w:pStyle w:val="TAL"/>
              <w:rPr>
                <w:ins w:id="2877" w:author="4720" w:date="2022-09-14T23:59:00Z"/>
              </w:rPr>
            </w:pPr>
            <w:ins w:id="2878" w:author="4720" w:date="2022-09-14T23:59:00Z">
              <w:r w:rsidRPr="0033396C">
                <w:t>The following messages are to be observed on E-UTRA Cell 1 unless explicitly stated otherwise.</w:t>
              </w:r>
            </w:ins>
          </w:p>
        </w:tc>
        <w:tc>
          <w:tcPr>
            <w:tcW w:w="708" w:type="dxa"/>
            <w:shd w:val="clear" w:color="auto" w:fill="auto"/>
          </w:tcPr>
          <w:p w14:paraId="50FEB557" w14:textId="77777777" w:rsidR="008B716C" w:rsidRPr="0033396C" w:rsidRDefault="008B716C" w:rsidP="008D405A">
            <w:pPr>
              <w:pStyle w:val="TAC"/>
              <w:rPr>
                <w:ins w:id="2879" w:author="4720" w:date="2022-09-14T23:59:00Z"/>
              </w:rPr>
            </w:pPr>
            <w:ins w:id="2880" w:author="4720" w:date="2022-09-14T23:59:00Z">
              <w:r w:rsidRPr="0033396C">
                <w:t>-</w:t>
              </w:r>
            </w:ins>
          </w:p>
        </w:tc>
        <w:tc>
          <w:tcPr>
            <w:tcW w:w="2976" w:type="dxa"/>
            <w:shd w:val="clear" w:color="auto" w:fill="auto"/>
          </w:tcPr>
          <w:p w14:paraId="567FA425" w14:textId="77777777" w:rsidR="008B716C" w:rsidRPr="0033396C" w:rsidRDefault="008B716C" w:rsidP="008D405A">
            <w:pPr>
              <w:pStyle w:val="TAL"/>
              <w:rPr>
                <w:ins w:id="2881" w:author="4720" w:date="2022-09-14T23:59:00Z"/>
              </w:rPr>
            </w:pPr>
            <w:ins w:id="2882" w:author="4720" w:date="2022-09-14T23:59:00Z">
              <w:r w:rsidRPr="0033396C">
                <w:t>-</w:t>
              </w:r>
            </w:ins>
          </w:p>
        </w:tc>
        <w:tc>
          <w:tcPr>
            <w:tcW w:w="567" w:type="dxa"/>
            <w:shd w:val="clear" w:color="auto" w:fill="auto"/>
          </w:tcPr>
          <w:p w14:paraId="79C8FB9A" w14:textId="77777777" w:rsidR="008B716C" w:rsidRPr="0033396C" w:rsidRDefault="008B716C" w:rsidP="008D405A">
            <w:pPr>
              <w:pStyle w:val="TAC"/>
              <w:rPr>
                <w:ins w:id="2883" w:author="4720" w:date="2022-09-14T23:59:00Z"/>
              </w:rPr>
            </w:pPr>
            <w:ins w:id="2884" w:author="4720" w:date="2022-09-14T23:59:00Z">
              <w:r w:rsidRPr="0033396C">
                <w:t>-</w:t>
              </w:r>
            </w:ins>
          </w:p>
        </w:tc>
        <w:tc>
          <w:tcPr>
            <w:tcW w:w="850" w:type="dxa"/>
            <w:shd w:val="clear" w:color="auto" w:fill="auto"/>
          </w:tcPr>
          <w:p w14:paraId="2E692CD2" w14:textId="77777777" w:rsidR="008B716C" w:rsidRPr="0033396C" w:rsidRDefault="008B716C" w:rsidP="008D405A">
            <w:pPr>
              <w:pStyle w:val="TAC"/>
              <w:rPr>
                <w:ins w:id="2885" w:author="4720" w:date="2022-09-14T23:59:00Z"/>
              </w:rPr>
            </w:pPr>
            <w:ins w:id="2886" w:author="4720" w:date="2022-09-14T23:59:00Z">
              <w:r w:rsidRPr="0033396C">
                <w:t>-</w:t>
              </w:r>
            </w:ins>
          </w:p>
        </w:tc>
      </w:tr>
      <w:tr w:rsidR="008B716C" w:rsidRPr="00F07701" w14:paraId="56A913DC" w14:textId="77777777" w:rsidTr="008D405A">
        <w:trPr>
          <w:ins w:id="2887" w:author="4720" w:date="2022-09-14T23:59:00Z"/>
        </w:trPr>
        <w:tc>
          <w:tcPr>
            <w:tcW w:w="534" w:type="dxa"/>
            <w:shd w:val="clear" w:color="auto" w:fill="auto"/>
          </w:tcPr>
          <w:p w14:paraId="7672F029" w14:textId="77777777" w:rsidR="008B716C" w:rsidRPr="00B114E0" w:rsidRDefault="008B716C" w:rsidP="008D405A">
            <w:pPr>
              <w:pStyle w:val="TAC"/>
              <w:rPr>
                <w:ins w:id="2888" w:author="4720" w:date="2022-09-14T23:59:00Z"/>
              </w:rPr>
            </w:pPr>
            <w:ins w:id="2889" w:author="4720" w:date="2022-09-14T23:59:00Z">
              <w:r w:rsidRPr="00B114E0">
                <w:t>5-10</w:t>
              </w:r>
            </w:ins>
          </w:p>
        </w:tc>
        <w:tc>
          <w:tcPr>
            <w:tcW w:w="4110" w:type="dxa"/>
            <w:shd w:val="clear" w:color="auto" w:fill="auto"/>
          </w:tcPr>
          <w:p w14:paraId="327448CF" w14:textId="77777777" w:rsidR="008B716C" w:rsidRPr="00B114E0" w:rsidRDefault="008B716C" w:rsidP="008D405A">
            <w:pPr>
              <w:pStyle w:val="TAL"/>
              <w:rPr>
                <w:ins w:id="2890" w:author="4720" w:date="2022-09-14T23:59:00Z"/>
              </w:rPr>
            </w:pPr>
            <w:ins w:id="2891" w:author="4720" w:date="2022-09-14T23:59:00Z">
              <w:r w:rsidRPr="00B114E0">
                <w:t>Void</w:t>
              </w:r>
            </w:ins>
          </w:p>
        </w:tc>
        <w:tc>
          <w:tcPr>
            <w:tcW w:w="708" w:type="dxa"/>
            <w:shd w:val="clear" w:color="auto" w:fill="auto"/>
          </w:tcPr>
          <w:p w14:paraId="321A070A" w14:textId="77777777" w:rsidR="008B716C" w:rsidRPr="00B114E0" w:rsidRDefault="008B716C" w:rsidP="008D405A">
            <w:pPr>
              <w:pStyle w:val="TAC"/>
              <w:rPr>
                <w:ins w:id="2892" w:author="4720" w:date="2022-09-14T23:59:00Z"/>
              </w:rPr>
            </w:pPr>
            <w:ins w:id="2893" w:author="4720" w:date="2022-09-14T23:59:00Z">
              <w:r w:rsidRPr="00B114E0">
                <w:t>-</w:t>
              </w:r>
            </w:ins>
          </w:p>
        </w:tc>
        <w:tc>
          <w:tcPr>
            <w:tcW w:w="2976" w:type="dxa"/>
            <w:shd w:val="clear" w:color="auto" w:fill="auto"/>
          </w:tcPr>
          <w:p w14:paraId="2B8CDC4E" w14:textId="77777777" w:rsidR="008B716C" w:rsidRPr="00B114E0" w:rsidRDefault="008B716C" w:rsidP="008D405A">
            <w:pPr>
              <w:pStyle w:val="TAL"/>
              <w:rPr>
                <w:ins w:id="2894" w:author="4720" w:date="2022-09-14T23:59:00Z"/>
              </w:rPr>
            </w:pPr>
            <w:ins w:id="2895" w:author="4720" w:date="2022-09-14T23:59:00Z">
              <w:r w:rsidRPr="00B114E0">
                <w:t>-</w:t>
              </w:r>
            </w:ins>
          </w:p>
        </w:tc>
        <w:tc>
          <w:tcPr>
            <w:tcW w:w="567" w:type="dxa"/>
            <w:shd w:val="clear" w:color="auto" w:fill="auto"/>
          </w:tcPr>
          <w:p w14:paraId="55EC75B9" w14:textId="77777777" w:rsidR="008B716C" w:rsidRPr="00B114E0" w:rsidRDefault="008B716C" w:rsidP="008D405A">
            <w:pPr>
              <w:pStyle w:val="TAC"/>
              <w:rPr>
                <w:ins w:id="2896" w:author="4720" w:date="2022-09-14T23:59:00Z"/>
              </w:rPr>
            </w:pPr>
            <w:ins w:id="2897" w:author="4720" w:date="2022-09-14T23:59:00Z">
              <w:r w:rsidRPr="00B114E0">
                <w:t>-</w:t>
              </w:r>
            </w:ins>
          </w:p>
        </w:tc>
        <w:tc>
          <w:tcPr>
            <w:tcW w:w="850" w:type="dxa"/>
            <w:shd w:val="clear" w:color="auto" w:fill="auto"/>
          </w:tcPr>
          <w:p w14:paraId="6B6D2ECB" w14:textId="77777777" w:rsidR="008B716C" w:rsidRPr="00B114E0" w:rsidRDefault="008B716C" w:rsidP="008D405A">
            <w:pPr>
              <w:pStyle w:val="TAC"/>
              <w:rPr>
                <w:ins w:id="2898" w:author="4720" w:date="2022-09-14T23:59:00Z"/>
              </w:rPr>
            </w:pPr>
            <w:ins w:id="2899" w:author="4720" w:date="2022-09-14T23:59:00Z">
              <w:r w:rsidRPr="00B114E0">
                <w:t>-</w:t>
              </w:r>
            </w:ins>
          </w:p>
        </w:tc>
      </w:tr>
      <w:tr w:rsidR="008B716C" w:rsidRPr="00F07701" w14:paraId="675BB619" w14:textId="77777777" w:rsidTr="008D405A">
        <w:trPr>
          <w:ins w:id="2900" w:author="4720" w:date="2022-09-14T23:59:00Z"/>
        </w:trPr>
        <w:tc>
          <w:tcPr>
            <w:tcW w:w="534" w:type="dxa"/>
            <w:shd w:val="clear" w:color="auto" w:fill="auto"/>
          </w:tcPr>
          <w:p w14:paraId="2F6BD157" w14:textId="77777777" w:rsidR="008B716C" w:rsidRPr="00B114E0" w:rsidRDefault="008B716C" w:rsidP="008D405A">
            <w:pPr>
              <w:pStyle w:val="TAC"/>
              <w:rPr>
                <w:ins w:id="2901" w:author="4720" w:date="2022-09-14T23:59:00Z"/>
              </w:rPr>
            </w:pPr>
            <w:ins w:id="2902" w:author="4720" w:date="2022-09-14T23:59:00Z">
              <w:r w:rsidRPr="00B114E0">
                <w:rPr>
                  <w:lang w:eastAsia="zh-CN"/>
                </w:rPr>
                <w:t>-</w:t>
              </w:r>
            </w:ins>
          </w:p>
        </w:tc>
        <w:tc>
          <w:tcPr>
            <w:tcW w:w="4110" w:type="dxa"/>
            <w:shd w:val="clear" w:color="auto" w:fill="auto"/>
          </w:tcPr>
          <w:p w14:paraId="564AB817" w14:textId="77777777" w:rsidR="008B716C" w:rsidRPr="00B114E0" w:rsidRDefault="008B716C" w:rsidP="008D405A">
            <w:pPr>
              <w:pStyle w:val="TAL"/>
              <w:rPr>
                <w:ins w:id="2903" w:author="4720" w:date="2022-09-14T23:59:00Z"/>
              </w:rPr>
            </w:pPr>
            <w:ins w:id="2904" w:author="4720" w:date="2022-09-14T23:59:00Z">
              <w:r w:rsidRPr="00B114E0">
                <w:t>EXCEPTION: Steps 10AAa1 to 10AAb3 describe behaviour that depends on the UE implementation; the "lower case letter" identifies a step sequence that take place depending on the UE implementation.</w:t>
              </w:r>
            </w:ins>
          </w:p>
        </w:tc>
        <w:tc>
          <w:tcPr>
            <w:tcW w:w="708" w:type="dxa"/>
            <w:shd w:val="clear" w:color="auto" w:fill="auto"/>
          </w:tcPr>
          <w:p w14:paraId="0B85411F" w14:textId="77777777" w:rsidR="008B716C" w:rsidRPr="00B114E0" w:rsidRDefault="008B716C" w:rsidP="008D405A">
            <w:pPr>
              <w:pStyle w:val="TAC"/>
              <w:rPr>
                <w:ins w:id="2905" w:author="4720" w:date="2022-09-14T23:59:00Z"/>
              </w:rPr>
            </w:pPr>
            <w:ins w:id="2906" w:author="4720" w:date="2022-09-14T23:59:00Z">
              <w:r w:rsidRPr="00B114E0">
                <w:rPr>
                  <w:lang w:eastAsia="zh-CN"/>
                </w:rPr>
                <w:t>-</w:t>
              </w:r>
            </w:ins>
          </w:p>
        </w:tc>
        <w:tc>
          <w:tcPr>
            <w:tcW w:w="2976" w:type="dxa"/>
            <w:shd w:val="clear" w:color="auto" w:fill="auto"/>
          </w:tcPr>
          <w:p w14:paraId="121FF1EB" w14:textId="77777777" w:rsidR="008B716C" w:rsidRPr="00B114E0" w:rsidRDefault="008B716C" w:rsidP="008D405A">
            <w:pPr>
              <w:pStyle w:val="TAL"/>
              <w:rPr>
                <w:ins w:id="2907" w:author="4720" w:date="2022-09-14T23:59:00Z"/>
              </w:rPr>
            </w:pPr>
            <w:ins w:id="2908" w:author="4720" w:date="2022-09-14T23:59:00Z">
              <w:r w:rsidRPr="00B114E0">
                <w:rPr>
                  <w:lang w:eastAsia="zh-CN"/>
                </w:rPr>
                <w:t>-</w:t>
              </w:r>
            </w:ins>
          </w:p>
        </w:tc>
        <w:tc>
          <w:tcPr>
            <w:tcW w:w="567" w:type="dxa"/>
            <w:shd w:val="clear" w:color="auto" w:fill="auto"/>
          </w:tcPr>
          <w:p w14:paraId="6E908BED" w14:textId="77777777" w:rsidR="008B716C" w:rsidRPr="00B114E0" w:rsidRDefault="008B716C" w:rsidP="008D405A">
            <w:pPr>
              <w:pStyle w:val="TAC"/>
              <w:rPr>
                <w:ins w:id="2909" w:author="4720" w:date="2022-09-14T23:59:00Z"/>
              </w:rPr>
            </w:pPr>
            <w:ins w:id="2910" w:author="4720" w:date="2022-09-14T23:59:00Z">
              <w:r w:rsidRPr="00B114E0">
                <w:rPr>
                  <w:lang w:eastAsia="zh-CN"/>
                </w:rPr>
                <w:t>-</w:t>
              </w:r>
            </w:ins>
          </w:p>
        </w:tc>
        <w:tc>
          <w:tcPr>
            <w:tcW w:w="850" w:type="dxa"/>
            <w:shd w:val="clear" w:color="auto" w:fill="auto"/>
          </w:tcPr>
          <w:p w14:paraId="3A54EED8" w14:textId="77777777" w:rsidR="008B716C" w:rsidRPr="00B114E0" w:rsidRDefault="008B716C" w:rsidP="008D405A">
            <w:pPr>
              <w:pStyle w:val="TAC"/>
              <w:rPr>
                <w:ins w:id="2911" w:author="4720" w:date="2022-09-14T23:59:00Z"/>
              </w:rPr>
            </w:pPr>
            <w:ins w:id="2912" w:author="4720" w:date="2022-09-14T23:59:00Z">
              <w:r w:rsidRPr="00B114E0">
                <w:rPr>
                  <w:lang w:eastAsia="zh-CN"/>
                </w:rPr>
                <w:t>-</w:t>
              </w:r>
            </w:ins>
          </w:p>
        </w:tc>
      </w:tr>
      <w:tr w:rsidR="008B716C" w:rsidRPr="00F07701" w14:paraId="6C23DAA1" w14:textId="77777777" w:rsidTr="008D405A">
        <w:trPr>
          <w:ins w:id="2913" w:author="4720" w:date="2022-09-14T23:59:00Z"/>
        </w:trPr>
        <w:tc>
          <w:tcPr>
            <w:tcW w:w="534" w:type="dxa"/>
            <w:shd w:val="clear" w:color="auto" w:fill="auto"/>
          </w:tcPr>
          <w:p w14:paraId="4465D0EC" w14:textId="77777777" w:rsidR="008B716C" w:rsidRPr="00B114E0" w:rsidRDefault="008B716C" w:rsidP="008D405A">
            <w:pPr>
              <w:pStyle w:val="TAC"/>
              <w:rPr>
                <w:ins w:id="2914" w:author="4720" w:date="2022-09-14T23:59:00Z"/>
              </w:rPr>
            </w:pPr>
            <w:ins w:id="2915" w:author="4720" w:date="2022-09-14T23:59:00Z">
              <w:r w:rsidRPr="00B114E0">
                <w:rPr>
                  <w:lang w:eastAsia="zh-CN"/>
                </w:rPr>
                <w:t>10AAa1</w:t>
              </w:r>
            </w:ins>
          </w:p>
        </w:tc>
        <w:tc>
          <w:tcPr>
            <w:tcW w:w="4110" w:type="dxa"/>
            <w:shd w:val="clear" w:color="auto" w:fill="auto"/>
          </w:tcPr>
          <w:p w14:paraId="110CC089" w14:textId="77777777" w:rsidR="008B716C" w:rsidRPr="00B114E0" w:rsidRDefault="008B716C" w:rsidP="008D405A">
            <w:pPr>
              <w:pStyle w:val="TAL"/>
              <w:rPr>
                <w:ins w:id="2916" w:author="4720" w:date="2022-09-14T23:59:00Z"/>
              </w:rPr>
            </w:pPr>
            <w:ins w:id="2917" w:author="4720" w:date="2022-09-14T23:59:00Z">
              <w:r w:rsidRPr="00B114E0">
                <w:rPr>
                  <w:lang w:eastAsia="zh-CN"/>
                </w:rPr>
                <w:t xml:space="preserve">If </w:t>
              </w:r>
              <w:r w:rsidRPr="00B114E0">
                <w:t xml:space="preserve">the UE tries to </w:t>
              </w:r>
              <w:r w:rsidRPr="00B114E0">
                <w:rPr>
                  <w:rFonts w:cs="Arial"/>
                </w:rPr>
                <w:t>preserve the IP address of the PDN connection</w:t>
              </w:r>
              <w:r w:rsidRPr="00B114E0">
                <w:rPr>
                  <w:rFonts w:eastAsia="Malgun Gothic"/>
                </w:rPr>
                <w:t xml:space="preserve"> </w:t>
              </w:r>
              <w:r w:rsidRPr="00B114E0">
                <w:t xml:space="preserve">then check does the UE transmits an ATTACH REQUEST </w:t>
              </w:r>
              <w:r w:rsidRPr="00B114E0">
                <w:rPr>
                  <w:lang w:eastAsia="zh-CN"/>
                </w:rPr>
                <w:t>message?</w:t>
              </w:r>
            </w:ins>
          </w:p>
        </w:tc>
        <w:tc>
          <w:tcPr>
            <w:tcW w:w="708" w:type="dxa"/>
            <w:shd w:val="clear" w:color="auto" w:fill="auto"/>
          </w:tcPr>
          <w:p w14:paraId="3142F03B" w14:textId="77777777" w:rsidR="008B716C" w:rsidRPr="00B114E0" w:rsidRDefault="008B716C" w:rsidP="008D405A">
            <w:pPr>
              <w:pStyle w:val="TAC"/>
              <w:rPr>
                <w:ins w:id="2918" w:author="4720" w:date="2022-09-14T23:59:00Z"/>
              </w:rPr>
            </w:pPr>
            <w:ins w:id="2919" w:author="4720" w:date="2022-09-14T23:59:00Z">
              <w:r w:rsidRPr="00B114E0">
                <w:t>--&gt;</w:t>
              </w:r>
            </w:ins>
          </w:p>
        </w:tc>
        <w:tc>
          <w:tcPr>
            <w:tcW w:w="2976" w:type="dxa"/>
            <w:shd w:val="clear" w:color="auto" w:fill="auto"/>
          </w:tcPr>
          <w:p w14:paraId="7006E491" w14:textId="77777777" w:rsidR="008B716C" w:rsidRPr="00B114E0" w:rsidRDefault="008B716C" w:rsidP="008D405A">
            <w:pPr>
              <w:pStyle w:val="TAL"/>
              <w:rPr>
                <w:ins w:id="2920" w:author="4720" w:date="2022-09-14T23:59:00Z"/>
              </w:rPr>
            </w:pPr>
            <w:ins w:id="2921" w:author="4720" w:date="2022-09-14T23:59:00Z">
              <w:r w:rsidRPr="00B114E0">
                <w:t>RRC: RRCConnectionSetupComplete NAS: ATTACH REQUEST</w:t>
              </w:r>
            </w:ins>
          </w:p>
        </w:tc>
        <w:tc>
          <w:tcPr>
            <w:tcW w:w="567" w:type="dxa"/>
            <w:shd w:val="clear" w:color="auto" w:fill="auto"/>
          </w:tcPr>
          <w:p w14:paraId="537B8669" w14:textId="77777777" w:rsidR="008B716C" w:rsidRPr="00B114E0" w:rsidRDefault="008B716C" w:rsidP="008D405A">
            <w:pPr>
              <w:pStyle w:val="TAC"/>
              <w:rPr>
                <w:ins w:id="2922" w:author="4720" w:date="2022-09-14T23:59:00Z"/>
              </w:rPr>
            </w:pPr>
            <w:ins w:id="2923" w:author="4720" w:date="2022-09-14T23:59:00Z">
              <w:r w:rsidRPr="00B114E0">
                <w:rPr>
                  <w:lang w:eastAsia="zh-CN"/>
                </w:rPr>
                <w:t>-</w:t>
              </w:r>
            </w:ins>
          </w:p>
        </w:tc>
        <w:tc>
          <w:tcPr>
            <w:tcW w:w="850" w:type="dxa"/>
            <w:shd w:val="clear" w:color="auto" w:fill="auto"/>
          </w:tcPr>
          <w:p w14:paraId="44E04E2C" w14:textId="77777777" w:rsidR="008B716C" w:rsidRPr="00B114E0" w:rsidRDefault="008B716C" w:rsidP="008D405A">
            <w:pPr>
              <w:pStyle w:val="TAC"/>
              <w:rPr>
                <w:ins w:id="2924" w:author="4720" w:date="2022-09-14T23:59:00Z"/>
              </w:rPr>
            </w:pPr>
            <w:ins w:id="2925" w:author="4720" w:date="2022-09-14T23:59:00Z">
              <w:r w:rsidRPr="00B114E0">
                <w:rPr>
                  <w:lang w:eastAsia="zh-CN"/>
                </w:rPr>
                <w:t>-</w:t>
              </w:r>
            </w:ins>
          </w:p>
        </w:tc>
      </w:tr>
      <w:tr w:rsidR="008B716C" w:rsidRPr="00F07701" w14:paraId="58CE7D52" w14:textId="77777777" w:rsidTr="008D405A">
        <w:trPr>
          <w:ins w:id="2926" w:author="4720" w:date="2022-09-14T23:59:00Z"/>
        </w:trPr>
        <w:tc>
          <w:tcPr>
            <w:tcW w:w="534" w:type="dxa"/>
            <w:shd w:val="clear" w:color="auto" w:fill="auto"/>
          </w:tcPr>
          <w:p w14:paraId="36873ADD" w14:textId="77777777" w:rsidR="008B716C" w:rsidRPr="00B114E0" w:rsidRDefault="008B716C" w:rsidP="008D405A">
            <w:pPr>
              <w:pStyle w:val="TAC"/>
              <w:rPr>
                <w:ins w:id="2927" w:author="4720" w:date="2022-09-14T23:59:00Z"/>
              </w:rPr>
            </w:pPr>
            <w:ins w:id="2928" w:author="4720" w:date="2022-09-14T23:59:00Z">
              <w:r w:rsidRPr="00B114E0">
                <w:rPr>
                  <w:lang w:eastAsia="zh-CN"/>
                </w:rPr>
                <w:t>10AAb1</w:t>
              </w:r>
            </w:ins>
          </w:p>
        </w:tc>
        <w:tc>
          <w:tcPr>
            <w:tcW w:w="4110" w:type="dxa"/>
            <w:shd w:val="clear" w:color="auto" w:fill="auto"/>
          </w:tcPr>
          <w:p w14:paraId="7CEA0B2B" w14:textId="77777777" w:rsidR="008B716C" w:rsidRPr="00B114E0" w:rsidRDefault="008B716C" w:rsidP="008D405A">
            <w:pPr>
              <w:pStyle w:val="TAL"/>
              <w:rPr>
                <w:ins w:id="2929" w:author="4720" w:date="2022-09-14T23:59:00Z"/>
              </w:rPr>
            </w:pPr>
            <w:ins w:id="2930" w:author="4720" w:date="2022-09-14T23:59:00Z">
              <w:r w:rsidRPr="00B114E0">
                <w:t>Else check: does the UE transmit a TRACKING AREA UPDATE REQUEST message?</w:t>
              </w:r>
            </w:ins>
          </w:p>
        </w:tc>
        <w:tc>
          <w:tcPr>
            <w:tcW w:w="708" w:type="dxa"/>
            <w:shd w:val="clear" w:color="auto" w:fill="auto"/>
          </w:tcPr>
          <w:p w14:paraId="39BB7D7D" w14:textId="77777777" w:rsidR="008B716C" w:rsidRPr="00B114E0" w:rsidRDefault="008B716C" w:rsidP="008D405A">
            <w:pPr>
              <w:pStyle w:val="TAC"/>
              <w:rPr>
                <w:ins w:id="2931" w:author="4720" w:date="2022-09-14T23:59:00Z"/>
              </w:rPr>
            </w:pPr>
            <w:ins w:id="2932" w:author="4720" w:date="2022-09-14T23:59:00Z">
              <w:r w:rsidRPr="00B114E0">
                <w:t>--&gt;</w:t>
              </w:r>
            </w:ins>
          </w:p>
        </w:tc>
        <w:tc>
          <w:tcPr>
            <w:tcW w:w="2976" w:type="dxa"/>
            <w:shd w:val="clear" w:color="auto" w:fill="auto"/>
          </w:tcPr>
          <w:p w14:paraId="68C9EA77" w14:textId="77777777" w:rsidR="008B716C" w:rsidRPr="00B114E0" w:rsidRDefault="008B716C" w:rsidP="008D405A">
            <w:pPr>
              <w:pStyle w:val="TAL"/>
              <w:rPr>
                <w:ins w:id="2933" w:author="4720" w:date="2022-09-14T23:59:00Z"/>
              </w:rPr>
            </w:pPr>
            <w:ins w:id="2934" w:author="4720" w:date="2022-09-14T23:59:00Z">
              <w:r w:rsidRPr="00B114E0">
                <w:t xml:space="preserve">RRC: </w:t>
              </w:r>
              <w:r w:rsidRPr="00B114E0">
                <w:rPr>
                  <w:i/>
                </w:rPr>
                <w:t>RRCConnectionSetupComplete</w:t>
              </w:r>
              <w:r w:rsidRPr="00B114E0">
                <w:t xml:space="preserve"> NAS: TRACKING AREA UPDATE REQUEST</w:t>
              </w:r>
            </w:ins>
          </w:p>
        </w:tc>
        <w:tc>
          <w:tcPr>
            <w:tcW w:w="567" w:type="dxa"/>
            <w:shd w:val="clear" w:color="auto" w:fill="auto"/>
          </w:tcPr>
          <w:p w14:paraId="2534D111" w14:textId="77777777" w:rsidR="008B716C" w:rsidRPr="00B114E0" w:rsidRDefault="008B716C" w:rsidP="008D405A">
            <w:pPr>
              <w:pStyle w:val="TAC"/>
              <w:rPr>
                <w:ins w:id="2935" w:author="4720" w:date="2022-09-14T23:59:00Z"/>
              </w:rPr>
            </w:pPr>
            <w:ins w:id="2936" w:author="4720" w:date="2022-09-14T23:59:00Z">
              <w:r w:rsidRPr="00B114E0">
                <w:rPr>
                  <w:lang w:eastAsia="zh-CN"/>
                </w:rPr>
                <w:t>-</w:t>
              </w:r>
            </w:ins>
          </w:p>
        </w:tc>
        <w:tc>
          <w:tcPr>
            <w:tcW w:w="850" w:type="dxa"/>
            <w:shd w:val="clear" w:color="auto" w:fill="auto"/>
          </w:tcPr>
          <w:p w14:paraId="764539FC" w14:textId="77777777" w:rsidR="008B716C" w:rsidRPr="00B114E0" w:rsidRDefault="008B716C" w:rsidP="008D405A">
            <w:pPr>
              <w:pStyle w:val="TAC"/>
              <w:rPr>
                <w:ins w:id="2937" w:author="4720" w:date="2022-09-14T23:59:00Z"/>
              </w:rPr>
            </w:pPr>
            <w:ins w:id="2938" w:author="4720" w:date="2022-09-14T23:59:00Z">
              <w:r w:rsidRPr="00B114E0">
                <w:rPr>
                  <w:lang w:eastAsia="zh-CN"/>
                </w:rPr>
                <w:t>-</w:t>
              </w:r>
            </w:ins>
          </w:p>
        </w:tc>
      </w:tr>
      <w:tr w:rsidR="008B716C" w:rsidRPr="00F07701" w14:paraId="06A976D8" w14:textId="77777777" w:rsidTr="008D405A">
        <w:trPr>
          <w:ins w:id="2939" w:author="4720" w:date="2022-09-14T23:59:00Z"/>
        </w:trPr>
        <w:tc>
          <w:tcPr>
            <w:tcW w:w="534" w:type="dxa"/>
            <w:shd w:val="clear" w:color="auto" w:fill="auto"/>
          </w:tcPr>
          <w:p w14:paraId="04AA8789" w14:textId="77777777" w:rsidR="008B716C" w:rsidRPr="00B114E0" w:rsidRDefault="008B716C" w:rsidP="008D405A">
            <w:pPr>
              <w:pStyle w:val="TAC"/>
              <w:rPr>
                <w:ins w:id="2940" w:author="4720" w:date="2022-09-14T23:59:00Z"/>
              </w:rPr>
            </w:pPr>
            <w:ins w:id="2941" w:author="4720" w:date="2022-09-14T23:59:00Z">
              <w:r w:rsidRPr="00B114E0">
                <w:rPr>
                  <w:lang w:eastAsia="zh-CN"/>
                </w:rPr>
                <w:t>10AAb2</w:t>
              </w:r>
            </w:ins>
          </w:p>
        </w:tc>
        <w:tc>
          <w:tcPr>
            <w:tcW w:w="4110" w:type="dxa"/>
            <w:shd w:val="clear" w:color="auto" w:fill="auto"/>
          </w:tcPr>
          <w:p w14:paraId="1D1E56F5" w14:textId="77777777" w:rsidR="008B716C" w:rsidRPr="00B114E0" w:rsidRDefault="008B716C" w:rsidP="008D405A">
            <w:pPr>
              <w:pStyle w:val="TAL"/>
              <w:rPr>
                <w:ins w:id="2942" w:author="4720" w:date="2022-09-14T23:59:00Z"/>
              </w:rPr>
            </w:pPr>
            <w:ins w:id="2943" w:author="4720" w:date="2022-09-14T23:59:00Z">
              <w:r w:rsidRPr="00B114E0">
                <w:rPr>
                  <w:lang w:eastAsia="zh-CN"/>
                </w:rPr>
                <w:t>The SS transmits a TRACKING AREA UPDATE REJECT message to UE.</w:t>
              </w:r>
            </w:ins>
          </w:p>
        </w:tc>
        <w:tc>
          <w:tcPr>
            <w:tcW w:w="708" w:type="dxa"/>
            <w:shd w:val="clear" w:color="auto" w:fill="auto"/>
          </w:tcPr>
          <w:p w14:paraId="2FFAB3B8" w14:textId="77777777" w:rsidR="008B716C" w:rsidRPr="00B114E0" w:rsidRDefault="008B716C" w:rsidP="008D405A">
            <w:pPr>
              <w:pStyle w:val="TAC"/>
              <w:rPr>
                <w:ins w:id="2944" w:author="4720" w:date="2022-09-14T23:59:00Z"/>
              </w:rPr>
            </w:pPr>
            <w:ins w:id="2945" w:author="4720" w:date="2022-09-14T23:59:00Z">
              <w:r w:rsidRPr="00B114E0">
                <w:t>&lt;--</w:t>
              </w:r>
            </w:ins>
          </w:p>
        </w:tc>
        <w:tc>
          <w:tcPr>
            <w:tcW w:w="2976" w:type="dxa"/>
            <w:shd w:val="clear" w:color="auto" w:fill="auto"/>
          </w:tcPr>
          <w:p w14:paraId="3FCD74F5" w14:textId="709D1555" w:rsidR="008B716C" w:rsidRPr="00B114E0" w:rsidRDefault="008B716C" w:rsidP="008D405A">
            <w:pPr>
              <w:pStyle w:val="TAL"/>
              <w:rPr>
                <w:ins w:id="2946" w:author="4720" w:date="2022-09-14T23:59:00Z"/>
              </w:rPr>
            </w:pPr>
            <w:smartTag w:uri="urn:schemas-microsoft-com:office:smarttags" w:element="stockticker">
              <w:ins w:id="2947" w:author="4720" w:date="2022-09-14T23:59:00Z">
                <w:r w:rsidRPr="00B114E0">
                  <w:t>RRC</w:t>
                </w:r>
              </w:ins>
            </w:smartTag>
            <w:ins w:id="2948" w:author="4720" w:date="2022-09-14T23:59:00Z">
              <w:r w:rsidRPr="00B114E0">
                <w:t>: DLInformationTransfer</w:t>
              </w:r>
            </w:ins>
          </w:p>
          <w:p w14:paraId="480CB00C" w14:textId="77777777" w:rsidR="008B716C" w:rsidRPr="00B114E0" w:rsidRDefault="008B716C" w:rsidP="008D405A">
            <w:pPr>
              <w:pStyle w:val="TAL"/>
              <w:rPr>
                <w:ins w:id="2949" w:author="4720" w:date="2022-09-14T23:59:00Z"/>
              </w:rPr>
            </w:pPr>
            <w:ins w:id="2950" w:author="4720" w:date="2022-09-14T23:59:00Z">
              <w:r w:rsidRPr="00B114E0">
                <w:t>NAS: TRACKING AREA UPDATE REQUEST</w:t>
              </w:r>
              <w:r w:rsidRPr="00B114E0">
                <w:rPr>
                  <w:lang w:eastAsia="zh-CN"/>
                </w:rPr>
                <w:t xml:space="preserve"> REJECT</w:t>
              </w:r>
            </w:ins>
          </w:p>
        </w:tc>
        <w:tc>
          <w:tcPr>
            <w:tcW w:w="567" w:type="dxa"/>
            <w:shd w:val="clear" w:color="auto" w:fill="auto"/>
          </w:tcPr>
          <w:p w14:paraId="29CA9C6B" w14:textId="77777777" w:rsidR="008B716C" w:rsidRPr="00B114E0" w:rsidRDefault="008B716C" w:rsidP="008D405A">
            <w:pPr>
              <w:pStyle w:val="TAC"/>
              <w:rPr>
                <w:ins w:id="2951" w:author="4720" w:date="2022-09-14T23:59:00Z"/>
              </w:rPr>
            </w:pPr>
            <w:ins w:id="2952" w:author="4720" w:date="2022-09-14T23:59:00Z">
              <w:r w:rsidRPr="00B114E0">
                <w:rPr>
                  <w:lang w:eastAsia="zh-CN"/>
                </w:rPr>
                <w:t>-</w:t>
              </w:r>
            </w:ins>
          </w:p>
        </w:tc>
        <w:tc>
          <w:tcPr>
            <w:tcW w:w="850" w:type="dxa"/>
            <w:shd w:val="clear" w:color="auto" w:fill="auto"/>
          </w:tcPr>
          <w:p w14:paraId="5CDF8977" w14:textId="77777777" w:rsidR="008B716C" w:rsidRPr="00B114E0" w:rsidRDefault="008B716C" w:rsidP="008D405A">
            <w:pPr>
              <w:pStyle w:val="TAC"/>
              <w:rPr>
                <w:ins w:id="2953" w:author="4720" w:date="2022-09-14T23:59:00Z"/>
              </w:rPr>
            </w:pPr>
            <w:ins w:id="2954" w:author="4720" w:date="2022-09-14T23:59:00Z">
              <w:r w:rsidRPr="00B114E0">
                <w:rPr>
                  <w:lang w:eastAsia="zh-CN"/>
                </w:rPr>
                <w:t>-</w:t>
              </w:r>
            </w:ins>
          </w:p>
        </w:tc>
      </w:tr>
      <w:tr w:rsidR="008B716C" w:rsidRPr="00F07701" w14:paraId="1481944F" w14:textId="77777777" w:rsidTr="008D405A">
        <w:trPr>
          <w:ins w:id="2955" w:author="4720" w:date="2022-09-14T23:59:00Z"/>
        </w:trPr>
        <w:tc>
          <w:tcPr>
            <w:tcW w:w="534" w:type="dxa"/>
            <w:shd w:val="clear" w:color="auto" w:fill="auto"/>
          </w:tcPr>
          <w:p w14:paraId="2E41036D" w14:textId="77777777" w:rsidR="008B716C" w:rsidRPr="00B114E0" w:rsidRDefault="008B716C" w:rsidP="008D405A">
            <w:pPr>
              <w:pStyle w:val="TAC"/>
              <w:rPr>
                <w:ins w:id="2956" w:author="4720" w:date="2022-09-14T23:59:00Z"/>
              </w:rPr>
            </w:pPr>
            <w:ins w:id="2957" w:author="4720" w:date="2022-09-14T23:59:00Z">
              <w:r w:rsidRPr="00B114E0">
                <w:rPr>
                  <w:lang w:eastAsia="zh-CN"/>
                </w:rPr>
                <w:t>10AAb3</w:t>
              </w:r>
            </w:ins>
          </w:p>
        </w:tc>
        <w:tc>
          <w:tcPr>
            <w:tcW w:w="4110" w:type="dxa"/>
            <w:shd w:val="clear" w:color="auto" w:fill="auto"/>
          </w:tcPr>
          <w:p w14:paraId="0F2D46F7" w14:textId="77777777" w:rsidR="008B716C" w:rsidRPr="00B114E0" w:rsidRDefault="008B716C" w:rsidP="008D405A">
            <w:pPr>
              <w:pStyle w:val="TAL"/>
              <w:rPr>
                <w:ins w:id="2958" w:author="4720" w:date="2022-09-14T23:59:00Z"/>
              </w:rPr>
            </w:pPr>
            <w:ins w:id="2959" w:author="4720" w:date="2022-09-14T23:59:00Z">
              <w:r w:rsidRPr="00B114E0">
                <w:t xml:space="preserve">The UE transmits an ATTACH REQUEST </w:t>
              </w:r>
              <w:r w:rsidRPr="00B114E0">
                <w:rPr>
                  <w:lang w:eastAsia="zh-CN"/>
                </w:rPr>
                <w:t>message.</w:t>
              </w:r>
            </w:ins>
          </w:p>
        </w:tc>
        <w:tc>
          <w:tcPr>
            <w:tcW w:w="708" w:type="dxa"/>
            <w:shd w:val="clear" w:color="auto" w:fill="auto"/>
          </w:tcPr>
          <w:p w14:paraId="57082774" w14:textId="77777777" w:rsidR="008B716C" w:rsidRPr="00B114E0" w:rsidRDefault="008B716C" w:rsidP="008D405A">
            <w:pPr>
              <w:pStyle w:val="TAC"/>
              <w:rPr>
                <w:ins w:id="2960" w:author="4720" w:date="2022-09-14T23:59:00Z"/>
              </w:rPr>
            </w:pPr>
            <w:ins w:id="2961" w:author="4720" w:date="2022-09-14T23:59:00Z">
              <w:r w:rsidRPr="00B114E0">
                <w:t>--&gt;</w:t>
              </w:r>
            </w:ins>
          </w:p>
        </w:tc>
        <w:tc>
          <w:tcPr>
            <w:tcW w:w="2976" w:type="dxa"/>
            <w:shd w:val="clear" w:color="auto" w:fill="auto"/>
          </w:tcPr>
          <w:p w14:paraId="6EDE700B" w14:textId="77777777" w:rsidR="008B716C" w:rsidRPr="00B114E0" w:rsidRDefault="008B716C" w:rsidP="008D405A">
            <w:pPr>
              <w:pStyle w:val="TAL"/>
              <w:rPr>
                <w:ins w:id="2962" w:author="4720" w:date="2022-09-14T23:59:00Z"/>
              </w:rPr>
            </w:pPr>
            <w:ins w:id="2963" w:author="4720" w:date="2022-09-14T23:59:00Z">
              <w:r w:rsidRPr="00B114E0">
                <w:t>RRC: ULInformationTransfer</w:t>
              </w:r>
            </w:ins>
          </w:p>
          <w:p w14:paraId="667D4D34" w14:textId="77777777" w:rsidR="008B716C" w:rsidRPr="00B114E0" w:rsidRDefault="008B716C" w:rsidP="008D405A">
            <w:pPr>
              <w:pStyle w:val="TAL"/>
              <w:rPr>
                <w:ins w:id="2964" w:author="4720" w:date="2022-09-14T23:59:00Z"/>
              </w:rPr>
            </w:pPr>
            <w:ins w:id="2965" w:author="4720" w:date="2022-09-14T23:59:00Z">
              <w:r w:rsidRPr="00B114E0">
                <w:t>NAS: ATTACH REQUEST</w:t>
              </w:r>
            </w:ins>
          </w:p>
        </w:tc>
        <w:tc>
          <w:tcPr>
            <w:tcW w:w="567" w:type="dxa"/>
            <w:shd w:val="clear" w:color="auto" w:fill="auto"/>
          </w:tcPr>
          <w:p w14:paraId="7007C3CA" w14:textId="77777777" w:rsidR="008B716C" w:rsidRPr="00B114E0" w:rsidRDefault="008B716C" w:rsidP="008D405A">
            <w:pPr>
              <w:pStyle w:val="TAC"/>
              <w:rPr>
                <w:ins w:id="2966" w:author="4720" w:date="2022-09-14T23:59:00Z"/>
              </w:rPr>
            </w:pPr>
            <w:ins w:id="2967" w:author="4720" w:date="2022-09-14T23:59:00Z">
              <w:r w:rsidRPr="00B114E0">
                <w:rPr>
                  <w:lang w:eastAsia="zh-CN"/>
                </w:rPr>
                <w:t>-</w:t>
              </w:r>
            </w:ins>
          </w:p>
        </w:tc>
        <w:tc>
          <w:tcPr>
            <w:tcW w:w="850" w:type="dxa"/>
            <w:shd w:val="clear" w:color="auto" w:fill="auto"/>
          </w:tcPr>
          <w:p w14:paraId="74EF1EE8" w14:textId="77777777" w:rsidR="008B716C" w:rsidRPr="00B114E0" w:rsidRDefault="008B716C" w:rsidP="008D405A">
            <w:pPr>
              <w:pStyle w:val="TAC"/>
              <w:rPr>
                <w:ins w:id="2968" w:author="4720" w:date="2022-09-14T23:59:00Z"/>
              </w:rPr>
            </w:pPr>
            <w:ins w:id="2969" w:author="4720" w:date="2022-09-14T23:59:00Z">
              <w:r w:rsidRPr="00B114E0">
                <w:rPr>
                  <w:lang w:eastAsia="zh-CN"/>
                </w:rPr>
                <w:t>-</w:t>
              </w:r>
            </w:ins>
          </w:p>
        </w:tc>
      </w:tr>
      <w:tr w:rsidR="008B716C" w:rsidRPr="00F07701" w14:paraId="57243C7E" w14:textId="77777777" w:rsidTr="008D405A">
        <w:trPr>
          <w:ins w:id="2970" w:author="4720" w:date="2022-09-14T23:59:00Z"/>
        </w:trPr>
        <w:tc>
          <w:tcPr>
            <w:tcW w:w="534" w:type="dxa"/>
            <w:shd w:val="clear" w:color="auto" w:fill="auto"/>
          </w:tcPr>
          <w:p w14:paraId="4A234F13" w14:textId="77777777" w:rsidR="008B716C" w:rsidRPr="00B114E0" w:rsidRDefault="008B716C" w:rsidP="008D405A">
            <w:pPr>
              <w:pStyle w:val="TAC"/>
              <w:rPr>
                <w:ins w:id="2971" w:author="4720" w:date="2022-09-14T23:59:00Z"/>
              </w:rPr>
            </w:pPr>
            <w:ins w:id="2972" w:author="4720" w:date="2022-09-14T23:59:00Z">
              <w:r w:rsidRPr="00B114E0">
                <w:rPr>
                  <w:lang w:eastAsia="zh-CN"/>
                </w:rPr>
                <w:t>10AB-10AM</w:t>
              </w:r>
            </w:ins>
          </w:p>
        </w:tc>
        <w:tc>
          <w:tcPr>
            <w:tcW w:w="4110" w:type="dxa"/>
            <w:shd w:val="clear" w:color="auto" w:fill="auto"/>
          </w:tcPr>
          <w:p w14:paraId="479D6478" w14:textId="77777777" w:rsidR="008B716C" w:rsidRPr="00B114E0" w:rsidRDefault="008B716C" w:rsidP="008D405A">
            <w:pPr>
              <w:pStyle w:val="TAL"/>
              <w:rPr>
                <w:ins w:id="2973" w:author="4720" w:date="2022-09-14T23:59:00Z"/>
              </w:rPr>
            </w:pPr>
            <w:ins w:id="2974" w:author="4720" w:date="2022-09-14T23:59:00Z">
              <w:r w:rsidRPr="00B114E0">
                <w:rPr>
                  <w:lang w:eastAsia="zh-CN"/>
                </w:rPr>
                <w:t>Steps 5 to 16 of the generic test procedure for UE registration (TS 36.508 [7] Table 4.5.2.3-1)</w:t>
              </w:r>
            </w:ins>
          </w:p>
        </w:tc>
        <w:tc>
          <w:tcPr>
            <w:tcW w:w="708" w:type="dxa"/>
            <w:shd w:val="clear" w:color="auto" w:fill="auto"/>
          </w:tcPr>
          <w:p w14:paraId="7C241DE4" w14:textId="77777777" w:rsidR="008B716C" w:rsidRPr="00B114E0" w:rsidRDefault="008B716C" w:rsidP="008D405A">
            <w:pPr>
              <w:pStyle w:val="TAC"/>
              <w:rPr>
                <w:ins w:id="2975" w:author="4720" w:date="2022-09-14T23:59:00Z"/>
              </w:rPr>
            </w:pPr>
            <w:ins w:id="2976" w:author="4720" w:date="2022-09-14T23:59:00Z">
              <w:r w:rsidRPr="00B114E0">
                <w:rPr>
                  <w:lang w:eastAsia="zh-CN"/>
                </w:rPr>
                <w:t>-</w:t>
              </w:r>
            </w:ins>
          </w:p>
        </w:tc>
        <w:tc>
          <w:tcPr>
            <w:tcW w:w="2976" w:type="dxa"/>
            <w:shd w:val="clear" w:color="auto" w:fill="auto"/>
          </w:tcPr>
          <w:p w14:paraId="109BACEA" w14:textId="77777777" w:rsidR="008B716C" w:rsidRPr="00B114E0" w:rsidRDefault="008B716C" w:rsidP="008D405A">
            <w:pPr>
              <w:pStyle w:val="TAL"/>
              <w:rPr>
                <w:ins w:id="2977" w:author="4720" w:date="2022-09-14T23:59:00Z"/>
              </w:rPr>
            </w:pPr>
            <w:ins w:id="2978" w:author="4720" w:date="2022-09-14T23:59:00Z">
              <w:r w:rsidRPr="00B114E0">
                <w:rPr>
                  <w:lang w:eastAsia="zh-CN"/>
                </w:rPr>
                <w:t>-</w:t>
              </w:r>
            </w:ins>
          </w:p>
        </w:tc>
        <w:tc>
          <w:tcPr>
            <w:tcW w:w="567" w:type="dxa"/>
            <w:shd w:val="clear" w:color="auto" w:fill="auto"/>
          </w:tcPr>
          <w:p w14:paraId="3F4554DD" w14:textId="77777777" w:rsidR="008B716C" w:rsidRPr="00B114E0" w:rsidRDefault="008B716C" w:rsidP="008D405A">
            <w:pPr>
              <w:pStyle w:val="TAC"/>
              <w:rPr>
                <w:ins w:id="2979" w:author="4720" w:date="2022-09-14T23:59:00Z"/>
              </w:rPr>
            </w:pPr>
            <w:ins w:id="2980" w:author="4720" w:date="2022-09-14T23:59:00Z">
              <w:r w:rsidRPr="00B114E0">
                <w:rPr>
                  <w:lang w:eastAsia="zh-CN"/>
                </w:rPr>
                <w:t>-</w:t>
              </w:r>
            </w:ins>
          </w:p>
        </w:tc>
        <w:tc>
          <w:tcPr>
            <w:tcW w:w="850" w:type="dxa"/>
            <w:shd w:val="clear" w:color="auto" w:fill="auto"/>
          </w:tcPr>
          <w:p w14:paraId="61D5838A" w14:textId="77777777" w:rsidR="008B716C" w:rsidRPr="00B114E0" w:rsidRDefault="008B716C" w:rsidP="008D405A">
            <w:pPr>
              <w:pStyle w:val="TAC"/>
              <w:rPr>
                <w:ins w:id="2981" w:author="4720" w:date="2022-09-14T23:59:00Z"/>
              </w:rPr>
            </w:pPr>
            <w:ins w:id="2982" w:author="4720" w:date="2022-09-14T23:59:00Z">
              <w:r w:rsidRPr="00B114E0">
                <w:rPr>
                  <w:lang w:eastAsia="zh-CN"/>
                </w:rPr>
                <w:t>-</w:t>
              </w:r>
            </w:ins>
          </w:p>
        </w:tc>
      </w:tr>
      <w:tr w:rsidR="008B716C" w:rsidRPr="00F07701" w14:paraId="0915B28A" w14:textId="77777777" w:rsidTr="008D405A">
        <w:trPr>
          <w:ins w:id="2983" w:author="4720" w:date="2022-09-14T23:59:00Z"/>
        </w:trPr>
        <w:tc>
          <w:tcPr>
            <w:tcW w:w="534" w:type="dxa"/>
            <w:shd w:val="clear" w:color="auto" w:fill="auto"/>
          </w:tcPr>
          <w:p w14:paraId="2431952D" w14:textId="77777777" w:rsidR="008B716C" w:rsidRPr="00B114E0" w:rsidRDefault="008B716C" w:rsidP="008D405A">
            <w:pPr>
              <w:pStyle w:val="TAC"/>
              <w:rPr>
                <w:ins w:id="2984" w:author="4720" w:date="2022-09-14T23:59:00Z"/>
              </w:rPr>
            </w:pPr>
            <w:ins w:id="2985" w:author="4720" w:date="2022-09-14T23:59:00Z">
              <w:r w:rsidRPr="00B114E0">
                <w:t>-</w:t>
              </w:r>
            </w:ins>
          </w:p>
        </w:tc>
        <w:tc>
          <w:tcPr>
            <w:tcW w:w="4110" w:type="dxa"/>
            <w:shd w:val="clear" w:color="auto" w:fill="auto"/>
          </w:tcPr>
          <w:p w14:paraId="1D34AC4D" w14:textId="77777777" w:rsidR="008B716C" w:rsidRPr="00B114E0" w:rsidRDefault="008B716C" w:rsidP="008D405A">
            <w:pPr>
              <w:pStyle w:val="TAL"/>
              <w:rPr>
                <w:ins w:id="2986" w:author="4720" w:date="2022-09-14T23:59:00Z"/>
              </w:rPr>
            </w:pPr>
            <w:ins w:id="2987" w:author="4720" w:date="2022-09-14T23:59:00Z">
              <w:r w:rsidRPr="00B114E0">
                <w:t>EXCEPTION: In parallel to step 10Aa1 below the steps described in table 11.4.10a.3.2-2 take place.</w:t>
              </w:r>
            </w:ins>
          </w:p>
        </w:tc>
        <w:tc>
          <w:tcPr>
            <w:tcW w:w="708" w:type="dxa"/>
            <w:shd w:val="clear" w:color="auto" w:fill="auto"/>
          </w:tcPr>
          <w:p w14:paraId="08C2CE5B" w14:textId="77777777" w:rsidR="008B716C" w:rsidRPr="00B114E0" w:rsidRDefault="008B716C" w:rsidP="008D405A">
            <w:pPr>
              <w:pStyle w:val="TAC"/>
              <w:rPr>
                <w:ins w:id="2988" w:author="4720" w:date="2022-09-14T23:59:00Z"/>
              </w:rPr>
            </w:pPr>
            <w:ins w:id="2989" w:author="4720" w:date="2022-09-14T23:59:00Z">
              <w:r w:rsidRPr="00B114E0">
                <w:t>-</w:t>
              </w:r>
            </w:ins>
          </w:p>
        </w:tc>
        <w:tc>
          <w:tcPr>
            <w:tcW w:w="2976" w:type="dxa"/>
            <w:shd w:val="clear" w:color="auto" w:fill="auto"/>
          </w:tcPr>
          <w:p w14:paraId="34733E5E" w14:textId="77777777" w:rsidR="008B716C" w:rsidRPr="00B114E0" w:rsidRDefault="008B716C" w:rsidP="008D405A">
            <w:pPr>
              <w:pStyle w:val="TAL"/>
              <w:rPr>
                <w:ins w:id="2990" w:author="4720" w:date="2022-09-14T23:59:00Z"/>
              </w:rPr>
            </w:pPr>
            <w:ins w:id="2991" w:author="4720" w:date="2022-09-14T23:59:00Z">
              <w:r w:rsidRPr="00B114E0">
                <w:t>-</w:t>
              </w:r>
            </w:ins>
          </w:p>
        </w:tc>
        <w:tc>
          <w:tcPr>
            <w:tcW w:w="567" w:type="dxa"/>
            <w:shd w:val="clear" w:color="auto" w:fill="auto"/>
          </w:tcPr>
          <w:p w14:paraId="442C76A9" w14:textId="77777777" w:rsidR="008B716C" w:rsidRPr="00B114E0" w:rsidRDefault="008B716C" w:rsidP="008D405A">
            <w:pPr>
              <w:pStyle w:val="TAC"/>
              <w:rPr>
                <w:ins w:id="2992" w:author="4720" w:date="2022-09-14T23:59:00Z"/>
              </w:rPr>
            </w:pPr>
            <w:ins w:id="2993" w:author="4720" w:date="2022-09-14T23:59:00Z">
              <w:r w:rsidRPr="00B114E0">
                <w:t>-</w:t>
              </w:r>
            </w:ins>
          </w:p>
        </w:tc>
        <w:tc>
          <w:tcPr>
            <w:tcW w:w="850" w:type="dxa"/>
            <w:shd w:val="clear" w:color="auto" w:fill="auto"/>
          </w:tcPr>
          <w:p w14:paraId="78D11B6A" w14:textId="77777777" w:rsidR="008B716C" w:rsidRPr="00B114E0" w:rsidRDefault="008B716C" w:rsidP="008D405A">
            <w:pPr>
              <w:pStyle w:val="TAC"/>
              <w:rPr>
                <w:ins w:id="2994" w:author="4720" w:date="2022-09-14T23:59:00Z"/>
              </w:rPr>
            </w:pPr>
            <w:ins w:id="2995" w:author="4720" w:date="2022-09-14T23:59:00Z">
              <w:r w:rsidRPr="00B114E0">
                <w:t>-</w:t>
              </w:r>
            </w:ins>
          </w:p>
        </w:tc>
      </w:tr>
      <w:tr w:rsidR="008B716C" w:rsidRPr="00F07701" w14:paraId="2BB7BF5F" w14:textId="77777777" w:rsidTr="008D405A">
        <w:trPr>
          <w:ins w:id="2996" w:author="4720" w:date="2022-09-14T23:59:00Z"/>
        </w:trPr>
        <w:tc>
          <w:tcPr>
            <w:tcW w:w="534" w:type="dxa"/>
            <w:shd w:val="clear" w:color="auto" w:fill="auto"/>
          </w:tcPr>
          <w:p w14:paraId="206F0385" w14:textId="77777777" w:rsidR="008B716C" w:rsidRPr="00B114E0" w:rsidRDefault="008B716C" w:rsidP="008D405A">
            <w:pPr>
              <w:pStyle w:val="TAC"/>
              <w:rPr>
                <w:ins w:id="2997" w:author="4720" w:date="2022-09-14T23:59:00Z"/>
              </w:rPr>
            </w:pPr>
            <w:ins w:id="2998" w:author="4720" w:date="2022-09-14T23:59:00Z">
              <w:r w:rsidRPr="00B114E0">
                <w:t>10Aa1</w:t>
              </w:r>
            </w:ins>
          </w:p>
        </w:tc>
        <w:tc>
          <w:tcPr>
            <w:tcW w:w="4110" w:type="dxa"/>
            <w:shd w:val="clear" w:color="auto" w:fill="auto"/>
          </w:tcPr>
          <w:p w14:paraId="5DE6BF4F" w14:textId="77777777" w:rsidR="008B716C" w:rsidRPr="00B114E0" w:rsidRDefault="008B716C" w:rsidP="008D405A">
            <w:pPr>
              <w:pStyle w:val="TAL"/>
              <w:rPr>
                <w:ins w:id="2999" w:author="4720" w:date="2022-09-14T23:59:00Z"/>
              </w:rPr>
            </w:pPr>
            <w:ins w:id="3000" w:author="4720" w:date="2022-09-14T23:59:00Z">
              <w:r w:rsidRPr="00B114E0">
                <w:t>Step 8a1 from the test procedure for UE for Tracking area updating / Inter-system change from N1 mode to S1 mode in 5GMM/EMM-IDLE mode as specified in TS 38.508-1 [4], Table 4.9.7.2.2-1, takes place performing establishment of UE-requested PDN connection(s) with ExpectedNumberOfNewPDNConnections = pc_noOf_PDNsSameConnection.</w:t>
              </w:r>
            </w:ins>
          </w:p>
          <w:p w14:paraId="78462A2A" w14:textId="77777777" w:rsidR="008B716C" w:rsidRPr="00B114E0" w:rsidRDefault="008B716C" w:rsidP="008D405A">
            <w:pPr>
              <w:pStyle w:val="TAL"/>
              <w:rPr>
                <w:ins w:id="3001" w:author="4720" w:date="2022-09-14T23:59:00Z"/>
              </w:rPr>
            </w:pPr>
          </w:p>
          <w:p w14:paraId="36CC7FC0" w14:textId="77777777" w:rsidR="008B716C" w:rsidRPr="00B114E0" w:rsidRDefault="008B716C" w:rsidP="008D405A">
            <w:pPr>
              <w:pStyle w:val="TAL"/>
              <w:rPr>
                <w:ins w:id="3002" w:author="4720" w:date="2022-09-14T23:59:00Z"/>
              </w:rPr>
            </w:pPr>
            <w:ins w:id="3003" w:author="4720" w:date="2022-09-14T23:59:00Z">
              <w:r w:rsidRPr="00B114E0">
                <w:t>NOTE: The pc_noOf_PDNsSameConnection covers the "normal" PDNs the UE will establish when it attaches to EPC. This does not include the PDN connection for Emergency services - this is handled separately and in parallel in Table 11.4.10a.3.2-2.</w:t>
              </w:r>
            </w:ins>
          </w:p>
        </w:tc>
        <w:tc>
          <w:tcPr>
            <w:tcW w:w="708" w:type="dxa"/>
            <w:shd w:val="clear" w:color="auto" w:fill="auto"/>
          </w:tcPr>
          <w:p w14:paraId="5E4DB134" w14:textId="77777777" w:rsidR="008B716C" w:rsidRPr="00B114E0" w:rsidRDefault="008B716C" w:rsidP="008D405A">
            <w:pPr>
              <w:pStyle w:val="TAC"/>
              <w:rPr>
                <w:ins w:id="3004" w:author="4720" w:date="2022-09-14T23:59:00Z"/>
              </w:rPr>
            </w:pPr>
            <w:ins w:id="3005" w:author="4720" w:date="2022-09-14T23:59:00Z">
              <w:r w:rsidRPr="00B114E0">
                <w:t>-</w:t>
              </w:r>
            </w:ins>
          </w:p>
        </w:tc>
        <w:tc>
          <w:tcPr>
            <w:tcW w:w="2976" w:type="dxa"/>
            <w:shd w:val="clear" w:color="auto" w:fill="auto"/>
          </w:tcPr>
          <w:p w14:paraId="65940A87" w14:textId="77777777" w:rsidR="008B716C" w:rsidRPr="00B114E0" w:rsidRDefault="008B716C" w:rsidP="008D405A">
            <w:pPr>
              <w:pStyle w:val="TAL"/>
              <w:rPr>
                <w:ins w:id="3006" w:author="4720" w:date="2022-09-14T23:59:00Z"/>
              </w:rPr>
            </w:pPr>
            <w:ins w:id="3007" w:author="4720" w:date="2022-09-14T23:59:00Z">
              <w:r w:rsidRPr="00B114E0">
                <w:t>-</w:t>
              </w:r>
            </w:ins>
          </w:p>
        </w:tc>
        <w:tc>
          <w:tcPr>
            <w:tcW w:w="567" w:type="dxa"/>
            <w:shd w:val="clear" w:color="auto" w:fill="auto"/>
          </w:tcPr>
          <w:p w14:paraId="7B64D9CC" w14:textId="77777777" w:rsidR="008B716C" w:rsidRPr="00B114E0" w:rsidRDefault="008B716C" w:rsidP="008D405A">
            <w:pPr>
              <w:pStyle w:val="TAC"/>
              <w:rPr>
                <w:ins w:id="3008" w:author="4720" w:date="2022-09-14T23:59:00Z"/>
              </w:rPr>
            </w:pPr>
            <w:ins w:id="3009" w:author="4720" w:date="2022-09-14T23:59:00Z">
              <w:r w:rsidRPr="00B114E0">
                <w:t>-</w:t>
              </w:r>
            </w:ins>
          </w:p>
        </w:tc>
        <w:tc>
          <w:tcPr>
            <w:tcW w:w="850" w:type="dxa"/>
            <w:shd w:val="clear" w:color="auto" w:fill="auto"/>
          </w:tcPr>
          <w:p w14:paraId="67045181" w14:textId="77777777" w:rsidR="008B716C" w:rsidRPr="00B114E0" w:rsidRDefault="008B716C" w:rsidP="008D405A">
            <w:pPr>
              <w:pStyle w:val="TAC"/>
              <w:rPr>
                <w:ins w:id="3010" w:author="4720" w:date="2022-09-14T23:59:00Z"/>
              </w:rPr>
            </w:pPr>
            <w:ins w:id="3011" w:author="4720" w:date="2022-09-14T23:59:00Z">
              <w:r w:rsidRPr="00B114E0">
                <w:t>-</w:t>
              </w:r>
            </w:ins>
          </w:p>
        </w:tc>
      </w:tr>
      <w:tr w:rsidR="008B716C" w:rsidRPr="00F07701" w14:paraId="58320691" w14:textId="77777777" w:rsidTr="008D405A">
        <w:trPr>
          <w:ins w:id="3012" w:author="4720" w:date="2022-09-14T23:59:00Z"/>
        </w:trPr>
        <w:tc>
          <w:tcPr>
            <w:tcW w:w="534" w:type="dxa"/>
            <w:shd w:val="clear" w:color="auto" w:fill="auto"/>
          </w:tcPr>
          <w:p w14:paraId="43355C81" w14:textId="77777777" w:rsidR="008B716C" w:rsidRPr="0033396C" w:rsidRDefault="008B716C" w:rsidP="008D405A">
            <w:pPr>
              <w:pStyle w:val="TAC"/>
              <w:rPr>
                <w:ins w:id="3013" w:author="4720" w:date="2022-09-14T23:59:00Z"/>
              </w:rPr>
            </w:pPr>
            <w:ins w:id="3014" w:author="4720" w:date="2022-09-14T23:59:00Z">
              <w:r w:rsidRPr="0033396C">
                <w:t>10Ab2a1-10Ab2a8</w:t>
              </w:r>
            </w:ins>
          </w:p>
        </w:tc>
        <w:tc>
          <w:tcPr>
            <w:tcW w:w="4110" w:type="dxa"/>
            <w:shd w:val="clear" w:color="auto" w:fill="auto"/>
          </w:tcPr>
          <w:p w14:paraId="712A9528" w14:textId="77777777" w:rsidR="008B716C" w:rsidRPr="0033396C" w:rsidRDefault="008B716C" w:rsidP="008D405A">
            <w:pPr>
              <w:pStyle w:val="TAL"/>
              <w:rPr>
                <w:ins w:id="3015" w:author="4720" w:date="2022-09-14T23:59:00Z"/>
              </w:rPr>
            </w:pPr>
            <w:ins w:id="3016" w:author="4720" w:date="2022-09-14T23:59:00Z">
              <w:r w:rsidRPr="0033396C">
                <w:t>Void</w:t>
              </w:r>
            </w:ins>
          </w:p>
        </w:tc>
        <w:tc>
          <w:tcPr>
            <w:tcW w:w="708" w:type="dxa"/>
            <w:shd w:val="clear" w:color="auto" w:fill="auto"/>
          </w:tcPr>
          <w:p w14:paraId="09A906A3" w14:textId="77777777" w:rsidR="008B716C" w:rsidRPr="0033396C" w:rsidRDefault="008B716C" w:rsidP="008D405A">
            <w:pPr>
              <w:pStyle w:val="TAC"/>
              <w:rPr>
                <w:ins w:id="3017" w:author="4720" w:date="2022-09-14T23:59:00Z"/>
              </w:rPr>
            </w:pPr>
            <w:ins w:id="3018" w:author="4720" w:date="2022-09-14T23:59:00Z">
              <w:r w:rsidRPr="0033396C">
                <w:t>-</w:t>
              </w:r>
            </w:ins>
          </w:p>
        </w:tc>
        <w:tc>
          <w:tcPr>
            <w:tcW w:w="2976" w:type="dxa"/>
            <w:shd w:val="clear" w:color="auto" w:fill="auto"/>
          </w:tcPr>
          <w:p w14:paraId="34704C4B" w14:textId="77777777" w:rsidR="008B716C" w:rsidRPr="0033396C" w:rsidRDefault="008B716C" w:rsidP="008D405A">
            <w:pPr>
              <w:pStyle w:val="TAL"/>
              <w:rPr>
                <w:ins w:id="3019" w:author="4720" w:date="2022-09-14T23:59:00Z"/>
              </w:rPr>
            </w:pPr>
            <w:ins w:id="3020" w:author="4720" w:date="2022-09-14T23:59:00Z">
              <w:r w:rsidRPr="0033396C">
                <w:t>-</w:t>
              </w:r>
            </w:ins>
          </w:p>
        </w:tc>
        <w:tc>
          <w:tcPr>
            <w:tcW w:w="567" w:type="dxa"/>
            <w:shd w:val="clear" w:color="auto" w:fill="auto"/>
          </w:tcPr>
          <w:p w14:paraId="532BB21C" w14:textId="77777777" w:rsidR="008B716C" w:rsidRPr="0033396C" w:rsidRDefault="008B716C" w:rsidP="008D405A">
            <w:pPr>
              <w:pStyle w:val="TAC"/>
              <w:rPr>
                <w:ins w:id="3021" w:author="4720" w:date="2022-09-14T23:59:00Z"/>
              </w:rPr>
            </w:pPr>
            <w:ins w:id="3022" w:author="4720" w:date="2022-09-14T23:59:00Z">
              <w:r w:rsidRPr="0033396C">
                <w:t>-</w:t>
              </w:r>
            </w:ins>
          </w:p>
        </w:tc>
        <w:tc>
          <w:tcPr>
            <w:tcW w:w="850" w:type="dxa"/>
            <w:shd w:val="clear" w:color="auto" w:fill="auto"/>
          </w:tcPr>
          <w:p w14:paraId="4E5CC658" w14:textId="77777777" w:rsidR="008B716C" w:rsidRPr="0033396C" w:rsidRDefault="008B716C" w:rsidP="008D405A">
            <w:pPr>
              <w:pStyle w:val="TAC"/>
              <w:rPr>
                <w:ins w:id="3023" w:author="4720" w:date="2022-09-14T23:59:00Z"/>
              </w:rPr>
            </w:pPr>
            <w:ins w:id="3024" w:author="4720" w:date="2022-09-14T23:59:00Z">
              <w:r w:rsidRPr="0033396C">
                <w:t>-</w:t>
              </w:r>
            </w:ins>
          </w:p>
        </w:tc>
      </w:tr>
      <w:tr w:rsidR="008B716C" w:rsidRPr="00F07701" w14:paraId="5312743D" w14:textId="77777777" w:rsidTr="008D405A">
        <w:trPr>
          <w:ins w:id="3025" w:author="4720" w:date="2022-09-14T23:59:00Z"/>
        </w:trPr>
        <w:tc>
          <w:tcPr>
            <w:tcW w:w="534" w:type="dxa"/>
            <w:shd w:val="clear" w:color="auto" w:fill="auto"/>
          </w:tcPr>
          <w:p w14:paraId="1232D866" w14:textId="77777777" w:rsidR="008B716C" w:rsidRPr="0033396C" w:rsidRDefault="008B716C" w:rsidP="008D405A">
            <w:pPr>
              <w:pStyle w:val="TAC"/>
              <w:rPr>
                <w:ins w:id="3026" w:author="4720" w:date="2022-09-14T23:59:00Z"/>
              </w:rPr>
            </w:pPr>
            <w:ins w:id="3027" w:author="4720" w:date="2022-09-14T23:59:00Z">
              <w:r w:rsidRPr="0033396C">
                <w:t>11</w:t>
              </w:r>
            </w:ins>
          </w:p>
        </w:tc>
        <w:tc>
          <w:tcPr>
            <w:tcW w:w="4110" w:type="dxa"/>
            <w:shd w:val="clear" w:color="auto" w:fill="auto"/>
          </w:tcPr>
          <w:p w14:paraId="43A46DDD" w14:textId="77777777" w:rsidR="008B716C" w:rsidRPr="0033396C" w:rsidRDefault="008B716C" w:rsidP="008D405A">
            <w:pPr>
              <w:pStyle w:val="TAL"/>
              <w:rPr>
                <w:ins w:id="3028" w:author="4720" w:date="2022-09-14T23:59:00Z"/>
              </w:rPr>
            </w:pPr>
            <w:ins w:id="3029" w:author="4720" w:date="2022-09-14T23:59:00Z">
              <w:r w:rsidRPr="0033396C">
                <w:t>Wait 3 sec.</w:t>
              </w:r>
            </w:ins>
          </w:p>
        </w:tc>
        <w:tc>
          <w:tcPr>
            <w:tcW w:w="708" w:type="dxa"/>
            <w:shd w:val="clear" w:color="auto" w:fill="auto"/>
          </w:tcPr>
          <w:p w14:paraId="16178297" w14:textId="77777777" w:rsidR="008B716C" w:rsidRPr="0033396C" w:rsidRDefault="008B716C" w:rsidP="008D405A">
            <w:pPr>
              <w:pStyle w:val="TAC"/>
              <w:rPr>
                <w:ins w:id="3030" w:author="4720" w:date="2022-09-14T23:59:00Z"/>
              </w:rPr>
            </w:pPr>
            <w:ins w:id="3031" w:author="4720" w:date="2022-09-14T23:59:00Z">
              <w:r w:rsidRPr="0033396C">
                <w:t>-</w:t>
              </w:r>
            </w:ins>
          </w:p>
        </w:tc>
        <w:tc>
          <w:tcPr>
            <w:tcW w:w="2976" w:type="dxa"/>
            <w:shd w:val="clear" w:color="auto" w:fill="auto"/>
          </w:tcPr>
          <w:p w14:paraId="1EF9A363" w14:textId="77777777" w:rsidR="008B716C" w:rsidRPr="0033396C" w:rsidRDefault="008B716C" w:rsidP="008D405A">
            <w:pPr>
              <w:pStyle w:val="TAL"/>
              <w:rPr>
                <w:ins w:id="3032" w:author="4720" w:date="2022-09-14T23:59:00Z"/>
              </w:rPr>
            </w:pPr>
            <w:ins w:id="3033" w:author="4720" w:date="2022-09-14T23:59:00Z">
              <w:r w:rsidRPr="0033396C">
                <w:t>-</w:t>
              </w:r>
            </w:ins>
          </w:p>
        </w:tc>
        <w:tc>
          <w:tcPr>
            <w:tcW w:w="567" w:type="dxa"/>
            <w:shd w:val="clear" w:color="auto" w:fill="auto"/>
          </w:tcPr>
          <w:p w14:paraId="69FDE035" w14:textId="77777777" w:rsidR="008B716C" w:rsidRPr="0033396C" w:rsidRDefault="008B716C" w:rsidP="008D405A">
            <w:pPr>
              <w:pStyle w:val="TAC"/>
              <w:rPr>
                <w:ins w:id="3034" w:author="4720" w:date="2022-09-14T23:59:00Z"/>
              </w:rPr>
            </w:pPr>
            <w:ins w:id="3035" w:author="4720" w:date="2022-09-14T23:59:00Z">
              <w:r w:rsidRPr="0033396C">
                <w:t>-</w:t>
              </w:r>
            </w:ins>
          </w:p>
        </w:tc>
        <w:tc>
          <w:tcPr>
            <w:tcW w:w="850" w:type="dxa"/>
            <w:shd w:val="clear" w:color="auto" w:fill="auto"/>
          </w:tcPr>
          <w:p w14:paraId="4B8F49E3" w14:textId="77777777" w:rsidR="008B716C" w:rsidRPr="0033396C" w:rsidRDefault="008B716C" w:rsidP="008D405A">
            <w:pPr>
              <w:pStyle w:val="TAC"/>
              <w:rPr>
                <w:ins w:id="3036" w:author="4720" w:date="2022-09-14T23:59:00Z"/>
              </w:rPr>
            </w:pPr>
            <w:ins w:id="3037" w:author="4720" w:date="2022-09-14T23:59:00Z">
              <w:r w:rsidRPr="0033396C">
                <w:t>-</w:t>
              </w:r>
            </w:ins>
          </w:p>
        </w:tc>
      </w:tr>
      <w:tr w:rsidR="008B716C" w:rsidRPr="00F07701" w14:paraId="3FEE0D80" w14:textId="77777777" w:rsidTr="008D405A">
        <w:trPr>
          <w:ins w:id="3038" w:author="4720" w:date="2022-09-14T23:59:00Z"/>
        </w:trPr>
        <w:tc>
          <w:tcPr>
            <w:tcW w:w="534" w:type="dxa"/>
            <w:shd w:val="clear" w:color="auto" w:fill="auto"/>
          </w:tcPr>
          <w:p w14:paraId="06021BC9" w14:textId="77777777" w:rsidR="008B716C" w:rsidRPr="0033396C" w:rsidRDefault="008B716C" w:rsidP="008D405A">
            <w:pPr>
              <w:pStyle w:val="TAC"/>
              <w:rPr>
                <w:ins w:id="3039" w:author="4720" w:date="2022-09-14T23:59:00Z"/>
              </w:rPr>
            </w:pPr>
            <w:ins w:id="3040" w:author="4720" w:date="2022-09-14T23:59:00Z">
              <w:r w:rsidRPr="0033396C">
                <w:t>12</w:t>
              </w:r>
            </w:ins>
          </w:p>
        </w:tc>
        <w:tc>
          <w:tcPr>
            <w:tcW w:w="4110" w:type="dxa"/>
            <w:shd w:val="clear" w:color="auto" w:fill="auto"/>
          </w:tcPr>
          <w:p w14:paraId="19F09669" w14:textId="77777777" w:rsidR="008B716C" w:rsidRPr="0033396C" w:rsidRDefault="008B716C" w:rsidP="008D405A">
            <w:pPr>
              <w:pStyle w:val="TAL"/>
              <w:rPr>
                <w:ins w:id="3041" w:author="4720" w:date="2022-09-14T23:59:00Z"/>
              </w:rPr>
            </w:pPr>
            <w:ins w:id="3042" w:author="4720" w:date="2022-09-14T23:59:00Z">
              <w:r w:rsidRPr="0033396C">
                <w:t>The SS transmits a DEACTIVATE EPS BEARER CONTEXT REQUEST including the EPS bearer identity of the default EPS bearer of the Emergency PDN.</w:t>
              </w:r>
            </w:ins>
          </w:p>
        </w:tc>
        <w:tc>
          <w:tcPr>
            <w:tcW w:w="708" w:type="dxa"/>
            <w:shd w:val="clear" w:color="auto" w:fill="auto"/>
          </w:tcPr>
          <w:p w14:paraId="3DC6E9F3" w14:textId="77777777" w:rsidR="008B716C" w:rsidRPr="0033396C" w:rsidRDefault="008B716C" w:rsidP="008D405A">
            <w:pPr>
              <w:pStyle w:val="TAC"/>
              <w:rPr>
                <w:ins w:id="3043" w:author="4720" w:date="2022-09-14T23:59:00Z"/>
              </w:rPr>
            </w:pPr>
            <w:ins w:id="3044" w:author="4720" w:date="2022-09-14T23:59:00Z">
              <w:r w:rsidRPr="0033396C">
                <w:t>&lt;--</w:t>
              </w:r>
            </w:ins>
          </w:p>
        </w:tc>
        <w:tc>
          <w:tcPr>
            <w:tcW w:w="2976" w:type="dxa"/>
            <w:shd w:val="clear" w:color="auto" w:fill="auto"/>
          </w:tcPr>
          <w:p w14:paraId="1309E4C6" w14:textId="77777777" w:rsidR="008B716C" w:rsidRPr="0033396C" w:rsidRDefault="008B716C" w:rsidP="008D405A">
            <w:pPr>
              <w:pStyle w:val="TAL"/>
              <w:rPr>
                <w:ins w:id="3045" w:author="4720" w:date="2022-09-14T23:59:00Z"/>
              </w:rPr>
            </w:pPr>
            <w:ins w:id="3046" w:author="4720" w:date="2022-09-14T23:59:00Z">
              <w:r w:rsidRPr="0033396C">
                <w:t>DEACTIVATE EPS BEARER CONTEXT REQUEST</w:t>
              </w:r>
            </w:ins>
          </w:p>
        </w:tc>
        <w:tc>
          <w:tcPr>
            <w:tcW w:w="567" w:type="dxa"/>
            <w:shd w:val="clear" w:color="auto" w:fill="auto"/>
          </w:tcPr>
          <w:p w14:paraId="7D9A3D11" w14:textId="77777777" w:rsidR="008B716C" w:rsidRPr="0033396C" w:rsidRDefault="008B716C" w:rsidP="008D405A">
            <w:pPr>
              <w:pStyle w:val="TAC"/>
              <w:rPr>
                <w:ins w:id="3047" w:author="4720" w:date="2022-09-14T23:59:00Z"/>
              </w:rPr>
            </w:pPr>
            <w:ins w:id="3048" w:author="4720" w:date="2022-09-14T23:59:00Z">
              <w:r w:rsidRPr="0033396C">
                <w:t>-</w:t>
              </w:r>
            </w:ins>
          </w:p>
        </w:tc>
        <w:tc>
          <w:tcPr>
            <w:tcW w:w="850" w:type="dxa"/>
            <w:shd w:val="clear" w:color="auto" w:fill="auto"/>
          </w:tcPr>
          <w:p w14:paraId="2125BDC6" w14:textId="77777777" w:rsidR="008B716C" w:rsidRPr="0033396C" w:rsidRDefault="008B716C" w:rsidP="008D405A">
            <w:pPr>
              <w:pStyle w:val="TAC"/>
              <w:rPr>
                <w:ins w:id="3049" w:author="4720" w:date="2022-09-14T23:59:00Z"/>
              </w:rPr>
            </w:pPr>
            <w:ins w:id="3050" w:author="4720" w:date="2022-09-14T23:59:00Z">
              <w:r w:rsidRPr="0033396C">
                <w:t>-</w:t>
              </w:r>
            </w:ins>
          </w:p>
        </w:tc>
      </w:tr>
      <w:tr w:rsidR="008B716C" w:rsidRPr="00F07701" w14:paraId="5938E4B5" w14:textId="77777777" w:rsidTr="008D405A">
        <w:trPr>
          <w:ins w:id="3051" w:author="4720" w:date="2022-09-14T23:59:00Z"/>
        </w:trPr>
        <w:tc>
          <w:tcPr>
            <w:tcW w:w="534" w:type="dxa"/>
            <w:shd w:val="clear" w:color="auto" w:fill="auto"/>
          </w:tcPr>
          <w:p w14:paraId="2A88C6A9" w14:textId="77777777" w:rsidR="008B716C" w:rsidRPr="0033396C" w:rsidRDefault="008B716C" w:rsidP="008D405A">
            <w:pPr>
              <w:pStyle w:val="TAC"/>
              <w:rPr>
                <w:ins w:id="3052" w:author="4720" w:date="2022-09-14T23:59:00Z"/>
              </w:rPr>
            </w:pPr>
            <w:ins w:id="3053" w:author="4720" w:date="2022-09-14T23:59:00Z">
              <w:r w:rsidRPr="0033396C">
                <w:t>13</w:t>
              </w:r>
            </w:ins>
          </w:p>
        </w:tc>
        <w:tc>
          <w:tcPr>
            <w:tcW w:w="4110" w:type="dxa"/>
            <w:shd w:val="clear" w:color="auto" w:fill="auto"/>
          </w:tcPr>
          <w:p w14:paraId="5C3A0F18" w14:textId="77777777" w:rsidR="008B716C" w:rsidRPr="0033396C" w:rsidRDefault="008B716C" w:rsidP="008D405A">
            <w:pPr>
              <w:pStyle w:val="TAL"/>
              <w:rPr>
                <w:ins w:id="3054" w:author="4720" w:date="2022-09-14T23:59:00Z"/>
              </w:rPr>
            </w:pPr>
            <w:ins w:id="3055" w:author="4720" w:date="2022-09-14T23:59:00Z">
              <w:r w:rsidRPr="0033396C">
                <w:t>The UE transmit a DEACTIVATE EPS BEARER CONTEXT ACCEPT.</w:t>
              </w:r>
            </w:ins>
          </w:p>
        </w:tc>
        <w:tc>
          <w:tcPr>
            <w:tcW w:w="708" w:type="dxa"/>
            <w:shd w:val="clear" w:color="auto" w:fill="auto"/>
          </w:tcPr>
          <w:p w14:paraId="3A61F36C" w14:textId="77777777" w:rsidR="008B716C" w:rsidRPr="0033396C" w:rsidRDefault="008B716C" w:rsidP="008D405A">
            <w:pPr>
              <w:pStyle w:val="TAC"/>
              <w:rPr>
                <w:ins w:id="3056" w:author="4720" w:date="2022-09-14T23:59:00Z"/>
              </w:rPr>
            </w:pPr>
            <w:ins w:id="3057" w:author="4720" w:date="2022-09-14T23:59:00Z">
              <w:r w:rsidRPr="0033396C">
                <w:t>--&gt;</w:t>
              </w:r>
            </w:ins>
          </w:p>
        </w:tc>
        <w:tc>
          <w:tcPr>
            <w:tcW w:w="2976" w:type="dxa"/>
            <w:shd w:val="clear" w:color="auto" w:fill="auto"/>
          </w:tcPr>
          <w:p w14:paraId="5AC438B2" w14:textId="77777777" w:rsidR="008B716C" w:rsidRPr="0033396C" w:rsidRDefault="008B716C" w:rsidP="008D405A">
            <w:pPr>
              <w:pStyle w:val="TAL"/>
              <w:rPr>
                <w:ins w:id="3058" w:author="4720" w:date="2022-09-14T23:59:00Z"/>
              </w:rPr>
            </w:pPr>
            <w:ins w:id="3059" w:author="4720" w:date="2022-09-14T23:59:00Z">
              <w:r w:rsidRPr="0033396C">
                <w:t>DEACTIVATE EPS BEARER CONTEXT ACCEPT</w:t>
              </w:r>
            </w:ins>
          </w:p>
        </w:tc>
        <w:tc>
          <w:tcPr>
            <w:tcW w:w="567" w:type="dxa"/>
            <w:shd w:val="clear" w:color="auto" w:fill="auto"/>
          </w:tcPr>
          <w:p w14:paraId="34BFE2ED" w14:textId="77777777" w:rsidR="008B716C" w:rsidRPr="0033396C" w:rsidRDefault="008B716C" w:rsidP="008D405A">
            <w:pPr>
              <w:pStyle w:val="TAC"/>
              <w:rPr>
                <w:ins w:id="3060" w:author="4720" w:date="2022-09-14T23:59:00Z"/>
              </w:rPr>
            </w:pPr>
            <w:ins w:id="3061" w:author="4720" w:date="2022-09-14T23:59:00Z">
              <w:r w:rsidRPr="0033396C">
                <w:t>-</w:t>
              </w:r>
            </w:ins>
          </w:p>
        </w:tc>
        <w:tc>
          <w:tcPr>
            <w:tcW w:w="850" w:type="dxa"/>
            <w:shd w:val="clear" w:color="auto" w:fill="auto"/>
          </w:tcPr>
          <w:p w14:paraId="407164E8" w14:textId="77777777" w:rsidR="008B716C" w:rsidRPr="0033396C" w:rsidRDefault="008B716C" w:rsidP="008D405A">
            <w:pPr>
              <w:pStyle w:val="TAC"/>
              <w:rPr>
                <w:ins w:id="3062" w:author="4720" w:date="2022-09-14T23:59:00Z"/>
              </w:rPr>
            </w:pPr>
            <w:ins w:id="3063" w:author="4720" w:date="2022-09-14T23:59:00Z">
              <w:r w:rsidRPr="0033396C">
                <w:t>-</w:t>
              </w:r>
            </w:ins>
          </w:p>
        </w:tc>
      </w:tr>
      <w:tr w:rsidR="008B716C" w:rsidRPr="00F07701" w14:paraId="56224065" w14:textId="77777777" w:rsidTr="008D405A">
        <w:trPr>
          <w:ins w:id="3064" w:author="4720" w:date="2022-09-14T23:59:00Z"/>
        </w:trPr>
        <w:tc>
          <w:tcPr>
            <w:tcW w:w="534" w:type="dxa"/>
            <w:shd w:val="clear" w:color="auto" w:fill="auto"/>
          </w:tcPr>
          <w:p w14:paraId="76AAD814" w14:textId="77777777" w:rsidR="008B716C" w:rsidRPr="0033396C" w:rsidRDefault="008B716C" w:rsidP="008D405A">
            <w:pPr>
              <w:pStyle w:val="TAC"/>
              <w:rPr>
                <w:ins w:id="3065" w:author="4720" w:date="2022-09-14T23:59:00Z"/>
              </w:rPr>
            </w:pPr>
            <w:ins w:id="3066" w:author="4720" w:date="2022-09-14T23:59:00Z">
              <w:r w:rsidRPr="0033396C">
                <w:t>14</w:t>
              </w:r>
            </w:ins>
          </w:p>
        </w:tc>
        <w:tc>
          <w:tcPr>
            <w:tcW w:w="4110" w:type="dxa"/>
            <w:shd w:val="clear" w:color="auto" w:fill="auto"/>
          </w:tcPr>
          <w:p w14:paraId="13307FCA" w14:textId="77777777" w:rsidR="008B716C" w:rsidRPr="0033396C" w:rsidRDefault="008B716C" w:rsidP="008D405A">
            <w:pPr>
              <w:pStyle w:val="TAL"/>
              <w:rPr>
                <w:ins w:id="3067" w:author="4720" w:date="2022-09-14T23:59:00Z"/>
              </w:rPr>
            </w:pPr>
            <w:ins w:id="3068" w:author="4720" w:date="2022-09-14T23:59:00Z">
              <w:r w:rsidRPr="0033396C">
                <w:t>SS releases the RRC connection.</w:t>
              </w:r>
            </w:ins>
          </w:p>
        </w:tc>
        <w:tc>
          <w:tcPr>
            <w:tcW w:w="708" w:type="dxa"/>
            <w:shd w:val="clear" w:color="auto" w:fill="auto"/>
          </w:tcPr>
          <w:p w14:paraId="46A31A0F" w14:textId="77777777" w:rsidR="008B716C" w:rsidRPr="0033396C" w:rsidRDefault="008B716C" w:rsidP="008D405A">
            <w:pPr>
              <w:pStyle w:val="TAC"/>
              <w:rPr>
                <w:ins w:id="3069" w:author="4720" w:date="2022-09-14T23:59:00Z"/>
              </w:rPr>
            </w:pPr>
            <w:ins w:id="3070" w:author="4720" w:date="2022-09-14T23:59:00Z">
              <w:r w:rsidRPr="0033396C">
                <w:t>&lt;--</w:t>
              </w:r>
            </w:ins>
          </w:p>
        </w:tc>
        <w:tc>
          <w:tcPr>
            <w:tcW w:w="2976" w:type="dxa"/>
            <w:shd w:val="clear" w:color="auto" w:fill="auto"/>
          </w:tcPr>
          <w:p w14:paraId="7A2B9BB2" w14:textId="77777777" w:rsidR="008B716C" w:rsidRPr="0033396C" w:rsidRDefault="008B716C" w:rsidP="008D405A">
            <w:pPr>
              <w:pStyle w:val="TAL"/>
              <w:rPr>
                <w:ins w:id="3071" w:author="4720" w:date="2022-09-14T23:59:00Z"/>
              </w:rPr>
            </w:pPr>
            <w:ins w:id="3072" w:author="4720" w:date="2022-09-14T23:59:00Z">
              <w:r w:rsidRPr="0033396C">
                <w:t xml:space="preserve">RRC: </w:t>
              </w:r>
              <w:r w:rsidRPr="00F07701">
                <w:t>RRCConnectionRelease</w:t>
              </w:r>
            </w:ins>
          </w:p>
        </w:tc>
        <w:tc>
          <w:tcPr>
            <w:tcW w:w="567" w:type="dxa"/>
            <w:shd w:val="clear" w:color="auto" w:fill="auto"/>
          </w:tcPr>
          <w:p w14:paraId="7600EB3B" w14:textId="77777777" w:rsidR="008B716C" w:rsidRPr="0033396C" w:rsidRDefault="008B716C" w:rsidP="008D405A">
            <w:pPr>
              <w:pStyle w:val="TAC"/>
              <w:rPr>
                <w:ins w:id="3073" w:author="4720" w:date="2022-09-14T23:59:00Z"/>
              </w:rPr>
            </w:pPr>
            <w:ins w:id="3074" w:author="4720" w:date="2022-09-14T23:59:00Z">
              <w:r w:rsidRPr="0033396C">
                <w:t>-</w:t>
              </w:r>
            </w:ins>
          </w:p>
        </w:tc>
        <w:tc>
          <w:tcPr>
            <w:tcW w:w="850" w:type="dxa"/>
            <w:shd w:val="clear" w:color="auto" w:fill="auto"/>
          </w:tcPr>
          <w:p w14:paraId="1C4D221C" w14:textId="77777777" w:rsidR="008B716C" w:rsidRPr="0033396C" w:rsidRDefault="008B716C" w:rsidP="008D405A">
            <w:pPr>
              <w:pStyle w:val="TAC"/>
              <w:rPr>
                <w:ins w:id="3075" w:author="4720" w:date="2022-09-14T23:59:00Z"/>
              </w:rPr>
            </w:pPr>
            <w:ins w:id="3076" w:author="4720" w:date="2022-09-14T23:59:00Z">
              <w:r w:rsidRPr="0033396C">
                <w:t>-</w:t>
              </w:r>
            </w:ins>
          </w:p>
        </w:tc>
      </w:tr>
      <w:tr w:rsidR="008B716C" w:rsidRPr="0033396C" w14:paraId="4950371E" w14:textId="77777777" w:rsidTr="008D405A">
        <w:trPr>
          <w:ins w:id="3077" w:author="4720" w:date="2022-09-14T23:59:00Z"/>
        </w:trPr>
        <w:tc>
          <w:tcPr>
            <w:tcW w:w="9745" w:type="dxa"/>
            <w:gridSpan w:val="6"/>
            <w:shd w:val="clear" w:color="auto" w:fill="auto"/>
          </w:tcPr>
          <w:p w14:paraId="7B0D53AE" w14:textId="77777777" w:rsidR="008B716C" w:rsidRPr="0033396C" w:rsidRDefault="008B716C" w:rsidP="008D405A">
            <w:pPr>
              <w:pStyle w:val="TAN"/>
              <w:rPr>
                <w:ins w:id="3078" w:author="4720" w:date="2022-09-14T23:59:00Z"/>
              </w:rPr>
            </w:pPr>
            <w:ins w:id="3079" w:author="4720" w:date="2022-09-14T23:59:00Z">
              <w:r w:rsidRPr="0033396C">
                <w:t>NOTE 1:</w:t>
              </w:r>
              <w:r w:rsidRPr="0033396C">
                <w:tab/>
                <w:t>This could be done by e.g. MMI or AT command.</w:t>
              </w:r>
            </w:ins>
          </w:p>
        </w:tc>
      </w:tr>
    </w:tbl>
    <w:p w14:paraId="255F4BF2" w14:textId="77777777" w:rsidR="008B716C" w:rsidRPr="0033396C" w:rsidRDefault="008B716C" w:rsidP="008B716C">
      <w:pPr>
        <w:rPr>
          <w:ins w:id="3080" w:author="4720" w:date="2022-09-14T23:59:00Z"/>
        </w:rPr>
      </w:pPr>
    </w:p>
    <w:p w14:paraId="53F158C8" w14:textId="77777777" w:rsidR="008B716C" w:rsidRPr="0033396C" w:rsidRDefault="008B716C" w:rsidP="008B716C">
      <w:pPr>
        <w:pStyle w:val="TH"/>
        <w:rPr>
          <w:ins w:id="3081" w:author="4720" w:date="2022-09-14T23:59:00Z"/>
        </w:rPr>
      </w:pPr>
      <w:ins w:id="3082" w:author="4720" w:date="2022-09-14T23:59:00Z">
        <w:r w:rsidRPr="0033396C">
          <w:t>Table 11.4.10</w:t>
        </w:r>
        <w:r>
          <w:t>a</w:t>
        </w:r>
        <w:r w:rsidRPr="0033396C">
          <w:t>.3.2-2: Parallel behaviour</w:t>
        </w:r>
      </w:ins>
    </w:p>
    <w:tbl>
      <w:tblPr>
        <w:tblW w:w="9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8"/>
        <w:gridCol w:w="2976"/>
        <w:gridCol w:w="567"/>
        <w:gridCol w:w="850"/>
      </w:tblGrid>
      <w:tr w:rsidR="008B716C" w:rsidRPr="0033396C" w14:paraId="7ABB1EFB" w14:textId="77777777" w:rsidTr="008D405A">
        <w:trPr>
          <w:ins w:id="3083" w:author="4720" w:date="2022-09-14T23:59:00Z"/>
        </w:trPr>
        <w:tc>
          <w:tcPr>
            <w:tcW w:w="534" w:type="dxa"/>
            <w:tcBorders>
              <w:bottom w:val="nil"/>
            </w:tcBorders>
            <w:shd w:val="clear" w:color="auto" w:fill="auto"/>
          </w:tcPr>
          <w:p w14:paraId="6CE7D0A3" w14:textId="77777777" w:rsidR="008B716C" w:rsidRPr="0033396C" w:rsidRDefault="008B716C" w:rsidP="008D405A">
            <w:pPr>
              <w:pStyle w:val="TAH"/>
              <w:rPr>
                <w:ins w:id="3084" w:author="4720" w:date="2022-09-14T23:59:00Z"/>
              </w:rPr>
            </w:pPr>
            <w:ins w:id="3085" w:author="4720" w:date="2022-09-14T23:59:00Z">
              <w:r w:rsidRPr="0033396C">
                <w:t>St</w:t>
              </w:r>
            </w:ins>
          </w:p>
        </w:tc>
        <w:tc>
          <w:tcPr>
            <w:tcW w:w="4110" w:type="dxa"/>
            <w:tcBorders>
              <w:bottom w:val="nil"/>
            </w:tcBorders>
            <w:shd w:val="clear" w:color="auto" w:fill="auto"/>
          </w:tcPr>
          <w:p w14:paraId="143BF135" w14:textId="77777777" w:rsidR="008B716C" w:rsidRPr="0033396C" w:rsidRDefault="008B716C" w:rsidP="008D405A">
            <w:pPr>
              <w:pStyle w:val="TAH"/>
              <w:rPr>
                <w:ins w:id="3086" w:author="4720" w:date="2022-09-14T23:59:00Z"/>
              </w:rPr>
            </w:pPr>
            <w:ins w:id="3087" w:author="4720" w:date="2022-09-14T23:59:00Z">
              <w:r w:rsidRPr="0033396C">
                <w:t>Procedure</w:t>
              </w:r>
            </w:ins>
          </w:p>
        </w:tc>
        <w:tc>
          <w:tcPr>
            <w:tcW w:w="3684" w:type="dxa"/>
            <w:gridSpan w:val="2"/>
            <w:shd w:val="clear" w:color="auto" w:fill="auto"/>
          </w:tcPr>
          <w:p w14:paraId="5AA1389F" w14:textId="77777777" w:rsidR="008B716C" w:rsidRPr="0033396C" w:rsidRDefault="008B716C" w:rsidP="008D405A">
            <w:pPr>
              <w:pStyle w:val="TAH"/>
              <w:rPr>
                <w:ins w:id="3088" w:author="4720" w:date="2022-09-14T23:59:00Z"/>
              </w:rPr>
            </w:pPr>
            <w:ins w:id="3089" w:author="4720" w:date="2022-09-14T23:59:00Z">
              <w:r w:rsidRPr="0033396C">
                <w:t>Message Sequence</w:t>
              </w:r>
            </w:ins>
          </w:p>
        </w:tc>
        <w:tc>
          <w:tcPr>
            <w:tcW w:w="567" w:type="dxa"/>
            <w:tcBorders>
              <w:bottom w:val="nil"/>
            </w:tcBorders>
            <w:shd w:val="clear" w:color="auto" w:fill="auto"/>
          </w:tcPr>
          <w:p w14:paraId="760618B4" w14:textId="77777777" w:rsidR="008B716C" w:rsidRPr="0033396C" w:rsidRDefault="008B716C" w:rsidP="008D405A">
            <w:pPr>
              <w:pStyle w:val="TAH"/>
              <w:rPr>
                <w:ins w:id="3090" w:author="4720" w:date="2022-09-14T23:59:00Z"/>
              </w:rPr>
            </w:pPr>
            <w:ins w:id="3091" w:author="4720" w:date="2022-09-14T23:59:00Z">
              <w:r w:rsidRPr="0033396C">
                <w:t>TP</w:t>
              </w:r>
            </w:ins>
          </w:p>
        </w:tc>
        <w:tc>
          <w:tcPr>
            <w:tcW w:w="850" w:type="dxa"/>
            <w:tcBorders>
              <w:bottom w:val="nil"/>
            </w:tcBorders>
            <w:shd w:val="clear" w:color="auto" w:fill="auto"/>
          </w:tcPr>
          <w:p w14:paraId="62EEB5A3" w14:textId="77777777" w:rsidR="008B716C" w:rsidRPr="0033396C" w:rsidRDefault="008B716C" w:rsidP="008D405A">
            <w:pPr>
              <w:pStyle w:val="TAH"/>
              <w:rPr>
                <w:ins w:id="3092" w:author="4720" w:date="2022-09-14T23:59:00Z"/>
              </w:rPr>
            </w:pPr>
            <w:ins w:id="3093" w:author="4720" w:date="2022-09-14T23:59:00Z">
              <w:r w:rsidRPr="0033396C">
                <w:t>Verdict</w:t>
              </w:r>
            </w:ins>
          </w:p>
        </w:tc>
      </w:tr>
      <w:tr w:rsidR="008B716C" w:rsidRPr="0033396C" w14:paraId="2721B265" w14:textId="77777777" w:rsidTr="008D405A">
        <w:trPr>
          <w:ins w:id="3094" w:author="4720" w:date="2022-09-14T23:59:00Z"/>
        </w:trPr>
        <w:tc>
          <w:tcPr>
            <w:tcW w:w="534" w:type="dxa"/>
            <w:tcBorders>
              <w:top w:val="nil"/>
            </w:tcBorders>
            <w:shd w:val="clear" w:color="auto" w:fill="auto"/>
          </w:tcPr>
          <w:p w14:paraId="77A06B2E" w14:textId="77777777" w:rsidR="008B716C" w:rsidRPr="0033396C" w:rsidRDefault="008B716C" w:rsidP="008D405A">
            <w:pPr>
              <w:pStyle w:val="TAH"/>
              <w:rPr>
                <w:ins w:id="3095" w:author="4720" w:date="2022-09-14T23:59:00Z"/>
              </w:rPr>
            </w:pPr>
          </w:p>
        </w:tc>
        <w:tc>
          <w:tcPr>
            <w:tcW w:w="4110" w:type="dxa"/>
            <w:tcBorders>
              <w:top w:val="nil"/>
            </w:tcBorders>
            <w:shd w:val="clear" w:color="auto" w:fill="auto"/>
          </w:tcPr>
          <w:p w14:paraId="603CC868" w14:textId="77777777" w:rsidR="008B716C" w:rsidRPr="0033396C" w:rsidRDefault="008B716C" w:rsidP="008D405A">
            <w:pPr>
              <w:pStyle w:val="TAH"/>
              <w:rPr>
                <w:ins w:id="3096" w:author="4720" w:date="2022-09-14T23:59:00Z"/>
              </w:rPr>
            </w:pPr>
          </w:p>
        </w:tc>
        <w:tc>
          <w:tcPr>
            <w:tcW w:w="708" w:type="dxa"/>
            <w:shd w:val="clear" w:color="auto" w:fill="auto"/>
          </w:tcPr>
          <w:p w14:paraId="16E131FF" w14:textId="77777777" w:rsidR="008B716C" w:rsidRPr="0033396C" w:rsidRDefault="008B716C" w:rsidP="008D405A">
            <w:pPr>
              <w:pStyle w:val="TAH"/>
              <w:rPr>
                <w:ins w:id="3097" w:author="4720" w:date="2022-09-14T23:59:00Z"/>
              </w:rPr>
            </w:pPr>
            <w:ins w:id="3098" w:author="4720" w:date="2022-09-14T23:59:00Z">
              <w:r w:rsidRPr="0033396C">
                <w:t>U - S</w:t>
              </w:r>
            </w:ins>
          </w:p>
        </w:tc>
        <w:tc>
          <w:tcPr>
            <w:tcW w:w="2976" w:type="dxa"/>
            <w:shd w:val="clear" w:color="auto" w:fill="auto"/>
          </w:tcPr>
          <w:p w14:paraId="5847D2E9" w14:textId="77777777" w:rsidR="008B716C" w:rsidRPr="0033396C" w:rsidRDefault="008B716C" w:rsidP="008D405A">
            <w:pPr>
              <w:pStyle w:val="TAH"/>
              <w:rPr>
                <w:ins w:id="3099" w:author="4720" w:date="2022-09-14T23:59:00Z"/>
              </w:rPr>
            </w:pPr>
            <w:ins w:id="3100" w:author="4720" w:date="2022-09-14T23:59:00Z">
              <w:r w:rsidRPr="0033396C">
                <w:t>Message</w:t>
              </w:r>
            </w:ins>
          </w:p>
        </w:tc>
        <w:tc>
          <w:tcPr>
            <w:tcW w:w="567" w:type="dxa"/>
            <w:tcBorders>
              <w:top w:val="nil"/>
            </w:tcBorders>
            <w:shd w:val="clear" w:color="auto" w:fill="auto"/>
          </w:tcPr>
          <w:p w14:paraId="5673153A" w14:textId="77777777" w:rsidR="008B716C" w:rsidRPr="0033396C" w:rsidRDefault="008B716C" w:rsidP="008D405A">
            <w:pPr>
              <w:pStyle w:val="TAH"/>
              <w:rPr>
                <w:ins w:id="3101" w:author="4720" w:date="2022-09-14T23:59:00Z"/>
              </w:rPr>
            </w:pPr>
          </w:p>
        </w:tc>
        <w:tc>
          <w:tcPr>
            <w:tcW w:w="850" w:type="dxa"/>
            <w:tcBorders>
              <w:top w:val="nil"/>
            </w:tcBorders>
            <w:shd w:val="clear" w:color="auto" w:fill="auto"/>
          </w:tcPr>
          <w:p w14:paraId="18023115" w14:textId="77777777" w:rsidR="008B716C" w:rsidRPr="0033396C" w:rsidRDefault="008B716C" w:rsidP="008D405A">
            <w:pPr>
              <w:pStyle w:val="TAH"/>
              <w:rPr>
                <w:ins w:id="3102" w:author="4720" w:date="2022-09-14T23:59:00Z"/>
              </w:rPr>
            </w:pPr>
          </w:p>
        </w:tc>
      </w:tr>
      <w:tr w:rsidR="008B716C" w:rsidRPr="0033396C" w14:paraId="07B86858" w14:textId="77777777" w:rsidTr="008D405A">
        <w:trPr>
          <w:ins w:id="3103" w:author="4720" w:date="2022-09-14T23:59:00Z"/>
        </w:trPr>
        <w:tc>
          <w:tcPr>
            <w:tcW w:w="534" w:type="dxa"/>
            <w:shd w:val="clear" w:color="auto" w:fill="auto"/>
          </w:tcPr>
          <w:p w14:paraId="52C59645" w14:textId="77777777" w:rsidR="008B716C" w:rsidRPr="0033396C" w:rsidRDefault="008B716C" w:rsidP="008D405A">
            <w:pPr>
              <w:pStyle w:val="TAC"/>
              <w:rPr>
                <w:ins w:id="3104" w:author="4720" w:date="2022-09-14T23:59:00Z"/>
              </w:rPr>
            </w:pPr>
            <w:ins w:id="3105" w:author="4720" w:date="2022-09-14T23:59:00Z">
              <w:r w:rsidRPr="0033396C">
                <w:t>1</w:t>
              </w:r>
            </w:ins>
          </w:p>
        </w:tc>
        <w:tc>
          <w:tcPr>
            <w:tcW w:w="4110" w:type="dxa"/>
            <w:shd w:val="clear" w:color="auto" w:fill="auto"/>
          </w:tcPr>
          <w:p w14:paraId="0122BD25" w14:textId="77777777" w:rsidR="008B716C" w:rsidRPr="0033396C" w:rsidRDefault="008B716C" w:rsidP="008D405A">
            <w:pPr>
              <w:pStyle w:val="TAL"/>
              <w:rPr>
                <w:ins w:id="3106" w:author="4720" w:date="2022-09-14T23:59:00Z"/>
              </w:rPr>
            </w:pPr>
            <w:ins w:id="3107" w:author="4720" w:date="2022-09-14T23:59:00Z">
              <w:r w:rsidRPr="0033396C">
                <w:t>Check: Does the UE transmit a PDN CONNECTIVITY REQUEST message to request an additional PDN, with 'Request type' set to 'handover of emergency bearer services'?</w:t>
              </w:r>
            </w:ins>
          </w:p>
        </w:tc>
        <w:tc>
          <w:tcPr>
            <w:tcW w:w="708" w:type="dxa"/>
            <w:shd w:val="clear" w:color="auto" w:fill="auto"/>
          </w:tcPr>
          <w:p w14:paraId="2CBEF362" w14:textId="77777777" w:rsidR="008B716C" w:rsidRPr="0033396C" w:rsidRDefault="008B716C" w:rsidP="008D405A">
            <w:pPr>
              <w:pStyle w:val="TAC"/>
              <w:rPr>
                <w:ins w:id="3108" w:author="4720" w:date="2022-09-14T23:59:00Z"/>
              </w:rPr>
            </w:pPr>
            <w:ins w:id="3109" w:author="4720" w:date="2022-09-14T23:59:00Z">
              <w:r w:rsidRPr="0033396C">
                <w:t>--&gt;</w:t>
              </w:r>
            </w:ins>
          </w:p>
        </w:tc>
        <w:tc>
          <w:tcPr>
            <w:tcW w:w="2976" w:type="dxa"/>
            <w:shd w:val="clear" w:color="auto" w:fill="auto"/>
          </w:tcPr>
          <w:p w14:paraId="348BC042" w14:textId="77777777" w:rsidR="008B716C" w:rsidRPr="0033396C" w:rsidRDefault="008B716C" w:rsidP="008D405A">
            <w:pPr>
              <w:pStyle w:val="TAL"/>
              <w:rPr>
                <w:ins w:id="3110" w:author="4720" w:date="2022-09-14T23:59:00Z"/>
              </w:rPr>
            </w:pPr>
            <w:ins w:id="3111" w:author="4720" w:date="2022-09-14T23:59:00Z">
              <w:r w:rsidRPr="0033396C">
                <w:t>PDN CONNECTIVITY REQUEST</w:t>
              </w:r>
            </w:ins>
          </w:p>
        </w:tc>
        <w:tc>
          <w:tcPr>
            <w:tcW w:w="567" w:type="dxa"/>
            <w:shd w:val="clear" w:color="auto" w:fill="auto"/>
          </w:tcPr>
          <w:p w14:paraId="705B7828" w14:textId="77777777" w:rsidR="008B716C" w:rsidRPr="0033396C" w:rsidRDefault="008B716C" w:rsidP="008D405A">
            <w:pPr>
              <w:pStyle w:val="TAC"/>
              <w:rPr>
                <w:ins w:id="3112" w:author="4720" w:date="2022-09-14T23:59:00Z"/>
              </w:rPr>
            </w:pPr>
            <w:ins w:id="3113" w:author="4720" w:date="2022-09-14T23:59:00Z">
              <w:r w:rsidRPr="0033396C">
                <w:t>1</w:t>
              </w:r>
            </w:ins>
          </w:p>
        </w:tc>
        <w:tc>
          <w:tcPr>
            <w:tcW w:w="850" w:type="dxa"/>
            <w:shd w:val="clear" w:color="auto" w:fill="auto"/>
          </w:tcPr>
          <w:p w14:paraId="001D865E" w14:textId="77777777" w:rsidR="008B716C" w:rsidRPr="0033396C" w:rsidRDefault="008B716C" w:rsidP="008D405A">
            <w:pPr>
              <w:pStyle w:val="TAC"/>
              <w:rPr>
                <w:ins w:id="3114" w:author="4720" w:date="2022-09-14T23:59:00Z"/>
              </w:rPr>
            </w:pPr>
            <w:ins w:id="3115" w:author="4720" w:date="2022-09-14T23:59:00Z">
              <w:r w:rsidRPr="0033396C">
                <w:t>P</w:t>
              </w:r>
            </w:ins>
          </w:p>
        </w:tc>
      </w:tr>
      <w:tr w:rsidR="008B716C" w:rsidRPr="0033396C" w14:paraId="7F9D0DD6" w14:textId="77777777" w:rsidTr="008D405A">
        <w:trPr>
          <w:ins w:id="3116" w:author="4720" w:date="2022-09-14T23:59:00Z"/>
        </w:trPr>
        <w:tc>
          <w:tcPr>
            <w:tcW w:w="534" w:type="dxa"/>
            <w:shd w:val="clear" w:color="auto" w:fill="auto"/>
          </w:tcPr>
          <w:p w14:paraId="4887A12E" w14:textId="77777777" w:rsidR="008B716C" w:rsidRPr="0033396C" w:rsidRDefault="008B716C" w:rsidP="008D405A">
            <w:pPr>
              <w:pStyle w:val="TAC"/>
              <w:rPr>
                <w:ins w:id="3117" w:author="4720" w:date="2022-09-14T23:59:00Z"/>
              </w:rPr>
            </w:pPr>
            <w:ins w:id="3118" w:author="4720" w:date="2022-09-14T23:59:00Z">
              <w:r w:rsidRPr="0033396C">
                <w:t>24-</w:t>
              </w:r>
            </w:ins>
          </w:p>
        </w:tc>
        <w:tc>
          <w:tcPr>
            <w:tcW w:w="4110" w:type="dxa"/>
            <w:shd w:val="clear" w:color="auto" w:fill="auto"/>
          </w:tcPr>
          <w:p w14:paraId="163F462F" w14:textId="77777777" w:rsidR="008B716C" w:rsidRPr="0033396C" w:rsidRDefault="008B716C" w:rsidP="008D405A">
            <w:pPr>
              <w:pStyle w:val="TAL"/>
              <w:rPr>
                <w:ins w:id="3119" w:author="4720" w:date="2022-09-14T23:59:00Z"/>
              </w:rPr>
            </w:pPr>
            <w:ins w:id="3120" w:author="4720" w:date="2022-09-14T23:59:00Z">
              <w:r w:rsidRPr="0033396C">
                <w:t>Steps 10-12 from the Generic Test Procedure for IMS Emergency call establishment in EUTRA: Normal Service as specified in TS 36.508 [7], Table 4.5A.4.3-1 take place with the exception that the parallel to Table 4.5A.4.3-1 step 11 behaviour does not take place.</w:t>
              </w:r>
            </w:ins>
          </w:p>
          <w:p w14:paraId="14743385" w14:textId="77777777" w:rsidR="008B716C" w:rsidRPr="0033396C" w:rsidRDefault="008B716C" w:rsidP="008D405A">
            <w:pPr>
              <w:pStyle w:val="TAL"/>
              <w:rPr>
                <w:ins w:id="3121" w:author="4720" w:date="2022-09-14T23:59:00Z"/>
              </w:rPr>
            </w:pPr>
            <w:ins w:id="3122" w:author="4720" w:date="2022-09-14T23:59:00Z">
              <w:r w:rsidRPr="0033396C">
                <w:t>The default bearer for the Emergency connection is established</w:t>
              </w:r>
            </w:ins>
          </w:p>
        </w:tc>
        <w:tc>
          <w:tcPr>
            <w:tcW w:w="708" w:type="dxa"/>
            <w:shd w:val="clear" w:color="auto" w:fill="auto"/>
          </w:tcPr>
          <w:p w14:paraId="48E942DE" w14:textId="77777777" w:rsidR="008B716C" w:rsidRPr="0033396C" w:rsidRDefault="008B716C" w:rsidP="008D405A">
            <w:pPr>
              <w:pStyle w:val="TAC"/>
              <w:rPr>
                <w:ins w:id="3123" w:author="4720" w:date="2022-09-14T23:59:00Z"/>
              </w:rPr>
            </w:pPr>
            <w:ins w:id="3124" w:author="4720" w:date="2022-09-14T23:59:00Z">
              <w:r w:rsidRPr="0033396C">
                <w:t>-</w:t>
              </w:r>
            </w:ins>
          </w:p>
        </w:tc>
        <w:tc>
          <w:tcPr>
            <w:tcW w:w="2976" w:type="dxa"/>
            <w:shd w:val="clear" w:color="auto" w:fill="auto"/>
          </w:tcPr>
          <w:p w14:paraId="37B7186A" w14:textId="77777777" w:rsidR="008B716C" w:rsidRPr="0033396C" w:rsidRDefault="008B716C" w:rsidP="008D405A">
            <w:pPr>
              <w:pStyle w:val="TAL"/>
              <w:rPr>
                <w:ins w:id="3125" w:author="4720" w:date="2022-09-14T23:59:00Z"/>
              </w:rPr>
            </w:pPr>
            <w:ins w:id="3126" w:author="4720" w:date="2022-09-14T23:59:00Z">
              <w:r w:rsidRPr="0033396C">
                <w:t>-</w:t>
              </w:r>
            </w:ins>
          </w:p>
        </w:tc>
        <w:tc>
          <w:tcPr>
            <w:tcW w:w="567" w:type="dxa"/>
            <w:shd w:val="clear" w:color="auto" w:fill="auto"/>
          </w:tcPr>
          <w:p w14:paraId="06306537" w14:textId="77777777" w:rsidR="008B716C" w:rsidRPr="0033396C" w:rsidRDefault="008B716C" w:rsidP="008D405A">
            <w:pPr>
              <w:pStyle w:val="TAC"/>
              <w:rPr>
                <w:ins w:id="3127" w:author="4720" w:date="2022-09-14T23:59:00Z"/>
              </w:rPr>
            </w:pPr>
            <w:ins w:id="3128" w:author="4720" w:date="2022-09-14T23:59:00Z">
              <w:r w:rsidRPr="0033396C">
                <w:t>-</w:t>
              </w:r>
            </w:ins>
          </w:p>
        </w:tc>
        <w:tc>
          <w:tcPr>
            <w:tcW w:w="850" w:type="dxa"/>
            <w:shd w:val="clear" w:color="auto" w:fill="auto"/>
          </w:tcPr>
          <w:p w14:paraId="09A7A622" w14:textId="77777777" w:rsidR="008B716C" w:rsidRPr="0033396C" w:rsidRDefault="008B716C" w:rsidP="008D405A">
            <w:pPr>
              <w:pStyle w:val="TAC"/>
              <w:rPr>
                <w:ins w:id="3129" w:author="4720" w:date="2022-09-14T23:59:00Z"/>
              </w:rPr>
            </w:pPr>
            <w:ins w:id="3130" w:author="4720" w:date="2022-09-14T23:59:00Z">
              <w:r w:rsidRPr="0033396C">
                <w:t>-</w:t>
              </w:r>
            </w:ins>
          </w:p>
        </w:tc>
      </w:tr>
      <w:tr w:rsidR="008B716C" w:rsidRPr="0033396C" w14:paraId="39E1732F" w14:textId="77777777" w:rsidTr="008D405A">
        <w:trPr>
          <w:ins w:id="3131" w:author="4720" w:date="2022-09-14T23:59:00Z"/>
        </w:trPr>
        <w:tc>
          <w:tcPr>
            <w:tcW w:w="534" w:type="dxa"/>
            <w:shd w:val="clear" w:color="auto" w:fill="auto"/>
          </w:tcPr>
          <w:p w14:paraId="4728C061" w14:textId="77777777" w:rsidR="008B716C" w:rsidRPr="0033396C" w:rsidRDefault="008B716C" w:rsidP="008D405A">
            <w:pPr>
              <w:pStyle w:val="TAC"/>
              <w:rPr>
                <w:ins w:id="3132" w:author="4720" w:date="2022-09-14T23:59:00Z"/>
              </w:rPr>
            </w:pPr>
            <w:ins w:id="3133" w:author="4720" w:date="2022-09-14T23:59:00Z">
              <w:r w:rsidRPr="0033396C">
                <w:t>-</w:t>
              </w:r>
            </w:ins>
          </w:p>
        </w:tc>
        <w:tc>
          <w:tcPr>
            <w:tcW w:w="4110" w:type="dxa"/>
            <w:shd w:val="clear" w:color="auto" w:fill="auto"/>
          </w:tcPr>
          <w:p w14:paraId="016929FA" w14:textId="77777777" w:rsidR="008B716C" w:rsidRPr="0033396C" w:rsidRDefault="008B716C" w:rsidP="008D405A">
            <w:pPr>
              <w:pStyle w:val="TAL"/>
              <w:rPr>
                <w:ins w:id="3134" w:author="4720" w:date="2022-09-14T23:59:00Z"/>
              </w:rPr>
            </w:pPr>
            <w:ins w:id="3135" w:author="4720" w:date="2022-09-14T23:59:00Z">
              <w:r w:rsidRPr="0033396C">
                <w:t>EXCEPTION: Step 5a1 describes a step sequence depending on UE implementation.</w:t>
              </w:r>
            </w:ins>
          </w:p>
        </w:tc>
        <w:tc>
          <w:tcPr>
            <w:tcW w:w="708" w:type="dxa"/>
            <w:shd w:val="clear" w:color="auto" w:fill="auto"/>
          </w:tcPr>
          <w:p w14:paraId="3A7BFC0A" w14:textId="77777777" w:rsidR="008B716C" w:rsidRPr="0033396C" w:rsidRDefault="008B716C" w:rsidP="008D405A">
            <w:pPr>
              <w:pStyle w:val="TAC"/>
              <w:rPr>
                <w:ins w:id="3136" w:author="4720" w:date="2022-09-14T23:59:00Z"/>
              </w:rPr>
            </w:pPr>
            <w:ins w:id="3137" w:author="4720" w:date="2022-09-14T23:59:00Z">
              <w:r w:rsidRPr="0033396C">
                <w:t>-</w:t>
              </w:r>
            </w:ins>
          </w:p>
        </w:tc>
        <w:tc>
          <w:tcPr>
            <w:tcW w:w="2976" w:type="dxa"/>
            <w:shd w:val="clear" w:color="auto" w:fill="auto"/>
          </w:tcPr>
          <w:p w14:paraId="4180E985" w14:textId="77777777" w:rsidR="008B716C" w:rsidRPr="0033396C" w:rsidRDefault="008B716C" w:rsidP="008D405A">
            <w:pPr>
              <w:pStyle w:val="TAL"/>
              <w:rPr>
                <w:ins w:id="3138" w:author="4720" w:date="2022-09-14T23:59:00Z"/>
              </w:rPr>
            </w:pPr>
            <w:ins w:id="3139" w:author="4720" w:date="2022-09-14T23:59:00Z">
              <w:r w:rsidRPr="0033396C">
                <w:t>-</w:t>
              </w:r>
            </w:ins>
          </w:p>
        </w:tc>
        <w:tc>
          <w:tcPr>
            <w:tcW w:w="567" w:type="dxa"/>
            <w:shd w:val="clear" w:color="auto" w:fill="auto"/>
          </w:tcPr>
          <w:p w14:paraId="098B691D" w14:textId="77777777" w:rsidR="008B716C" w:rsidRPr="0033396C" w:rsidRDefault="008B716C" w:rsidP="008D405A">
            <w:pPr>
              <w:pStyle w:val="TAC"/>
              <w:rPr>
                <w:ins w:id="3140" w:author="4720" w:date="2022-09-14T23:59:00Z"/>
              </w:rPr>
            </w:pPr>
            <w:ins w:id="3141" w:author="4720" w:date="2022-09-14T23:59:00Z">
              <w:r w:rsidRPr="0033396C">
                <w:rPr>
                  <w:rFonts w:eastAsia="MS Mincho"/>
                </w:rPr>
                <w:t>-</w:t>
              </w:r>
            </w:ins>
          </w:p>
        </w:tc>
        <w:tc>
          <w:tcPr>
            <w:tcW w:w="850" w:type="dxa"/>
            <w:shd w:val="clear" w:color="auto" w:fill="auto"/>
          </w:tcPr>
          <w:p w14:paraId="444C3030" w14:textId="77777777" w:rsidR="008B716C" w:rsidRPr="0033396C" w:rsidRDefault="008B716C" w:rsidP="008D405A">
            <w:pPr>
              <w:pStyle w:val="TAC"/>
              <w:rPr>
                <w:ins w:id="3142" w:author="4720" w:date="2022-09-14T23:59:00Z"/>
              </w:rPr>
            </w:pPr>
            <w:ins w:id="3143" w:author="4720" w:date="2022-09-14T23:59:00Z">
              <w:r w:rsidRPr="0033396C">
                <w:rPr>
                  <w:rFonts w:eastAsia="MS Mincho"/>
                </w:rPr>
                <w:t>-</w:t>
              </w:r>
            </w:ins>
          </w:p>
        </w:tc>
      </w:tr>
      <w:tr w:rsidR="008B716C" w:rsidRPr="0033396C" w14:paraId="065D568B" w14:textId="77777777" w:rsidTr="008D405A">
        <w:trPr>
          <w:ins w:id="3144" w:author="4720" w:date="2022-09-14T23:59:00Z"/>
        </w:trPr>
        <w:tc>
          <w:tcPr>
            <w:tcW w:w="534" w:type="dxa"/>
            <w:shd w:val="clear" w:color="auto" w:fill="auto"/>
          </w:tcPr>
          <w:p w14:paraId="190CB26F" w14:textId="77777777" w:rsidR="008B716C" w:rsidRPr="0033396C" w:rsidRDefault="008B716C" w:rsidP="008D405A">
            <w:pPr>
              <w:pStyle w:val="TAC"/>
              <w:rPr>
                <w:ins w:id="3145" w:author="4720" w:date="2022-09-14T23:59:00Z"/>
              </w:rPr>
            </w:pPr>
            <w:ins w:id="3146" w:author="4720" w:date="2022-09-14T23:59:00Z">
              <w:r w:rsidRPr="0033396C">
                <w:t>5a1</w:t>
              </w:r>
            </w:ins>
          </w:p>
        </w:tc>
        <w:tc>
          <w:tcPr>
            <w:tcW w:w="4110" w:type="dxa"/>
            <w:shd w:val="clear" w:color="auto" w:fill="auto"/>
          </w:tcPr>
          <w:p w14:paraId="1726166E" w14:textId="77777777" w:rsidR="008B716C" w:rsidRPr="0033396C" w:rsidRDefault="008B716C" w:rsidP="008D405A">
            <w:pPr>
              <w:pStyle w:val="TAL"/>
              <w:rPr>
                <w:ins w:id="3147" w:author="4720" w:date="2022-09-14T23:59:00Z"/>
              </w:rPr>
            </w:pPr>
            <w:ins w:id="3148" w:author="4720" w:date="2022-09-14T23:59:00Z">
              <w:r w:rsidRPr="0033396C">
                <w:t>IMS re-registration on E-UTRAN as specified in TS 34.229-1 [35] subclause C.46, takes place.</w:t>
              </w:r>
            </w:ins>
          </w:p>
        </w:tc>
        <w:tc>
          <w:tcPr>
            <w:tcW w:w="708" w:type="dxa"/>
            <w:shd w:val="clear" w:color="auto" w:fill="auto"/>
          </w:tcPr>
          <w:p w14:paraId="2B374617" w14:textId="77777777" w:rsidR="008B716C" w:rsidRPr="0033396C" w:rsidRDefault="008B716C" w:rsidP="008D405A">
            <w:pPr>
              <w:pStyle w:val="TAC"/>
              <w:rPr>
                <w:ins w:id="3149" w:author="4720" w:date="2022-09-14T23:59:00Z"/>
              </w:rPr>
            </w:pPr>
            <w:ins w:id="3150" w:author="4720" w:date="2022-09-14T23:59:00Z">
              <w:r w:rsidRPr="0033396C">
                <w:t>-</w:t>
              </w:r>
            </w:ins>
          </w:p>
        </w:tc>
        <w:tc>
          <w:tcPr>
            <w:tcW w:w="2976" w:type="dxa"/>
            <w:shd w:val="clear" w:color="auto" w:fill="auto"/>
          </w:tcPr>
          <w:p w14:paraId="0288A8D1" w14:textId="77777777" w:rsidR="008B716C" w:rsidRPr="0033396C" w:rsidRDefault="008B716C" w:rsidP="008D405A">
            <w:pPr>
              <w:pStyle w:val="TAL"/>
              <w:rPr>
                <w:ins w:id="3151" w:author="4720" w:date="2022-09-14T23:59:00Z"/>
              </w:rPr>
            </w:pPr>
            <w:ins w:id="3152" w:author="4720" w:date="2022-09-14T23:59:00Z">
              <w:r w:rsidRPr="0033396C">
                <w:t>-</w:t>
              </w:r>
            </w:ins>
          </w:p>
        </w:tc>
        <w:tc>
          <w:tcPr>
            <w:tcW w:w="567" w:type="dxa"/>
            <w:shd w:val="clear" w:color="auto" w:fill="auto"/>
          </w:tcPr>
          <w:p w14:paraId="4FC0FFD7" w14:textId="77777777" w:rsidR="008B716C" w:rsidRPr="0033396C" w:rsidRDefault="008B716C" w:rsidP="008D405A">
            <w:pPr>
              <w:pStyle w:val="TAC"/>
              <w:rPr>
                <w:ins w:id="3153" w:author="4720" w:date="2022-09-14T23:59:00Z"/>
              </w:rPr>
            </w:pPr>
            <w:ins w:id="3154" w:author="4720" w:date="2022-09-14T23:59:00Z">
              <w:r w:rsidRPr="0033396C">
                <w:rPr>
                  <w:rFonts w:eastAsia="MS Mincho"/>
                </w:rPr>
                <w:t>-</w:t>
              </w:r>
            </w:ins>
          </w:p>
        </w:tc>
        <w:tc>
          <w:tcPr>
            <w:tcW w:w="850" w:type="dxa"/>
            <w:shd w:val="clear" w:color="auto" w:fill="auto"/>
          </w:tcPr>
          <w:p w14:paraId="3A23B180" w14:textId="77777777" w:rsidR="008B716C" w:rsidRPr="0033396C" w:rsidRDefault="008B716C" w:rsidP="008D405A">
            <w:pPr>
              <w:pStyle w:val="TAC"/>
              <w:rPr>
                <w:ins w:id="3155" w:author="4720" w:date="2022-09-14T23:59:00Z"/>
              </w:rPr>
            </w:pPr>
            <w:ins w:id="3156" w:author="4720" w:date="2022-09-14T23:59:00Z">
              <w:r w:rsidRPr="0033396C">
                <w:rPr>
                  <w:rFonts w:eastAsia="MS Mincho"/>
                </w:rPr>
                <w:t>-</w:t>
              </w:r>
            </w:ins>
          </w:p>
        </w:tc>
      </w:tr>
    </w:tbl>
    <w:p w14:paraId="45CDBA35" w14:textId="77777777" w:rsidR="008B716C" w:rsidRPr="0033396C" w:rsidRDefault="008B716C" w:rsidP="008B716C">
      <w:pPr>
        <w:rPr>
          <w:ins w:id="3157" w:author="4720" w:date="2022-09-14T23:59:00Z"/>
        </w:rPr>
      </w:pPr>
    </w:p>
    <w:p w14:paraId="006D6770" w14:textId="77777777" w:rsidR="008B716C" w:rsidRPr="0033396C" w:rsidRDefault="008B716C" w:rsidP="008B716C">
      <w:pPr>
        <w:pStyle w:val="H6"/>
        <w:rPr>
          <w:ins w:id="3158" w:author="4720" w:date="2022-09-14T23:59:00Z"/>
        </w:rPr>
      </w:pPr>
      <w:ins w:id="3159" w:author="4720" w:date="2022-09-14T23:59:00Z">
        <w:r w:rsidRPr="0033396C">
          <w:t>11.4.10</w:t>
        </w:r>
        <w:r>
          <w:t>a</w:t>
        </w:r>
        <w:r w:rsidRPr="0033396C">
          <w:t>.3.3</w:t>
        </w:r>
        <w:r w:rsidRPr="0033396C">
          <w:tab/>
          <w:t>Specific message contents</w:t>
        </w:r>
      </w:ins>
    </w:p>
    <w:p w14:paraId="0025E18C" w14:textId="77777777" w:rsidR="008B716C" w:rsidRPr="0033396C" w:rsidRDefault="008B716C" w:rsidP="008B716C">
      <w:pPr>
        <w:pStyle w:val="TH"/>
        <w:rPr>
          <w:ins w:id="3160" w:author="4720" w:date="2022-09-14T23:59:00Z"/>
          <w:sz w:val="21"/>
          <w:szCs w:val="22"/>
        </w:rPr>
      </w:pPr>
      <w:ins w:id="3161" w:author="4720" w:date="2022-09-14T23:59:00Z">
        <w:r w:rsidRPr="0033396C">
          <w:t>Table 11.4.10</w:t>
        </w:r>
        <w:r>
          <w:t>a</w:t>
        </w:r>
        <w:r w:rsidRPr="0033396C">
          <w:t xml:space="preserve">.3.3-1: </w:t>
        </w:r>
        <w:r w:rsidRPr="0033396C">
          <w:rPr>
            <w:iCs/>
          </w:rPr>
          <w:t>REGISTRATION ACCEPT</w:t>
        </w:r>
        <w:r w:rsidRPr="0033396C">
          <w:t xml:space="preserve"> (Preambl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B716C" w:rsidRPr="0033396C" w14:paraId="6AF6148C" w14:textId="77777777" w:rsidTr="008D405A">
        <w:trPr>
          <w:ins w:id="3162" w:author="4720" w:date="2022-09-14T23:59:00Z"/>
        </w:trPr>
        <w:tc>
          <w:tcPr>
            <w:tcW w:w="9747" w:type="dxa"/>
            <w:gridSpan w:val="4"/>
            <w:tcBorders>
              <w:top w:val="single" w:sz="4" w:space="0" w:color="auto"/>
              <w:left w:val="single" w:sz="4" w:space="0" w:color="auto"/>
              <w:bottom w:val="single" w:sz="4" w:space="0" w:color="auto"/>
              <w:right w:val="single" w:sz="4" w:space="0" w:color="auto"/>
            </w:tcBorders>
            <w:hideMark/>
          </w:tcPr>
          <w:p w14:paraId="484A71A1" w14:textId="77777777" w:rsidR="008B716C" w:rsidRPr="0033396C" w:rsidRDefault="008B716C" w:rsidP="008D405A">
            <w:pPr>
              <w:pStyle w:val="TAL"/>
              <w:rPr>
                <w:ins w:id="3163" w:author="4720" w:date="2022-09-14T23:59:00Z"/>
              </w:rPr>
            </w:pPr>
            <w:ins w:id="3164" w:author="4720" w:date="2022-09-14T23:59:00Z">
              <w:r w:rsidRPr="0033396C">
                <w:rPr>
                  <w:szCs w:val="22"/>
                </w:rPr>
                <w:t xml:space="preserve">Derivation path: TS 38.508-1 [4], </w:t>
              </w:r>
              <w:r w:rsidRPr="0033396C">
                <w:t>Table 4.7.1-7, condition EMERGENCY</w:t>
              </w:r>
            </w:ins>
          </w:p>
        </w:tc>
      </w:tr>
      <w:tr w:rsidR="008B716C" w:rsidRPr="0033396C" w14:paraId="44B01639" w14:textId="77777777" w:rsidTr="008D405A">
        <w:trPr>
          <w:ins w:id="3165" w:author="4720" w:date="2022-09-14T23:59:00Z"/>
        </w:trPr>
        <w:tc>
          <w:tcPr>
            <w:tcW w:w="4535" w:type="dxa"/>
            <w:tcBorders>
              <w:top w:val="single" w:sz="4" w:space="0" w:color="auto"/>
              <w:left w:val="single" w:sz="4" w:space="0" w:color="auto"/>
              <w:bottom w:val="single" w:sz="4" w:space="0" w:color="auto"/>
              <w:right w:val="single" w:sz="4" w:space="0" w:color="auto"/>
            </w:tcBorders>
            <w:hideMark/>
          </w:tcPr>
          <w:p w14:paraId="7D7F383D" w14:textId="77777777" w:rsidR="008B716C" w:rsidRPr="0033396C" w:rsidRDefault="008B716C" w:rsidP="008D405A">
            <w:pPr>
              <w:pStyle w:val="TAH"/>
              <w:rPr>
                <w:ins w:id="3166" w:author="4720" w:date="2022-09-14T23:59:00Z"/>
              </w:rPr>
            </w:pPr>
            <w:ins w:id="3167" w:author="4720" w:date="2022-09-14T23:59:00Z">
              <w:r w:rsidRPr="0033396C">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149D8642" w14:textId="77777777" w:rsidR="008B716C" w:rsidRPr="0033396C" w:rsidRDefault="008B716C" w:rsidP="008D405A">
            <w:pPr>
              <w:pStyle w:val="TAH"/>
              <w:rPr>
                <w:ins w:id="3168" w:author="4720" w:date="2022-09-14T23:59:00Z"/>
              </w:rPr>
            </w:pPr>
            <w:ins w:id="3169" w:author="4720" w:date="2022-09-14T23:59:00Z">
              <w:r w:rsidRPr="0033396C">
                <w:t>Value/remark</w:t>
              </w:r>
            </w:ins>
          </w:p>
        </w:tc>
        <w:tc>
          <w:tcPr>
            <w:tcW w:w="1700" w:type="dxa"/>
            <w:tcBorders>
              <w:top w:val="single" w:sz="4" w:space="0" w:color="auto"/>
              <w:left w:val="single" w:sz="4" w:space="0" w:color="auto"/>
              <w:bottom w:val="single" w:sz="4" w:space="0" w:color="auto"/>
              <w:right w:val="single" w:sz="4" w:space="0" w:color="auto"/>
            </w:tcBorders>
            <w:hideMark/>
          </w:tcPr>
          <w:p w14:paraId="7A343C75" w14:textId="77777777" w:rsidR="008B716C" w:rsidRPr="0033396C" w:rsidRDefault="008B716C" w:rsidP="008D405A">
            <w:pPr>
              <w:pStyle w:val="TAH"/>
              <w:rPr>
                <w:ins w:id="3170" w:author="4720" w:date="2022-09-14T23:59:00Z"/>
              </w:rPr>
            </w:pPr>
            <w:ins w:id="3171" w:author="4720" w:date="2022-09-14T23:59:00Z">
              <w:r w:rsidRPr="0033396C">
                <w:t>Comment</w:t>
              </w:r>
            </w:ins>
          </w:p>
        </w:tc>
        <w:tc>
          <w:tcPr>
            <w:tcW w:w="1245" w:type="dxa"/>
            <w:tcBorders>
              <w:top w:val="single" w:sz="4" w:space="0" w:color="auto"/>
              <w:left w:val="single" w:sz="4" w:space="0" w:color="auto"/>
              <w:bottom w:val="single" w:sz="4" w:space="0" w:color="auto"/>
              <w:right w:val="single" w:sz="4" w:space="0" w:color="auto"/>
            </w:tcBorders>
            <w:hideMark/>
          </w:tcPr>
          <w:p w14:paraId="41005455" w14:textId="77777777" w:rsidR="008B716C" w:rsidRPr="0033396C" w:rsidRDefault="008B716C" w:rsidP="008D405A">
            <w:pPr>
              <w:pStyle w:val="TAH"/>
              <w:rPr>
                <w:ins w:id="3172" w:author="4720" w:date="2022-09-14T23:59:00Z"/>
              </w:rPr>
            </w:pPr>
            <w:ins w:id="3173" w:author="4720" w:date="2022-09-14T23:59:00Z">
              <w:r w:rsidRPr="0033396C">
                <w:t>Condition</w:t>
              </w:r>
            </w:ins>
          </w:p>
        </w:tc>
      </w:tr>
      <w:tr w:rsidR="008B716C" w:rsidRPr="0033396C" w14:paraId="7015CA0D" w14:textId="77777777" w:rsidTr="008D405A">
        <w:trPr>
          <w:ins w:id="3174" w:author="4720" w:date="2022-09-14T23:59:00Z"/>
        </w:trPr>
        <w:tc>
          <w:tcPr>
            <w:tcW w:w="4535" w:type="dxa"/>
            <w:tcBorders>
              <w:top w:val="single" w:sz="4" w:space="0" w:color="auto"/>
              <w:left w:val="single" w:sz="4" w:space="0" w:color="auto"/>
              <w:bottom w:val="single" w:sz="4" w:space="0" w:color="auto"/>
              <w:right w:val="single" w:sz="4" w:space="0" w:color="auto"/>
            </w:tcBorders>
            <w:hideMark/>
          </w:tcPr>
          <w:p w14:paraId="32515E47" w14:textId="77777777" w:rsidR="008B716C" w:rsidRPr="0033396C" w:rsidRDefault="008B716C" w:rsidP="008D405A">
            <w:pPr>
              <w:pStyle w:val="TAL"/>
              <w:rPr>
                <w:ins w:id="3175" w:author="4720" w:date="2022-09-14T23:59:00Z"/>
                <w:szCs w:val="22"/>
              </w:rPr>
            </w:pPr>
            <w:ins w:id="3176" w:author="4720" w:date="2022-09-14T23:59:00Z">
              <w:r w:rsidRPr="0033396C">
                <w:t>5GS network feature support</w:t>
              </w:r>
            </w:ins>
          </w:p>
        </w:tc>
        <w:tc>
          <w:tcPr>
            <w:tcW w:w="2267" w:type="dxa"/>
            <w:tcBorders>
              <w:top w:val="single" w:sz="4" w:space="0" w:color="auto"/>
              <w:left w:val="single" w:sz="4" w:space="0" w:color="auto"/>
              <w:bottom w:val="single" w:sz="4" w:space="0" w:color="auto"/>
              <w:right w:val="single" w:sz="4" w:space="0" w:color="auto"/>
            </w:tcBorders>
            <w:hideMark/>
          </w:tcPr>
          <w:p w14:paraId="769A8DE6" w14:textId="77777777" w:rsidR="008B716C" w:rsidRPr="00F07701" w:rsidRDefault="008B716C" w:rsidP="008D405A">
            <w:pPr>
              <w:pStyle w:val="TAL"/>
              <w:rPr>
                <w:ins w:id="3177" w:author="4720" w:date="2022-09-14T23:59:00Z"/>
                <w:szCs w:val="22"/>
              </w:rPr>
            </w:pPr>
            <w:ins w:id="3178" w:author="4720" w:date="2022-09-14T23:59:00Z">
              <w:r w:rsidRPr="00F07701">
                <w:t>‘0100 1101 0000 0000’B</w:t>
              </w:r>
            </w:ins>
          </w:p>
        </w:tc>
        <w:tc>
          <w:tcPr>
            <w:tcW w:w="1700" w:type="dxa"/>
            <w:tcBorders>
              <w:top w:val="single" w:sz="4" w:space="0" w:color="auto"/>
              <w:left w:val="single" w:sz="4" w:space="0" w:color="auto"/>
              <w:bottom w:val="single" w:sz="4" w:space="0" w:color="auto"/>
              <w:right w:val="single" w:sz="4" w:space="0" w:color="auto"/>
            </w:tcBorders>
            <w:hideMark/>
          </w:tcPr>
          <w:p w14:paraId="2242B508" w14:textId="77777777" w:rsidR="008B716C" w:rsidRPr="002F18A1" w:rsidRDefault="008B716C" w:rsidP="008D405A">
            <w:pPr>
              <w:pStyle w:val="TAL"/>
              <w:rPr>
                <w:ins w:id="3179" w:author="4720" w:date="2022-09-14T23:59:00Z"/>
              </w:rPr>
            </w:pPr>
            <w:ins w:id="3180" w:author="4720" w:date="2022-09-14T23:59:00Z">
              <w:r w:rsidRPr="0056435B">
                <w:t>IMS voice over PS session supported over 3GPP access,</w:t>
              </w:r>
            </w:ins>
          </w:p>
          <w:p w14:paraId="7427ACC6" w14:textId="77777777" w:rsidR="008B716C" w:rsidRPr="00551FBC" w:rsidRDefault="008B716C" w:rsidP="008D405A">
            <w:pPr>
              <w:pStyle w:val="TAL"/>
              <w:rPr>
                <w:ins w:id="3181" w:author="4720" w:date="2022-09-14T23:59:00Z"/>
              </w:rPr>
            </w:pPr>
            <w:ins w:id="3182" w:author="4720" w:date="2022-09-14T23:59:00Z">
              <w:r w:rsidRPr="003722F9">
                <w:rPr>
                  <w:lang w:eastAsia="ja-JP"/>
                </w:rPr>
                <w:t>Emergency services supported in NR connected to 5GCN and E-UTRA connected to 5GCN.</w:t>
              </w:r>
            </w:ins>
          </w:p>
          <w:p w14:paraId="311C22F7" w14:textId="77777777" w:rsidR="008B716C" w:rsidRPr="00F07701" w:rsidRDefault="008B716C" w:rsidP="008D405A">
            <w:pPr>
              <w:pStyle w:val="TAL"/>
              <w:rPr>
                <w:ins w:id="3183" w:author="4720" w:date="2022-09-14T23:59:00Z"/>
              </w:rPr>
            </w:pPr>
            <w:ins w:id="3184" w:author="4720" w:date="2022-09-14T23:59:00Z">
              <w:r w:rsidRPr="00F07701">
                <w:t>Interworking without N26 interface supported (octet 3, bit 7)</w:t>
              </w:r>
            </w:ins>
          </w:p>
          <w:p w14:paraId="1F761B19" w14:textId="77777777" w:rsidR="008B716C" w:rsidRPr="0056435B" w:rsidRDefault="008B716C" w:rsidP="008D405A">
            <w:pPr>
              <w:pStyle w:val="TAL"/>
              <w:rPr>
                <w:ins w:id="3185" w:author="4720" w:date="2022-09-14T23:59:00Z"/>
                <w:szCs w:val="22"/>
              </w:rPr>
            </w:pPr>
            <w:ins w:id="3186" w:author="4720" w:date="2022-09-14T23:59:00Z">
              <w:r w:rsidRPr="00F07701">
                <w:t>All other features set to "not supported".</w:t>
              </w:r>
            </w:ins>
          </w:p>
        </w:tc>
        <w:tc>
          <w:tcPr>
            <w:tcW w:w="1245" w:type="dxa"/>
            <w:tcBorders>
              <w:top w:val="single" w:sz="4" w:space="0" w:color="auto"/>
              <w:left w:val="single" w:sz="4" w:space="0" w:color="auto"/>
              <w:bottom w:val="single" w:sz="4" w:space="0" w:color="auto"/>
              <w:right w:val="single" w:sz="4" w:space="0" w:color="auto"/>
            </w:tcBorders>
          </w:tcPr>
          <w:p w14:paraId="10FA5EDC" w14:textId="77777777" w:rsidR="008B716C" w:rsidRPr="0033396C" w:rsidRDefault="008B716C" w:rsidP="008D405A">
            <w:pPr>
              <w:pStyle w:val="TAL"/>
              <w:rPr>
                <w:ins w:id="3187" w:author="4720" w:date="2022-09-14T23:59:00Z"/>
              </w:rPr>
            </w:pPr>
            <w:ins w:id="3188" w:author="4720" w:date="2022-09-14T23:59:00Z">
              <w:r w:rsidRPr="0033396C">
                <w:t>Interworking without N26 interface supported</w:t>
              </w:r>
            </w:ins>
          </w:p>
        </w:tc>
      </w:tr>
    </w:tbl>
    <w:p w14:paraId="0EF55467" w14:textId="77777777" w:rsidR="008B716C" w:rsidRPr="0033396C" w:rsidRDefault="008B716C" w:rsidP="008B716C">
      <w:pPr>
        <w:rPr>
          <w:ins w:id="3189" w:author="4720" w:date="2022-09-14T23:59:00Z"/>
        </w:rPr>
      </w:pPr>
    </w:p>
    <w:p w14:paraId="74B3BAAC" w14:textId="77777777" w:rsidR="008B716C" w:rsidRPr="0033396C" w:rsidRDefault="008B716C" w:rsidP="008B716C">
      <w:pPr>
        <w:pStyle w:val="TH"/>
        <w:rPr>
          <w:ins w:id="3190" w:author="4720" w:date="2022-09-14T23:59:00Z"/>
        </w:rPr>
      </w:pPr>
      <w:ins w:id="3191" w:author="4720" w:date="2022-09-14T23:59:00Z">
        <w:r w:rsidRPr="0033396C">
          <w:t>Table 11.4.10</w:t>
        </w:r>
        <w:r>
          <w:t>a</w:t>
        </w:r>
        <w:r w:rsidRPr="0033396C">
          <w:t>.3.3-2: PDN CONNECTIVITY REQUEST (step 1, Table 11.4.10</w:t>
        </w:r>
        <w:r>
          <w:t>a</w:t>
        </w:r>
        <w:r w:rsidRPr="0033396C">
          <w:t>.3.2-2)</w:t>
        </w:r>
      </w:ins>
    </w:p>
    <w:tbl>
      <w:tblPr>
        <w:tblW w:w="9611" w:type="dxa"/>
        <w:tblInd w:w="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9"/>
        <w:gridCol w:w="2267"/>
        <w:gridCol w:w="1700"/>
        <w:gridCol w:w="1245"/>
      </w:tblGrid>
      <w:tr w:rsidR="008B716C" w:rsidRPr="0033396C" w14:paraId="4F91DAF5" w14:textId="77777777" w:rsidTr="008D405A">
        <w:trPr>
          <w:ins w:id="3192" w:author="4720" w:date="2022-09-14T23:59:00Z"/>
        </w:trPr>
        <w:tc>
          <w:tcPr>
            <w:tcW w:w="9611" w:type="dxa"/>
            <w:gridSpan w:val="4"/>
            <w:tcBorders>
              <w:top w:val="single" w:sz="4" w:space="0" w:color="auto"/>
              <w:left w:val="single" w:sz="4" w:space="0" w:color="auto"/>
              <w:bottom w:val="single" w:sz="4" w:space="0" w:color="auto"/>
              <w:right w:val="single" w:sz="4" w:space="0" w:color="auto"/>
            </w:tcBorders>
          </w:tcPr>
          <w:p w14:paraId="2E0D4EB9" w14:textId="77777777" w:rsidR="008B716C" w:rsidRPr="0033396C" w:rsidRDefault="008B716C" w:rsidP="008D405A">
            <w:pPr>
              <w:pStyle w:val="TAL"/>
              <w:rPr>
                <w:ins w:id="3193" w:author="4720" w:date="2022-09-14T23:59:00Z"/>
              </w:rPr>
            </w:pPr>
            <w:ins w:id="3194" w:author="4720" w:date="2022-09-14T23:59:00Z">
              <w:r w:rsidRPr="0033396C">
                <w:t>Derivation Path: TS 36.508 [7], Table 4.7.2-1.</w:t>
              </w:r>
            </w:ins>
          </w:p>
        </w:tc>
      </w:tr>
      <w:tr w:rsidR="008B716C" w:rsidRPr="0033396C" w14:paraId="75A462B3" w14:textId="77777777" w:rsidTr="008D405A">
        <w:trPr>
          <w:ins w:id="3195" w:author="4720" w:date="2022-09-14T23:59:00Z"/>
        </w:trPr>
        <w:tc>
          <w:tcPr>
            <w:tcW w:w="4399" w:type="dxa"/>
            <w:tcBorders>
              <w:top w:val="single" w:sz="4" w:space="0" w:color="auto"/>
              <w:left w:val="single" w:sz="4" w:space="0" w:color="auto"/>
              <w:bottom w:val="single" w:sz="4" w:space="0" w:color="auto"/>
              <w:right w:val="single" w:sz="4" w:space="0" w:color="auto"/>
            </w:tcBorders>
          </w:tcPr>
          <w:p w14:paraId="2989DB59" w14:textId="77777777" w:rsidR="008B716C" w:rsidRPr="0033396C" w:rsidRDefault="008B716C" w:rsidP="008D405A">
            <w:pPr>
              <w:pStyle w:val="TAH"/>
              <w:rPr>
                <w:ins w:id="3196" w:author="4720" w:date="2022-09-14T23:59:00Z"/>
              </w:rPr>
            </w:pPr>
            <w:ins w:id="3197" w:author="4720" w:date="2022-09-14T23:59:00Z">
              <w:r w:rsidRPr="0033396C">
                <w:t>Information Element</w:t>
              </w:r>
            </w:ins>
          </w:p>
        </w:tc>
        <w:tc>
          <w:tcPr>
            <w:tcW w:w="2267" w:type="dxa"/>
            <w:tcBorders>
              <w:top w:val="single" w:sz="4" w:space="0" w:color="auto"/>
              <w:left w:val="single" w:sz="4" w:space="0" w:color="auto"/>
              <w:bottom w:val="single" w:sz="4" w:space="0" w:color="auto"/>
              <w:right w:val="single" w:sz="4" w:space="0" w:color="auto"/>
            </w:tcBorders>
          </w:tcPr>
          <w:p w14:paraId="28B09FDA" w14:textId="77777777" w:rsidR="008B716C" w:rsidRPr="0033396C" w:rsidRDefault="008B716C" w:rsidP="008D405A">
            <w:pPr>
              <w:pStyle w:val="TAH"/>
              <w:rPr>
                <w:ins w:id="3198" w:author="4720" w:date="2022-09-14T23:59:00Z"/>
              </w:rPr>
            </w:pPr>
            <w:ins w:id="3199" w:author="4720" w:date="2022-09-14T23:59:00Z">
              <w:r w:rsidRPr="0033396C">
                <w:t>Value/remark</w:t>
              </w:r>
            </w:ins>
          </w:p>
        </w:tc>
        <w:tc>
          <w:tcPr>
            <w:tcW w:w="1700" w:type="dxa"/>
            <w:tcBorders>
              <w:top w:val="single" w:sz="4" w:space="0" w:color="auto"/>
              <w:left w:val="single" w:sz="4" w:space="0" w:color="auto"/>
              <w:bottom w:val="single" w:sz="4" w:space="0" w:color="auto"/>
              <w:right w:val="single" w:sz="4" w:space="0" w:color="auto"/>
            </w:tcBorders>
          </w:tcPr>
          <w:p w14:paraId="1AF142B8" w14:textId="77777777" w:rsidR="008B716C" w:rsidRPr="0033396C" w:rsidRDefault="008B716C" w:rsidP="008D405A">
            <w:pPr>
              <w:pStyle w:val="TAH"/>
              <w:rPr>
                <w:ins w:id="3200" w:author="4720" w:date="2022-09-14T23:59:00Z"/>
              </w:rPr>
            </w:pPr>
            <w:ins w:id="3201" w:author="4720" w:date="2022-09-14T23:59:00Z">
              <w:r w:rsidRPr="0033396C">
                <w:t>Comment</w:t>
              </w:r>
            </w:ins>
          </w:p>
        </w:tc>
        <w:tc>
          <w:tcPr>
            <w:tcW w:w="1245" w:type="dxa"/>
            <w:tcBorders>
              <w:top w:val="single" w:sz="4" w:space="0" w:color="auto"/>
              <w:left w:val="single" w:sz="4" w:space="0" w:color="auto"/>
              <w:bottom w:val="single" w:sz="4" w:space="0" w:color="auto"/>
              <w:right w:val="single" w:sz="4" w:space="0" w:color="auto"/>
            </w:tcBorders>
          </w:tcPr>
          <w:p w14:paraId="34993C20" w14:textId="77777777" w:rsidR="008B716C" w:rsidRPr="0033396C" w:rsidRDefault="008B716C" w:rsidP="008D405A">
            <w:pPr>
              <w:pStyle w:val="TAH"/>
              <w:rPr>
                <w:ins w:id="3202" w:author="4720" w:date="2022-09-14T23:59:00Z"/>
              </w:rPr>
            </w:pPr>
            <w:ins w:id="3203" w:author="4720" w:date="2022-09-14T23:59:00Z">
              <w:r w:rsidRPr="0033396C">
                <w:t>Condition</w:t>
              </w:r>
            </w:ins>
          </w:p>
        </w:tc>
      </w:tr>
      <w:tr w:rsidR="008B716C" w:rsidRPr="0033396C" w14:paraId="2C6937CF" w14:textId="77777777" w:rsidTr="008D405A">
        <w:trPr>
          <w:ins w:id="3204" w:author="4720" w:date="2022-09-14T23:59:00Z"/>
        </w:trPr>
        <w:tc>
          <w:tcPr>
            <w:tcW w:w="4399" w:type="dxa"/>
            <w:tcBorders>
              <w:top w:val="single" w:sz="4" w:space="0" w:color="auto"/>
              <w:left w:val="single" w:sz="4" w:space="0" w:color="auto"/>
              <w:bottom w:val="single" w:sz="4" w:space="0" w:color="auto"/>
              <w:right w:val="single" w:sz="4" w:space="0" w:color="auto"/>
            </w:tcBorders>
          </w:tcPr>
          <w:p w14:paraId="3E6B6D61" w14:textId="77777777" w:rsidR="008B716C" w:rsidRPr="0033396C" w:rsidRDefault="008B716C" w:rsidP="008D405A">
            <w:pPr>
              <w:pStyle w:val="TAL"/>
              <w:rPr>
                <w:ins w:id="3205" w:author="4720" w:date="2022-09-14T23:59:00Z"/>
              </w:rPr>
            </w:pPr>
            <w:ins w:id="3206" w:author="4720" w:date="2022-09-14T23:59:00Z">
              <w:r w:rsidRPr="0033396C">
                <w:t>Request type</w:t>
              </w:r>
            </w:ins>
          </w:p>
        </w:tc>
        <w:tc>
          <w:tcPr>
            <w:tcW w:w="2267" w:type="dxa"/>
            <w:tcBorders>
              <w:top w:val="single" w:sz="4" w:space="0" w:color="auto"/>
              <w:left w:val="single" w:sz="4" w:space="0" w:color="auto"/>
              <w:bottom w:val="single" w:sz="4" w:space="0" w:color="auto"/>
              <w:right w:val="single" w:sz="4" w:space="0" w:color="auto"/>
            </w:tcBorders>
          </w:tcPr>
          <w:p w14:paraId="3A5001EC" w14:textId="77777777" w:rsidR="008B716C" w:rsidRPr="0033396C" w:rsidRDefault="008B716C" w:rsidP="008D405A">
            <w:pPr>
              <w:pStyle w:val="TAL"/>
              <w:rPr>
                <w:ins w:id="3207" w:author="4720" w:date="2022-09-14T23:59:00Z"/>
              </w:rPr>
            </w:pPr>
            <w:ins w:id="3208" w:author="4720" w:date="2022-09-14T23:59:00Z">
              <w:r w:rsidRPr="0033396C">
                <w:t>'110''B</w:t>
              </w:r>
            </w:ins>
          </w:p>
        </w:tc>
        <w:tc>
          <w:tcPr>
            <w:tcW w:w="1700" w:type="dxa"/>
            <w:tcBorders>
              <w:top w:val="single" w:sz="4" w:space="0" w:color="auto"/>
              <w:left w:val="single" w:sz="4" w:space="0" w:color="auto"/>
              <w:bottom w:val="single" w:sz="4" w:space="0" w:color="auto"/>
              <w:right w:val="single" w:sz="4" w:space="0" w:color="auto"/>
            </w:tcBorders>
          </w:tcPr>
          <w:p w14:paraId="2A6692DA" w14:textId="77777777" w:rsidR="008B716C" w:rsidRPr="0033396C" w:rsidRDefault="008B716C" w:rsidP="008D405A">
            <w:pPr>
              <w:pStyle w:val="TAL"/>
              <w:rPr>
                <w:ins w:id="3209" w:author="4720" w:date="2022-09-14T23:59:00Z"/>
              </w:rPr>
            </w:pPr>
            <w:ins w:id="3210" w:author="4720" w:date="2022-09-14T23:59:00Z">
              <w:r w:rsidRPr="0033396C">
                <w:t>'handover of emergency bearer services'</w:t>
              </w:r>
            </w:ins>
          </w:p>
        </w:tc>
        <w:tc>
          <w:tcPr>
            <w:tcW w:w="1245" w:type="dxa"/>
            <w:tcBorders>
              <w:top w:val="single" w:sz="4" w:space="0" w:color="auto"/>
              <w:left w:val="single" w:sz="4" w:space="0" w:color="auto"/>
              <w:bottom w:val="single" w:sz="4" w:space="0" w:color="auto"/>
              <w:right w:val="single" w:sz="4" w:space="0" w:color="auto"/>
            </w:tcBorders>
          </w:tcPr>
          <w:p w14:paraId="3C1C800D" w14:textId="77777777" w:rsidR="008B716C" w:rsidRPr="0033396C" w:rsidRDefault="008B716C" w:rsidP="008D405A">
            <w:pPr>
              <w:pStyle w:val="TAL"/>
              <w:rPr>
                <w:ins w:id="3211" w:author="4720" w:date="2022-09-14T23:59:00Z"/>
              </w:rPr>
            </w:pPr>
          </w:p>
        </w:tc>
      </w:tr>
      <w:tr w:rsidR="008B716C" w:rsidRPr="0033396C" w14:paraId="124B313C" w14:textId="77777777" w:rsidTr="008D405A">
        <w:trPr>
          <w:ins w:id="3212" w:author="4720" w:date="2022-09-14T23:59:00Z"/>
        </w:trPr>
        <w:tc>
          <w:tcPr>
            <w:tcW w:w="4399" w:type="dxa"/>
            <w:tcBorders>
              <w:top w:val="single" w:sz="4" w:space="0" w:color="auto"/>
              <w:left w:val="single" w:sz="4" w:space="0" w:color="auto"/>
              <w:bottom w:val="single" w:sz="4" w:space="0" w:color="auto"/>
              <w:right w:val="single" w:sz="4" w:space="0" w:color="auto"/>
            </w:tcBorders>
          </w:tcPr>
          <w:p w14:paraId="5B8EC5CE" w14:textId="77777777" w:rsidR="008B716C" w:rsidRPr="0033396C" w:rsidRDefault="008B716C" w:rsidP="008D405A">
            <w:pPr>
              <w:pStyle w:val="TAL"/>
              <w:rPr>
                <w:ins w:id="3213" w:author="4720" w:date="2022-09-14T23:59:00Z"/>
              </w:rPr>
            </w:pPr>
            <w:ins w:id="3214" w:author="4720" w:date="2022-09-14T23:59:00Z">
              <w:r w:rsidRPr="0033396C">
                <w:t>PDN type</w:t>
              </w:r>
            </w:ins>
          </w:p>
        </w:tc>
        <w:tc>
          <w:tcPr>
            <w:tcW w:w="2267" w:type="dxa"/>
            <w:tcBorders>
              <w:top w:val="single" w:sz="4" w:space="0" w:color="auto"/>
              <w:left w:val="single" w:sz="4" w:space="0" w:color="auto"/>
              <w:bottom w:val="single" w:sz="4" w:space="0" w:color="auto"/>
              <w:right w:val="single" w:sz="4" w:space="0" w:color="auto"/>
            </w:tcBorders>
          </w:tcPr>
          <w:p w14:paraId="0F47663A" w14:textId="77777777" w:rsidR="008B716C" w:rsidRPr="0033396C" w:rsidRDefault="008B716C" w:rsidP="008D405A">
            <w:pPr>
              <w:pStyle w:val="TAL"/>
              <w:rPr>
                <w:ins w:id="3215" w:author="4720" w:date="2022-09-14T23:59:00Z"/>
              </w:rPr>
            </w:pPr>
            <w:ins w:id="3216" w:author="4720" w:date="2022-09-14T23:59:00Z">
              <w:r w:rsidRPr="0033396C">
                <w:t>The PDU session type of the emergency PDU session established prior to the N1 to S1 move</w:t>
              </w:r>
            </w:ins>
          </w:p>
        </w:tc>
        <w:tc>
          <w:tcPr>
            <w:tcW w:w="1700" w:type="dxa"/>
            <w:tcBorders>
              <w:top w:val="single" w:sz="4" w:space="0" w:color="auto"/>
              <w:left w:val="single" w:sz="4" w:space="0" w:color="auto"/>
              <w:bottom w:val="single" w:sz="4" w:space="0" w:color="auto"/>
              <w:right w:val="single" w:sz="4" w:space="0" w:color="auto"/>
            </w:tcBorders>
          </w:tcPr>
          <w:p w14:paraId="4129723F" w14:textId="77777777" w:rsidR="008B716C" w:rsidRPr="0033396C" w:rsidRDefault="008B716C" w:rsidP="008D405A">
            <w:pPr>
              <w:pStyle w:val="TAL"/>
              <w:rPr>
                <w:ins w:id="3217" w:author="4720" w:date="2022-09-14T23:59:00Z"/>
              </w:rPr>
            </w:pPr>
            <w:ins w:id="3218" w:author="4720" w:date="2022-09-14T23:59:00Z">
              <w:r w:rsidRPr="0033396C">
                <w:t>The PDU session established in step 2, Table 11.4.10</w:t>
              </w:r>
              <w:r>
                <w:t>a</w:t>
              </w:r>
              <w:r w:rsidRPr="0033396C">
                <w:t>.3.2-1</w:t>
              </w:r>
            </w:ins>
          </w:p>
        </w:tc>
        <w:tc>
          <w:tcPr>
            <w:tcW w:w="1245" w:type="dxa"/>
            <w:tcBorders>
              <w:top w:val="single" w:sz="4" w:space="0" w:color="auto"/>
              <w:left w:val="single" w:sz="4" w:space="0" w:color="auto"/>
              <w:bottom w:val="single" w:sz="4" w:space="0" w:color="auto"/>
              <w:right w:val="single" w:sz="4" w:space="0" w:color="auto"/>
            </w:tcBorders>
          </w:tcPr>
          <w:p w14:paraId="6E10B70C" w14:textId="77777777" w:rsidR="008B716C" w:rsidRPr="0033396C" w:rsidRDefault="008B716C" w:rsidP="008D405A">
            <w:pPr>
              <w:pStyle w:val="TAL"/>
              <w:rPr>
                <w:ins w:id="3219" w:author="4720" w:date="2022-09-14T23:59:00Z"/>
              </w:rPr>
            </w:pPr>
          </w:p>
        </w:tc>
      </w:tr>
      <w:tr w:rsidR="008B716C" w:rsidRPr="0033396C" w14:paraId="0911EA92" w14:textId="77777777" w:rsidTr="008D405A">
        <w:trPr>
          <w:ins w:id="3220" w:author="4720" w:date="2022-09-14T23:59:00Z"/>
        </w:trPr>
        <w:tc>
          <w:tcPr>
            <w:tcW w:w="4399" w:type="dxa"/>
            <w:tcBorders>
              <w:top w:val="single" w:sz="4" w:space="0" w:color="auto"/>
              <w:left w:val="single" w:sz="4" w:space="0" w:color="auto"/>
              <w:bottom w:val="single" w:sz="4" w:space="0" w:color="auto"/>
              <w:right w:val="single" w:sz="4" w:space="0" w:color="auto"/>
            </w:tcBorders>
          </w:tcPr>
          <w:p w14:paraId="69AC9799" w14:textId="77777777" w:rsidR="008B716C" w:rsidRPr="0033396C" w:rsidRDefault="008B716C" w:rsidP="008D405A">
            <w:pPr>
              <w:pStyle w:val="TAL"/>
              <w:rPr>
                <w:ins w:id="3221" w:author="4720" w:date="2022-09-14T23:59:00Z"/>
              </w:rPr>
            </w:pPr>
            <w:ins w:id="3222" w:author="4720" w:date="2022-09-14T23:59:00Z">
              <w:r w:rsidRPr="0033396C">
                <w:t>Access point name</w:t>
              </w:r>
            </w:ins>
          </w:p>
        </w:tc>
        <w:tc>
          <w:tcPr>
            <w:tcW w:w="2267" w:type="dxa"/>
            <w:tcBorders>
              <w:top w:val="single" w:sz="4" w:space="0" w:color="auto"/>
              <w:left w:val="single" w:sz="4" w:space="0" w:color="auto"/>
              <w:bottom w:val="single" w:sz="4" w:space="0" w:color="auto"/>
              <w:right w:val="single" w:sz="4" w:space="0" w:color="auto"/>
            </w:tcBorders>
          </w:tcPr>
          <w:p w14:paraId="1D40A964" w14:textId="77777777" w:rsidR="008B716C" w:rsidRPr="0033396C" w:rsidRDefault="008B716C" w:rsidP="008D405A">
            <w:pPr>
              <w:pStyle w:val="TAL"/>
              <w:rPr>
                <w:ins w:id="3223" w:author="4720" w:date="2022-09-14T23:59:00Z"/>
              </w:rPr>
            </w:pPr>
            <w:ins w:id="3224" w:author="4720" w:date="2022-09-14T23:59:00Z">
              <w:r w:rsidRPr="0033396C">
                <w:t>sos</w:t>
              </w:r>
            </w:ins>
          </w:p>
        </w:tc>
        <w:tc>
          <w:tcPr>
            <w:tcW w:w="1700" w:type="dxa"/>
            <w:tcBorders>
              <w:top w:val="single" w:sz="4" w:space="0" w:color="auto"/>
              <w:left w:val="single" w:sz="4" w:space="0" w:color="auto"/>
              <w:bottom w:val="single" w:sz="4" w:space="0" w:color="auto"/>
              <w:right w:val="single" w:sz="4" w:space="0" w:color="auto"/>
            </w:tcBorders>
          </w:tcPr>
          <w:p w14:paraId="54AF2EE1" w14:textId="77777777" w:rsidR="008B716C" w:rsidRPr="0033396C" w:rsidRDefault="008B716C" w:rsidP="008D405A">
            <w:pPr>
              <w:pStyle w:val="TAL"/>
              <w:rPr>
                <w:ins w:id="3225" w:author="4720" w:date="2022-09-14T23:59:00Z"/>
              </w:rPr>
            </w:pPr>
          </w:p>
        </w:tc>
        <w:tc>
          <w:tcPr>
            <w:tcW w:w="1245" w:type="dxa"/>
            <w:tcBorders>
              <w:top w:val="single" w:sz="4" w:space="0" w:color="auto"/>
              <w:left w:val="single" w:sz="4" w:space="0" w:color="auto"/>
              <w:bottom w:val="single" w:sz="4" w:space="0" w:color="auto"/>
              <w:right w:val="single" w:sz="4" w:space="0" w:color="auto"/>
            </w:tcBorders>
          </w:tcPr>
          <w:p w14:paraId="5FA64780" w14:textId="77777777" w:rsidR="008B716C" w:rsidRPr="0033396C" w:rsidRDefault="008B716C" w:rsidP="008D405A">
            <w:pPr>
              <w:pStyle w:val="TAL"/>
              <w:rPr>
                <w:ins w:id="3226" w:author="4720" w:date="2022-09-14T23:59:00Z"/>
              </w:rPr>
            </w:pPr>
          </w:p>
        </w:tc>
      </w:tr>
      <w:tr w:rsidR="008B716C" w:rsidRPr="0033396C" w14:paraId="4207858B" w14:textId="77777777" w:rsidTr="008D405A">
        <w:trPr>
          <w:ins w:id="3227" w:author="4720" w:date="2022-09-14T23:59:00Z"/>
        </w:trPr>
        <w:tc>
          <w:tcPr>
            <w:tcW w:w="4399" w:type="dxa"/>
            <w:tcBorders>
              <w:top w:val="single" w:sz="4" w:space="0" w:color="auto"/>
              <w:left w:val="single" w:sz="4" w:space="0" w:color="auto"/>
              <w:bottom w:val="single" w:sz="4" w:space="0" w:color="auto"/>
              <w:right w:val="single" w:sz="4" w:space="0" w:color="auto"/>
            </w:tcBorders>
          </w:tcPr>
          <w:p w14:paraId="0F609A31" w14:textId="77777777" w:rsidR="008B716C" w:rsidRPr="0033396C" w:rsidRDefault="008B716C" w:rsidP="008D405A">
            <w:pPr>
              <w:pStyle w:val="TAL"/>
              <w:rPr>
                <w:ins w:id="3228" w:author="4720" w:date="2022-09-14T23:59:00Z"/>
              </w:rPr>
            </w:pPr>
            <w:ins w:id="3229" w:author="4720" w:date="2022-09-14T23:59:00Z">
              <w:r w:rsidRPr="0033396C">
                <w:t>Protocol configuration options</w:t>
              </w:r>
            </w:ins>
          </w:p>
        </w:tc>
        <w:tc>
          <w:tcPr>
            <w:tcW w:w="2267" w:type="dxa"/>
            <w:tcBorders>
              <w:top w:val="single" w:sz="4" w:space="0" w:color="auto"/>
              <w:left w:val="single" w:sz="4" w:space="0" w:color="auto"/>
              <w:bottom w:val="single" w:sz="4" w:space="0" w:color="auto"/>
              <w:right w:val="single" w:sz="4" w:space="0" w:color="auto"/>
            </w:tcBorders>
          </w:tcPr>
          <w:p w14:paraId="0807F14B" w14:textId="77777777" w:rsidR="008B716C" w:rsidRPr="0033396C" w:rsidRDefault="008B716C" w:rsidP="008D405A">
            <w:pPr>
              <w:pStyle w:val="TAL"/>
              <w:rPr>
                <w:ins w:id="3230" w:author="4720" w:date="2022-09-14T23:59:00Z"/>
              </w:rPr>
            </w:pPr>
            <w:ins w:id="3231" w:author="4720" w:date="2022-09-14T23:59:00Z">
              <w:r w:rsidRPr="0033396C">
                <w:t>Only the values indicated below are checked</w:t>
              </w:r>
            </w:ins>
          </w:p>
        </w:tc>
        <w:tc>
          <w:tcPr>
            <w:tcW w:w="1700" w:type="dxa"/>
            <w:tcBorders>
              <w:top w:val="single" w:sz="4" w:space="0" w:color="auto"/>
              <w:left w:val="single" w:sz="4" w:space="0" w:color="auto"/>
              <w:bottom w:val="single" w:sz="4" w:space="0" w:color="auto"/>
              <w:right w:val="single" w:sz="4" w:space="0" w:color="auto"/>
            </w:tcBorders>
          </w:tcPr>
          <w:p w14:paraId="33C07328" w14:textId="77777777" w:rsidR="008B716C" w:rsidRPr="0033396C" w:rsidRDefault="008B716C" w:rsidP="008D405A">
            <w:pPr>
              <w:pStyle w:val="TAL"/>
              <w:rPr>
                <w:ins w:id="3232" w:author="4720" w:date="2022-09-14T23:59:00Z"/>
              </w:rPr>
            </w:pPr>
          </w:p>
        </w:tc>
        <w:tc>
          <w:tcPr>
            <w:tcW w:w="1245" w:type="dxa"/>
            <w:tcBorders>
              <w:top w:val="single" w:sz="4" w:space="0" w:color="auto"/>
              <w:left w:val="single" w:sz="4" w:space="0" w:color="auto"/>
              <w:bottom w:val="single" w:sz="4" w:space="0" w:color="auto"/>
              <w:right w:val="single" w:sz="4" w:space="0" w:color="auto"/>
            </w:tcBorders>
          </w:tcPr>
          <w:p w14:paraId="790EA61C" w14:textId="77777777" w:rsidR="008B716C" w:rsidRPr="0033396C" w:rsidRDefault="008B716C" w:rsidP="008D405A">
            <w:pPr>
              <w:pStyle w:val="TAL"/>
              <w:rPr>
                <w:ins w:id="3233" w:author="4720" w:date="2022-09-14T23:59:00Z"/>
              </w:rPr>
            </w:pPr>
          </w:p>
        </w:tc>
      </w:tr>
      <w:tr w:rsidR="008B716C" w:rsidRPr="0033396C" w14:paraId="2564566D" w14:textId="77777777" w:rsidTr="008D405A">
        <w:trPr>
          <w:ins w:id="3234" w:author="4720" w:date="2022-09-14T23:59:00Z"/>
        </w:trPr>
        <w:tc>
          <w:tcPr>
            <w:tcW w:w="4399" w:type="dxa"/>
            <w:tcBorders>
              <w:top w:val="single" w:sz="4" w:space="0" w:color="auto"/>
              <w:left w:val="single" w:sz="4" w:space="0" w:color="auto"/>
              <w:bottom w:val="single" w:sz="4" w:space="0" w:color="auto"/>
              <w:right w:val="single" w:sz="4" w:space="0" w:color="auto"/>
            </w:tcBorders>
          </w:tcPr>
          <w:p w14:paraId="359B0BA0" w14:textId="77777777" w:rsidR="008B716C" w:rsidRPr="0033396C" w:rsidRDefault="008B716C" w:rsidP="008D405A">
            <w:pPr>
              <w:pStyle w:val="TAL"/>
              <w:rPr>
                <w:ins w:id="3235" w:author="4720" w:date="2022-09-14T23:59:00Z"/>
              </w:rPr>
            </w:pPr>
            <w:ins w:id="3236" w:author="4720" w:date="2022-09-14T23:59:00Z">
              <w:r w:rsidRPr="0033396C">
                <w:rPr>
                  <w:rFonts w:cs="Arial"/>
                </w:rPr>
                <w:t xml:space="preserve">  protocol identifier</w:t>
              </w:r>
            </w:ins>
          </w:p>
        </w:tc>
        <w:tc>
          <w:tcPr>
            <w:tcW w:w="2267" w:type="dxa"/>
            <w:tcBorders>
              <w:top w:val="single" w:sz="4" w:space="0" w:color="auto"/>
              <w:left w:val="single" w:sz="4" w:space="0" w:color="auto"/>
              <w:bottom w:val="single" w:sz="4" w:space="0" w:color="auto"/>
              <w:right w:val="single" w:sz="4" w:space="0" w:color="auto"/>
            </w:tcBorders>
          </w:tcPr>
          <w:p w14:paraId="1819C2B5" w14:textId="77777777" w:rsidR="008B716C" w:rsidRPr="0033396C" w:rsidRDefault="008B716C" w:rsidP="008D405A">
            <w:pPr>
              <w:pStyle w:val="TAL"/>
              <w:rPr>
                <w:ins w:id="3237" w:author="4720" w:date="2022-09-14T23:59:00Z"/>
              </w:rPr>
            </w:pPr>
          </w:p>
        </w:tc>
        <w:tc>
          <w:tcPr>
            <w:tcW w:w="1700" w:type="dxa"/>
            <w:tcBorders>
              <w:top w:val="single" w:sz="4" w:space="0" w:color="auto"/>
              <w:left w:val="single" w:sz="4" w:space="0" w:color="auto"/>
              <w:bottom w:val="single" w:sz="4" w:space="0" w:color="auto"/>
              <w:right w:val="single" w:sz="4" w:space="0" w:color="auto"/>
            </w:tcBorders>
          </w:tcPr>
          <w:p w14:paraId="2F4F5B78" w14:textId="77777777" w:rsidR="008B716C" w:rsidRPr="0033396C" w:rsidRDefault="008B716C" w:rsidP="008D405A">
            <w:pPr>
              <w:pStyle w:val="TAL"/>
              <w:rPr>
                <w:ins w:id="3238" w:author="4720" w:date="2022-09-14T23:59:00Z"/>
              </w:rPr>
            </w:pPr>
          </w:p>
        </w:tc>
        <w:tc>
          <w:tcPr>
            <w:tcW w:w="1245" w:type="dxa"/>
            <w:tcBorders>
              <w:top w:val="single" w:sz="4" w:space="0" w:color="auto"/>
              <w:left w:val="single" w:sz="4" w:space="0" w:color="auto"/>
              <w:bottom w:val="single" w:sz="4" w:space="0" w:color="auto"/>
              <w:right w:val="single" w:sz="4" w:space="0" w:color="auto"/>
            </w:tcBorders>
          </w:tcPr>
          <w:p w14:paraId="1274C989" w14:textId="77777777" w:rsidR="008B716C" w:rsidRPr="0033396C" w:rsidRDefault="008B716C" w:rsidP="008D405A">
            <w:pPr>
              <w:pStyle w:val="TAL"/>
              <w:rPr>
                <w:ins w:id="3239" w:author="4720" w:date="2022-09-14T23:59:00Z"/>
              </w:rPr>
            </w:pPr>
          </w:p>
        </w:tc>
      </w:tr>
      <w:tr w:rsidR="008B716C" w:rsidRPr="0033396C" w14:paraId="7A690FA2" w14:textId="77777777" w:rsidTr="008D405A">
        <w:trPr>
          <w:ins w:id="3240" w:author="4720" w:date="2022-09-14T23:59:00Z"/>
        </w:trPr>
        <w:tc>
          <w:tcPr>
            <w:tcW w:w="4399" w:type="dxa"/>
            <w:tcBorders>
              <w:top w:val="single" w:sz="4" w:space="0" w:color="auto"/>
              <w:left w:val="single" w:sz="4" w:space="0" w:color="auto"/>
              <w:bottom w:val="single" w:sz="4" w:space="0" w:color="auto"/>
              <w:right w:val="single" w:sz="4" w:space="0" w:color="auto"/>
            </w:tcBorders>
          </w:tcPr>
          <w:p w14:paraId="15545C48" w14:textId="77777777" w:rsidR="008B716C" w:rsidRPr="0033396C" w:rsidRDefault="008B716C" w:rsidP="008D405A">
            <w:pPr>
              <w:pStyle w:val="TAL"/>
              <w:rPr>
                <w:ins w:id="3241" w:author="4720" w:date="2022-09-14T23:59:00Z"/>
              </w:rPr>
            </w:pPr>
            <w:ins w:id="3242" w:author="4720" w:date="2022-09-14T23:59:00Z">
              <w:r w:rsidRPr="0033396C">
                <w:rPr>
                  <w:rFonts w:cs="Arial"/>
                </w:rPr>
                <w:t xml:space="preserve">  length of the protocol identifier contents of the unit</w:t>
              </w:r>
            </w:ins>
          </w:p>
        </w:tc>
        <w:tc>
          <w:tcPr>
            <w:tcW w:w="2267" w:type="dxa"/>
            <w:tcBorders>
              <w:top w:val="single" w:sz="4" w:space="0" w:color="auto"/>
              <w:left w:val="single" w:sz="4" w:space="0" w:color="auto"/>
              <w:bottom w:val="single" w:sz="4" w:space="0" w:color="auto"/>
              <w:right w:val="single" w:sz="4" w:space="0" w:color="auto"/>
            </w:tcBorders>
          </w:tcPr>
          <w:p w14:paraId="6064F0F9" w14:textId="77777777" w:rsidR="008B716C" w:rsidRPr="0033396C" w:rsidRDefault="008B716C" w:rsidP="008D405A">
            <w:pPr>
              <w:pStyle w:val="TAL"/>
              <w:rPr>
                <w:ins w:id="3243" w:author="4720" w:date="2022-09-14T23:59:00Z"/>
              </w:rPr>
            </w:pPr>
          </w:p>
        </w:tc>
        <w:tc>
          <w:tcPr>
            <w:tcW w:w="1700" w:type="dxa"/>
            <w:tcBorders>
              <w:top w:val="single" w:sz="4" w:space="0" w:color="auto"/>
              <w:left w:val="single" w:sz="4" w:space="0" w:color="auto"/>
              <w:bottom w:val="single" w:sz="4" w:space="0" w:color="auto"/>
              <w:right w:val="single" w:sz="4" w:space="0" w:color="auto"/>
            </w:tcBorders>
          </w:tcPr>
          <w:p w14:paraId="1B7D70DA" w14:textId="77777777" w:rsidR="008B716C" w:rsidRPr="0033396C" w:rsidRDefault="008B716C" w:rsidP="008D405A">
            <w:pPr>
              <w:pStyle w:val="TAL"/>
              <w:rPr>
                <w:ins w:id="3244" w:author="4720" w:date="2022-09-14T23:59:00Z"/>
              </w:rPr>
            </w:pPr>
          </w:p>
        </w:tc>
        <w:tc>
          <w:tcPr>
            <w:tcW w:w="1245" w:type="dxa"/>
            <w:tcBorders>
              <w:top w:val="single" w:sz="4" w:space="0" w:color="auto"/>
              <w:left w:val="single" w:sz="4" w:space="0" w:color="auto"/>
              <w:bottom w:val="single" w:sz="4" w:space="0" w:color="auto"/>
              <w:right w:val="single" w:sz="4" w:space="0" w:color="auto"/>
            </w:tcBorders>
          </w:tcPr>
          <w:p w14:paraId="365F205B" w14:textId="77777777" w:rsidR="008B716C" w:rsidRPr="0033396C" w:rsidRDefault="008B716C" w:rsidP="008D405A">
            <w:pPr>
              <w:pStyle w:val="TAL"/>
              <w:rPr>
                <w:ins w:id="3245" w:author="4720" w:date="2022-09-14T23:59:00Z"/>
              </w:rPr>
            </w:pPr>
          </w:p>
        </w:tc>
      </w:tr>
      <w:tr w:rsidR="008B716C" w:rsidRPr="0033396C" w14:paraId="60D0ABB2" w14:textId="77777777" w:rsidTr="008D405A">
        <w:trPr>
          <w:ins w:id="3246" w:author="4720" w:date="2022-09-14T23:59:00Z"/>
        </w:trPr>
        <w:tc>
          <w:tcPr>
            <w:tcW w:w="4399" w:type="dxa"/>
            <w:tcBorders>
              <w:top w:val="single" w:sz="4" w:space="0" w:color="auto"/>
              <w:left w:val="single" w:sz="4" w:space="0" w:color="auto"/>
              <w:bottom w:val="single" w:sz="4" w:space="0" w:color="auto"/>
              <w:right w:val="single" w:sz="4" w:space="0" w:color="auto"/>
            </w:tcBorders>
          </w:tcPr>
          <w:p w14:paraId="2B89AC1E" w14:textId="77777777" w:rsidR="008B716C" w:rsidRPr="0033396C" w:rsidRDefault="008B716C" w:rsidP="008D405A">
            <w:pPr>
              <w:pStyle w:val="TAL"/>
              <w:rPr>
                <w:ins w:id="3247" w:author="4720" w:date="2022-09-14T23:59:00Z"/>
              </w:rPr>
            </w:pPr>
            <w:ins w:id="3248" w:author="4720" w:date="2022-09-14T23:59:00Z">
              <w:r w:rsidRPr="0033396C">
                <w:rPr>
                  <w:rFonts w:cs="Arial"/>
                </w:rPr>
                <w:t xml:space="preserve">  protocol identifier contents </w:t>
              </w:r>
            </w:ins>
          </w:p>
        </w:tc>
        <w:tc>
          <w:tcPr>
            <w:tcW w:w="2267" w:type="dxa"/>
            <w:tcBorders>
              <w:top w:val="single" w:sz="4" w:space="0" w:color="auto"/>
              <w:left w:val="single" w:sz="4" w:space="0" w:color="auto"/>
              <w:bottom w:val="single" w:sz="4" w:space="0" w:color="auto"/>
              <w:right w:val="single" w:sz="4" w:space="0" w:color="auto"/>
            </w:tcBorders>
          </w:tcPr>
          <w:p w14:paraId="5B9CD4E3" w14:textId="77777777" w:rsidR="008B716C" w:rsidRPr="0033396C" w:rsidRDefault="008B716C" w:rsidP="008D405A">
            <w:pPr>
              <w:pStyle w:val="TAL"/>
              <w:rPr>
                <w:ins w:id="3249" w:author="4720" w:date="2022-09-14T23:59:00Z"/>
              </w:rPr>
            </w:pPr>
          </w:p>
        </w:tc>
        <w:tc>
          <w:tcPr>
            <w:tcW w:w="1700" w:type="dxa"/>
            <w:tcBorders>
              <w:top w:val="single" w:sz="4" w:space="0" w:color="auto"/>
              <w:left w:val="single" w:sz="4" w:space="0" w:color="auto"/>
              <w:bottom w:val="single" w:sz="4" w:space="0" w:color="auto"/>
              <w:right w:val="single" w:sz="4" w:space="0" w:color="auto"/>
            </w:tcBorders>
          </w:tcPr>
          <w:p w14:paraId="2A9FE813" w14:textId="77777777" w:rsidR="008B716C" w:rsidRPr="0033396C" w:rsidRDefault="008B716C" w:rsidP="008D405A">
            <w:pPr>
              <w:pStyle w:val="TAL"/>
              <w:rPr>
                <w:ins w:id="3250" w:author="4720" w:date="2022-09-14T23:59:00Z"/>
              </w:rPr>
            </w:pPr>
          </w:p>
        </w:tc>
        <w:tc>
          <w:tcPr>
            <w:tcW w:w="1245" w:type="dxa"/>
            <w:tcBorders>
              <w:top w:val="single" w:sz="4" w:space="0" w:color="auto"/>
              <w:left w:val="single" w:sz="4" w:space="0" w:color="auto"/>
              <w:bottom w:val="single" w:sz="4" w:space="0" w:color="auto"/>
              <w:right w:val="single" w:sz="4" w:space="0" w:color="auto"/>
            </w:tcBorders>
          </w:tcPr>
          <w:p w14:paraId="5396F20C" w14:textId="77777777" w:rsidR="008B716C" w:rsidRPr="0033396C" w:rsidRDefault="008B716C" w:rsidP="008D405A">
            <w:pPr>
              <w:pStyle w:val="TAL"/>
              <w:rPr>
                <w:ins w:id="3251" w:author="4720" w:date="2022-09-14T23:59:00Z"/>
              </w:rPr>
            </w:pPr>
          </w:p>
        </w:tc>
      </w:tr>
      <w:tr w:rsidR="008B716C" w:rsidRPr="0033396C" w14:paraId="689AE085" w14:textId="77777777" w:rsidTr="008D405A">
        <w:trPr>
          <w:ins w:id="3252" w:author="4720" w:date="2022-09-14T23:59:00Z"/>
        </w:trPr>
        <w:tc>
          <w:tcPr>
            <w:tcW w:w="4399" w:type="dxa"/>
            <w:tcBorders>
              <w:top w:val="single" w:sz="4" w:space="0" w:color="auto"/>
              <w:left w:val="single" w:sz="4" w:space="0" w:color="auto"/>
              <w:bottom w:val="single" w:sz="4" w:space="0" w:color="auto"/>
              <w:right w:val="single" w:sz="4" w:space="0" w:color="auto"/>
            </w:tcBorders>
          </w:tcPr>
          <w:p w14:paraId="4057B6BD" w14:textId="77777777" w:rsidR="008B716C" w:rsidRPr="0033396C" w:rsidRDefault="008B716C" w:rsidP="008D405A">
            <w:pPr>
              <w:pStyle w:val="TAL"/>
              <w:rPr>
                <w:ins w:id="3253" w:author="4720" w:date="2022-09-14T23:59:00Z"/>
              </w:rPr>
            </w:pPr>
            <w:ins w:id="3254" w:author="4720" w:date="2022-09-14T23:59:00Z">
              <w:r w:rsidRPr="0033396C">
                <w:t xml:space="preserve">    Additional parameters list</w:t>
              </w:r>
            </w:ins>
          </w:p>
        </w:tc>
        <w:tc>
          <w:tcPr>
            <w:tcW w:w="2267" w:type="dxa"/>
            <w:tcBorders>
              <w:top w:val="single" w:sz="4" w:space="0" w:color="auto"/>
              <w:left w:val="single" w:sz="4" w:space="0" w:color="auto"/>
              <w:bottom w:val="single" w:sz="4" w:space="0" w:color="auto"/>
              <w:right w:val="single" w:sz="4" w:space="0" w:color="auto"/>
            </w:tcBorders>
          </w:tcPr>
          <w:p w14:paraId="000A39CB" w14:textId="77777777" w:rsidR="008B716C" w:rsidRPr="0033396C" w:rsidRDefault="008B716C" w:rsidP="008D405A">
            <w:pPr>
              <w:pStyle w:val="TAL"/>
              <w:rPr>
                <w:ins w:id="3255" w:author="4720" w:date="2022-09-14T23:59:00Z"/>
              </w:rPr>
            </w:pPr>
          </w:p>
        </w:tc>
        <w:tc>
          <w:tcPr>
            <w:tcW w:w="1700" w:type="dxa"/>
            <w:tcBorders>
              <w:top w:val="single" w:sz="4" w:space="0" w:color="auto"/>
              <w:left w:val="single" w:sz="4" w:space="0" w:color="auto"/>
              <w:bottom w:val="single" w:sz="4" w:space="0" w:color="auto"/>
              <w:right w:val="single" w:sz="4" w:space="0" w:color="auto"/>
            </w:tcBorders>
          </w:tcPr>
          <w:p w14:paraId="2357DF03" w14:textId="77777777" w:rsidR="008B716C" w:rsidRPr="0033396C" w:rsidRDefault="008B716C" w:rsidP="008D405A">
            <w:pPr>
              <w:pStyle w:val="TAL"/>
              <w:rPr>
                <w:ins w:id="3256" w:author="4720" w:date="2022-09-14T23:59:00Z"/>
              </w:rPr>
            </w:pPr>
          </w:p>
        </w:tc>
        <w:tc>
          <w:tcPr>
            <w:tcW w:w="1245" w:type="dxa"/>
            <w:tcBorders>
              <w:top w:val="single" w:sz="4" w:space="0" w:color="auto"/>
              <w:left w:val="single" w:sz="4" w:space="0" w:color="auto"/>
              <w:bottom w:val="single" w:sz="4" w:space="0" w:color="auto"/>
              <w:right w:val="single" w:sz="4" w:space="0" w:color="auto"/>
            </w:tcBorders>
          </w:tcPr>
          <w:p w14:paraId="7D134DC1" w14:textId="77777777" w:rsidR="008B716C" w:rsidRPr="0033396C" w:rsidRDefault="008B716C" w:rsidP="008D405A">
            <w:pPr>
              <w:pStyle w:val="TAL"/>
              <w:rPr>
                <w:ins w:id="3257" w:author="4720" w:date="2022-09-14T23:59:00Z"/>
              </w:rPr>
            </w:pPr>
          </w:p>
        </w:tc>
      </w:tr>
      <w:tr w:rsidR="008B716C" w:rsidRPr="0033396C" w14:paraId="504ABA38" w14:textId="77777777" w:rsidTr="008D405A">
        <w:trPr>
          <w:ins w:id="3258" w:author="4720" w:date="2022-09-14T23:59:00Z"/>
        </w:trPr>
        <w:tc>
          <w:tcPr>
            <w:tcW w:w="4399" w:type="dxa"/>
            <w:tcBorders>
              <w:top w:val="single" w:sz="4" w:space="0" w:color="auto"/>
              <w:left w:val="single" w:sz="4" w:space="0" w:color="auto"/>
              <w:bottom w:val="single" w:sz="4" w:space="0" w:color="auto"/>
              <w:right w:val="single" w:sz="4" w:space="0" w:color="auto"/>
            </w:tcBorders>
          </w:tcPr>
          <w:p w14:paraId="18A42E74" w14:textId="77777777" w:rsidR="008B716C" w:rsidRPr="0033396C" w:rsidRDefault="008B716C" w:rsidP="008D405A">
            <w:pPr>
              <w:pStyle w:val="TAL"/>
              <w:rPr>
                <w:ins w:id="3259" w:author="4720" w:date="2022-09-14T23:59:00Z"/>
              </w:rPr>
            </w:pPr>
            <w:ins w:id="3260" w:author="4720" w:date="2022-09-14T23:59:00Z">
              <w:r w:rsidRPr="0033396C">
                <w:t xml:space="preserve">      container identifier</w:t>
              </w:r>
            </w:ins>
          </w:p>
        </w:tc>
        <w:tc>
          <w:tcPr>
            <w:tcW w:w="2267" w:type="dxa"/>
            <w:tcBorders>
              <w:top w:val="single" w:sz="4" w:space="0" w:color="auto"/>
              <w:left w:val="single" w:sz="4" w:space="0" w:color="auto"/>
              <w:bottom w:val="single" w:sz="4" w:space="0" w:color="auto"/>
              <w:right w:val="single" w:sz="4" w:space="0" w:color="auto"/>
            </w:tcBorders>
          </w:tcPr>
          <w:p w14:paraId="6D96CD56" w14:textId="77777777" w:rsidR="008B716C" w:rsidRPr="0033396C" w:rsidRDefault="008B716C" w:rsidP="008D405A">
            <w:pPr>
              <w:pStyle w:val="TAL"/>
              <w:rPr>
                <w:ins w:id="3261" w:author="4720" w:date="2022-09-14T23:59:00Z"/>
                <w:rFonts w:cs="Arial"/>
              </w:rPr>
            </w:pPr>
            <w:ins w:id="3262" w:author="4720" w:date="2022-09-14T23:59:00Z">
              <w:r w:rsidRPr="0033396C">
                <w:rPr>
                  <w:rFonts w:cs="Arial"/>
                </w:rPr>
                <w:t>001AH</w:t>
              </w:r>
            </w:ins>
          </w:p>
        </w:tc>
        <w:tc>
          <w:tcPr>
            <w:tcW w:w="1700" w:type="dxa"/>
            <w:tcBorders>
              <w:top w:val="single" w:sz="4" w:space="0" w:color="auto"/>
              <w:left w:val="single" w:sz="4" w:space="0" w:color="auto"/>
              <w:bottom w:val="single" w:sz="4" w:space="0" w:color="auto"/>
              <w:right w:val="single" w:sz="4" w:space="0" w:color="auto"/>
            </w:tcBorders>
          </w:tcPr>
          <w:p w14:paraId="4D505B18" w14:textId="77777777" w:rsidR="008B716C" w:rsidRPr="0033396C" w:rsidRDefault="008B716C" w:rsidP="008D405A">
            <w:pPr>
              <w:pStyle w:val="TAL"/>
              <w:rPr>
                <w:ins w:id="3263" w:author="4720" w:date="2022-09-14T23:59:00Z"/>
                <w:rFonts w:cs="Arial"/>
              </w:rPr>
            </w:pPr>
            <w:ins w:id="3264" w:author="4720" w:date="2022-09-14T23:59:00Z">
              <w:r w:rsidRPr="0033396C">
                <w:rPr>
                  <w:rFonts w:cs="Arial"/>
                </w:rPr>
                <w:t>(PDU session ID)</w:t>
              </w:r>
            </w:ins>
          </w:p>
        </w:tc>
        <w:tc>
          <w:tcPr>
            <w:tcW w:w="1245" w:type="dxa"/>
            <w:tcBorders>
              <w:top w:val="single" w:sz="4" w:space="0" w:color="auto"/>
              <w:left w:val="single" w:sz="4" w:space="0" w:color="auto"/>
              <w:bottom w:val="single" w:sz="4" w:space="0" w:color="auto"/>
              <w:right w:val="single" w:sz="4" w:space="0" w:color="auto"/>
            </w:tcBorders>
          </w:tcPr>
          <w:p w14:paraId="1EC3957E" w14:textId="77777777" w:rsidR="008B716C" w:rsidRPr="0033396C" w:rsidRDefault="008B716C" w:rsidP="008D405A">
            <w:pPr>
              <w:pStyle w:val="TAL"/>
              <w:rPr>
                <w:ins w:id="3265" w:author="4720" w:date="2022-09-14T23:59:00Z"/>
              </w:rPr>
            </w:pPr>
          </w:p>
        </w:tc>
      </w:tr>
      <w:tr w:rsidR="008B716C" w:rsidRPr="0033396C" w14:paraId="2D09884C" w14:textId="77777777" w:rsidTr="008D405A">
        <w:trPr>
          <w:ins w:id="3266" w:author="4720" w:date="2022-09-14T23:59:00Z"/>
        </w:trPr>
        <w:tc>
          <w:tcPr>
            <w:tcW w:w="4399" w:type="dxa"/>
            <w:tcBorders>
              <w:top w:val="single" w:sz="4" w:space="0" w:color="auto"/>
              <w:left w:val="single" w:sz="4" w:space="0" w:color="auto"/>
              <w:bottom w:val="single" w:sz="4" w:space="0" w:color="auto"/>
              <w:right w:val="single" w:sz="4" w:space="0" w:color="auto"/>
            </w:tcBorders>
          </w:tcPr>
          <w:p w14:paraId="5DD6E011" w14:textId="77777777" w:rsidR="008B716C" w:rsidRPr="0033396C" w:rsidRDefault="008B716C" w:rsidP="008D405A">
            <w:pPr>
              <w:pStyle w:val="TAL"/>
              <w:rPr>
                <w:ins w:id="3267" w:author="4720" w:date="2022-09-14T23:59:00Z"/>
              </w:rPr>
            </w:pPr>
            <w:ins w:id="3268" w:author="4720" w:date="2022-09-14T23:59:00Z">
              <w:r w:rsidRPr="0033396C">
                <w:t xml:space="preserve">      container identifier contents</w:t>
              </w:r>
            </w:ins>
          </w:p>
        </w:tc>
        <w:tc>
          <w:tcPr>
            <w:tcW w:w="2267" w:type="dxa"/>
            <w:tcBorders>
              <w:top w:val="single" w:sz="4" w:space="0" w:color="auto"/>
              <w:left w:val="single" w:sz="4" w:space="0" w:color="auto"/>
              <w:bottom w:val="single" w:sz="4" w:space="0" w:color="auto"/>
              <w:right w:val="single" w:sz="4" w:space="0" w:color="auto"/>
            </w:tcBorders>
          </w:tcPr>
          <w:p w14:paraId="175ED155" w14:textId="77777777" w:rsidR="008B716C" w:rsidRPr="0033396C" w:rsidRDefault="008B716C" w:rsidP="008D405A">
            <w:pPr>
              <w:pStyle w:val="TAL"/>
              <w:rPr>
                <w:ins w:id="3269" w:author="4720" w:date="2022-09-14T23:59:00Z"/>
                <w:rFonts w:cs="Arial"/>
              </w:rPr>
            </w:pPr>
            <w:ins w:id="3270" w:author="4720" w:date="2022-09-14T23:59:00Z">
              <w:r w:rsidRPr="0033396C">
                <w:t>The PDU session ID of the emergency PDU session established prior to the N1 to S1 move.</w:t>
              </w:r>
            </w:ins>
          </w:p>
        </w:tc>
        <w:tc>
          <w:tcPr>
            <w:tcW w:w="1700" w:type="dxa"/>
            <w:tcBorders>
              <w:top w:val="single" w:sz="4" w:space="0" w:color="auto"/>
              <w:left w:val="single" w:sz="4" w:space="0" w:color="auto"/>
              <w:bottom w:val="single" w:sz="4" w:space="0" w:color="auto"/>
              <w:right w:val="single" w:sz="4" w:space="0" w:color="auto"/>
            </w:tcBorders>
          </w:tcPr>
          <w:p w14:paraId="2B916599" w14:textId="77777777" w:rsidR="008B716C" w:rsidRPr="0033396C" w:rsidRDefault="008B716C" w:rsidP="008D405A">
            <w:pPr>
              <w:pStyle w:val="TAL"/>
              <w:rPr>
                <w:ins w:id="3271" w:author="4720" w:date="2022-09-14T23:59:00Z"/>
                <w:rFonts w:cs="Arial"/>
              </w:rPr>
            </w:pPr>
          </w:p>
        </w:tc>
        <w:tc>
          <w:tcPr>
            <w:tcW w:w="1245" w:type="dxa"/>
            <w:tcBorders>
              <w:top w:val="single" w:sz="4" w:space="0" w:color="auto"/>
              <w:left w:val="single" w:sz="4" w:space="0" w:color="auto"/>
              <w:bottom w:val="single" w:sz="4" w:space="0" w:color="auto"/>
              <w:right w:val="single" w:sz="4" w:space="0" w:color="auto"/>
            </w:tcBorders>
          </w:tcPr>
          <w:p w14:paraId="03F36F82" w14:textId="77777777" w:rsidR="008B716C" w:rsidRPr="0033396C" w:rsidRDefault="008B716C" w:rsidP="008D405A">
            <w:pPr>
              <w:pStyle w:val="TAL"/>
              <w:rPr>
                <w:ins w:id="3272" w:author="4720" w:date="2022-09-14T23:59:00Z"/>
              </w:rPr>
            </w:pPr>
          </w:p>
        </w:tc>
      </w:tr>
    </w:tbl>
    <w:p w14:paraId="61BE9CAE" w14:textId="77777777" w:rsidR="008B716C" w:rsidRPr="0033396C" w:rsidRDefault="008B716C" w:rsidP="008B716C">
      <w:pPr>
        <w:rPr>
          <w:ins w:id="3273" w:author="4720" w:date="2022-09-14T23:59:00Z"/>
        </w:rPr>
      </w:pPr>
    </w:p>
    <w:p w14:paraId="688DAD94" w14:textId="77777777" w:rsidR="008B716C" w:rsidRPr="00B114E0" w:rsidRDefault="008B716C" w:rsidP="008B716C">
      <w:pPr>
        <w:pStyle w:val="TH"/>
        <w:rPr>
          <w:ins w:id="3274" w:author="4720" w:date="2022-09-14T23:59:00Z"/>
          <w:lang w:eastAsia="zh-CN"/>
        </w:rPr>
      </w:pPr>
      <w:ins w:id="3275" w:author="4720" w:date="2022-09-14T23:59:00Z">
        <w:r w:rsidRPr="00B114E0">
          <w:rPr>
            <w:lang w:eastAsia="zh-CN"/>
          </w:rPr>
          <w:t xml:space="preserve">Table </w:t>
        </w:r>
        <w:r w:rsidRPr="00B114E0">
          <w:t>11.4.10a</w:t>
        </w:r>
        <w:r w:rsidRPr="00B114E0">
          <w:rPr>
            <w:lang w:eastAsia="zh-CN"/>
          </w:rPr>
          <w:t xml:space="preserve">.3.3-3: </w:t>
        </w:r>
        <w:r w:rsidRPr="00B114E0">
          <w:t>ATTACH ACCEPT</w:t>
        </w:r>
        <w:r w:rsidRPr="00B114E0">
          <w:rPr>
            <w:lang w:eastAsia="zh-CN"/>
          </w:rPr>
          <w:t xml:space="preserve"> (preamble, step 10AK; step 14, TS 36.508-1 [7], Table 4.5.2.3-1)</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8B716C" w:rsidRPr="00B114E0" w14:paraId="7010A71F" w14:textId="77777777" w:rsidTr="008D405A">
        <w:trPr>
          <w:gridBefore w:val="1"/>
          <w:wBefore w:w="9" w:type="dxa"/>
          <w:ins w:id="3276" w:author="4720" w:date="2022-09-14T23:59:00Z"/>
        </w:trPr>
        <w:tc>
          <w:tcPr>
            <w:tcW w:w="9738" w:type="dxa"/>
            <w:gridSpan w:val="4"/>
            <w:tcBorders>
              <w:top w:val="single" w:sz="4" w:space="0" w:color="auto"/>
              <w:left w:val="single" w:sz="4" w:space="0" w:color="auto"/>
              <w:bottom w:val="single" w:sz="4" w:space="0" w:color="auto"/>
              <w:right w:val="single" w:sz="4" w:space="0" w:color="auto"/>
            </w:tcBorders>
            <w:hideMark/>
          </w:tcPr>
          <w:p w14:paraId="1E48F5F6" w14:textId="77777777" w:rsidR="008B716C" w:rsidRPr="00B114E0" w:rsidRDefault="008B716C" w:rsidP="008D405A">
            <w:pPr>
              <w:pStyle w:val="TAL"/>
              <w:rPr>
                <w:ins w:id="3277" w:author="4720" w:date="2022-09-14T23:59:00Z"/>
                <w:lang w:eastAsia="zh-CN"/>
              </w:rPr>
            </w:pPr>
            <w:ins w:id="3278" w:author="4720" w:date="2022-09-14T23:59:00Z">
              <w:r w:rsidRPr="00B114E0">
                <w:rPr>
                  <w:lang w:eastAsia="zh-CN"/>
                </w:rPr>
                <w:t>Derivation path: TS 36.508-1 [7] Table 4.7.2-1</w:t>
              </w:r>
            </w:ins>
          </w:p>
        </w:tc>
      </w:tr>
      <w:tr w:rsidR="008B716C" w:rsidRPr="00B114E0" w14:paraId="18AE33A1" w14:textId="77777777" w:rsidTr="008D405A">
        <w:trPr>
          <w:ins w:id="3279" w:author="4720" w:date="2022-09-14T23:5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83869" w14:textId="77777777" w:rsidR="008B716C" w:rsidRPr="00B114E0" w:rsidRDefault="008B716C" w:rsidP="008D405A">
            <w:pPr>
              <w:pStyle w:val="TAH"/>
              <w:rPr>
                <w:ins w:id="3280" w:author="4720" w:date="2022-09-14T23:59:00Z"/>
                <w:lang w:eastAsia="zh-CN"/>
              </w:rPr>
            </w:pPr>
            <w:ins w:id="3281" w:author="4720" w:date="2022-09-14T23:59:00Z">
              <w:r w:rsidRPr="00B114E0">
                <w:rPr>
                  <w:lang w:eastAsia="zh-CN"/>
                </w:rPr>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C90090" w14:textId="77777777" w:rsidR="008B716C" w:rsidRPr="00B114E0" w:rsidRDefault="008B716C" w:rsidP="008D405A">
            <w:pPr>
              <w:pStyle w:val="TAH"/>
              <w:rPr>
                <w:ins w:id="3282" w:author="4720" w:date="2022-09-14T23:59:00Z"/>
                <w:lang w:eastAsia="zh-CN"/>
              </w:rPr>
            </w:pPr>
            <w:ins w:id="3283" w:author="4720" w:date="2022-09-14T23:59:00Z">
              <w:r w:rsidRPr="00B114E0">
                <w:rPr>
                  <w:lang w:eastAsia="zh-CN"/>
                </w:rPr>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78E25" w14:textId="77777777" w:rsidR="008B716C" w:rsidRPr="00B114E0" w:rsidRDefault="008B716C" w:rsidP="008D405A">
            <w:pPr>
              <w:pStyle w:val="TAH"/>
              <w:rPr>
                <w:ins w:id="3284" w:author="4720" w:date="2022-09-14T23:59:00Z"/>
                <w:lang w:eastAsia="zh-CN"/>
              </w:rPr>
            </w:pPr>
            <w:ins w:id="3285" w:author="4720" w:date="2022-09-14T23:59:00Z">
              <w:r w:rsidRPr="00B114E0">
                <w:rPr>
                  <w:lang w:eastAsia="zh-CN"/>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8508C4" w14:textId="77777777" w:rsidR="008B716C" w:rsidRPr="00B114E0" w:rsidRDefault="008B716C" w:rsidP="008D405A">
            <w:pPr>
              <w:pStyle w:val="TAH"/>
              <w:rPr>
                <w:ins w:id="3286" w:author="4720" w:date="2022-09-14T23:59:00Z"/>
                <w:lang w:eastAsia="zh-CN"/>
              </w:rPr>
            </w:pPr>
            <w:ins w:id="3287" w:author="4720" w:date="2022-09-14T23:59:00Z">
              <w:r w:rsidRPr="00B114E0">
                <w:rPr>
                  <w:lang w:eastAsia="zh-CN"/>
                </w:rPr>
                <w:t>Condition</w:t>
              </w:r>
            </w:ins>
          </w:p>
        </w:tc>
      </w:tr>
      <w:tr w:rsidR="008B716C" w:rsidRPr="00B114E0" w14:paraId="1A478C7B" w14:textId="77777777" w:rsidTr="008D405A">
        <w:trPr>
          <w:ins w:id="3288" w:author="4720" w:date="2022-09-14T23:5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FF5498" w14:textId="77777777" w:rsidR="008B716C" w:rsidRPr="00B114E0" w:rsidRDefault="008B716C" w:rsidP="008D405A">
            <w:pPr>
              <w:pStyle w:val="TAL"/>
              <w:rPr>
                <w:ins w:id="3289" w:author="4720" w:date="2022-09-14T23:59:00Z"/>
                <w:lang w:eastAsia="zh-CN"/>
              </w:rPr>
            </w:pPr>
            <w:ins w:id="3290" w:author="4720" w:date="2022-09-14T23:59:00Z">
              <w:r w:rsidRPr="00B114E0">
                <w:t>EPS network feature suppor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D3264" w14:textId="77777777" w:rsidR="008B716C" w:rsidRPr="00B114E0" w:rsidRDefault="008B716C" w:rsidP="008D405A">
            <w:pPr>
              <w:pStyle w:val="TAL"/>
              <w:rPr>
                <w:ins w:id="3291" w:author="4720" w:date="2022-09-14T23:59:00Z"/>
                <w:lang w:eastAsia="zh-CN"/>
              </w:rPr>
            </w:pPr>
            <w:ins w:id="3292" w:author="4720" w:date="2022-09-14T23:59:00Z">
              <w:r w:rsidRPr="00B114E0">
                <w:t>'0000 0011 0100 1000'B</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632B2D" w14:textId="77777777" w:rsidR="008B716C" w:rsidRPr="00B114E0" w:rsidRDefault="008B716C" w:rsidP="008D405A">
            <w:pPr>
              <w:pStyle w:val="TAL"/>
              <w:rPr>
                <w:ins w:id="3293" w:author="4720" w:date="2022-09-14T23:59:00Z"/>
              </w:rPr>
            </w:pPr>
            <w:ins w:id="3294" w:author="4720" w:date="2022-09-14T23:59:00Z">
              <w:r w:rsidRPr="00B114E0">
                <w:t>- IMS voice over PS session in S1 mode supported</w:t>
              </w:r>
            </w:ins>
          </w:p>
          <w:p w14:paraId="707C3922" w14:textId="77777777" w:rsidR="008B716C" w:rsidRPr="00B114E0" w:rsidRDefault="008B716C" w:rsidP="008D405A">
            <w:pPr>
              <w:pStyle w:val="TAL"/>
              <w:rPr>
                <w:ins w:id="3295" w:author="4720" w:date="2022-09-14T23:59:00Z"/>
              </w:rPr>
            </w:pPr>
            <w:ins w:id="3296" w:author="4720" w:date="2022-09-14T23:59:00Z">
              <w:r w:rsidRPr="00B114E0">
                <w:t>- emergency bearer services in S1 mode supported</w:t>
              </w:r>
            </w:ins>
          </w:p>
          <w:p w14:paraId="68A8BABF" w14:textId="77777777" w:rsidR="008B716C" w:rsidRPr="00B114E0" w:rsidRDefault="008B716C" w:rsidP="008D405A">
            <w:pPr>
              <w:pStyle w:val="TAL"/>
              <w:rPr>
                <w:ins w:id="3297" w:author="4720" w:date="2022-09-14T23:59:00Z"/>
              </w:rPr>
            </w:pPr>
            <w:ins w:id="3298" w:author="4720" w:date="2022-09-14T23:59:00Z">
              <w:r w:rsidRPr="00B114E0">
                <w:t>- ePCO supported</w:t>
              </w:r>
            </w:ins>
          </w:p>
          <w:p w14:paraId="2C1112B8" w14:textId="77777777" w:rsidR="008B716C" w:rsidRPr="00B114E0" w:rsidRDefault="008B716C" w:rsidP="008D405A">
            <w:pPr>
              <w:pStyle w:val="TAL"/>
              <w:rPr>
                <w:ins w:id="3299" w:author="4720" w:date="2022-09-14T23:59:00Z"/>
                <w:lang w:eastAsia="zh-CN"/>
              </w:rPr>
            </w:pPr>
            <w:ins w:id="3300" w:author="4720" w:date="2022-09-14T23:59:00Z">
              <w:r w:rsidRPr="00B114E0">
                <w:t>- Interworking without N26 interface supported</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F4D0" w14:textId="77777777" w:rsidR="008B716C" w:rsidRPr="00B114E0" w:rsidRDefault="008B716C" w:rsidP="008D405A">
            <w:pPr>
              <w:pStyle w:val="TAL"/>
              <w:rPr>
                <w:ins w:id="3301" w:author="4720" w:date="2022-09-14T23:59:00Z"/>
                <w:lang w:eastAsia="zh-CN"/>
              </w:rPr>
            </w:pPr>
          </w:p>
        </w:tc>
      </w:tr>
    </w:tbl>
    <w:p w14:paraId="45E51802" w14:textId="77777777" w:rsidR="008B716C" w:rsidRPr="00B114E0" w:rsidRDefault="008B716C" w:rsidP="008B716C">
      <w:pPr>
        <w:rPr>
          <w:ins w:id="3302" w:author="4720" w:date="2022-09-14T23:59:00Z"/>
        </w:rPr>
      </w:pPr>
    </w:p>
    <w:p w14:paraId="00D6EFF4" w14:textId="77777777" w:rsidR="008B716C" w:rsidRPr="00B114E0" w:rsidRDefault="008B716C" w:rsidP="008B716C">
      <w:pPr>
        <w:pStyle w:val="TH"/>
        <w:rPr>
          <w:ins w:id="3303" w:author="4720" w:date="2022-09-14T23:59:00Z"/>
        </w:rPr>
      </w:pPr>
      <w:ins w:id="3304" w:author="4720" w:date="2022-09-14T23:59:00Z">
        <w:r w:rsidRPr="00B114E0">
          <w:rPr>
            <w:lang w:eastAsia="zh-CN"/>
          </w:rPr>
          <w:t xml:space="preserve">Table </w:t>
        </w:r>
        <w:r w:rsidRPr="00B114E0">
          <w:t>11.4.10a</w:t>
        </w:r>
        <w:r w:rsidRPr="00B114E0">
          <w:rPr>
            <w:lang w:eastAsia="zh-CN"/>
          </w:rPr>
          <w:t xml:space="preserve">.3.3-4: </w:t>
        </w:r>
        <w:r w:rsidRPr="00B114E0">
          <w:t>ACTIVATE DEFAULT EPS BEARER CONTEXT REQUEST</w:t>
        </w:r>
        <w:r w:rsidRPr="00B114E0">
          <w:rPr>
            <w:lang w:eastAsia="zh-CN"/>
          </w:rPr>
          <w:t xml:space="preserve"> (preamble, step 10AK; step 14, TS 36.508-1 [7], Table 4.5.2.3-1)</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8B716C" w:rsidRPr="00B114E0" w14:paraId="73D9505B" w14:textId="77777777" w:rsidTr="008D405A">
        <w:trPr>
          <w:gridBefore w:val="1"/>
          <w:wBefore w:w="9" w:type="dxa"/>
          <w:ins w:id="3305" w:author="4720" w:date="2022-09-14T23:59:00Z"/>
        </w:trPr>
        <w:tc>
          <w:tcPr>
            <w:tcW w:w="9738" w:type="dxa"/>
            <w:gridSpan w:val="4"/>
            <w:tcBorders>
              <w:top w:val="single" w:sz="4" w:space="0" w:color="auto"/>
              <w:left w:val="single" w:sz="4" w:space="0" w:color="auto"/>
              <w:bottom w:val="single" w:sz="4" w:space="0" w:color="auto"/>
              <w:right w:val="single" w:sz="4" w:space="0" w:color="auto"/>
            </w:tcBorders>
            <w:hideMark/>
          </w:tcPr>
          <w:p w14:paraId="50C01458" w14:textId="77777777" w:rsidR="008B716C" w:rsidRPr="00B114E0" w:rsidRDefault="008B716C" w:rsidP="008D405A">
            <w:pPr>
              <w:pStyle w:val="TAL"/>
              <w:rPr>
                <w:ins w:id="3306" w:author="4720" w:date="2022-09-14T23:59:00Z"/>
              </w:rPr>
            </w:pPr>
            <w:ins w:id="3307" w:author="4720" w:date="2022-09-14T23:59:00Z">
              <w:r w:rsidRPr="00B114E0">
                <w:t xml:space="preserve">Derivation Path: </w:t>
              </w:r>
              <w:r w:rsidRPr="00B114E0">
                <w:rPr>
                  <w:lang w:eastAsia="zh-CN"/>
                </w:rPr>
                <w:t>TS 36.508-1 [7] Table 4.7.3-6</w:t>
              </w:r>
            </w:ins>
          </w:p>
        </w:tc>
      </w:tr>
      <w:tr w:rsidR="008B716C" w:rsidRPr="00B114E0" w14:paraId="29AA35E2" w14:textId="77777777" w:rsidTr="008D405A">
        <w:trPr>
          <w:ins w:id="3308" w:author="4720" w:date="2022-09-14T23:5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EC96EF" w14:textId="77777777" w:rsidR="008B716C" w:rsidRPr="00B114E0" w:rsidRDefault="008B716C" w:rsidP="008D405A">
            <w:pPr>
              <w:pStyle w:val="TAH"/>
              <w:rPr>
                <w:ins w:id="3309" w:author="4720" w:date="2022-09-14T23:59:00Z"/>
              </w:rPr>
            </w:pPr>
            <w:ins w:id="3310" w:author="4720" w:date="2022-09-14T23:59:00Z">
              <w:r w:rsidRPr="00B114E0">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753F8" w14:textId="77777777" w:rsidR="008B716C" w:rsidRPr="00B114E0" w:rsidRDefault="008B716C" w:rsidP="008D405A">
            <w:pPr>
              <w:pStyle w:val="TAH"/>
              <w:rPr>
                <w:ins w:id="3311" w:author="4720" w:date="2022-09-14T23:59:00Z"/>
              </w:rPr>
            </w:pPr>
            <w:ins w:id="3312" w:author="4720" w:date="2022-09-14T23:59:00Z">
              <w:r w:rsidRPr="00B114E0">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D48C2" w14:textId="77777777" w:rsidR="008B716C" w:rsidRPr="00B114E0" w:rsidRDefault="008B716C" w:rsidP="008D405A">
            <w:pPr>
              <w:pStyle w:val="TAH"/>
              <w:rPr>
                <w:ins w:id="3313" w:author="4720" w:date="2022-09-14T23:59:00Z"/>
              </w:rPr>
            </w:pPr>
            <w:ins w:id="3314" w:author="4720" w:date="2022-09-14T23:59:00Z">
              <w:r w:rsidRPr="00B114E0">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ACF119" w14:textId="77777777" w:rsidR="008B716C" w:rsidRPr="00B114E0" w:rsidRDefault="008B716C" w:rsidP="008D405A">
            <w:pPr>
              <w:pStyle w:val="TAH"/>
              <w:rPr>
                <w:ins w:id="3315" w:author="4720" w:date="2022-09-14T23:59:00Z"/>
              </w:rPr>
            </w:pPr>
            <w:ins w:id="3316" w:author="4720" w:date="2022-09-14T23:59:00Z">
              <w:r w:rsidRPr="00B114E0">
                <w:t>Condition</w:t>
              </w:r>
            </w:ins>
          </w:p>
        </w:tc>
      </w:tr>
      <w:tr w:rsidR="008B716C" w:rsidRPr="00B114E0" w14:paraId="56AA83DB" w14:textId="77777777" w:rsidTr="008D405A">
        <w:trPr>
          <w:ins w:id="3317" w:author="4720" w:date="2022-09-14T23:5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E1E4DD" w14:textId="77777777" w:rsidR="008B716C" w:rsidRPr="00B114E0" w:rsidRDefault="008B716C" w:rsidP="008D405A">
            <w:pPr>
              <w:pStyle w:val="TAL"/>
              <w:rPr>
                <w:ins w:id="3318" w:author="4720" w:date="2022-09-14T23:59:00Z"/>
              </w:rPr>
            </w:pPr>
            <w:ins w:id="3319" w:author="4720" w:date="2022-09-14T23:59:00Z">
              <w:r w:rsidRPr="00B114E0">
                <w:t>Protocol configuration options</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5A9E2" w14:textId="77777777" w:rsidR="008B716C" w:rsidRPr="00B114E0" w:rsidRDefault="008B716C" w:rsidP="008D405A">
            <w:pPr>
              <w:pStyle w:val="TAL"/>
              <w:rPr>
                <w:ins w:id="3320" w:author="4720" w:date="2022-09-14T23:59:00Z"/>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31467" w14:textId="77777777" w:rsidR="008B716C" w:rsidRPr="00B114E0" w:rsidRDefault="008B716C" w:rsidP="008D405A">
            <w:pPr>
              <w:pStyle w:val="TAL"/>
              <w:rPr>
                <w:ins w:id="3321" w:author="4720" w:date="2022-09-14T23:59: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280F7" w14:textId="77777777" w:rsidR="008B716C" w:rsidRPr="00B114E0" w:rsidRDefault="008B716C" w:rsidP="008D405A">
            <w:pPr>
              <w:pStyle w:val="TAL"/>
              <w:rPr>
                <w:ins w:id="3322" w:author="4720" w:date="2022-09-14T23:59:00Z"/>
              </w:rPr>
            </w:pPr>
          </w:p>
        </w:tc>
      </w:tr>
      <w:tr w:rsidR="008B716C" w:rsidRPr="00B114E0" w14:paraId="726BE8F7" w14:textId="77777777" w:rsidTr="008D405A">
        <w:trPr>
          <w:ins w:id="3323" w:author="4720" w:date="2022-09-14T23:5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9159C6" w14:textId="77777777" w:rsidR="008B716C" w:rsidRPr="00B114E0" w:rsidRDefault="008B716C" w:rsidP="008D405A">
            <w:pPr>
              <w:pStyle w:val="TAL"/>
              <w:rPr>
                <w:ins w:id="3324" w:author="4720" w:date="2022-09-14T23:59:00Z"/>
              </w:rPr>
            </w:pPr>
            <w:ins w:id="3325" w:author="4720" w:date="2022-09-14T23:59:00Z">
              <w:r w:rsidRPr="00B114E0">
                <w:t xml:space="preserve">  Container ID n+2</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2DEC60" w14:textId="77777777" w:rsidR="008B716C" w:rsidRPr="00B114E0" w:rsidRDefault="008B716C" w:rsidP="008D405A">
            <w:pPr>
              <w:pStyle w:val="TAL"/>
              <w:rPr>
                <w:ins w:id="3326" w:author="4720" w:date="2022-09-14T23:59:00Z"/>
                <w:rFonts w:eastAsia="Batang"/>
                <w:lang w:eastAsia="ko-KR"/>
              </w:rPr>
            </w:pPr>
            <w:ins w:id="3327" w:author="4720" w:date="2022-09-14T23:59:00Z">
              <w:r w:rsidRPr="00B114E0">
                <w:rPr>
                  <w:rFonts w:eastAsia="Batang"/>
                  <w:lang w:eastAsia="ko-KR"/>
                </w:rPr>
                <w:t>Not present</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D20ADA" w14:textId="77777777" w:rsidR="008B716C" w:rsidRPr="00B114E0" w:rsidRDefault="008B716C" w:rsidP="008D405A">
            <w:pPr>
              <w:pStyle w:val="TAL"/>
              <w:rPr>
                <w:ins w:id="3328" w:author="4720" w:date="2022-09-14T23:59:00Z"/>
              </w:rPr>
            </w:pPr>
            <w:ins w:id="3329" w:author="4720" w:date="2022-09-14T23:59:00Z">
              <w:r w:rsidRPr="00B114E0">
                <w:rPr>
                  <w:lang w:eastAsia="zh-CN"/>
                </w:rPr>
                <w:t>Session-AMBR are not pres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6F6EE" w14:textId="77777777" w:rsidR="008B716C" w:rsidRPr="00B114E0" w:rsidRDefault="008B716C" w:rsidP="008D405A">
            <w:pPr>
              <w:pStyle w:val="TAL"/>
              <w:rPr>
                <w:ins w:id="3330" w:author="4720" w:date="2022-09-14T23:59:00Z"/>
              </w:rPr>
            </w:pPr>
          </w:p>
        </w:tc>
      </w:tr>
      <w:tr w:rsidR="008B716C" w:rsidRPr="00B114E0" w14:paraId="119CA0AC" w14:textId="77777777" w:rsidTr="008D405A">
        <w:trPr>
          <w:ins w:id="3331" w:author="4720" w:date="2022-09-14T23:5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54A23" w14:textId="77777777" w:rsidR="008B716C" w:rsidRPr="00B114E0" w:rsidRDefault="008B716C" w:rsidP="008D405A">
            <w:pPr>
              <w:pStyle w:val="TAL"/>
              <w:rPr>
                <w:ins w:id="3332" w:author="4720" w:date="2022-09-14T23:59:00Z"/>
              </w:rPr>
            </w:pPr>
            <w:ins w:id="3333" w:author="4720" w:date="2022-09-14T23:59:00Z">
              <w:r w:rsidRPr="00B114E0">
                <w:t xml:space="preserve">  Container ID n+3</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9E4AE" w14:textId="77777777" w:rsidR="008B716C" w:rsidRPr="00B114E0" w:rsidRDefault="008B716C" w:rsidP="008D405A">
            <w:pPr>
              <w:pStyle w:val="TAL"/>
              <w:rPr>
                <w:ins w:id="3334" w:author="4720" w:date="2022-09-14T23:59:00Z"/>
                <w:rFonts w:eastAsia="Batang"/>
                <w:lang w:eastAsia="ko-KR"/>
              </w:rPr>
            </w:pPr>
            <w:ins w:id="3335" w:author="4720" w:date="2022-09-14T23:59:00Z">
              <w:r w:rsidRPr="00B114E0">
                <w:rPr>
                  <w:rFonts w:eastAsia="Batang"/>
                  <w:lang w:eastAsia="ko-KR"/>
                </w:rPr>
                <w:t>Not present</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169106" w14:textId="77777777" w:rsidR="008B716C" w:rsidRPr="00B114E0" w:rsidRDefault="008B716C" w:rsidP="008D405A">
            <w:pPr>
              <w:pStyle w:val="TAL"/>
              <w:rPr>
                <w:ins w:id="3336" w:author="4720" w:date="2022-09-14T23:59:00Z"/>
              </w:rPr>
            </w:pPr>
            <w:ins w:id="3337" w:author="4720" w:date="2022-09-14T23:59:00Z">
              <w:r w:rsidRPr="00B114E0">
                <w:rPr>
                  <w:lang w:eastAsia="zh-CN"/>
                </w:rPr>
                <w:t>QoS rules are not pres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6544B" w14:textId="77777777" w:rsidR="008B716C" w:rsidRPr="00B114E0" w:rsidRDefault="008B716C" w:rsidP="008D405A">
            <w:pPr>
              <w:pStyle w:val="TAL"/>
              <w:rPr>
                <w:ins w:id="3338" w:author="4720" w:date="2022-09-14T23:59:00Z"/>
              </w:rPr>
            </w:pPr>
          </w:p>
        </w:tc>
      </w:tr>
      <w:tr w:rsidR="008B716C" w:rsidRPr="00D70946" w14:paraId="3AA1D439" w14:textId="77777777" w:rsidTr="008D405A">
        <w:trPr>
          <w:ins w:id="3339" w:author="4720" w:date="2022-09-14T23:5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CC92FE" w14:textId="77777777" w:rsidR="008B716C" w:rsidRPr="00B114E0" w:rsidRDefault="008B716C" w:rsidP="008D405A">
            <w:pPr>
              <w:pStyle w:val="TAL"/>
              <w:rPr>
                <w:ins w:id="3340" w:author="4720" w:date="2022-09-14T23:59:00Z"/>
              </w:rPr>
            </w:pPr>
            <w:ins w:id="3341" w:author="4720" w:date="2022-09-14T23:59:00Z">
              <w:r w:rsidRPr="00B114E0">
                <w:t xml:space="preserve">  Container ID n+4</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2FF012" w14:textId="77777777" w:rsidR="008B716C" w:rsidRPr="00B114E0" w:rsidRDefault="008B716C" w:rsidP="008D405A">
            <w:pPr>
              <w:pStyle w:val="TAL"/>
              <w:rPr>
                <w:ins w:id="3342" w:author="4720" w:date="2022-09-14T23:59:00Z"/>
                <w:lang w:eastAsia="zh-CN"/>
              </w:rPr>
            </w:pPr>
            <w:ins w:id="3343" w:author="4720" w:date="2022-09-14T23:59:00Z">
              <w:r w:rsidRPr="00B114E0">
                <w:rPr>
                  <w:rFonts w:eastAsia="Batang"/>
                  <w:lang w:eastAsia="ko-KR"/>
                </w:rPr>
                <w:t>Not present</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199530" w14:textId="77777777" w:rsidR="008B716C" w:rsidRPr="00D70946" w:rsidRDefault="008B716C" w:rsidP="008D405A">
            <w:pPr>
              <w:pStyle w:val="TAL"/>
              <w:rPr>
                <w:ins w:id="3344" w:author="4720" w:date="2022-09-14T23:59:00Z"/>
                <w:lang w:eastAsia="zh-CN"/>
              </w:rPr>
            </w:pPr>
            <w:ins w:id="3345" w:author="4720" w:date="2022-09-14T23:59:00Z">
              <w:r w:rsidRPr="00B114E0">
                <w:rPr>
                  <w:lang w:eastAsia="zh-CN"/>
                </w:rPr>
                <w:t>Qos flow descriptions are not pres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A8D" w14:textId="77777777" w:rsidR="008B716C" w:rsidRPr="00D70946" w:rsidRDefault="008B716C" w:rsidP="008D405A">
            <w:pPr>
              <w:pStyle w:val="TAL"/>
              <w:rPr>
                <w:ins w:id="3346" w:author="4720" w:date="2022-09-14T23:59:00Z"/>
              </w:rPr>
            </w:pPr>
          </w:p>
        </w:tc>
      </w:tr>
    </w:tbl>
    <w:p w14:paraId="799955D7" w14:textId="77777777" w:rsidR="008B716C" w:rsidRDefault="008B716C">
      <w:pPr>
        <w:rPr>
          <w:ins w:id="3347" w:author="4720" w:date="2022-09-14T23:59:00Z"/>
          <w:noProof/>
        </w:rPr>
        <w:pPrChange w:id="3348" w:author="4720" w:date="2022-09-14T23:59:00Z">
          <w:pPr>
            <w:pStyle w:val="Heading3"/>
          </w:pPr>
        </w:pPrChange>
      </w:pPr>
    </w:p>
    <w:p w14:paraId="1127988A" w14:textId="1BDFF3D1" w:rsidR="00920C12" w:rsidRPr="00D70946" w:rsidRDefault="00920C12" w:rsidP="00920C12">
      <w:pPr>
        <w:pStyle w:val="Heading3"/>
      </w:pPr>
      <w:r w:rsidRPr="00D70946">
        <w:t>11.4.11</w:t>
      </w:r>
      <w:r w:rsidRPr="00D70946">
        <w:tab/>
        <w:t>5GMM-REGISTERED.NORMAL-SERVICE / N26 interface not supported / S1 mode to N1 mode transfer of an existing emergency PDN connection</w:t>
      </w:r>
    </w:p>
    <w:p w14:paraId="37138E12" w14:textId="77777777" w:rsidR="00920C12" w:rsidRPr="00D70946" w:rsidRDefault="00920C12" w:rsidP="00920C12">
      <w:pPr>
        <w:pStyle w:val="H6"/>
      </w:pPr>
      <w:r w:rsidRPr="00D70946">
        <w:t>11.4.11.1</w:t>
      </w:r>
      <w:r w:rsidRPr="00D70946">
        <w:tab/>
        <w:t>Test Purpose (TP)</w:t>
      </w:r>
    </w:p>
    <w:p w14:paraId="043E1B44" w14:textId="77777777" w:rsidR="00920C12" w:rsidRPr="00D70946" w:rsidRDefault="00920C12" w:rsidP="00920C12">
      <w:pPr>
        <w:pStyle w:val="H6"/>
      </w:pPr>
      <w:r w:rsidRPr="00D70946">
        <w:t>(1)</w:t>
      </w:r>
    </w:p>
    <w:p w14:paraId="5DA8A132" w14:textId="77777777" w:rsidR="00920C12" w:rsidRPr="00D70946" w:rsidRDefault="00920C12" w:rsidP="00920C12">
      <w:pPr>
        <w:pStyle w:val="PL"/>
        <w:rPr>
          <w:noProof w:val="0"/>
        </w:rPr>
      </w:pPr>
      <w:r w:rsidRPr="00D70946">
        <w:rPr>
          <w:b/>
          <w:bCs/>
          <w:noProof w:val="0"/>
        </w:rPr>
        <w:t>with</w:t>
      </w:r>
      <w:r w:rsidRPr="00D70946">
        <w:rPr>
          <w:noProof w:val="0"/>
        </w:rPr>
        <w:t xml:space="preserve"> { UE in EMM-REGISTERED and EMM-IDLE on an E-UTRA cell, </w:t>
      </w:r>
      <w:r w:rsidRPr="00D70946">
        <w:rPr>
          <w:b/>
          <w:noProof w:val="0"/>
        </w:rPr>
        <w:t>and</w:t>
      </w:r>
      <w:r w:rsidRPr="00D70946">
        <w:rPr>
          <w:noProof w:val="0"/>
        </w:rPr>
        <w:t xml:space="preserve">, the UE </w:t>
      </w:r>
      <w:r w:rsidRPr="00D70946">
        <w:rPr>
          <w:noProof w:val="0"/>
          <w:lang w:eastAsia="zh-CN"/>
        </w:rPr>
        <w:t>has an emergency PDN connection established</w:t>
      </w:r>
      <w:r w:rsidRPr="00D70946">
        <w:rPr>
          <w:noProof w:val="0"/>
        </w:rPr>
        <w:t xml:space="preserve"> }</w:t>
      </w:r>
    </w:p>
    <w:p w14:paraId="293CDC6C" w14:textId="77777777" w:rsidR="00920C12" w:rsidRPr="00D70946" w:rsidRDefault="00920C12" w:rsidP="00920C12">
      <w:pPr>
        <w:pStyle w:val="PL"/>
        <w:rPr>
          <w:noProof w:val="0"/>
        </w:rPr>
      </w:pPr>
      <w:r w:rsidRPr="00D70946">
        <w:rPr>
          <w:b/>
          <w:bCs/>
          <w:noProof w:val="0"/>
        </w:rPr>
        <w:t>ensure that</w:t>
      </w:r>
      <w:r w:rsidRPr="00D70946">
        <w:rPr>
          <w:noProof w:val="0"/>
        </w:rPr>
        <w:t xml:space="preserve"> {</w:t>
      </w:r>
    </w:p>
    <w:p w14:paraId="1EE0EC3C" w14:textId="77777777" w:rsidR="00920C12" w:rsidRPr="00D70946" w:rsidRDefault="00920C12" w:rsidP="00920C12">
      <w:pPr>
        <w:pStyle w:val="PL"/>
        <w:rPr>
          <w:noProof w:val="0"/>
        </w:rPr>
      </w:pPr>
      <w:r w:rsidRPr="00D70946">
        <w:rPr>
          <w:noProof w:val="0"/>
        </w:rPr>
        <w:t xml:space="preserve">  </w:t>
      </w:r>
      <w:r w:rsidRPr="00D70946">
        <w:rPr>
          <w:b/>
          <w:bCs/>
          <w:noProof w:val="0"/>
        </w:rPr>
        <w:t>when</w:t>
      </w:r>
      <w:r w:rsidRPr="00D70946">
        <w:rPr>
          <w:noProof w:val="0"/>
        </w:rPr>
        <w:t xml:space="preserve"> { UE performs a inter-system change from the S1 to N1 mode, to an NR Cell belonging to a NWK supporting Interworking without N26 interface }</w:t>
      </w:r>
    </w:p>
    <w:p w14:paraId="35D37AD6" w14:textId="77777777" w:rsidR="00920C12" w:rsidRPr="00D70946" w:rsidRDefault="00920C12" w:rsidP="00920C12">
      <w:pPr>
        <w:pStyle w:val="PL"/>
        <w:rPr>
          <w:noProof w:val="0"/>
        </w:rPr>
      </w:pPr>
      <w:r w:rsidRPr="00D70946">
        <w:rPr>
          <w:noProof w:val="0"/>
        </w:rPr>
        <w:t xml:space="preserve">    </w:t>
      </w:r>
      <w:r w:rsidRPr="00D70946">
        <w:rPr>
          <w:b/>
          <w:bCs/>
          <w:noProof w:val="0"/>
        </w:rPr>
        <w:t>then</w:t>
      </w:r>
      <w:r w:rsidRPr="00D70946">
        <w:rPr>
          <w:noProof w:val="0"/>
        </w:rPr>
        <w:t xml:space="preserve"> { UE correctly transfers the existing emergency PDN connection into an emergency PDU session }</w:t>
      </w:r>
    </w:p>
    <w:p w14:paraId="0D1C30B2" w14:textId="77777777" w:rsidR="00920C12" w:rsidRPr="00D70946" w:rsidRDefault="00920C12" w:rsidP="00920C12">
      <w:pPr>
        <w:pStyle w:val="PL"/>
        <w:rPr>
          <w:noProof w:val="0"/>
        </w:rPr>
      </w:pPr>
      <w:r w:rsidRPr="00D70946">
        <w:rPr>
          <w:noProof w:val="0"/>
        </w:rPr>
        <w:t xml:space="preserve">           }</w:t>
      </w:r>
    </w:p>
    <w:p w14:paraId="0D84E50C" w14:textId="77777777" w:rsidR="00920C12" w:rsidRPr="00D70946" w:rsidRDefault="00920C12" w:rsidP="00920C12">
      <w:pPr>
        <w:pStyle w:val="PL"/>
        <w:rPr>
          <w:noProof w:val="0"/>
        </w:rPr>
      </w:pPr>
    </w:p>
    <w:p w14:paraId="3E53C2AB" w14:textId="77777777" w:rsidR="00920C12" w:rsidRPr="00D70946" w:rsidRDefault="00920C12" w:rsidP="00920C12">
      <w:pPr>
        <w:pStyle w:val="H6"/>
      </w:pPr>
      <w:r w:rsidRPr="00D70946">
        <w:t>11.4.11.2</w:t>
      </w:r>
      <w:r w:rsidRPr="00D70946">
        <w:tab/>
        <w:t>Conformance requirements</w:t>
      </w:r>
    </w:p>
    <w:p w14:paraId="2E5FF4A3" w14:textId="77777777" w:rsidR="00920C12" w:rsidRPr="00D70946" w:rsidRDefault="00920C12" w:rsidP="009D4432">
      <w:r w:rsidRPr="00D70946">
        <w:t>References: The conformance requirements covered in the present TC are specified in: TS 24.501 [22], subclause 6.1.4.2, TS 22.101 [42], subclause 10.1.1. Unless otherwise stated these are Rel-15 requirements.</w:t>
      </w:r>
    </w:p>
    <w:p w14:paraId="3238D4E0" w14:textId="77777777" w:rsidR="00920C12" w:rsidRPr="00D70946" w:rsidRDefault="00920C12" w:rsidP="009D4432">
      <w:r w:rsidRPr="00D70946">
        <w:t>[TS 24.501, subclause 6.1.4.2]</w:t>
      </w:r>
    </w:p>
    <w:p w14:paraId="7E6CCEBF" w14:textId="77777777" w:rsidR="008B4298" w:rsidRPr="00D70946" w:rsidRDefault="008B4298" w:rsidP="009D4432">
      <w:r w:rsidRPr="00D70946">
        <w:t>When the network does not support N26 interface, the SMF does not provide the UE with the mapped EPS bearer context for a PDU session.</w:t>
      </w:r>
    </w:p>
    <w:p w14:paraId="2F4477B0" w14:textId="77777777" w:rsidR="008B4298" w:rsidRPr="00D70946" w:rsidRDefault="008B4298" w:rsidP="009D4432">
      <w:pPr>
        <w:pStyle w:val="NO"/>
      </w:pPr>
      <w:r w:rsidRPr="00D70946">
        <w:t>NOTE 1:</w:t>
      </w:r>
      <w:r w:rsidRPr="00D70946">
        <w:tab/>
        <w:t>Since the SMF does not provide the UE with the mapped EPS bearer context for a PDU session, the UE does not know whether interworking with EPS is supported for a PDU session before attempting to transfer the PDU session from N1 mode to S1 mode.</w:t>
      </w:r>
    </w:p>
    <w:p w14:paraId="70B06FFA" w14:textId="77777777" w:rsidR="008B4298" w:rsidRPr="00D70946" w:rsidRDefault="008B4298" w:rsidP="009D4432">
      <w:pPr>
        <w:pStyle w:val="NO"/>
      </w:pPr>
      <w:r w:rsidRPr="00D70946">
        <w:t>NOTE 2:</w:t>
      </w:r>
      <w:r w:rsidRPr="00D70946">
        <w:tab/>
        <w:t>It is up to UE implementation to decide which PDU session(s) to be attempted to transfer from N1 mode to S1 mode, e.g. based on UE policy or UE local configuration.</w:t>
      </w:r>
    </w:p>
    <w:p w14:paraId="3BC4D03E" w14:textId="77777777" w:rsidR="008B4298" w:rsidRPr="00D70946" w:rsidRDefault="008B4298" w:rsidP="009D4432">
      <w:r w:rsidRPr="00D70946">
        <w:t>...</w:t>
      </w:r>
    </w:p>
    <w:p w14:paraId="494B700A" w14:textId="77777777" w:rsidR="00920C12" w:rsidRPr="00D70946" w:rsidRDefault="00920C12" w:rsidP="009D4432">
      <w:r w:rsidRPr="00D70946">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6E16013A" w14:textId="77777777" w:rsidR="00920C12" w:rsidRPr="00D70946" w:rsidRDefault="00920C12" w:rsidP="009D4432">
      <w:pPr>
        <w:pStyle w:val="B1"/>
      </w:pPr>
      <w:r w:rsidRPr="00D70946">
        <w:t>a)</w:t>
      </w:r>
      <w:r w:rsidRPr="00D70946">
        <w:tab/>
        <w:t>if the PDN connection is for emergency bearer services, the request type shall be set to "existing emergency PDU session". Otherwise the request type shall be set to "existing PDU session";</w:t>
      </w:r>
    </w:p>
    <w:p w14:paraId="5D3A06DA" w14:textId="77777777" w:rsidR="00920C12" w:rsidRPr="00D70946" w:rsidRDefault="00920C12" w:rsidP="009D4432">
      <w:pPr>
        <w:pStyle w:val="B1"/>
      </w:pPr>
      <w:r w:rsidRPr="00D70946">
        <w:t>b)</w:t>
      </w:r>
      <w:r w:rsidRPr="00D70946">
        <w:tab/>
        <w:t>the PDN type of the default EPS bearer context shall be mapped to the PDU session type of the PDU session as follows:</w:t>
      </w:r>
    </w:p>
    <w:p w14:paraId="1625D1E8" w14:textId="77777777" w:rsidR="00920C12" w:rsidRPr="00D70946" w:rsidRDefault="00920C12" w:rsidP="009D4432">
      <w:pPr>
        <w:pStyle w:val="B2"/>
      </w:pPr>
      <w:r w:rsidRPr="00D70946">
        <w:t>...</w:t>
      </w:r>
    </w:p>
    <w:p w14:paraId="43F27CA9" w14:textId="77777777" w:rsidR="00920C12" w:rsidRPr="00D70946" w:rsidRDefault="00920C12" w:rsidP="009D4432">
      <w:pPr>
        <w:pStyle w:val="B2"/>
      </w:pPr>
      <w:r w:rsidRPr="00D70946">
        <w:t>2)</w:t>
      </w:r>
      <w:r w:rsidRPr="00D70946">
        <w:tab/>
        <w:t>if the PDN type is "IPv4" the PDU session type is set to "IPv4";</w:t>
      </w:r>
    </w:p>
    <w:p w14:paraId="48A52EE5" w14:textId="77777777" w:rsidR="00920C12" w:rsidRPr="00D70946" w:rsidRDefault="00920C12" w:rsidP="009D4432">
      <w:pPr>
        <w:pStyle w:val="B2"/>
      </w:pPr>
      <w:r w:rsidRPr="00D70946">
        <w:t>3)</w:t>
      </w:r>
      <w:r w:rsidRPr="00D70946">
        <w:tab/>
        <w:t>if the PDN type is "IPv6", the PDU session type is set to "IPv6"; and</w:t>
      </w:r>
    </w:p>
    <w:p w14:paraId="0404D652" w14:textId="77777777" w:rsidR="00920C12" w:rsidRPr="00D70946" w:rsidRDefault="00920C12" w:rsidP="009D4432">
      <w:pPr>
        <w:pStyle w:val="B2"/>
      </w:pPr>
      <w:r w:rsidRPr="00D70946">
        <w:t>4)</w:t>
      </w:r>
      <w:r w:rsidRPr="00D70946">
        <w:tab/>
        <w:t>the PDN type shall be set to "IPv4v6" if the PDU session type is "IPv4v6";</w:t>
      </w:r>
    </w:p>
    <w:p w14:paraId="489EB412" w14:textId="77777777" w:rsidR="00920C12" w:rsidRPr="00D70946" w:rsidRDefault="00920C12" w:rsidP="009D4432">
      <w:pPr>
        <w:pStyle w:val="B1"/>
      </w:pPr>
      <w:r w:rsidRPr="00D70946">
        <w:t>c)</w:t>
      </w:r>
      <w:r w:rsidRPr="00D70946">
        <w:tab/>
        <w:t>the APN of the default EPS bearer context shall be mapped to the DNN of the PDU session;</w:t>
      </w:r>
    </w:p>
    <w:p w14:paraId="0B6EFDCB" w14:textId="77777777" w:rsidR="00920C12" w:rsidRPr="00D70946" w:rsidRDefault="00920C12" w:rsidP="009D4432">
      <w:pPr>
        <w:pStyle w:val="B1"/>
      </w:pPr>
      <w:r w:rsidRPr="00D70946">
        <w:t>d)</w:t>
      </w:r>
      <w:r w:rsidRPr="00D70946">
        <w:tab/>
        <w:t>the PDU session ID shall be set to the PDU session identity included by the UE in the Protocol configuration options IE or Extended protocol configuration options IE in the PDN CONNECTIVITY REQUEST message, or to the PDU session ID associated with the default EPS bearer context; and</w:t>
      </w:r>
    </w:p>
    <w:p w14:paraId="3C0B13C3" w14:textId="77777777" w:rsidR="00920C12" w:rsidRPr="00D70946" w:rsidRDefault="00920C12" w:rsidP="009D4432">
      <w:pPr>
        <w:pStyle w:val="B1"/>
      </w:pPr>
      <w:r w:rsidRPr="00D70946">
        <w:t>e)</w:t>
      </w:r>
      <w:r w:rsidRPr="00D70946">
        <w:tab/>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p>
    <w:p w14:paraId="1001F077" w14:textId="77777777" w:rsidR="00920C12" w:rsidRPr="00D70946" w:rsidRDefault="00920C12" w:rsidP="009D4432">
      <w:pPr>
        <w:pStyle w:val="NO"/>
      </w:pPr>
      <w:r w:rsidRPr="00D70946">
        <w:t>NOTE 5:</w:t>
      </w:r>
      <w:r w:rsidRPr="00D70946">
        <w:tab/>
        <w:t>If T3584 is running or deactivated for the S-NSSAI and optionally the DNN combination, the UE is allowed to initiate ESM procedures in EPS with or without APN corresponding to that DNN, and if the APN is congested in EPS, the MME can send a back-off timer for the APN to the UE as specified in 3GPP TS 24.301 [15].</w:t>
      </w:r>
    </w:p>
    <w:p w14:paraId="3572C9CA" w14:textId="77777777" w:rsidR="00920C12" w:rsidRPr="00D70946" w:rsidRDefault="00920C12" w:rsidP="009D4432">
      <w:r w:rsidRPr="00D70946">
        <w:t>The UE shall locally release the PDN connection(s) and EPS bearer(s) associated with the 3GPP access which have not been transferred to 5GS.</w:t>
      </w:r>
    </w:p>
    <w:p w14:paraId="0FB42BF1" w14:textId="77777777" w:rsidR="00920C12" w:rsidRPr="00D70946" w:rsidRDefault="00920C12" w:rsidP="009D4432">
      <w:r w:rsidRPr="00D70946">
        <w:t>[TS 22.101, subclause 10.1.1]</w:t>
      </w:r>
    </w:p>
    <w:p w14:paraId="0E068310" w14:textId="77777777" w:rsidR="00920C12" w:rsidRPr="00D70946" w:rsidRDefault="00920C12" w:rsidP="009D4432">
      <w:pPr>
        <w:rPr>
          <w:lang w:eastAsia="ar-SA"/>
        </w:rPr>
      </w:pPr>
      <w:r w:rsidRPr="00D70946">
        <w:rPr>
          <w:rFonts w:eastAsia="SimSun"/>
          <w:lang w:eastAsia="ar-SA"/>
        </w:rPr>
        <w:t>The ME shall identify a</w:t>
      </w:r>
      <w:r w:rsidRPr="00D70946">
        <w:rPr>
          <w:rFonts w:eastAsia="MS Mincho"/>
          <w:lang w:eastAsia="ar-SA"/>
        </w:rPr>
        <w:t>n emergency</w:t>
      </w:r>
      <w:r w:rsidRPr="00D70946">
        <w:rPr>
          <w:rFonts w:eastAsia="SimSun"/>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w:t>
      </w:r>
      <w:r w:rsidRPr="00D70946">
        <w:rPr>
          <w:lang w:eastAsia="ar-SA"/>
        </w:rPr>
        <w:t xml:space="preserve"> Emergency number identification takes place before and takes precedence over any other (e.g. supplementary service related) number analysis.</w:t>
      </w:r>
    </w:p>
    <w:p w14:paraId="2ADEAD5E" w14:textId="77777777" w:rsidR="00920C12" w:rsidRPr="00D70946" w:rsidRDefault="00920C12" w:rsidP="009D4432">
      <w:pPr>
        <w:pStyle w:val="B1"/>
        <w:rPr>
          <w:rFonts w:eastAsia="MS Mincho" w:cs="CG Times (WN)"/>
          <w:lang w:eastAsia="ar-SA"/>
        </w:rPr>
      </w:pPr>
      <w:r w:rsidRPr="00D70946">
        <w:rPr>
          <w:rFonts w:eastAsia="MS Mincho"/>
          <w:lang w:eastAsia="ar-SA"/>
        </w:rPr>
        <w:t>a)</w:t>
      </w:r>
      <w:r w:rsidRPr="00D70946">
        <w:rPr>
          <w:rFonts w:eastAsia="MS Mincho"/>
          <w:lang w:eastAsia="ar-SA"/>
        </w:rPr>
        <w:tab/>
        <w:t>112 and 911 shall always be available. These numbers shall be stored on the ME.</w:t>
      </w:r>
    </w:p>
    <w:p w14:paraId="3BADBD99" w14:textId="77777777" w:rsidR="00920C12" w:rsidRPr="00D70946" w:rsidRDefault="00920C12" w:rsidP="00920C12">
      <w:pPr>
        <w:pStyle w:val="H6"/>
      </w:pPr>
      <w:r w:rsidRPr="00D70946">
        <w:t>11.4.11.3</w:t>
      </w:r>
      <w:r w:rsidRPr="00D70946">
        <w:tab/>
        <w:t>Test description</w:t>
      </w:r>
    </w:p>
    <w:p w14:paraId="134F773E" w14:textId="77777777" w:rsidR="00920C12" w:rsidRPr="00D70946" w:rsidRDefault="00920C12" w:rsidP="00920C12">
      <w:pPr>
        <w:pStyle w:val="H6"/>
      </w:pPr>
      <w:r w:rsidRPr="00D70946">
        <w:t>11.4.11.3.1</w:t>
      </w:r>
      <w:r w:rsidRPr="00D70946">
        <w:tab/>
        <w:t>Pre-test conditions</w:t>
      </w:r>
    </w:p>
    <w:p w14:paraId="6A9E4523" w14:textId="77777777" w:rsidR="00920C12" w:rsidRPr="00D70946" w:rsidRDefault="00920C12" w:rsidP="00920C12">
      <w:pPr>
        <w:pStyle w:val="H6"/>
      </w:pPr>
      <w:r w:rsidRPr="00D70946">
        <w:t>System Simulator:</w:t>
      </w:r>
    </w:p>
    <w:p w14:paraId="54CF31B8" w14:textId="77777777" w:rsidR="00920C12" w:rsidRPr="00D70946" w:rsidRDefault="00920C12" w:rsidP="009D4432">
      <w:pPr>
        <w:pStyle w:val="B1"/>
      </w:pPr>
      <w:r w:rsidRPr="00D70946">
        <w:t>-</w:t>
      </w:r>
      <w:r w:rsidRPr="00D70946">
        <w:tab/>
        <w:t>2 cells</w:t>
      </w:r>
    </w:p>
    <w:p w14:paraId="2BB3502A" w14:textId="77777777" w:rsidR="00920C12" w:rsidRPr="00D70946" w:rsidRDefault="00920C12" w:rsidP="009D4432">
      <w:pPr>
        <w:pStyle w:val="B2"/>
      </w:pPr>
      <w:r w:rsidRPr="00D70946">
        <w:t>-</w:t>
      </w:r>
      <w:r w:rsidRPr="00D70946">
        <w:tab/>
        <w:t>E-UTRA Cell 1 as defined in TS 36.508 [7] Table 4.4.2-2. System information combination 31 as defined in TS 36.508 [7], subclause 4.4.3.1.1.</w:t>
      </w:r>
    </w:p>
    <w:p w14:paraId="19171973" w14:textId="77777777" w:rsidR="00920C12" w:rsidRPr="00D70946" w:rsidRDefault="00920C12" w:rsidP="009D4432">
      <w:pPr>
        <w:pStyle w:val="B2"/>
      </w:pPr>
      <w:r w:rsidRPr="00D70946">
        <w:t>-</w:t>
      </w:r>
      <w:r w:rsidRPr="00D70946">
        <w:tab/>
        <w:t>NR Cell 1 as defined in TS 38.508-1 [4] Table 4.4.2-3. System information combination NR-6 as defined in TS 38.508-1 [4], subclause 4.4.3.1.2.</w:t>
      </w:r>
    </w:p>
    <w:p w14:paraId="2638217A" w14:textId="77777777" w:rsidR="00920C12" w:rsidRPr="00D70946" w:rsidRDefault="00920C12" w:rsidP="00920C12">
      <w:pPr>
        <w:pStyle w:val="H6"/>
      </w:pPr>
      <w:r w:rsidRPr="00D70946">
        <w:t>UE:</w:t>
      </w:r>
    </w:p>
    <w:p w14:paraId="526910D9" w14:textId="77777777" w:rsidR="00920C12" w:rsidRPr="00D70946" w:rsidRDefault="00920C12" w:rsidP="009D4432">
      <w:r w:rsidRPr="00D70946">
        <w:t>None.</w:t>
      </w:r>
    </w:p>
    <w:p w14:paraId="23B83245" w14:textId="77777777" w:rsidR="00920C12" w:rsidRPr="00D70946" w:rsidRDefault="00920C12" w:rsidP="00920C12">
      <w:pPr>
        <w:pStyle w:val="H6"/>
      </w:pPr>
      <w:r w:rsidRPr="00D70946">
        <w:t>Preamble:</w:t>
      </w:r>
    </w:p>
    <w:p w14:paraId="6C6D47F2" w14:textId="77777777" w:rsidR="00920C12" w:rsidRPr="00D70946" w:rsidRDefault="00920C12" w:rsidP="009D4432">
      <w:pPr>
        <w:pStyle w:val="B1"/>
      </w:pPr>
      <w:r w:rsidRPr="00D70946">
        <w:t>-</w:t>
      </w:r>
      <w:r w:rsidRPr="00D70946">
        <w:tab/>
        <w:t>With NR Cell 1 "Serving cell" and E-UTRA Cell 1 "</w:t>
      </w:r>
      <w:r w:rsidRPr="00D70946">
        <w:rPr>
          <w:lang w:eastAsia="en-US"/>
        </w:rPr>
        <w:t>Non-suitable "Off" cell</w:t>
      </w:r>
      <w:r w:rsidRPr="00D70946">
        <w:t>", the UE is brought to state 1N-A, RRC_IDLE Connectivity (NR), in accordance with the procedure described in TS 38.508-1 [4], subclause 4.5.2 (Table 4.5.2.2-2 and depending on UE implementation Table 4.5.2.2-4). 5G-GUTI and ngKSI are assigned and security context established. During the registration the NWK indicates Interworking without N26 interface supported in accordance with the definition specified in TS 38.508-1 [4], subclause 4.5.1.</w:t>
      </w:r>
    </w:p>
    <w:p w14:paraId="376E08AC" w14:textId="77777777" w:rsidR="00920C12" w:rsidRPr="00D70946" w:rsidRDefault="00920C12" w:rsidP="009D4432">
      <w:pPr>
        <w:pStyle w:val="B2"/>
      </w:pPr>
      <w:r w:rsidRPr="00D70946">
        <w:t>-</w:t>
      </w:r>
      <w:r w:rsidRPr="00D70946">
        <w:tab/>
        <w:t>the UE is switched-off</w:t>
      </w:r>
    </w:p>
    <w:p w14:paraId="134F8EC5" w14:textId="77777777" w:rsidR="00920C12" w:rsidRPr="00D70946" w:rsidRDefault="00920C12" w:rsidP="009D4432">
      <w:pPr>
        <w:pStyle w:val="B1"/>
      </w:pPr>
      <w:r w:rsidRPr="00D70946">
        <w:t>-</w:t>
      </w:r>
      <w:r w:rsidRPr="00D70946">
        <w:tab/>
        <w:t>With E-UTRA Cell 1 "Serving cell" and NR Cell 1 "</w:t>
      </w:r>
      <w:r w:rsidRPr="00D70946">
        <w:rPr>
          <w:lang w:eastAsia="en-US"/>
        </w:rPr>
        <w:t>Non-suitable "Off" cell</w:t>
      </w:r>
      <w:r w:rsidRPr="00D70946">
        <w:t>", the UE is brought to state RRC_IDLE Connectivity (</w:t>
      </w:r>
      <w:r w:rsidRPr="00D70946">
        <w:rPr>
          <w:i/>
        </w:rPr>
        <w:t>E-UTRA/EPC</w:t>
      </w:r>
      <w:r w:rsidRPr="00D70946">
        <w:t>) in accordance with the procedure described in TS 38.508-1 [4], Table 4.5.2.2-1. 4G GUTI and eKSI are assigned and security context established</w:t>
      </w:r>
    </w:p>
    <w:p w14:paraId="6E24DEB3" w14:textId="77777777" w:rsidR="00920C12" w:rsidRPr="00D70946" w:rsidRDefault="00920C12" w:rsidP="00920C12">
      <w:pPr>
        <w:pStyle w:val="H6"/>
      </w:pPr>
      <w:r w:rsidRPr="00D70946">
        <w:t>11.4.11.3.2</w:t>
      </w:r>
      <w:r w:rsidRPr="00D70946">
        <w:tab/>
        <w:t>Test procedure sequence</w:t>
      </w:r>
    </w:p>
    <w:p w14:paraId="17806FA4" w14:textId="77777777" w:rsidR="00920C12" w:rsidRPr="00D70946" w:rsidRDefault="00920C12" w:rsidP="009D4432">
      <w:pPr>
        <w:pStyle w:val="TH"/>
      </w:pPr>
      <w:r w:rsidRPr="00D70946">
        <w:t>Table 11.4.11.3.2-1: Main behaviour</w:t>
      </w:r>
    </w:p>
    <w:tbl>
      <w:tblPr>
        <w:tblW w:w="9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8"/>
        <w:gridCol w:w="2976"/>
        <w:gridCol w:w="567"/>
        <w:gridCol w:w="850"/>
      </w:tblGrid>
      <w:tr w:rsidR="00920C12" w:rsidRPr="00D70946" w14:paraId="178BFE26" w14:textId="77777777" w:rsidTr="008B4298">
        <w:tc>
          <w:tcPr>
            <w:tcW w:w="534" w:type="dxa"/>
            <w:tcBorders>
              <w:bottom w:val="nil"/>
            </w:tcBorders>
            <w:shd w:val="clear" w:color="auto" w:fill="auto"/>
          </w:tcPr>
          <w:p w14:paraId="3547AEBC" w14:textId="77777777" w:rsidR="00920C12" w:rsidRPr="00D70946" w:rsidRDefault="00920C12" w:rsidP="009D4432">
            <w:pPr>
              <w:pStyle w:val="TAH"/>
              <w:rPr>
                <w:lang w:eastAsia="en-US"/>
              </w:rPr>
            </w:pPr>
            <w:r w:rsidRPr="00D70946">
              <w:rPr>
                <w:lang w:eastAsia="en-US"/>
              </w:rPr>
              <w:t>St</w:t>
            </w:r>
          </w:p>
        </w:tc>
        <w:tc>
          <w:tcPr>
            <w:tcW w:w="4110" w:type="dxa"/>
            <w:tcBorders>
              <w:bottom w:val="nil"/>
            </w:tcBorders>
            <w:shd w:val="clear" w:color="auto" w:fill="auto"/>
          </w:tcPr>
          <w:p w14:paraId="1A073911" w14:textId="77777777" w:rsidR="00920C12" w:rsidRPr="00D70946" w:rsidRDefault="00920C12" w:rsidP="009D4432">
            <w:pPr>
              <w:pStyle w:val="TAH"/>
              <w:rPr>
                <w:lang w:eastAsia="en-US"/>
              </w:rPr>
            </w:pPr>
            <w:r w:rsidRPr="00D70946">
              <w:rPr>
                <w:lang w:eastAsia="en-US"/>
              </w:rPr>
              <w:t>Procedure</w:t>
            </w:r>
          </w:p>
        </w:tc>
        <w:tc>
          <w:tcPr>
            <w:tcW w:w="3684" w:type="dxa"/>
            <w:gridSpan w:val="2"/>
            <w:shd w:val="clear" w:color="auto" w:fill="auto"/>
          </w:tcPr>
          <w:p w14:paraId="222501B1" w14:textId="77777777" w:rsidR="00920C12" w:rsidRPr="00D70946" w:rsidRDefault="00920C12" w:rsidP="009D4432">
            <w:pPr>
              <w:pStyle w:val="TAH"/>
              <w:rPr>
                <w:lang w:eastAsia="en-US"/>
              </w:rPr>
            </w:pPr>
            <w:r w:rsidRPr="00D70946">
              <w:rPr>
                <w:lang w:eastAsia="en-US"/>
              </w:rPr>
              <w:t>Message Sequence</w:t>
            </w:r>
          </w:p>
        </w:tc>
        <w:tc>
          <w:tcPr>
            <w:tcW w:w="567" w:type="dxa"/>
            <w:tcBorders>
              <w:bottom w:val="nil"/>
            </w:tcBorders>
            <w:shd w:val="clear" w:color="auto" w:fill="auto"/>
          </w:tcPr>
          <w:p w14:paraId="00BEA5D7" w14:textId="77777777" w:rsidR="00920C12" w:rsidRPr="00D70946" w:rsidRDefault="00920C12" w:rsidP="009D4432">
            <w:pPr>
              <w:pStyle w:val="TAH"/>
              <w:rPr>
                <w:lang w:eastAsia="en-US"/>
              </w:rPr>
            </w:pPr>
            <w:r w:rsidRPr="00D70946">
              <w:rPr>
                <w:lang w:eastAsia="en-US"/>
              </w:rPr>
              <w:t>TP</w:t>
            </w:r>
          </w:p>
        </w:tc>
        <w:tc>
          <w:tcPr>
            <w:tcW w:w="850" w:type="dxa"/>
            <w:tcBorders>
              <w:bottom w:val="nil"/>
            </w:tcBorders>
            <w:shd w:val="clear" w:color="auto" w:fill="auto"/>
          </w:tcPr>
          <w:p w14:paraId="2CECE7F9" w14:textId="77777777" w:rsidR="00920C12" w:rsidRPr="00D70946" w:rsidRDefault="00920C12" w:rsidP="009D4432">
            <w:pPr>
              <w:pStyle w:val="TAH"/>
              <w:rPr>
                <w:lang w:eastAsia="en-US"/>
              </w:rPr>
            </w:pPr>
            <w:r w:rsidRPr="00D70946">
              <w:rPr>
                <w:lang w:eastAsia="en-US"/>
              </w:rPr>
              <w:t>Verdict</w:t>
            </w:r>
          </w:p>
        </w:tc>
      </w:tr>
      <w:tr w:rsidR="00920C12" w:rsidRPr="00D70946" w14:paraId="0B564ACC" w14:textId="77777777" w:rsidTr="008B4298">
        <w:tc>
          <w:tcPr>
            <w:tcW w:w="534" w:type="dxa"/>
            <w:tcBorders>
              <w:top w:val="nil"/>
            </w:tcBorders>
            <w:shd w:val="clear" w:color="auto" w:fill="auto"/>
          </w:tcPr>
          <w:p w14:paraId="70A1A9BE" w14:textId="77777777" w:rsidR="00920C12" w:rsidRPr="00D70946" w:rsidRDefault="00920C12" w:rsidP="009D4432">
            <w:pPr>
              <w:pStyle w:val="TAH"/>
              <w:rPr>
                <w:lang w:eastAsia="en-US"/>
              </w:rPr>
            </w:pPr>
          </w:p>
        </w:tc>
        <w:tc>
          <w:tcPr>
            <w:tcW w:w="4110" w:type="dxa"/>
            <w:tcBorders>
              <w:top w:val="nil"/>
            </w:tcBorders>
            <w:shd w:val="clear" w:color="auto" w:fill="auto"/>
          </w:tcPr>
          <w:p w14:paraId="04F9CD7C" w14:textId="77777777" w:rsidR="00920C12" w:rsidRPr="00D70946" w:rsidRDefault="00920C12" w:rsidP="009D4432">
            <w:pPr>
              <w:pStyle w:val="TAH"/>
              <w:rPr>
                <w:lang w:eastAsia="en-US"/>
              </w:rPr>
            </w:pPr>
          </w:p>
        </w:tc>
        <w:tc>
          <w:tcPr>
            <w:tcW w:w="708" w:type="dxa"/>
            <w:shd w:val="clear" w:color="auto" w:fill="auto"/>
          </w:tcPr>
          <w:p w14:paraId="7E4CB5AE" w14:textId="77777777" w:rsidR="00920C12" w:rsidRPr="00D70946" w:rsidRDefault="00920C12" w:rsidP="009D4432">
            <w:pPr>
              <w:pStyle w:val="TAH"/>
              <w:rPr>
                <w:lang w:eastAsia="en-US"/>
              </w:rPr>
            </w:pPr>
            <w:r w:rsidRPr="00D70946">
              <w:rPr>
                <w:lang w:eastAsia="en-US"/>
              </w:rPr>
              <w:t>U - S</w:t>
            </w:r>
          </w:p>
        </w:tc>
        <w:tc>
          <w:tcPr>
            <w:tcW w:w="2976" w:type="dxa"/>
            <w:shd w:val="clear" w:color="auto" w:fill="auto"/>
          </w:tcPr>
          <w:p w14:paraId="5FE2D7C9" w14:textId="77777777" w:rsidR="00920C12" w:rsidRPr="00D70946" w:rsidRDefault="00920C12" w:rsidP="009D4432">
            <w:pPr>
              <w:pStyle w:val="TAH"/>
              <w:rPr>
                <w:lang w:eastAsia="en-US"/>
              </w:rPr>
            </w:pPr>
            <w:r w:rsidRPr="00D70946">
              <w:rPr>
                <w:lang w:eastAsia="en-US"/>
              </w:rPr>
              <w:t>Message</w:t>
            </w:r>
          </w:p>
        </w:tc>
        <w:tc>
          <w:tcPr>
            <w:tcW w:w="567" w:type="dxa"/>
            <w:tcBorders>
              <w:top w:val="nil"/>
            </w:tcBorders>
            <w:shd w:val="clear" w:color="auto" w:fill="auto"/>
          </w:tcPr>
          <w:p w14:paraId="1C7D125D" w14:textId="77777777" w:rsidR="00920C12" w:rsidRPr="00D70946" w:rsidRDefault="00920C12" w:rsidP="009D4432">
            <w:pPr>
              <w:pStyle w:val="TAH"/>
              <w:rPr>
                <w:lang w:eastAsia="en-US"/>
              </w:rPr>
            </w:pPr>
          </w:p>
        </w:tc>
        <w:tc>
          <w:tcPr>
            <w:tcW w:w="850" w:type="dxa"/>
            <w:tcBorders>
              <w:top w:val="nil"/>
            </w:tcBorders>
            <w:shd w:val="clear" w:color="auto" w:fill="auto"/>
          </w:tcPr>
          <w:p w14:paraId="0536332F" w14:textId="77777777" w:rsidR="00920C12" w:rsidRPr="00D70946" w:rsidRDefault="00920C12" w:rsidP="009D4432">
            <w:pPr>
              <w:pStyle w:val="TAH"/>
              <w:rPr>
                <w:lang w:eastAsia="en-US"/>
              </w:rPr>
            </w:pPr>
          </w:p>
        </w:tc>
      </w:tr>
      <w:tr w:rsidR="00920C12" w:rsidRPr="00D70946" w14:paraId="4943AD97" w14:textId="77777777" w:rsidTr="008B4298">
        <w:tc>
          <w:tcPr>
            <w:tcW w:w="534" w:type="dxa"/>
            <w:shd w:val="clear" w:color="auto" w:fill="auto"/>
          </w:tcPr>
          <w:p w14:paraId="08803AD8" w14:textId="77777777" w:rsidR="00920C12" w:rsidRPr="00D70946" w:rsidRDefault="00920C12" w:rsidP="009D4432">
            <w:pPr>
              <w:pStyle w:val="TAC"/>
              <w:rPr>
                <w:lang w:eastAsia="en-US"/>
              </w:rPr>
            </w:pPr>
            <w:r w:rsidRPr="00D70946">
              <w:rPr>
                <w:lang w:eastAsia="en-US"/>
              </w:rPr>
              <w:t>1</w:t>
            </w:r>
          </w:p>
        </w:tc>
        <w:tc>
          <w:tcPr>
            <w:tcW w:w="4110" w:type="dxa"/>
            <w:shd w:val="clear" w:color="auto" w:fill="auto"/>
          </w:tcPr>
          <w:p w14:paraId="3A5E35EE" w14:textId="77777777" w:rsidR="00920C12" w:rsidRPr="00D70946" w:rsidRDefault="00920C12" w:rsidP="009D4432">
            <w:pPr>
              <w:pStyle w:val="TAL"/>
              <w:rPr>
                <w:lang w:eastAsia="en-US"/>
              </w:rPr>
            </w:pPr>
            <w:r w:rsidRPr="00D70946">
              <w:rPr>
                <w:lang w:eastAsia="en-US"/>
              </w:rPr>
              <w:t>Make the UE attempt an IMS emergency call dialling an emergency number. (</w:t>
            </w:r>
            <w:r w:rsidRPr="00D70946">
              <w:t>NOTE 1</w:t>
            </w:r>
            <w:r w:rsidRPr="00D70946">
              <w:rPr>
                <w:lang w:eastAsia="en-US"/>
              </w:rPr>
              <w:t>)</w:t>
            </w:r>
          </w:p>
        </w:tc>
        <w:tc>
          <w:tcPr>
            <w:tcW w:w="708" w:type="dxa"/>
            <w:shd w:val="clear" w:color="auto" w:fill="auto"/>
          </w:tcPr>
          <w:p w14:paraId="4B47AD8C" w14:textId="77777777" w:rsidR="00920C12" w:rsidRPr="00D70946" w:rsidRDefault="00920C12" w:rsidP="009D4432">
            <w:pPr>
              <w:pStyle w:val="TAC"/>
              <w:rPr>
                <w:lang w:eastAsia="en-US"/>
              </w:rPr>
            </w:pPr>
            <w:r w:rsidRPr="00D70946">
              <w:rPr>
                <w:lang w:eastAsia="en-US"/>
              </w:rPr>
              <w:t>-</w:t>
            </w:r>
          </w:p>
        </w:tc>
        <w:tc>
          <w:tcPr>
            <w:tcW w:w="2976" w:type="dxa"/>
            <w:shd w:val="clear" w:color="auto" w:fill="auto"/>
          </w:tcPr>
          <w:p w14:paraId="17D9B5A5" w14:textId="77777777" w:rsidR="00920C12" w:rsidRPr="00D70946" w:rsidRDefault="00920C12" w:rsidP="009D4432">
            <w:pPr>
              <w:pStyle w:val="TAL"/>
              <w:rPr>
                <w:lang w:eastAsia="en-US"/>
              </w:rPr>
            </w:pPr>
            <w:r w:rsidRPr="00D70946">
              <w:rPr>
                <w:lang w:eastAsia="en-US"/>
              </w:rPr>
              <w:t>-</w:t>
            </w:r>
          </w:p>
        </w:tc>
        <w:tc>
          <w:tcPr>
            <w:tcW w:w="567" w:type="dxa"/>
            <w:shd w:val="clear" w:color="auto" w:fill="auto"/>
          </w:tcPr>
          <w:p w14:paraId="161A2FFE" w14:textId="77777777" w:rsidR="00920C12" w:rsidRPr="00D70946" w:rsidRDefault="00920C12" w:rsidP="009D4432">
            <w:pPr>
              <w:pStyle w:val="TAC"/>
              <w:rPr>
                <w:lang w:eastAsia="en-US"/>
              </w:rPr>
            </w:pPr>
            <w:r w:rsidRPr="00D70946">
              <w:rPr>
                <w:lang w:eastAsia="en-US"/>
              </w:rPr>
              <w:t>-</w:t>
            </w:r>
          </w:p>
        </w:tc>
        <w:tc>
          <w:tcPr>
            <w:tcW w:w="850" w:type="dxa"/>
            <w:shd w:val="clear" w:color="auto" w:fill="auto"/>
          </w:tcPr>
          <w:p w14:paraId="05AFEDD5" w14:textId="77777777" w:rsidR="00920C12" w:rsidRPr="00D70946" w:rsidRDefault="00920C12" w:rsidP="009D4432">
            <w:pPr>
              <w:pStyle w:val="TAC"/>
              <w:rPr>
                <w:lang w:eastAsia="en-US"/>
              </w:rPr>
            </w:pPr>
            <w:r w:rsidRPr="00D70946">
              <w:rPr>
                <w:lang w:eastAsia="en-US"/>
              </w:rPr>
              <w:t>-</w:t>
            </w:r>
          </w:p>
        </w:tc>
      </w:tr>
      <w:tr w:rsidR="00920C12" w:rsidRPr="00D70946" w14:paraId="17574CE9" w14:textId="77777777" w:rsidTr="008B4298">
        <w:tc>
          <w:tcPr>
            <w:tcW w:w="534" w:type="dxa"/>
            <w:shd w:val="clear" w:color="auto" w:fill="auto"/>
          </w:tcPr>
          <w:p w14:paraId="44674FF3" w14:textId="77777777" w:rsidR="00920C12" w:rsidRPr="00D70946" w:rsidRDefault="00920C12" w:rsidP="009D4432">
            <w:pPr>
              <w:pStyle w:val="TAC"/>
              <w:rPr>
                <w:lang w:eastAsia="en-US"/>
              </w:rPr>
            </w:pPr>
            <w:r w:rsidRPr="00D70946">
              <w:t>-</w:t>
            </w:r>
          </w:p>
        </w:tc>
        <w:tc>
          <w:tcPr>
            <w:tcW w:w="4110" w:type="dxa"/>
            <w:shd w:val="clear" w:color="auto" w:fill="auto"/>
          </w:tcPr>
          <w:p w14:paraId="4A72EBCD" w14:textId="77777777" w:rsidR="00920C12" w:rsidRPr="00D70946" w:rsidRDefault="00920C12" w:rsidP="009D4432">
            <w:pPr>
              <w:pStyle w:val="TAL"/>
              <w:rPr>
                <w:lang w:eastAsia="en-US"/>
              </w:rPr>
            </w:pPr>
            <w:r w:rsidRPr="00D70946">
              <w:t>The following messages are to be observed on E-UTRA Cell 1 unless explicitly stated otherwise.</w:t>
            </w:r>
          </w:p>
        </w:tc>
        <w:tc>
          <w:tcPr>
            <w:tcW w:w="708" w:type="dxa"/>
            <w:shd w:val="clear" w:color="auto" w:fill="auto"/>
          </w:tcPr>
          <w:p w14:paraId="35CCFF19" w14:textId="77777777" w:rsidR="00920C12" w:rsidRPr="00D70946" w:rsidRDefault="00920C12" w:rsidP="009D4432">
            <w:pPr>
              <w:pStyle w:val="TAC"/>
              <w:rPr>
                <w:lang w:eastAsia="en-US"/>
              </w:rPr>
            </w:pPr>
            <w:r w:rsidRPr="00D70946">
              <w:t>-</w:t>
            </w:r>
          </w:p>
        </w:tc>
        <w:tc>
          <w:tcPr>
            <w:tcW w:w="2976" w:type="dxa"/>
            <w:shd w:val="clear" w:color="auto" w:fill="auto"/>
          </w:tcPr>
          <w:p w14:paraId="146343F1" w14:textId="77777777" w:rsidR="00920C12" w:rsidRPr="00D70946" w:rsidRDefault="00920C12" w:rsidP="009D4432">
            <w:pPr>
              <w:pStyle w:val="TAL"/>
              <w:rPr>
                <w:lang w:eastAsia="en-US"/>
              </w:rPr>
            </w:pPr>
            <w:r w:rsidRPr="00D70946">
              <w:t>-</w:t>
            </w:r>
          </w:p>
        </w:tc>
        <w:tc>
          <w:tcPr>
            <w:tcW w:w="567" w:type="dxa"/>
            <w:shd w:val="clear" w:color="auto" w:fill="auto"/>
          </w:tcPr>
          <w:p w14:paraId="3F323092" w14:textId="77777777" w:rsidR="00920C12" w:rsidRPr="00D70946" w:rsidRDefault="00920C12" w:rsidP="009D4432">
            <w:pPr>
              <w:pStyle w:val="TAC"/>
              <w:rPr>
                <w:lang w:eastAsia="en-US"/>
              </w:rPr>
            </w:pPr>
            <w:r w:rsidRPr="00D70946">
              <w:t>-</w:t>
            </w:r>
          </w:p>
        </w:tc>
        <w:tc>
          <w:tcPr>
            <w:tcW w:w="850" w:type="dxa"/>
            <w:shd w:val="clear" w:color="auto" w:fill="auto"/>
          </w:tcPr>
          <w:p w14:paraId="037E177A" w14:textId="77777777" w:rsidR="00920C12" w:rsidRPr="00D70946" w:rsidRDefault="00920C12" w:rsidP="009D4432">
            <w:pPr>
              <w:pStyle w:val="TAC"/>
              <w:rPr>
                <w:lang w:eastAsia="en-US"/>
              </w:rPr>
            </w:pPr>
            <w:r w:rsidRPr="00D70946">
              <w:t>-</w:t>
            </w:r>
          </w:p>
        </w:tc>
      </w:tr>
      <w:tr w:rsidR="00920C12" w:rsidRPr="00D70946" w14:paraId="0414802F" w14:textId="77777777" w:rsidTr="008B4298">
        <w:tc>
          <w:tcPr>
            <w:tcW w:w="534" w:type="dxa"/>
            <w:shd w:val="clear" w:color="auto" w:fill="auto"/>
          </w:tcPr>
          <w:p w14:paraId="0B2E32DB" w14:textId="77777777" w:rsidR="00920C12" w:rsidRPr="00D70946" w:rsidRDefault="00920C12" w:rsidP="009D4432">
            <w:pPr>
              <w:pStyle w:val="TAC"/>
              <w:rPr>
                <w:lang w:eastAsia="en-US"/>
              </w:rPr>
            </w:pPr>
            <w:r w:rsidRPr="00D70946">
              <w:rPr>
                <w:lang w:eastAsia="en-US"/>
              </w:rPr>
              <w:t>2-15</w:t>
            </w:r>
          </w:p>
        </w:tc>
        <w:tc>
          <w:tcPr>
            <w:tcW w:w="4110" w:type="dxa"/>
            <w:shd w:val="clear" w:color="auto" w:fill="auto"/>
          </w:tcPr>
          <w:p w14:paraId="0661B57B" w14:textId="5C5945A7" w:rsidR="00920C12" w:rsidRPr="00D70946" w:rsidRDefault="00920C12" w:rsidP="009D4432">
            <w:pPr>
              <w:pStyle w:val="TAL"/>
              <w:rPr>
                <w:lang w:eastAsia="en-US"/>
              </w:rPr>
            </w:pPr>
            <w:r w:rsidRPr="00D70946">
              <w:rPr>
                <w:lang w:eastAsia="en-US"/>
              </w:rPr>
              <w:t>Steps 2-15, from the Generic Test Procedure for IMS Emergency call establishment in EUTRA: Normal Service</w:t>
            </w:r>
            <w:r w:rsidRPr="00D70946">
              <w:t xml:space="preserve"> as specified in </w:t>
            </w:r>
            <w:r w:rsidRPr="00D70946">
              <w:rPr>
                <w:lang w:eastAsia="en-US"/>
              </w:rPr>
              <w:t>TS</w:t>
            </w:r>
            <w:r w:rsidRPr="00D70946">
              <w:t xml:space="preserve"> 36.508-1 [7], subclause 4.5A.4 take </w:t>
            </w:r>
            <w:r w:rsidR="0097641A" w:rsidRPr="00D70946">
              <w:t>place</w:t>
            </w:r>
            <w:r w:rsidRPr="00D70946">
              <w:t>.</w:t>
            </w:r>
          </w:p>
        </w:tc>
        <w:tc>
          <w:tcPr>
            <w:tcW w:w="708" w:type="dxa"/>
            <w:shd w:val="clear" w:color="auto" w:fill="auto"/>
          </w:tcPr>
          <w:p w14:paraId="6D7BF2D1" w14:textId="77777777" w:rsidR="00920C12" w:rsidRPr="00D70946" w:rsidRDefault="00920C12" w:rsidP="009D4432">
            <w:pPr>
              <w:pStyle w:val="TAC"/>
              <w:rPr>
                <w:lang w:eastAsia="en-US"/>
              </w:rPr>
            </w:pPr>
            <w:r w:rsidRPr="00D70946">
              <w:rPr>
                <w:lang w:eastAsia="en-US"/>
              </w:rPr>
              <w:t>-</w:t>
            </w:r>
          </w:p>
        </w:tc>
        <w:tc>
          <w:tcPr>
            <w:tcW w:w="2976" w:type="dxa"/>
            <w:shd w:val="clear" w:color="auto" w:fill="auto"/>
          </w:tcPr>
          <w:p w14:paraId="471F328A" w14:textId="77777777" w:rsidR="00920C12" w:rsidRPr="00D70946" w:rsidRDefault="00920C12" w:rsidP="009D4432">
            <w:pPr>
              <w:pStyle w:val="TAL"/>
              <w:rPr>
                <w:lang w:eastAsia="en-US"/>
              </w:rPr>
            </w:pPr>
            <w:r w:rsidRPr="00D70946">
              <w:rPr>
                <w:lang w:eastAsia="en-US"/>
              </w:rPr>
              <w:t>-</w:t>
            </w:r>
          </w:p>
        </w:tc>
        <w:tc>
          <w:tcPr>
            <w:tcW w:w="567" w:type="dxa"/>
            <w:shd w:val="clear" w:color="auto" w:fill="auto"/>
          </w:tcPr>
          <w:p w14:paraId="12E2A04B" w14:textId="77777777" w:rsidR="00920C12" w:rsidRPr="00D70946" w:rsidRDefault="00920C12" w:rsidP="009D4432">
            <w:pPr>
              <w:pStyle w:val="TAC"/>
              <w:rPr>
                <w:lang w:eastAsia="en-US"/>
              </w:rPr>
            </w:pPr>
            <w:r w:rsidRPr="00D70946">
              <w:rPr>
                <w:lang w:eastAsia="en-US"/>
              </w:rPr>
              <w:t>-</w:t>
            </w:r>
          </w:p>
        </w:tc>
        <w:tc>
          <w:tcPr>
            <w:tcW w:w="850" w:type="dxa"/>
            <w:shd w:val="clear" w:color="auto" w:fill="auto"/>
          </w:tcPr>
          <w:p w14:paraId="1B2C0DA7" w14:textId="77777777" w:rsidR="00920C12" w:rsidRPr="00D70946" w:rsidRDefault="00920C12" w:rsidP="009D4432">
            <w:pPr>
              <w:pStyle w:val="TAC"/>
              <w:rPr>
                <w:lang w:eastAsia="en-US"/>
              </w:rPr>
            </w:pPr>
            <w:r w:rsidRPr="00D70946">
              <w:rPr>
                <w:lang w:eastAsia="en-US"/>
              </w:rPr>
              <w:t>-</w:t>
            </w:r>
          </w:p>
        </w:tc>
      </w:tr>
      <w:tr w:rsidR="008B4298" w:rsidRPr="00D70946" w14:paraId="40D9835A" w14:textId="77777777" w:rsidTr="008B4298">
        <w:tc>
          <w:tcPr>
            <w:tcW w:w="534" w:type="dxa"/>
            <w:shd w:val="clear" w:color="auto" w:fill="auto"/>
          </w:tcPr>
          <w:p w14:paraId="4E5A4631" w14:textId="77777777" w:rsidR="008B4298" w:rsidRPr="00D70946" w:rsidRDefault="008B4298" w:rsidP="009D4432">
            <w:pPr>
              <w:pStyle w:val="TAC"/>
              <w:rPr>
                <w:lang w:eastAsia="en-US"/>
              </w:rPr>
            </w:pPr>
            <w:r w:rsidRPr="00D70946">
              <w:rPr>
                <w:lang w:eastAsia="en-US"/>
              </w:rPr>
              <w:t>15A</w:t>
            </w:r>
          </w:p>
        </w:tc>
        <w:tc>
          <w:tcPr>
            <w:tcW w:w="4110" w:type="dxa"/>
            <w:shd w:val="clear" w:color="auto" w:fill="auto"/>
          </w:tcPr>
          <w:p w14:paraId="7843942C" w14:textId="77777777" w:rsidR="008B4298" w:rsidRPr="00D70946" w:rsidRDefault="008B4298" w:rsidP="009D4432">
            <w:pPr>
              <w:pStyle w:val="TAL"/>
            </w:pPr>
            <w:r w:rsidRPr="00D70946">
              <w:rPr>
                <w:lang w:eastAsia="en-US"/>
              </w:rPr>
              <w:t>Make the UE release the IMS emergency call. (</w:t>
            </w:r>
            <w:r w:rsidRPr="00D70946">
              <w:t>NOTE 1</w:t>
            </w:r>
            <w:r w:rsidRPr="00D70946">
              <w:rPr>
                <w:lang w:eastAsia="en-US"/>
              </w:rPr>
              <w:t>)</w:t>
            </w:r>
          </w:p>
        </w:tc>
        <w:tc>
          <w:tcPr>
            <w:tcW w:w="708" w:type="dxa"/>
            <w:shd w:val="clear" w:color="auto" w:fill="auto"/>
          </w:tcPr>
          <w:p w14:paraId="53985C09" w14:textId="77777777" w:rsidR="008B4298" w:rsidRPr="00D70946" w:rsidRDefault="008B4298" w:rsidP="009D4432">
            <w:pPr>
              <w:pStyle w:val="TAC"/>
              <w:rPr>
                <w:lang w:eastAsia="en-US"/>
              </w:rPr>
            </w:pPr>
            <w:r w:rsidRPr="00D70946">
              <w:rPr>
                <w:lang w:eastAsia="en-US"/>
              </w:rPr>
              <w:t>-</w:t>
            </w:r>
          </w:p>
        </w:tc>
        <w:tc>
          <w:tcPr>
            <w:tcW w:w="2976" w:type="dxa"/>
            <w:shd w:val="clear" w:color="auto" w:fill="auto"/>
          </w:tcPr>
          <w:p w14:paraId="170FAF72" w14:textId="77777777" w:rsidR="008B4298" w:rsidRPr="00D70946" w:rsidRDefault="008B4298" w:rsidP="009D4432">
            <w:pPr>
              <w:pStyle w:val="TAL"/>
              <w:rPr>
                <w:lang w:eastAsia="en-US"/>
              </w:rPr>
            </w:pPr>
            <w:r w:rsidRPr="00D70946">
              <w:rPr>
                <w:lang w:eastAsia="en-US"/>
              </w:rPr>
              <w:t>-</w:t>
            </w:r>
          </w:p>
        </w:tc>
        <w:tc>
          <w:tcPr>
            <w:tcW w:w="567" w:type="dxa"/>
            <w:shd w:val="clear" w:color="auto" w:fill="auto"/>
          </w:tcPr>
          <w:p w14:paraId="4FCA6AA6" w14:textId="77777777" w:rsidR="008B4298" w:rsidRPr="00D70946" w:rsidRDefault="008B4298" w:rsidP="009D4432">
            <w:pPr>
              <w:pStyle w:val="TAC"/>
            </w:pPr>
            <w:r w:rsidRPr="00D70946">
              <w:rPr>
                <w:lang w:eastAsia="en-US"/>
              </w:rPr>
              <w:t>-</w:t>
            </w:r>
          </w:p>
        </w:tc>
        <w:tc>
          <w:tcPr>
            <w:tcW w:w="850" w:type="dxa"/>
            <w:shd w:val="clear" w:color="auto" w:fill="auto"/>
          </w:tcPr>
          <w:p w14:paraId="236A5206" w14:textId="77777777" w:rsidR="008B4298" w:rsidRPr="00D70946" w:rsidRDefault="008B4298" w:rsidP="009D4432">
            <w:pPr>
              <w:pStyle w:val="TAC"/>
            </w:pPr>
            <w:r w:rsidRPr="00D70946">
              <w:rPr>
                <w:lang w:eastAsia="en-US"/>
              </w:rPr>
              <w:t>-</w:t>
            </w:r>
          </w:p>
        </w:tc>
      </w:tr>
      <w:tr w:rsidR="008B4298" w:rsidRPr="00D70946" w14:paraId="046CECAA" w14:textId="77777777" w:rsidTr="008B4298">
        <w:tc>
          <w:tcPr>
            <w:tcW w:w="534" w:type="dxa"/>
            <w:shd w:val="clear" w:color="auto" w:fill="auto"/>
          </w:tcPr>
          <w:p w14:paraId="7390DEFF" w14:textId="77777777" w:rsidR="008B4298" w:rsidRPr="00D70946" w:rsidRDefault="008B4298" w:rsidP="009D4432">
            <w:pPr>
              <w:pStyle w:val="TAC"/>
              <w:rPr>
                <w:lang w:eastAsia="en-US"/>
              </w:rPr>
            </w:pPr>
            <w:r w:rsidRPr="00D70946">
              <w:rPr>
                <w:lang w:eastAsia="en-US"/>
              </w:rPr>
              <w:t>15B</w:t>
            </w:r>
          </w:p>
        </w:tc>
        <w:tc>
          <w:tcPr>
            <w:tcW w:w="4110" w:type="dxa"/>
            <w:shd w:val="clear" w:color="auto" w:fill="auto"/>
          </w:tcPr>
          <w:p w14:paraId="17C7CB89" w14:textId="77777777" w:rsidR="008B4298" w:rsidRPr="00D70946" w:rsidRDefault="008B4298" w:rsidP="009D4432">
            <w:pPr>
              <w:pStyle w:val="TAL"/>
            </w:pPr>
            <w:r w:rsidRPr="00D70946">
              <w:t xml:space="preserve">The Generic test procedure for </w:t>
            </w:r>
            <w:r w:rsidRPr="00D70946">
              <w:rPr>
                <w:rFonts w:eastAsia="MS Mincho"/>
              </w:rPr>
              <w:t>MO release of IMS call</w:t>
            </w:r>
            <w:r w:rsidRPr="00D70946">
              <w:t xml:space="preserve"> - EPS as defined in TS 34.229-1 [35], subclause C.32, takes place.</w:t>
            </w:r>
          </w:p>
        </w:tc>
        <w:tc>
          <w:tcPr>
            <w:tcW w:w="708" w:type="dxa"/>
            <w:shd w:val="clear" w:color="auto" w:fill="auto"/>
          </w:tcPr>
          <w:p w14:paraId="66D7F3A6" w14:textId="77777777" w:rsidR="008B4298" w:rsidRPr="00D70946" w:rsidRDefault="008B4298" w:rsidP="009D4432">
            <w:pPr>
              <w:pStyle w:val="TAC"/>
              <w:rPr>
                <w:lang w:eastAsia="en-US"/>
              </w:rPr>
            </w:pPr>
            <w:r w:rsidRPr="00D70946">
              <w:rPr>
                <w:lang w:eastAsia="en-US"/>
              </w:rPr>
              <w:t>-</w:t>
            </w:r>
          </w:p>
        </w:tc>
        <w:tc>
          <w:tcPr>
            <w:tcW w:w="2976" w:type="dxa"/>
            <w:shd w:val="clear" w:color="auto" w:fill="auto"/>
          </w:tcPr>
          <w:p w14:paraId="05AB1FF1" w14:textId="77777777" w:rsidR="008B4298" w:rsidRPr="00D70946" w:rsidRDefault="008B4298" w:rsidP="009D4432">
            <w:pPr>
              <w:pStyle w:val="TAL"/>
              <w:rPr>
                <w:lang w:eastAsia="en-US"/>
              </w:rPr>
            </w:pPr>
            <w:r w:rsidRPr="00D70946">
              <w:rPr>
                <w:lang w:eastAsia="en-US"/>
              </w:rPr>
              <w:t>-</w:t>
            </w:r>
          </w:p>
        </w:tc>
        <w:tc>
          <w:tcPr>
            <w:tcW w:w="567" w:type="dxa"/>
            <w:shd w:val="clear" w:color="auto" w:fill="auto"/>
          </w:tcPr>
          <w:p w14:paraId="10F524F7" w14:textId="77777777" w:rsidR="008B4298" w:rsidRPr="00D70946" w:rsidRDefault="008B4298" w:rsidP="009D4432">
            <w:pPr>
              <w:pStyle w:val="TAC"/>
            </w:pPr>
            <w:r w:rsidRPr="00D70946">
              <w:rPr>
                <w:lang w:eastAsia="en-US"/>
              </w:rPr>
              <w:t>-</w:t>
            </w:r>
          </w:p>
        </w:tc>
        <w:tc>
          <w:tcPr>
            <w:tcW w:w="850" w:type="dxa"/>
            <w:shd w:val="clear" w:color="auto" w:fill="auto"/>
          </w:tcPr>
          <w:p w14:paraId="2797C4FD" w14:textId="77777777" w:rsidR="008B4298" w:rsidRPr="00D70946" w:rsidRDefault="008B4298" w:rsidP="009D4432">
            <w:pPr>
              <w:pStyle w:val="TAC"/>
            </w:pPr>
            <w:r w:rsidRPr="00D70946">
              <w:rPr>
                <w:lang w:eastAsia="en-US"/>
              </w:rPr>
              <w:t>-</w:t>
            </w:r>
          </w:p>
        </w:tc>
      </w:tr>
      <w:tr w:rsidR="008B4298" w:rsidRPr="00D70946" w14:paraId="73A7BA18" w14:textId="77777777" w:rsidTr="008B4298">
        <w:tc>
          <w:tcPr>
            <w:tcW w:w="534" w:type="dxa"/>
            <w:shd w:val="clear" w:color="auto" w:fill="auto"/>
          </w:tcPr>
          <w:p w14:paraId="61BFE58F" w14:textId="77777777" w:rsidR="008B4298" w:rsidRPr="00D70946" w:rsidRDefault="008B4298" w:rsidP="009D4432">
            <w:pPr>
              <w:pStyle w:val="TAC"/>
              <w:rPr>
                <w:lang w:eastAsia="en-US"/>
              </w:rPr>
            </w:pPr>
            <w:r w:rsidRPr="00D70946">
              <w:rPr>
                <w:lang w:eastAsia="en-US"/>
              </w:rPr>
              <w:t>15C</w:t>
            </w:r>
          </w:p>
        </w:tc>
        <w:tc>
          <w:tcPr>
            <w:tcW w:w="4110" w:type="dxa"/>
            <w:shd w:val="clear" w:color="auto" w:fill="auto"/>
          </w:tcPr>
          <w:p w14:paraId="19D69ACF" w14:textId="77777777" w:rsidR="008B4298" w:rsidRPr="00D70946" w:rsidRDefault="008B4298" w:rsidP="009D4432">
            <w:pPr>
              <w:pStyle w:val="TAL"/>
            </w:pPr>
            <w:r w:rsidRPr="00D70946">
              <w:t xml:space="preserve">The </w:t>
            </w:r>
            <w:r w:rsidRPr="00D70946">
              <w:rPr>
                <w:rFonts w:eastAsia="MS Mincho"/>
              </w:rPr>
              <w:t xml:space="preserve">Generic Test Procedure for EPS Bearer Deactivation </w:t>
            </w:r>
            <w:r w:rsidRPr="00D70946">
              <w:rPr>
                <w:lang w:eastAsia="en-US"/>
              </w:rPr>
              <w:t>TS</w:t>
            </w:r>
            <w:r w:rsidRPr="00D70946">
              <w:t xml:space="preserve"> 36.508-1 [7], subclause </w:t>
            </w:r>
            <w:r w:rsidRPr="00D70946">
              <w:rPr>
                <w:rFonts w:eastAsia="MS Mincho"/>
              </w:rPr>
              <w:t>4.5A.15,</w:t>
            </w:r>
            <w:r w:rsidRPr="00D70946">
              <w:t xml:space="preserve"> take place.</w:t>
            </w:r>
          </w:p>
          <w:p w14:paraId="58FDB457" w14:textId="4C0FB885" w:rsidR="008B4298" w:rsidRPr="00D70946" w:rsidRDefault="008B4298" w:rsidP="009D4432">
            <w:pPr>
              <w:pStyle w:val="TAL"/>
            </w:pPr>
            <w:r w:rsidRPr="00D70946">
              <w:t xml:space="preserve">The SS deactivates the dedicated for IMS voice </w:t>
            </w:r>
            <w:r w:rsidRPr="00D70946">
              <w:rPr>
                <w:lang w:eastAsia="ko-KR"/>
              </w:rPr>
              <w:t xml:space="preserve">EPS bearer </w:t>
            </w:r>
            <w:r w:rsidRPr="00D70946">
              <w:t>context</w:t>
            </w:r>
            <w:r w:rsidRPr="00D70946">
              <w:rPr>
                <w:lang w:eastAsia="ko-KR"/>
              </w:rPr>
              <w:t xml:space="preserve"> </w:t>
            </w:r>
            <w:r w:rsidRPr="00D70946">
              <w:rPr>
                <w:lang w:eastAsia="zh-CN"/>
              </w:rPr>
              <w:t>of</w:t>
            </w:r>
            <w:r w:rsidRPr="00D70946">
              <w:rPr>
                <w:lang w:eastAsia="ko-KR"/>
              </w:rPr>
              <w:t xml:space="preserve"> the Emergency PDN </w:t>
            </w:r>
            <w:r w:rsidRPr="00D70946">
              <w:rPr>
                <w:lang w:eastAsia="zh-CN"/>
              </w:rPr>
              <w:t xml:space="preserve">connection. The default bearer is kept </w:t>
            </w:r>
            <w:r w:rsidR="004150A5" w:rsidRPr="00D70946">
              <w:rPr>
                <w:lang w:eastAsia="zh-CN"/>
              </w:rPr>
              <w:t>i.e.</w:t>
            </w:r>
            <w:r w:rsidRPr="00D70946">
              <w:rPr>
                <w:lang w:eastAsia="zh-CN"/>
              </w:rPr>
              <w:t xml:space="preserve"> the </w:t>
            </w:r>
            <w:r w:rsidRPr="00D70946">
              <w:t>Emergency session is not released.</w:t>
            </w:r>
          </w:p>
        </w:tc>
        <w:tc>
          <w:tcPr>
            <w:tcW w:w="708" w:type="dxa"/>
            <w:shd w:val="clear" w:color="auto" w:fill="auto"/>
          </w:tcPr>
          <w:p w14:paraId="17FC4FD7" w14:textId="77777777" w:rsidR="008B4298" w:rsidRPr="00D70946" w:rsidRDefault="008B4298" w:rsidP="009D4432">
            <w:pPr>
              <w:pStyle w:val="TAC"/>
              <w:rPr>
                <w:lang w:eastAsia="en-US"/>
              </w:rPr>
            </w:pPr>
            <w:r w:rsidRPr="00D70946">
              <w:rPr>
                <w:lang w:eastAsia="en-US"/>
              </w:rPr>
              <w:t>-</w:t>
            </w:r>
          </w:p>
        </w:tc>
        <w:tc>
          <w:tcPr>
            <w:tcW w:w="2976" w:type="dxa"/>
            <w:shd w:val="clear" w:color="auto" w:fill="auto"/>
          </w:tcPr>
          <w:p w14:paraId="458FA39A" w14:textId="77777777" w:rsidR="008B4298" w:rsidRPr="00D70946" w:rsidRDefault="008B4298" w:rsidP="009D4432">
            <w:pPr>
              <w:pStyle w:val="TAL"/>
              <w:rPr>
                <w:lang w:eastAsia="en-US"/>
              </w:rPr>
            </w:pPr>
            <w:r w:rsidRPr="00D70946">
              <w:rPr>
                <w:lang w:eastAsia="en-US"/>
              </w:rPr>
              <w:t>-</w:t>
            </w:r>
          </w:p>
        </w:tc>
        <w:tc>
          <w:tcPr>
            <w:tcW w:w="567" w:type="dxa"/>
            <w:shd w:val="clear" w:color="auto" w:fill="auto"/>
          </w:tcPr>
          <w:p w14:paraId="32842323" w14:textId="77777777" w:rsidR="008B4298" w:rsidRPr="00D70946" w:rsidRDefault="008B4298" w:rsidP="009D4432">
            <w:pPr>
              <w:pStyle w:val="TAC"/>
              <w:rPr>
                <w:lang w:eastAsia="en-US"/>
              </w:rPr>
            </w:pPr>
            <w:r w:rsidRPr="00D70946">
              <w:rPr>
                <w:lang w:eastAsia="en-US"/>
              </w:rPr>
              <w:t>-</w:t>
            </w:r>
          </w:p>
        </w:tc>
        <w:tc>
          <w:tcPr>
            <w:tcW w:w="850" w:type="dxa"/>
            <w:shd w:val="clear" w:color="auto" w:fill="auto"/>
          </w:tcPr>
          <w:p w14:paraId="1244C78A" w14:textId="77777777" w:rsidR="008B4298" w:rsidRPr="00D70946" w:rsidRDefault="008B4298" w:rsidP="009D4432">
            <w:pPr>
              <w:pStyle w:val="TAC"/>
              <w:rPr>
                <w:lang w:eastAsia="en-US"/>
              </w:rPr>
            </w:pPr>
            <w:r w:rsidRPr="00D70946">
              <w:rPr>
                <w:lang w:eastAsia="en-US"/>
              </w:rPr>
              <w:t>-</w:t>
            </w:r>
          </w:p>
        </w:tc>
      </w:tr>
      <w:tr w:rsidR="00920C12" w:rsidRPr="00D70946" w14:paraId="034D9311" w14:textId="77777777" w:rsidTr="008B4298">
        <w:tc>
          <w:tcPr>
            <w:tcW w:w="534" w:type="dxa"/>
            <w:shd w:val="clear" w:color="auto" w:fill="auto"/>
          </w:tcPr>
          <w:p w14:paraId="21864D9D" w14:textId="77777777" w:rsidR="00920C12" w:rsidRPr="00D70946" w:rsidRDefault="00920C12" w:rsidP="009D4432">
            <w:pPr>
              <w:pStyle w:val="TAC"/>
              <w:rPr>
                <w:lang w:eastAsia="en-US"/>
              </w:rPr>
            </w:pPr>
            <w:r w:rsidRPr="00D70946">
              <w:rPr>
                <w:lang w:eastAsia="en-US"/>
              </w:rPr>
              <w:t>16</w:t>
            </w:r>
          </w:p>
        </w:tc>
        <w:tc>
          <w:tcPr>
            <w:tcW w:w="4110" w:type="dxa"/>
            <w:shd w:val="clear" w:color="auto" w:fill="auto"/>
          </w:tcPr>
          <w:p w14:paraId="385C3EE7" w14:textId="77777777" w:rsidR="00920C12" w:rsidRPr="00D70946" w:rsidRDefault="00920C12" w:rsidP="009D4432">
            <w:pPr>
              <w:pStyle w:val="TAL"/>
              <w:rPr>
                <w:lang w:eastAsia="en-US"/>
              </w:rPr>
            </w:pPr>
            <w:r w:rsidRPr="00D70946">
              <w:t>SS releases the RRC connection on E-UTRA.</w:t>
            </w:r>
          </w:p>
        </w:tc>
        <w:tc>
          <w:tcPr>
            <w:tcW w:w="708" w:type="dxa"/>
            <w:shd w:val="clear" w:color="auto" w:fill="auto"/>
          </w:tcPr>
          <w:p w14:paraId="45E5E69B" w14:textId="77777777" w:rsidR="00920C12" w:rsidRPr="00D70946" w:rsidRDefault="00920C12" w:rsidP="009D4432">
            <w:pPr>
              <w:pStyle w:val="TAC"/>
              <w:rPr>
                <w:lang w:eastAsia="en-US"/>
              </w:rPr>
            </w:pPr>
            <w:r w:rsidRPr="00D70946">
              <w:rPr>
                <w:lang w:eastAsia="en-US"/>
              </w:rPr>
              <w:t>&lt;--</w:t>
            </w:r>
          </w:p>
        </w:tc>
        <w:tc>
          <w:tcPr>
            <w:tcW w:w="2976" w:type="dxa"/>
            <w:shd w:val="clear" w:color="auto" w:fill="auto"/>
          </w:tcPr>
          <w:p w14:paraId="1FCC951D" w14:textId="77777777" w:rsidR="00920C12" w:rsidRPr="00D70946" w:rsidRDefault="00920C12" w:rsidP="009D4432">
            <w:pPr>
              <w:pStyle w:val="TAL"/>
              <w:rPr>
                <w:lang w:eastAsia="en-US"/>
              </w:rPr>
            </w:pPr>
            <w:r w:rsidRPr="00D70946">
              <w:rPr>
                <w:lang w:eastAsia="en-US"/>
              </w:rPr>
              <w:t>RRC: RRCConnectionRelease</w:t>
            </w:r>
          </w:p>
        </w:tc>
        <w:tc>
          <w:tcPr>
            <w:tcW w:w="567" w:type="dxa"/>
            <w:shd w:val="clear" w:color="auto" w:fill="auto"/>
          </w:tcPr>
          <w:p w14:paraId="068133FC" w14:textId="77777777" w:rsidR="00920C12" w:rsidRPr="00D70946" w:rsidRDefault="00920C12" w:rsidP="009D4432">
            <w:pPr>
              <w:pStyle w:val="TAC"/>
              <w:rPr>
                <w:lang w:eastAsia="en-US"/>
              </w:rPr>
            </w:pPr>
            <w:r w:rsidRPr="00D70946">
              <w:t>-</w:t>
            </w:r>
          </w:p>
        </w:tc>
        <w:tc>
          <w:tcPr>
            <w:tcW w:w="850" w:type="dxa"/>
            <w:shd w:val="clear" w:color="auto" w:fill="auto"/>
          </w:tcPr>
          <w:p w14:paraId="25B3F1BC" w14:textId="77777777" w:rsidR="00920C12" w:rsidRPr="00D70946" w:rsidRDefault="00920C12" w:rsidP="009D4432">
            <w:pPr>
              <w:pStyle w:val="TAC"/>
              <w:rPr>
                <w:lang w:eastAsia="en-US"/>
              </w:rPr>
            </w:pPr>
            <w:r w:rsidRPr="00D70946">
              <w:t>-</w:t>
            </w:r>
          </w:p>
        </w:tc>
      </w:tr>
      <w:tr w:rsidR="00920C12" w:rsidRPr="00D70946" w14:paraId="482397B5" w14:textId="77777777" w:rsidTr="008B4298">
        <w:tc>
          <w:tcPr>
            <w:tcW w:w="534" w:type="dxa"/>
            <w:shd w:val="clear" w:color="auto" w:fill="auto"/>
          </w:tcPr>
          <w:p w14:paraId="520F9784" w14:textId="77777777" w:rsidR="00920C12" w:rsidRPr="00D70946" w:rsidRDefault="00920C12" w:rsidP="009D4432">
            <w:pPr>
              <w:pStyle w:val="TAC"/>
              <w:rPr>
                <w:lang w:eastAsia="en-US"/>
              </w:rPr>
            </w:pPr>
            <w:r w:rsidRPr="00D70946">
              <w:rPr>
                <w:lang w:eastAsia="en-US"/>
              </w:rPr>
              <w:t>17</w:t>
            </w:r>
          </w:p>
        </w:tc>
        <w:tc>
          <w:tcPr>
            <w:tcW w:w="4110" w:type="dxa"/>
            <w:shd w:val="clear" w:color="auto" w:fill="auto"/>
          </w:tcPr>
          <w:p w14:paraId="3B348077" w14:textId="77777777" w:rsidR="00920C12" w:rsidRPr="00D70946" w:rsidRDefault="00920C12" w:rsidP="009D4432">
            <w:pPr>
              <w:pStyle w:val="TAL"/>
              <w:rPr>
                <w:lang w:eastAsia="en-US"/>
              </w:rPr>
            </w:pPr>
            <w:r w:rsidRPr="00D70946">
              <w:rPr>
                <w:lang w:eastAsia="en-US"/>
              </w:rPr>
              <w:t>The SS configures:</w:t>
            </w:r>
          </w:p>
          <w:p w14:paraId="68313A15" w14:textId="77777777" w:rsidR="00920C12" w:rsidRPr="00D70946" w:rsidRDefault="00920C12" w:rsidP="009D4432">
            <w:pPr>
              <w:pStyle w:val="TAL"/>
              <w:rPr>
                <w:lang w:eastAsia="en-US"/>
              </w:rPr>
            </w:pPr>
            <w:r w:rsidRPr="00D70946">
              <w:rPr>
                <w:lang w:eastAsia="en-US"/>
              </w:rPr>
              <w:t xml:space="preserve">- </w:t>
            </w:r>
            <w:r w:rsidRPr="00D70946">
              <w:t>NR Cell 1</w:t>
            </w:r>
            <w:r w:rsidRPr="00D70946">
              <w:rPr>
                <w:lang w:eastAsia="en-US"/>
              </w:rPr>
              <w:t xml:space="preserve"> as "Serving cell"</w:t>
            </w:r>
          </w:p>
          <w:p w14:paraId="438E2433" w14:textId="77777777" w:rsidR="00920C12" w:rsidRPr="00D70946" w:rsidRDefault="00920C12" w:rsidP="009D4432">
            <w:pPr>
              <w:pStyle w:val="TAL"/>
              <w:rPr>
                <w:lang w:eastAsia="en-US"/>
              </w:rPr>
            </w:pPr>
            <w:r w:rsidRPr="00D70946">
              <w:rPr>
                <w:lang w:eastAsia="en-US"/>
              </w:rPr>
              <w:t xml:space="preserve">- </w:t>
            </w:r>
            <w:r w:rsidRPr="00D70946">
              <w:t>E-UTRA Cell 1</w:t>
            </w:r>
            <w:r w:rsidRPr="00D70946">
              <w:rPr>
                <w:lang w:eastAsia="en-US"/>
              </w:rPr>
              <w:t xml:space="preserve"> as "Non-suitable "off" cell".</w:t>
            </w:r>
          </w:p>
        </w:tc>
        <w:tc>
          <w:tcPr>
            <w:tcW w:w="708" w:type="dxa"/>
            <w:shd w:val="clear" w:color="auto" w:fill="auto"/>
          </w:tcPr>
          <w:p w14:paraId="3F0F99EF" w14:textId="77777777" w:rsidR="00920C12" w:rsidRPr="00D70946" w:rsidRDefault="00920C12" w:rsidP="009D4432">
            <w:pPr>
              <w:pStyle w:val="TAC"/>
              <w:rPr>
                <w:lang w:eastAsia="en-US"/>
              </w:rPr>
            </w:pPr>
            <w:r w:rsidRPr="00D70946">
              <w:t>-</w:t>
            </w:r>
          </w:p>
        </w:tc>
        <w:tc>
          <w:tcPr>
            <w:tcW w:w="2976" w:type="dxa"/>
            <w:shd w:val="clear" w:color="auto" w:fill="auto"/>
          </w:tcPr>
          <w:p w14:paraId="549144C2" w14:textId="77777777" w:rsidR="00920C12" w:rsidRPr="00D70946" w:rsidRDefault="00920C12" w:rsidP="009D4432">
            <w:pPr>
              <w:pStyle w:val="TAL"/>
              <w:rPr>
                <w:lang w:eastAsia="en-US"/>
              </w:rPr>
            </w:pPr>
            <w:r w:rsidRPr="00D70946">
              <w:t>-</w:t>
            </w:r>
          </w:p>
        </w:tc>
        <w:tc>
          <w:tcPr>
            <w:tcW w:w="567" w:type="dxa"/>
            <w:shd w:val="clear" w:color="auto" w:fill="auto"/>
          </w:tcPr>
          <w:p w14:paraId="6407A5A2" w14:textId="77777777" w:rsidR="00920C12" w:rsidRPr="00D70946" w:rsidRDefault="00920C12" w:rsidP="009D4432">
            <w:pPr>
              <w:pStyle w:val="TAC"/>
              <w:rPr>
                <w:lang w:eastAsia="en-US"/>
              </w:rPr>
            </w:pPr>
            <w:r w:rsidRPr="00D70946">
              <w:t>-</w:t>
            </w:r>
          </w:p>
        </w:tc>
        <w:tc>
          <w:tcPr>
            <w:tcW w:w="850" w:type="dxa"/>
            <w:shd w:val="clear" w:color="auto" w:fill="auto"/>
          </w:tcPr>
          <w:p w14:paraId="146A2BEB" w14:textId="77777777" w:rsidR="00920C12" w:rsidRPr="00D70946" w:rsidRDefault="00920C12" w:rsidP="009D4432">
            <w:pPr>
              <w:pStyle w:val="TAC"/>
              <w:rPr>
                <w:lang w:eastAsia="en-US"/>
              </w:rPr>
            </w:pPr>
            <w:r w:rsidRPr="00D70946">
              <w:t>-</w:t>
            </w:r>
          </w:p>
        </w:tc>
      </w:tr>
      <w:tr w:rsidR="00920C12" w:rsidRPr="00D70946" w14:paraId="2B84BA2F" w14:textId="77777777" w:rsidTr="008B4298">
        <w:tc>
          <w:tcPr>
            <w:tcW w:w="534" w:type="dxa"/>
            <w:shd w:val="clear" w:color="auto" w:fill="auto"/>
          </w:tcPr>
          <w:p w14:paraId="187FE395" w14:textId="77777777" w:rsidR="00920C12" w:rsidRPr="00D70946" w:rsidRDefault="00920C12" w:rsidP="009D4432">
            <w:pPr>
              <w:pStyle w:val="TAC"/>
              <w:rPr>
                <w:lang w:eastAsia="en-US"/>
              </w:rPr>
            </w:pPr>
            <w:r w:rsidRPr="00D70946">
              <w:t>-</w:t>
            </w:r>
          </w:p>
        </w:tc>
        <w:tc>
          <w:tcPr>
            <w:tcW w:w="4110" w:type="dxa"/>
            <w:shd w:val="clear" w:color="auto" w:fill="auto"/>
          </w:tcPr>
          <w:p w14:paraId="7D4A8306" w14:textId="77777777" w:rsidR="00920C12" w:rsidRPr="00D70946" w:rsidRDefault="00920C12" w:rsidP="009D4432">
            <w:pPr>
              <w:pStyle w:val="TAL"/>
              <w:rPr>
                <w:lang w:eastAsia="en-US"/>
              </w:rPr>
            </w:pPr>
            <w:r w:rsidRPr="00D70946">
              <w:t>The following messages are to be observed on NR Cell 1 unless explicitly stated otherwise.</w:t>
            </w:r>
          </w:p>
        </w:tc>
        <w:tc>
          <w:tcPr>
            <w:tcW w:w="708" w:type="dxa"/>
            <w:shd w:val="clear" w:color="auto" w:fill="auto"/>
          </w:tcPr>
          <w:p w14:paraId="2E916A5A" w14:textId="77777777" w:rsidR="00920C12" w:rsidRPr="00D70946" w:rsidRDefault="00920C12" w:rsidP="009D4432">
            <w:pPr>
              <w:pStyle w:val="TAC"/>
              <w:rPr>
                <w:lang w:eastAsia="en-US"/>
              </w:rPr>
            </w:pPr>
            <w:r w:rsidRPr="00D70946">
              <w:t>-</w:t>
            </w:r>
          </w:p>
        </w:tc>
        <w:tc>
          <w:tcPr>
            <w:tcW w:w="2976" w:type="dxa"/>
            <w:shd w:val="clear" w:color="auto" w:fill="auto"/>
          </w:tcPr>
          <w:p w14:paraId="1BA9CB33" w14:textId="77777777" w:rsidR="00920C12" w:rsidRPr="00D70946" w:rsidRDefault="00920C12" w:rsidP="009D4432">
            <w:pPr>
              <w:pStyle w:val="TAL"/>
              <w:rPr>
                <w:lang w:eastAsia="en-US"/>
              </w:rPr>
            </w:pPr>
            <w:r w:rsidRPr="00D70946">
              <w:t>-</w:t>
            </w:r>
          </w:p>
        </w:tc>
        <w:tc>
          <w:tcPr>
            <w:tcW w:w="567" w:type="dxa"/>
            <w:shd w:val="clear" w:color="auto" w:fill="auto"/>
          </w:tcPr>
          <w:p w14:paraId="5BE52876" w14:textId="77777777" w:rsidR="00920C12" w:rsidRPr="00D70946" w:rsidRDefault="00920C12" w:rsidP="009D4432">
            <w:pPr>
              <w:pStyle w:val="TAC"/>
              <w:rPr>
                <w:lang w:eastAsia="en-US"/>
              </w:rPr>
            </w:pPr>
            <w:r w:rsidRPr="00D70946">
              <w:t>-</w:t>
            </w:r>
          </w:p>
        </w:tc>
        <w:tc>
          <w:tcPr>
            <w:tcW w:w="850" w:type="dxa"/>
            <w:shd w:val="clear" w:color="auto" w:fill="auto"/>
          </w:tcPr>
          <w:p w14:paraId="014E14E8" w14:textId="77777777" w:rsidR="00920C12" w:rsidRPr="00D70946" w:rsidRDefault="00920C12" w:rsidP="009D4432">
            <w:pPr>
              <w:pStyle w:val="TAC"/>
              <w:rPr>
                <w:lang w:eastAsia="en-US"/>
              </w:rPr>
            </w:pPr>
            <w:r w:rsidRPr="00D70946">
              <w:t>-</w:t>
            </w:r>
          </w:p>
        </w:tc>
      </w:tr>
      <w:tr w:rsidR="00920C12" w:rsidRPr="00D70946" w14:paraId="5772892C" w14:textId="77777777" w:rsidTr="008B4298">
        <w:tc>
          <w:tcPr>
            <w:tcW w:w="534" w:type="dxa"/>
            <w:shd w:val="clear" w:color="auto" w:fill="auto"/>
          </w:tcPr>
          <w:p w14:paraId="1DE775DE" w14:textId="77777777" w:rsidR="00920C12" w:rsidRPr="00D70946" w:rsidRDefault="00920C12" w:rsidP="009D4432">
            <w:pPr>
              <w:pStyle w:val="TAC"/>
              <w:rPr>
                <w:lang w:eastAsia="en-US"/>
              </w:rPr>
            </w:pPr>
            <w:r w:rsidRPr="00D70946">
              <w:rPr>
                <w:lang w:eastAsia="en-US"/>
              </w:rPr>
              <w:t>18-28</w:t>
            </w:r>
          </w:p>
        </w:tc>
        <w:tc>
          <w:tcPr>
            <w:tcW w:w="4110" w:type="dxa"/>
            <w:shd w:val="clear" w:color="auto" w:fill="auto"/>
          </w:tcPr>
          <w:p w14:paraId="53A18DFE" w14:textId="77777777" w:rsidR="00920C12" w:rsidRPr="00D70946" w:rsidRDefault="00920C12" w:rsidP="009D4432">
            <w:pPr>
              <w:pStyle w:val="TAL"/>
              <w:rPr>
                <w:lang w:eastAsia="en-US"/>
              </w:rPr>
            </w:pPr>
            <w:r w:rsidRPr="00D70946">
              <w:rPr>
                <w:lang w:eastAsia="en-US"/>
              </w:rPr>
              <w:t xml:space="preserve">Steps 1-11 from the test procedure for UE for Tracking area updating / Inter-system change from S1 mode to N1 mode in 5GMM/EMM-IDLE mode as specified in </w:t>
            </w:r>
            <w:r w:rsidRPr="00D70946">
              <w:rPr>
                <w:rStyle w:val="B2Char"/>
              </w:rPr>
              <w:t xml:space="preserve">TS 38.508-1 [4], Table </w:t>
            </w:r>
            <w:r w:rsidRPr="00D70946">
              <w:rPr>
                <w:lang w:eastAsia="en-US"/>
              </w:rPr>
              <w:t>4.9.9</w:t>
            </w:r>
            <w:r w:rsidRPr="00D70946">
              <w:rPr>
                <w:rStyle w:val="B2Char"/>
              </w:rPr>
              <w:t>, take place.</w:t>
            </w:r>
          </w:p>
        </w:tc>
        <w:tc>
          <w:tcPr>
            <w:tcW w:w="708" w:type="dxa"/>
            <w:shd w:val="clear" w:color="auto" w:fill="auto"/>
          </w:tcPr>
          <w:p w14:paraId="77D11E47" w14:textId="77777777" w:rsidR="00920C12" w:rsidRPr="00D70946" w:rsidRDefault="00920C12" w:rsidP="009D4432">
            <w:pPr>
              <w:pStyle w:val="TAC"/>
              <w:rPr>
                <w:lang w:eastAsia="en-US"/>
              </w:rPr>
            </w:pPr>
            <w:r w:rsidRPr="00D70946">
              <w:rPr>
                <w:lang w:eastAsia="en-US"/>
              </w:rPr>
              <w:t>-</w:t>
            </w:r>
          </w:p>
        </w:tc>
        <w:tc>
          <w:tcPr>
            <w:tcW w:w="2976" w:type="dxa"/>
            <w:shd w:val="clear" w:color="auto" w:fill="auto"/>
          </w:tcPr>
          <w:p w14:paraId="2C837996" w14:textId="77777777" w:rsidR="00920C12" w:rsidRPr="00D70946" w:rsidRDefault="00920C12" w:rsidP="009D4432">
            <w:pPr>
              <w:pStyle w:val="TAL"/>
              <w:rPr>
                <w:lang w:eastAsia="en-US"/>
              </w:rPr>
            </w:pPr>
            <w:r w:rsidRPr="00D70946">
              <w:rPr>
                <w:lang w:eastAsia="en-US"/>
              </w:rPr>
              <w:t>-</w:t>
            </w:r>
          </w:p>
        </w:tc>
        <w:tc>
          <w:tcPr>
            <w:tcW w:w="567" w:type="dxa"/>
            <w:shd w:val="clear" w:color="auto" w:fill="auto"/>
          </w:tcPr>
          <w:p w14:paraId="4ADC49A1" w14:textId="77777777" w:rsidR="00920C12" w:rsidRPr="00D70946" w:rsidRDefault="00920C12" w:rsidP="009D4432">
            <w:pPr>
              <w:pStyle w:val="TAC"/>
              <w:rPr>
                <w:lang w:eastAsia="en-US"/>
              </w:rPr>
            </w:pPr>
            <w:r w:rsidRPr="00D70946">
              <w:rPr>
                <w:lang w:eastAsia="en-US"/>
              </w:rPr>
              <w:t>-</w:t>
            </w:r>
          </w:p>
        </w:tc>
        <w:tc>
          <w:tcPr>
            <w:tcW w:w="850" w:type="dxa"/>
            <w:shd w:val="clear" w:color="auto" w:fill="auto"/>
          </w:tcPr>
          <w:p w14:paraId="0001930A" w14:textId="77777777" w:rsidR="00920C12" w:rsidRPr="00D70946" w:rsidRDefault="00920C12" w:rsidP="009D4432">
            <w:pPr>
              <w:pStyle w:val="TAC"/>
              <w:rPr>
                <w:lang w:eastAsia="en-US"/>
              </w:rPr>
            </w:pPr>
            <w:r w:rsidRPr="00D70946">
              <w:rPr>
                <w:lang w:eastAsia="en-US"/>
              </w:rPr>
              <w:t>-</w:t>
            </w:r>
          </w:p>
        </w:tc>
      </w:tr>
      <w:tr w:rsidR="00920C12" w:rsidRPr="00D70946" w14:paraId="7DACF2FC" w14:textId="77777777" w:rsidTr="008B4298">
        <w:tc>
          <w:tcPr>
            <w:tcW w:w="534" w:type="dxa"/>
            <w:shd w:val="clear" w:color="auto" w:fill="auto"/>
          </w:tcPr>
          <w:p w14:paraId="60055312" w14:textId="77777777" w:rsidR="00920C12" w:rsidRPr="00D70946" w:rsidRDefault="00920C12" w:rsidP="009D4432">
            <w:pPr>
              <w:pStyle w:val="TAC"/>
              <w:rPr>
                <w:lang w:eastAsia="en-US"/>
              </w:rPr>
            </w:pPr>
            <w:r w:rsidRPr="00D70946">
              <w:rPr>
                <w:lang w:eastAsia="en-US"/>
              </w:rPr>
              <w:t>-</w:t>
            </w:r>
          </w:p>
        </w:tc>
        <w:tc>
          <w:tcPr>
            <w:tcW w:w="4110" w:type="dxa"/>
            <w:shd w:val="clear" w:color="auto" w:fill="auto"/>
          </w:tcPr>
          <w:p w14:paraId="4750CB6E" w14:textId="77777777" w:rsidR="00920C12" w:rsidRPr="00D70946" w:rsidRDefault="00920C12" w:rsidP="009D4432">
            <w:pPr>
              <w:pStyle w:val="TAL"/>
              <w:rPr>
                <w:lang w:eastAsia="en-US"/>
              </w:rPr>
            </w:pPr>
            <w:r w:rsidRPr="00D70946">
              <w:rPr>
                <w:lang w:eastAsia="en-US"/>
              </w:rPr>
              <w:t xml:space="preserve">EXCEPTION: In parallel to step 29Aa1 below the steps described in table </w:t>
            </w:r>
            <w:r w:rsidRPr="00D70946">
              <w:t>11.4.11.3.2-2 take place</w:t>
            </w:r>
            <w:r w:rsidRPr="00D70946">
              <w:rPr>
                <w:lang w:eastAsia="en-US"/>
              </w:rPr>
              <w:t>.</w:t>
            </w:r>
          </w:p>
        </w:tc>
        <w:tc>
          <w:tcPr>
            <w:tcW w:w="708" w:type="dxa"/>
            <w:shd w:val="clear" w:color="auto" w:fill="auto"/>
          </w:tcPr>
          <w:p w14:paraId="01991867" w14:textId="77777777" w:rsidR="00920C12" w:rsidRPr="00D70946" w:rsidRDefault="00920C12" w:rsidP="009D4432">
            <w:pPr>
              <w:pStyle w:val="TAC"/>
              <w:rPr>
                <w:lang w:eastAsia="en-US"/>
              </w:rPr>
            </w:pPr>
            <w:r w:rsidRPr="00D70946">
              <w:rPr>
                <w:lang w:eastAsia="en-US"/>
              </w:rPr>
              <w:t>-</w:t>
            </w:r>
          </w:p>
        </w:tc>
        <w:tc>
          <w:tcPr>
            <w:tcW w:w="2976" w:type="dxa"/>
            <w:shd w:val="clear" w:color="auto" w:fill="auto"/>
          </w:tcPr>
          <w:p w14:paraId="6949C7EF" w14:textId="77777777" w:rsidR="00920C12" w:rsidRPr="00D70946" w:rsidRDefault="00920C12" w:rsidP="009D4432">
            <w:pPr>
              <w:pStyle w:val="TAL"/>
              <w:rPr>
                <w:lang w:eastAsia="en-US"/>
              </w:rPr>
            </w:pPr>
            <w:r w:rsidRPr="00D70946">
              <w:rPr>
                <w:lang w:eastAsia="en-US"/>
              </w:rPr>
              <w:t>-</w:t>
            </w:r>
          </w:p>
        </w:tc>
        <w:tc>
          <w:tcPr>
            <w:tcW w:w="567" w:type="dxa"/>
            <w:shd w:val="clear" w:color="auto" w:fill="auto"/>
          </w:tcPr>
          <w:p w14:paraId="4E881595" w14:textId="77777777" w:rsidR="00920C12" w:rsidRPr="00D70946" w:rsidRDefault="00920C12" w:rsidP="009D4432">
            <w:pPr>
              <w:pStyle w:val="TAC"/>
              <w:rPr>
                <w:lang w:eastAsia="en-US"/>
              </w:rPr>
            </w:pPr>
            <w:r w:rsidRPr="00D70946">
              <w:rPr>
                <w:lang w:eastAsia="en-US"/>
              </w:rPr>
              <w:t>-</w:t>
            </w:r>
          </w:p>
        </w:tc>
        <w:tc>
          <w:tcPr>
            <w:tcW w:w="850" w:type="dxa"/>
            <w:shd w:val="clear" w:color="auto" w:fill="auto"/>
          </w:tcPr>
          <w:p w14:paraId="55B0E0CD" w14:textId="77777777" w:rsidR="00920C12" w:rsidRPr="00D70946" w:rsidRDefault="00920C12" w:rsidP="009D4432">
            <w:pPr>
              <w:pStyle w:val="TAC"/>
              <w:rPr>
                <w:lang w:eastAsia="en-US"/>
              </w:rPr>
            </w:pPr>
            <w:r w:rsidRPr="00D70946">
              <w:rPr>
                <w:lang w:eastAsia="en-US"/>
              </w:rPr>
              <w:t>-</w:t>
            </w:r>
          </w:p>
        </w:tc>
      </w:tr>
      <w:tr w:rsidR="00920C12" w:rsidRPr="00D70946" w14:paraId="64108684" w14:textId="77777777" w:rsidTr="008B4298">
        <w:tc>
          <w:tcPr>
            <w:tcW w:w="534" w:type="dxa"/>
            <w:shd w:val="clear" w:color="auto" w:fill="auto"/>
          </w:tcPr>
          <w:p w14:paraId="6EF29791" w14:textId="77777777" w:rsidR="00920C12" w:rsidRPr="00D70946" w:rsidRDefault="00920C12" w:rsidP="009D4432">
            <w:pPr>
              <w:pStyle w:val="TAC"/>
              <w:rPr>
                <w:lang w:eastAsia="en-US"/>
              </w:rPr>
            </w:pPr>
            <w:r w:rsidRPr="00D70946">
              <w:rPr>
                <w:lang w:eastAsia="en-US"/>
              </w:rPr>
              <w:t>29a1</w:t>
            </w:r>
          </w:p>
        </w:tc>
        <w:tc>
          <w:tcPr>
            <w:tcW w:w="4110" w:type="dxa"/>
            <w:shd w:val="clear" w:color="auto" w:fill="auto"/>
          </w:tcPr>
          <w:p w14:paraId="60830A26" w14:textId="2CAA8FF4" w:rsidR="008B4298" w:rsidRPr="00D70946" w:rsidRDefault="00920C12" w:rsidP="009D4432">
            <w:pPr>
              <w:pStyle w:val="TAL"/>
              <w:rPr>
                <w:rStyle w:val="B2Char"/>
              </w:rPr>
            </w:pPr>
            <w:r w:rsidRPr="00D70946">
              <w:rPr>
                <w:lang w:eastAsia="en-US"/>
              </w:rPr>
              <w:t xml:space="preserve">Step </w:t>
            </w:r>
            <w:r w:rsidR="008B4298" w:rsidRPr="00D70946">
              <w:t>14a1</w:t>
            </w:r>
            <w:r w:rsidRPr="00D70946">
              <w:rPr>
                <w:lang w:eastAsia="en-US"/>
              </w:rPr>
              <w:t xml:space="preserve"> from the test procedure for UE for Tracking area updating / Inter-system change from S1 mode to N1 mode in 5GMM/EMM-IDLE mode as specified in </w:t>
            </w:r>
            <w:r w:rsidRPr="00D70946">
              <w:rPr>
                <w:rStyle w:val="B2Char"/>
              </w:rPr>
              <w:t>TS 38.508-1 [4], Table 4.9.9.2.2-1, takes place</w:t>
            </w:r>
            <w:r w:rsidR="008B4298" w:rsidRPr="00D70946">
              <w:rPr>
                <w:rStyle w:val="B2Char"/>
              </w:rPr>
              <w:t xml:space="preserve"> </w:t>
            </w:r>
            <w:r w:rsidR="008B4298" w:rsidRPr="00D70946">
              <w:t>performing establishment of UE-requested PDU session(s) with ExpectedNumberOfNewPDUSessions = pc_noOf_PDUsSameConnection</w:t>
            </w:r>
          </w:p>
          <w:p w14:paraId="1E29483F" w14:textId="77777777" w:rsidR="008B4298" w:rsidRPr="00D70946" w:rsidRDefault="008B4298" w:rsidP="009D4432">
            <w:pPr>
              <w:pStyle w:val="TAL"/>
              <w:rPr>
                <w:rStyle w:val="B2Char"/>
              </w:rPr>
            </w:pPr>
          </w:p>
          <w:p w14:paraId="6BAD96C6" w14:textId="30C556B4" w:rsidR="00920C12" w:rsidRPr="00D70946" w:rsidRDefault="008B4298" w:rsidP="009D4432">
            <w:pPr>
              <w:pStyle w:val="TAL"/>
              <w:rPr>
                <w:lang w:eastAsia="en-US"/>
              </w:rPr>
            </w:pPr>
            <w:r w:rsidRPr="00D70946">
              <w:rPr>
                <w:rStyle w:val="B2Char"/>
              </w:rPr>
              <w:t xml:space="preserve">NOTE: The </w:t>
            </w:r>
            <w:r w:rsidRPr="00D70946">
              <w:t>pc_noOf_PDUsSameConnection covers the "normal" PDUs the UE will establish when it attaches to 5GC. This does not include the PDU connection for Emergency services - this is handled separately and in parallel in Table 11.4.11.3.2-2.</w:t>
            </w:r>
            <w:r w:rsidR="00920C12" w:rsidRPr="00D70946">
              <w:rPr>
                <w:rStyle w:val="B2Char"/>
              </w:rPr>
              <w:t>.</w:t>
            </w:r>
          </w:p>
        </w:tc>
        <w:tc>
          <w:tcPr>
            <w:tcW w:w="708" w:type="dxa"/>
            <w:shd w:val="clear" w:color="auto" w:fill="auto"/>
          </w:tcPr>
          <w:p w14:paraId="7D7E28EE" w14:textId="77777777" w:rsidR="00920C12" w:rsidRPr="00D70946" w:rsidRDefault="00920C12" w:rsidP="009D4432">
            <w:pPr>
              <w:pStyle w:val="TAC"/>
              <w:rPr>
                <w:lang w:eastAsia="en-US"/>
              </w:rPr>
            </w:pPr>
            <w:r w:rsidRPr="00D70946">
              <w:rPr>
                <w:lang w:eastAsia="en-US"/>
              </w:rPr>
              <w:t>-</w:t>
            </w:r>
          </w:p>
        </w:tc>
        <w:tc>
          <w:tcPr>
            <w:tcW w:w="2976" w:type="dxa"/>
            <w:shd w:val="clear" w:color="auto" w:fill="auto"/>
          </w:tcPr>
          <w:p w14:paraId="6BF52E2A" w14:textId="77777777" w:rsidR="00920C12" w:rsidRPr="00D70946" w:rsidRDefault="00920C12" w:rsidP="009D4432">
            <w:pPr>
              <w:pStyle w:val="TAL"/>
              <w:rPr>
                <w:lang w:eastAsia="en-US"/>
              </w:rPr>
            </w:pPr>
            <w:r w:rsidRPr="00D70946">
              <w:rPr>
                <w:lang w:eastAsia="en-US"/>
              </w:rPr>
              <w:t>-</w:t>
            </w:r>
          </w:p>
        </w:tc>
        <w:tc>
          <w:tcPr>
            <w:tcW w:w="567" w:type="dxa"/>
            <w:shd w:val="clear" w:color="auto" w:fill="auto"/>
          </w:tcPr>
          <w:p w14:paraId="37F8FD44" w14:textId="77777777" w:rsidR="00920C12" w:rsidRPr="00D70946" w:rsidRDefault="00920C12" w:rsidP="009D4432">
            <w:pPr>
              <w:pStyle w:val="TAC"/>
              <w:rPr>
                <w:lang w:eastAsia="en-US"/>
              </w:rPr>
            </w:pPr>
            <w:r w:rsidRPr="00D70946">
              <w:rPr>
                <w:lang w:eastAsia="en-US"/>
              </w:rPr>
              <w:t>-</w:t>
            </w:r>
          </w:p>
        </w:tc>
        <w:tc>
          <w:tcPr>
            <w:tcW w:w="850" w:type="dxa"/>
            <w:shd w:val="clear" w:color="auto" w:fill="auto"/>
          </w:tcPr>
          <w:p w14:paraId="6618E4DB" w14:textId="77777777" w:rsidR="00920C12" w:rsidRPr="00D70946" w:rsidRDefault="00920C12" w:rsidP="009D4432">
            <w:pPr>
              <w:pStyle w:val="TAC"/>
              <w:rPr>
                <w:lang w:eastAsia="en-US"/>
              </w:rPr>
            </w:pPr>
            <w:r w:rsidRPr="00D70946">
              <w:rPr>
                <w:lang w:eastAsia="en-US"/>
              </w:rPr>
              <w:t>-</w:t>
            </w:r>
          </w:p>
        </w:tc>
      </w:tr>
      <w:tr w:rsidR="00920C12" w:rsidRPr="00D70946" w14:paraId="0A6C4679" w14:textId="77777777" w:rsidTr="008B4298">
        <w:tc>
          <w:tcPr>
            <w:tcW w:w="534" w:type="dxa"/>
            <w:shd w:val="clear" w:color="auto" w:fill="auto"/>
          </w:tcPr>
          <w:p w14:paraId="69055170" w14:textId="77777777" w:rsidR="00920C12" w:rsidRPr="00D70946" w:rsidRDefault="00920C12" w:rsidP="009D4432">
            <w:pPr>
              <w:pStyle w:val="TAC"/>
              <w:rPr>
                <w:lang w:eastAsia="en-US"/>
              </w:rPr>
            </w:pPr>
            <w:r w:rsidRPr="00D70946">
              <w:rPr>
                <w:lang w:eastAsia="en-US"/>
              </w:rPr>
              <w:t>29a2a1-29b3a9</w:t>
            </w:r>
          </w:p>
        </w:tc>
        <w:tc>
          <w:tcPr>
            <w:tcW w:w="4110" w:type="dxa"/>
            <w:shd w:val="clear" w:color="auto" w:fill="auto"/>
          </w:tcPr>
          <w:p w14:paraId="0C122D94" w14:textId="7B330411" w:rsidR="00920C12" w:rsidRPr="00D70946" w:rsidRDefault="008B4298" w:rsidP="009D4432">
            <w:pPr>
              <w:pStyle w:val="TAL"/>
              <w:rPr>
                <w:lang w:eastAsia="en-US"/>
              </w:rPr>
            </w:pPr>
            <w:r w:rsidRPr="00D70946">
              <w:rPr>
                <w:lang w:eastAsia="en-US"/>
              </w:rPr>
              <w:t>Void</w:t>
            </w:r>
          </w:p>
        </w:tc>
        <w:tc>
          <w:tcPr>
            <w:tcW w:w="708" w:type="dxa"/>
            <w:shd w:val="clear" w:color="auto" w:fill="auto"/>
          </w:tcPr>
          <w:p w14:paraId="306B2BDB" w14:textId="77777777" w:rsidR="00920C12" w:rsidRPr="00D70946" w:rsidRDefault="00920C12" w:rsidP="009D4432">
            <w:pPr>
              <w:pStyle w:val="TAC"/>
              <w:rPr>
                <w:lang w:eastAsia="en-US"/>
              </w:rPr>
            </w:pPr>
            <w:r w:rsidRPr="00D70946">
              <w:rPr>
                <w:lang w:eastAsia="en-US"/>
              </w:rPr>
              <w:t>-</w:t>
            </w:r>
          </w:p>
        </w:tc>
        <w:tc>
          <w:tcPr>
            <w:tcW w:w="2976" w:type="dxa"/>
            <w:shd w:val="clear" w:color="auto" w:fill="auto"/>
          </w:tcPr>
          <w:p w14:paraId="1A7E4707" w14:textId="77777777" w:rsidR="00920C12" w:rsidRPr="00D70946" w:rsidRDefault="00920C12" w:rsidP="009D4432">
            <w:pPr>
              <w:pStyle w:val="TAL"/>
              <w:rPr>
                <w:lang w:eastAsia="en-US"/>
              </w:rPr>
            </w:pPr>
            <w:r w:rsidRPr="00D70946">
              <w:rPr>
                <w:lang w:eastAsia="en-US"/>
              </w:rPr>
              <w:t>-</w:t>
            </w:r>
          </w:p>
        </w:tc>
        <w:tc>
          <w:tcPr>
            <w:tcW w:w="567" w:type="dxa"/>
            <w:shd w:val="clear" w:color="auto" w:fill="auto"/>
          </w:tcPr>
          <w:p w14:paraId="7977A28B" w14:textId="77777777" w:rsidR="00920C12" w:rsidRPr="00D70946" w:rsidRDefault="00920C12" w:rsidP="009D4432">
            <w:pPr>
              <w:pStyle w:val="TAC"/>
              <w:rPr>
                <w:lang w:eastAsia="en-US"/>
              </w:rPr>
            </w:pPr>
            <w:r w:rsidRPr="00D70946">
              <w:rPr>
                <w:lang w:eastAsia="en-US"/>
              </w:rPr>
              <w:t>-</w:t>
            </w:r>
          </w:p>
        </w:tc>
        <w:tc>
          <w:tcPr>
            <w:tcW w:w="850" w:type="dxa"/>
            <w:shd w:val="clear" w:color="auto" w:fill="auto"/>
          </w:tcPr>
          <w:p w14:paraId="7DA3A7E0" w14:textId="77777777" w:rsidR="00920C12" w:rsidRPr="00D70946" w:rsidRDefault="00920C12" w:rsidP="009D4432">
            <w:pPr>
              <w:pStyle w:val="TAC"/>
              <w:rPr>
                <w:lang w:eastAsia="en-US"/>
              </w:rPr>
            </w:pPr>
            <w:r w:rsidRPr="00D70946">
              <w:rPr>
                <w:lang w:eastAsia="en-US"/>
              </w:rPr>
              <w:t>-</w:t>
            </w:r>
          </w:p>
        </w:tc>
      </w:tr>
      <w:tr w:rsidR="008B4298" w:rsidRPr="00D70946" w14:paraId="78E00962" w14:textId="77777777" w:rsidTr="008B4298">
        <w:tc>
          <w:tcPr>
            <w:tcW w:w="534" w:type="dxa"/>
            <w:shd w:val="clear" w:color="auto" w:fill="auto"/>
          </w:tcPr>
          <w:p w14:paraId="1ABDD77F" w14:textId="77777777" w:rsidR="008B4298" w:rsidRPr="00D70946" w:rsidRDefault="008B4298" w:rsidP="009D4432">
            <w:pPr>
              <w:pStyle w:val="TAC"/>
              <w:rPr>
                <w:lang w:eastAsia="en-US"/>
              </w:rPr>
            </w:pPr>
            <w:r w:rsidRPr="00D70946">
              <w:rPr>
                <w:lang w:eastAsia="en-US"/>
              </w:rPr>
              <w:t>30</w:t>
            </w:r>
          </w:p>
        </w:tc>
        <w:tc>
          <w:tcPr>
            <w:tcW w:w="4110" w:type="dxa"/>
            <w:shd w:val="clear" w:color="auto" w:fill="auto"/>
          </w:tcPr>
          <w:p w14:paraId="0000D4E5" w14:textId="77777777" w:rsidR="008B4298" w:rsidRPr="00D70946" w:rsidRDefault="008B4298" w:rsidP="009D4432">
            <w:pPr>
              <w:pStyle w:val="TAL"/>
            </w:pPr>
            <w:r w:rsidRPr="00D70946">
              <w:t>Wait 3 sec.</w:t>
            </w:r>
          </w:p>
        </w:tc>
        <w:tc>
          <w:tcPr>
            <w:tcW w:w="708" w:type="dxa"/>
            <w:shd w:val="clear" w:color="auto" w:fill="auto"/>
          </w:tcPr>
          <w:p w14:paraId="3AF3F9AF" w14:textId="77777777" w:rsidR="008B4298" w:rsidRPr="00D70946" w:rsidRDefault="008B4298" w:rsidP="009D4432">
            <w:pPr>
              <w:pStyle w:val="TAC"/>
              <w:rPr>
                <w:lang w:eastAsia="en-US"/>
              </w:rPr>
            </w:pPr>
            <w:r w:rsidRPr="00D70946">
              <w:rPr>
                <w:lang w:eastAsia="en-US"/>
              </w:rPr>
              <w:t>-</w:t>
            </w:r>
          </w:p>
        </w:tc>
        <w:tc>
          <w:tcPr>
            <w:tcW w:w="2976" w:type="dxa"/>
            <w:shd w:val="clear" w:color="auto" w:fill="auto"/>
          </w:tcPr>
          <w:p w14:paraId="3CBE73A9" w14:textId="77777777" w:rsidR="008B4298" w:rsidRPr="00D70946" w:rsidRDefault="008B4298" w:rsidP="009D4432">
            <w:pPr>
              <w:pStyle w:val="TAL"/>
              <w:rPr>
                <w:lang w:eastAsia="en-US"/>
              </w:rPr>
            </w:pPr>
            <w:r w:rsidRPr="00D70946">
              <w:rPr>
                <w:lang w:eastAsia="en-US"/>
              </w:rPr>
              <w:t>-</w:t>
            </w:r>
          </w:p>
        </w:tc>
        <w:tc>
          <w:tcPr>
            <w:tcW w:w="567" w:type="dxa"/>
            <w:shd w:val="clear" w:color="auto" w:fill="auto"/>
          </w:tcPr>
          <w:p w14:paraId="7167EDC9" w14:textId="77777777" w:rsidR="008B4298" w:rsidRPr="00D70946" w:rsidRDefault="008B4298" w:rsidP="009D4432">
            <w:pPr>
              <w:pStyle w:val="TAC"/>
            </w:pPr>
            <w:r w:rsidRPr="00D70946">
              <w:rPr>
                <w:lang w:eastAsia="en-US"/>
              </w:rPr>
              <w:t>-</w:t>
            </w:r>
          </w:p>
        </w:tc>
        <w:tc>
          <w:tcPr>
            <w:tcW w:w="850" w:type="dxa"/>
            <w:shd w:val="clear" w:color="auto" w:fill="auto"/>
          </w:tcPr>
          <w:p w14:paraId="3B1A3E97" w14:textId="77777777" w:rsidR="008B4298" w:rsidRPr="00D70946" w:rsidRDefault="008B4298" w:rsidP="009D4432">
            <w:pPr>
              <w:pStyle w:val="TAC"/>
            </w:pPr>
            <w:r w:rsidRPr="00D70946">
              <w:rPr>
                <w:lang w:eastAsia="en-US"/>
              </w:rPr>
              <w:t>-</w:t>
            </w:r>
          </w:p>
        </w:tc>
      </w:tr>
      <w:tr w:rsidR="008B4298" w:rsidRPr="00D70946" w14:paraId="3FA5053A" w14:textId="77777777" w:rsidTr="008B4298">
        <w:tc>
          <w:tcPr>
            <w:tcW w:w="534" w:type="dxa"/>
            <w:shd w:val="clear" w:color="auto" w:fill="auto"/>
          </w:tcPr>
          <w:p w14:paraId="45D4EF56" w14:textId="77777777" w:rsidR="008B4298" w:rsidRPr="00D70946" w:rsidRDefault="008B4298" w:rsidP="009D4432">
            <w:pPr>
              <w:pStyle w:val="TAC"/>
              <w:rPr>
                <w:lang w:eastAsia="en-US"/>
              </w:rPr>
            </w:pPr>
            <w:r w:rsidRPr="00D70946">
              <w:rPr>
                <w:lang w:eastAsia="en-US"/>
              </w:rPr>
              <w:t>31</w:t>
            </w:r>
          </w:p>
        </w:tc>
        <w:tc>
          <w:tcPr>
            <w:tcW w:w="4110" w:type="dxa"/>
            <w:shd w:val="clear" w:color="auto" w:fill="auto"/>
          </w:tcPr>
          <w:p w14:paraId="14EE7E1A" w14:textId="1226AD0C" w:rsidR="008B4298" w:rsidRPr="00D70946" w:rsidRDefault="008B4298" w:rsidP="009D4432">
            <w:pPr>
              <w:pStyle w:val="TAL"/>
            </w:pPr>
            <w:r w:rsidRPr="00D70946">
              <w:rPr>
                <w:rFonts w:eastAsia="DengXian"/>
              </w:rPr>
              <w:t xml:space="preserve">The SS transmits </w:t>
            </w:r>
            <w:r w:rsidRPr="00D70946">
              <w:t xml:space="preserve">a </w:t>
            </w:r>
            <w:r w:rsidRPr="00D70946">
              <w:rPr>
                <w:i/>
              </w:rPr>
              <w:t>RRCReconfiguration</w:t>
            </w:r>
            <w:r w:rsidRPr="00D70946">
              <w:t xml:space="preserve"> message and a</w:t>
            </w:r>
            <w:r w:rsidRPr="00D70946">
              <w:rPr>
                <w:rFonts w:eastAsia="DengXian"/>
              </w:rPr>
              <w:t xml:space="preserve"> PDU SESSION RELEASE COMMAND message to release the Emergency session.</w:t>
            </w:r>
          </w:p>
        </w:tc>
        <w:tc>
          <w:tcPr>
            <w:tcW w:w="708" w:type="dxa"/>
            <w:shd w:val="clear" w:color="auto" w:fill="auto"/>
          </w:tcPr>
          <w:p w14:paraId="1C686657" w14:textId="77777777" w:rsidR="008B4298" w:rsidRPr="00D70946" w:rsidRDefault="008B4298" w:rsidP="009D4432">
            <w:pPr>
              <w:pStyle w:val="TAC"/>
              <w:rPr>
                <w:lang w:eastAsia="en-US"/>
              </w:rPr>
            </w:pPr>
            <w:r w:rsidRPr="00D70946">
              <w:rPr>
                <w:rFonts w:eastAsia="DengXian"/>
              </w:rPr>
              <w:t>&lt;--</w:t>
            </w:r>
          </w:p>
        </w:tc>
        <w:tc>
          <w:tcPr>
            <w:tcW w:w="2976" w:type="dxa"/>
            <w:shd w:val="clear" w:color="auto" w:fill="auto"/>
          </w:tcPr>
          <w:p w14:paraId="6C2AE89A" w14:textId="77777777" w:rsidR="008B4298" w:rsidRPr="00D70946" w:rsidRDefault="008B4298" w:rsidP="009D4432">
            <w:pPr>
              <w:pStyle w:val="TAL"/>
              <w:rPr>
                <w:rFonts w:eastAsia="DengXian"/>
              </w:rPr>
            </w:pPr>
            <w:r w:rsidRPr="00D70946">
              <w:rPr>
                <w:rFonts w:eastAsia="DengXian"/>
              </w:rPr>
              <w:t xml:space="preserve">NR RRC: </w:t>
            </w:r>
            <w:r w:rsidRPr="00D70946">
              <w:t>RRCReconfiguration</w:t>
            </w:r>
          </w:p>
          <w:p w14:paraId="452A4359" w14:textId="77777777" w:rsidR="008B4298" w:rsidRPr="00D70946" w:rsidRDefault="008B4298" w:rsidP="009D4432">
            <w:pPr>
              <w:pStyle w:val="TAL"/>
              <w:rPr>
                <w:lang w:eastAsia="en-US"/>
              </w:rPr>
            </w:pPr>
            <w:r w:rsidRPr="00D70946">
              <w:rPr>
                <w:rFonts w:eastAsia="DengXian"/>
              </w:rPr>
              <w:t>NR NAS: PDU SESSION RELEASE COMMAND</w:t>
            </w:r>
          </w:p>
        </w:tc>
        <w:tc>
          <w:tcPr>
            <w:tcW w:w="567" w:type="dxa"/>
            <w:shd w:val="clear" w:color="auto" w:fill="auto"/>
          </w:tcPr>
          <w:p w14:paraId="01667A4A" w14:textId="77777777" w:rsidR="008B4298" w:rsidRPr="00D70946" w:rsidRDefault="008B4298" w:rsidP="009D4432">
            <w:pPr>
              <w:pStyle w:val="TAC"/>
            </w:pPr>
            <w:r w:rsidRPr="00D70946">
              <w:rPr>
                <w:lang w:eastAsia="en-US"/>
              </w:rPr>
              <w:t>-</w:t>
            </w:r>
          </w:p>
        </w:tc>
        <w:tc>
          <w:tcPr>
            <w:tcW w:w="850" w:type="dxa"/>
            <w:shd w:val="clear" w:color="auto" w:fill="auto"/>
          </w:tcPr>
          <w:p w14:paraId="536E0AE6" w14:textId="77777777" w:rsidR="008B4298" w:rsidRPr="00D70946" w:rsidRDefault="008B4298" w:rsidP="009D4432">
            <w:pPr>
              <w:pStyle w:val="TAC"/>
            </w:pPr>
            <w:r w:rsidRPr="00D70946">
              <w:rPr>
                <w:lang w:eastAsia="en-US"/>
              </w:rPr>
              <w:t>-</w:t>
            </w:r>
          </w:p>
        </w:tc>
      </w:tr>
      <w:tr w:rsidR="008B4298" w:rsidRPr="00D70946" w14:paraId="310DEB06" w14:textId="77777777" w:rsidTr="008B4298">
        <w:tc>
          <w:tcPr>
            <w:tcW w:w="534" w:type="dxa"/>
            <w:shd w:val="clear" w:color="auto" w:fill="auto"/>
          </w:tcPr>
          <w:p w14:paraId="38C6680C" w14:textId="77777777" w:rsidR="008B4298" w:rsidRPr="00D70946" w:rsidRDefault="008B4298" w:rsidP="009D4432">
            <w:pPr>
              <w:pStyle w:val="TAC"/>
              <w:rPr>
                <w:lang w:eastAsia="en-US"/>
              </w:rPr>
            </w:pPr>
            <w:r w:rsidRPr="00D70946">
              <w:rPr>
                <w:lang w:eastAsia="en-US"/>
              </w:rPr>
              <w:t>32</w:t>
            </w:r>
          </w:p>
        </w:tc>
        <w:tc>
          <w:tcPr>
            <w:tcW w:w="4110" w:type="dxa"/>
            <w:shd w:val="clear" w:color="auto" w:fill="auto"/>
          </w:tcPr>
          <w:p w14:paraId="2E92765E" w14:textId="77777777" w:rsidR="008B4298" w:rsidRPr="00D70946" w:rsidRDefault="008B4298" w:rsidP="009D4432">
            <w:pPr>
              <w:pStyle w:val="TAL"/>
            </w:pPr>
            <w:r w:rsidRPr="00D70946">
              <w:rPr>
                <w:rFonts w:eastAsia="DengXian"/>
              </w:rPr>
              <w:t xml:space="preserve">The UE transmits </w:t>
            </w:r>
            <w:r w:rsidRPr="00D70946">
              <w:t>a RRCReconfigurationComplete</w:t>
            </w:r>
          </w:p>
        </w:tc>
        <w:tc>
          <w:tcPr>
            <w:tcW w:w="708" w:type="dxa"/>
            <w:shd w:val="clear" w:color="auto" w:fill="auto"/>
          </w:tcPr>
          <w:p w14:paraId="43D3BE1A" w14:textId="77777777" w:rsidR="008B4298" w:rsidRPr="00D70946" w:rsidRDefault="008B4298" w:rsidP="009D4432">
            <w:pPr>
              <w:pStyle w:val="TAC"/>
              <w:rPr>
                <w:lang w:eastAsia="en-US"/>
              </w:rPr>
            </w:pPr>
            <w:r w:rsidRPr="00D70946">
              <w:t>-</w:t>
            </w:r>
          </w:p>
        </w:tc>
        <w:tc>
          <w:tcPr>
            <w:tcW w:w="2976" w:type="dxa"/>
            <w:shd w:val="clear" w:color="auto" w:fill="auto"/>
          </w:tcPr>
          <w:p w14:paraId="2D30D000" w14:textId="77777777" w:rsidR="008B4298" w:rsidRPr="00D70946" w:rsidRDefault="008B4298" w:rsidP="009D4432">
            <w:pPr>
              <w:pStyle w:val="TAL"/>
              <w:rPr>
                <w:lang w:eastAsia="en-US"/>
              </w:rPr>
            </w:pPr>
            <w:r w:rsidRPr="00D70946">
              <w:rPr>
                <w:rFonts w:eastAsia="DengXian"/>
              </w:rPr>
              <w:t xml:space="preserve">NR RRC: </w:t>
            </w:r>
            <w:r w:rsidRPr="00D70946">
              <w:t>RRCReconfigurationComplete</w:t>
            </w:r>
          </w:p>
        </w:tc>
        <w:tc>
          <w:tcPr>
            <w:tcW w:w="567" w:type="dxa"/>
            <w:shd w:val="clear" w:color="auto" w:fill="auto"/>
          </w:tcPr>
          <w:p w14:paraId="44A860B3" w14:textId="77777777" w:rsidR="008B4298" w:rsidRPr="00D70946" w:rsidRDefault="008B4298" w:rsidP="009D4432">
            <w:pPr>
              <w:pStyle w:val="TAC"/>
            </w:pPr>
            <w:r w:rsidRPr="00D70946">
              <w:rPr>
                <w:lang w:eastAsia="en-US"/>
              </w:rPr>
              <w:t>-</w:t>
            </w:r>
          </w:p>
        </w:tc>
        <w:tc>
          <w:tcPr>
            <w:tcW w:w="850" w:type="dxa"/>
            <w:shd w:val="clear" w:color="auto" w:fill="auto"/>
          </w:tcPr>
          <w:p w14:paraId="0A927E8F" w14:textId="77777777" w:rsidR="008B4298" w:rsidRPr="00D70946" w:rsidRDefault="008B4298" w:rsidP="009D4432">
            <w:pPr>
              <w:pStyle w:val="TAC"/>
            </w:pPr>
            <w:r w:rsidRPr="00D70946">
              <w:rPr>
                <w:lang w:eastAsia="en-US"/>
              </w:rPr>
              <w:t>-</w:t>
            </w:r>
          </w:p>
        </w:tc>
      </w:tr>
      <w:tr w:rsidR="008B4298" w:rsidRPr="00D70946" w14:paraId="3C9AD79A" w14:textId="77777777" w:rsidTr="008B4298">
        <w:tc>
          <w:tcPr>
            <w:tcW w:w="534" w:type="dxa"/>
            <w:shd w:val="clear" w:color="auto" w:fill="auto"/>
          </w:tcPr>
          <w:p w14:paraId="7DFE0C0F" w14:textId="77777777" w:rsidR="008B4298" w:rsidRPr="00D70946" w:rsidRDefault="008B4298" w:rsidP="009D4432">
            <w:pPr>
              <w:pStyle w:val="TAC"/>
              <w:rPr>
                <w:lang w:eastAsia="en-US"/>
              </w:rPr>
            </w:pPr>
            <w:r w:rsidRPr="00D70946">
              <w:rPr>
                <w:lang w:eastAsia="en-US"/>
              </w:rPr>
              <w:t>33</w:t>
            </w:r>
          </w:p>
        </w:tc>
        <w:tc>
          <w:tcPr>
            <w:tcW w:w="4110" w:type="dxa"/>
            <w:shd w:val="clear" w:color="auto" w:fill="auto"/>
          </w:tcPr>
          <w:p w14:paraId="16219536" w14:textId="77777777" w:rsidR="008B4298" w:rsidRPr="00D70946" w:rsidRDefault="008B4298" w:rsidP="009D4432">
            <w:pPr>
              <w:pStyle w:val="TAL"/>
            </w:pPr>
            <w:r w:rsidRPr="00D70946">
              <w:rPr>
                <w:rFonts w:eastAsia="DengXian"/>
              </w:rPr>
              <w:t xml:space="preserve">The UE transmits </w:t>
            </w:r>
            <w:r w:rsidRPr="00D70946">
              <w:t xml:space="preserve">a </w:t>
            </w:r>
            <w:r w:rsidRPr="00D70946">
              <w:rPr>
                <w:rFonts w:eastAsia="DengXian"/>
              </w:rPr>
              <w:t>PDU SESSION RELEASE COMPLETE message?</w:t>
            </w:r>
          </w:p>
        </w:tc>
        <w:tc>
          <w:tcPr>
            <w:tcW w:w="708" w:type="dxa"/>
            <w:shd w:val="clear" w:color="auto" w:fill="auto"/>
          </w:tcPr>
          <w:p w14:paraId="2165F28A" w14:textId="77777777" w:rsidR="008B4298" w:rsidRPr="00D70946" w:rsidRDefault="008B4298" w:rsidP="009D4432">
            <w:pPr>
              <w:pStyle w:val="TAC"/>
              <w:rPr>
                <w:lang w:eastAsia="en-US"/>
              </w:rPr>
            </w:pPr>
            <w:r w:rsidRPr="00D70946">
              <w:rPr>
                <w:rFonts w:eastAsia="DengXian"/>
              </w:rPr>
              <w:t>--&gt;</w:t>
            </w:r>
          </w:p>
        </w:tc>
        <w:tc>
          <w:tcPr>
            <w:tcW w:w="2976" w:type="dxa"/>
            <w:shd w:val="clear" w:color="auto" w:fill="auto"/>
          </w:tcPr>
          <w:p w14:paraId="5F165B44" w14:textId="77777777" w:rsidR="008B4298" w:rsidRPr="00D70946" w:rsidRDefault="008B4298" w:rsidP="009D4432">
            <w:pPr>
              <w:pStyle w:val="TAL"/>
            </w:pPr>
            <w:r w:rsidRPr="00D70946">
              <w:rPr>
                <w:rFonts w:eastAsia="DengXian"/>
              </w:rPr>
              <w:t xml:space="preserve">NR RRC: </w:t>
            </w:r>
            <w:r w:rsidRPr="00D70946">
              <w:t>ULInformationTransfer</w:t>
            </w:r>
          </w:p>
          <w:p w14:paraId="77B83650" w14:textId="77777777" w:rsidR="008B4298" w:rsidRPr="00D70946" w:rsidRDefault="008B4298" w:rsidP="009D4432">
            <w:pPr>
              <w:pStyle w:val="TAL"/>
            </w:pPr>
            <w:r w:rsidRPr="00D70946">
              <w:t>5GMM: UL NAS TRANSPORT</w:t>
            </w:r>
          </w:p>
          <w:p w14:paraId="71088981" w14:textId="77777777" w:rsidR="008B4298" w:rsidRPr="00D70946" w:rsidRDefault="008B4298" w:rsidP="009D4432">
            <w:pPr>
              <w:pStyle w:val="TAL"/>
              <w:rPr>
                <w:lang w:eastAsia="en-US"/>
              </w:rPr>
            </w:pPr>
            <w:r w:rsidRPr="00D70946">
              <w:rPr>
                <w:iCs/>
              </w:rPr>
              <w:t xml:space="preserve">5GSM: </w:t>
            </w:r>
            <w:r w:rsidRPr="00D70946">
              <w:rPr>
                <w:rFonts w:eastAsia="DengXian"/>
              </w:rPr>
              <w:t>PDU SESSION RELEASE COMPLETE</w:t>
            </w:r>
          </w:p>
        </w:tc>
        <w:tc>
          <w:tcPr>
            <w:tcW w:w="567" w:type="dxa"/>
            <w:shd w:val="clear" w:color="auto" w:fill="auto"/>
          </w:tcPr>
          <w:p w14:paraId="6F90102C" w14:textId="77777777" w:rsidR="008B4298" w:rsidRPr="00D70946" w:rsidRDefault="008B4298" w:rsidP="009D4432">
            <w:pPr>
              <w:pStyle w:val="TAC"/>
            </w:pPr>
            <w:r w:rsidRPr="00D70946">
              <w:rPr>
                <w:lang w:eastAsia="en-US"/>
              </w:rPr>
              <w:t>-</w:t>
            </w:r>
          </w:p>
        </w:tc>
        <w:tc>
          <w:tcPr>
            <w:tcW w:w="850" w:type="dxa"/>
            <w:shd w:val="clear" w:color="auto" w:fill="auto"/>
          </w:tcPr>
          <w:p w14:paraId="04C960FF" w14:textId="77777777" w:rsidR="008B4298" w:rsidRPr="00D70946" w:rsidRDefault="008B4298" w:rsidP="009D4432">
            <w:pPr>
              <w:pStyle w:val="TAC"/>
            </w:pPr>
            <w:r w:rsidRPr="00D70946">
              <w:rPr>
                <w:lang w:eastAsia="en-US"/>
              </w:rPr>
              <w:t>-</w:t>
            </w:r>
          </w:p>
        </w:tc>
      </w:tr>
      <w:tr w:rsidR="008B4298" w:rsidRPr="00D70946" w14:paraId="11874AF2" w14:textId="77777777" w:rsidTr="008B4298">
        <w:tc>
          <w:tcPr>
            <w:tcW w:w="534" w:type="dxa"/>
            <w:shd w:val="clear" w:color="auto" w:fill="auto"/>
          </w:tcPr>
          <w:p w14:paraId="1B4DF4EE" w14:textId="77777777" w:rsidR="008B4298" w:rsidRPr="00D70946" w:rsidRDefault="008B4298" w:rsidP="009D4432">
            <w:pPr>
              <w:pStyle w:val="TAC"/>
              <w:rPr>
                <w:lang w:eastAsia="en-US"/>
              </w:rPr>
            </w:pPr>
            <w:r w:rsidRPr="00D70946">
              <w:rPr>
                <w:lang w:eastAsia="en-US"/>
              </w:rPr>
              <w:t>34</w:t>
            </w:r>
          </w:p>
        </w:tc>
        <w:tc>
          <w:tcPr>
            <w:tcW w:w="4110" w:type="dxa"/>
            <w:shd w:val="clear" w:color="auto" w:fill="auto"/>
          </w:tcPr>
          <w:p w14:paraId="18BA1AF7" w14:textId="77777777" w:rsidR="008B4298" w:rsidRPr="00D70946" w:rsidRDefault="008B4298" w:rsidP="009D4432">
            <w:pPr>
              <w:pStyle w:val="TAL"/>
              <w:rPr>
                <w:lang w:eastAsia="en-US"/>
              </w:rPr>
            </w:pPr>
            <w:r w:rsidRPr="00D70946">
              <w:t>SS releases the RRC connection.</w:t>
            </w:r>
          </w:p>
        </w:tc>
        <w:tc>
          <w:tcPr>
            <w:tcW w:w="708" w:type="dxa"/>
            <w:shd w:val="clear" w:color="auto" w:fill="auto"/>
          </w:tcPr>
          <w:p w14:paraId="36A93AAA" w14:textId="77777777" w:rsidR="008B4298" w:rsidRPr="00D70946" w:rsidRDefault="008B4298" w:rsidP="009D4432">
            <w:pPr>
              <w:pStyle w:val="TAC"/>
              <w:rPr>
                <w:lang w:eastAsia="en-US"/>
              </w:rPr>
            </w:pPr>
            <w:r w:rsidRPr="00D70946">
              <w:rPr>
                <w:lang w:eastAsia="en-US"/>
              </w:rPr>
              <w:t>&lt;--</w:t>
            </w:r>
          </w:p>
        </w:tc>
        <w:tc>
          <w:tcPr>
            <w:tcW w:w="2976" w:type="dxa"/>
            <w:shd w:val="clear" w:color="auto" w:fill="auto"/>
          </w:tcPr>
          <w:p w14:paraId="153C69CC" w14:textId="77777777" w:rsidR="008B4298" w:rsidRPr="00D70946" w:rsidRDefault="008B4298" w:rsidP="009D4432">
            <w:pPr>
              <w:pStyle w:val="TAL"/>
              <w:rPr>
                <w:lang w:eastAsia="en-US"/>
              </w:rPr>
            </w:pPr>
            <w:r w:rsidRPr="00D70946">
              <w:rPr>
                <w:lang w:eastAsia="en-US"/>
              </w:rPr>
              <w:t>NR RRC: RRCRelease</w:t>
            </w:r>
          </w:p>
        </w:tc>
        <w:tc>
          <w:tcPr>
            <w:tcW w:w="567" w:type="dxa"/>
            <w:shd w:val="clear" w:color="auto" w:fill="auto"/>
          </w:tcPr>
          <w:p w14:paraId="49B36903" w14:textId="77777777" w:rsidR="008B4298" w:rsidRPr="00D70946" w:rsidRDefault="008B4298" w:rsidP="009D4432">
            <w:pPr>
              <w:pStyle w:val="TAC"/>
              <w:rPr>
                <w:lang w:eastAsia="en-US"/>
              </w:rPr>
            </w:pPr>
            <w:r w:rsidRPr="00D70946">
              <w:t>-</w:t>
            </w:r>
          </w:p>
        </w:tc>
        <w:tc>
          <w:tcPr>
            <w:tcW w:w="850" w:type="dxa"/>
            <w:shd w:val="clear" w:color="auto" w:fill="auto"/>
          </w:tcPr>
          <w:p w14:paraId="02D070E2" w14:textId="77777777" w:rsidR="008B4298" w:rsidRPr="00D70946" w:rsidRDefault="008B4298" w:rsidP="009D4432">
            <w:pPr>
              <w:pStyle w:val="TAC"/>
              <w:rPr>
                <w:lang w:eastAsia="en-US"/>
              </w:rPr>
            </w:pPr>
            <w:r w:rsidRPr="00D70946">
              <w:t>-</w:t>
            </w:r>
          </w:p>
        </w:tc>
      </w:tr>
      <w:tr w:rsidR="00920C12" w:rsidRPr="00D70946" w14:paraId="6046DA83" w14:textId="77777777" w:rsidTr="008B4298">
        <w:tc>
          <w:tcPr>
            <w:tcW w:w="9745" w:type="dxa"/>
            <w:gridSpan w:val="6"/>
            <w:shd w:val="clear" w:color="auto" w:fill="auto"/>
          </w:tcPr>
          <w:p w14:paraId="76D83A70" w14:textId="77777777" w:rsidR="00920C12" w:rsidRPr="00D70946" w:rsidRDefault="00920C12" w:rsidP="009D4432">
            <w:pPr>
              <w:pStyle w:val="TAN"/>
              <w:rPr>
                <w:lang w:eastAsia="en-US"/>
              </w:rPr>
            </w:pPr>
            <w:r w:rsidRPr="00D70946">
              <w:t>NOTE 1:</w:t>
            </w:r>
            <w:r w:rsidRPr="00D70946">
              <w:tab/>
              <w:t>This could be done by e.g. MMI or AT command.</w:t>
            </w:r>
          </w:p>
        </w:tc>
      </w:tr>
    </w:tbl>
    <w:p w14:paraId="1939CF4D" w14:textId="77777777" w:rsidR="00920C12" w:rsidRPr="00D70946" w:rsidRDefault="00920C12" w:rsidP="009D4432"/>
    <w:p w14:paraId="59D26C2D" w14:textId="77777777" w:rsidR="00920C12" w:rsidRPr="00D70946" w:rsidRDefault="00920C12" w:rsidP="009D4432">
      <w:pPr>
        <w:pStyle w:val="TH"/>
      </w:pPr>
      <w:r w:rsidRPr="00D70946">
        <w:t>Table 11.4.11.3.2-2: Parallel behaviour</w:t>
      </w:r>
    </w:p>
    <w:tbl>
      <w:tblPr>
        <w:tblW w:w="9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8"/>
        <w:gridCol w:w="2976"/>
        <w:gridCol w:w="567"/>
        <w:gridCol w:w="850"/>
      </w:tblGrid>
      <w:tr w:rsidR="00920C12" w:rsidRPr="00D70946" w14:paraId="14DDAAAD" w14:textId="77777777" w:rsidTr="004150A5">
        <w:tc>
          <w:tcPr>
            <w:tcW w:w="534" w:type="dxa"/>
            <w:tcBorders>
              <w:bottom w:val="nil"/>
            </w:tcBorders>
            <w:shd w:val="clear" w:color="auto" w:fill="auto"/>
          </w:tcPr>
          <w:p w14:paraId="788CE4D1" w14:textId="77777777" w:rsidR="00920C12" w:rsidRPr="00D70946" w:rsidRDefault="00920C12" w:rsidP="009D4432">
            <w:pPr>
              <w:pStyle w:val="TAH"/>
              <w:rPr>
                <w:lang w:eastAsia="en-US"/>
              </w:rPr>
            </w:pPr>
            <w:r w:rsidRPr="00D70946">
              <w:rPr>
                <w:lang w:eastAsia="en-US"/>
              </w:rPr>
              <w:t>St</w:t>
            </w:r>
          </w:p>
        </w:tc>
        <w:tc>
          <w:tcPr>
            <w:tcW w:w="4110" w:type="dxa"/>
            <w:tcBorders>
              <w:bottom w:val="nil"/>
            </w:tcBorders>
            <w:shd w:val="clear" w:color="auto" w:fill="auto"/>
          </w:tcPr>
          <w:p w14:paraId="50332A66" w14:textId="77777777" w:rsidR="00920C12" w:rsidRPr="00D70946" w:rsidRDefault="00920C12" w:rsidP="009D4432">
            <w:pPr>
              <w:pStyle w:val="TAH"/>
              <w:rPr>
                <w:lang w:eastAsia="en-US"/>
              </w:rPr>
            </w:pPr>
            <w:r w:rsidRPr="00D70946">
              <w:rPr>
                <w:lang w:eastAsia="en-US"/>
              </w:rPr>
              <w:t>Procedure</w:t>
            </w:r>
          </w:p>
        </w:tc>
        <w:tc>
          <w:tcPr>
            <w:tcW w:w="3684" w:type="dxa"/>
            <w:gridSpan w:val="2"/>
            <w:shd w:val="clear" w:color="auto" w:fill="auto"/>
          </w:tcPr>
          <w:p w14:paraId="55EE6A4A" w14:textId="77777777" w:rsidR="00920C12" w:rsidRPr="00D70946" w:rsidRDefault="00920C12" w:rsidP="009D4432">
            <w:pPr>
              <w:pStyle w:val="TAH"/>
              <w:rPr>
                <w:lang w:eastAsia="en-US"/>
              </w:rPr>
            </w:pPr>
            <w:r w:rsidRPr="00D70946">
              <w:rPr>
                <w:lang w:eastAsia="en-US"/>
              </w:rPr>
              <w:t>Message Sequence</w:t>
            </w:r>
          </w:p>
        </w:tc>
        <w:tc>
          <w:tcPr>
            <w:tcW w:w="567" w:type="dxa"/>
            <w:tcBorders>
              <w:bottom w:val="nil"/>
            </w:tcBorders>
            <w:shd w:val="clear" w:color="auto" w:fill="auto"/>
          </w:tcPr>
          <w:p w14:paraId="36706D8D" w14:textId="77777777" w:rsidR="00920C12" w:rsidRPr="00D70946" w:rsidRDefault="00920C12" w:rsidP="009D4432">
            <w:pPr>
              <w:pStyle w:val="TAH"/>
              <w:rPr>
                <w:lang w:eastAsia="en-US"/>
              </w:rPr>
            </w:pPr>
            <w:r w:rsidRPr="00D70946">
              <w:rPr>
                <w:lang w:eastAsia="en-US"/>
              </w:rPr>
              <w:t>TP</w:t>
            </w:r>
          </w:p>
        </w:tc>
        <w:tc>
          <w:tcPr>
            <w:tcW w:w="850" w:type="dxa"/>
            <w:tcBorders>
              <w:bottom w:val="nil"/>
            </w:tcBorders>
            <w:shd w:val="clear" w:color="auto" w:fill="auto"/>
          </w:tcPr>
          <w:p w14:paraId="12279DCE" w14:textId="77777777" w:rsidR="00920C12" w:rsidRPr="00D70946" w:rsidRDefault="00920C12" w:rsidP="009D4432">
            <w:pPr>
              <w:pStyle w:val="TAH"/>
              <w:rPr>
                <w:lang w:eastAsia="en-US"/>
              </w:rPr>
            </w:pPr>
            <w:r w:rsidRPr="00D70946">
              <w:rPr>
                <w:lang w:eastAsia="en-US"/>
              </w:rPr>
              <w:t>Verdict</w:t>
            </w:r>
          </w:p>
        </w:tc>
      </w:tr>
      <w:tr w:rsidR="00920C12" w:rsidRPr="00D70946" w14:paraId="06991435" w14:textId="77777777" w:rsidTr="004150A5">
        <w:tc>
          <w:tcPr>
            <w:tcW w:w="534" w:type="dxa"/>
            <w:tcBorders>
              <w:top w:val="nil"/>
            </w:tcBorders>
            <w:shd w:val="clear" w:color="auto" w:fill="auto"/>
          </w:tcPr>
          <w:p w14:paraId="16E9633A" w14:textId="77777777" w:rsidR="00920C12" w:rsidRPr="00D70946" w:rsidRDefault="00920C12" w:rsidP="009D4432">
            <w:pPr>
              <w:pStyle w:val="TAH"/>
              <w:rPr>
                <w:lang w:eastAsia="en-US"/>
              </w:rPr>
            </w:pPr>
          </w:p>
        </w:tc>
        <w:tc>
          <w:tcPr>
            <w:tcW w:w="4110" w:type="dxa"/>
            <w:tcBorders>
              <w:top w:val="nil"/>
            </w:tcBorders>
            <w:shd w:val="clear" w:color="auto" w:fill="auto"/>
          </w:tcPr>
          <w:p w14:paraId="12905A46" w14:textId="77777777" w:rsidR="00920C12" w:rsidRPr="00D70946" w:rsidRDefault="00920C12" w:rsidP="009D4432">
            <w:pPr>
              <w:pStyle w:val="TAH"/>
              <w:rPr>
                <w:lang w:eastAsia="en-US"/>
              </w:rPr>
            </w:pPr>
          </w:p>
        </w:tc>
        <w:tc>
          <w:tcPr>
            <w:tcW w:w="708" w:type="dxa"/>
            <w:shd w:val="clear" w:color="auto" w:fill="auto"/>
          </w:tcPr>
          <w:p w14:paraId="46E3FDBB" w14:textId="77777777" w:rsidR="00920C12" w:rsidRPr="00D70946" w:rsidRDefault="00920C12" w:rsidP="009D4432">
            <w:pPr>
              <w:pStyle w:val="TAH"/>
              <w:rPr>
                <w:lang w:eastAsia="en-US"/>
              </w:rPr>
            </w:pPr>
            <w:r w:rsidRPr="00D70946">
              <w:rPr>
                <w:lang w:eastAsia="en-US"/>
              </w:rPr>
              <w:t>U - S</w:t>
            </w:r>
          </w:p>
        </w:tc>
        <w:tc>
          <w:tcPr>
            <w:tcW w:w="2976" w:type="dxa"/>
            <w:shd w:val="clear" w:color="auto" w:fill="auto"/>
          </w:tcPr>
          <w:p w14:paraId="3389C1A8" w14:textId="77777777" w:rsidR="00920C12" w:rsidRPr="00D70946" w:rsidRDefault="00920C12" w:rsidP="009D4432">
            <w:pPr>
              <w:pStyle w:val="TAH"/>
              <w:rPr>
                <w:lang w:eastAsia="en-US"/>
              </w:rPr>
            </w:pPr>
            <w:r w:rsidRPr="00D70946">
              <w:rPr>
                <w:lang w:eastAsia="en-US"/>
              </w:rPr>
              <w:t>Message</w:t>
            </w:r>
          </w:p>
        </w:tc>
        <w:tc>
          <w:tcPr>
            <w:tcW w:w="567" w:type="dxa"/>
            <w:tcBorders>
              <w:top w:val="nil"/>
            </w:tcBorders>
            <w:shd w:val="clear" w:color="auto" w:fill="auto"/>
          </w:tcPr>
          <w:p w14:paraId="46D711E3" w14:textId="77777777" w:rsidR="00920C12" w:rsidRPr="00D70946" w:rsidRDefault="00920C12" w:rsidP="009D4432">
            <w:pPr>
              <w:pStyle w:val="TAH"/>
              <w:rPr>
                <w:lang w:eastAsia="en-US"/>
              </w:rPr>
            </w:pPr>
          </w:p>
        </w:tc>
        <w:tc>
          <w:tcPr>
            <w:tcW w:w="850" w:type="dxa"/>
            <w:tcBorders>
              <w:top w:val="nil"/>
            </w:tcBorders>
            <w:shd w:val="clear" w:color="auto" w:fill="auto"/>
          </w:tcPr>
          <w:p w14:paraId="43D612B9" w14:textId="77777777" w:rsidR="00920C12" w:rsidRPr="00D70946" w:rsidRDefault="00920C12" w:rsidP="009D4432">
            <w:pPr>
              <w:pStyle w:val="TAH"/>
              <w:rPr>
                <w:lang w:eastAsia="en-US"/>
              </w:rPr>
            </w:pPr>
          </w:p>
        </w:tc>
      </w:tr>
      <w:tr w:rsidR="00920C12" w:rsidRPr="00D70946" w14:paraId="7D546382" w14:textId="77777777" w:rsidTr="004150A5">
        <w:tc>
          <w:tcPr>
            <w:tcW w:w="534" w:type="dxa"/>
            <w:shd w:val="clear" w:color="auto" w:fill="auto"/>
          </w:tcPr>
          <w:p w14:paraId="39A8F64B" w14:textId="77777777" w:rsidR="00920C12" w:rsidRPr="00D70946" w:rsidRDefault="00920C12" w:rsidP="009D4432">
            <w:pPr>
              <w:pStyle w:val="TAC"/>
              <w:rPr>
                <w:lang w:eastAsia="en-US"/>
              </w:rPr>
            </w:pPr>
            <w:r w:rsidRPr="00D70946">
              <w:rPr>
                <w:lang w:eastAsia="en-US"/>
              </w:rPr>
              <w:t>1</w:t>
            </w:r>
          </w:p>
        </w:tc>
        <w:tc>
          <w:tcPr>
            <w:tcW w:w="4110" w:type="dxa"/>
            <w:shd w:val="clear" w:color="auto" w:fill="auto"/>
          </w:tcPr>
          <w:p w14:paraId="21FD6833" w14:textId="1E26EB06" w:rsidR="00920C12" w:rsidRPr="00D70946" w:rsidRDefault="00920C12" w:rsidP="009D4432">
            <w:pPr>
              <w:pStyle w:val="TAL"/>
              <w:rPr>
                <w:lang w:eastAsia="en-US"/>
              </w:rPr>
            </w:pPr>
            <w:r w:rsidRPr="00D70946">
              <w:rPr>
                <w:lang w:eastAsia="en-US"/>
              </w:rPr>
              <w:t>Check: Does t</w:t>
            </w:r>
            <w:r w:rsidRPr="00D70946">
              <w:t>he UE transmit an UL NAS TRANSPORT</w:t>
            </w:r>
            <w:r w:rsidRPr="00D70946">
              <w:rPr>
                <w:iCs/>
              </w:rPr>
              <w:t xml:space="preserve"> message with '</w:t>
            </w:r>
            <w:r w:rsidRPr="00D70946">
              <w:t xml:space="preserve">Request type' set to </w:t>
            </w:r>
            <w:r w:rsidR="008B4298" w:rsidRPr="00D70946">
              <w:t>"existing emergency PDU session"</w:t>
            </w:r>
            <w:r w:rsidRPr="00D70946">
              <w:t xml:space="preserve">, </w:t>
            </w:r>
            <w:r w:rsidRPr="00D70946">
              <w:rPr>
                <w:iCs/>
              </w:rPr>
              <w:t xml:space="preserve">and, a </w:t>
            </w:r>
            <w:r w:rsidRPr="00D70946">
              <w:t>PDU SESSION ESTABLISHMENT REQUEST?</w:t>
            </w:r>
          </w:p>
        </w:tc>
        <w:tc>
          <w:tcPr>
            <w:tcW w:w="708" w:type="dxa"/>
            <w:shd w:val="clear" w:color="auto" w:fill="auto"/>
          </w:tcPr>
          <w:p w14:paraId="119334E9" w14:textId="77777777" w:rsidR="00920C12" w:rsidRPr="00D70946" w:rsidRDefault="00920C12" w:rsidP="009D4432">
            <w:pPr>
              <w:pStyle w:val="TAC"/>
              <w:rPr>
                <w:lang w:eastAsia="en-US"/>
              </w:rPr>
            </w:pPr>
            <w:r w:rsidRPr="00D70946">
              <w:t>--&gt;</w:t>
            </w:r>
          </w:p>
        </w:tc>
        <w:tc>
          <w:tcPr>
            <w:tcW w:w="2976" w:type="dxa"/>
            <w:shd w:val="clear" w:color="auto" w:fill="auto"/>
          </w:tcPr>
          <w:p w14:paraId="576193F4" w14:textId="77777777" w:rsidR="00920C12" w:rsidRPr="00D70946" w:rsidRDefault="00920C12" w:rsidP="009D4432">
            <w:pPr>
              <w:pStyle w:val="TAL"/>
            </w:pPr>
            <w:r w:rsidRPr="00D70946">
              <w:t xml:space="preserve">NR </w:t>
            </w:r>
            <w:smartTag w:uri="urn:schemas-microsoft-com:office:smarttags" w:element="stockticker">
              <w:r w:rsidRPr="00D70946">
                <w:t>RRC</w:t>
              </w:r>
            </w:smartTag>
            <w:r w:rsidRPr="00D70946">
              <w:t>: ULInformationTransfer</w:t>
            </w:r>
          </w:p>
          <w:p w14:paraId="5575D227" w14:textId="77777777" w:rsidR="00920C12" w:rsidRPr="00D70946" w:rsidRDefault="00920C12" w:rsidP="009D4432">
            <w:pPr>
              <w:pStyle w:val="TAL"/>
            </w:pPr>
            <w:r w:rsidRPr="00D70946">
              <w:t>5GMM: UL NAS TRANSPORT</w:t>
            </w:r>
          </w:p>
          <w:p w14:paraId="240C0C32" w14:textId="77777777" w:rsidR="00920C12" w:rsidRPr="00D70946" w:rsidRDefault="00920C12" w:rsidP="009D4432">
            <w:pPr>
              <w:pStyle w:val="TAL"/>
              <w:rPr>
                <w:i/>
                <w:lang w:eastAsia="en-US"/>
              </w:rPr>
            </w:pPr>
            <w:r w:rsidRPr="00D70946">
              <w:t>5GSM: PDU SESSION ESTABLISHMENT REQUEST</w:t>
            </w:r>
          </w:p>
        </w:tc>
        <w:tc>
          <w:tcPr>
            <w:tcW w:w="567" w:type="dxa"/>
            <w:shd w:val="clear" w:color="auto" w:fill="auto"/>
          </w:tcPr>
          <w:p w14:paraId="7D3C8E76" w14:textId="77777777" w:rsidR="00920C12" w:rsidRPr="00D70946" w:rsidRDefault="00920C12" w:rsidP="009D4432">
            <w:pPr>
              <w:pStyle w:val="TAC"/>
              <w:rPr>
                <w:lang w:eastAsia="en-US"/>
              </w:rPr>
            </w:pPr>
            <w:r w:rsidRPr="00D70946">
              <w:rPr>
                <w:lang w:eastAsia="en-US"/>
              </w:rPr>
              <w:t>1</w:t>
            </w:r>
          </w:p>
        </w:tc>
        <w:tc>
          <w:tcPr>
            <w:tcW w:w="850" w:type="dxa"/>
            <w:shd w:val="clear" w:color="auto" w:fill="auto"/>
          </w:tcPr>
          <w:p w14:paraId="17323CD5" w14:textId="77777777" w:rsidR="00920C12" w:rsidRPr="00D70946" w:rsidRDefault="00920C12" w:rsidP="009D4432">
            <w:pPr>
              <w:pStyle w:val="TAC"/>
              <w:rPr>
                <w:lang w:eastAsia="en-US"/>
              </w:rPr>
            </w:pPr>
            <w:r w:rsidRPr="00D70946">
              <w:rPr>
                <w:lang w:eastAsia="en-US"/>
              </w:rPr>
              <w:t>P</w:t>
            </w:r>
          </w:p>
        </w:tc>
      </w:tr>
      <w:tr w:rsidR="00920C12" w:rsidRPr="00D70946" w14:paraId="735653E7" w14:textId="77777777" w:rsidTr="004150A5">
        <w:tc>
          <w:tcPr>
            <w:tcW w:w="534" w:type="dxa"/>
            <w:shd w:val="clear" w:color="auto" w:fill="auto"/>
          </w:tcPr>
          <w:p w14:paraId="297A71E8" w14:textId="56130B89" w:rsidR="00920C12" w:rsidRPr="00D70946" w:rsidRDefault="00920C12" w:rsidP="009D4432">
            <w:pPr>
              <w:pStyle w:val="TAC"/>
              <w:rPr>
                <w:lang w:eastAsia="en-US"/>
              </w:rPr>
            </w:pPr>
            <w:r w:rsidRPr="00D70946">
              <w:rPr>
                <w:lang w:eastAsia="en-US"/>
              </w:rPr>
              <w:t>2</w:t>
            </w:r>
          </w:p>
        </w:tc>
        <w:tc>
          <w:tcPr>
            <w:tcW w:w="4110" w:type="dxa"/>
            <w:shd w:val="clear" w:color="auto" w:fill="auto"/>
          </w:tcPr>
          <w:p w14:paraId="59709889" w14:textId="57A11B22" w:rsidR="00920C12" w:rsidRPr="00D70946" w:rsidRDefault="008B4298" w:rsidP="009D4432">
            <w:pPr>
              <w:pStyle w:val="TAL"/>
              <w:rPr>
                <w:lang w:eastAsia="en-US"/>
              </w:rPr>
            </w:pPr>
            <w:r w:rsidRPr="00D70946">
              <w:t xml:space="preserve">The SS transmits an </w:t>
            </w:r>
            <w:r w:rsidRPr="00D70946">
              <w:rPr>
                <w:i/>
              </w:rPr>
              <w:t>RRCReconfiguration</w:t>
            </w:r>
            <w:r w:rsidRPr="00D70946">
              <w:t xml:space="preserve"> message and an PDU SESSION ESTABLISHMENT ACCEPT.</w:t>
            </w:r>
          </w:p>
        </w:tc>
        <w:tc>
          <w:tcPr>
            <w:tcW w:w="708" w:type="dxa"/>
            <w:shd w:val="clear" w:color="auto" w:fill="auto"/>
          </w:tcPr>
          <w:p w14:paraId="4F98B601" w14:textId="5A9AC682" w:rsidR="00920C12" w:rsidRPr="00D70946" w:rsidRDefault="008B4298" w:rsidP="009D4432">
            <w:pPr>
              <w:pStyle w:val="TAC"/>
              <w:rPr>
                <w:lang w:eastAsia="en-US"/>
              </w:rPr>
            </w:pPr>
            <w:r w:rsidRPr="00D70946">
              <w:t>&lt;--</w:t>
            </w:r>
          </w:p>
        </w:tc>
        <w:tc>
          <w:tcPr>
            <w:tcW w:w="2976" w:type="dxa"/>
            <w:shd w:val="clear" w:color="auto" w:fill="auto"/>
          </w:tcPr>
          <w:p w14:paraId="13CDE9E2" w14:textId="77777777" w:rsidR="008B4298" w:rsidRPr="00D70946" w:rsidRDefault="008B4298" w:rsidP="009D4432">
            <w:pPr>
              <w:pStyle w:val="TAL"/>
            </w:pPr>
            <w:r w:rsidRPr="00D70946">
              <w:t xml:space="preserve">NR </w:t>
            </w:r>
            <w:smartTag w:uri="urn:schemas-microsoft-com:office:smarttags" w:element="stockticker">
              <w:r w:rsidRPr="00D70946">
                <w:t>RRC</w:t>
              </w:r>
            </w:smartTag>
            <w:r w:rsidRPr="00D70946">
              <w:t>: RRCReconfiguration</w:t>
            </w:r>
          </w:p>
          <w:p w14:paraId="5D924EED" w14:textId="77777777" w:rsidR="008B4298" w:rsidRPr="00D70946" w:rsidRDefault="008B4298" w:rsidP="009D4432">
            <w:pPr>
              <w:pStyle w:val="TAL"/>
            </w:pPr>
            <w:r w:rsidRPr="00D70946">
              <w:t>5GMM: DL NAS TRANSPORT</w:t>
            </w:r>
          </w:p>
          <w:p w14:paraId="308B3655" w14:textId="7EBE5D49" w:rsidR="00920C12" w:rsidRPr="00D70946" w:rsidRDefault="008B4298" w:rsidP="009D4432">
            <w:pPr>
              <w:pStyle w:val="TAL"/>
              <w:rPr>
                <w:lang w:eastAsia="en-US"/>
              </w:rPr>
            </w:pPr>
            <w:r w:rsidRPr="00D70946">
              <w:t>5GSM: PDU SESSION ESTABLISHMENT ACCEPT</w:t>
            </w:r>
          </w:p>
        </w:tc>
        <w:tc>
          <w:tcPr>
            <w:tcW w:w="567" w:type="dxa"/>
            <w:shd w:val="clear" w:color="auto" w:fill="auto"/>
          </w:tcPr>
          <w:p w14:paraId="67B018EB" w14:textId="77777777" w:rsidR="00920C12" w:rsidRPr="00D70946" w:rsidRDefault="00920C12" w:rsidP="009D4432">
            <w:pPr>
              <w:pStyle w:val="TAC"/>
              <w:rPr>
                <w:lang w:eastAsia="en-US"/>
              </w:rPr>
            </w:pPr>
            <w:r w:rsidRPr="00D70946">
              <w:rPr>
                <w:lang w:eastAsia="en-US"/>
              </w:rPr>
              <w:t>-</w:t>
            </w:r>
          </w:p>
        </w:tc>
        <w:tc>
          <w:tcPr>
            <w:tcW w:w="850" w:type="dxa"/>
            <w:shd w:val="clear" w:color="auto" w:fill="auto"/>
          </w:tcPr>
          <w:p w14:paraId="69B8D87E" w14:textId="77777777" w:rsidR="00920C12" w:rsidRPr="00D70946" w:rsidRDefault="00920C12" w:rsidP="009D4432">
            <w:pPr>
              <w:pStyle w:val="TAC"/>
              <w:rPr>
                <w:lang w:eastAsia="en-US"/>
              </w:rPr>
            </w:pPr>
            <w:r w:rsidRPr="00D70946">
              <w:rPr>
                <w:lang w:eastAsia="en-US"/>
              </w:rPr>
              <w:t>-</w:t>
            </w:r>
          </w:p>
        </w:tc>
      </w:tr>
      <w:tr w:rsidR="008B4298" w:rsidRPr="00D70946" w14:paraId="78B8D9B8" w14:textId="77777777" w:rsidTr="004150A5">
        <w:tc>
          <w:tcPr>
            <w:tcW w:w="534" w:type="dxa"/>
            <w:shd w:val="clear" w:color="auto" w:fill="auto"/>
          </w:tcPr>
          <w:p w14:paraId="5BDFCD77" w14:textId="7B73B016" w:rsidR="008B4298" w:rsidRPr="00D70946" w:rsidRDefault="008B4298" w:rsidP="009D4432">
            <w:pPr>
              <w:pStyle w:val="TAC"/>
              <w:rPr>
                <w:lang w:eastAsia="en-US"/>
              </w:rPr>
            </w:pPr>
            <w:r w:rsidRPr="00D70946">
              <w:t>-</w:t>
            </w:r>
          </w:p>
        </w:tc>
        <w:tc>
          <w:tcPr>
            <w:tcW w:w="4110" w:type="dxa"/>
            <w:shd w:val="clear" w:color="auto" w:fill="auto"/>
          </w:tcPr>
          <w:p w14:paraId="33DA30D6" w14:textId="20373454" w:rsidR="008B4298" w:rsidRPr="00D70946" w:rsidRDefault="008B4298" w:rsidP="009D4432">
            <w:pPr>
              <w:pStyle w:val="TAL"/>
            </w:pPr>
            <w:r w:rsidRPr="00D70946">
              <w:t>EXCEPTION: Step 3a1 describes a step sequence depending on UE implementation.</w:t>
            </w:r>
          </w:p>
        </w:tc>
        <w:tc>
          <w:tcPr>
            <w:tcW w:w="708" w:type="dxa"/>
            <w:shd w:val="clear" w:color="auto" w:fill="auto"/>
          </w:tcPr>
          <w:p w14:paraId="54905D14" w14:textId="00DF4992" w:rsidR="008B4298" w:rsidRPr="00D70946" w:rsidRDefault="008B4298" w:rsidP="009D4432">
            <w:pPr>
              <w:pStyle w:val="TAC"/>
            </w:pPr>
            <w:r w:rsidRPr="00D70946">
              <w:t>-</w:t>
            </w:r>
          </w:p>
        </w:tc>
        <w:tc>
          <w:tcPr>
            <w:tcW w:w="2976" w:type="dxa"/>
            <w:shd w:val="clear" w:color="auto" w:fill="auto"/>
          </w:tcPr>
          <w:p w14:paraId="414FB237" w14:textId="11160B5B" w:rsidR="008B4298" w:rsidRPr="00D70946" w:rsidRDefault="008B4298" w:rsidP="009D4432">
            <w:pPr>
              <w:pStyle w:val="TAL"/>
            </w:pPr>
            <w:r w:rsidRPr="00D70946">
              <w:t>-</w:t>
            </w:r>
          </w:p>
        </w:tc>
        <w:tc>
          <w:tcPr>
            <w:tcW w:w="567" w:type="dxa"/>
            <w:shd w:val="clear" w:color="auto" w:fill="auto"/>
          </w:tcPr>
          <w:p w14:paraId="2974BBAD" w14:textId="15BE6712" w:rsidR="008B4298" w:rsidRPr="00D70946" w:rsidRDefault="008B4298" w:rsidP="009D4432">
            <w:pPr>
              <w:pStyle w:val="TAC"/>
              <w:rPr>
                <w:lang w:eastAsia="en-US"/>
              </w:rPr>
            </w:pPr>
            <w:r w:rsidRPr="00D70946">
              <w:rPr>
                <w:rFonts w:eastAsia="MS Mincho"/>
              </w:rPr>
              <w:t>-</w:t>
            </w:r>
          </w:p>
        </w:tc>
        <w:tc>
          <w:tcPr>
            <w:tcW w:w="850" w:type="dxa"/>
            <w:shd w:val="clear" w:color="auto" w:fill="auto"/>
          </w:tcPr>
          <w:p w14:paraId="7E50B190" w14:textId="4484E7AE" w:rsidR="008B4298" w:rsidRPr="00D70946" w:rsidRDefault="008B4298" w:rsidP="009D4432">
            <w:pPr>
              <w:pStyle w:val="TAC"/>
              <w:rPr>
                <w:lang w:eastAsia="en-US"/>
              </w:rPr>
            </w:pPr>
            <w:r w:rsidRPr="00D70946">
              <w:rPr>
                <w:rFonts w:eastAsia="MS Mincho"/>
              </w:rPr>
              <w:t>-</w:t>
            </w:r>
          </w:p>
        </w:tc>
      </w:tr>
      <w:tr w:rsidR="008B4298" w:rsidRPr="00D70946" w14:paraId="76479310" w14:textId="77777777" w:rsidTr="004150A5">
        <w:tc>
          <w:tcPr>
            <w:tcW w:w="534" w:type="dxa"/>
            <w:shd w:val="clear" w:color="auto" w:fill="auto"/>
          </w:tcPr>
          <w:p w14:paraId="71EDFB15" w14:textId="39B8E101" w:rsidR="008B4298" w:rsidRPr="00D70946" w:rsidRDefault="008B4298" w:rsidP="009D4432">
            <w:pPr>
              <w:pStyle w:val="TAC"/>
              <w:rPr>
                <w:lang w:eastAsia="en-US"/>
              </w:rPr>
            </w:pPr>
            <w:r w:rsidRPr="00D70946">
              <w:rPr>
                <w:lang w:eastAsia="en-US"/>
              </w:rPr>
              <w:t>3a1</w:t>
            </w:r>
          </w:p>
        </w:tc>
        <w:tc>
          <w:tcPr>
            <w:tcW w:w="4110" w:type="dxa"/>
            <w:shd w:val="clear" w:color="auto" w:fill="auto"/>
          </w:tcPr>
          <w:p w14:paraId="51C653A2" w14:textId="049CBCFB" w:rsidR="008B4298" w:rsidRPr="00D70946" w:rsidRDefault="008B4298" w:rsidP="009D4432">
            <w:pPr>
              <w:pStyle w:val="TAL"/>
            </w:pPr>
            <w:r w:rsidRPr="00D70946">
              <w:t>IMS re-registration on NR as specified in TS 34.229-5 [41], annex A.12, takes place.</w:t>
            </w:r>
          </w:p>
        </w:tc>
        <w:tc>
          <w:tcPr>
            <w:tcW w:w="708" w:type="dxa"/>
            <w:shd w:val="clear" w:color="auto" w:fill="auto"/>
          </w:tcPr>
          <w:p w14:paraId="40834332" w14:textId="0C0AA5F4" w:rsidR="008B4298" w:rsidRPr="00D70946" w:rsidRDefault="008B4298" w:rsidP="009D4432">
            <w:pPr>
              <w:pStyle w:val="TAC"/>
            </w:pPr>
            <w:r w:rsidRPr="00D70946">
              <w:t>-</w:t>
            </w:r>
          </w:p>
        </w:tc>
        <w:tc>
          <w:tcPr>
            <w:tcW w:w="2976" w:type="dxa"/>
            <w:shd w:val="clear" w:color="auto" w:fill="auto"/>
          </w:tcPr>
          <w:p w14:paraId="06B5AABC" w14:textId="0F8D4109" w:rsidR="008B4298" w:rsidRPr="00D70946" w:rsidRDefault="008B4298" w:rsidP="009D4432">
            <w:pPr>
              <w:pStyle w:val="TAL"/>
            </w:pPr>
            <w:r w:rsidRPr="00D70946">
              <w:t>-</w:t>
            </w:r>
          </w:p>
        </w:tc>
        <w:tc>
          <w:tcPr>
            <w:tcW w:w="567" w:type="dxa"/>
            <w:shd w:val="clear" w:color="auto" w:fill="auto"/>
          </w:tcPr>
          <w:p w14:paraId="0263B269" w14:textId="39049D02" w:rsidR="008B4298" w:rsidRPr="00D70946" w:rsidRDefault="008B4298" w:rsidP="009D4432">
            <w:pPr>
              <w:pStyle w:val="TAC"/>
              <w:rPr>
                <w:lang w:eastAsia="en-US"/>
              </w:rPr>
            </w:pPr>
            <w:r w:rsidRPr="00D70946">
              <w:rPr>
                <w:rFonts w:eastAsia="MS Mincho"/>
              </w:rPr>
              <w:t>-</w:t>
            </w:r>
          </w:p>
        </w:tc>
        <w:tc>
          <w:tcPr>
            <w:tcW w:w="850" w:type="dxa"/>
            <w:shd w:val="clear" w:color="auto" w:fill="auto"/>
          </w:tcPr>
          <w:p w14:paraId="45C01DE4" w14:textId="01082C0C" w:rsidR="008B4298" w:rsidRPr="00D70946" w:rsidRDefault="008B4298" w:rsidP="009D4432">
            <w:pPr>
              <w:pStyle w:val="TAC"/>
              <w:rPr>
                <w:lang w:eastAsia="en-US"/>
              </w:rPr>
            </w:pPr>
            <w:r w:rsidRPr="00D70946">
              <w:rPr>
                <w:rFonts w:eastAsia="MS Mincho"/>
              </w:rPr>
              <w:t>-</w:t>
            </w:r>
          </w:p>
        </w:tc>
      </w:tr>
    </w:tbl>
    <w:p w14:paraId="51DDC7F7" w14:textId="77777777" w:rsidR="00920C12" w:rsidRPr="00D70946" w:rsidRDefault="00920C12" w:rsidP="009D4432"/>
    <w:p w14:paraId="444D4318" w14:textId="77777777" w:rsidR="00920C12" w:rsidRPr="00D70946" w:rsidRDefault="00920C12" w:rsidP="00920C12">
      <w:pPr>
        <w:pStyle w:val="H6"/>
      </w:pPr>
      <w:r w:rsidRPr="00D70946">
        <w:t>11.4.11.3.3</w:t>
      </w:r>
      <w:r w:rsidRPr="00D70946">
        <w:tab/>
        <w:t>Specific message contents</w:t>
      </w:r>
    </w:p>
    <w:p w14:paraId="6313CCED" w14:textId="77777777" w:rsidR="00920C12" w:rsidRPr="00D70946" w:rsidRDefault="00920C12" w:rsidP="009D4432">
      <w:pPr>
        <w:pStyle w:val="TH"/>
        <w:rPr>
          <w:sz w:val="21"/>
          <w:szCs w:val="22"/>
        </w:rPr>
      </w:pPr>
      <w:r w:rsidRPr="00D70946">
        <w:t xml:space="preserve">Table 11.4.11.3.3-1: </w:t>
      </w:r>
      <w:r w:rsidRPr="00D70946">
        <w:rPr>
          <w:iCs/>
        </w:rPr>
        <w:t>REGISTRATION ACCEPT</w:t>
      </w:r>
      <w:r w:rsidRPr="00D70946">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20C12" w:rsidRPr="00D70946" w14:paraId="4B3DFE3B" w14:textId="77777777" w:rsidTr="00920C12">
        <w:tc>
          <w:tcPr>
            <w:tcW w:w="9747" w:type="dxa"/>
            <w:gridSpan w:val="4"/>
            <w:tcBorders>
              <w:top w:val="single" w:sz="4" w:space="0" w:color="auto"/>
              <w:left w:val="single" w:sz="4" w:space="0" w:color="auto"/>
              <w:bottom w:val="single" w:sz="4" w:space="0" w:color="auto"/>
              <w:right w:val="single" w:sz="4" w:space="0" w:color="auto"/>
            </w:tcBorders>
            <w:hideMark/>
          </w:tcPr>
          <w:p w14:paraId="09A99ECE" w14:textId="77777777" w:rsidR="00920C12" w:rsidRPr="00D70946" w:rsidRDefault="00920C12" w:rsidP="009D4432">
            <w:pPr>
              <w:pStyle w:val="TAL"/>
              <w:rPr>
                <w:lang w:eastAsia="en-US"/>
              </w:rPr>
            </w:pPr>
            <w:r w:rsidRPr="00D70946">
              <w:rPr>
                <w:szCs w:val="22"/>
              </w:rPr>
              <w:t xml:space="preserve">Derivation path: TS 38.508-1 [4], </w:t>
            </w:r>
            <w:r w:rsidRPr="00D70946">
              <w:t>Table 4.7.1-7, condition EMERGENCY</w:t>
            </w:r>
          </w:p>
        </w:tc>
      </w:tr>
      <w:tr w:rsidR="00920C12" w:rsidRPr="00D70946" w14:paraId="76043CAC" w14:textId="77777777" w:rsidTr="00920C12">
        <w:tc>
          <w:tcPr>
            <w:tcW w:w="4535" w:type="dxa"/>
            <w:tcBorders>
              <w:top w:val="single" w:sz="4" w:space="0" w:color="auto"/>
              <w:left w:val="single" w:sz="4" w:space="0" w:color="auto"/>
              <w:bottom w:val="single" w:sz="4" w:space="0" w:color="auto"/>
              <w:right w:val="single" w:sz="4" w:space="0" w:color="auto"/>
            </w:tcBorders>
            <w:hideMark/>
          </w:tcPr>
          <w:p w14:paraId="244EFC85" w14:textId="77777777" w:rsidR="00920C12" w:rsidRPr="00D70946" w:rsidRDefault="00920C12"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53A410D" w14:textId="77777777" w:rsidR="00920C12" w:rsidRPr="00D70946" w:rsidRDefault="00920C12"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26DE552F" w14:textId="77777777" w:rsidR="00920C12" w:rsidRPr="00D70946" w:rsidRDefault="00920C12"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3A76AE29" w14:textId="77777777" w:rsidR="00920C12" w:rsidRPr="00D70946" w:rsidRDefault="00920C12" w:rsidP="009D4432">
            <w:pPr>
              <w:pStyle w:val="TAH"/>
            </w:pPr>
            <w:r w:rsidRPr="00D70946">
              <w:t>Condition</w:t>
            </w:r>
          </w:p>
        </w:tc>
      </w:tr>
      <w:tr w:rsidR="00920C12" w:rsidRPr="00D70946" w14:paraId="6301B53A" w14:textId="77777777" w:rsidTr="00920C12">
        <w:tc>
          <w:tcPr>
            <w:tcW w:w="4535" w:type="dxa"/>
            <w:tcBorders>
              <w:top w:val="single" w:sz="4" w:space="0" w:color="auto"/>
              <w:left w:val="single" w:sz="4" w:space="0" w:color="auto"/>
              <w:bottom w:val="single" w:sz="4" w:space="0" w:color="auto"/>
              <w:right w:val="single" w:sz="4" w:space="0" w:color="auto"/>
            </w:tcBorders>
            <w:hideMark/>
          </w:tcPr>
          <w:p w14:paraId="1B989443" w14:textId="77777777" w:rsidR="00920C12" w:rsidRPr="00D70946" w:rsidRDefault="00920C12" w:rsidP="009D4432">
            <w:pPr>
              <w:pStyle w:val="TAL"/>
              <w:rPr>
                <w:szCs w:val="22"/>
              </w:rPr>
            </w:pPr>
            <w:r w:rsidRPr="00D70946">
              <w:rPr>
                <w:lang w:eastAsia="en-US"/>
              </w:rPr>
              <w:t>5GS network feature support</w:t>
            </w:r>
          </w:p>
        </w:tc>
        <w:tc>
          <w:tcPr>
            <w:tcW w:w="2267" w:type="dxa"/>
            <w:tcBorders>
              <w:top w:val="single" w:sz="4" w:space="0" w:color="auto"/>
              <w:left w:val="single" w:sz="4" w:space="0" w:color="auto"/>
              <w:bottom w:val="single" w:sz="4" w:space="0" w:color="auto"/>
              <w:right w:val="single" w:sz="4" w:space="0" w:color="auto"/>
            </w:tcBorders>
            <w:hideMark/>
          </w:tcPr>
          <w:p w14:paraId="477C98E5" w14:textId="77777777" w:rsidR="00920C12" w:rsidRPr="00D70946" w:rsidRDefault="00920C12" w:rsidP="009D4432">
            <w:pPr>
              <w:pStyle w:val="TAL"/>
              <w:rPr>
                <w:szCs w:val="22"/>
              </w:rPr>
            </w:pPr>
            <w:r w:rsidRPr="00D70946">
              <w:rPr>
                <w:lang w:eastAsia="en-US"/>
              </w:rPr>
              <w:t>‘0</w:t>
            </w:r>
            <w:r w:rsidRPr="00D70946">
              <w:rPr>
                <w:b/>
                <w:lang w:eastAsia="en-US"/>
              </w:rPr>
              <w:t>1</w:t>
            </w:r>
            <w:r w:rsidRPr="00D70946">
              <w:rPr>
                <w:lang w:eastAsia="en-US"/>
              </w:rPr>
              <w:t>00 110</w:t>
            </w:r>
            <w:r w:rsidRPr="00D70946">
              <w:t>1</w:t>
            </w:r>
            <w:r w:rsidRPr="00D70946">
              <w:rPr>
                <w:lang w:eastAsia="en-US"/>
              </w:rPr>
              <w:t xml:space="preserve"> 0000 0000’B</w:t>
            </w:r>
          </w:p>
        </w:tc>
        <w:tc>
          <w:tcPr>
            <w:tcW w:w="1700" w:type="dxa"/>
            <w:tcBorders>
              <w:top w:val="single" w:sz="4" w:space="0" w:color="auto"/>
              <w:left w:val="single" w:sz="4" w:space="0" w:color="auto"/>
              <w:bottom w:val="single" w:sz="4" w:space="0" w:color="auto"/>
              <w:right w:val="single" w:sz="4" w:space="0" w:color="auto"/>
            </w:tcBorders>
            <w:hideMark/>
          </w:tcPr>
          <w:p w14:paraId="120258C5" w14:textId="77777777" w:rsidR="00920C12" w:rsidRPr="00D70946" w:rsidRDefault="00920C12" w:rsidP="009D4432">
            <w:pPr>
              <w:pStyle w:val="TAL"/>
            </w:pPr>
            <w:r w:rsidRPr="00D70946">
              <w:t>IMS voice over PS session supported over 3GPP access,</w:t>
            </w:r>
          </w:p>
          <w:p w14:paraId="7F142D4B" w14:textId="77777777" w:rsidR="00920C12" w:rsidRPr="00D70946" w:rsidRDefault="00920C12" w:rsidP="009D4432">
            <w:pPr>
              <w:pStyle w:val="TAL"/>
            </w:pPr>
            <w:r w:rsidRPr="00D70946">
              <w:t>Emergency services supported in NR connected to 5GCN and E-UTRA connected to 5GCN.</w:t>
            </w:r>
          </w:p>
          <w:p w14:paraId="441A8B22" w14:textId="77777777" w:rsidR="00920C12" w:rsidRPr="00D70946" w:rsidRDefault="00920C12" w:rsidP="009D4432">
            <w:pPr>
              <w:pStyle w:val="TAL"/>
            </w:pPr>
            <w:r w:rsidRPr="00D70946">
              <w:t>Interworking without N26 interface supported (octet 3, bit 7)</w:t>
            </w:r>
          </w:p>
          <w:p w14:paraId="49587EFA" w14:textId="77777777" w:rsidR="00920C12" w:rsidRPr="00D70946" w:rsidRDefault="00920C12" w:rsidP="009D4432">
            <w:pPr>
              <w:pStyle w:val="TAL"/>
              <w:rPr>
                <w:szCs w:val="22"/>
              </w:rPr>
            </w:pPr>
            <w:r w:rsidRPr="00D70946">
              <w:t>All other features set to "not supported".</w:t>
            </w:r>
          </w:p>
        </w:tc>
        <w:tc>
          <w:tcPr>
            <w:tcW w:w="1245" w:type="dxa"/>
            <w:tcBorders>
              <w:top w:val="single" w:sz="4" w:space="0" w:color="auto"/>
              <w:left w:val="single" w:sz="4" w:space="0" w:color="auto"/>
              <w:bottom w:val="single" w:sz="4" w:space="0" w:color="auto"/>
              <w:right w:val="single" w:sz="4" w:space="0" w:color="auto"/>
            </w:tcBorders>
          </w:tcPr>
          <w:p w14:paraId="630C1EAD" w14:textId="77777777" w:rsidR="00920C12" w:rsidRPr="00D70946" w:rsidRDefault="00920C12" w:rsidP="009D4432">
            <w:pPr>
              <w:pStyle w:val="TAL"/>
            </w:pPr>
            <w:r w:rsidRPr="00D70946">
              <w:t>Interworking without N26 interface supported</w:t>
            </w:r>
          </w:p>
        </w:tc>
      </w:tr>
    </w:tbl>
    <w:p w14:paraId="53925EDE" w14:textId="77777777" w:rsidR="00920C12" w:rsidRPr="00D70946" w:rsidRDefault="00920C12" w:rsidP="009D4432"/>
    <w:p w14:paraId="314E3A99" w14:textId="77777777" w:rsidR="00920C12" w:rsidRPr="00D70946" w:rsidRDefault="00920C12" w:rsidP="009D4432">
      <w:pPr>
        <w:pStyle w:val="TH"/>
        <w:rPr>
          <w:sz w:val="21"/>
          <w:szCs w:val="22"/>
        </w:rPr>
      </w:pPr>
      <w:r w:rsidRPr="00D70946">
        <w:t xml:space="preserve">Table 11.4.11.3.3-2: </w:t>
      </w:r>
      <w:r w:rsidRPr="00D70946">
        <w:rPr>
          <w:iCs/>
        </w:rPr>
        <w:t>PDU SESSION ESTABLISHMENT REQUEST</w:t>
      </w:r>
      <w:r w:rsidRPr="00D70946">
        <w:t xml:space="preserve"> (step 1, Table 11.4.1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20C12" w:rsidRPr="00D70946" w14:paraId="02CD0274" w14:textId="77777777" w:rsidTr="00920C12">
        <w:tc>
          <w:tcPr>
            <w:tcW w:w="9747" w:type="dxa"/>
            <w:gridSpan w:val="4"/>
            <w:shd w:val="clear" w:color="auto" w:fill="auto"/>
          </w:tcPr>
          <w:p w14:paraId="212AD228" w14:textId="77777777" w:rsidR="00920C12" w:rsidRPr="00D70946" w:rsidRDefault="00920C12" w:rsidP="009D4432">
            <w:pPr>
              <w:pStyle w:val="TAL"/>
            </w:pPr>
            <w:r w:rsidRPr="00D70946">
              <w:t xml:space="preserve">Derivation Path: </w:t>
            </w:r>
            <w:r w:rsidRPr="00D70946">
              <w:rPr>
                <w:szCs w:val="22"/>
              </w:rPr>
              <w:t>TS 38.508-1 [4]</w:t>
            </w:r>
            <w:r w:rsidRPr="00D70946">
              <w:t>, Table 4.7.2-1.</w:t>
            </w:r>
          </w:p>
        </w:tc>
      </w:tr>
      <w:tr w:rsidR="00920C12" w:rsidRPr="00D70946" w14:paraId="5A5D1130" w14:textId="77777777" w:rsidTr="00920C12">
        <w:tc>
          <w:tcPr>
            <w:tcW w:w="4535" w:type="dxa"/>
            <w:shd w:val="clear" w:color="auto" w:fill="auto"/>
          </w:tcPr>
          <w:p w14:paraId="0DE3DF48" w14:textId="77777777" w:rsidR="00920C12" w:rsidRPr="00D70946" w:rsidRDefault="00920C12" w:rsidP="009D4432">
            <w:pPr>
              <w:pStyle w:val="TAH"/>
            </w:pPr>
            <w:r w:rsidRPr="00D70946">
              <w:t>Information Element</w:t>
            </w:r>
          </w:p>
        </w:tc>
        <w:tc>
          <w:tcPr>
            <w:tcW w:w="2267" w:type="dxa"/>
            <w:shd w:val="clear" w:color="auto" w:fill="auto"/>
          </w:tcPr>
          <w:p w14:paraId="79F9770A" w14:textId="77777777" w:rsidR="00920C12" w:rsidRPr="00D70946" w:rsidRDefault="00920C12" w:rsidP="009D4432">
            <w:pPr>
              <w:pStyle w:val="TAH"/>
            </w:pPr>
            <w:r w:rsidRPr="00D70946">
              <w:t>Value/remark</w:t>
            </w:r>
          </w:p>
        </w:tc>
        <w:tc>
          <w:tcPr>
            <w:tcW w:w="1700" w:type="dxa"/>
            <w:shd w:val="clear" w:color="auto" w:fill="auto"/>
          </w:tcPr>
          <w:p w14:paraId="7258C014" w14:textId="77777777" w:rsidR="00920C12" w:rsidRPr="00D70946" w:rsidRDefault="00920C12" w:rsidP="009D4432">
            <w:pPr>
              <w:pStyle w:val="TAH"/>
            </w:pPr>
            <w:r w:rsidRPr="00D70946">
              <w:t>Comment</w:t>
            </w:r>
          </w:p>
        </w:tc>
        <w:tc>
          <w:tcPr>
            <w:tcW w:w="1245" w:type="dxa"/>
            <w:shd w:val="clear" w:color="auto" w:fill="auto"/>
          </w:tcPr>
          <w:p w14:paraId="51CDAC6F" w14:textId="77777777" w:rsidR="00920C12" w:rsidRPr="00D70946" w:rsidRDefault="00920C12" w:rsidP="009D4432">
            <w:pPr>
              <w:pStyle w:val="TAH"/>
            </w:pPr>
            <w:r w:rsidRPr="00D70946">
              <w:t>Condition</w:t>
            </w:r>
          </w:p>
        </w:tc>
      </w:tr>
      <w:tr w:rsidR="00920C12" w:rsidRPr="00D70946" w14:paraId="17A3D6A4" w14:textId="77777777" w:rsidTr="00920C12">
        <w:tc>
          <w:tcPr>
            <w:tcW w:w="4535" w:type="dxa"/>
            <w:shd w:val="clear" w:color="auto" w:fill="auto"/>
          </w:tcPr>
          <w:p w14:paraId="3F6949BC" w14:textId="77777777" w:rsidR="00920C12" w:rsidRPr="00D70946" w:rsidRDefault="00920C12" w:rsidP="009D4432">
            <w:pPr>
              <w:pStyle w:val="TAL"/>
            </w:pPr>
            <w:r w:rsidRPr="00D70946">
              <w:rPr>
                <w:lang w:eastAsia="en-US"/>
              </w:rPr>
              <w:t>PDU session ID</w:t>
            </w:r>
          </w:p>
        </w:tc>
        <w:tc>
          <w:tcPr>
            <w:tcW w:w="2267" w:type="dxa"/>
            <w:shd w:val="clear" w:color="auto" w:fill="auto"/>
          </w:tcPr>
          <w:p w14:paraId="453E8F55" w14:textId="680DC795" w:rsidR="00920C12" w:rsidRPr="00D70946" w:rsidRDefault="008B4298" w:rsidP="009D4432">
            <w:pPr>
              <w:pStyle w:val="TAL"/>
            </w:pPr>
            <w:r w:rsidRPr="00D70946">
              <w:t>Shall be set to the PDU session identity included by the UE in the Protocol configuration options IE or Extended protocol configuration options IE in the PDN CONNECTIVITY REQUEST message, or to the PDU session ID associated with the default EPS bearer context</w:t>
            </w:r>
          </w:p>
        </w:tc>
        <w:tc>
          <w:tcPr>
            <w:tcW w:w="1700" w:type="dxa"/>
            <w:shd w:val="clear" w:color="auto" w:fill="auto"/>
          </w:tcPr>
          <w:p w14:paraId="0C0D8826" w14:textId="77777777" w:rsidR="00920C12" w:rsidRPr="00D70946" w:rsidRDefault="00920C12" w:rsidP="009D4432">
            <w:pPr>
              <w:pStyle w:val="TAL"/>
            </w:pPr>
          </w:p>
        </w:tc>
        <w:tc>
          <w:tcPr>
            <w:tcW w:w="1245" w:type="dxa"/>
            <w:shd w:val="clear" w:color="auto" w:fill="auto"/>
          </w:tcPr>
          <w:p w14:paraId="7E2CCC3A" w14:textId="77777777" w:rsidR="00920C12" w:rsidRPr="00D70946" w:rsidRDefault="00920C12" w:rsidP="009D4432">
            <w:pPr>
              <w:pStyle w:val="TAL"/>
            </w:pPr>
          </w:p>
        </w:tc>
      </w:tr>
      <w:tr w:rsidR="00920C12" w:rsidRPr="00D70946" w14:paraId="3043121E" w14:textId="77777777" w:rsidTr="00920C12">
        <w:tc>
          <w:tcPr>
            <w:tcW w:w="4535" w:type="dxa"/>
            <w:shd w:val="clear" w:color="auto" w:fill="auto"/>
          </w:tcPr>
          <w:p w14:paraId="036E17F1" w14:textId="77777777" w:rsidR="00920C12" w:rsidRPr="00D70946" w:rsidRDefault="00920C12" w:rsidP="009D4432">
            <w:pPr>
              <w:pStyle w:val="TAL"/>
              <w:rPr>
                <w:lang w:eastAsia="en-US"/>
              </w:rPr>
            </w:pPr>
            <w:r w:rsidRPr="00D70946">
              <w:rPr>
                <w:lang w:eastAsia="en-US"/>
              </w:rPr>
              <w:t>PTI</w:t>
            </w:r>
          </w:p>
        </w:tc>
        <w:tc>
          <w:tcPr>
            <w:tcW w:w="2267" w:type="dxa"/>
            <w:shd w:val="clear" w:color="auto" w:fill="auto"/>
          </w:tcPr>
          <w:p w14:paraId="31991B2B" w14:textId="77777777" w:rsidR="00920C12" w:rsidRPr="00D70946" w:rsidRDefault="00920C12" w:rsidP="009D4432">
            <w:pPr>
              <w:pStyle w:val="TAL"/>
            </w:pPr>
            <w:r w:rsidRPr="00D70946">
              <w:t>A value currently not used</w:t>
            </w:r>
          </w:p>
        </w:tc>
        <w:tc>
          <w:tcPr>
            <w:tcW w:w="1700" w:type="dxa"/>
            <w:shd w:val="clear" w:color="auto" w:fill="auto"/>
          </w:tcPr>
          <w:p w14:paraId="59B41750" w14:textId="77777777" w:rsidR="00920C12" w:rsidRPr="00D70946" w:rsidRDefault="00920C12" w:rsidP="009D4432">
            <w:pPr>
              <w:pStyle w:val="TAL"/>
            </w:pPr>
          </w:p>
        </w:tc>
        <w:tc>
          <w:tcPr>
            <w:tcW w:w="1245" w:type="dxa"/>
            <w:shd w:val="clear" w:color="auto" w:fill="auto"/>
          </w:tcPr>
          <w:p w14:paraId="6CEF37F8" w14:textId="77777777" w:rsidR="00920C12" w:rsidRPr="00D70946" w:rsidRDefault="00920C12" w:rsidP="009D4432">
            <w:pPr>
              <w:pStyle w:val="TAL"/>
            </w:pPr>
          </w:p>
        </w:tc>
      </w:tr>
      <w:tr w:rsidR="00920C12" w:rsidRPr="00D70946" w14:paraId="20EF3BB0" w14:textId="77777777" w:rsidTr="00920C12">
        <w:tc>
          <w:tcPr>
            <w:tcW w:w="4535" w:type="dxa"/>
            <w:shd w:val="clear" w:color="auto" w:fill="auto"/>
          </w:tcPr>
          <w:p w14:paraId="181AC777" w14:textId="77777777" w:rsidR="00920C12" w:rsidRPr="00D70946" w:rsidRDefault="00920C12" w:rsidP="009D4432">
            <w:pPr>
              <w:pStyle w:val="TAL"/>
              <w:rPr>
                <w:lang w:eastAsia="en-US"/>
              </w:rPr>
            </w:pPr>
            <w:r w:rsidRPr="00D70946">
              <w:rPr>
                <w:lang w:eastAsia="en-US"/>
              </w:rPr>
              <w:t>SSC mode</w:t>
            </w:r>
          </w:p>
        </w:tc>
        <w:tc>
          <w:tcPr>
            <w:tcW w:w="2267" w:type="dxa"/>
            <w:shd w:val="clear" w:color="auto" w:fill="auto"/>
          </w:tcPr>
          <w:p w14:paraId="5662ED68" w14:textId="77777777" w:rsidR="00920C12" w:rsidRPr="00D70946" w:rsidRDefault="00920C12" w:rsidP="009D4432">
            <w:pPr>
              <w:pStyle w:val="TAL"/>
            </w:pPr>
            <w:r w:rsidRPr="00D70946">
              <w:rPr>
                <w:lang w:eastAsia="en-US"/>
              </w:rPr>
              <w:t>'001'B</w:t>
            </w:r>
          </w:p>
        </w:tc>
        <w:tc>
          <w:tcPr>
            <w:tcW w:w="1700" w:type="dxa"/>
            <w:shd w:val="clear" w:color="auto" w:fill="auto"/>
          </w:tcPr>
          <w:p w14:paraId="2C3A8C12" w14:textId="77777777" w:rsidR="00920C12" w:rsidRPr="00D70946" w:rsidRDefault="00920C12" w:rsidP="009D4432">
            <w:pPr>
              <w:pStyle w:val="TAL"/>
            </w:pPr>
            <w:r w:rsidRPr="00D70946">
              <w:t>SSC mode 1</w:t>
            </w:r>
          </w:p>
        </w:tc>
        <w:tc>
          <w:tcPr>
            <w:tcW w:w="1245" w:type="dxa"/>
            <w:shd w:val="clear" w:color="auto" w:fill="auto"/>
          </w:tcPr>
          <w:p w14:paraId="5D1C477C" w14:textId="77777777" w:rsidR="00920C12" w:rsidRPr="00D70946" w:rsidRDefault="00920C12" w:rsidP="009D4432">
            <w:pPr>
              <w:pStyle w:val="TAL"/>
            </w:pPr>
          </w:p>
        </w:tc>
      </w:tr>
    </w:tbl>
    <w:p w14:paraId="159A067F" w14:textId="77777777" w:rsidR="008B4298" w:rsidRPr="00D70946" w:rsidRDefault="008B4298" w:rsidP="009D4432"/>
    <w:p w14:paraId="50F7FA8C" w14:textId="77777777" w:rsidR="008B4298" w:rsidRPr="00D70946" w:rsidRDefault="008B4298" w:rsidP="009D4432">
      <w:pPr>
        <w:pStyle w:val="TH"/>
      </w:pPr>
      <w:r w:rsidRPr="00D70946">
        <w:t>Table 11.4.11.3.3-3:</w:t>
      </w:r>
      <w:r w:rsidRPr="00D70946">
        <w:rPr>
          <w:i/>
          <w:iCs/>
        </w:rPr>
        <w:t xml:space="preserve"> </w:t>
      </w:r>
      <w:r w:rsidRPr="00D70946">
        <w:rPr>
          <w:iCs/>
        </w:rPr>
        <w:t>UL NAS TRANSPORT</w:t>
      </w:r>
      <w:r w:rsidRPr="00D70946">
        <w:t xml:space="preserve"> (step 1, Table 11.4.11.3.2-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D70946" w14:paraId="27405D6F" w14:textId="77777777" w:rsidTr="00EC6651">
        <w:tc>
          <w:tcPr>
            <w:tcW w:w="9747" w:type="dxa"/>
            <w:gridSpan w:val="4"/>
            <w:shd w:val="clear" w:color="auto" w:fill="auto"/>
          </w:tcPr>
          <w:p w14:paraId="5453A07A" w14:textId="77777777" w:rsidR="008B4298" w:rsidRPr="00D70946" w:rsidRDefault="008B4298" w:rsidP="009D4432">
            <w:pPr>
              <w:pStyle w:val="TAL"/>
            </w:pPr>
            <w:r w:rsidRPr="00D70946">
              <w:t xml:space="preserve">Derivation Path: </w:t>
            </w:r>
            <w:r w:rsidRPr="00D70946">
              <w:rPr>
                <w:szCs w:val="22"/>
              </w:rPr>
              <w:t>TS 38.508-1 [4]</w:t>
            </w:r>
            <w:r w:rsidRPr="00D70946">
              <w:t>, Table 4.7.1-10, condition INITIAL_PDU_REQUEST.</w:t>
            </w:r>
          </w:p>
        </w:tc>
      </w:tr>
      <w:tr w:rsidR="008B4298" w:rsidRPr="00D70946" w14:paraId="24FADCCC" w14:textId="77777777" w:rsidTr="004150A5">
        <w:tc>
          <w:tcPr>
            <w:tcW w:w="4535" w:type="dxa"/>
            <w:shd w:val="clear" w:color="auto" w:fill="auto"/>
          </w:tcPr>
          <w:p w14:paraId="6B4D417D" w14:textId="77777777" w:rsidR="008B4298" w:rsidRPr="00D70946" w:rsidRDefault="008B4298" w:rsidP="009D4432">
            <w:pPr>
              <w:pStyle w:val="TAH"/>
            </w:pPr>
            <w:r w:rsidRPr="00D70946">
              <w:t>Information Element</w:t>
            </w:r>
          </w:p>
        </w:tc>
        <w:tc>
          <w:tcPr>
            <w:tcW w:w="2267" w:type="dxa"/>
            <w:shd w:val="clear" w:color="auto" w:fill="auto"/>
          </w:tcPr>
          <w:p w14:paraId="0DD65445" w14:textId="77777777" w:rsidR="008B4298" w:rsidRPr="00D70946" w:rsidRDefault="008B4298" w:rsidP="009D4432">
            <w:pPr>
              <w:pStyle w:val="TAH"/>
            </w:pPr>
            <w:r w:rsidRPr="00D70946">
              <w:t>Value/remark</w:t>
            </w:r>
          </w:p>
        </w:tc>
        <w:tc>
          <w:tcPr>
            <w:tcW w:w="1700" w:type="dxa"/>
            <w:shd w:val="clear" w:color="auto" w:fill="auto"/>
          </w:tcPr>
          <w:p w14:paraId="726B9848" w14:textId="77777777" w:rsidR="008B4298" w:rsidRPr="00D70946" w:rsidRDefault="008B4298" w:rsidP="009D4432">
            <w:pPr>
              <w:pStyle w:val="TAH"/>
            </w:pPr>
            <w:r w:rsidRPr="00D70946">
              <w:t>Comment</w:t>
            </w:r>
          </w:p>
        </w:tc>
        <w:tc>
          <w:tcPr>
            <w:tcW w:w="1245" w:type="dxa"/>
            <w:shd w:val="clear" w:color="auto" w:fill="auto"/>
          </w:tcPr>
          <w:p w14:paraId="24BDEB5C" w14:textId="77777777" w:rsidR="008B4298" w:rsidRPr="00D70946" w:rsidRDefault="008B4298" w:rsidP="009D4432">
            <w:pPr>
              <w:pStyle w:val="TAH"/>
            </w:pPr>
            <w:r w:rsidRPr="00D70946">
              <w:t>Condition</w:t>
            </w:r>
          </w:p>
        </w:tc>
      </w:tr>
      <w:tr w:rsidR="008B4298" w:rsidRPr="00D70946" w14:paraId="143593D1" w14:textId="77777777" w:rsidTr="00EC6651">
        <w:tc>
          <w:tcPr>
            <w:tcW w:w="4535" w:type="dxa"/>
            <w:shd w:val="clear" w:color="auto" w:fill="auto"/>
          </w:tcPr>
          <w:p w14:paraId="46F556AD" w14:textId="77777777" w:rsidR="008B4298" w:rsidRPr="00D70946" w:rsidRDefault="008B4298" w:rsidP="009D4432">
            <w:pPr>
              <w:pStyle w:val="TAL"/>
              <w:rPr>
                <w:lang w:eastAsia="en-US"/>
              </w:rPr>
            </w:pPr>
            <w:r w:rsidRPr="00D70946">
              <w:t>Request type</w:t>
            </w:r>
          </w:p>
        </w:tc>
        <w:tc>
          <w:tcPr>
            <w:tcW w:w="2267" w:type="dxa"/>
            <w:shd w:val="clear" w:color="auto" w:fill="auto"/>
          </w:tcPr>
          <w:p w14:paraId="4D0AF926" w14:textId="77777777" w:rsidR="008B4298" w:rsidRPr="00D70946" w:rsidRDefault="008B4298" w:rsidP="009D4432">
            <w:pPr>
              <w:pStyle w:val="TAL"/>
              <w:rPr>
                <w:lang w:eastAsia="en-US"/>
              </w:rPr>
            </w:pPr>
            <w:r w:rsidRPr="00D70946">
              <w:rPr>
                <w:lang w:eastAsia="en-US"/>
              </w:rPr>
              <w:t>'100'B</w:t>
            </w:r>
          </w:p>
        </w:tc>
        <w:tc>
          <w:tcPr>
            <w:tcW w:w="1700" w:type="dxa"/>
            <w:shd w:val="clear" w:color="auto" w:fill="auto"/>
          </w:tcPr>
          <w:p w14:paraId="3904F987" w14:textId="77777777" w:rsidR="008B4298" w:rsidRPr="00D70946" w:rsidRDefault="008B4298" w:rsidP="009D4432">
            <w:pPr>
              <w:pStyle w:val="TAL"/>
            </w:pPr>
            <w:r w:rsidRPr="00D70946">
              <w:rPr>
                <w:lang w:eastAsia="en-US"/>
              </w:rPr>
              <w:t>existing emergency PDU session</w:t>
            </w:r>
          </w:p>
        </w:tc>
        <w:tc>
          <w:tcPr>
            <w:tcW w:w="1245" w:type="dxa"/>
            <w:shd w:val="clear" w:color="auto" w:fill="auto"/>
          </w:tcPr>
          <w:p w14:paraId="0EE577E7" w14:textId="77777777" w:rsidR="008B4298" w:rsidRPr="00D70946" w:rsidRDefault="008B4298" w:rsidP="009D4432">
            <w:pPr>
              <w:pStyle w:val="TAL"/>
            </w:pPr>
          </w:p>
        </w:tc>
      </w:tr>
      <w:tr w:rsidR="008B4298" w:rsidRPr="00D70946" w14:paraId="773AFA3E" w14:textId="77777777" w:rsidTr="004150A5">
        <w:tc>
          <w:tcPr>
            <w:tcW w:w="4535" w:type="dxa"/>
            <w:shd w:val="clear" w:color="auto" w:fill="auto"/>
          </w:tcPr>
          <w:p w14:paraId="6674638F" w14:textId="77777777" w:rsidR="008B4298" w:rsidRPr="00D70946" w:rsidRDefault="008B4298" w:rsidP="009D4432">
            <w:pPr>
              <w:pStyle w:val="TAL"/>
            </w:pPr>
            <w:r w:rsidRPr="00D70946">
              <w:rPr>
                <w:lang w:eastAsia="en-US"/>
              </w:rPr>
              <w:t>S-NSSAI</w:t>
            </w:r>
          </w:p>
        </w:tc>
        <w:tc>
          <w:tcPr>
            <w:tcW w:w="2267" w:type="dxa"/>
            <w:shd w:val="clear" w:color="auto" w:fill="auto"/>
          </w:tcPr>
          <w:p w14:paraId="1A1C4C5A" w14:textId="77777777" w:rsidR="008B4298" w:rsidRPr="00D70946" w:rsidRDefault="008B4298" w:rsidP="009D4432">
            <w:pPr>
              <w:pStyle w:val="TAL"/>
            </w:pPr>
            <w:r w:rsidRPr="00D70946">
              <w:rPr>
                <w:lang w:eastAsia="en-US"/>
              </w:rPr>
              <w:t>Not Present</w:t>
            </w:r>
          </w:p>
        </w:tc>
        <w:tc>
          <w:tcPr>
            <w:tcW w:w="1700" w:type="dxa"/>
            <w:shd w:val="clear" w:color="auto" w:fill="auto"/>
          </w:tcPr>
          <w:p w14:paraId="4AA9E5A5" w14:textId="77777777" w:rsidR="008B4298" w:rsidRPr="00D70946" w:rsidRDefault="008B4298" w:rsidP="009D4432">
            <w:pPr>
              <w:pStyle w:val="TAL"/>
            </w:pPr>
          </w:p>
        </w:tc>
        <w:tc>
          <w:tcPr>
            <w:tcW w:w="1245" w:type="dxa"/>
            <w:shd w:val="clear" w:color="auto" w:fill="auto"/>
          </w:tcPr>
          <w:p w14:paraId="72DBD9AF" w14:textId="77777777" w:rsidR="008B4298" w:rsidRPr="00D70946" w:rsidRDefault="008B4298" w:rsidP="009D4432">
            <w:pPr>
              <w:pStyle w:val="TAL"/>
            </w:pPr>
          </w:p>
        </w:tc>
      </w:tr>
      <w:tr w:rsidR="008B4298" w:rsidRPr="00D70946" w14:paraId="3C9E5271" w14:textId="77777777" w:rsidTr="004150A5">
        <w:tc>
          <w:tcPr>
            <w:tcW w:w="4535" w:type="dxa"/>
            <w:shd w:val="clear" w:color="auto" w:fill="auto"/>
          </w:tcPr>
          <w:p w14:paraId="2C9F1D7A" w14:textId="77777777" w:rsidR="008B4298" w:rsidRPr="00D70946" w:rsidRDefault="008B4298" w:rsidP="009D4432">
            <w:pPr>
              <w:pStyle w:val="TAL"/>
              <w:rPr>
                <w:lang w:eastAsia="en-US"/>
              </w:rPr>
            </w:pPr>
            <w:r w:rsidRPr="00D70946">
              <w:rPr>
                <w:lang w:eastAsia="en-US"/>
              </w:rPr>
              <w:t>DNN</w:t>
            </w:r>
          </w:p>
        </w:tc>
        <w:tc>
          <w:tcPr>
            <w:tcW w:w="2267" w:type="dxa"/>
            <w:shd w:val="clear" w:color="auto" w:fill="auto"/>
          </w:tcPr>
          <w:p w14:paraId="6F3A9C05" w14:textId="77777777" w:rsidR="008B4298" w:rsidRPr="00D70946" w:rsidRDefault="008B4298" w:rsidP="009D4432">
            <w:pPr>
              <w:pStyle w:val="TAL"/>
              <w:rPr>
                <w:lang w:eastAsia="en-US"/>
              </w:rPr>
            </w:pPr>
            <w:r w:rsidRPr="00D70946">
              <w:rPr>
                <w:lang w:eastAsia="en-US"/>
              </w:rPr>
              <w:t>Not Present</w:t>
            </w:r>
          </w:p>
        </w:tc>
        <w:tc>
          <w:tcPr>
            <w:tcW w:w="1700" w:type="dxa"/>
            <w:shd w:val="clear" w:color="auto" w:fill="auto"/>
          </w:tcPr>
          <w:p w14:paraId="36806FB1" w14:textId="77777777" w:rsidR="008B4298" w:rsidRPr="00D70946" w:rsidRDefault="008B4298" w:rsidP="009D4432">
            <w:pPr>
              <w:pStyle w:val="TAL"/>
            </w:pPr>
          </w:p>
        </w:tc>
        <w:tc>
          <w:tcPr>
            <w:tcW w:w="1245" w:type="dxa"/>
            <w:shd w:val="clear" w:color="auto" w:fill="auto"/>
          </w:tcPr>
          <w:p w14:paraId="7849A726" w14:textId="77777777" w:rsidR="008B4298" w:rsidRPr="00D70946" w:rsidRDefault="008B4298" w:rsidP="009D4432">
            <w:pPr>
              <w:pStyle w:val="TAL"/>
            </w:pPr>
          </w:p>
        </w:tc>
      </w:tr>
    </w:tbl>
    <w:p w14:paraId="14D18809" w14:textId="7F006637" w:rsidR="00920C12" w:rsidRDefault="00920C12" w:rsidP="009D4432">
      <w:pPr>
        <w:rPr>
          <w:ins w:id="3349" w:author="R5-225409" w:date="2022-09-25T10:47:00Z"/>
        </w:rPr>
      </w:pPr>
    </w:p>
    <w:p w14:paraId="75531144" w14:textId="77777777" w:rsidR="00971192" w:rsidRPr="00973528" w:rsidRDefault="00971192" w:rsidP="00971192">
      <w:pPr>
        <w:pStyle w:val="TH"/>
        <w:rPr>
          <w:ins w:id="3350" w:author="R5-225409" w:date="2022-09-25T10:47:00Z"/>
          <w:lang w:val="en-US" w:eastAsia="zh-CN"/>
        </w:rPr>
      </w:pPr>
      <w:ins w:id="3351" w:author="R5-225409" w:date="2022-09-25T10:47:00Z">
        <w:r w:rsidRPr="00973528">
          <w:rPr>
            <w:lang w:eastAsia="zh-CN"/>
          </w:rPr>
          <w:t xml:space="preserve">Table 11.4.11.3.3-4: </w:t>
        </w:r>
        <w:r w:rsidRPr="00973528">
          <w:t>ATTACH ACCEPT</w:t>
        </w:r>
        <w:r w:rsidRPr="00973528">
          <w:rPr>
            <w:lang w:eastAsia="zh-CN"/>
          </w:rPr>
          <w:t xml:space="preserve"> (preamble)</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71192" w:rsidRPr="00973528" w14:paraId="0125E5A0" w14:textId="77777777" w:rsidTr="006819F8">
        <w:trPr>
          <w:gridBefore w:val="1"/>
          <w:wBefore w:w="9" w:type="dxa"/>
          <w:ins w:id="3352" w:author="R5-225409" w:date="2022-09-25T10:47:00Z"/>
        </w:trPr>
        <w:tc>
          <w:tcPr>
            <w:tcW w:w="9741" w:type="dxa"/>
            <w:gridSpan w:val="4"/>
            <w:tcBorders>
              <w:top w:val="single" w:sz="4" w:space="0" w:color="auto"/>
              <w:left w:val="single" w:sz="4" w:space="0" w:color="auto"/>
              <w:bottom w:val="single" w:sz="4" w:space="0" w:color="auto"/>
              <w:right w:val="single" w:sz="4" w:space="0" w:color="auto"/>
            </w:tcBorders>
            <w:hideMark/>
          </w:tcPr>
          <w:p w14:paraId="0ECA4781" w14:textId="77777777" w:rsidR="00971192" w:rsidRPr="00973528" w:rsidRDefault="00971192" w:rsidP="006819F8">
            <w:pPr>
              <w:pStyle w:val="TAL"/>
              <w:rPr>
                <w:ins w:id="3353" w:author="R5-225409" w:date="2022-09-25T10:47:00Z"/>
                <w:lang w:eastAsia="zh-CN"/>
              </w:rPr>
            </w:pPr>
            <w:ins w:id="3354" w:author="R5-225409" w:date="2022-09-25T10:47:00Z">
              <w:r w:rsidRPr="00973528">
                <w:rPr>
                  <w:lang w:eastAsia="zh-CN"/>
                </w:rPr>
                <w:t>Derivation path: TS 36.508-1 [7] Table 4.7.2-1</w:t>
              </w:r>
            </w:ins>
          </w:p>
        </w:tc>
      </w:tr>
      <w:tr w:rsidR="00971192" w:rsidRPr="00973528" w14:paraId="1166C3FA" w14:textId="77777777" w:rsidTr="006819F8">
        <w:trPr>
          <w:ins w:id="3355" w:author="R5-225409" w:date="2022-09-25T10:4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E6E2B9" w14:textId="77777777" w:rsidR="00971192" w:rsidRPr="00973528" w:rsidRDefault="00971192" w:rsidP="006819F8">
            <w:pPr>
              <w:pStyle w:val="TAH"/>
              <w:rPr>
                <w:ins w:id="3356" w:author="R5-225409" w:date="2022-09-25T10:47:00Z"/>
                <w:lang w:eastAsia="zh-CN"/>
              </w:rPr>
            </w:pPr>
            <w:ins w:id="3357" w:author="R5-225409" w:date="2022-09-25T10:47:00Z">
              <w:r w:rsidRPr="00973528">
                <w:rPr>
                  <w:lang w:eastAsia="zh-CN"/>
                </w:rPr>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94A482" w14:textId="77777777" w:rsidR="00971192" w:rsidRPr="00973528" w:rsidRDefault="00971192" w:rsidP="006819F8">
            <w:pPr>
              <w:pStyle w:val="TAH"/>
              <w:rPr>
                <w:ins w:id="3358" w:author="R5-225409" w:date="2022-09-25T10:47:00Z"/>
                <w:lang w:eastAsia="zh-CN"/>
              </w:rPr>
            </w:pPr>
            <w:ins w:id="3359" w:author="R5-225409" w:date="2022-09-25T10:47:00Z">
              <w:r w:rsidRPr="00973528">
                <w:rPr>
                  <w:lang w:eastAsia="zh-CN"/>
                </w:rPr>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77D146" w14:textId="77777777" w:rsidR="00971192" w:rsidRPr="00973528" w:rsidRDefault="00971192" w:rsidP="006819F8">
            <w:pPr>
              <w:pStyle w:val="TAH"/>
              <w:rPr>
                <w:ins w:id="3360" w:author="R5-225409" w:date="2022-09-25T10:47:00Z"/>
                <w:lang w:eastAsia="zh-CN"/>
              </w:rPr>
            </w:pPr>
            <w:ins w:id="3361" w:author="R5-225409" w:date="2022-09-25T10:47:00Z">
              <w:r w:rsidRPr="00973528">
                <w:rPr>
                  <w:lang w:eastAsia="zh-CN"/>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45BE8" w14:textId="77777777" w:rsidR="00971192" w:rsidRPr="00973528" w:rsidRDefault="00971192" w:rsidP="006819F8">
            <w:pPr>
              <w:pStyle w:val="TAH"/>
              <w:rPr>
                <w:ins w:id="3362" w:author="R5-225409" w:date="2022-09-25T10:47:00Z"/>
                <w:lang w:eastAsia="zh-CN"/>
              </w:rPr>
            </w:pPr>
            <w:ins w:id="3363" w:author="R5-225409" w:date="2022-09-25T10:47:00Z">
              <w:r w:rsidRPr="00973528">
                <w:rPr>
                  <w:lang w:eastAsia="zh-CN"/>
                </w:rPr>
                <w:t>Condition</w:t>
              </w:r>
            </w:ins>
          </w:p>
        </w:tc>
      </w:tr>
      <w:tr w:rsidR="00971192" w:rsidRPr="00973528" w14:paraId="0311BCD6" w14:textId="77777777" w:rsidTr="006819F8">
        <w:trPr>
          <w:ins w:id="3364" w:author="R5-225409" w:date="2022-09-25T10:4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79087E" w14:textId="77777777" w:rsidR="00971192" w:rsidRPr="00973528" w:rsidRDefault="00971192" w:rsidP="006819F8">
            <w:pPr>
              <w:pStyle w:val="TAL"/>
              <w:rPr>
                <w:ins w:id="3365" w:author="R5-225409" w:date="2022-09-25T10:47:00Z"/>
                <w:lang w:eastAsia="zh-CN"/>
              </w:rPr>
            </w:pPr>
            <w:ins w:id="3366" w:author="R5-225409" w:date="2022-09-25T10:47:00Z">
              <w:r w:rsidRPr="00973528">
                <w:t>EPS network feature suppor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785DD" w14:textId="77777777" w:rsidR="00971192" w:rsidRPr="00973528" w:rsidRDefault="00971192" w:rsidP="006819F8">
            <w:pPr>
              <w:pStyle w:val="TAL"/>
              <w:rPr>
                <w:ins w:id="3367" w:author="R5-225409" w:date="2022-09-25T10:47:00Z"/>
                <w:lang w:eastAsia="zh-CN"/>
              </w:rPr>
            </w:pPr>
            <w:ins w:id="3368" w:author="R5-225409" w:date="2022-09-25T10:47:00Z">
              <w:r w:rsidRPr="00973528">
                <w:t>'0000 0011 0100 1000'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7630C" w14:textId="77777777" w:rsidR="00971192" w:rsidRPr="00973528" w:rsidRDefault="00971192" w:rsidP="006819F8">
            <w:pPr>
              <w:pStyle w:val="TAL"/>
              <w:rPr>
                <w:ins w:id="3369" w:author="R5-225409" w:date="2022-09-25T10:47:00Z"/>
              </w:rPr>
            </w:pPr>
            <w:ins w:id="3370" w:author="R5-225409" w:date="2022-09-25T10:47:00Z">
              <w:r w:rsidRPr="00973528">
                <w:t>- IMS voice over PS session in S1 mode supported</w:t>
              </w:r>
            </w:ins>
          </w:p>
          <w:p w14:paraId="25CFB5A0" w14:textId="77777777" w:rsidR="00971192" w:rsidRPr="00973528" w:rsidRDefault="00971192" w:rsidP="006819F8">
            <w:pPr>
              <w:pStyle w:val="TAL"/>
              <w:rPr>
                <w:ins w:id="3371" w:author="R5-225409" w:date="2022-09-25T10:47:00Z"/>
              </w:rPr>
            </w:pPr>
            <w:ins w:id="3372" w:author="R5-225409" w:date="2022-09-25T10:47:00Z">
              <w:r w:rsidRPr="00973528">
                <w:t>- emergency bearer services in S1 mode supported</w:t>
              </w:r>
            </w:ins>
          </w:p>
          <w:p w14:paraId="2C77951E" w14:textId="77777777" w:rsidR="00971192" w:rsidRPr="00973528" w:rsidRDefault="00971192" w:rsidP="006819F8">
            <w:pPr>
              <w:pStyle w:val="TAL"/>
              <w:rPr>
                <w:ins w:id="3373" w:author="R5-225409" w:date="2022-09-25T10:47:00Z"/>
              </w:rPr>
            </w:pPr>
            <w:ins w:id="3374" w:author="R5-225409" w:date="2022-09-25T10:47:00Z">
              <w:r w:rsidRPr="00973528">
                <w:t>- ePCO supported</w:t>
              </w:r>
            </w:ins>
          </w:p>
          <w:p w14:paraId="02A05926" w14:textId="77777777" w:rsidR="00971192" w:rsidRPr="00973528" w:rsidRDefault="00971192" w:rsidP="006819F8">
            <w:pPr>
              <w:pStyle w:val="TAL"/>
              <w:rPr>
                <w:ins w:id="3375" w:author="R5-225409" w:date="2022-09-25T10:47:00Z"/>
                <w:lang w:eastAsia="zh-CN"/>
              </w:rPr>
            </w:pPr>
            <w:ins w:id="3376" w:author="R5-225409" w:date="2022-09-25T10:47:00Z">
              <w:r w:rsidRPr="00973528">
                <w:t>- Interworking without N26 interface supported</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8B196" w14:textId="77777777" w:rsidR="00971192" w:rsidRPr="00973528" w:rsidRDefault="00971192" w:rsidP="006819F8">
            <w:pPr>
              <w:pStyle w:val="TAL"/>
              <w:rPr>
                <w:ins w:id="3377" w:author="R5-225409" w:date="2022-09-25T10:47:00Z"/>
                <w:lang w:eastAsia="zh-CN"/>
              </w:rPr>
            </w:pPr>
          </w:p>
        </w:tc>
      </w:tr>
    </w:tbl>
    <w:p w14:paraId="5A861317" w14:textId="77777777" w:rsidR="00971192" w:rsidRPr="00973528" w:rsidRDefault="00971192">
      <w:pPr>
        <w:rPr>
          <w:ins w:id="3378" w:author="R5-225409" w:date="2022-09-25T10:47:00Z"/>
          <w:lang w:eastAsia="zh-CN"/>
        </w:rPr>
        <w:pPrChange w:id="3379" w:author="R5-225409" w:date="2022-09-25T10:48:00Z">
          <w:pPr>
            <w:pStyle w:val="TH"/>
          </w:pPr>
        </w:pPrChange>
      </w:pPr>
    </w:p>
    <w:p w14:paraId="64973FC8" w14:textId="77777777" w:rsidR="00971192" w:rsidRPr="00973528" w:rsidRDefault="00971192" w:rsidP="00971192">
      <w:pPr>
        <w:pStyle w:val="TH"/>
        <w:rPr>
          <w:ins w:id="3380" w:author="R5-225409" w:date="2022-09-25T10:47:00Z"/>
          <w:lang w:val="en-US"/>
        </w:rPr>
      </w:pPr>
      <w:ins w:id="3381" w:author="R5-225409" w:date="2022-09-25T10:47:00Z">
        <w:r w:rsidRPr="00973528">
          <w:rPr>
            <w:lang w:eastAsia="zh-CN"/>
          </w:rPr>
          <w:t xml:space="preserve">Table 11.4.11.3.3-5: </w:t>
        </w:r>
        <w:r w:rsidRPr="00973528">
          <w:t>ACTIVATE DEFAULT EPS BEARER CONTEXT REQUEST</w:t>
        </w:r>
        <w:r w:rsidRPr="00973528">
          <w:rPr>
            <w:lang w:eastAsia="zh-CN"/>
          </w:rPr>
          <w:t xml:space="preserve"> (step 10; TS 36.508-1 [7], Table 4.5.2.3-1)</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71192" w:rsidRPr="00973528" w14:paraId="7F4D9F0E" w14:textId="77777777" w:rsidTr="006819F8">
        <w:trPr>
          <w:gridBefore w:val="1"/>
          <w:wBefore w:w="9" w:type="dxa"/>
          <w:ins w:id="3382" w:author="R5-225409" w:date="2022-09-25T10:47:00Z"/>
        </w:trPr>
        <w:tc>
          <w:tcPr>
            <w:tcW w:w="9741" w:type="dxa"/>
            <w:gridSpan w:val="4"/>
            <w:tcBorders>
              <w:top w:val="single" w:sz="4" w:space="0" w:color="auto"/>
              <w:left w:val="single" w:sz="4" w:space="0" w:color="auto"/>
              <w:bottom w:val="single" w:sz="4" w:space="0" w:color="auto"/>
              <w:right w:val="single" w:sz="4" w:space="0" w:color="auto"/>
            </w:tcBorders>
            <w:hideMark/>
          </w:tcPr>
          <w:p w14:paraId="1976D81D" w14:textId="77777777" w:rsidR="00971192" w:rsidRPr="00973528" w:rsidRDefault="00971192" w:rsidP="006819F8">
            <w:pPr>
              <w:pStyle w:val="TAL"/>
              <w:rPr>
                <w:ins w:id="3383" w:author="R5-225409" w:date="2022-09-25T10:47:00Z"/>
              </w:rPr>
            </w:pPr>
            <w:ins w:id="3384" w:author="R5-225409" w:date="2022-09-25T10:47:00Z">
              <w:r w:rsidRPr="00973528">
                <w:t xml:space="preserve">Derivation Path: </w:t>
              </w:r>
              <w:r w:rsidRPr="00973528">
                <w:rPr>
                  <w:lang w:eastAsia="zh-CN"/>
                </w:rPr>
                <w:t>TS 36.508-1 [7] Table 4.7.3-6</w:t>
              </w:r>
            </w:ins>
          </w:p>
        </w:tc>
      </w:tr>
      <w:tr w:rsidR="00971192" w:rsidRPr="00973528" w14:paraId="3D9C0949" w14:textId="77777777" w:rsidTr="006819F8">
        <w:trPr>
          <w:ins w:id="3385" w:author="R5-225409" w:date="2022-09-25T10:4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DBEA13" w14:textId="77777777" w:rsidR="00971192" w:rsidRPr="00973528" w:rsidRDefault="00971192" w:rsidP="006819F8">
            <w:pPr>
              <w:pStyle w:val="TAH"/>
              <w:rPr>
                <w:ins w:id="3386" w:author="R5-225409" w:date="2022-09-25T10:47:00Z"/>
              </w:rPr>
            </w:pPr>
            <w:ins w:id="3387" w:author="R5-225409" w:date="2022-09-25T10:47:00Z">
              <w:r w:rsidRPr="00973528">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AFBCD6" w14:textId="77777777" w:rsidR="00971192" w:rsidRPr="00973528" w:rsidRDefault="00971192" w:rsidP="006819F8">
            <w:pPr>
              <w:pStyle w:val="TAH"/>
              <w:rPr>
                <w:ins w:id="3388" w:author="R5-225409" w:date="2022-09-25T10:47:00Z"/>
              </w:rPr>
            </w:pPr>
            <w:ins w:id="3389" w:author="R5-225409" w:date="2022-09-25T10:47:00Z">
              <w:r w:rsidRPr="00973528">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C20BA" w14:textId="77777777" w:rsidR="00971192" w:rsidRPr="00973528" w:rsidRDefault="00971192" w:rsidP="006819F8">
            <w:pPr>
              <w:pStyle w:val="TAH"/>
              <w:rPr>
                <w:ins w:id="3390" w:author="R5-225409" w:date="2022-09-25T10:47:00Z"/>
              </w:rPr>
            </w:pPr>
            <w:ins w:id="3391" w:author="R5-225409" w:date="2022-09-25T10:47:00Z">
              <w:r w:rsidRPr="00973528">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0683F" w14:textId="77777777" w:rsidR="00971192" w:rsidRPr="00973528" w:rsidRDefault="00971192" w:rsidP="006819F8">
            <w:pPr>
              <w:pStyle w:val="TAH"/>
              <w:rPr>
                <w:ins w:id="3392" w:author="R5-225409" w:date="2022-09-25T10:47:00Z"/>
              </w:rPr>
            </w:pPr>
            <w:ins w:id="3393" w:author="R5-225409" w:date="2022-09-25T10:47:00Z">
              <w:r w:rsidRPr="00973528">
                <w:t>Condition</w:t>
              </w:r>
            </w:ins>
          </w:p>
        </w:tc>
      </w:tr>
      <w:tr w:rsidR="00971192" w:rsidRPr="00973528" w14:paraId="56B0F4FD" w14:textId="77777777" w:rsidTr="006819F8">
        <w:trPr>
          <w:ins w:id="3394" w:author="R5-225409" w:date="2022-09-25T10:4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1D0B8A" w14:textId="77777777" w:rsidR="00971192" w:rsidRPr="00973528" w:rsidRDefault="00971192" w:rsidP="006819F8">
            <w:pPr>
              <w:pStyle w:val="TAL"/>
              <w:rPr>
                <w:ins w:id="3395" w:author="R5-225409" w:date="2022-09-25T10:47:00Z"/>
              </w:rPr>
            </w:pPr>
            <w:ins w:id="3396" w:author="R5-225409" w:date="2022-09-25T10:47:00Z">
              <w:r w:rsidRPr="00973528">
                <w:t>Protocol configuration option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74B1" w14:textId="77777777" w:rsidR="00971192" w:rsidRPr="00973528" w:rsidRDefault="00971192" w:rsidP="006819F8">
            <w:pPr>
              <w:pStyle w:val="TAL"/>
              <w:rPr>
                <w:ins w:id="3397" w:author="R5-225409" w:date="2022-09-25T10:4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96FB0" w14:textId="77777777" w:rsidR="00971192" w:rsidRPr="00973528" w:rsidRDefault="00971192" w:rsidP="006819F8">
            <w:pPr>
              <w:pStyle w:val="TAL"/>
              <w:rPr>
                <w:ins w:id="3398" w:author="R5-225409" w:date="2022-09-25T10:4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E6E0F" w14:textId="77777777" w:rsidR="00971192" w:rsidRPr="00973528" w:rsidRDefault="00971192" w:rsidP="006819F8">
            <w:pPr>
              <w:pStyle w:val="TAL"/>
              <w:rPr>
                <w:ins w:id="3399" w:author="R5-225409" w:date="2022-09-25T10:47:00Z"/>
              </w:rPr>
            </w:pPr>
          </w:p>
        </w:tc>
      </w:tr>
      <w:tr w:rsidR="00971192" w:rsidRPr="00973528" w14:paraId="4BAF0398" w14:textId="77777777" w:rsidTr="006819F8">
        <w:trPr>
          <w:ins w:id="3400" w:author="R5-225409" w:date="2022-09-25T10:4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B37473" w14:textId="77777777" w:rsidR="00971192" w:rsidRPr="00973528" w:rsidRDefault="00971192" w:rsidP="006819F8">
            <w:pPr>
              <w:pStyle w:val="TAL"/>
              <w:rPr>
                <w:ins w:id="3401" w:author="R5-225409" w:date="2022-09-25T10:47:00Z"/>
              </w:rPr>
            </w:pPr>
            <w:ins w:id="3402" w:author="R5-225409" w:date="2022-09-25T10:47:00Z">
              <w:r w:rsidRPr="00973528">
                <w:t xml:space="preserve">  Container ID n+2</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73C8A" w14:textId="77777777" w:rsidR="00971192" w:rsidRPr="00973528" w:rsidRDefault="00971192" w:rsidP="006819F8">
            <w:pPr>
              <w:pStyle w:val="TAL"/>
              <w:rPr>
                <w:ins w:id="3403" w:author="R5-225409" w:date="2022-09-25T10:47:00Z"/>
                <w:rFonts w:eastAsia="Batang"/>
                <w:lang w:eastAsia="ko-KR"/>
              </w:rPr>
            </w:pPr>
            <w:ins w:id="3404" w:author="R5-225409" w:date="2022-09-25T10:47:00Z">
              <w:r w:rsidRPr="00973528">
                <w:rPr>
                  <w:rFonts w:eastAsia="Batang"/>
                  <w:lang w:eastAsia="ko-KR"/>
                </w:rP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2A4F08" w14:textId="77777777" w:rsidR="00971192" w:rsidRPr="00971192" w:rsidRDefault="00971192" w:rsidP="006819F8">
            <w:pPr>
              <w:pStyle w:val="TAL"/>
              <w:rPr>
                <w:ins w:id="3405" w:author="R5-225409" w:date="2022-09-25T10:47:00Z"/>
                <w:rFonts w:eastAsia="Calibri"/>
              </w:rPr>
            </w:pPr>
            <w:ins w:id="3406" w:author="R5-225409" w:date="2022-09-25T10:47:00Z">
              <w:r w:rsidRPr="00973528">
                <w:t>Session-AMBR are not pres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691A9" w14:textId="77777777" w:rsidR="00971192" w:rsidRPr="00973528" w:rsidRDefault="00971192" w:rsidP="006819F8">
            <w:pPr>
              <w:pStyle w:val="TAL"/>
              <w:rPr>
                <w:ins w:id="3407" w:author="R5-225409" w:date="2022-09-25T10:47:00Z"/>
              </w:rPr>
            </w:pPr>
          </w:p>
        </w:tc>
      </w:tr>
      <w:tr w:rsidR="00971192" w:rsidRPr="00973528" w14:paraId="0A692A48" w14:textId="77777777" w:rsidTr="006819F8">
        <w:trPr>
          <w:ins w:id="3408" w:author="R5-225409" w:date="2022-09-25T10:4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29BA29" w14:textId="77777777" w:rsidR="00971192" w:rsidRPr="00973528" w:rsidRDefault="00971192" w:rsidP="006819F8">
            <w:pPr>
              <w:pStyle w:val="TAL"/>
              <w:rPr>
                <w:ins w:id="3409" w:author="R5-225409" w:date="2022-09-25T10:47:00Z"/>
              </w:rPr>
            </w:pPr>
            <w:ins w:id="3410" w:author="R5-225409" w:date="2022-09-25T10:47:00Z">
              <w:r w:rsidRPr="00973528">
                <w:t xml:space="preserve">  Container ID n+3</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D76581" w14:textId="77777777" w:rsidR="00971192" w:rsidRPr="00973528" w:rsidRDefault="00971192" w:rsidP="006819F8">
            <w:pPr>
              <w:pStyle w:val="TAL"/>
              <w:rPr>
                <w:ins w:id="3411" w:author="R5-225409" w:date="2022-09-25T10:47:00Z"/>
                <w:rFonts w:eastAsia="Batang"/>
                <w:lang w:eastAsia="ko-KR"/>
              </w:rPr>
            </w:pPr>
            <w:ins w:id="3412" w:author="R5-225409" w:date="2022-09-25T10:47:00Z">
              <w:r w:rsidRPr="00973528">
                <w:rPr>
                  <w:rFonts w:eastAsia="Batang"/>
                  <w:lang w:eastAsia="ko-KR"/>
                </w:rP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5DB897" w14:textId="77777777" w:rsidR="00971192" w:rsidRPr="00971192" w:rsidRDefault="00971192" w:rsidP="006819F8">
            <w:pPr>
              <w:pStyle w:val="TAL"/>
              <w:rPr>
                <w:ins w:id="3413" w:author="R5-225409" w:date="2022-09-25T10:47:00Z"/>
                <w:rFonts w:eastAsia="Calibri"/>
              </w:rPr>
            </w:pPr>
            <w:ins w:id="3414" w:author="R5-225409" w:date="2022-09-25T10:47:00Z">
              <w:r w:rsidRPr="00973528">
                <w:t>QoS rules are not pres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F5193" w14:textId="77777777" w:rsidR="00971192" w:rsidRPr="00973528" w:rsidRDefault="00971192" w:rsidP="006819F8">
            <w:pPr>
              <w:pStyle w:val="TAL"/>
              <w:rPr>
                <w:ins w:id="3415" w:author="R5-225409" w:date="2022-09-25T10:47:00Z"/>
              </w:rPr>
            </w:pPr>
          </w:p>
        </w:tc>
      </w:tr>
      <w:tr w:rsidR="00971192" w:rsidRPr="00973528" w14:paraId="70FBE333" w14:textId="77777777" w:rsidTr="006819F8">
        <w:trPr>
          <w:ins w:id="3416" w:author="R5-225409" w:date="2022-09-25T10:4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87B045" w14:textId="77777777" w:rsidR="00971192" w:rsidRPr="00973528" w:rsidRDefault="00971192" w:rsidP="006819F8">
            <w:pPr>
              <w:pStyle w:val="TAL"/>
              <w:rPr>
                <w:ins w:id="3417" w:author="R5-225409" w:date="2022-09-25T10:47:00Z"/>
              </w:rPr>
            </w:pPr>
            <w:ins w:id="3418" w:author="R5-225409" w:date="2022-09-25T10:47:00Z">
              <w:r w:rsidRPr="00973528">
                <w:t xml:space="preserve">  Container ID n+4</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82360A" w14:textId="77777777" w:rsidR="00971192" w:rsidRPr="00973528" w:rsidRDefault="00971192" w:rsidP="006819F8">
            <w:pPr>
              <w:pStyle w:val="TAL"/>
              <w:rPr>
                <w:ins w:id="3419" w:author="R5-225409" w:date="2022-09-25T10:47:00Z"/>
                <w:rFonts w:eastAsia="Batang"/>
                <w:lang w:eastAsia="ko-KR"/>
              </w:rPr>
            </w:pPr>
            <w:ins w:id="3420" w:author="R5-225409" w:date="2022-09-25T10:47:00Z">
              <w:r w:rsidRPr="00973528">
                <w:rPr>
                  <w:rFonts w:eastAsia="Batang"/>
                  <w:lang w:eastAsia="ko-KR"/>
                </w:rP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FD190" w14:textId="77777777" w:rsidR="00971192" w:rsidRPr="00971192" w:rsidRDefault="00971192" w:rsidP="006819F8">
            <w:pPr>
              <w:pStyle w:val="TAL"/>
              <w:rPr>
                <w:ins w:id="3421" w:author="R5-225409" w:date="2022-09-25T10:47:00Z"/>
                <w:rFonts w:eastAsia="Calibri"/>
              </w:rPr>
            </w:pPr>
            <w:ins w:id="3422" w:author="R5-225409" w:date="2022-09-25T10:47:00Z">
              <w:r w:rsidRPr="00973528">
                <w:t>Qos flow descriptions are not pres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73011" w14:textId="77777777" w:rsidR="00971192" w:rsidRPr="00973528" w:rsidRDefault="00971192" w:rsidP="006819F8">
            <w:pPr>
              <w:pStyle w:val="TAL"/>
              <w:rPr>
                <w:ins w:id="3423" w:author="R5-225409" w:date="2022-09-25T10:47:00Z"/>
              </w:rPr>
            </w:pPr>
          </w:p>
        </w:tc>
      </w:tr>
      <w:tr w:rsidR="00971192" w14:paraId="2F4AA6A6" w14:textId="77777777" w:rsidTr="006819F8">
        <w:trPr>
          <w:ins w:id="3424" w:author="R5-225409" w:date="2022-09-25T10:4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48125E" w14:textId="77777777" w:rsidR="00971192" w:rsidRPr="00973528" w:rsidRDefault="00971192" w:rsidP="006819F8">
            <w:pPr>
              <w:pStyle w:val="TAL"/>
              <w:rPr>
                <w:ins w:id="3425" w:author="R5-225409" w:date="2022-09-25T10:47:00Z"/>
              </w:rPr>
            </w:pPr>
            <w:ins w:id="3426" w:author="R5-225409" w:date="2022-09-25T10:47:00Z">
              <w:r w:rsidRPr="00973528">
                <w:t xml:space="preserve">  Container ID n+5</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556ED" w14:textId="77777777" w:rsidR="00971192" w:rsidRPr="00973528" w:rsidRDefault="00971192" w:rsidP="006819F8">
            <w:pPr>
              <w:pStyle w:val="TAL"/>
              <w:rPr>
                <w:ins w:id="3427" w:author="R5-225409" w:date="2022-09-25T10:47:00Z"/>
                <w:rFonts w:eastAsia="Batang"/>
                <w:lang w:eastAsia="ko-KR"/>
              </w:rPr>
            </w:pPr>
            <w:ins w:id="3428" w:author="R5-225409" w:date="2022-09-25T10:47:00Z">
              <w:r w:rsidRPr="00973528">
                <w:rPr>
                  <w:rFonts w:eastAsia="Batang"/>
                  <w:lang w:eastAsia="ko-KR"/>
                </w:rP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146D1C" w14:textId="77777777" w:rsidR="00971192" w:rsidRPr="00971192" w:rsidRDefault="00971192" w:rsidP="006819F8">
            <w:pPr>
              <w:pStyle w:val="TAL"/>
              <w:rPr>
                <w:ins w:id="3429" w:author="R5-225409" w:date="2022-09-25T10:47:00Z"/>
                <w:rFonts w:eastAsia="Calibri"/>
              </w:rPr>
            </w:pPr>
            <w:ins w:id="3430" w:author="R5-225409" w:date="2022-09-25T10:47:00Z">
              <w:r w:rsidRPr="00973528">
                <w:rPr>
                  <w:lang w:eastAsia="zh-CN"/>
                </w:rPr>
                <w:t>S-NSSAI are not pres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A88B0" w14:textId="77777777" w:rsidR="00971192" w:rsidRDefault="00971192" w:rsidP="006819F8">
            <w:pPr>
              <w:pStyle w:val="TAL"/>
              <w:rPr>
                <w:ins w:id="3431" w:author="R5-225409" w:date="2022-09-25T10:47:00Z"/>
              </w:rPr>
            </w:pPr>
          </w:p>
        </w:tc>
      </w:tr>
    </w:tbl>
    <w:p w14:paraId="4D5E52A0" w14:textId="77777777" w:rsidR="00971192" w:rsidRPr="00D70946" w:rsidRDefault="00971192" w:rsidP="009D4432"/>
    <w:p w14:paraId="442D6A6C" w14:textId="77777777" w:rsidR="00E65494" w:rsidRPr="00D70946" w:rsidRDefault="00E65494" w:rsidP="00E65494">
      <w:pPr>
        <w:pStyle w:val="Heading3"/>
        <w:rPr>
          <w:lang w:eastAsia="en-US"/>
        </w:rPr>
      </w:pPr>
      <w:r w:rsidRPr="00D70946">
        <w:t>11.4.12</w:t>
      </w:r>
      <w:r w:rsidRPr="00D70946">
        <w:tab/>
        <w:t>5GMM-REGISTERED.NORMAL-SERVICE / 5GMM-IDLE / Emergency call / Disabling N1 mode / Emergency call establishment over EPS / Success</w:t>
      </w:r>
    </w:p>
    <w:p w14:paraId="1D5892F1" w14:textId="77777777" w:rsidR="00E65494" w:rsidRPr="00D70946" w:rsidRDefault="00E65494" w:rsidP="00E65494">
      <w:pPr>
        <w:pStyle w:val="H6"/>
      </w:pPr>
      <w:r w:rsidRPr="00D70946">
        <w:t>11.4.12.1</w:t>
      </w:r>
      <w:r w:rsidRPr="00D70946">
        <w:tab/>
        <w:t>Test Purpose (TP)</w:t>
      </w:r>
    </w:p>
    <w:p w14:paraId="6A09FBFE" w14:textId="77777777" w:rsidR="00E65494" w:rsidRPr="00D70946" w:rsidRDefault="00E65494" w:rsidP="00E65494">
      <w:pPr>
        <w:pStyle w:val="H6"/>
      </w:pPr>
      <w:r w:rsidRPr="00D70946">
        <w:t>(1)</w:t>
      </w:r>
    </w:p>
    <w:p w14:paraId="1C153450" w14:textId="75BF6962" w:rsidR="00E65494" w:rsidRPr="00D70946" w:rsidRDefault="00E65494" w:rsidP="00E65494">
      <w:pPr>
        <w:pStyle w:val="PL"/>
        <w:rPr>
          <w:noProof w:val="0"/>
        </w:rPr>
      </w:pPr>
      <w:r w:rsidRPr="00D70946">
        <w:rPr>
          <w:b/>
          <w:i/>
          <w:noProof w:val="0"/>
        </w:rPr>
        <w:t xml:space="preserve">with </w:t>
      </w:r>
      <w:r w:rsidRPr="00D70946">
        <w:rPr>
          <w:noProof w:val="0"/>
        </w:rPr>
        <w:t>{ UE supporting both S1 mode and N1 mode and operating in single-registration mode, and, the Network has indicated "interworking without N26 interface not supported", and, the Network has indicated "Emergency service Fallback not supported"</w:t>
      </w:r>
      <w:r w:rsidR="006350BC" w:rsidRPr="00D70946">
        <w:rPr>
          <w:noProof w:val="0"/>
        </w:rPr>
        <w:t xml:space="preserve"> regardless whether the UE supports emergency service fallback or not, </w:t>
      </w:r>
      <w:r w:rsidRPr="00D70946">
        <w:rPr>
          <w:noProof w:val="0"/>
        </w:rPr>
        <w:t xml:space="preserve">and, the UE </w:t>
      </w:r>
      <w:r w:rsidR="006350BC" w:rsidRPr="00D70946">
        <w:rPr>
          <w:noProof w:val="0"/>
        </w:rPr>
        <w:t xml:space="preserve">is </w:t>
      </w:r>
      <w:r w:rsidRPr="00D70946">
        <w:rPr>
          <w:noProof w:val="0"/>
        </w:rPr>
        <w:t>in NR RRC_IDLE state }</w:t>
      </w:r>
    </w:p>
    <w:p w14:paraId="7484B042" w14:textId="77777777" w:rsidR="00E65494" w:rsidRPr="00D70946" w:rsidRDefault="00E65494" w:rsidP="00E65494">
      <w:pPr>
        <w:pStyle w:val="PL"/>
        <w:rPr>
          <w:noProof w:val="0"/>
        </w:rPr>
      </w:pPr>
      <w:r w:rsidRPr="00D70946">
        <w:rPr>
          <w:noProof w:val="0"/>
        </w:rPr>
        <w:t>ensure that {</w:t>
      </w:r>
    </w:p>
    <w:p w14:paraId="216AD3F5" w14:textId="77777777" w:rsidR="00E65494" w:rsidRPr="00D70946" w:rsidRDefault="00E65494" w:rsidP="00E65494">
      <w:pPr>
        <w:pStyle w:val="PL"/>
        <w:rPr>
          <w:noProof w:val="0"/>
        </w:rPr>
      </w:pPr>
      <w:r w:rsidRPr="00D70946">
        <w:rPr>
          <w:b/>
          <w:i/>
          <w:noProof w:val="0"/>
        </w:rPr>
        <w:t xml:space="preserve">  when</w:t>
      </w:r>
      <w:r w:rsidRPr="00D70946">
        <w:rPr>
          <w:noProof w:val="0"/>
        </w:rPr>
        <w:t xml:space="preserve"> { User initiates an Emergency call and the UE completes Access control checking in 5GMM-IDLE mode }</w:t>
      </w:r>
    </w:p>
    <w:p w14:paraId="1A521AC6" w14:textId="77777777" w:rsidR="00E65494" w:rsidRPr="00D70946" w:rsidRDefault="00E65494" w:rsidP="00E65494">
      <w:pPr>
        <w:pStyle w:val="PL"/>
        <w:rPr>
          <w:noProof w:val="0"/>
        </w:rPr>
      </w:pPr>
      <w:r w:rsidRPr="00D70946">
        <w:rPr>
          <w:b/>
          <w:i/>
          <w:noProof w:val="0"/>
        </w:rPr>
        <w:t xml:space="preserve">    then</w:t>
      </w:r>
      <w:r w:rsidRPr="00D70946">
        <w:rPr>
          <w:noProof w:val="0"/>
        </w:rPr>
        <w:t xml:space="preserve"> {  UE selects the E-UTRA cell, and, requests the establishment of an Emergency call by transmitting an </w:t>
      </w:r>
      <w:r w:rsidRPr="00D70946">
        <w:rPr>
          <w:i/>
          <w:noProof w:val="0"/>
        </w:rPr>
        <w:t>RRCConnectionRequest</w:t>
      </w:r>
      <w:r w:rsidRPr="00D70946">
        <w:rPr>
          <w:noProof w:val="0"/>
        </w:rPr>
        <w:t xml:space="preserve"> message with </w:t>
      </w:r>
      <w:r w:rsidRPr="00D70946">
        <w:rPr>
          <w:i/>
          <w:noProof w:val="0"/>
        </w:rPr>
        <w:t>establishmentCause</w:t>
      </w:r>
      <w:r w:rsidRPr="00D70946">
        <w:rPr>
          <w:noProof w:val="0"/>
        </w:rPr>
        <w:t xml:space="preserve"> set to 'emergency' }</w:t>
      </w:r>
    </w:p>
    <w:p w14:paraId="5AD9DD51" w14:textId="77777777" w:rsidR="00E65494" w:rsidRPr="00D70946" w:rsidRDefault="00E65494" w:rsidP="00E65494">
      <w:pPr>
        <w:pStyle w:val="PL"/>
        <w:rPr>
          <w:noProof w:val="0"/>
        </w:rPr>
      </w:pPr>
      <w:r w:rsidRPr="00D70946">
        <w:rPr>
          <w:noProof w:val="0"/>
        </w:rPr>
        <w:t xml:space="preserve">            }</w:t>
      </w:r>
    </w:p>
    <w:p w14:paraId="730C5FE3" w14:textId="77777777" w:rsidR="00E65494" w:rsidRPr="00D70946" w:rsidRDefault="00E65494" w:rsidP="00E65494">
      <w:pPr>
        <w:pStyle w:val="PL"/>
        <w:rPr>
          <w:noProof w:val="0"/>
        </w:rPr>
      </w:pPr>
    </w:p>
    <w:p w14:paraId="3CC78425" w14:textId="77777777" w:rsidR="00E65494" w:rsidRPr="00D70946" w:rsidRDefault="00E65494" w:rsidP="00E65494">
      <w:pPr>
        <w:pStyle w:val="H6"/>
      </w:pPr>
      <w:r w:rsidRPr="00D70946">
        <w:t>(2)</w:t>
      </w:r>
    </w:p>
    <w:p w14:paraId="4D2562DF" w14:textId="77777777" w:rsidR="00E65494" w:rsidRPr="00D70946" w:rsidRDefault="00E65494" w:rsidP="00E65494">
      <w:pPr>
        <w:pStyle w:val="PL"/>
        <w:rPr>
          <w:noProof w:val="0"/>
        </w:rPr>
      </w:pPr>
      <w:r w:rsidRPr="00D70946">
        <w:rPr>
          <w:b/>
          <w:i/>
          <w:noProof w:val="0"/>
        </w:rPr>
        <w:t xml:space="preserve">with </w:t>
      </w:r>
      <w:r w:rsidRPr="00D70946">
        <w:rPr>
          <w:noProof w:val="0"/>
        </w:rPr>
        <w:t>{ UE establishes RRC connection in E-UTRA }</w:t>
      </w:r>
    </w:p>
    <w:p w14:paraId="2E4EE047" w14:textId="77777777" w:rsidR="00E65494" w:rsidRPr="00D70946" w:rsidRDefault="00E65494" w:rsidP="00E65494">
      <w:pPr>
        <w:pStyle w:val="PL"/>
        <w:rPr>
          <w:noProof w:val="0"/>
        </w:rPr>
      </w:pPr>
      <w:r w:rsidRPr="00D70946">
        <w:rPr>
          <w:noProof w:val="0"/>
        </w:rPr>
        <w:t>ensure that {</w:t>
      </w:r>
    </w:p>
    <w:p w14:paraId="22FEC069" w14:textId="77777777" w:rsidR="00E65494" w:rsidRPr="00D70946" w:rsidRDefault="00E65494" w:rsidP="00E65494">
      <w:pPr>
        <w:pStyle w:val="PL"/>
        <w:rPr>
          <w:noProof w:val="0"/>
        </w:rPr>
      </w:pPr>
      <w:r w:rsidRPr="00D70946">
        <w:rPr>
          <w:b/>
          <w:i/>
          <w:noProof w:val="0"/>
        </w:rPr>
        <w:t xml:space="preserve">  when</w:t>
      </w:r>
      <w:r w:rsidRPr="00D70946">
        <w:rPr>
          <w:noProof w:val="0"/>
        </w:rPr>
        <w:t xml:space="preserve"> { UE performs a TAU procedure caused by RAT change }</w:t>
      </w:r>
    </w:p>
    <w:p w14:paraId="222853F6" w14:textId="77777777" w:rsidR="00E65494" w:rsidRPr="00D70946" w:rsidRDefault="00E65494" w:rsidP="00E65494">
      <w:pPr>
        <w:pStyle w:val="PL"/>
        <w:rPr>
          <w:noProof w:val="0"/>
        </w:rPr>
      </w:pPr>
      <w:r w:rsidRPr="00D70946">
        <w:rPr>
          <w:b/>
          <w:i/>
          <w:noProof w:val="0"/>
        </w:rPr>
        <w:t xml:space="preserve">    then</w:t>
      </w:r>
      <w:r w:rsidRPr="00D70946">
        <w:rPr>
          <w:noProof w:val="0"/>
        </w:rPr>
        <w:t xml:space="preserve"> { UE transmits TRACKING AREA UPDATE REQUEST with N1 mode capability set to ‘N1 mode not supported’ }</w:t>
      </w:r>
    </w:p>
    <w:p w14:paraId="0029D9B7" w14:textId="77777777" w:rsidR="00E65494" w:rsidRPr="00D70946" w:rsidRDefault="00E65494" w:rsidP="00E65494">
      <w:pPr>
        <w:pStyle w:val="PL"/>
        <w:rPr>
          <w:noProof w:val="0"/>
        </w:rPr>
      </w:pPr>
      <w:r w:rsidRPr="00D70946">
        <w:rPr>
          <w:noProof w:val="0"/>
        </w:rPr>
        <w:t xml:space="preserve">            }</w:t>
      </w:r>
    </w:p>
    <w:p w14:paraId="6091F0AF" w14:textId="77777777" w:rsidR="00E65494" w:rsidRPr="00D70946" w:rsidRDefault="00E65494" w:rsidP="00E65494">
      <w:pPr>
        <w:pStyle w:val="PL"/>
        <w:rPr>
          <w:noProof w:val="0"/>
        </w:rPr>
      </w:pPr>
    </w:p>
    <w:p w14:paraId="59CB540C" w14:textId="77777777" w:rsidR="00E65494" w:rsidRPr="00D70946" w:rsidRDefault="00E65494" w:rsidP="00E65494">
      <w:pPr>
        <w:pStyle w:val="H6"/>
      </w:pPr>
      <w:r w:rsidRPr="00D70946">
        <w:t>11.4.12.2</w:t>
      </w:r>
      <w:r w:rsidRPr="00D70946">
        <w:tab/>
        <w:t>Conformance requirements</w:t>
      </w:r>
    </w:p>
    <w:p w14:paraId="68643CDA" w14:textId="77777777" w:rsidR="00E65494" w:rsidRPr="00D70946" w:rsidRDefault="00E65494" w:rsidP="009D4432">
      <w:r w:rsidRPr="00D70946">
        <w:t>References: The conformance requirements covered in the present TC are specified in: TS 24.501 [22], subclauses 4.9.2, 5.6.1.4; TS 24.301 [21], subclauses 4.4.2.3, 5.5.3.2.2 and TS 24.229 subclause U.2.2.6.4. Unless otherwise stated these are Rel-15 requirements.</w:t>
      </w:r>
    </w:p>
    <w:p w14:paraId="687F77FF" w14:textId="77777777" w:rsidR="00E65494" w:rsidRPr="00D70946" w:rsidRDefault="00E65494" w:rsidP="009D4432">
      <w:pPr>
        <w:pStyle w:val="NO"/>
      </w:pPr>
      <w:r w:rsidRPr="00D70946">
        <w:t>NOTE:</w:t>
      </w:r>
      <w:r w:rsidRPr="00D70946">
        <w:tab/>
        <w:t>Conformance requirements in regard to establishing an emergency call in EPS are not provided. This can be found in IMS Emergency tests specified in TS 36.523-1 [13].</w:t>
      </w:r>
    </w:p>
    <w:p w14:paraId="7D2B54B0" w14:textId="77777777" w:rsidR="00E65494" w:rsidRPr="00D70946" w:rsidRDefault="00E65494" w:rsidP="009D4432">
      <w:r w:rsidRPr="00D70946">
        <w:t>[TS 24.501, subclause 4.9.2]</w:t>
      </w:r>
    </w:p>
    <w:p w14:paraId="025CE917" w14:textId="77777777" w:rsidR="00E65494" w:rsidRPr="00D70946" w:rsidRDefault="00E65494" w:rsidP="009D4432">
      <w:r w:rsidRPr="00D70946">
        <w:t xml:space="preserve">The UE shall only disable the N1 mode capability for 3GPP access when in 5GMM-IDLE mode. </w:t>
      </w:r>
    </w:p>
    <w:p w14:paraId="4166C24A" w14:textId="77777777" w:rsidR="00E65494" w:rsidRPr="00D70946" w:rsidRDefault="00E65494" w:rsidP="009D4432">
      <w:r w:rsidRPr="00D70946">
        <w:t>[TS 24.501, subclause 5.6.1.4]</w:t>
      </w:r>
    </w:p>
    <w:p w14:paraId="1E386DCC" w14:textId="77777777" w:rsidR="00E65494" w:rsidRPr="00D70946" w:rsidRDefault="00E65494" w:rsidP="009D4432">
      <w:r w:rsidRPr="00D70946">
        <w:t>For case h) in subclause 5.6.1.1, the UE shall treat the indication from the lower layers when the UE has changed to S1 mode or E-UTRA connected to 5GCN (see 3GPP TS 23.502 [9]) as successful completion of the procedure and stop timer T3517.</w:t>
      </w:r>
    </w:p>
    <w:p w14:paraId="75D8FE94" w14:textId="77777777" w:rsidR="00E65494" w:rsidRPr="00D70946" w:rsidRDefault="00E65494" w:rsidP="009D4432">
      <w:r w:rsidRPr="00D70946">
        <w:t>[TS 24.301, subclause 4.4.2.3]</w:t>
      </w:r>
    </w:p>
    <w:p w14:paraId="20AB5AF2" w14:textId="77777777" w:rsidR="00E65494" w:rsidRPr="00D70946" w:rsidRDefault="00E65494" w:rsidP="009D4432">
      <w:r w:rsidRPr="00D70946">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D70946">
        <w:rPr>
          <w:lang w:eastAsia="zh-CN"/>
        </w:rPr>
        <w:t xml:space="preserve"> and </w:t>
      </w:r>
      <w:r w:rsidRPr="00D70946">
        <w:t>except for the</w:t>
      </w:r>
      <w:r w:rsidRPr="00D70946">
        <w:rPr>
          <w:lang w:eastAsia="zh-CN"/>
        </w:rPr>
        <w:t xml:space="preserve"> </w:t>
      </w:r>
      <w:r w:rsidRPr="00D70946">
        <w:t>messages specified in subclause 4.4.5</w:t>
      </w:r>
      <w:r w:rsidRPr="00D70946">
        <w:rPr>
          <w:lang w:eastAsia="zh-CN"/>
        </w:rPr>
        <w:t xml:space="preserve">, </w:t>
      </w:r>
      <w:r w:rsidRPr="00D70946">
        <w:t>all NAS messages exchanged between the UE and the MME are sent</w:t>
      </w:r>
      <w:r w:rsidRPr="00D70946">
        <w:rPr>
          <w:lang w:eastAsia="zh-CN"/>
        </w:rPr>
        <w:t xml:space="preserve"> </w:t>
      </w:r>
      <w:r w:rsidRPr="00D70946">
        <w:t>ciphered</w:t>
      </w:r>
      <w:r w:rsidRPr="00D70946">
        <w:rPr>
          <w:lang w:eastAsia="zh-CN"/>
        </w:rPr>
        <w:t xml:space="preserve"> </w:t>
      </w:r>
      <w:r w:rsidRPr="00D70946">
        <w:t>using the current EPS security algorithms.</w:t>
      </w:r>
    </w:p>
    <w:p w14:paraId="68CCAE08" w14:textId="77777777" w:rsidR="00E65494" w:rsidRPr="00D70946" w:rsidRDefault="00E65494" w:rsidP="009D4432">
      <w:r w:rsidRPr="00D70946">
        <w:t>...</w:t>
      </w:r>
    </w:p>
    <w:p w14:paraId="0F3D6AFC" w14:textId="77777777" w:rsidR="00E65494" w:rsidRPr="00D70946" w:rsidRDefault="00E65494" w:rsidP="009D4432">
      <w:r w:rsidRPr="00D70946">
        <w:t>During inter-system change from N1 mode to S1 mode in 5GMM-IDLE mode, if the UE is operating in the single-registration mode and:</w:t>
      </w:r>
    </w:p>
    <w:p w14:paraId="423E059C" w14:textId="77777777" w:rsidR="00E65494" w:rsidRPr="00D70946" w:rsidRDefault="00E65494" w:rsidP="009D4432">
      <w:pPr>
        <w:pStyle w:val="B1"/>
      </w:pPr>
      <w:r w:rsidRPr="00D70946">
        <w:t>1)</w:t>
      </w:r>
      <w:r w:rsidRPr="00D70946">
        <w:tab/>
        <w:t>if the tracking area updating procedure is initiated as specified in 3GPP TS 24.501 [54], the UE shall transmit a TRACKING AREA UPDATE REQUEST message integrity protected with the current 5G NAS security context and the UE shall derive a mapped EPS security context (see subclause 8.6.1 of 3GPP TS 33.501 [56]). The UE shall include the eKSI indicating the 5G NAS security context value in the TRACKING AREA UPDATE REQUEST message.</w:t>
      </w:r>
    </w:p>
    <w:p w14:paraId="606A1720" w14:textId="77777777" w:rsidR="00E65494" w:rsidRPr="00D70946" w:rsidRDefault="00E65494" w:rsidP="009D4432">
      <w:pPr>
        <w:pStyle w:val="B1"/>
      </w:pPr>
      <w:r w:rsidRPr="00D70946">
        <w:tab/>
        <w:t>After receiving the TRACKING AREA UPDATE REQUEST message including the eKSI, the MME forwards the TRACKING AREA UPDATE REQUEST message to the source AMF, if possible, to obtain the mapped EPS security context from the AMF as specified in 3GPP TS 33.501 [56]. The MME re-establishes the secure exchange of NAS messages by either:</w:t>
      </w:r>
    </w:p>
    <w:p w14:paraId="6105FE37" w14:textId="77777777" w:rsidR="00E65494" w:rsidRPr="00D70946" w:rsidRDefault="00E65494" w:rsidP="009D4432">
      <w:pPr>
        <w:pStyle w:val="B2"/>
      </w:pPr>
      <w:r w:rsidRPr="00D70946">
        <w:t>-</w:t>
      </w:r>
      <w:r w:rsidRPr="00D70946">
        <w:tab/>
        <w:t>replying with a TRACKING AREA UPDATE ACCEPT message that is integrity protected and ciphered using the mapped EPS NAS security context. From this time onward, all NAS messages exchanged between the UE and the MME are sent integrity protected and except for the messages specified in subclause 4.4.5, all NAS messages exchanged between the UE and the MME are sent ciphered; or</w:t>
      </w:r>
    </w:p>
    <w:p w14:paraId="3DF66AC8" w14:textId="77777777" w:rsidR="00E65494" w:rsidRPr="00D70946" w:rsidRDefault="00E65494" w:rsidP="009D4432">
      <w:r w:rsidRPr="00D70946">
        <w:t>[TS 24.301, subclause 5.5.3.2.2]</w:t>
      </w:r>
    </w:p>
    <w:p w14:paraId="316B5C97" w14:textId="77777777" w:rsidR="00E65494" w:rsidRPr="00D70946" w:rsidRDefault="00E65494" w:rsidP="009D4432">
      <w:r w:rsidRPr="00D70946">
        <w:t>The UE in state EMM-REGISTERED shall initiate the tracking area updating procedure by sending a TRACKING AREA UPDATE REQUEST message to the MME,</w:t>
      </w:r>
    </w:p>
    <w:p w14:paraId="7ECBCFD6" w14:textId="77777777" w:rsidR="00E65494" w:rsidRPr="00D70946" w:rsidRDefault="00E65494" w:rsidP="009D4432">
      <w:r w:rsidRPr="00D70946">
        <w:t>...</w:t>
      </w:r>
    </w:p>
    <w:p w14:paraId="6BF153C7" w14:textId="77777777" w:rsidR="00E65494" w:rsidRPr="00D70946" w:rsidRDefault="00E65494" w:rsidP="009D4432">
      <w:pPr>
        <w:pStyle w:val="B1"/>
      </w:pPr>
      <w:r w:rsidRPr="00D70946">
        <w:t>z)</w:t>
      </w:r>
      <w:r w:rsidRPr="00D70946">
        <w:tab/>
        <w:t xml:space="preserve">when the UE performs inter-system change from N1 mode to S1 mode in EMM-IDLE mode, the UE operates in single-registration mode, and conditions specified in </w:t>
      </w:r>
      <w:r w:rsidRPr="00D70946">
        <w:rPr>
          <w:lang w:eastAsia="zh-CN"/>
        </w:rPr>
        <w:t xml:space="preserve">3GPP TS 24.501 [54] </w:t>
      </w:r>
      <w:r w:rsidRPr="00D70946">
        <w:t>apply;</w:t>
      </w:r>
    </w:p>
    <w:p w14:paraId="2427F00E" w14:textId="77777777" w:rsidR="00E65494" w:rsidRPr="00D70946" w:rsidRDefault="00E65494" w:rsidP="009D4432">
      <w:pPr>
        <w:pStyle w:val="B1"/>
      </w:pPr>
      <w:r w:rsidRPr="00D70946">
        <w:t>...</w:t>
      </w:r>
    </w:p>
    <w:p w14:paraId="2B311F2E" w14:textId="77777777" w:rsidR="00E65494" w:rsidRPr="00D70946" w:rsidRDefault="00E65494" w:rsidP="009D4432">
      <w:pPr>
        <w:pStyle w:val="B1"/>
      </w:pPr>
      <w:r w:rsidRPr="00D70946">
        <w:t>zd)</w:t>
      </w:r>
      <w:r w:rsidRPr="00D70946">
        <w:tab/>
        <w:t>when the UE performs inter-system change from N1 mode to S1 mode in EMM-CONNECTED mode.</w:t>
      </w:r>
    </w:p>
    <w:p w14:paraId="1685F63D" w14:textId="77777777" w:rsidR="00E65494" w:rsidRPr="00D70946" w:rsidRDefault="00E65494" w:rsidP="009D4432">
      <w:r w:rsidRPr="00D70946">
        <w:t>For all cases except case b, the UE shall set the EPS update type IE in the TRACKING AREA UPDATE REQUEST message to "TA updating". For case b, the UE shall set the EPS update type IE to "periodic updating".</w:t>
      </w:r>
    </w:p>
    <w:p w14:paraId="2C44436D" w14:textId="77777777" w:rsidR="00E65494" w:rsidRPr="00D70946" w:rsidRDefault="00E65494" w:rsidP="009D4432">
      <w:r w:rsidRPr="00D70946">
        <w:t>...</w:t>
      </w:r>
    </w:p>
    <w:p w14:paraId="51DB6817" w14:textId="77777777" w:rsidR="00E65494" w:rsidRPr="00D70946" w:rsidRDefault="00E65494" w:rsidP="009D4432">
      <w:r w:rsidRPr="00D70946">
        <w:t>When initiating a tracking area updating procedure while in S1 mode, the UE shall use the current EPS NAS integrity key to integrity protect the TRACKING AREA UPDATE REQUEST message, unless the UE is performing inter-system change from N1 mode to S1 mode.</w:t>
      </w:r>
    </w:p>
    <w:p w14:paraId="69351CBC" w14:textId="77777777" w:rsidR="00E65494" w:rsidRPr="00D70946" w:rsidRDefault="00E65494" w:rsidP="009D4432">
      <w:r w:rsidRPr="00D70946">
        <w:t>...</w:t>
      </w:r>
    </w:p>
    <w:p w14:paraId="359C4518" w14:textId="77777777" w:rsidR="00E65494" w:rsidRPr="00D70946" w:rsidRDefault="00E65494" w:rsidP="009D4432">
      <w:r w:rsidRPr="00D70946">
        <w:t>If a UE</w:t>
      </w:r>
      <w:r w:rsidRPr="00D70946">
        <w:rPr>
          <w:lang w:eastAsia="zh-CN"/>
        </w:rPr>
        <w:t xml:space="preserve"> has established PDN connection(s) and uplink user data pending </w:t>
      </w:r>
      <w:r w:rsidRPr="00D70946">
        <w:t xml:space="preserve">to be sent via user plane </w:t>
      </w:r>
      <w:r w:rsidRPr="00D70946">
        <w:rPr>
          <w:lang w:eastAsia="zh-CN"/>
        </w:rPr>
        <w:t xml:space="preserve">when it initiates the </w:t>
      </w:r>
      <w:r w:rsidRPr="00D70946">
        <w:t>tracking area updating procedure,</w:t>
      </w:r>
      <w:r w:rsidRPr="00D70946">
        <w:rPr>
          <w:lang w:eastAsia="zh-CN"/>
        </w:rPr>
        <w:t xml:space="preserve"> or uplink signalling not related to the tracking area updating procedure when the UE does not support control </w:t>
      </w:r>
      <w:r w:rsidRPr="00D70946">
        <w:t>p</w:t>
      </w:r>
      <w:r w:rsidRPr="00D70946">
        <w:rPr>
          <w:lang w:eastAsia="zh-CN"/>
        </w:rPr>
        <w:t>lane CIoT EPS optimization,</w:t>
      </w:r>
      <w:r w:rsidRPr="00D70946">
        <w:t xml:space="preserve"> it may also set an "active" flag in the TRACKING AREA UPDATE REQUEST message to indicate the request to establish the user plane to the network and to keep the NAS signalling connection after the completion of the tracking area updating procedure.</w:t>
      </w:r>
    </w:p>
    <w:p w14:paraId="471379AB" w14:textId="77777777" w:rsidR="00E65494" w:rsidRPr="00D70946" w:rsidRDefault="00E65494" w:rsidP="009D4432">
      <w:r w:rsidRPr="00D70946">
        <w:t>...</w:t>
      </w:r>
    </w:p>
    <w:p w14:paraId="512F67B1" w14:textId="77777777" w:rsidR="00E65494" w:rsidRPr="00D70946" w:rsidRDefault="00E65494" w:rsidP="009D4432">
      <w:r w:rsidRPr="00D70946">
        <w:t>If the UE has a current EPS security context, the UE shall include the eKSI (either KSI</w:t>
      </w:r>
      <w:r w:rsidRPr="00D70946">
        <w:rPr>
          <w:vertAlign w:val="subscript"/>
        </w:rPr>
        <w:t>ASME</w:t>
      </w:r>
      <w:r w:rsidRPr="00D70946">
        <w:t xml:space="preserve"> or KSI</w:t>
      </w:r>
      <w:r w:rsidRPr="00D70946">
        <w:rPr>
          <w:vertAlign w:val="subscript"/>
        </w:rPr>
        <w:t>SGSN</w:t>
      </w:r>
      <w:r w:rsidRPr="00D70946">
        <w:t>) in the NAS Key Set Identifier IE in the TRACKING AREA UPDATE REQUEST message. Otherwise, the UE shall set the NAS Key Set Identifier I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2A9D196" w14:textId="77777777" w:rsidR="00E65494" w:rsidRPr="00D70946" w:rsidRDefault="00E65494" w:rsidP="009D4432">
      <w:r w:rsidRPr="00D70946">
        <w:t>...</w:t>
      </w:r>
    </w:p>
    <w:p w14:paraId="67DA2AA0" w14:textId="77777777" w:rsidR="00E65494" w:rsidRPr="00D70946" w:rsidRDefault="00E65494" w:rsidP="009D4432">
      <w:pPr>
        <w:rPr>
          <w:lang w:eastAsia="zh-CN"/>
        </w:rPr>
      </w:pPr>
      <w:r w:rsidRPr="00D70946">
        <w:t xml:space="preserve">For the case z and zd, the TRACKING AREA UPDATE REQUEST message shall be integrity protected using the 5GS security context available in the UE. The UE shall include a GUTI, mapped from 5G-GUTI (see 3GPP TS 23.501 [54] and 3GPP TS 23.003 [2]), in the Old GUTI IE in the TRACKING AREA UPDATE REQUEST message. In addition, the UE shall include Old GUTI type IE with GUTI set to "Native GUTI", and the UE shall include </w:t>
      </w:r>
      <w:r w:rsidRPr="00D70946">
        <w:rPr>
          <w:rFonts w:eastAsia="Malgun Gothic"/>
        </w:rPr>
        <w:t xml:space="preserve">a UE status IE with a 5GMM registration status set to </w:t>
      </w:r>
      <w:r w:rsidRPr="00D70946">
        <w:t>"UE is in 5GMM-REGISTERED state"</w:t>
      </w:r>
      <w:r w:rsidRPr="00D70946">
        <w:rPr>
          <w:lang w:eastAsia="zh-CN"/>
        </w:rPr>
        <w:t>.</w:t>
      </w:r>
    </w:p>
    <w:p w14:paraId="37A232BD" w14:textId="77777777" w:rsidR="00E65494" w:rsidRPr="00D70946" w:rsidRDefault="00E65494" w:rsidP="009D4432">
      <w:pPr>
        <w:rPr>
          <w:lang w:eastAsia="en-US"/>
        </w:rPr>
      </w:pPr>
      <w:r w:rsidRPr="00D70946">
        <w:rPr>
          <w:lang w:eastAsia="zh-CN"/>
        </w:rPr>
        <w:t xml:space="preserve">When the </w:t>
      </w:r>
      <w:r w:rsidRPr="00D70946">
        <w:t xml:space="preserve">tracking area updating procedure is initiated </w:t>
      </w:r>
      <w:r w:rsidRPr="00D70946">
        <w:rPr>
          <w:lang w:eastAsia="zh-CN"/>
        </w:rPr>
        <w:t>in EMM-IDLE</w:t>
      </w:r>
      <w:r w:rsidRPr="00D70946">
        <w:t xml:space="preserve"> </w:t>
      </w:r>
      <w:r w:rsidRPr="00D70946">
        <w:rPr>
          <w:lang w:eastAsia="zh-CN"/>
        </w:rPr>
        <w:t>mode,</w:t>
      </w:r>
      <w:r w:rsidRPr="00D70946">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648144BD" w14:textId="77777777" w:rsidR="00E65494" w:rsidRPr="00D70946" w:rsidRDefault="00E65494" w:rsidP="009D4432">
      <w:pPr>
        <w:pStyle w:val="B1"/>
      </w:pPr>
      <w:r w:rsidRPr="00D70946">
        <w:t>-</w:t>
      </w:r>
      <w:r w:rsidRPr="00D70946">
        <w:tab/>
        <w:t>...</w:t>
      </w:r>
    </w:p>
    <w:p w14:paraId="4E36FCD2" w14:textId="77777777" w:rsidR="00E65494" w:rsidRPr="00D70946" w:rsidRDefault="00E65494" w:rsidP="009D4432">
      <w:pPr>
        <w:pStyle w:val="B1"/>
      </w:pPr>
      <w:r w:rsidRPr="00D70946">
        <w:t>-</w:t>
      </w:r>
      <w:r w:rsidRPr="00D70946">
        <w:tab/>
        <w:t>for the case z; and</w:t>
      </w:r>
    </w:p>
    <w:p w14:paraId="2E8DEF4A" w14:textId="77777777" w:rsidR="00E65494" w:rsidRPr="00D70946" w:rsidRDefault="00E65494" w:rsidP="009D4432">
      <w:pPr>
        <w:pStyle w:val="B1"/>
      </w:pPr>
      <w:r w:rsidRPr="00D70946">
        <w:t>...</w:t>
      </w:r>
    </w:p>
    <w:p w14:paraId="1621AC0C" w14:textId="77777777" w:rsidR="00E65494" w:rsidRPr="00D70946" w:rsidRDefault="00E65494" w:rsidP="009D4432">
      <w:r w:rsidRPr="00D70946">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24D20ABF" w14:textId="77777777" w:rsidR="00E65494" w:rsidRPr="00D70946" w:rsidRDefault="00E65494" w:rsidP="009D4432">
      <w:r w:rsidRPr="00D70946">
        <w:t>...</w:t>
      </w:r>
    </w:p>
    <w:p w14:paraId="28F318AE" w14:textId="77777777" w:rsidR="00E65494" w:rsidRPr="00D70946" w:rsidRDefault="00E65494" w:rsidP="009D4432">
      <w:r w:rsidRPr="00D70946">
        <w:t>If the UE supports NB-S1 mode, Non-IP PDN type, or N1 mode, then the UE shall support the extended protocol configuration options IE.</w:t>
      </w:r>
    </w:p>
    <w:p w14:paraId="11069624" w14:textId="77777777" w:rsidR="00E65494" w:rsidRPr="00D70946" w:rsidRDefault="00E65494" w:rsidP="009D4432">
      <w:r w:rsidRPr="00D70946">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44BAAF21" w14:textId="77777777" w:rsidR="00E65494" w:rsidRPr="00D70946" w:rsidRDefault="00E65494" w:rsidP="009D4432">
      <w:r w:rsidRPr="00D70946">
        <w:t>...</w:t>
      </w:r>
    </w:p>
    <w:p w14:paraId="48DD6CD7" w14:textId="77777777" w:rsidR="00E65494" w:rsidRPr="00D70946" w:rsidRDefault="00E65494" w:rsidP="009D4432">
      <w:r w:rsidRPr="00D70946">
        <w:t>For all cases except case b, if the UE supports dual connectivity with NR, then the</w:t>
      </w:r>
      <w:r w:rsidRPr="00D70946">
        <w:rPr>
          <w:lang w:eastAsia="zh-TW"/>
        </w:rPr>
        <w:t xml:space="preserve"> UE</w:t>
      </w:r>
      <w:r w:rsidRPr="00D70946">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71A54480" w14:textId="77777777" w:rsidR="00E65494" w:rsidRPr="00D70946" w:rsidRDefault="00E65494" w:rsidP="009D4432">
      <w:r w:rsidRPr="00D70946">
        <w:t>...</w:t>
      </w:r>
    </w:p>
    <w:p w14:paraId="6C41DEE1" w14:textId="77777777" w:rsidR="00E65494" w:rsidRPr="00D70946" w:rsidRDefault="00E65494" w:rsidP="009D4432">
      <w:r w:rsidRPr="00D70946">
        <w:t>For all cases except case b, if the UE supports N1 mode, the UE shall set the N1mode bit to "N1 mode supported" in the UE network capability IE of the TRACKING AREA UPDATE REQUEST message and shall include the UE additional security capability IE in the TRACKING AREA UPDATE REQUEST message.</w:t>
      </w:r>
    </w:p>
    <w:p w14:paraId="36104BA9" w14:textId="77777777" w:rsidR="00E65494" w:rsidRPr="00D70946" w:rsidRDefault="00E65494" w:rsidP="009D4432">
      <w:r w:rsidRPr="00D70946">
        <w:t>[TS 24.229, subclause U.2.2.6.4]</w:t>
      </w:r>
    </w:p>
    <w:p w14:paraId="2A3357DB" w14:textId="77777777" w:rsidR="00E65494" w:rsidRPr="00D70946" w:rsidRDefault="00E65494" w:rsidP="009D4432">
      <w:pPr>
        <w:pStyle w:val="NO"/>
      </w:pPr>
      <w:r w:rsidRPr="00D70946">
        <w:t>NOTE:</w:t>
      </w:r>
      <w:r w:rsidRPr="00D70946">
        <w:tab/>
        <w:t>This subclause covers only the case where the UE selects the IM CN subsystem in accordance with the conventions and rules specified in 3GPP TS 23.167 [4B] and describes the IP-CAN specific procedure. It does not preclude the use of CS domain. When a CS system based on 3GPP TS 24.008 [8] is to be used, clause B.5 applies.</w:t>
      </w:r>
    </w:p>
    <w:p w14:paraId="0EBE2EA6" w14:textId="77777777" w:rsidR="00E65494" w:rsidRPr="00D70946" w:rsidRDefault="00E65494" w:rsidP="009D4432">
      <w:pPr>
        <w:rPr>
          <w:lang w:eastAsia="en-US"/>
        </w:rPr>
      </w:pPr>
      <w:r w:rsidRPr="00D70946">
        <w:t>When the UE operates in single-registration mode as described in 3GPP TS 24.501 [258] and the UE recognises that a call request is an emergency call, if:</w:t>
      </w:r>
    </w:p>
    <w:p w14:paraId="311051B9" w14:textId="77777777" w:rsidR="00E65494" w:rsidRPr="00D70946" w:rsidRDefault="00E65494" w:rsidP="009D4432">
      <w:pPr>
        <w:pStyle w:val="B1"/>
      </w:pPr>
      <w:r w:rsidRPr="00D70946">
        <w:t>1)</w:t>
      </w:r>
      <w:r w:rsidRPr="00D70946">
        <w:tab/>
        <w:t>the IM CN subsystem is selected in accordance with the conventions and rules specified in 3GPP TS 23.167 [4B]; and</w:t>
      </w:r>
    </w:p>
    <w:p w14:paraId="5A1C019E" w14:textId="77777777" w:rsidR="00E65494" w:rsidRPr="00D70946" w:rsidRDefault="00E65494" w:rsidP="009D4432">
      <w:pPr>
        <w:pStyle w:val="B1"/>
      </w:pPr>
      <w:r w:rsidRPr="00D70946">
        <w:t>2)</w:t>
      </w:r>
      <w:r w:rsidRPr="00D70946">
        <w:tab/>
        <w:t xml:space="preserve">the UE is currently registered to the </w:t>
      </w:r>
      <w:r w:rsidRPr="00D70946">
        <w:rPr>
          <w:lang w:eastAsia="zh-CN"/>
        </w:rPr>
        <w:t xml:space="preserve">5GS services </w:t>
      </w:r>
      <w:r w:rsidRPr="00D70946">
        <w:t>while the UE is in an NR cell connected to 5GCN;</w:t>
      </w:r>
    </w:p>
    <w:p w14:paraId="7F76FB50" w14:textId="77777777" w:rsidR="00E65494" w:rsidRPr="00D70946" w:rsidRDefault="00E65494" w:rsidP="009D4432">
      <w:pPr>
        <w:rPr>
          <w:lang w:eastAsia="en-US"/>
        </w:rPr>
      </w:pPr>
      <w:r w:rsidRPr="00D70946">
        <w:t>then the following treatment is applied:</w:t>
      </w:r>
    </w:p>
    <w:p w14:paraId="1C44D883" w14:textId="77777777" w:rsidR="006350BC" w:rsidRPr="00D70946" w:rsidRDefault="00E65494" w:rsidP="009D4432">
      <w:r w:rsidRPr="00D70946">
        <w:t>1)</w:t>
      </w:r>
      <w:r w:rsidRPr="00D70946">
        <w:tab/>
        <w:t>if the EMC indicates "Emergency services not supported":</w:t>
      </w:r>
    </w:p>
    <w:p w14:paraId="12942201" w14:textId="1832E066" w:rsidR="00E65494" w:rsidRPr="00D70946" w:rsidRDefault="006350BC" w:rsidP="009D4432">
      <w:pPr>
        <w:pStyle w:val="B1"/>
      </w:pPr>
      <w:r w:rsidRPr="00D70946">
        <w:t>…</w:t>
      </w:r>
    </w:p>
    <w:p w14:paraId="6CA09B1A" w14:textId="77777777" w:rsidR="006350BC" w:rsidRPr="00D70946" w:rsidRDefault="006350BC" w:rsidP="009D4432">
      <w:r w:rsidRPr="00D70946">
        <w:t>b)</w:t>
      </w:r>
      <w:r w:rsidRPr="00D70946">
        <w:tab/>
        <w:t>if the UE supports emergency services fallback as specified in 3GPP TS 23.501 [257] and the emergency services fallback is not available (i.e., "ESFB is N" as described in 3GPP TS 23.167 [4B]) and if:</w:t>
      </w:r>
    </w:p>
    <w:p w14:paraId="28D09A34" w14:textId="77777777" w:rsidR="006350BC" w:rsidRPr="00D70946" w:rsidRDefault="00E65494" w:rsidP="009D4432">
      <w:r w:rsidRPr="00D70946">
        <w:t>…</w:t>
      </w:r>
    </w:p>
    <w:p w14:paraId="27EC96FD" w14:textId="7260847A" w:rsidR="00E65494" w:rsidRPr="00D70946" w:rsidRDefault="006350BC" w:rsidP="009D4432">
      <w:pPr>
        <w:pStyle w:val="B1"/>
      </w:pPr>
      <w:r w:rsidRPr="00D70946">
        <w:t>ii)</w:t>
      </w:r>
      <w:r w:rsidRPr="00D70946">
        <w:tab/>
        <w:t>the EMF is set to "Emergency services fallback not supported" or the UE is not capable of accessing 5GCN via E-UTRA, the UE shall disable the N1 mode capability for 3GPP access as specified in 3GPP TS 24.501 [257] and attempt to select an E-UTRA cell connected to EPC. If the UE finds a suitable E-UTRA cell connected to EPC and the network provides the UE with the EMC BS set to "emergency bearer services in S1 mode supported" as described in 3GPP TS 24.301 [8J], the UE shall perform the procedures as described in subclause L.2.2.6 to establish a PDN connection for emergency bearer services; and</w:t>
      </w:r>
    </w:p>
    <w:p w14:paraId="7BC73075" w14:textId="357424C3" w:rsidR="006350BC" w:rsidRPr="00D70946" w:rsidRDefault="006350BC" w:rsidP="009D4432">
      <w:r w:rsidRPr="00D70946">
        <w:t>c)</w:t>
      </w:r>
      <w:r w:rsidRPr="00D70946">
        <w:tab/>
        <w:t>if the UE does not support emergency services fallback as specified in 3GPP TS 23.501 [257], the UE shall disable the N1 mode capability for 3GPP access as specified in 3GPP TS 24.501 [257] and attempt to select an E-UTRA cell connected to EPC. If the UE finds a suitable E-UTRA cell connected to EPC and the network provides the UE with the EMC BS set to "emergency bearer services in S1 mode supported" as described in 3GPP TS 24.301 [8J], the UE shall perform the procedures as described in subclause L.2.2.6 to establish a PDN connection for emergency bearer services;</w:t>
      </w:r>
    </w:p>
    <w:p w14:paraId="09CAC084" w14:textId="77777777" w:rsidR="00E65494" w:rsidRPr="00D70946" w:rsidRDefault="00E65494" w:rsidP="00E65494">
      <w:pPr>
        <w:pStyle w:val="H6"/>
      </w:pPr>
      <w:r w:rsidRPr="00D70946">
        <w:t>11.4.12.3</w:t>
      </w:r>
      <w:r w:rsidRPr="00D70946">
        <w:tab/>
        <w:t>Test description</w:t>
      </w:r>
    </w:p>
    <w:p w14:paraId="42484B9D" w14:textId="77777777" w:rsidR="00E65494" w:rsidRPr="00D70946" w:rsidRDefault="00E65494" w:rsidP="00E65494">
      <w:pPr>
        <w:pStyle w:val="H6"/>
      </w:pPr>
      <w:r w:rsidRPr="00D70946">
        <w:t>11.4.12.3.1</w:t>
      </w:r>
      <w:r w:rsidRPr="00D70946">
        <w:tab/>
        <w:t>Pre-test conditions</w:t>
      </w:r>
    </w:p>
    <w:p w14:paraId="6A89A0B2" w14:textId="77777777" w:rsidR="00E65494" w:rsidRPr="00D70946" w:rsidRDefault="00E65494" w:rsidP="00E65494">
      <w:pPr>
        <w:pStyle w:val="H6"/>
      </w:pPr>
      <w:r w:rsidRPr="00D70946">
        <w:t>System Simulator:</w:t>
      </w:r>
    </w:p>
    <w:p w14:paraId="3CE6C4A0" w14:textId="77777777" w:rsidR="00E65494" w:rsidRPr="00D70946" w:rsidRDefault="00E65494" w:rsidP="009D4432">
      <w:pPr>
        <w:pStyle w:val="B1"/>
      </w:pPr>
      <w:r w:rsidRPr="00D70946">
        <w:t>-</w:t>
      </w:r>
      <w:r w:rsidRPr="00D70946">
        <w:tab/>
        <w:t>2 cells</w:t>
      </w:r>
    </w:p>
    <w:p w14:paraId="7C12008B" w14:textId="77777777" w:rsidR="00E65494" w:rsidRPr="00D70946" w:rsidRDefault="00E65494" w:rsidP="009D4432">
      <w:pPr>
        <w:pStyle w:val="B2"/>
      </w:pPr>
      <w:r w:rsidRPr="00D70946">
        <w:t>-</w:t>
      </w:r>
      <w:r w:rsidRPr="00D70946">
        <w:tab/>
        <w:t>NR Cell 1 as defined in TS 38.508-1 [4] Table 4.4.2-3. System information combination NR-6 as defined in TS 38.508-1 [4], subclause 4.4.3.1.2.</w:t>
      </w:r>
    </w:p>
    <w:p w14:paraId="59ABCD34" w14:textId="77777777" w:rsidR="00E65494" w:rsidRPr="00D70946" w:rsidRDefault="00E65494" w:rsidP="009D4432">
      <w:pPr>
        <w:pStyle w:val="B2"/>
      </w:pPr>
      <w:r w:rsidRPr="00D70946">
        <w:t>-</w:t>
      </w:r>
      <w:r w:rsidRPr="00D70946">
        <w:tab/>
        <w:t>E-UTRA Cell 1 as defined in TS 36.508 [7] Table 4.4.2-2. System information combination 31 as defined in TS 36.508 [7], subclause 4.4.3.1.1.</w:t>
      </w:r>
    </w:p>
    <w:p w14:paraId="2EEC35B5" w14:textId="77777777" w:rsidR="00E65494" w:rsidRPr="00D70946" w:rsidRDefault="00E65494" w:rsidP="009D4432">
      <w:pPr>
        <w:pStyle w:val="B2"/>
      </w:pPr>
      <w:r w:rsidRPr="00D70946">
        <w:t>-</w:t>
      </w:r>
      <w:r w:rsidRPr="00D70946">
        <w:tab/>
        <w:t>Power levels are constant and as defined in Tables 11.1.10.3.1-1/2.</w:t>
      </w:r>
    </w:p>
    <w:p w14:paraId="36D53739" w14:textId="77777777" w:rsidR="00E65494" w:rsidRPr="00D70946" w:rsidRDefault="00E65494" w:rsidP="009D4432">
      <w:pPr>
        <w:pStyle w:val="TH"/>
      </w:pPr>
      <w:r w:rsidRPr="00D70946">
        <w:t>Table 11.4.12.3.1-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E65494" w:rsidRPr="00D70946" w14:paraId="18C17E56" w14:textId="77777777" w:rsidTr="00E65494">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2CB450B6" w14:textId="77777777" w:rsidR="00E65494" w:rsidRPr="00D70946" w:rsidRDefault="00E65494"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1C892924" w14:textId="77777777" w:rsidR="00E65494" w:rsidRPr="00D70946" w:rsidRDefault="00E65494" w:rsidP="009D4432">
            <w:pPr>
              <w:pStyle w:val="TAC"/>
            </w:pPr>
            <w:r w:rsidRPr="00D70946">
              <w:t>Parameter name</w:t>
            </w:r>
          </w:p>
        </w:tc>
        <w:tc>
          <w:tcPr>
            <w:tcW w:w="1340" w:type="dxa"/>
            <w:tcBorders>
              <w:top w:val="single" w:sz="4" w:space="0" w:color="auto"/>
              <w:left w:val="single" w:sz="4" w:space="0" w:color="auto"/>
              <w:bottom w:val="single" w:sz="4" w:space="0" w:color="auto"/>
              <w:right w:val="single" w:sz="4" w:space="0" w:color="auto"/>
            </w:tcBorders>
            <w:hideMark/>
          </w:tcPr>
          <w:p w14:paraId="54FC0772" w14:textId="77777777" w:rsidR="00E65494" w:rsidRPr="00D70946" w:rsidRDefault="00E65494" w:rsidP="009D4432">
            <w:pPr>
              <w:pStyle w:val="TAC"/>
            </w:pPr>
            <w:r w:rsidRPr="00D70946">
              <w:t>Unit</w:t>
            </w:r>
          </w:p>
        </w:tc>
        <w:tc>
          <w:tcPr>
            <w:tcW w:w="1559" w:type="dxa"/>
            <w:tcBorders>
              <w:top w:val="single" w:sz="4" w:space="0" w:color="auto"/>
              <w:left w:val="single" w:sz="4" w:space="0" w:color="auto"/>
              <w:bottom w:val="single" w:sz="4" w:space="0" w:color="auto"/>
              <w:right w:val="single" w:sz="4" w:space="0" w:color="auto"/>
            </w:tcBorders>
            <w:hideMark/>
          </w:tcPr>
          <w:p w14:paraId="63B6712F" w14:textId="77777777" w:rsidR="00E65494" w:rsidRPr="00D70946" w:rsidRDefault="00E65494" w:rsidP="009D4432">
            <w:pPr>
              <w:pStyle w:val="TAC"/>
            </w:pPr>
            <w:r w:rsidRPr="00D70946">
              <w:t>NR Cell 1</w:t>
            </w:r>
          </w:p>
        </w:tc>
        <w:tc>
          <w:tcPr>
            <w:tcW w:w="1527" w:type="dxa"/>
            <w:tcBorders>
              <w:top w:val="single" w:sz="4" w:space="0" w:color="auto"/>
              <w:left w:val="single" w:sz="4" w:space="0" w:color="auto"/>
              <w:bottom w:val="single" w:sz="4" w:space="0" w:color="auto"/>
              <w:right w:val="single" w:sz="4" w:space="0" w:color="auto"/>
            </w:tcBorders>
            <w:hideMark/>
          </w:tcPr>
          <w:p w14:paraId="692110EE" w14:textId="77777777" w:rsidR="00E65494" w:rsidRPr="00D70946" w:rsidRDefault="00E65494" w:rsidP="009D4432">
            <w:pPr>
              <w:pStyle w:val="TAC"/>
            </w:pPr>
            <w:r w:rsidRPr="00D70946">
              <w:t>E-UTRA Cell 1</w:t>
            </w:r>
          </w:p>
        </w:tc>
        <w:tc>
          <w:tcPr>
            <w:tcW w:w="1527" w:type="dxa"/>
            <w:tcBorders>
              <w:top w:val="single" w:sz="4" w:space="0" w:color="auto"/>
              <w:left w:val="single" w:sz="4" w:space="0" w:color="auto"/>
              <w:bottom w:val="single" w:sz="4" w:space="0" w:color="auto"/>
              <w:right w:val="single" w:sz="4" w:space="0" w:color="auto"/>
            </w:tcBorders>
            <w:hideMark/>
          </w:tcPr>
          <w:p w14:paraId="34937A24" w14:textId="77777777" w:rsidR="00E65494" w:rsidRPr="00D70946" w:rsidRDefault="00E65494" w:rsidP="009D4432">
            <w:pPr>
              <w:pStyle w:val="TAC"/>
            </w:pPr>
            <w:r w:rsidRPr="00D70946">
              <w:t>Remark</w:t>
            </w:r>
          </w:p>
        </w:tc>
      </w:tr>
      <w:tr w:rsidR="00E65494" w:rsidRPr="00D70946" w14:paraId="7EDA10D3" w14:textId="77777777" w:rsidTr="00E65494">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5218791D" w14:textId="77777777" w:rsidR="00E65494" w:rsidRPr="00D70946" w:rsidRDefault="00E65494" w:rsidP="009D4432">
            <w:pPr>
              <w:pStyle w:val="TAC"/>
            </w:pPr>
            <w:r w:rsidRPr="00D70946">
              <w:t>T0</w:t>
            </w:r>
          </w:p>
        </w:tc>
        <w:tc>
          <w:tcPr>
            <w:tcW w:w="1399" w:type="dxa"/>
            <w:tcBorders>
              <w:top w:val="single" w:sz="4" w:space="0" w:color="auto"/>
              <w:left w:val="single" w:sz="4" w:space="0" w:color="auto"/>
              <w:bottom w:val="single" w:sz="4" w:space="0" w:color="auto"/>
              <w:right w:val="single" w:sz="4" w:space="0" w:color="auto"/>
            </w:tcBorders>
            <w:hideMark/>
          </w:tcPr>
          <w:p w14:paraId="0FEB3F81" w14:textId="77777777" w:rsidR="00E65494" w:rsidRPr="00D70946" w:rsidRDefault="00E65494" w:rsidP="009D4432">
            <w:pPr>
              <w:pStyle w:val="TAC"/>
            </w:pPr>
            <w:r w:rsidRPr="00D70946">
              <w:t>SS/PBCH SSS EPRE</w:t>
            </w:r>
          </w:p>
        </w:tc>
        <w:tc>
          <w:tcPr>
            <w:tcW w:w="1340" w:type="dxa"/>
            <w:tcBorders>
              <w:top w:val="single" w:sz="4" w:space="0" w:color="auto"/>
              <w:left w:val="single" w:sz="4" w:space="0" w:color="auto"/>
              <w:bottom w:val="single" w:sz="4" w:space="0" w:color="auto"/>
              <w:right w:val="single" w:sz="4" w:space="0" w:color="auto"/>
            </w:tcBorders>
            <w:hideMark/>
          </w:tcPr>
          <w:p w14:paraId="4EEFF5E7" w14:textId="77777777" w:rsidR="00E65494" w:rsidRPr="00D70946" w:rsidRDefault="00E65494" w:rsidP="009D4432">
            <w:pPr>
              <w:pStyle w:val="TAC"/>
            </w:pPr>
            <w:r w:rsidRPr="00D70946">
              <w:t>dBm/SCS</w:t>
            </w:r>
          </w:p>
        </w:tc>
        <w:tc>
          <w:tcPr>
            <w:tcW w:w="1559" w:type="dxa"/>
            <w:tcBorders>
              <w:top w:val="single" w:sz="4" w:space="0" w:color="auto"/>
              <w:left w:val="single" w:sz="4" w:space="0" w:color="auto"/>
              <w:bottom w:val="single" w:sz="4" w:space="0" w:color="auto"/>
              <w:right w:val="single" w:sz="4" w:space="0" w:color="auto"/>
            </w:tcBorders>
            <w:hideMark/>
          </w:tcPr>
          <w:p w14:paraId="66B9880A" w14:textId="77777777" w:rsidR="00E65494" w:rsidRPr="00D70946" w:rsidRDefault="00E65494" w:rsidP="009D4432">
            <w:pPr>
              <w:pStyle w:val="TAC"/>
            </w:pPr>
            <w:r w:rsidRPr="00D70946">
              <w:t>-88</w:t>
            </w:r>
          </w:p>
        </w:tc>
        <w:tc>
          <w:tcPr>
            <w:tcW w:w="1527" w:type="dxa"/>
            <w:tcBorders>
              <w:top w:val="single" w:sz="4" w:space="0" w:color="auto"/>
              <w:left w:val="single" w:sz="4" w:space="0" w:color="auto"/>
              <w:bottom w:val="single" w:sz="4" w:space="0" w:color="auto"/>
              <w:right w:val="single" w:sz="4" w:space="0" w:color="auto"/>
            </w:tcBorders>
            <w:hideMark/>
          </w:tcPr>
          <w:p w14:paraId="76A4E1C3" w14:textId="77777777" w:rsidR="00E65494" w:rsidRPr="00D70946" w:rsidRDefault="00E65494" w:rsidP="009D4432">
            <w:pPr>
              <w:pStyle w:val="TAC"/>
            </w:pPr>
            <w:r w:rsidRPr="00D70946">
              <w:t>-</w:t>
            </w:r>
          </w:p>
        </w:tc>
        <w:tc>
          <w:tcPr>
            <w:tcW w:w="1527" w:type="dxa"/>
            <w:vMerge w:val="restart"/>
            <w:tcBorders>
              <w:top w:val="single" w:sz="4" w:space="0" w:color="auto"/>
              <w:left w:val="single" w:sz="4" w:space="0" w:color="auto"/>
              <w:bottom w:val="single" w:sz="4" w:space="0" w:color="auto"/>
              <w:right w:val="single" w:sz="4" w:space="0" w:color="auto"/>
            </w:tcBorders>
          </w:tcPr>
          <w:p w14:paraId="2E75F8E4" w14:textId="77777777" w:rsidR="00E65494" w:rsidRPr="00D70946" w:rsidRDefault="00E65494" w:rsidP="009D4432">
            <w:pPr>
              <w:pStyle w:val="TAC"/>
            </w:pPr>
          </w:p>
        </w:tc>
      </w:tr>
      <w:tr w:rsidR="00E65494" w:rsidRPr="00D70946" w14:paraId="75809294" w14:textId="77777777" w:rsidTr="00E65494">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C4723B" w14:textId="77777777" w:rsidR="00E65494" w:rsidRPr="00D70946" w:rsidRDefault="00E65494" w:rsidP="009D4432">
            <w:pPr>
              <w:rPr>
                <w:lang w:eastAsia="en-US"/>
              </w:rPr>
            </w:pPr>
          </w:p>
        </w:tc>
        <w:tc>
          <w:tcPr>
            <w:tcW w:w="1399" w:type="dxa"/>
            <w:tcBorders>
              <w:top w:val="single" w:sz="4" w:space="0" w:color="auto"/>
              <w:left w:val="single" w:sz="4" w:space="0" w:color="auto"/>
              <w:bottom w:val="single" w:sz="4" w:space="0" w:color="auto"/>
              <w:right w:val="single" w:sz="4" w:space="0" w:color="auto"/>
            </w:tcBorders>
            <w:hideMark/>
          </w:tcPr>
          <w:p w14:paraId="215EF36A" w14:textId="77777777" w:rsidR="00E65494" w:rsidRPr="00D70946" w:rsidRDefault="00E65494" w:rsidP="009D4432">
            <w:pPr>
              <w:pStyle w:val="TAC"/>
            </w:pPr>
            <w:r w:rsidRPr="00D70946">
              <w:t>RS EPRE</w:t>
            </w:r>
          </w:p>
        </w:tc>
        <w:tc>
          <w:tcPr>
            <w:tcW w:w="1340" w:type="dxa"/>
            <w:tcBorders>
              <w:top w:val="single" w:sz="4" w:space="0" w:color="auto"/>
              <w:left w:val="single" w:sz="4" w:space="0" w:color="auto"/>
              <w:bottom w:val="single" w:sz="4" w:space="0" w:color="auto"/>
              <w:right w:val="single" w:sz="4" w:space="0" w:color="auto"/>
            </w:tcBorders>
            <w:hideMark/>
          </w:tcPr>
          <w:p w14:paraId="52ACE2E7" w14:textId="77777777" w:rsidR="00E65494" w:rsidRPr="00D70946" w:rsidRDefault="00E65494" w:rsidP="009D4432">
            <w:pPr>
              <w:pStyle w:val="TAC"/>
            </w:pPr>
            <w:r w:rsidRPr="00D70946">
              <w:t>dBm/15kHz</w:t>
            </w:r>
          </w:p>
        </w:tc>
        <w:tc>
          <w:tcPr>
            <w:tcW w:w="1559" w:type="dxa"/>
            <w:tcBorders>
              <w:top w:val="single" w:sz="4" w:space="0" w:color="auto"/>
              <w:left w:val="single" w:sz="4" w:space="0" w:color="auto"/>
              <w:bottom w:val="single" w:sz="4" w:space="0" w:color="auto"/>
              <w:right w:val="single" w:sz="4" w:space="0" w:color="auto"/>
            </w:tcBorders>
            <w:hideMark/>
          </w:tcPr>
          <w:p w14:paraId="4D899700" w14:textId="77777777" w:rsidR="00E65494" w:rsidRPr="00D70946" w:rsidRDefault="00E65494" w:rsidP="009D4432">
            <w:pPr>
              <w:pStyle w:val="TAC"/>
            </w:pPr>
            <w:r w:rsidRPr="00D70946">
              <w:t>-</w:t>
            </w:r>
          </w:p>
        </w:tc>
        <w:tc>
          <w:tcPr>
            <w:tcW w:w="1527" w:type="dxa"/>
            <w:tcBorders>
              <w:top w:val="single" w:sz="4" w:space="0" w:color="auto"/>
              <w:left w:val="single" w:sz="4" w:space="0" w:color="auto"/>
              <w:bottom w:val="single" w:sz="4" w:space="0" w:color="auto"/>
              <w:right w:val="single" w:sz="4" w:space="0" w:color="auto"/>
            </w:tcBorders>
            <w:hideMark/>
          </w:tcPr>
          <w:p w14:paraId="3272C819" w14:textId="77777777" w:rsidR="00E65494" w:rsidRPr="00D70946" w:rsidRDefault="00E65494" w:rsidP="009D4432">
            <w:pPr>
              <w:pStyle w:val="TAC"/>
            </w:pPr>
            <w:r w:rsidRPr="00D70946">
              <w:t>-9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32C8A" w14:textId="77777777" w:rsidR="00E65494" w:rsidRPr="00D70946" w:rsidRDefault="00E65494" w:rsidP="009D4432">
            <w:pPr>
              <w:rPr>
                <w:lang w:eastAsia="en-US"/>
              </w:rPr>
            </w:pPr>
          </w:p>
        </w:tc>
      </w:tr>
    </w:tbl>
    <w:p w14:paraId="6084400F" w14:textId="77777777" w:rsidR="00E65494" w:rsidRPr="00D70946" w:rsidRDefault="00E65494" w:rsidP="009D4432">
      <w:pPr>
        <w:rPr>
          <w:lang w:eastAsia="en-US"/>
        </w:rPr>
      </w:pPr>
    </w:p>
    <w:p w14:paraId="4C9A68DF" w14:textId="77777777" w:rsidR="00E65494" w:rsidRPr="00D70946" w:rsidRDefault="00E65494" w:rsidP="009D4432">
      <w:pPr>
        <w:pStyle w:val="TH"/>
      </w:pPr>
      <w:r w:rsidRPr="00D70946">
        <w:t>Table 11.4.12.3.1-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E65494" w:rsidRPr="00D70946" w14:paraId="3FE3D68F" w14:textId="77777777" w:rsidTr="00E65494">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5AB622A7" w14:textId="77777777" w:rsidR="00E65494" w:rsidRPr="00D70946" w:rsidRDefault="00E65494"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185C533C" w14:textId="77777777" w:rsidR="00E65494" w:rsidRPr="00D70946" w:rsidRDefault="00E65494" w:rsidP="009D4432">
            <w:pPr>
              <w:pStyle w:val="TAC"/>
            </w:pPr>
            <w:r w:rsidRPr="00D70946">
              <w:t>Parameter name</w:t>
            </w:r>
          </w:p>
        </w:tc>
        <w:tc>
          <w:tcPr>
            <w:tcW w:w="1340" w:type="dxa"/>
            <w:tcBorders>
              <w:top w:val="single" w:sz="4" w:space="0" w:color="auto"/>
              <w:left w:val="single" w:sz="4" w:space="0" w:color="auto"/>
              <w:bottom w:val="single" w:sz="4" w:space="0" w:color="auto"/>
              <w:right w:val="single" w:sz="4" w:space="0" w:color="auto"/>
            </w:tcBorders>
            <w:hideMark/>
          </w:tcPr>
          <w:p w14:paraId="28F1F439" w14:textId="77777777" w:rsidR="00E65494" w:rsidRPr="00D70946" w:rsidRDefault="00E65494" w:rsidP="009D4432">
            <w:pPr>
              <w:pStyle w:val="TAC"/>
            </w:pPr>
            <w:r w:rsidRPr="00D70946">
              <w:t>Unit</w:t>
            </w:r>
          </w:p>
        </w:tc>
        <w:tc>
          <w:tcPr>
            <w:tcW w:w="1559" w:type="dxa"/>
            <w:tcBorders>
              <w:top w:val="single" w:sz="4" w:space="0" w:color="auto"/>
              <w:left w:val="single" w:sz="4" w:space="0" w:color="auto"/>
              <w:bottom w:val="single" w:sz="4" w:space="0" w:color="auto"/>
              <w:right w:val="single" w:sz="4" w:space="0" w:color="auto"/>
            </w:tcBorders>
            <w:hideMark/>
          </w:tcPr>
          <w:p w14:paraId="6532F6DC" w14:textId="77777777" w:rsidR="00E65494" w:rsidRPr="00D70946" w:rsidRDefault="00E65494" w:rsidP="009D4432">
            <w:pPr>
              <w:pStyle w:val="TAC"/>
            </w:pPr>
            <w:r w:rsidRPr="00D70946">
              <w:t>NR Cell 1</w:t>
            </w:r>
          </w:p>
        </w:tc>
        <w:tc>
          <w:tcPr>
            <w:tcW w:w="1527" w:type="dxa"/>
            <w:tcBorders>
              <w:top w:val="single" w:sz="4" w:space="0" w:color="auto"/>
              <w:left w:val="single" w:sz="4" w:space="0" w:color="auto"/>
              <w:bottom w:val="single" w:sz="4" w:space="0" w:color="auto"/>
              <w:right w:val="single" w:sz="4" w:space="0" w:color="auto"/>
            </w:tcBorders>
            <w:hideMark/>
          </w:tcPr>
          <w:p w14:paraId="6F35530D" w14:textId="77777777" w:rsidR="00E65494" w:rsidRPr="00D70946" w:rsidRDefault="00E65494" w:rsidP="009D4432">
            <w:pPr>
              <w:pStyle w:val="TAC"/>
            </w:pPr>
            <w:r w:rsidRPr="00D70946">
              <w:t>E-UTRA Cell 1</w:t>
            </w:r>
          </w:p>
        </w:tc>
        <w:tc>
          <w:tcPr>
            <w:tcW w:w="1527" w:type="dxa"/>
            <w:tcBorders>
              <w:top w:val="single" w:sz="4" w:space="0" w:color="auto"/>
              <w:left w:val="single" w:sz="4" w:space="0" w:color="auto"/>
              <w:bottom w:val="single" w:sz="4" w:space="0" w:color="auto"/>
              <w:right w:val="single" w:sz="4" w:space="0" w:color="auto"/>
            </w:tcBorders>
            <w:hideMark/>
          </w:tcPr>
          <w:p w14:paraId="6BC00099" w14:textId="77777777" w:rsidR="00E65494" w:rsidRPr="00D70946" w:rsidRDefault="00E65494" w:rsidP="009D4432">
            <w:pPr>
              <w:pStyle w:val="TAC"/>
            </w:pPr>
            <w:r w:rsidRPr="00D70946">
              <w:t>Remark</w:t>
            </w:r>
          </w:p>
        </w:tc>
      </w:tr>
      <w:tr w:rsidR="00E65494" w:rsidRPr="00D70946" w14:paraId="762CC389" w14:textId="77777777" w:rsidTr="00E65494">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22AAF1DC" w14:textId="77777777" w:rsidR="00E65494" w:rsidRPr="00D70946" w:rsidRDefault="00E65494" w:rsidP="009D4432">
            <w:pPr>
              <w:pStyle w:val="TAC"/>
            </w:pPr>
            <w:r w:rsidRPr="00D70946">
              <w:t>T0</w:t>
            </w:r>
          </w:p>
        </w:tc>
        <w:tc>
          <w:tcPr>
            <w:tcW w:w="1399" w:type="dxa"/>
            <w:tcBorders>
              <w:top w:val="single" w:sz="4" w:space="0" w:color="auto"/>
              <w:left w:val="single" w:sz="4" w:space="0" w:color="auto"/>
              <w:bottom w:val="single" w:sz="4" w:space="0" w:color="auto"/>
              <w:right w:val="single" w:sz="4" w:space="0" w:color="auto"/>
            </w:tcBorders>
            <w:hideMark/>
          </w:tcPr>
          <w:p w14:paraId="130D4A75" w14:textId="77777777" w:rsidR="00E65494" w:rsidRPr="00D70946" w:rsidRDefault="00E65494" w:rsidP="009D4432">
            <w:pPr>
              <w:pStyle w:val="TAC"/>
            </w:pPr>
            <w:r w:rsidRPr="00D70946">
              <w:t>SS/PBCH SSS EPRE</w:t>
            </w:r>
          </w:p>
        </w:tc>
        <w:tc>
          <w:tcPr>
            <w:tcW w:w="1340" w:type="dxa"/>
            <w:tcBorders>
              <w:top w:val="single" w:sz="4" w:space="0" w:color="auto"/>
              <w:left w:val="single" w:sz="4" w:space="0" w:color="auto"/>
              <w:bottom w:val="single" w:sz="4" w:space="0" w:color="auto"/>
              <w:right w:val="single" w:sz="4" w:space="0" w:color="auto"/>
            </w:tcBorders>
            <w:hideMark/>
          </w:tcPr>
          <w:p w14:paraId="7FEE338E" w14:textId="77777777" w:rsidR="00E65494" w:rsidRPr="00D70946" w:rsidRDefault="00E65494" w:rsidP="009D4432">
            <w:pPr>
              <w:pStyle w:val="TAC"/>
            </w:pPr>
            <w:r w:rsidRPr="00D70946">
              <w:t>dBm/SCS</w:t>
            </w:r>
          </w:p>
        </w:tc>
        <w:tc>
          <w:tcPr>
            <w:tcW w:w="1559" w:type="dxa"/>
            <w:tcBorders>
              <w:top w:val="single" w:sz="4" w:space="0" w:color="auto"/>
              <w:left w:val="single" w:sz="4" w:space="0" w:color="auto"/>
              <w:bottom w:val="single" w:sz="4" w:space="0" w:color="auto"/>
              <w:right w:val="single" w:sz="4" w:space="0" w:color="auto"/>
            </w:tcBorders>
            <w:hideMark/>
          </w:tcPr>
          <w:p w14:paraId="703CD29B" w14:textId="77777777" w:rsidR="00E65494" w:rsidRPr="00D70946" w:rsidRDefault="00E65494" w:rsidP="009D4432">
            <w:pPr>
              <w:pStyle w:val="TAC"/>
            </w:pPr>
            <w:r w:rsidRPr="00D70946">
              <w:t>-82</w:t>
            </w:r>
          </w:p>
        </w:tc>
        <w:tc>
          <w:tcPr>
            <w:tcW w:w="1527" w:type="dxa"/>
            <w:tcBorders>
              <w:top w:val="single" w:sz="4" w:space="0" w:color="auto"/>
              <w:left w:val="single" w:sz="4" w:space="0" w:color="auto"/>
              <w:bottom w:val="single" w:sz="4" w:space="0" w:color="auto"/>
              <w:right w:val="single" w:sz="4" w:space="0" w:color="auto"/>
            </w:tcBorders>
            <w:hideMark/>
          </w:tcPr>
          <w:p w14:paraId="6868869B" w14:textId="77777777" w:rsidR="00E65494" w:rsidRPr="00D70946" w:rsidRDefault="00E65494" w:rsidP="009D4432">
            <w:pPr>
              <w:pStyle w:val="TAC"/>
            </w:pPr>
            <w:r w:rsidRPr="00D70946">
              <w:t>-</w:t>
            </w:r>
          </w:p>
        </w:tc>
        <w:tc>
          <w:tcPr>
            <w:tcW w:w="1527" w:type="dxa"/>
            <w:vMerge w:val="restart"/>
            <w:tcBorders>
              <w:top w:val="single" w:sz="4" w:space="0" w:color="auto"/>
              <w:left w:val="single" w:sz="4" w:space="0" w:color="auto"/>
              <w:bottom w:val="single" w:sz="4" w:space="0" w:color="auto"/>
              <w:right w:val="single" w:sz="4" w:space="0" w:color="auto"/>
            </w:tcBorders>
          </w:tcPr>
          <w:p w14:paraId="0D00E3B8" w14:textId="77777777" w:rsidR="00E65494" w:rsidRPr="00D70946" w:rsidRDefault="00E65494" w:rsidP="009D4432">
            <w:pPr>
              <w:pStyle w:val="TAC"/>
            </w:pPr>
          </w:p>
        </w:tc>
      </w:tr>
      <w:tr w:rsidR="00E65494" w:rsidRPr="00D70946" w14:paraId="438356A8" w14:textId="77777777" w:rsidTr="00E65494">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5659BA" w14:textId="77777777" w:rsidR="00E65494" w:rsidRPr="00D70946" w:rsidRDefault="00E65494" w:rsidP="009D4432">
            <w:pPr>
              <w:rPr>
                <w:lang w:eastAsia="en-US"/>
              </w:rPr>
            </w:pPr>
          </w:p>
        </w:tc>
        <w:tc>
          <w:tcPr>
            <w:tcW w:w="1399" w:type="dxa"/>
            <w:tcBorders>
              <w:top w:val="single" w:sz="4" w:space="0" w:color="auto"/>
              <w:left w:val="single" w:sz="4" w:space="0" w:color="auto"/>
              <w:bottom w:val="single" w:sz="4" w:space="0" w:color="auto"/>
              <w:right w:val="single" w:sz="4" w:space="0" w:color="auto"/>
            </w:tcBorders>
            <w:hideMark/>
          </w:tcPr>
          <w:p w14:paraId="41BD1142" w14:textId="77777777" w:rsidR="00E65494" w:rsidRPr="00D70946" w:rsidRDefault="00E65494" w:rsidP="009D4432">
            <w:pPr>
              <w:pStyle w:val="TAC"/>
            </w:pPr>
            <w:r w:rsidRPr="00D70946">
              <w:t>RS EPRE</w:t>
            </w:r>
          </w:p>
        </w:tc>
        <w:tc>
          <w:tcPr>
            <w:tcW w:w="1340" w:type="dxa"/>
            <w:tcBorders>
              <w:top w:val="single" w:sz="4" w:space="0" w:color="auto"/>
              <w:left w:val="single" w:sz="4" w:space="0" w:color="auto"/>
              <w:bottom w:val="single" w:sz="4" w:space="0" w:color="auto"/>
              <w:right w:val="single" w:sz="4" w:space="0" w:color="auto"/>
            </w:tcBorders>
            <w:hideMark/>
          </w:tcPr>
          <w:p w14:paraId="0D4BDEE8" w14:textId="77777777" w:rsidR="00E65494" w:rsidRPr="00D70946" w:rsidRDefault="00E65494" w:rsidP="009D4432">
            <w:pPr>
              <w:pStyle w:val="TAC"/>
            </w:pPr>
            <w:r w:rsidRPr="00D70946">
              <w:t>dBm/15kHz</w:t>
            </w:r>
          </w:p>
        </w:tc>
        <w:tc>
          <w:tcPr>
            <w:tcW w:w="1559" w:type="dxa"/>
            <w:tcBorders>
              <w:top w:val="single" w:sz="4" w:space="0" w:color="auto"/>
              <w:left w:val="single" w:sz="4" w:space="0" w:color="auto"/>
              <w:bottom w:val="single" w:sz="4" w:space="0" w:color="auto"/>
              <w:right w:val="single" w:sz="4" w:space="0" w:color="auto"/>
            </w:tcBorders>
            <w:hideMark/>
          </w:tcPr>
          <w:p w14:paraId="32B31A29" w14:textId="77777777" w:rsidR="00E65494" w:rsidRPr="00D70946" w:rsidRDefault="00E65494" w:rsidP="009D4432">
            <w:pPr>
              <w:pStyle w:val="TAC"/>
            </w:pPr>
            <w:r w:rsidRPr="00D70946">
              <w:t>-</w:t>
            </w:r>
          </w:p>
        </w:tc>
        <w:tc>
          <w:tcPr>
            <w:tcW w:w="1527" w:type="dxa"/>
            <w:tcBorders>
              <w:top w:val="single" w:sz="4" w:space="0" w:color="auto"/>
              <w:left w:val="single" w:sz="4" w:space="0" w:color="auto"/>
              <w:bottom w:val="single" w:sz="4" w:space="0" w:color="auto"/>
              <w:right w:val="single" w:sz="4" w:space="0" w:color="auto"/>
            </w:tcBorders>
            <w:hideMark/>
          </w:tcPr>
          <w:p w14:paraId="1BFF735C" w14:textId="77777777" w:rsidR="00E65494" w:rsidRPr="00D70946" w:rsidRDefault="00E65494" w:rsidP="009D4432">
            <w:pPr>
              <w:pStyle w:val="TAC"/>
            </w:pPr>
            <w:r w:rsidRPr="00D70946">
              <w:t>-9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F94972" w14:textId="77777777" w:rsidR="00E65494" w:rsidRPr="00D70946" w:rsidRDefault="00E65494" w:rsidP="009D4432">
            <w:pPr>
              <w:rPr>
                <w:lang w:eastAsia="en-US"/>
              </w:rPr>
            </w:pPr>
          </w:p>
        </w:tc>
      </w:tr>
    </w:tbl>
    <w:p w14:paraId="20A0465F" w14:textId="77777777" w:rsidR="00E65494" w:rsidRPr="00D70946" w:rsidRDefault="00E65494" w:rsidP="009D4432">
      <w:pPr>
        <w:rPr>
          <w:lang w:eastAsia="en-US"/>
        </w:rPr>
      </w:pPr>
    </w:p>
    <w:p w14:paraId="3FB86E19" w14:textId="77777777" w:rsidR="00E65494" w:rsidRPr="00D70946" w:rsidRDefault="00E65494" w:rsidP="00E65494">
      <w:pPr>
        <w:pStyle w:val="H6"/>
      </w:pPr>
      <w:r w:rsidRPr="00D70946">
        <w:t>UE:</w:t>
      </w:r>
    </w:p>
    <w:p w14:paraId="216488C7" w14:textId="77777777" w:rsidR="00E65494" w:rsidRPr="00D70946" w:rsidRDefault="00E65494" w:rsidP="009D4432">
      <w:r w:rsidRPr="00D70946">
        <w:t>None.</w:t>
      </w:r>
    </w:p>
    <w:p w14:paraId="28E01003" w14:textId="77777777" w:rsidR="00E65494" w:rsidRPr="00D70946" w:rsidRDefault="00E65494" w:rsidP="00E65494">
      <w:pPr>
        <w:pStyle w:val="H6"/>
      </w:pPr>
      <w:r w:rsidRPr="00D70946">
        <w:t>Preamble:</w:t>
      </w:r>
    </w:p>
    <w:p w14:paraId="36D31523" w14:textId="77777777" w:rsidR="00E65494" w:rsidRPr="00D70946" w:rsidRDefault="00E65494" w:rsidP="009D4432">
      <w:pPr>
        <w:pStyle w:val="B1"/>
      </w:pPr>
      <w:r w:rsidRPr="00D70946">
        <w:t>-</w:t>
      </w:r>
      <w:r w:rsidRPr="00D70946">
        <w:tab/>
        <w:t>With E-UTRA Cell 1 "Serving cell" and NR Cell 1 "Non-suitable "Off" cell" in accordance with TS 38.508-1 [4], Table 6.2.2.1-3, the UE is brought to state RRC_IDLE using generic procedure parameters Connectivity (</w:t>
      </w:r>
      <w:r w:rsidRPr="00D70946">
        <w:rPr>
          <w:i/>
        </w:rPr>
        <w:t>E-UTRA/EPC</w:t>
      </w:r>
      <w:r w:rsidRPr="00D70946">
        <w:t>) and Unrestricted nr PDN (</w:t>
      </w:r>
      <w:r w:rsidRPr="00D70946">
        <w:rPr>
          <w:i/>
          <w:iCs/>
        </w:rPr>
        <w:t>On</w:t>
      </w:r>
      <w:r w:rsidRPr="00D70946">
        <w:t>) in accordance with the procedure described in TS 38.508-1 [4], clause 4.5.2. 4G GUTI and eKSI are assigned and security context established.</w:t>
      </w:r>
    </w:p>
    <w:p w14:paraId="5ADEB595" w14:textId="77777777" w:rsidR="00E65494" w:rsidRPr="00D70946" w:rsidRDefault="00E65494" w:rsidP="009D4432">
      <w:pPr>
        <w:pStyle w:val="B2"/>
      </w:pPr>
      <w:r w:rsidRPr="00D70946">
        <w:t>-</w:t>
      </w:r>
      <w:r w:rsidRPr="00D70946">
        <w:tab/>
        <w:t>the UE is switched-off.</w:t>
      </w:r>
    </w:p>
    <w:p w14:paraId="2CE8F51D" w14:textId="77777777" w:rsidR="00E65494" w:rsidRPr="00D70946" w:rsidRDefault="00E65494" w:rsidP="009D4432">
      <w:pPr>
        <w:pStyle w:val="B1"/>
      </w:pPr>
      <w:r w:rsidRPr="00D70946">
        <w:t>-</w:t>
      </w:r>
      <w:r w:rsidRPr="00D70946">
        <w:tab/>
        <w:t>With E-UTRA Cell 1 "Non-suitable "Off" cell" and NR Cell 1 "Serving cell" in accordance with TS 38.508-1 [4], Table 6.2.2.1-3, the UE is brought to state 1N-A, NR RRC_IDLE Connectivity (NR) in accordance with the procedure described in TS 38.508-1 [4], Table 4.5.4.2-2. 5G-GUTI and ngKSI are assigned and security context established.</w:t>
      </w:r>
    </w:p>
    <w:p w14:paraId="0010272A" w14:textId="77777777" w:rsidR="00E65494" w:rsidRPr="00D70946" w:rsidRDefault="00E65494" w:rsidP="00E65494">
      <w:pPr>
        <w:pStyle w:val="H6"/>
      </w:pPr>
      <w:r w:rsidRPr="00D70946">
        <w:t>11.4.12.3.2</w:t>
      </w:r>
      <w:r w:rsidRPr="00D70946">
        <w:tab/>
        <w:t>Test procedure sequence</w:t>
      </w:r>
    </w:p>
    <w:p w14:paraId="06BB30A1" w14:textId="77777777" w:rsidR="00E65494" w:rsidRPr="00D70946" w:rsidRDefault="00E65494" w:rsidP="009D4432">
      <w:pPr>
        <w:pStyle w:val="TH"/>
      </w:pPr>
      <w:r w:rsidRPr="00D70946">
        <w:t>Table 11.4.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E65494" w:rsidRPr="00D70946" w14:paraId="775228C3" w14:textId="77777777" w:rsidTr="006350BC">
        <w:tc>
          <w:tcPr>
            <w:tcW w:w="533" w:type="dxa"/>
            <w:tcBorders>
              <w:top w:val="single" w:sz="4" w:space="0" w:color="auto"/>
              <w:left w:val="single" w:sz="4" w:space="0" w:color="auto"/>
              <w:bottom w:val="nil"/>
              <w:right w:val="single" w:sz="4" w:space="0" w:color="auto"/>
            </w:tcBorders>
            <w:hideMark/>
          </w:tcPr>
          <w:p w14:paraId="56455712" w14:textId="77777777" w:rsidR="00E65494" w:rsidRPr="00D70946" w:rsidRDefault="00E65494" w:rsidP="009D4432">
            <w:pPr>
              <w:pStyle w:val="TAH"/>
            </w:pPr>
            <w:r w:rsidRPr="00D70946">
              <w:t>St</w:t>
            </w:r>
          </w:p>
        </w:tc>
        <w:tc>
          <w:tcPr>
            <w:tcW w:w="3967" w:type="dxa"/>
            <w:tcBorders>
              <w:top w:val="single" w:sz="4" w:space="0" w:color="auto"/>
              <w:left w:val="single" w:sz="4" w:space="0" w:color="auto"/>
              <w:bottom w:val="nil"/>
              <w:right w:val="single" w:sz="4" w:space="0" w:color="auto"/>
            </w:tcBorders>
            <w:hideMark/>
          </w:tcPr>
          <w:p w14:paraId="3D2A3915" w14:textId="77777777" w:rsidR="00E65494" w:rsidRPr="00D70946" w:rsidRDefault="00E65494"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7DC9F57" w14:textId="77777777" w:rsidR="00E65494" w:rsidRPr="00D70946" w:rsidRDefault="00E65494"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05D995BD" w14:textId="77777777" w:rsidR="00E65494" w:rsidRPr="00D70946" w:rsidRDefault="00E65494"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075231EE" w14:textId="77777777" w:rsidR="00E65494" w:rsidRPr="00D70946" w:rsidRDefault="00E65494" w:rsidP="009D4432">
            <w:pPr>
              <w:pStyle w:val="TAH"/>
            </w:pPr>
            <w:r w:rsidRPr="00D70946">
              <w:t>Verdict</w:t>
            </w:r>
          </w:p>
        </w:tc>
      </w:tr>
      <w:tr w:rsidR="00E65494" w:rsidRPr="00D70946" w14:paraId="2E8D6F3B" w14:textId="77777777" w:rsidTr="006350BC">
        <w:tc>
          <w:tcPr>
            <w:tcW w:w="533" w:type="dxa"/>
            <w:tcBorders>
              <w:top w:val="nil"/>
              <w:left w:val="single" w:sz="4" w:space="0" w:color="auto"/>
              <w:bottom w:val="single" w:sz="4" w:space="0" w:color="auto"/>
              <w:right w:val="single" w:sz="4" w:space="0" w:color="auto"/>
            </w:tcBorders>
          </w:tcPr>
          <w:p w14:paraId="25F2AE9D" w14:textId="77777777" w:rsidR="00E65494" w:rsidRPr="00D70946" w:rsidRDefault="00E65494" w:rsidP="009D4432">
            <w:pPr>
              <w:pStyle w:val="TAH"/>
            </w:pPr>
          </w:p>
        </w:tc>
        <w:tc>
          <w:tcPr>
            <w:tcW w:w="3967" w:type="dxa"/>
            <w:tcBorders>
              <w:top w:val="nil"/>
              <w:left w:val="single" w:sz="4" w:space="0" w:color="auto"/>
              <w:bottom w:val="single" w:sz="4" w:space="0" w:color="auto"/>
              <w:right w:val="single" w:sz="4" w:space="0" w:color="auto"/>
            </w:tcBorders>
          </w:tcPr>
          <w:p w14:paraId="6A21748E" w14:textId="77777777" w:rsidR="00E65494" w:rsidRPr="00D70946" w:rsidRDefault="00E65494"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0815C48" w14:textId="77777777" w:rsidR="00E65494" w:rsidRPr="00D70946" w:rsidRDefault="00E65494"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1DBDF0D4" w14:textId="77777777" w:rsidR="00E65494" w:rsidRPr="00D70946" w:rsidRDefault="00E65494"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1ACCB11C" w14:textId="77777777" w:rsidR="00E65494" w:rsidRPr="00D70946" w:rsidRDefault="00E65494" w:rsidP="009D4432">
            <w:pPr>
              <w:pStyle w:val="TAH"/>
            </w:pPr>
          </w:p>
        </w:tc>
        <w:tc>
          <w:tcPr>
            <w:tcW w:w="850" w:type="dxa"/>
            <w:tcBorders>
              <w:top w:val="nil"/>
              <w:left w:val="single" w:sz="4" w:space="0" w:color="auto"/>
              <w:bottom w:val="single" w:sz="4" w:space="0" w:color="auto"/>
              <w:right w:val="single" w:sz="4" w:space="0" w:color="auto"/>
            </w:tcBorders>
          </w:tcPr>
          <w:p w14:paraId="39B34C93" w14:textId="77777777" w:rsidR="00E65494" w:rsidRPr="00D70946" w:rsidRDefault="00E65494" w:rsidP="009D4432">
            <w:pPr>
              <w:pStyle w:val="TAH"/>
            </w:pPr>
          </w:p>
        </w:tc>
      </w:tr>
      <w:tr w:rsidR="006350BC" w:rsidRPr="00D70946" w14:paraId="36B5A4DD" w14:textId="77777777" w:rsidTr="006350BC">
        <w:tc>
          <w:tcPr>
            <w:tcW w:w="533" w:type="dxa"/>
            <w:tcBorders>
              <w:top w:val="nil"/>
              <w:left w:val="single" w:sz="4" w:space="0" w:color="auto"/>
              <w:bottom w:val="single" w:sz="4" w:space="0" w:color="auto"/>
              <w:right w:val="single" w:sz="4" w:space="0" w:color="auto"/>
            </w:tcBorders>
          </w:tcPr>
          <w:p w14:paraId="0CC8B2DF" w14:textId="33BB9338" w:rsidR="006350BC" w:rsidRPr="00D70946" w:rsidRDefault="006350BC" w:rsidP="009D4432">
            <w:pPr>
              <w:pStyle w:val="TAC"/>
            </w:pPr>
            <w:r w:rsidRPr="00D70946">
              <w:t>0</w:t>
            </w:r>
          </w:p>
        </w:tc>
        <w:tc>
          <w:tcPr>
            <w:tcW w:w="3967" w:type="dxa"/>
            <w:tcBorders>
              <w:top w:val="nil"/>
              <w:left w:val="single" w:sz="4" w:space="0" w:color="auto"/>
              <w:bottom w:val="single" w:sz="4" w:space="0" w:color="auto"/>
              <w:right w:val="single" w:sz="4" w:space="0" w:color="auto"/>
            </w:tcBorders>
          </w:tcPr>
          <w:p w14:paraId="0A82D933" w14:textId="3E0B8FD4" w:rsidR="006350BC" w:rsidRPr="00D70946" w:rsidRDefault="006350BC" w:rsidP="009D4432">
            <w:pPr>
              <w:pStyle w:val="TAL"/>
            </w:pPr>
            <w:r w:rsidRPr="00D70946">
              <w:t>Set the power levels according to “T</w:t>
            </w:r>
            <w:r w:rsidRPr="00A23DDB">
              <w:t>0</w:t>
            </w:r>
            <w:r w:rsidRPr="00D70946">
              <w:t>” as per Table 11.4.12.3.1-1/2</w:t>
            </w:r>
          </w:p>
        </w:tc>
        <w:tc>
          <w:tcPr>
            <w:tcW w:w="708" w:type="dxa"/>
            <w:tcBorders>
              <w:top w:val="single" w:sz="4" w:space="0" w:color="auto"/>
              <w:left w:val="single" w:sz="4" w:space="0" w:color="auto"/>
              <w:bottom w:val="single" w:sz="4" w:space="0" w:color="auto"/>
              <w:right w:val="single" w:sz="4" w:space="0" w:color="auto"/>
            </w:tcBorders>
          </w:tcPr>
          <w:p w14:paraId="58D3383E" w14:textId="5C99929A" w:rsidR="006350BC" w:rsidRPr="00D70946" w:rsidRDefault="006350BC"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3A217DA3" w14:textId="0A9A0EF1" w:rsidR="006350BC" w:rsidRPr="00D70946" w:rsidRDefault="006350BC" w:rsidP="009D4432">
            <w:pPr>
              <w:pStyle w:val="TAC"/>
            </w:pPr>
            <w:r w:rsidRPr="00D70946">
              <w:t>-</w:t>
            </w:r>
          </w:p>
        </w:tc>
        <w:tc>
          <w:tcPr>
            <w:tcW w:w="567" w:type="dxa"/>
            <w:tcBorders>
              <w:top w:val="nil"/>
              <w:left w:val="single" w:sz="4" w:space="0" w:color="auto"/>
              <w:bottom w:val="single" w:sz="4" w:space="0" w:color="auto"/>
              <w:right w:val="single" w:sz="4" w:space="0" w:color="auto"/>
            </w:tcBorders>
          </w:tcPr>
          <w:p w14:paraId="31DDAB42" w14:textId="533BE3BB" w:rsidR="006350BC" w:rsidRPr="00D70946" w:rsidRDefault="006350BC" w:rsidP="009D4432">
            <w:pPr>
              <w:pStyle w:val="TAC"/>
            </w:pPr>
            <w:r w:rsidRPr="00D70946">
              <w:t>-</w:t>
            </w:r>
          </w:p>
        </w:tc>
        <w:tc>
          <w:tcPr>
            <w:tcW w:w="850" w:type="dxa"/>
            <w:tcBorders>
              <w:top w:val="nil"/>
              <w:left w:val="single" w:sz="4" w:space="0" w:color="auto"/>
              <w:bottom w:val="single" w:sz="4" w:space="0" w:color="auto"/>
              <w:right w:val="single" w:sz="4" w:space="0" w:color="auto"/>
            </w:tcBorders>
          </w:tcPr>
          <w:p w14:paraId="1FFFE309" w14:textId="3B9C4EE8" w:rsidR="006350BC" w:rsidRPr="00D70946" w:rsidRDefault="006350BC" w:rsidP="009D4432">
            <w:pPr>
              <w:pStyle w:val="TAC"/>
            </w:pPr>
            <w:r w:rsidRPr="00D70946">
              <w:t>-</w:t>
            </w:r>
          </w:p>
        </w:tc>
      </w:tr>
      <w:tr w:rsidR="00E65494" w:rsidRPr="00D70946" w14:paraId="05B4EB6C"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02F0FD62" w14:textId="77777777" w:rsidR="00E65494" w:rsidRPr="00D70946" w:rsidRDefault="00E65494" w:rsidP="009D4432">
            <w:pPr>
              <w:pStyle w:val="TAC"/>
            </w:pPr>
            <w:r w:rsidRPr="00D70946">
              <w:t>1</w:t>
            </w:r>
          </w:p>
        </w:tc>
        <w:tc>
          <w:tcPr>
            <w:tcW w:w="3967" w:type="dxa"/>
            <w:tcBorders>
              <w:top w:val="single" w:sz="4" w:space="0" w:color="auto"/>
              <w:left w:val="single" w:sz="4" w:space="0" w:color="auto"/>
              <w:bottom w:val="single" w:sz="4" w:space="0" w:color="auto"/>
              <w:right w:val="single" w:sz="4" w:space="0" w:color="auto"/>
            </w:tcBorders>
            <w:hideMark/>
          </w:tcPr>
          <w:p w14:paraId="72354EFF" w14:textId="77777777" w:rsidR="00E65494" w:rsidRPr="00D70946" w:rsidRDefault="00E65494" w:rsidP="009D4432">
            <w:pPr>
              <w:pStyle w:val="TAL"/>
            </w:pPr>
            <w:r w:rsidRPr="00D70946">
              <w:t>Make the UE initiate an Emergency call.</w:t>
            </w:r>
          </w:p>
        </w:tc>
        <w:tc>
          <w:tcPr>
            <w:tcW w:w="708" w:type="dxa"/>
            <w:tcBorders>
              <w:top w:val="single" w:sz="4" w:space="0" w:color="auto"/>
              <w:left w:val="single" w:sz="4" w:space="0" w:color="auto"/>
              <w:bottom w:val="single" w:sz="4" w:space="0" w:color="auto"/>
              <w:right w:val="single" w:sz="4" w:space="0" w:color="auto"/>
            </w:tcBorders>
            <w:hideMark/>
          </w:tcPr>
          <w:p w14:paraId="022487E6" w14:textId="77777777" w:rsidR="00E65494" w:rsidRPr="00D70946" w:rsidRDefault="00E65494"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4E7E4551" w14:textId="77777777" w:rsidR="00E65494" w:rsidRPr="00D70946" w:rsidRDefault="00E6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D360832" w14:textId="77777777" w:rsidR="00E65494" w:rsidRPr="00D70946" w:rsidRDefault="00E6549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7CE559DA" w14:textId="77777777" w:rsidR="00E65494" w:rsidRPr="00D70946" w:rsidRDefault="00E65494" w:rsidP="009D4432">
            <w:pPr>
              <w:pStyle w:val="TAC"/>
            </w:pPr>
            <w:r w:rsidRPr="00D70946">
              <w:t>-</w:t>
            </w:r>
          </w:p>
        </w:tc>
      </w:tr>
      <w:tr w:rsidR="00E65494" w:rsidRPr="00D70946" w14:paraId="60206A2D"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08B83F04" w14:textId="77777777" w:rsidR="00E65494" w:rsidRPr="00D70946" w:rsidRDefault="00E65494" w:rsidP="009D4432">
            <w:pPr>
              <w:pStyle w:val="TAC"/>
            </w:pPr>
            <w:r w:rsidRPr="00D70946">
              <w:t>2</w:t>
            </w:r>
          </w:p>
        </w:tc>
        <w:tc>
          <w:tcPr>
            <w:tcW w:w="3967" w:type="dxa"/>
            <w:tcBorders>
              <w:top w:val="single" w:sz="4" w:space="0" w:color="auto"/>
              <w:left w:val="single" w:sz="4" w:space="0" w:color="auto"/>
              <w:bottom w:val="single" w:sz="4" w:space="0" w:color="auto"/>
              <w:right w:val="single" w:sz="4" w:space="0" w:color="auto"/>
            </w:tcBorders>
          </w:tcPr>
          <w:p w14:paraId="49E69EB5" w14:textId="200ADF26" w:rsidR="00E65494" w:rsidRPr="00D70946" w:rsidRDefault="00E65494" w:rsidP="009D4432">
            <w:pPr>
              <w:pStyle w:val="TAL"/>
            </w:pPr>
            <w:r w:rsidRPr="00D70946">
              <w:t xml:space="preserve">Check: Does the UE transmit an </w:t>
            </w:r>
            <w:r w:rsidRPr="00D70946">
              <w:rPr>
                <w:i/>
                <w:iCs/>
              </w:rPr>
              <w:t>RRCConnectionRequest</w:t>
            </w:r>
            <w:r w:rsidRPr="00D70946">
              <w:rPr>
                <w:i/>
              </w:rPr>
              <w:t xml:space="preserve"> </w:t>
            </w:r>
            <w:r w:rsidRPr="00D70946">
              <w:t>message with 'establishmentCause' set to 'emergency'</w:t>
            </w:r>
            <w:r w:rsidR="006350BC" w:rsidRPr="00D70946">
              <w:t xml:space="preserve"> on E-UTRA cell 1</w:t>
            </w:r>
            <w:r w:rsidRPr="00D70946">
              <w:t>?</w:t>
            </w:r>
          </w:p>
        </w:tc>
        <w:tc>
          <w:tcPr>
            <w:tcW w:w="708" w:type="dxa"/>
            <w:tcBorders>
              <w:top w:val="single" w:sz="4" w:space="0" w:color="auto"/>
              <w:left w:val="single" w:sz="4" w:space="0" w:color="auto"/>
              <w:bottom w:val="single" w:sz="4" w:space="0" w:color="auto"/>
              <w:right w:val="single" w:sz="4" w:space="0" w:color="auto"/>
            </w:tcBorders>
            <w:hideMark/>
          </w:tcPr>
          <w:p w14:paraId="2F636CDB" w14:textId="77777777" w:rsidR="00E65494" w:rsidRPr="00D70946" w:rsidRDefault="00E65494"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1453E501" w14:textId="77777777" w:rsidR="00E65494" w:rsidRPr="00D70946" w:rsidRDefault="00E65494" w:rsidP="009D4432">
            <w:pPr>
              <w:pStyle w:val="TAL"/>
            </w:pPr>
            <w:r w:rsidRPr="00D70946">
              <w:t>RRC: RRCConnectionRequest</w:t>
            </w:r>
          </w:p>
        </w:tc>
        <w:tc>
          <w:tcPr>
            <w:tcW w:w="567" w:type="dxa"/>
            <w:tcBorders>
              <w:top w:val="single" w:sz="4" w:space="0" w:color="auto"/>
              <w:left w:val="single" w:sz="4" w:space="0" w:color="auto"/>
              <w:bottom w:val="single" w:sz="4" w:space="0" w:color="auto"/>
              <w:right w:val="single" w:sz="4" w:space="0" w:color="auto"/>
            </w:tcBorders>
            <w:hideMark/>
          </w:tcPr>
          <w:p w14:paraId="718509DD" w14:textId="77777777" w:rsidR="00E65494" w:rsidRPr="00D70946" w:rsidRDefault="00E65494" w:rsidP="009D4432">
            <w:pPr>
              <w:pStyle w:val="TAC"/>
            </w:pPr>
            <w:r w:rsidRPr="00D70946">
              <w:t>1</w:t>
            </w:r>
          </w:p>
        </w:tc>
        <w:tc>
          <w:tcPr>
            <w:tcW w:w="850" w:type="dxa"/>
            <w:tcBorders>
              <w:top w:val="single" w:sz="4" w:space="0" w:color="auto"/>
              <w:left w:val="single" w:sz="4" w:space="0" w:color="auto"/>
              <w:bottom w:val="single" w:sz="4" w:space="0" w:color="auto"/>
              <w:right w:val="single" w:sz="4" w:space="0" w:color="auto"/>
            </w:tcBorders>
            <w:hideMark/>
          </w:tcPr>
          <w:p w14:paraId="17D84D76" w14:textId="77777777" w:rsidR="00E65494" w:rsidRPr="00D70946" w:rsidRDefault="00E65494" w:rsidP="009D4432">
            <w:pPr>
              <w:pStyle w:val="TAC"/>
            </w:pPr>
            <w:r w:rsidRPr="00D70946">
              <w:t>P</w:t>
            </w:r>
          </w:p>
        </w:tc>
      </w:tr>
      <w:tr w:rsidR="00E65494" w:rsidRPr="00D70946" w14:paraId="792DFC49"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56963708" w14:textId="77777777" w:rsidR="00E65494" w:rsidRPr="00D70946" w:rsidRDefault="00E65494" w:rsidP="009D4432">
            <w:pPr>
              <w:pStyle w:val="TAC"/>
            </w:pPr>
            <w:r w:rsidRPr="00D70946">
              <w:t>3</w:t>
            </w:r>
          </w:p>
        </w:tc>
        <w:tc>
          <w:tcPr>
            <w:tcW w:w="3967" w:type="dxa"/>
            <w:tcBorders>
              <w:top w:val="single" w:sz="4" w:space="0" w:color="auto"/>
              <w:left w:val="single" w:sz="4" w:space="0" w:color="auto"/>
              <w:bottom w:val="single" w:sz="4" w:space="0" w:color="auto"/>
              <w:right w:val="single" w:sz="4" w:space="0" w:color="auto"/>
            </w:tcBorders>
            <w:hideMark/>
          </w:tcPr>
          <w:p w14:paraId="5BCA2351" w14:textId="77777777" w:rsidR="00E65494" w:rsidRPr="00D70946" w:rsidRDefault="00E65494" w:rsidP="009D4432">
            <w:pPr>
              <w:pStyle w:val="TAL"/>
            </w:pPr>
            <w:r w:rsidRPr="00D70946">
              <w:t xml:space="preserve">SS transmits an </w:t>
            </w:r>
            <w:r w:rsidRPr="00D70946">
              <w:rPr>
                <w:i/>
                <w:iCs/>
              </w:rPr>
              <w:t>RRCConnectionSetup</w:t>
            </w:r>
            <w:r w:rsidRPr="00D70946">
              <w:t xml:space="preserve"> message.</w:t>
            </w:r>
          </w:p>
        </w:tc>
        <w:tc>
          <w:tcPr>
            <w:tcW w:w="708" w:type="dxa"/>
            <w:tcBorders>
              <w:top w:val="single" w:sz="4" w:space="0" w:color="auto"/>
              <w:left w:val="single" w:sz="4" w:space="0" w:color="auto"/>
              <w:bottom w:val="single" w:sz="4" w:space="0" w:color="auto"/>
              <w:right w:val="single" w:sz="4" w:space="0" w:color="auto"/>
            </w:tcBorders>
            <w:vAlign w:val="center"/>
            <w:hideMark/>
          </w:tcPr>
          <w:p w14:paraId="74B9CC77" w14:textId="77777777" w:rsidR="00E65494" w:rsidRPr="00D70946" w:rsidRDefault="00E65494"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16E5DC9B" w14:textId="77777777" w:rsidR="00E65494" w:rsidRPr="00D70946" w:rsidRDefault="00E65494" w:rsidP="009D4432">
            <w:pPr>
              <w:pStyle w:val="TAL"/>
            </w:pPr>
            <w:r w:rsidRPr="00D70946">
              <w:t>RRC: RRCConnectionSetup</w:t>
            </w:r>
          </w:p>
        </w:tc>
        <w:tc>
          <w:tcPr>
            <w:tcW w:w="567" w:type="dxa"/>
            <w:tcBorders>
              <w:top w:val="single" w:sz="4" w:space="0" w:color="auto"/>
              <w:left w:val="single" w:sz="4" w:space="0" w:color="auto"/>
              <w:bottom w:val="single" w:sz="4" w:space="0" w:color="auto"/>
              <w:right w:val="single" w:sz="4" w:space="0" w:color="auto"/>
            </w:tcBorders>
            <w:hideMark/>
          </w:tcPr>
          <w:p w14:paraId="0B4CE507" w14:textId="77777777" w:rsidR="00E65494" w:rsidRPr="00D70946" w:rsidRDefault="00E6549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FFAF24B" w14:textId="77777777" w:rsidR="00E65494" w:rsidRPr="00D70946" w:rsidRDefault="00E65494" w:rsidP="009D4432">
            <w:pPr>
              <w:pStyle w:val="TAC"/>
            </w:pPr>
            <w:r w:rsidRPr="00D70946">
              <w:t>-</w:t>
            </w:r>
          </w:p>
        </w:tc>
      </w:tr>
      <w:tr w:rsidR="00E65494" w:rsidRPr="00D70946" w14:paraId="26E0536B"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743482F0" w14:textId="77777777" w:rsidR="00E65494" w:rsidRPr="00D70946" w:rsidRDefault="00E65494" w:rsidP="009D4432">
            <w:pPr>
              <w:pStyle w:val="TAC"/>
            </w:pPr>
            <w:r w:rsidRPr="00D70946">
              <w:t>4</w:t>
            </w:r>
          </w:p>
        </w:tc>
        <w:tc>
          <w:tcPr>
            <w:tcW w:w="3967" w:type="dxa"/>
            <w:tcBorders>
              <w:top w:val="single" w:sz="4" w:space="0" w:color="auto"/>
              <w:left w:val="single" w:sz="4" w:space="0" w:color="auto"/>
              <w:bottom w:val="single" w:sz="4" w:space="0" w:color="auto"/>
              <w:right w:val="single" w:sz="4" w:space="0" w:color="auto"/>
            </w:tcBorders>
            <w:hideMark/>
          </w:tcPr>
          <w:p w14:paraId="1D902C4C" w14:textId="77777777" w:rsidR="00E65494" w:rsidRPr="00D70946" w:rsidRDefault="00E65494" w:rsidP="009D4432">
            <w:pPr>
              <w:pStyle w:val="TAL"/>
            </w:pPr>
            <w:r w:rsidRPr="00D70946">
              <w:t xml:space="preserve">Check: Does the UE transmit an </w:t>
            </w:r>
            <w:r w:rsidRPr="00D70946">
              <w:rPr>
                <w:i/>
              </w:rPr>
              <w:t>RRCConnectionSetupComplete</w:t>
            </w:r>
            <w:r w:rsidRPr="00D70946">
              <w:t xml:space="preserve"> message to confirm the successful completion of the connection establishment and a TRACKING AREA UPDATE REQUEST message is sent to update the registration of the actual tracking area.</w:t>
            </w:r>
          </w:p>
          <w:p w14:paraId="3F0023DF" w14:textId="77777777" w:rsidR="00E65494" w:rsidRPr="00D70946" w:rsidRDefault="00E65494" w:rsidP="009D4432">
            <w:pPr>
              <w:pStyle w:val="TAL"/>
            </w:pPr>
            <w:r w:rsidRPr="00D70946">
              <w:t>For some consequences related to the content of the TRACKING AREA UPDATE REQUEST message see the Notes in TS.36.508 [7], Table 4.5A.2.1-1.</w:t>
            </w:r>
          </w:p>
        </w:tc>
        <w:tc>
          <w:tcPr>
            <w:tcW w:w="708" w:type="dxa"/>
            <w:tcBorders>
              <w:top w:val="single" w:sz="4" w:space="0" w:color="auto"/>
              <w:left w:val="single" w:sz="4" w:space="0" w:color="auto"/>
              <w:bottom w:val="single" w:sz="4" w:space="0" w:color="auto"/>
              <w:right w:val="single" w:sz="4" w:space="0" w:color="auto"/>
            </w:tcBorders>
            <w:hideMark/>
          </w:tcPr>
          <w:p w14:paraId="036CE7B3" w14:textId="77777777" w:rsidR="00E65494" w:rsidRPr="00D70946" w:rsidRDefault="00E65494"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04016EA9" w14:textId="77777777" w:rsidR="00E65494" w:rsidRPr="00D70946" w:rsidRDefault="00E65494" w:rsidP="009D4432">
            <w:pPr>
              <w:pStyle w:val="TAL"/>
            </w:pPr>
            <w:r w:rsidRPr="00D70946">
              <w:t xml:space="preserve">RRC: </w:t>
            </w:r>
            <w:r w:rsidRPr="00D70946">
              <w:rPr>
                <w:i/>
              </w:rPr>
              <w:t>RRCConnectionSetupComplete</w:t>
            </w:r>
            <w:r w:rsidRPr="00D70946">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hideMark/>
          </w:tcPr>
          <w:p w14:paraId="45FEF873" w14:textId="77777777" w:rsidR="00E65494" w:rsidRPr="00D70946" w:rsidRDefault="00E65494" w:rsidP="009D4432">
            <w:pPr>
              <w:pStyle w:val="TAC"/>
            </w:pPr>
            <w:r w:rsidRPr="00D70946">
              <w:t>2</w:t>
            </w:r>
          </w:p>
        </w:tc>
        <w:tc>
          <w:tcPr>
            <w:tcW w:w="850" w:type="dxa"/>
            <w:tcBorders>
              <w:top w:val="single" w:sz="4" w:space="0" w:color="auto"/>
              <w:left w:val="single" w:sz="4" w:space="0" w:color="auto"/>
              <w:bottom w:val="single" w:sz="4" w:space="0" w:color="auto"/>
              <w:right w:val="single" w:sz="4" w:space="0" w:color="auto"/>
            </w:tcBorders>
            <w:hideMark/>
          </w:tcPr>
          <w:p w14:paraId="618E3050" w14:textId="77777777" w:rsidR="00E65494" w:rsidRPr="00D70946" w:rsidRDefault="00E65494" w:rsidP="009D4432">
            <w:pPr>
              <w:pStyle w:val="TAC"/>
            </w:pPr>
            <w:r w:rsidRPr="00D70946">
              <w:t>P</w:t>
            </w:r>
          </w:p>
        </w:tc>
      </w:tr>
      <w:tr w:rsidR="00E65494" w:rsidRPr="00D70946" w14:paraId="29F11584"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06ECE7FF" w14:textId="77777777" w:rsidR="00E65494" w:rsidRPr="00D70946" w:rsidRDefault="00E65494" w:rsidP="009D4432">
            <w:pPr>
              <w:pStyle w:val="TAC"/>
            </w:pPr>
            <w:r w:rsidRPr="00D70946">
              <w:t>5-8</w:t>
            </w:r>
          </w:p>
        </w:tc>
        <w:tc>
          <w:tcPr>
            <w:tcW w:w="3967" w:type="dxa"/>
            <w:tcBorders>
              <w:top w:val="single" w:sz="4" w:space="0" w:color="auto"/>
              <w:left w:val="single" w:sz="4" w:space="0" w:color="auto"/>
              <w:bottom w:val="single" w:sz="4" w:space="0" w:color="auto"/>
              <w:right w:val="single" w:sz="4" w:space="0" w:color="auto"/>
            </w:tcBorders>
            <w:hideMark/>
          </w:tcPr>
          <w:p w14:paraId="498CD6FC" w14:textId="77777777" w:rsidR="00E65494" w:rsidRPr="00D70946" w:rsidRDefault="00E65494" w:rsidP="009D4432">
            <w:pPr>
              <w:pStyle w:val="TAL"/>
            </w:pPr>
            <w:r w:rsidRPr="00D70946">
              <w:t>Steps 5-8 from the Generic Test Procedure for IMS Emergency call establishment in EUTRA: Normal Service as specified in TS 36.508 [7], Table 4.5A.4.3-1 are performed.</w:t>
            </w:r>
          </w:p>
        </w:tc>
        <w:tc>
          <w:tcPr>
            <w:tcW w:w="708" w:type="dxa"/>
            <w:tcBorders>
              <w:top w:val="single" w:sz="4" w:space="0" w:color="auto"/>
              <w:left w:val="single" w:sz="4" w:space="0" w:color="auto"/>
              <w:bottom w:val="single" w:sz="4" w:space="0" w:color="auto"/>
              <w:right w:val="single" w:sz="4" w:space="0" w:color="auto"/>
            </w:tcBorders>
            <w:hideMark/>
          </w:tcPr>
          <w:p w14:paraId="3B2067F9" w14:textId="77777777" w:rsidR="00E65494" w:rsidRPr="00D70946" w:rsidRDefault="00E65494"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6541A0E8" w14:textId="77777777" w:rsidR="00E65494" w:rsidRPr="00D70946" w:rsidRDefault="00E6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1C6E23D" w14:textId="77777777" w:rsidR="00E65494" w:rsidRPr="00D70946" w:rsidRDefault="00E6549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65E1FE99" w14:textId="77777777" w:rsidR="00E65494" w:rsidRPr="00D70946" w:rsidRDefault="00E65494" w:rsidP="009D4432">
            <w:pPr>
              <w:pStyle w:val="TAC"/>
            </w:pPr>
            <w:r w:rsidRPr="00D70946">
              <w:t>-</w:t>
            </w:r>
          </w:p>
        </w:tc>
      </w:tr>
      <w:tr w:rsidR="00E65494" w:rsidRPr="00D70946" w14:paraId="3B0097B7"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20D32BF1" w14:textId="77777777" w:rsidR="00E65494" w:rsidRPr="00D70946" w:rsidRDefault="00E65494" w:rsidP="009D4432">
            <w:pPr>
              <w:pStyle w:val="TAC"/>
            </w:pPr>
            <w:r w:rsidRPr="00D70946">
              <w:t>9</w:t>
            </w:r>
          </w:p>
        </w:tc>
        <w:tc>
          <w:tcPr>
            <w:tcW w:w="3967" w:type="dxa"/>
            <w:tcBorders>
              <w:top w:val="single" w:sz="4" w:space="0" w:color="auto"/>
              <w:left w:val="single" w:sz="4" w:space="0" w:color="auto"/>
              <w:bottom w:val="single" w:sz="4" w:space="0" w:color="auto"/>
              <w:right w:val="single" w:sz="4" w:space="0" w:color="auto"/>
            </w:tcBorders>
            <w:hideMark/>
          </w:tcPr>
          <w:p w14:paraId="60497EDC" w14:textId="77777777" w:rsidR="00E65494" w:rsidRPr="00D70946" w:rsidRDefault="00E65494" w:rsidP="009D4432">
            <w:pPr>
              <w:pStyle w:val="TAL"/>
            </w:pPr>
            <w:r w:rsidRPr="00D70946">
              <w:t>SS responds with TRACKING AREA UPDATE ACCEPT message.</w:t>
            </w:r>
          </w:p>
        </w:tc>
        <w:tc>
          <w:tcPr>
            <w:tcW w:w="708" w:type="dxa"/>
            <w:tcBorders>
              <w:top w:val="single" w:sz="4" w:space="0" w:color="auto"/>
              <w:left w:val="single" w:sz="4" w:space="0" w:color="auto"/>
              <w:bottom w:val="single" w:sz="4" w:space="0" w:color="auto"/>
              <w:right w:val="single" w:sz="4" w:space="0" w:color="auto"/>
            </w:tcBorders>
            <w:hideMark/>
          </w:tcPr>
          <w:p w14:paraId="7E94B49B" w14:textId="77777777" w:rsidR="00E65494" w:rsidRPr="00D70946" w:rsidRDefault="00E65494"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29E193B9" w14:textId="77777777" w:rsidR="00E65494" w:rsidRPr="00D70946" w:rsidRDefault="00E65494" w:rsidP="009D4432">
            <w:pPr>
              <w:pStyle w:val="TAL"/>
            </w:pPr>
            <w:r w:rsidRPr="00D70946">
              <w:t>RRC: DLInformationTransfer</w:t>
            </w:r>
          </w:p>
          <w:p w14:paraId="4DECEBF6" w14:textId="77777777" w:rsidR="00E65494" w:rsidRPr="00D70946" w:rsidRDefault="00E65494" w:rsidP="009D4432">
            <w:pPr>
              <w:pStyle w:val="TAL"/>
            </w:pPr>
            <w:r w:rsidRPr="00D70946">
              <w:t>NAS: TRACKING AREA UPDATE ACCEPT</w:t>
            </w:r>
          </w:p>
        </w:tc>
        <w:tc>
          <w:tcPr>
            <w:tcW w:w="567" w:type="dxa"/>
            <w:tcBorders>
              <w:top w:val="single" w:sz="4" w:space="0" w:color="auto"/>
              <w:left w:val="single" w:sz="4" w:space="0" w:color="auto"/>
              <w:bottom w:val="single" w:sz="4" w:space="0" w:color="auto"/>
              <w:right w:val="single" w:sz="4" w:space="0" w:color="auto"/>
            </w:tcBorders>
            <w:hideMark/>
          </w:tcPr>
          <w:p w14:paraId="15250859" w14:textId="77777777" w:rsidR="00E65494" w:rsidRPr="00D70946" w:rsidRDefault="00E6549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48BDF8DA" w14:textId="77777777" w:rsidR="00E65494" w:rsidRPr="00D70946" w:rsidRDefault="00E65494" w:rsidP="009D4432">
            <w:pPr>
              <w:pStyle w:val="TAC"/>
            </w:pPr>
            <w:r w:rsidRPr="00D70946">
              <w:t>-</w:t>
            </w:r>
          </w:p>
        </w:tc>
      </w:tr>
      <w:tr w:rsidR="00E65494" w:rsidRPr="00D70946" w14:paraId="7B4A636F"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20C91D20" w14:textId="77777777" w:rsidR="00E65494" w:rsidRPr="00D70946" w:rsidRDefault="00E65494" w:rsidP="009D4432">
            <w:pPr>
              <w:pStyle w:val="TAC"/>
            </w:pPr>
            <w:r w:rsidRPr="00D70946">
              <w:t>10</w:t>
            </w:r>
          </w:p>
        </w:tc>
        <w:tc>
          <w:tcPr>
            <w:tcW w:w="3967" w:type="dxa"/>
            <w:tcBorders>
              <w:top w:val="single" w:sz="4" w:space="0" w:color="auto"/>
              <w:left w:val="single" w:sz="4" w:space="0" w:color="auto"/>
              <w:bottom w:val="single" w:sz="4" w:space="0" w:color="auto"/>
              <w:right w:val="single" w:sz="4" w:space="0" w:color="auto"/>
            </w:tcBorders>
            <w:hideMark/>
          </w:tcPr>
          <w:p w14:paraId="5E6F1FB4" w14:textId="77777777" w:rsidR="00E65494" w:rsidRPr="00D70946" w:rsidRDefault="00E65494" w:rsidP="009D4432">
            <w:pPr>
              <w:pStyle w:val="TAL"/>
            </w:pPr>
            <w:r w:rsidRPr="00D70946">
              <w:t>The UE transmits a TRACKING AREA UPDATE COMPLETE message.</w:t>
            </w:r>
          </w:p>
        </w:tc>
        <w:tc>
          <w:tcPr>
            <w:tcW w:w="708" w:type="dxa"/>
            <w:tcBorders>
              <w:top w:val="single" w:sz="4" w:space="0" w:color="auto"/>
              <w:left w:val="single" w:sz="4" w:space="0" w:color="auto"/>
              <w:bottom w:val="single" w:sz="4" w:space="0" w:color="auto"/>
              <w:right w:val="single" w:sz="4" w:space="0" w:color="auto"/>
            </w:tcBorders>
            <w:hideMark/>
          </w:tcPr>
          <w:p w14:paraId="68201661" w14:textId="77777777" w:rsidR="00E65494" w:rsidRPr="00D70946" w:rsidRDefault="00E65494"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320766D9" w14:textId="77777777" w:rsidR="00E65494" w:rsidRPr="00D70946" w:rsidRDefault="00E65494" w:rsidP="009D4432">
            <w:pPr>
              <w:pStyle w:val="TAL"/>
            </w:pPr>
            <w:r w:rsidRPr="00D70946">
              <w:t>RRC: ULInformationTransfer</w:t>
            </w:r>
          </w:p>
          <w:p w14:paraId="610163FA" w14:textId="77777777" w:rsidR="00E65494" w:rsidRPr="00D70946" w:rsidRDefault="00E65494" w:rsidP="009D4432">
            <w:pPr>
              <w:pStyle w:val="TAL"/>
            </w:pPr>
            <w:r w:rsidRPr="00D70946">
              <w:t>NAS: TRACKING AREA UPDATE COMPLETE</w:t>
            </w:r>
          </w:p>
        </w:tc>
        <w:tc>
          <w:tcPr>
            <w:tcW w:w="567" w:type="dxa"/>
            <w:tcBorders>
              <w:top w:val="single" w:sz="4" w:space="0" w:color="auto"/>
              <w:left w:val="single" w:sz="4" w:space="0" w:color="auto"/>
              <w:bottom w:val="single" w:sz="4" w:space="0" w:color="auto"/>
              <w:right w:val="single" w:sz="4" w:space="0" w:color="auto"/>
            </w:tcBorders>
            <w:hideMark/>
          </w:tcPr>
          <w:p w14:paraId="0D656329" w14:textId="77777777" w:rsidR="00E65494" w:rsidRPr="00D70946" w:rsidRDefault="00E6549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0599E09C" w14:textId="77777777" w:rsidR="00E65494" w:rsidRPr="00D70946" w:rsidRDefault="00E65494" w:rsidP="009D4432">
            <w:pPr>
              <w:pStyle w:val="TAC"/>
              <w:rPr>
                <w:lang w:eastAsia="en-US"/>
              </w:rPr>
            </w:pPr>
            <w:r w:rsidRPr="00D70946">
              <w:t>-</w:t>
            </w:r>
          </w:p>
        </w:tc>
      </w:tr>
      <w:tr w:rsidR="00E65494" w:rsidRPr="00D70946" w14:paraId="098F3727"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6FD5A450" w14:textId="77777777" w:rsidR="00E65494" w:rsidRPr="00D70946" w:rsidRDefault="00E65494" w:rsidP="009D4432">
            <w:pPr>
              <w:pStyle w:val="TAC"/>
            </w:pPr>
            <w:r w:rsidRPr="00D70946">
              <w:t>11-17</w:t>
            </w:r>
          </w:p>
        </w:tc>
        <w:tc>
          <w:tcPr>
            <w:tcW w:w="3967" w:type="dxa"/>
            <w:tcBorders>
              <w:top w:val="single" w:sz="4" w:space="0" w:color="auto"/>
              <w:left w:val="single" w:sz="4" w:space="0" w:color="auto"/>
              <w:bottom w:val="single" w:sz="4" w:space="0" w:color="auto"/>
              <w:right w:val="single" w:sz="4" w:space="0" w:color="auto"/>
            </w:tcBorders>
            <w:hideMark/>
          </w:tcPr>
          <w:p w14:paraId="720D8F2A" w14:textId="77777777" w:rsidR="00E65494" w:rsidRPr="00D70946" w:rsidRDefault="00E65494" w:rsidP="009D4432">
            <w:pPr>
              <w:pStyle w:val="TAL"/>
            </w:pPr>
            <w:r w:rsidRPr="00D70946">
              <w:t>Steps 9-15 from the Generic Test Procedure for IMS Emergency call establishment in EUTRA: Normal Service as specified in TS 36.508 [7], Table 4.5A.4.3-1 are performed.</w:t>
            </w:r>
          </w:p>
        </w:tc>
        <w:tc>
          <w:tcPr>
            <w:tcW w:w="708" w:type="dxa"/>
            <w:tcBorders>
              <w:top w:val="single" w:sz="4" w:space="0" w:color="auto"/>
              <w:left w:val="single" w:sz="4" w:space="0" w:color="auto"/>
              <w:bottom w:val="single" w:sz="4" w:space="0" w:color="auto"/>
              <w:right w:val="single" w:sz="4" w:space="0" w:color="auto"/>
            </w:tcBorders>
            <w:hideMark/>
          </w:tcPr>
          <w:p w14:paraId="0D3A3313" w14:textId="77777777" w:rsidR="00E65494" w:rsidRPr="00D70946" w:rsidRDefault="00E65494"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0CC61A46" w14:textId="77777777" w:rsidR="00E65494" w:rsidRPr="00D70946" w:rsidRDefault="00E6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6EAB604" w14:textId="77777777" w:rsidR="00E65494" w:rsidRPr="00D70946" w:rsidRDefault="00E6549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5556EFA" w14:textId="77777777" w:rsidR="00E65494" w:rsidRPr="00D70946" w:rsidRDefault="00E65494" w:rsidP="009D4432">
            <w:pPr>
              <w:pStyle w:val="TAC"/>
            </w:pPr>
            <w:r w:rsidRPr="00D70946">
              <w:t>-</w:t>
            </w:r>
          </w:p>
        </w:tc>
      </w:tr>
      <w:tr w:rsidR="00E65494" w:rsidRPr="00D70946" w14:paraId="7EE50747"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56438DD6" w14:textId="77777777" w:rsidR="00E65494" w:rsidRPr="00D70946" w:rsidRDefault="00E65494" w:rsidP="009D4432">
            <w:pPr>
              <w:pStyle w:val="TAC"/>
            </w:pPr>
            <w:r w:rsidRPr="00D70946">
              <w:t>18</w:t>
            </w:r>
          </w:p>
        </w:tc>
        <w:tc>
          <w:tcPr>
            <w:tcW w:w="3967" w:type="dxa"/>
            <w:tcBorders>
              <w:top w:val="single" w:sz="4" w:space="0" w:color="auto"/>
              <w:left w:val="single" w:sz="4" w:space="0" w:color="auto"/>
              <w:bottom w:val="single" w:sz="4" w:space="0" w:color="auto"/>
              <w:right w:val="single" w:sz="4" w:space="0" w:color="auto"/>
            </w:tcBorders>
            <w:hideMark/>
          </w:tcPr>
          <w:p w14:paraId="78A52D32" w14:textId="77777777" w:rsidR="00E65494" w:rsidRPr="00D70946" w:rsidRDefault="00E65494" w:rsidP="009D4432">
            <w:pPr>
              <w:pStyle w:val="TAL"/>
            </w:pPr>
            <w:r w:rsidRPr="00D70946">
              <w:t>The SS waits 1 second.</w:t>
            </w:r>
          </w:p>
        </w:tc>
        <w:tc>
          <w:tcPr>
            <w:tcW w:w="708" w:type="dxa"/>
            <w:tcBorders>
              <w:top w:val="single" w:sz="4" w:space="0" w:color="auto"/>
              <w:left w:val="single" w:sz="4" w:space="0" w:color="auto"/>
              <w:bottom w:val="single" w:sz="4" w:space="0" w:color="auto"/>
              <w:right w:val="single" w:sz="4" w:space="0" w:color="auto"/>
            </w:tcBorders>
            <w:hideMark/>
          </w:tcPr>
          <w:p w14:paraId="73C3CAED" w14:textId="77777777" w:rsidR="00E65494" w:rsidRPr="00D70946" w:rsidRDefault="00E65494"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394CD85D" w14:textId="77777777" w:rsidR="00E65494" w:rsidRPr="00D70946" w:rsidRDefault="00E6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41541C6" w14:textId="77777777" w:rsidR="00E65494" w:rsidRPr="00D70946" w:rsidRDefault="00E6549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4E89288A" w14:textId="77777777" w:rsidR="00E65494" w:rsidRPr="00D70946" w:rsidRDefault="00E65494" w:rsidP="009D4432">
            <w:pPr>
              <w:pStyle w:val="TAC"/>
            </w:pPr>
            <w:r w:rsidRPr="00D70946">
              <w:t>-</w:t>
            </w:r>
          </w:p>
        </w:tc>
      </w:tr>
      <w:tr w:rsidR="00E65494" w:rsidRPr="00D70946" w14:paraId="5DDA7E90"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33552422" w14:textId="77777777" w:rsidR="00E65494" w:rsidRPr="00D70946" w:rsidRDefault="00E65494" w:rsidP="009D4432">
            <w:pPr>
              <w:pStyle w:val="TAC"/>
            </w:pPr>
            <w:r w:rsidRPr="00D70946">
              <w:t>19</w:t>
            </w:r>
          </w:p>
        </w:tc>
        <w:tc>
          <w:tcPr>
            <w:tcW w:w="3967" w:type="dxa"/>
            <w:tcBorders>
              <w:top w:val="single" w:sz="4" w:space="0" w:color="auto"/>
              <w:left w:val="single" w:sz="4" w:space="0" w:color="auto"/>
              <w:bottom w:val="single" w:sz="4" w:space="0" w:color="auto"/>
              <w:right w:val="single" w:sz="4" w:space="0" w:color="auto"/>
            </w:tcBorders>
            <w:hideMark/>
          </w:tcPr>
          <w:p w14:paraId="6457F135" w14:textId="77777777" w:rsidR="00E65494" w:rsidRPr="00D70946" w:rsidRDefault="00E65494" w:rsidP="009D4432">
            <w:pPr>
              <w:pStyle w:val="TAL"/>
            </w:pPr>
            <w:r w:rsidRPr="00D70946">
              <w:t>Release IMS Call as specified in the generic procedure in TS 34.229-1 [35] subclause C.32.</w:t>
            </w:r>
          </w:p>
        </w:tc>
        <w:tc>
          <w:tcPr>
            <w:tcW w:w="708" w:type="dxa"/>
            <w:tcBorders>
              <w:top w:val="single" w:sz="4" w:space="0" w:color="auto"/>
              <w:left w:val="single" w:sz="4" w:space="0" w:color="auto"/>
              <w:bottom w:val="single" w:sz="4" w:space="0" w:color="auto"/>
              <w:right w:val="single" w:sz="4" w:space="0" w:color="auto"/>
            </w:tcBorders>
            <w:hideMark/>
          </w:tcPr>
          <w:p w14:paraId="1CCD7BB0" w14:textId="77777777" w:rsidR="00E65494" w:rsidRPr="00D70946" w:rsidRDefault="00E65494"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120EC4F7" w14:textId="77777777" w:rsidR="00E65494" w:rsidRPr="00D70946" w:rsidRDefault="00E6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BA6E9C8" w14:textId="77777777" w:rsidR="00E65494" w:rsidRPr="00D70946" w:rsidRDefault="00E6549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2D638462" w14:textId="77777777" w:rsidR="00E65494" w:rsidRPr="00D70946" w:rsidRDefault="00E65494" w:rsidP="009D4432">
            <w:pPr>
              <w:pStyle w:val="TAC"/>
            </w:pPr>
            <w:r w:rsidRPr="00D70946">
              <w:t>-</w:t>
            </w:r>
          </w:p>
        </w:tc>
      </w:tr>
    </w:tbl>
    <w:p w14:paraId="223647C9" w14:textId="77777777" w:rsidR="00E65494" w:rsidRPr="00D70946" w:rsidRDefault="00E65494" w:rsidP="009D4432">
      <w:pPr>
        <w:rPr>
          <w:rFonts w:eastAsia="PMingLiU"/>
          <w:lang w:eastAsia="zh-TW"/>
        </w:rPr>
      </w:pPr>
    </w:p>
    <w:p w14:paraId="176CABF6" w14:textId="77777777" w:rsidR="00E65494" w:rsidRPr="00D70946" w:rsidRDefault="00E65494" w:rsidP="00E65494">
      <w:pPr>
        <w:pStyle w:val="H6"/>
        <w:rPr>
          <w:lang w:eastAsia="en-US"/>
        </w:rPr>
      </w:pPr>
      <w:r w:rsidRPr="00D70946">
        <w:t>11.4.12.3.3</w:t>
      </w:r>
      <w:r w:rsidRPr="00D70946">
        <w:tab/>
        <w:t>Specific message contents</w:t>
      </w:r>
    </w:p>
    <w:p w14:paraId="3F0DA9D9" w14:textId="77777777" w:rsidR="00E65494" w:rsidRPr="00D70946" w:rsidRDefault="00E65494" w:rsidP="009D4432">
      <w:pPr>
        <w:pStyle w:val="TH"/>
      </w:pPr>
      <w:r w:rsidRPr="00D70946">
        <w:t>Table 11.4.12.3.3-1: REGISTRATION REQUEST (Preamble; TS 38.508-1 [4], Table 4.5.2.2-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65494" w:rsidRPr="00D70946" w14:paraId="668CFE36" w14:textId="77777777" w:rsidTr="00E65494">
        <w:tc>
          <w:tcPr>
            <w:tcW w:w="9747" w:type="dxa"/>
            <w:gridSpan w:val="4"/>
            <w:tcBorders>
              <w:top w:val="single" w:sz="4" w:space="0" w:color="auto"/>
              <w:left w:val="single" w:sz="4" w:space="0" w:color="auto"/>
              <w:bottom w:val="single" w:sz="4" w:space="0" w:color="auto"/>
              <w:right w:val="single" w:sz="4" w:space="0" w:color="auto"/>
            </w:tcBorders>
            <w:hideMark/>
          </w:tcPr>
          <w:p w14:paraId="0A39CD7E" w14:textId="77777777" w:rsidR="00E65494" w:rsidRPr="00D70946" w:rsidRDefault="00E65494" w:rsidP="009D4432">
            <w:pPr>
              <w:pStyle w:val="TAL"/>
            </w:pPr>
            <w:r w:rsidRPr="00D70946">
              <w:t>Derivation Path: TS 38.508-1 [4], Table 4.7.1-6</w:t>
            </w:r>
          </w:p>
        </w:tc>
      </w:tr>
      <w:tr w:rsidR="00E65494" w:rsidRPr="00D70946" w14:paraId="4E6D384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A015A99" w14:textId="77777777" w:rsidR="00E65494" w:rsidRPr="00D70946" w:rsidRDefault="00E65494"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0FD7886" w14:textId="77777777" w:rsidR="00E65494" w:rsidRPr="00D70946" w:rsidRDefault="00E65494"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07057776" w14:textId="77777777" w:rsidR="00E65494" w:rsidRPr="00D70946" w:rsidRDefault="00E65494"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77C4A7FB" w14:textId="77777777" w:rsidR="00E65494" w:rsidRPr="00D70946" w:rsidRDefault="00E65494" w:rsidP="009D4432">
            <w:pPr>
              <w:pStyle w:val="TAH"/>
            </w:pPr>
            <w:r w:rsidRPr="00D70946">
              <w:t>Condition</w:t>
            </w:r>
          </w:p>
        </w:tc>
      </w:tr>
      <w:tr w:rsidR="00E65494" w:rsidRPr="00D70946" w14:paraId="421B5BA5"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F14CB71" w14:textId="77777777" w:rsidR="00E65494" w:rsidRPr="00D70946" w:rsidRDefault="00E65494" w:rsidP="009D4432">
            <w:pPr>
              <w:pStyle w:val="TAL"/>
            </w:pPr>
            <w:r w:rsidRPr="00D70946">
              <w:t>5GMM capability</w:t>
            </w:r>
          </w:p>
        </w:tc>
        <w:tc>
          <w:tcPr>
            <w:tcW w:w="2267" w:type="dxa"/>
            <w:tcBorders>
              <w:top w:val="single" w:sz="4" w:space="0" w:color="auto"/>
              <w:left w:val="single" w:sz="4" w:space="0" w:color="auto"/>
              <w:bottom w:val="single" w:sz="4" w:space="0" w:color="auto"/>
              <w:right w:val="single" w:sz="4" w:space="0" w:color="auto"/>
            </w:tcBorders>
          </w:tcPr>
          <w:p w14:paraId="6BCD8B1C"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75EA1F0" w14:textId="77777777" w:rsidR="00E65494" w:rsidRPr="00D70946"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775C44" w14:textId="77777777" w:rsidR="00E65494" w:rsidRPr="00D70946" w:rsidRDefault="00E65494" w:rsidP="009D4432">
            <w:pPr>
              <w:pStyle w:val="TAL"/>
            </w:pPr>
          </w:p>
        </w:tc>
      </w:tr>
      <w:tr w:rsidR="00E65494" w:rsidRPr="00D70946" w14:paraId="11E8F44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2E979299" w14:textId="77777777" w:rsidR="00E65494" w:rsidRPr="00D70946" w:rsidRDefault="00E65494" w:rsidP="009D4432">
            <w:pPr>
              <w:pStyle w:val="TAL"/>
            </w:pPr>
            <w:r w:rsidRPr="00D70946">
              <w:t xml:space="preserve">  S1 mode (octet 3, bit 1)</w:t>
            </w:r>
          </w:p>
        </w:tc>
        <w:tc>
          <w:tcPr>
            <w:tcW w:w="2267" w:type="dxa"/>
            <w:tcBorders>
              <w:top w:val="single" w:sz="4" w:space="0" w:color="auto"/>
              <w:left w:val="single" w:sz="4" w:space="0" w:color="auto"/>
              <w:bottom w:val="single" w:sz="4" w:space="0" w:color="auto"/>
              <w:right w:val="single" w:sz="4" w:space="0" w:color="auto"/>
            </w:tcBorders>
            <w:hideMark/>
          </w:tcPr>
          <w:p w14:paraId="07DFC044" w14:textId="77777777" w:rsidR="00E65494" w:rsidRPr="00D70946" w:rsidRDefault="00E65494" w:rsidP="009D4432">
            <w:pPr>
              <w:pStyle w:val="TAL"/>
            </w:pPr>
            <w:r w:rsidRPr="00D70946">
              <w:t>'1'B</w:t>
            </w:r>
          </w:p>
        </w:tc>
        <w:tc>
          <w:tcPr>
            <w:tcW w:w="1700" w:type="dxa"/>
            <w:tcBorders>
              <w:top w:val="single" w:sz="4" w:space="0" w:color="auto"/>
              <w:left w:val="single" w:sz="4" w:space="0" w:color="auto"/>
              <w:bottom w:val="single" w:sz="4" w:space="0" w:color="auto"/>
              <w:right w:val="single" w:sz="4" w:space="0" w:color="auto"/>
            </w:tcBorders>
            <w:hideMark/>
          </w:tcPr>
          <w:p w14:paraId="2DDFAB86" w14:textId="77777777" w:rsidR="00E65494" w:rsidRPr="00D70946" w:rsidRDefault="00E65494" w:rsidP="009D4432">
            <w:pPr>
              <w:pStyle w:val="TAL"/>
            </w:pPr>
            <w:r w:rsidRPr="00D70946">
              <w:t>S1 mode supported</w:t>
            </w:r>
          </w:p>
        </w:tc>
        <w:tc>
          <w:tcPr>
            <w:tcW w:w="1245" w:type="dxa"/>
            <w:tcBorders>
              <w:top w:val="single" w:sz="4" w:space="0" w:color="auto"/>
              <w:left w:val="single" w:sz="4" w:space="0" w:color="auto"/>
              <w:bottom w:val="single" w:sz="4" w:space="0" w:color="auto"/>
              <w:right w:val="single" w:sz="4" w:space="0" w:color="auto"/>
            </w:tcBorders>
          </w:tcPr>
          <w:p w14:paraId="78C3FDB5" w14:textId="77777777" w:rsidR="00E65494" w:rsidRPr="00D70946" w:rsidRDefault="00E65494" w:rsidP="009D4432">
            <w:pPr>
              <w:pStyle w:val="TAL"/>
            </w:pPr>
          </w:p>
        </w:tc>
      </w:tr>
    </w:tbl>
    <w:p w14:paraId="30F01472" w14:textId="77777777" w:rsidR="00E65494" w:rsidRPr="00D70946" w:rsidRDefault="00E65494" w:rsidP="009D4432">
      <w:pPr>
        <w:rPr>
          <w:lang w:eastAsia="en-US"/>
        </w:rPr>
      </w:pPr>
    </w:p>
    <w:p w14:paraId="054D2C4A" w14:textId="77777777" w:rsidR="00E65494" w:rsidRPr="00D70946" w:rsidRDefault="00E65494" w:rsidP="009D4432">
      <w:pPr>
        <w:pStyle w:val="TH"/>
      </w:pPr>
      <w:r w:rsidRPr="00D70946">
        <w:t>Table 11.4.12.3.3-2: REGISTRATION ACCEPT (Preamble; TS 38.508-1 [4], Table 4.5.2.2-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65494" w:rsidRPr="00D70946" w14:paraId="71335013" w14:textId="77777777" w:rsidTr="00E65494">
        <w:tc>
          <w:tcPr>
            <w:tcW w:w="9747" w:type="dxa"/>
            <w:gridSpan w:val="4"/>
            <w:tcBorders>
              <w:top w:val="single" w:sz="4" w:space="0" w:color="auto"/>
              <w:left w:val="single" w:sz="4" w:space="0" w:color="auto"/>
              <w:bottom w:val="single" w:sz="4" w:space="0" w:color="auto"/>
              <w:right w:val="single" w:sz="4" w:space="0" w:color="auto"/>
            </w:tcBorders>
            <w:hideMark/>
          </w:tcPr>
          <w:p w14:paraId="7CA8C24F" w14:textId="77777777" w:rsidR="00E65494" w:rsidRPr="00D70946" w:rsidRDefault="00E65494" w:rsidP="009D4432">
            <w:pPr>
              <w:pStyle w:val="TAL"/>
            </w:pPr>
            <w:r w:rsidRPr="00D70946">
              <w:t>Derivation path: TS 38.508-1 [4], Table 4.7.1-7</w:t>
            </w:r>
          </w:p>
        </w:tc>
      </w:tr>
      <w:tr w:rsidR="00E65494" w:rsidRPr="00D70946" w14:paraId="6430EF1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5893E103" w14:textId="77777777" w:rsidR="00E65494" w:rsidRPr="00D70946" w:rsidRDefault="00E65494"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C2C1086" w14:textId="77777777" w:rsidR="00E65494" w:rsidRPr="00D70946" w:rsidRDefault="00E65494"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0182B5C2" w14:textId="77777777" w:rsidR="00E65494" w:rsidRPr="00D70946" w:rsidRDefault="00E65494"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0E83751F" w14:textId="77777777" w:rsidR="00E65494" w:rsidRPr="00D70946" w:rsidRDefault="00E65494" w:rsidP="009D4432">
            <w:pPr>
              <w:pStyle w:val="TAH"/>
            </w:pPr>
            <w:r w:rsidRPr="00D70946">
              <w:t>Condition</w:t>
            </w:r>
          </w:p>
        </w:tc>
      </w:tr>
      <w:tr w:rsidR="00E65494" w:rsidRPr="00D70946" w14:paraId="4EE4FC6D"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4513FFA" w14:textId="77777777" w:rsidR="00E65494" w:rsidRPr="00D70946" w:rsidRDefault="00E65494" w:rsidP="009D4432">
            <w:pPr>
              <w:pStyle w:val="TAL"/>
            </w:pPr>
            <w:r w:rsidRPr="00D70946">
              <w:t>5GS network feature support</w:t>
            </w:r>
          </w:p>
        </w:tc>
        <w:tc>
          <w:tcPr>
            <w:tcW w:w="2267" w:type="dxa"/>
            <w:tcBorders>
              <w:top w:val="single" w:sz="4" w:space="0" w:color="auto"/>
              <w:left w:val="single" w:sz="4" w:space="0" w:color="auto"/>
              <w:bottom w:val="single" w:sz="4" w:space="0" w:color="auto"/>
              <w:right w:val="single" w:sz="4" w:space="0" w:color="auto"/>
            </w:tcBorders>
          </w:tcPr>
          <w:p w14:paraId="7C102A4A"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3335C3C" w14:textId="77777777" w:rsidR="00E65494" w:rsidRPr="00D70946"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4662D4F" w14:textId="77777777" w:rsidR="00E65494" w:rsidRPr="00D70946" w:rsidRDefault="00E65494" w:rsidP="009D4432">
            <w:pPr>
              <w:pStyle w:val="TAL"/>
            </w:pPr>
          </w:p>
        </w:tc>
      </w:tr>
      <w:tr w:rsidR="00E65494" w:rsidRPr="00D70946" w14:paraId="224B6523"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1B4BB70" w14:textId="77777777" w:rsidR="00E65494" w:rsidRPr="00D70946" w:rsidRDefault="00E65494" w:rsidP="009D4432">
            <w:pPr>
              <w:pStyle w:val="TAL"/>
            </w:pPr>
            <w:r w:rsidRPr="00D70946">
              <w:t xml:space="preserve">  Emergency service support indicator for 3GPP access (EMC) (octet 3, bit 3 and bit 4)</w:t>
            </w:r>
          </w:p>
        </w:tc>
        <w:tc>
          <w:tcPr>
            <w:tcW w:w="2267" w:type="dxa"/>
            <w:tcBorders>
              <w:top w:val="single" w:sz="4" w:space="0" w:color="auto"/>
              <w:left w:val="single" w:sz="4" w:space="0" w:color="auto"/>
              <w:bottom w:val="single" w:sz="4" w:space="0" w:color="auto"/>
              <w:right w:val="single" w:sz="4" w:space="0" w:color="auto"/>
            </w:tcBorders>
            <w:hideMark/>
          </w:tcPr>
          <w:p w14:paraId="4D87895C" w14:textId="77777777" w:rsidR="00E65494" w:rsidRPr="00D70946" w:rsidRDefault="00E65494" w:rsidP="009D4432">
            <w:pPr>
              <w:pStyle w:val="TAL"/>
            </w:pPr>
            <w:r w:rsidRPr="00D70946">
              <w:t>'00'B</w:t>
            </w:r>
          </w:p>
        </w:tc>
        <w:tc>
          <w:tcPr>
            <w:tcW w:w="1700" w:type="dxa"/>
            <w:tcBorders>
              <w:top w:val="single" w:sz="4" w:space="0" w:color="auto"/>
              <w:left w:val="single" w:sz="4" w:space="0" w:color="auto"/>
              <w:bottom w:val="single" w:sz="4" w:space="0" w:color="auto"/>
              <w:right w:val="single" w:sz="4" w:space="0" w:color="auto"/>
            </w:tcBorders>
            <w:hideMark/>
          </w:tcPr>
          <w:p w14:paraId="63AD67CF" w14:textId="77777777" w:rsidR="00E65494" w:rsidRPr="00D70946" w:rsidRDefault="00E65494" w:rsidP="009D4432">
            <w:pPr>
              <w:pStyle w:val="TAL"/>
            </w:pPr>
            <w:r w:rsidRPr="00D70946">
              <w:t>Emergency services not supported</w:t>
            </w:r>
          </w:p>
        </w:tc>
        <w:tc>
          <w:tcPr>
            <w:tcW w:w="1245" w:type="dxa"/>
            <w:tcBorders>
              <w:top w:val="single" w:sz="4" w:space="0" w:color="auto"/>
              <w:left w:val="single" w:sz="4" w:space="0" w:color="auto"/>
              <w:bottom w:val="single" w:sz="4" w:space="0" w:color="auto"/>
              <w:right w:val="single" w:sz="4" w:space="0" w:color="auto"/>
            </w:tcBorders>
          </w:tcPr>
          <w:p w14:paraId="0E7464CA" w14:textId="77777777" w:rsidR="00E65494" w:rsidRPr="00D70946" w:rsidRDefault="00E65494" w:rsidP="009D4432">
            <w:pPr>
              <w:pStyle w:val="TAL"/>
            </w:pPr>
          </w:p>
        </w:tc>
      </w:tr>
      <w:tr w:rsidR="00E65494" w:rsidRPr="00D70946" w14:paraId="24785A5E"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173BBB1" w14:textId="77777777" w:rsidR="00E65494" w:rsidRPr="00D70946" w:rsidRDefault="00E65494" w:rsidP="009D4432">
            <w:pPr>
              <w:pStyle w:val="TAL"/>
            </w:pPr>
            <w:r w:rsidRPr="00D70946">
              <w:t xml:space="preserve">  Emergency service fallback indicator for 3GPP access (EMF) (octet 3, bit 5 and bit 6)</w:t>
            </w:r>
          </w:p>
        </w:tc>
        <w:tc>
          <w:tcPr>
            <w:tcW w:w="2267" w:type="dxa"/>
            <w:tcBorders>
              <w:top w:val="single" w:sz="4" w:space="0" w:color="auto"/>
              <w:left w:val="single" w:sz="4" w:space="0" w:color="auto"/>
              <w:bottom w:val="single" w:sz="4" w:space="0" w:color="auto"/>
              <w:right w:val="single" w:sz="4" w:space="0" w:color="auto"/>
            </w:tcBorders>
            <w:hideMark/>
          </w:tcPr>
          <w:p w14:paraId="0FF45630" w14:textId="77777777" w:rsidR="00E65494" w:rsidRPr="00D70946" w:rsidRDefault="00E65494" w:rsidP="009D4432">
            <w:pPr>
              <w:pStyle w:val="TAL"/>
            </w:pPr>
            <w:r w:rsidRPr="00D70946">
              <w:t>'00'B</w:t>
            </w:r>
          </w:p>
        </w:tc>
        <w:tc>
          <w:tcPr>
            <w:tcW w:w="1700" w:type="dxa"/>
            <w:tcBorders>
              <w:top w:val="single" w:sz="4" w:space="0" w:color="auto"/>
              <w:left w:val="single" w:sz="4" w:space="0" w:color="auto"/>
              <w:bottom w:val="single" w:sz="4" w:space="0" w:color="auto"/>
              <w:right w:val="single" w:sz="4" w:space="0" w:color="auto"/>
            </w:tcBorders>
            <w:hideMark/>
          </w:tcPr>
          <w:p w14:paraId="2B9B1D98" w14:textId="77777777" w:rsidR="00E65494" w:rsidRPr="00D70946" w:rsidRDefault="00E65494" w:rsidP="009D4432">
            <w:pPr>
              <w:pStyle w:val="TAL"/>
            </w:pPr>
            <w:r w:rsidRPr="00D70946">
              <w:t>Emergency services fallback not supported</w:t>
            </w:r>
          </w:p>
        </w:tc>
        <w:tc>
          <w:tcPr>
            <w:tcW w:w="1245" w:type="dxa"/>
            <w:tcBorders>
              <w:top w:val="single" w:sz="4" w:space="0" w:color="auto"/>
              <w:left w:val="single" w:sz="4" w:space="0" w:color="auto"/>
              <w:bottom w:val="single" w:sz="4" w:space="0" w:color="auto"/>
              <w:right w:val="single" w:sz="4" w:space="0" w:color="auto"/>
            </w:tcBorders>
          </w:tcPr>
          <w:p w14:paraId="78CB25DC" w14:textId="77777777" w:rsidR="00E65494" w:rsidRPr="00D70946" w:rsidRDefault="00E65494" w:rsidP="009D4432">
            <w:pPr>
              <w:pStyle w:val="TAL"/>
              <w:rPr>
                <w:lang w:eastAsia="en-US"/>
              </w:rPr>
            </w:pPr>
          </w:p>
        </w:tc>
      </w:tr>
    </w:tbl>
    <w:p w14:paraId="382F7BED" w14:textId="77777777" w:rsidR="00E65494" w:rsidRPr="00D70946" w:rsidRDefault="00E65494" w:rsidP="009D4432"/>
    <w:p w14:paraId="10B1FA48" w14:textId="77777777" w:rsidR="00E65494" w:rsidRPr="00D70946" w:rsidRDefault="00E65494" w:rsidP="009D4432">
      <w:pPr>
        <w:pStyle w:val="TH"/>
        <w:rPr>
          <w:lang w:eastAsia="en-US"/>
        </w:rPr>
      </w:pPr>
      <w:r w:rsidRPr="00D70946">
        <w:t>Table 11.4.12.3.3-3: RRCConnectionRequest (step 2, table 11.4.12.3.2-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E65494" w:rsidRPr="00D70946" w14:paraId="79C0E688" w14:textId="77777777" w:rsidTr="00E65494">
        <w:tc>
          <w:tcPr>
            <w:tcW w:w="9635" w:type="dxa"/>
            <w:gridSpan w:val="4"/>
            <w:tcBorders>
              <w:top w:val="single" w:sz="4" w:space="0" w:color="000000"/>
              <w:left w:val="single" w:sz="4" w:space="0" w:color="000000"/>
              <w:bottom w:val="single" w:sz="4" w:space="0" w:color="000000"/>
              <w:right w:val="single" w:sz="4" w:space="0" w:color="000000"/>
            </w:tcBorders>
            <w:hideMark/>
          </w:tcPr>
          <w:p w14:paraId="16DB6510" w14:textId="77777777" w:rsidR="00E65494" w:rsidRPr="00D70946" w:rsidRDefault="00E65494" w:rsidP="009D4432">
            <w:pPr>
              <w:pStyle w:val="TAL"/>
            </w:pPr>
            <w:r w:rsidRPr="00D70946">
              <w:t>Derivation Path: TS 36.508 [7], Table 4.6.1-16</w:t>
            </w:r>
          </w:p>
        </w:tc>
      </w:tr>
      <w:tr w:rsidR="00E65494" w:rsidRPr="00D70946" w14:paraId="01DCD557"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7858F9CC" w14:textId="77777777" w:rsidR="00E65494" w:rsidRPr="00D70946" w:rsidRDefault="00E65494" w:rsidP="009D4432">
            <w:pPr>
              <w:pStyle w:val="TAH"/>
            </w:pPr>
            <w:r w:rsidRPr="00D70946">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873F3D6" w14:textId="77777777" w:rsidR="00E65494" w:rsidRPr="00D70946" w:rsidRDefault="00E65494" w:rsidP="009D4432">
            <w:pPr>
              <w:pStyle w:val="TAH"/>
            </w:pPr>
            <w:r w:rsidRPr="00D70946">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35DFB6F" w14:textId="77777777" w:rsidR="00E65494" w:rsidRPr="00D70946" w:rsidRDefault="00E65494" w:rsidP="009D4432">
            <w:pPr>
              <w:pStyle w:val="TAH"/>
            </w:pPr>
            <w:r w:rsidRPr="00D70946">
              <w:t>Comment</w:t>
            </w:r>
          </w:p>
        </w:tc>
        <w:tc>
          <w:tcPr>
            <w:tcW w:w="1133" w:type="dxa"/>
            <w:tcBorders>
              <w:top w:val="single" w:sz="4" w:space="0" w:color="000000"/>
              <w:left w:val="single" w:sz="4" w:space="0" w:color="000000"/>
              <w:bottom w:val="single" w:sz="4" w:space="0" w:color="000000"/>
              <w:right w:val="single" w:sz="4" w:space="0" w:color="000000"/>
            </w:tcBorders>
            <w:hideMark/>
          </w:tcPr>
          <w:p w14:paraId="2783AEFD" w14:textId="77777777" w:rsidR="00E65494" w:rsidRPr="00D70946" w:rsidRDefault="00E65494" w:rsidP="009D4432">
            <w:pPr>
              <w:pStyle w:val="TAH"/>
            </w:pPr>
            <w:r w:rsidRPr="00D70946">
              <w:t>Condition</w:t>
            </w:r>
          </w:p>
        </w:tc>
      </w:tr>
      <w:tr w:rsidR="00E65494" w:rsidRPr="00D70946" w14:paraId="2B2623A9"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0FF10B47" w14:textId="77777777" w:rsidR="00E65494" w:rsidRPr="00D70946" w:rsidRDefault="00E65494" w:rsidP="009D4432">
            <w:pPr>
              <w:pStyle w:val="TAL"/>
            </w:pPr>
            <w:r w:rsidRPr="00D70946">
              <w:t>RRCConnectionRequest ::= SEQUENCE {</w:t>
            </w:r>
          </w:p>
        </w:tc>
        <w:tc>
          <w:tcPr>
            <w:tcW w:w="2267" w:type="dxa"/>
            <w:tcBorders>
              <w:top w:val="single" w:sz="4" w:space="0" w:color="000000"/>
              <w:left w:val="single" w:sz="4" w:space="0" w:color="000000"/>
              <w:bottom w:val="single" w:sz="4" w:space="0" w:color="000000"/>
              <w:right w:val="single" w:sz="4" w:space="0" w:color="000000"/>
            </w:tcBorders>
          </w:tcPr>
          <w:p w14:paraId="2D4A5DC4" w14:textId="77777777" w:rsidR="00E65494" w:rsidRPr="00D70946"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8FBF0D0" w14:textId="77777777" w:rsidR="00E65494" w:rsidRPr="00D70946"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4520F6A" w14:textId="77777777" w:rsidR="00E65494" w:rsidRPr="00D70946" w:rsidRDefault="00E65494" w:rsidP="009D4432">
            <w:pPr>
              <w:pStyle w:val="TAL"/>
            </w:pPr>
          </w:p>
        </w:tc>
      </w:tr>
      <w:tr w:rsidR="00E65494" w:rsidRPr="00D70946" w14:paraId="71EECAE2"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7132CF2D" w14:textId="77777777" w:rsidR="00E65494" w:rsidRPr="00D70946" w:rsidRDefault="00E65494" w:rsidP="009D4432">
            <w:pPr>
              <w:pStyle w:val="TAL"/>
            </w:pPr>
            <w:r w:rsidRPr="00D70946">
              <w:t xml:space="preserve">  criticalExtensions CHOICE {</w:t>
            </w:r>
          </w:p>
        </w:tc>
        <w:tc>
          <w:tcPr>
            <w:tcW w:w="2267" w:type="dxa"/>
            <w:tcBorders>
              <w:top w:val="single" w:sz="4" w:space="0" w:color="000000"/>
              <w:left w:val="single" w:sz="4" w:space="0" w:color="000000"/>
              <w:bottom w:val="single" w:sz="4" w:space="0" w:color="000000"/>
              <w:right w:val="single" w:sz="4" w:space="0" w:color="000000"/>
            </w:tcBorders>
          </w:tcPr>
          <w:p w14:paraId="4542E7CF" w14:textId="77777777" w:rsidR="00E65494" w:rsidRPr="00D70946"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2C3D0C8" w14:textId="77777777" w:rsidR="00E65494" w:rsidRPr="00D70946"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D2D67AB" w14:textId="77777777" w:rsidR="00E65494" w:rsidRPr="00D70946" w:rsidRDefault="00E65494" w:rsidP="009D4432">
            <w:pPr>
              <w:pStyle w:val="TAL"/>
            </w:pPr>
          </w:p>
        </w:tc>
      </w:tr>
      <w:tr w:rsidR="00E65494" w:rsidRPr="00D70946" w14:paraId="66BAABC0"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70EA300B" w14:textId="77777777" w:rsidR="00E65494" w:rsidRPr="00D70946" w:rsidRDefault="00E65494" w:rsidP="009D4432">
            <w:pPr>
              <w:pStyle w:val="TAL"/>
            </w:pPr>
            <w:r w:rsidRPr="00D70946">
              <w:t xml:space="preserve">    rrcConnectionRequest-r8 SEQUENCE {</w:t>
            </w:r>
          </w:p>
        </w:tc>
        <w:tc>
          <w:tcPr>
            <w:tcW w:w="2267" w:type="dxa"/>
            <w:tcBorders>
              <w:top w:val="single" w:sz="4" w:space="0" w:color="000000"/>
              <w:left w:val="single" w:sz="4" w:space="0" w:color="000000"/>
              <w:bottom w:val="single" w:sz="4" w:space="0" w:color="000000"/>
              <w:right w:val="single" w:sz="4" w:space="0" w:color="000000"/>
            </w:tcBorders>
          </w:tcPr>
          <w:p w14:paraId="6341FE38" w14:textId="77777777" w:rsidR="00E65494" w:rsidRPr="00D70946"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5C29DA8" w14:textId="77777777" w:rsidR="00E65494" w:rsidRPr="00D70946"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62724C6" w14:textId="77777777" w:rsidR="00E65494" w:rsidRPr="00D70946" w:rsidRDefault="00E65494" w:rsidP="009D4432">
            <w:pPr>
              <w:pStyle w:val="TAL"/>
            </w:pPr>
          </w:p>
        </w:tc>
      </w:tr>
      <w:tr w:rsidR="00E65494" w:rsidRPr="00D70946" w14:paraId="69CDB5ED"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225BCD34" w14:textId="77777777" w:rsidR="00E65494" w:rsidRPr="00D70946" w:rsidRDefault="00E65494" w:rsidP="009D4432">
            <w:pPr>
              <w:pStyle w:val="TAL"/>
            </w:pPr>
            <w:r w:rsidRPr="00D70946">
              <w:t xml:space="preserve">      establishmentCause</w:t>
            </w:r>
          </w:p>
        </w:tc>
        <w:tc>
          <w:tcPr>
            <w:tcW w:w="2267" w:type="dxa"/>
            <w:tcBorders>
              <w:top w:val="single" w:sz="4" w:space="0" w:color="000000"/>
              <w:left w:val="single" w:sz="4" w:space="0" w:color="000000"/>
              <w:bottom w:val="single" w:sz="4" w:space="0" w:color="000000"/>
              <w:right w:val="single" w:sz="4" w:space="0" w:color="000000"/>
            </w:tcBorders>
            <w:hideMark/>
          </w:tcPr>
          <w:p w14:paraId="36DBFF4F" w14:textId="77777777" w:rsidR="00E65494" w:rsidRPr="00D70946" w:rsidRDefault="00E65494" w:rsidP="009D4432">
            <w:pPr>
              <w:pStyle w:val="TAL"/>
            </w:pPr>
            <w:r w:rsidRPr="00D70946">
              <w:t>emergency</w:t>
            </w:r>
          </w:p>
        </w:tc>
        <w:tc>
          <w:tcPr>
            <w:tcW w:w="1700" w:type="dxa"/>
            <w:tcBorders>
              <w:top w:val="single" w:sz="4" w:space="0" w:color="000000"/>
              <w:left w:val="single" w:sz="4" w:space="0" w:color="000000"/>
              <w:bottom w:val="single" w:sz="4" w:space="0" w:color="000000"/>
              <w:right w:val="single" w:sz="4" w:space="0" w:color="000000"/>
            </w:tcBorders>
          </w:tcPr>
          <w:p w14:paraId="30DE551D" w14:textId="77777777" w:rsidR="00E65494" w:rsidRPr="00D70946"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C740416" w14:textId="77777777" w:rsidR="00E65494" w:rsidRPr="00D70946" w:rsidRDefault="00E65494" w:rsidP="009D4432">
            <w:pPr>
              <w:pStyle w:val="TAL"/>
            </w:pPr>
          </w:p>
        </w:tc>
      </w:tr>
      <w:tr w:rsidR="00E65494" w:rsidRPr="00D70946" w14:paraId="7F3DCD1C"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13C9418E" w14:textId="77777777" w:rsidR="00E65494" w:rsidRPr="00D70946" w:rsidRDefault="00E65494" w:rsidP="009D4432">
            <w:pPr>
              <w:pStyle w:val="TAL"/>
            </w:pPr>
            <w:r w:rsidRPr="00D70946">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AE4B31D" w14:textId="77777777" w:rsidR="00E65494" w:rsidRPr="00D70946"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2B820CD" w14:textId="77777777" w:rsidR="00E65494" w:rsidRPr="00D70946"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CF13F8" w14:textId="77777777" w:rsidR="00E65494" w:rsidRPr="00D70946" w:rsidRDefault="00E65494" w:rsidP="009D4432">
            <w:pPr>
              <w:pStyle w:val="TAL"/>
            </w:pPr>
          </w:p>
        </w:tc>
      </w:tr>
      <w:tr w:rsidR="00E65494" w:rsidRPr="00D70946" w14:paraId="72669F96"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00F297F9" w14:textId="77777777" w:rsidR="00E65494" w:rsidRPr="00D70946" w:rsidRDefault="00E65494" w:rsidP="009D4432">
            <w:pPr>
              <w:pStyle w:val="TAL"/>
            </w:pPr>
            <w:r w:rsidRPr="00D70946">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5BCD50A" w14:textId="77777777" w:rsidR="00E65494" w:rsidRPr="00D70946"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845D991" w14:textId="77777777" w:rsidR="00E65494" w:rsidRPr="00D70946"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AB87B7F" w14:textId="77777777" w:rsidR="00E65494" w:rsidRPr="00D70946" w:rsidRDefault="00E65494" w:rsidP="009D4432">
            <w:pPr>
              <w:pStyle w:val="TAL"/>
            </w:pPr>
          </w:p>
        </w:tc>
      </w:tr>
      <w:tr w:rsidR="00E65494" w:rsidRPr="00D70946" w14:paraId="45E50B7C"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66051F46" w14:textId="77777777" w:rsidR="00E65494" w:rsidRPr="00D70946" w:rsidRDefault="00E65494" w:rsidP="009D4432">
            <w:pPr>
              <w:pStyle w:val="TAL"/>
            </w:pPr>
            <w:r w:rsidRPr="00D70946">
              <w:t>}</w:t>
            </w:r>
          </w:p>
        </w:tc>
        <w:tc>
          <w:tcPr>
            <w:tcW w:w="2267" w:type="dxa"/>
            <w:tcBorders>
              <w:top w:val="single" w:sz="4" w:space="0" w:color="000000"/>
              <w:left w:val="single" w:sz="4" w:space="0" w:color="000000"/>
              <w:bottom w:val="single" w:sz="4" w:space="0" w:color="000000"/>
              <w:right w:val="single" w:sz="4" w:space="0" w:color="000000"/>
            </w:tcBorders>
          </w:tcPr>
          <w:p w14:paraId="6D8D9BEA" w14:textId="77777777" w:rsidR="00E65494" w:rsidRPr="00D70946"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CA357E4" w14:textId="77777777" w:rsidR="00E65494" w:rsidRPr="00D70946"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6FB7A5" w14:textId="77777777" w:rsidR="00E65494" w:rsidRPr="00D70946" w:rsidRDefault="00E65494" w:rsidP="009D4432">
            <w:pPr>
              <w:pStyle w:val="TAL"/>
            </w:pPr>
          </w:p>
        </w:tc>
      </w:tr>
    </w:tbl>
    <w:p w14:paraId="7EF66604" w14:textId="77777777" w:rsidR="00E65494" w:rsidRPr="00D70946" w:rsidRDefault="00E65494" w:rsidP="009D4432"/>
    <w:p w14:paraId="4DB49CB7" w14:textId="77777777" w:rsidR="00E65494" w:rsidRPr="00D70946" w:rsidRDefault="00E65494" w:rsidP="009D4432">
      <w:pPr>
        <w:pStyle w:val="TH"/>
        <w:rPr>
          <w:lang w:eastAsia="en-US"/>
        </w:rPr>
      </w:pPr>
      <w:r w:rsidRPr="00D70946">
        <w:t>Table 11.4.12.3.3-4: TRACKING AREA UPDATE REQUEST (step 4, Table 11.4.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E65494" w:rsidRPr="00D70946" w14:paraId="32A5B39D" w14:textId="77777777" w:rsidTr="00E6549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4ECFCA9" w14:textId="77777777" w:rsidR="00E65494" w:rsidRPr="00D70946" w:rsidRDefault="00E65494" w:rsidP="009D4432">
            <w:pPr>
              <w:pStyle w:val="TAL"/>
            </w:pPr>
            <w:r w:rsidRPr="00D70946">
              <w:t>Derivation Path: TS 36.508 [7], Table 4.7.2-27</w:t>
            </w:r>
          </w:p>
        </w:tc>
      </w:tr>
      <w:tr w:rsidR="00E65494" w:rsidRPr="00D70946" w14:paraId="61A2E791"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E86E2C" w14:textId="77777777" w:rsidR="00E65494" w:rsidRPr="00D70946" w:rsidRDefault="00E65494"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D74330" w14:textId="77777777" w:rsidR="00E65494" w:rsidRPr="00D70946" w:rsidRDefault="00E65494"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393A90" w14:textId="77777777" w:rsidR="00E65494" w:rsidRPr="00D70946" w:rsidRDefault="00E65494"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89403" w14:textId="77777777" w:rsidR="00E65494" w:rsidRPr="00D70946" w:rsidRDefault="00E65494" w:rsidP="009D4432">
            <w:pPr>
              <w:pStyle w:val="TAH"/>
            </w:pPr>
            <w:r w:rsidRPr="00D70946">
              <w:t>Condition</w:t>
            </w:r>
          </w:p>
        </w:tc>
      </w:tr>
      <w:tr w:rsidR="00E65494" w:rsidRPr="00D70946" w14:paraId="550524FC"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9A9385" w14:textId="77777777" w:rsidR="00E65494" w:rsidRPr="00D70946" w:rsidRDefault="00E65494" w:rsidP="009D4432">
            <w:pPr>
              <w:pStyle w:val="TAL"/>
            </w:pPr>
            <w:r w:rsidRPr="00D70946">
              <w:t>UE network capabil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A3A18" w14:textId="77777777" w:rsidR="00E65494" w:rsidRPr="00D70946"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39053" w14:textId="77777777" w:rsidR="00E65494" w:rsidRPr="00D70946"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347F52" w14:textId="77777777" w:rsidR="00E65494" w:rsidRPr="00D70946" w:rsidRDefault="00E65494" w:rsidP="009D4432">
            <w:pPr>
              <w:pStyle w:val="TAL"/>
            </w:pPr>
            <w:r w:rsidRPr="00D70946">
              <w:t>NR</w:t>
            </w:r>
          </w:p>
        </w:tc>
      </w:tr>
      <w:tr w:rsidR="00E65494" w:rsidRPr="00D70946" w14:paraId="5A2F3B10" w14:textId="77777777" w:rsidTr="00E65494">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168BA3A" w14:textId="77777777" w:rsidR="00E65494" w:rsidRPr="00D70946" w:rsidRDefault="00E65494" w:rsidP="009D4432">
            <w:pPr>
              <w:pStyle w:val="TAL"/>
            </w:pPr>
            <w:r w:rsidRPr="00D70946">
              <w:t xml:space="preserve">  All octets with the exception of octet 8, bit 8 and octet 9, bit 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D2560" w14:textId="77777777" w:rsidR="00E65494" w:rsidRPr="00D70946" w:rsidRDefault="00E65494" w:rsidP="009D4432">
            <w:pPr>
              <w:pStyle w:val="TAL"/>
            </w:pPr>
            <w:r w:rsidRPr="00D70946">
              <w:t>Any allowed val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B9B5" w14:textId="77777777" w:rsidR="00E65494" w:rsidRPr="00D70946"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40276" w14:textId="77777777" w:rsidR="00E65494" w:rsidRPr="00D70946" w:rsidRDefault="00E65494" w:rsidP="009D4432">
            <w:pPr>
              <w:pStyle w:val="TAL"/>
            </w:pPr>
          </w:p>
        </w:tc>
      </w:tr>
      <w:tr w:rsidR="00E65494" w:rsidRPr="00D70946" w14:paraId="0360FA1E"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9B89E" w14:textId="77777777" w:rsidR="00E65494" w:rsidRPr="00D70946" w:rsidRDefault="00E65494" w:rsidP="009D4432">
            <w:pPr>
              <w:pStyle w:val="TAL"/>
            </w:pPr>
            <w:r w:rsidRPr="00D70946">
              <w:t xml:space="preserve">  Extended protocol configuration options (ePCO) (octet 8, bit 8)</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C5D23" w14:textId="77777777" w:rsidR="00E65494" w:rsidRPr="00D70946" w:rsidRDefault="00E65494" w:rsidP="009D4432">
            <w:pPr>
              <w:pStyle w:val="TAL"/>
            </w:pPr>
            <w:r w:rsidRPr="00D70946">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FDFC74" w14:textId="77777777" w:rsidR="00E65494" w:rsidRPr="00D70946" w:rsidRDefault="00E65494" w:rsidP="009D4432">
            <w:pPr>
              <w:pStyle w:val="TAL"/>
            </w:pPr>
            <w:r w:rsidRPr="00D70946">
              <w:t>ePCO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AC7D4" w14:textId="77777777" w:rsidR="00E65494" w:rsidRPr="00D70946" w:rsidRDefault="00E65494" w:rsidP="009D4432">
            <w:pPr>
              <w:pStyle w:val="TAL"/>
            </w:pPr>
          </w:p>
        </w:tc>
      </w:tr>
      <w:tr w:rsidR="00E65494" w:rsidRPr="00D70946" w14:paraId="15A9B027"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80C2B" w14:textId="77777777" w:rsidR="00E65494" w:rsidRPr="00D70946" w:rsidRDefault="00E65494" w:rsidP="009D4432">
            <w:pPr>
              <w:pStyle w:val="TAL"/>
            </w:pPr>
            <w:r w:rsidRPr="00D70946">
              <w:t xml:space="preserve">  N1 mode supported (N1mode) (octet 9, bit 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79B19" w14:textId="77777777" w:rsidR="00E65494" w:rsidRPr="00D70946" w:rsidRDefault="00E65494" w:rsidP="009D4432">
            <w:pPr>
              <w:pStyle w:val="TAL"/>
            </w:pPr>
            <w:r w:rsidRPr="00D70946">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5E0E0" w14:textId="77777777" w:rsidR="00E65494" w:rsidRPr="00D70946" w:rsidRDefault="00E65494" w:rsidP="009D4432">
            <w:pPr>
              <w:pStyle w:val="TAL"/>
            </w:pPr>
            <w:r w:rsidRPr="00D70946">
              <w:t>N1 mode</w:t>
            </w:r>
          </w:p>
          <w:p w14:paraId="2FC0E690" w14:textId="77777777" w:rsidR="00E65494" w:rsidRPr="00D70946" w:rsidRDefault="00E65494" w:rsidP="009D4432">
            <w:pPr>
              <w:pStyle w:val="TAL"/>
            </w:pPr>
            <w:r w:rsidRPr="00D70946">
              <w:t>not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9FF74" w14:textId="77777777" w:rsidR="00E65494" w:rsidRPr="00D70946" w:rsidRDefault="00E65494" w:rsidP="009D4432">
            <w:pPr>
              <w:pStyle w:val="TAL"/>
            </w:pPr>
          </w:p>
        </w:tc>
      </w:tr>
    </w:tbl>
    <w:p w14:paraId="29D785B0" w14:textId="77777777" w:rsidR="00E65494" w:rsidRPr="00D70946" w:rsidRDefault="00E65494" w:rsidP="009D4432"/>
    <w:p w14:paraId="4C306948" w14:textId="77777777" w:rsidR="00E65494" w:rsidRPr="00D70946" w:rsidRDefault="00E65494" w:rsidP="009D4432">
      <w:pPr>
        <w:pStyle w:val="TH"/>
        <w:rPr>
          <w:lang w:eastAsia="en-US"/>
        </w:rPr>
      </w:pPr>
      <w:r w:rsidRPr="00D70946">
        <w:t>Table 11.4.12.3.3-5: Message PDN CONNECTIVITY REQUEST (step 11, Table 11.4.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E65494" w:rsidRPr="00D70946" w14:paraId="5EEC88FE" w14:textId="77777777" w:rsidTr="00E65494">
        <w:tc>
          <w:tcPr>
            <w:tcW w:w="9637" w:type="dxa"/>
            <w:gridSpan w:val="4"/>
            <w:tcBorders>
              <w:top w:val="single" w:sz="4" w:space="0" w:color="auto"/>
              <w:left w:val="single" w:sz="4" w:space="0" w:color="auto"/>
              <w:bottom w:val="single" w:sz="4" w:space="0" w:color="auto"/>
              <w:right w:val="single" w:sz="4" w:space="0" w:color="auto"/>
            </w:tcBorders>
            <w:hideMark/>
          </w:tcPr>
          <w:p w14:paraId="7843DFC5" w14:textId="77777777" w:rsidR="00E65494" w:rsidRPr="00D70946" w:rsidRDefault="00E65494" w:rsidP="009D4432">
            <w:pPr>
              <w:pStyle w:val="TAL"/>
            </w:pPr>
            <w:r w:rsidRPr="00D70946">
              <w:t>Derivation Path: TS 36.508 [7], Table 4.7.2-1.</w:t>
            </w:r>
          </w:p>
        </w:tc>
      </w:tr>
      <w:tr w:rsidR="00E65494" w:rsidRPr="00D70946" w14:paraId="5421B6D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33505F00" w14:textId="77777777" w:rsidR="00E65494" w:rsidRPr="00D70946" w:rsidRDefault="00E65494"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D595DF7" w14:textId="77777777" w:rsidR="00E65494" w:rsidRPr="00D70946" w:rsidRDefault="00E65494"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587693D6" w14:textId="77777777" w:rsidR="00E65494" w:rsidRPr="00D70946" w:rsidRDefault="00E65494" w:rsidP="009D4432">
            <w:pPr>
              <w:pStyle w:val="TAH"/>
            </w:pPr>
            <w:r w:rsidRPr="00D70946">
              <w:t>Comment</w:t>
            </w:r>
          </w:p>
        </w:tc>
        <w:tc>
          <w:tcPr>
            <w:tcW w:w="1135" w:type="dxa"/>
            <w:tcBorders>
              <w:top w:val="single" w:sz="4" w:space="0" w:color="auto"/>
              <w:left w:val="single" w:sz="4" w:space="0" w:color="auto"/>
              <w:bottom w:val="single" w:sz="4" w:space="0" w:color="auto"/>
              <w:right w:val="single" w:sz="4" w:space="0" w:color="auto"/>
            </w:tcBorders>
            <w:hideMark/>
          </w:tcPr>
          <w:p w14:paraId="5812610B" w14:textId="77777777" w:rsidR="00E65494" w:rsidRPr="00D70946" w:rsidRDefault="00E65494" w:rsidP="009D4432">
            <w:pPr>
              <w:pStyle w:val="TAH"/>
            </w:pPr>
            <w:r w:rsidRPr="00D70946">
              <w:t>Condition</w:t>
            </w:r>
          </w:p>
        </w:tc>
      </w:tr>
      <w:tr w:rsidR="00E65494" w:rsidRPr="00D70946" w14:paraId="16C406AF"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2C7039C3" w14:textId="77777777" w:rsidR="00E65494" w:rsidRPr="00D70946" w:rsidRDefault="00E65494" w:rsidP="009D4432">
            <w:pPr>
              <w:pStyle w:val="TAL"/>
            </w:pPr>
            <w:r w:rsidRPr="00D70946">
              <w:t>Request type</w:t>
            </w:r>
          </w:p>
        </w:tc>
        <w:tc>
          <w:tcPr>
            <w:tcW w:w="2267" w:type="dxa"/>
            <w:tcBorders>
              <w:top w:val="single" w:sz="4" w:space="0" w:color="auto"/>
              <w:left w:val="single" w:sz="4" w:space="0" w:color="auto"/>
              <w:bottom w:val="single" w:sz="4" w:space="0" w:color="auto"/>
              <w:right w:val="single" w:sz="4" w:space="0" w:color="auto"/>
            </w:tcBorders>
            <w:hideMark/>
          </w:tcPr>
          <w:p w14:paraId="6864B7A4" w14:textId="77777777" w:rsidR="00E65494" w:rsidRPr="00D70946" w:rsidRDefault="00E65494" w:rsidP="009D4432">
            <w:pPr>
              <w:pStyle w:val="TAL"/>
            </w:pPr>
            <w:r w:rsidRPr="00D70946">
              <w:t>'0100'B</w:t>
            </w:r>
          </w:p>
        </w:tc>
        <w:tc>
          <w:tcPr>
            <w:tcW w:w="1700" w:type="dxa"/>
            <w:tcBorders>
              <w:top w:val="single" w:sz="4" w:space="0" w:color="auto"/>
              <w:left w:val="single" w:sz="4" w:space="0" w:color="auto"/>
              <w:bottom w:val="single" w:sz="4" w:space="0" w:color="auto"/>
              <w:right w:val="single" w:sz="4" w:space="0" w:color="auto"/>
            </w:tcBorders>
            <w:hideMark/>
          </w:tcPr>
          <w:p w14:paraId="7AE60B8E" w14:textId="77777777" w:rsidR="00E65494" w:rsidRPr="00D70946" w:rsidRDefault="00E65494" w:rsidP="009D4432">
            <w:pPr>
              <w:pStyle w:val="TAL"/>
            </w:pPr>
            <w:r w:rsidRPr="00D70946">
              <w:t>emergency</w:t>
            </w:r>
          </w:p>
        </w:tc>
        <w:tc>
          <w:tcPr>
            <w:tcW w:w="1135" w:type="dxa"/>
            <w:tcBorders>
              <w:top w:val="single" w:sz="4" w:space="0" w:color="auto"/>
              <w:left w:val="single" w:sz="4" w:space="0" w:color="auto"/>
              <w:bottom w:val="single" w:sz="4" w:space="0" w:color="auto"/>
              <w:right w:val="single" w:sz="4" w:space="0" w:color="auto"/>
            </w:tcBorders>
          </w:tcPr>
          <w:p w14:paraId="665645E3" w14:textId="77777777" w:rsidR="00E65494" w:rsidRPr="00D70946" w:rsidRDefault="00E65494" w:rsidP="009D4432">
            <w:pPr>
              <w:pStyle w:val="TAL"/>
            </w:pPr>
          </w:p>
        </w:tc>
      </w:tr>
      <w:tr w:rsidR="00E65494" w:rsidRPr="00D70946" w14:paraId="7469BCEA"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9412CA8" w14:textId="77777777" w:rsidR="00E65494" w:rsidRPr="00D70946" w:rsidRDefault="00E65494" w:rsidP="009D4432">
            <w:pPr>
              <w:pStyle w:val="TAL"/>
            </w:pPr>
            <w:r w:rsidRPr="00D70946">
              <w:t>Access point name</w:t>
            </w:r>
          </w:p>
        </w:tc>
        <w:tc>
          <w:tcPr>
            <w:tcW w:w="2267" w:type="dxa"/>
            <w:tcBorders>
              <w:top w:val="single" w:sz="4" w:space="0" w:color="auto"/>
              <w:left w:val="single" w:sz="4" w:space="0" w:color="auto"/>
              <w:bottom w:val="single" w:sz="4" w:space="0" w:color="auto"/>
              <w:right w:val="single" w:sz="4" w:space="0" w:color="auto"/>
            </w:tcBorders>
            <w:hideMark/>
          </w:tcPr>
          <w:p w14:paraId="545B1501" w14:textId="77777777" w:rsidR="00E65494" w:rsidRPr="00D70946" w:rsidRDefault="00E65494" w:rsidP="009D4432">
            <w:pPr>
              <w:pStyle w:val="TAL"/>
            </w:pPr>
            <w:r w:rsidRPr="00D70946">
              <w:t>Not present</w:t>
            </w:r>
          </w:p>
        </w:tc>
        <w:tc>
          <w:tcPr>
            <w:tcW w:w="1700" w:type="dxa"/>
            <w:tcBorders>
              <w:top w:val="single" w:sz="4" w:space="0" w:color="auto"/>
              <w:left w:val="single" w:sz="4" w:space="0" w:color="auto"/>
              <w:bottom w:val="single" w:sz="4" w:space="0" w:color="auto"/>
              <w:right w:val="single" w:sz="4" w:space="0" w:color="auto"/>
            </w:tcBorders>
          </w:tcPr>
          <w:p w14:paraId="45419776"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05C6A61" w14:textId="77777777" w:rsidR="00E65494" w:rsidRPr="00D70946" w:rsidRDefault="00E65494" w:rsidP="009D4432">
            <w:pPr>
              <w:pStyle w:val="TAL"/>
            </w:pPr>
          </w:p>
        </w:tc>
      </w:tr>
    </w:tbl>
    <w:p w14:paraId="17814743" w14:textId="77777777" w:rsidR="00E65494" w:rsidRPr="00D70946" w:rsidRDefault="00E65494" w:rsidP="009D4432">
      <w:pPr>
        <w:rPr>
          <w:lang w:eastAsia="en-US"/>
        </w:rPr>
      </w:pPr>
    </w:p>
    <w:p w14:paraId="55978691" w14:textId="77777777" w:rsidR="00E65494" w:rsidRPr="00D70946" w:rsidRDefault="00E65494" w:rsidP="009D4432">
      <w:pPr>
        <w:pStyle w:val="TH"/>
      </w:pPr>
      <w:r w:rsidRPr="00D70946">
        <w:t>Table 11.4.12.3.3-6: Message ACTIVATE DEFAULT EPS BEARER CONTEXT REQUEST (step 12, Table 11.4.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E65494" w:rsidRPr="00D70946" w14:paraId="267FDD41" w14:textId="77777777" w:rsidTr="00E65494">
        <w:tc>
          <w:tcPr>
            <w:tcW w:w="9637" w:type="dxa"/>
            <w:gridSpan w:val="4"/>
            <w:tcBorders>
              <w:top w:val="single" w:sz="4" w:space="0" w:color="auto"/>
              <w:left w:val="single" w:sz="4" w:space="0" w:color="auto"/>
              <w:bottom w:val="single" w:sz="4" w:space="0" w:color="auto"/>
              <w:right w:val="single" w:sz="4" w:space="0" w:color="auto"/>
            </w:tcBorders>
            <w:hideMark/>
          </w:tcPr>
          <w:p w14:paraId="31124F7B" w14:textId="77777777" w:rsidR="00E65494" w:rsidRPr="00D70946" w:rsidRDefault="00E65494" w:rsidP="009D4432">
            <w:pPr>
              <w:pStyle w:val="TAL"/>
            </w:pPr>
            <w:r w:rsidRPr="00D70946">
              <w:t>Derivation path: TS 36.508 [7], Table 4.7.3-6 and table 4.6.1-8 with condition UM-DRB-ADD(2).</w:t>
            </w:r>
          </w:p>
        </w:tc>
      </w:tr>
      <w:tr w:rsidR="00E65494" w:rsidRPr="00D70946" w14:paraId="3840A1EF"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1257C99A" w14:textId="77777777" w:rsidR="00E65494" w:rsidRPr="00D70946" w:rsidRDefault="00E65494"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CDDDB42" w14:textId="77777777" w:rsidR="00E65494" w:rsidRPr="00D70946" w:rsidRDefault="00E65494"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7631434C" w14:textId="77777777" w:rsidR="00E65494" w:rsidRPr="00D70946" w:rsidRDefault="00E65494" w:rsidP="009D4432">
            <w:pPr>
              <w:pStyle w:val="TAH"/>
            </w:pPr>
            <w:r w:rsidRPr="00D70946">
              <w:t>Comment</w:t>
            </w:r>
          </w:p>
        </w:tc>
        <w:tc>
          <w:tcPr>
            <w:tcW w:w="1135" w:type="dxa"/>
            <w:tcBorders>
              <w:top w:val="single" w:sz="4" w:space="0" w:color="auto"/>
              <w:left w:val="single" w:sz="4" w:space="0" w:color="auto"/>
              <w:bottom w:val="single" w:sz="4" w:space="0" w:color="auto"/>
              <w:right w:val="single" w:sz="4" w:space="0" w:color="auto"/>
            </w:tcBorders>
            <w:hideMark/>
          </w:tcPr>
          <w:p w14:paraId="5AEFB005" w14:textId="77777777" w:rsidR="00E65494" w:rsidRPr="00D70946" w:rsidRDefault="00E65494" w:rsidP="009D4432">
            <w:pPr>
              <w:pStyle w:val="TAH"/>
            </w:pPr>
            <w:r w:rsidRPr="00D70946">
              <w:t>Condition</w:t>
            </w:r>
          </w:p>
        </w:tc>
      </w:tr>
      <w:tr w:rsidR="00E65494" w:rsidRPr="00D70946" w14:paraId="2FCF7339"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229119CE" w14:textId="77777777" w:rsidR="00E65494" w:rsidRPr="00D70946" w:rsidRDefault="00E65494" w:rsidP="009D4432">
            <w:pPr>
              <w:pStyle w:val="TAL"/>
            </w:pPr>
            <w:r w:rsidRPr="00D70946">
              <w:t>EPS bearer identity</w:t>
            </w:r>
          </w:p>
        </w:tc>
        <w:tc>
          <w:tcPr>
            <w:tcW w:w="2267" w:type="dxa"/>
            <w:tcBorders>
              <w:top w:val="single" w:sz="4" w:space="0" w:color="auto"/>
              <w:left w:val="single" w:sz="4" w:space="0" w:color="auto"/>
              <w:bottom w:val="single" w:sz="4" w:space="0" w:color="auto"/>
              <w:right w:val="single" w:sz="4" w:space="0" w:color="auto"/>
            </w:tcBorders>
            <w:hideMark/>
          </w:tcPr>
          <w:p w14:paraId="3397AE5B" w14:textId="77777777" w:rsidR="00E65494" w:rsidRPr="00D70946" w:rsidRDefault="00E65494" w:rsidP="009D4432">
            <w:pPr>
              <w:pStyle w:val="TAL"/>
            </w:pPr>
            <w:r w:rsidRPr="00D70946">
              <w:t>an additional EPS Bearer Id different from default EPS Bearer Id or/and any mapped EPS bearer</w:t>
            </w:r>
          </w:p>
        </w:tc>
        <w:tc>
          <w:tcPr>
            <w:tcW w:w="1700" w:type="dxa"/>
            <w:tcBorders>
              <w:top w:val="single" w:sz="4" w:space="0" w:color="auto"/>
              <w:left w:val="single" w:sz="4" w:space="0" w:color="auto"/>
              <w:bottom w:val="single" w:sz="4" w:space="0" w:color="auto"/>
              <w:right w:val="single" w:sz="4" w:space="0" w:color="auto"/>
            </w:tcBorders>
          </w:tcPr>
          <w:p w14:paraId="5D08AD94" w14:textId="77777777" w:rsidR="00E65494" w:rsidRPr="00D70946"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30F7DC69" w14:textId="77777777" w:rsidR="00E65494" w:rsidRPr="00D70946" w:rsidRDefault="00E65494" w:rsidP="009D4432">
            <w:pPr>
              <w:pStyle w:val="TAL"/>
            </w:pPr>
          </w:p>
        </w:tc>
      </w:tr>
      <w:tr w:rsidR="00E65494" w:rsidRPr="00D70946" w14:paraId="2282DEBC"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4842BB2" w14:textId="77777777" w:rsidR="00E65494" w:rsidRPr="00D70946" w:rsidRDefault="00E65494" w:rsidP="009D4432">
            <w:pPr>
              <w:pStyle w:val="TAL"/>
            </w:pPr>
            <w:r w:rsidRPr="00D70946">
              <w:t>Access point name</w:t>
            </w:r>
          </w:p>
        </w:tc>
        <w:tc>
          <w:tcPr>
            <w:tcW w:w="2267" w:type="dxa"/>
            <w:tcBorders>
              <w:top w:val="single" w:sz="4" w:space="0" w:color="auto"/>
              <w:left w:val="single" w:sz="4" w:space="0" w:color="auto"/>
              <w:bottom w:val="single" w:sz="4" w:space="0" w:color="auto"/>
              <w:right w:val="single" w:sz="4" w:space="0" w:color="auto"/>
            </w:tcBorders>
            <w:hideMark/>
          </w:tcPr>
          <w:p w14:paraId="1D8D2B46" w14:textId="77777777" w:rsidR="00E65494" w:rsidRPr="00D70946" w:rsidRDefault="00E65494" w:rsidP="009D4432">
            <w:pPr>
              <w:pStyle w:val="TAL"/>
            </w:pPr>
            <w:r w:rsidRPr="00D70946">
              <w:t>sos</w:t>
            </w:r>
          </w:p>
        </w:tc>
        <w:tc>
          <w:tcPr>
            <w:tcW w:w="1700" w:type="dxa"/>
            <w:tcBorders>
              <w:top w:val="single" w:sz="4" w:space="0" w:color="auto"/>
              <w:left w:val="single" w:sz="4" w:space="0" w:color="auto"/>
              <w:bottom w:val="single" w:sz="4" w:space="0" w:color="auto"/>
              <w:right w:val="single" w:sz="4" w:space="0" w:color="auto"/>
            </w:tcBorders>
            <w:hideMark/>
          </w:tcPr>
          <w:p w14:paraId="4BC1ED94" w14:textId="77777777" w:rsidR="00E65494" w:rsidRPr="00D70946" w:rsidRDefault="00E65494" w:rsidP="009D4432">
            <w:pPr>
              <w:pStyle w:val="TAL"/>
            </w:pPr>
            <w:r w:rsidRPr="00D70946">
              <w:t>APN value as recommended by IR.88 clause 6.4 [39]</w:t>
            </w:r>
          </w:p>
        </w:tc>
        <w:tc>
          <w:tcPr>
            <w:tcW w:w="1135" w:type="dxa"/>
            <w:tcBorders>
              <w:top w:val="single" w:sz="4" w:space="0" w:color="auto"/>
              <w:left w:val="single" w:sz="4" w:space="0" w:color="auto"/>
              <w:bottom w:val="single" w:sz="4" w:space="0" w:color="auto"/>
              <w:right w:val="single" w:sz="4" w:space="0" w:color="auto"/>
            </w:tcBorders>
          </w:tcPr>
          <w:p w14:paraId="69C415BD" w14:textId="77777777" w:rsidR="00E65494" w:rsidRPr="00D70946" w:rsidRDefault="00E65494" w:rsidP="009D4432">
            <w:pPr>
              <w:pStyle w:val="TAL"/>
            </w:pPr>
          </w:p>
        </w:tc>
      </w:tr>
    </w:tbl>
    <w:p w14:paraId="13361FEC" w14:textId="77777777" w:rsidR="00BC4F7D" w:rsidRPr="00D70946" w:rsidRDefault="00BC4F7D" w:rsidP="00BC4F7D">
      <w:pPr>
        <w:pStyle w:val="Heading2"/>
      </w:pPr>
      <w:r w:rsidRPr="00D70946">
        <w:t>11.5</w:t>
      </w:r>
      <w:r w:rsidRPr="00D70946">
        <w:tab/>
        <w:t>eCall over IMS</w:t>
      </w:r>
    </w:p>
    <w:p w14:paraId="1E735962" w14:textId="77777777" w:rsidR="00BC4F7D" w:rsidRPr="00D70946" w:rsidRDefault="00BC4F7D" w:rsidP="00BC4F7D">
      <w:pPr>
        <w:pStyle w:val="Heading3"/>
      </w:pPr>
      <w:r w:rsidRPr="00D70946">
        <w:t>11.5.1</w:t>
      </w:r>
      <w:r w:rsidRPr="00D70946">
        <w:tab/>
        <w:t>eCall Only mode / T3444 / eCall inactivity procedure / Removal of eCall only restriction after an eCall over IMS / 5GS to EPS</w:t>
      </w:r>
    </w:p>
    <w:p w14:paraId="4A38C45E" w14:textId="77777777" w:rsidR="00BC4F7D" w:rsidRPr="00D70946" w:rsidRDefault="00BC4F7D" w:rsidP="00BC4F7D">
      <w:pPr>
        <w:pStyle w:val="H6"/>
      </w:pPr>
      <w:r w:rsidRPr="00D70946">
        <w:t>11.5.1.1</w:t>
      </w:r>
      <w:r w:rsidRPr="00D70946">
        <w:tab/>
        <w:t>Test Purpose (TP)</w:t>
      </w:r>
    </w:p>
    <w:p w14:paraId="7ED213B9" w14:textId="77777777" w:rsidR="00BC4F7D" w:rsidRPr="00D70946" w:rsidRDefault="00BC4F7D" w:rsidP="00BC4F7D">
      <w:pPr>
        <w:pStyle w:val="H6"/>
      </w:pPr>
      <w:r w:rsidRPr="00D70946">
        <w:t>(1)</w:t>
      </w:r>
    </w:p>
    <w:p w14:paraId="5C4BAEA5" w14:textId="77777777" w:rsidR="00BC4F7D" w:rsidRPr="00D70946" w:rsidRDefault="00BC4F7D" w:rsidP="00BC4F7D">
      <w:pPr>
        <w:pStyle w:val="PL"/>
        <w:rPr>
          <w:noProof w:val="0"/>
        </w:rPr>
      </w:pPr>
      <w:r w:rsidRPr="00D70946">
        <w:rPr>
          <w:b/>
          <w:bCs/>
          <w:noProof w:val="0"/>
        </w:rPr>
        <w:t>with</w:t>
      </w:r>
      <w:r w:rsidRPr="00D70946">
        <w:rPr>
          <w:noProof w:val="0"/>
        </w:rPr>
        <w:t xml:space="preserve"> { UE is switched ON with eCall only enabled USIM }</w:t>
      </w:r>
    </w:p>
    <w:p w14:paraId="5E77D551" w14:textId="77777777" w:rsidR="00BC4F7D" w:rsidRPr="00D70946" w:rsidRDefault="00BC4F7D" w:rsidP="00BC4F7D">
      <w:pPr>
        <w:pStyle w:val="PL"/>
        <w:rPr>
          <w:noProof w:val="0"/>
        </w:rPr>
      </w:pPr>
      <w:r w:rsidRPr="00D70946">
        <w:rPr>
          <w:b/>
          <w:bCs/>
          <w:noProof w:val="0"/>
        </w:rPr>
        <w:t>ensure that</w:t>
      </w:r>
      <w:r w:rsidRPr="00D70946">
        <w:rPr>
          <w:noProof w:val="0"/>
        </w:rPr>
        <w:t xml:space="preserve"> {</w:t>
      </w:r>
    </w:p>
    <w:p w14:paraId="363F7B6A" w14:textId="77777777" w:rsidR="00BC4F7D" w:rsidRPr="00D70946" w:rsidRDefault="00BC4F7D" w:rsidP="00BC4F7D">
      <w:pPr>
        <w:pStyle w:val="PL"/>
        <w:rPr>
          <w:noProof w:val="0"/>
        </w:rPr>
      </w:pPr>
      <w:r w:rsidRPr="00D70946">
        <w:rPr>
          <w:noProof w:val="0"/>
        </w:rPr>
        <w:t xml:space="preserve">  </w:t>
      </w:r>
      <w:r w:rsidRPr="00D70946">
        <w:rPr>
          <w:b/>
          <w:bCs/>
          <w:noProof w:val="0"/>
        </w:rPr>
        <w:t>when</w:t>
      </w:r>
      <w:r w:rsidRPr="00D70946">
        <w:rPr>
          <w:noProof w:val="0"/>
        </w:rPr>
        <w:t xml:space="preserve"> { UE reads ims-EmergencySupport and eCallOverIMS-Support from SIB1 }</w:t>
      </w:r>
    </w:p>
    <w:p w14:paraId="3C6E5611" w14:textId="77777777" w:rsidR="00BC4F7D" w:rsidRPr="00D70946" w:rsidRDefault="00BC4F7D" w:rsidP="00BC4F7D">
      <w:pPr>
        <w:pStyle w:val="PL"/>
        <w:rPr>
          <w:noProof w:val="0"/>
        </w:rPr>
      </w:pPr>
      <w:r w:rsidRPr="00D70946">
        <w:rPr>
          <w:noProof w:val="0"/>
        </w:rPr>
        <w:t xml:space="preserve">    </w:t>
      </w:r>
      <w:r w:rsidRPr="00D70946">
        <w:rPr>
          <w:b/>
          <w:bCs/>
          <w:noProof w:val="0"/>
        </w:rPr>
        <w:t>then</w:t>
      </w:r>
      <w:r w:rsidRPr="00D70946">
        <w:rPr>
          <w:noProof w:val="0"/>
        </w:rPr>
        <w:t xml:space="preserve"> { UE enters substate 5GMM-DEREGISTERED.eCALL-INACTIVE and shall not start registration procedure }</w:t>
      </w:r>
    </w:p>
    <w:p w14:paraId="6FE8ABBB" w14:textId="77777777" w:rsidR="00BC4F7D" w:rsidRPr="00D70946" w:rsidRDefault="00BC4F7D" w:rsidP="00BC4F7D">
      <w:pPr>
        <w:pStyle w:val="PL"/>
        <w:rPr>
          <w:noProof w:val="0"/>
        </w:rPr>
      </w:pPr>
      <w:r w:rsidRPr="00D70946">
        <w:rPr>
          <w:noProof w:val="0"/>
        </w:rPr>
        <w:t xml:space="preserve">            }</w:t>
      </w:r>
    </w:p>
    <w:p w14:paraId="4C1111CE" w14:textId="77777777" w:rsidR="00BC4F7D" w:rsidRPr="00D70946" w:rsidRDefault="00BC4F7D" w:rsidP="00BC4F7D">
      <w:pPr>
        <w:pStyle w:val="PL"/>
        <w:rPr>
          <w:noProof w:val="0"/>
        </w:rPr>
      </w:pPr>
    </w:p>
    <w:p w14:paraId="45E4E2D4" w14:textId="77777777" w:rsidR="00BC4F7D" w:rsidRPr="00D70946" w:rsidRDefault="00BC4F7D" w:rsidP="00BC4F7D">
      <w:pPr>
        <w:pStyle w:val="H6"/>
      </w:pPr>
      <w:r w:rsidRPr="00D70946">
        <w:t>(2)</w:t>
      </w:r>
    </w:p>
    <w:p w14:paraId="78DEB46E" w14:textId="77777777" w:rsidR="00BC4F7D" w:rsidRPr="00D70946" w:rsidRDefault="00BC4F7D" w:rsidP="00BC4F7D">
      <w:pPr>
        <w:pStyle w:val="PL"/>
        <w:rPr>
          <w:noProof w:val="0"/>
        </w:rPr>
      </w:pPr>
      <w:r w:rsidRPr="00D70946">
        <w:rPr>
          <w:b/>
          <w:bCs/>
          <w:noProof w:val="0"/>
        </w:rPr>
        <w:t>with</w:t>
      </w:r>
      <w:r w:rsidRPr="00D70946">
        <w:rPr>
          <w:noProof w:val="0"/>
        </w:rPr>
        <w:t xml:space="preserve"> { The UE is in the state 5GMM-DEREGISTERED.eCALL-INACTIVE }</w:t>
      </w:r>
    </w:p>
    <w:p w14:paraId="12BCE2DD" w14:textId="77777777" w:rsidR="00BC4F7D" w:rsidRPr="00D70946" w:rsidRDefault="00BC4F7D" w:rsidP="00BC4F7D">
      <w:pPr>
        <w:pStyle w:val="PL"/>
        <w:rPr>
          <w:noProof w:val="0"/>
        </w:rPr>
      </w:pPr>
      <w:r w:rsidRPr="00D70946">
        <w:rPr>
          <w:b/>
          <w:bCs/>
          <w:noProof w:val="0"/>
        </w:rPr>
        <w:t>ensure that</w:t>
      </w:r>
      <w:r w:rsidRPr="00D70946">
        <w:rPr>
          <w:noProof w:val="0"/>
        </w:rPr>
        <w:t xml:space="preserve"> {</w:t>
      </w:r>
    </w:p>
    <w:p w14:paraId="7357F859" w14:textId="77777777" w:rsidR="00BC4F7D" w:rsidRPr="00D70946" w:rsidRDefault="00BC4F7D" w:rsidP="00BC4F7D">
      <w:pPr>
        <w:pStyle w:val="PL"/>
        <w:rPr>
          <w:noProof w:val="0"/>
        </w:rPr>
      </w:pPr>
      <w:r w:rsidRPr="00D70946">
        <w:rPr>
          <w:noProof w:val="0"/>
        </w:rPr>
        <w:t xml:space="preserve">  </w:t>
      </w:r>
      <w:r w:rsidRPr="00D70946">
        <w:rPr>
          <w:b/>
          <w:bCs/>
          <w:noProof w:val="0"/>
        </w:rPr>
        <w:t>when</w:t>
      </w:r>
      <w:r w:rsidRPr="00D70946">
        <w:rPr>
          <w:noProof w:val="0"/>
        </w:rPr>
        <w:t xml:space="preserve"> { UE is requested to make a manual eCall }</w:t>
      </w:r>
    </w:p>
    <w:p w14:paraId="10DF53CA" w14:textId="77777777" w:rsidR="00BC4F7D" w:rsidRPr="00D70946" w:rsidRDefault="00BC4F7D" w:rsidP="00BC4F7D">
      <w:pPr>
        <w:pStyle w:val="PL"/>
        <w:rPr>
          <w:noProof w:val="0"/>
        </w:rPr>
      </w:pPr>
      <w:r w:rsidRPr="00D70946">
        <w:rPr>
          <w:noProof w:val="0"/>
        </w:rPr>
        <w:t xml:space="preserve">    </w:t>
      </w:r>
      <w:r w:rsidRPr="00D70946">
        <w:rPr>
          <w:b/>
          <w:bCs/>
          <w:noProof w:val="0"/>
        </w:rPr>
        <w:t>then</w:t>
      </w:r>
      <w:r w:rsidRPr="00D70946">
        <w:rPr>
          <w:noProof w:val="0"/>
        </w:rPr>
        <w:t xml:space="preserve"> { UE sends REGISTRATION REQUEST message with 5GS registration type set to 'initial registration' }</w:t>
      </w:r>
    </w:p>
    <w:p w14:paraId="629E1DC2" w14:textId="77777777" w:rsidR="00BC4F7D" w:rsidRPr="00D70946" w:rsidRDefault="00BC4F7D" w:rsidP="00BC4F7D">
      <w:pPr>
        <w:pStyle w:val="PL"/>
        <w:rPr>
          <w:noProof w:val="0"/>
        </w:rPr>
      </w:pPr>
      <w:r w:rsidRPr="00D70946">
        <w:rPr>
          <w:noProof w:val="0"/>
        </w:rPr>
        <w:t xml:space="preserve">            }</w:t>
      </w:r>
    </w:p>
    <w:p w14:paraId="66E89036" w14:textId="77777777" w:rsidR="00BC4F7D" w:rsidRPr="00D70946" w:rsidRDefault="00BC4F7D" w:rsidP="00BC4F7D">
      <w:pPr>
        <w:pStyle w:val="PL"/>
        <w:rPr>
          <w:noProof w:val="0"/>
        </w:rPr>
      </w:pPr>
    </w:p>
    <w:p w14:paraId="02F167AC" w14:textId="77777777" w:rsidR="00BC4F7D" w:rsidRPr="00D70946" w:rsidRDefault="00BC4F7D" w:rsidP="00BC4F7D">
      <w:pPr>
        <w:pStyle w:val="H6"/>
      </w:pPr>
      <w:r w:rsidRPr="00D70946">
        <w:t>(3)</w:t>
      </w:r>
    </w:p>
    <w:p w14:paraId="0222F539" w14:textId="77777777" w:rsidR="00BC4F7D" w:rsidRPr="00D70946" w:rsidRDefault="00BC4F7D" w:rsidP="00BC4F7D">
      <w:pPr>
        <w:pStyle w:val="PL"/>
        <w:rPr>
          <w:noProof w:val="0"/>
        </w:rPr>
      </w:pPr>
      <w:r w:rsidRPr="00D70946">
        <w:rPr>
          <w:b/>
          <w:bCs/>
          <w:noProof w:val="0"/>
        </w:rPr>
        <w:t>with</w:t>
      </w:r>
      <w:r w:rsidRPr="00D70946">
        <w:rPr>
          <w:noProof w:val="0"/>
        </w:rPr>
        <w:t xml:space="preserve"> { UE receives REGISTRATION ACCEPT message and IMS voice over PS session is supported over 3GPP access }</w:t>
      </w:r>
    </w:p>
    <w:p w14:paraId="122646FB" w14:textId="77777777" w:rsidR="00BC4F7D" w:rsidRPr="00D70946" w:rsidRDefault="00BC4F7D" w:rsidP="00BC4F7D">
      <w:pPr>
        <w:pStyle w:val="PL"/>
        <w:rPr>
          <w:noProof w:val="0"/>
        </w:rPr>
      </w:pPr>
      <w:r w:rsidRPr="00D70946">
        <w:rPr>
          <w:b/>
          <w:bCs/>
          <w:noProof w:val="0"/>
        </w:rPr>
        <w:t>ensure that</w:t>
      </w:r>
      <w:r w:rsidRPr="00D70946">
        <w:rPr>
          <w:noProof w:val="0"/>
        </w:rPr>
        <w:t xml:space="preserve"> {</w:t>
      </w:r>
    </w:p>
    <w:p w14:paraId="617DC94B" w14:textId="77777777" w:rsidR="00BC4F7D" w:rsidRPr="00D70946" w:rsidRDefault="00BC4F7D" w:rsidP="00BC4F7D">
      <w:pPr>
        <w:pStyle w:val="PL"/>
        <w:rPr>
          <w:noProof w:val="0"/>
        </w:rPr>
      </w:pPr>
      <w:r w:rsidRPr="00D70946">
        <w:rPr>
          <w:noProof w:val="0"/>
        </w:rPr>
        <w:t xml:space="preserve">  </w:t>
      </w:r>
      <w:r w:rsidRPr="00D70946">
        <w:rPr>
          <w:b/>
          <w:bCs/>
          <w:noProof w:val="0"/>
        </w:rPr>
        <w:t>when</w:t>
      </w:r>
      <w:r w:rsidRPr="00D70946">
        <w:rPr>
          <w:noProof w:val="0"/>
        </w:rPr>
        <w:t xml:space="preserve"> { UE is in 5GMM-REGISTERED.NORMAL-SERVICE state and an initial IMS registration is performed }</w:t>
      </w:r>
    </w:p>
    <w:p w14:paraId="31A02AB7" w14:textId="77777777" w:rsidR="00BC4F7D" w:rsidRPr="00D70946" w:rsidRDefault="00BC4F7D" w:rsidP="00BC4F7D">
      <w:pPr>
        <w:pStyle w:val="PL"/>
        <w:rPr>
          <w:noProof w:val="0"/>
        </w:rPr>
      </w:pPr>
      <w:r w:rsidRPr="00D70946">
        <w:rPr>
          <w:noProof w:val="0"/>
        </w:rPr>
        <w:t xml:space="preserve">    </w:t>
      </w:r>
      <w:r w:rsidRPr="00D70946">
        <w:rPr>
          <w:b/>
          <w:bCs/>
          <w:noProof w:val="0"/>
        </w:rPr>
        <w:t>then</w:t>
      </w:r>
      <w:r w:rsidRPr="00D70946">
        <w:rPr>
          <w:noProof w:val="0"/>
        </w:rPr>
        <w:t xml:space="preserve"> { the UE establishes a New emergency PDU session by sending an UL NAS TRANSPORT message with Request type set to "initial emergency request" and a PDU SESSION ESTABLISHMENT REQUEST }</w:t>
      </w:r>
    </w:p>
    <w:p w14:paraId="68938864" w14:textId="77777777" w:rsidR="00BC4F7D" w:rsidRPr="00D70946" w:rsidRDefault="00BC4F7D" w:rsidP="00BC4F7D">
      <w:pPr>
        <w:pStyle w:val="PL"/>
        <w:rPr>
          <w:noProof w:val="0"/>
        </w:rPr>
      </w:pPr>
      <w:r w:rsidRPr="00D70946">
        <w:rPr>
          <w:noProof w:val="0"/>
        </w:rPr>
        <w:t xml:space="preserve">            }</w:t>
      </w:r>
    </w:p>
    <w:p w14:paraId="7EE46354" w14:textId="77777777" w:rsidR="00BC4F7D" w:rsidRPr="00D70946" w:rsidRDefault="00BC4F7D" w:rsidP="00BC4F7D">
      <w:pPr>
        <w:pStyle w:val="PL"/>
        <w:rPr>
          <w:noProof w:val="0"/>
        </w:rPr>
      </w:pPr>
    </w:p>
    <w:p w14:paraId="1AC38926" w14:textId="77777777" w:rsidR="00BC4F7D" w:rsidRPr="00D70946" w:rsidRDefault="00BC4F7D" w:rsidP="00BC4F7D">
      <w:pPr>
        <w:pStyle w:val="H6"/>
      </w:pPr>
      <w:r w:rsidRPr="00D70946">
        <w:t>(4)</w:t>
      </w:r>
    </w:p>
    <w:p w14:paraId="5A71458E" w14:textId="77777777" w:rsidR="00BC4F7D" w:rsidRPr="00D70946" w:rsidRDefault="00BC4F7D" w:rsidP="00BC4F7D">
      <w:pPr>
        <w:pStyle w:val="PL"/>
        <w:rPr>
          <w:noProof w:val="0"/>
        </w:rPr>
      </w:pPr>
      <w:r w:rsidRPr="00D70946">
        <w:rPr>
          <w:b/>
          <w:bCs/>
          <w:noProof w:val="0"/>
        </w:rPr>
        <w:t>with</w:t>
      </w:r>
      <w:r w:rsidRPr="00D70946">
        <w:rPr>
          <w:noProof w:val="0"/>
        </w:rPr>
        <w:t xml:space="preserve"> { UE receives an RRCRelease message and enters RRC_IDLE state }</w:t>
      </w:r>
    </w:p>
    <w:p w14:paraId="46862EC1" w14:textId="77777777" w:rsidR="00BC4F7D" w:rsidRPr="00D70946" w:rsidRDefault="00BC4F7D" w:rsidP="00BC4F7D">
      <w:pPr>
        <w:pStyle w:val="PL"/>
        <w:rPr>
          <w:noProof w:val="0"/>
        </w:rPr>
      </w:pPr>
      <w:r w:rsidRPr="00D70946">
        <w:rPr>
          <w:b/>
          <w:bCs/>
          <w:noProof w:val="0"/>
        </w:rPr>
        <w:t>ensure that</w:t>
      </w:r>
      <w:r w:rsidRPr="00D70946">
        <w:rPr>
          <w:noProof w:val="0"/>
        </w:rPr>
        <w:t xml:space="preserve"> {</w:t>
      </w:r>
    </w:p>
    <w:p w14:paraId="24BC779C" w14:textId="77777777" w:rsidR="00BC4F7D" w:rsidRPr="00D70946" w:rsidRDefault="00BC4F7D" w:rsidP="00BC4F7D">
      <w:pPr>
        <w:pStyle w:val="PL"/>
        <w:rPr>
          <w:noProof w:val="0"/>
        </w:rPr>
      </w:pPr>
      <w:r w:rsidRPr="00D70946">
        <w:rPr>
          <w:noProof w:val="0"/>
        </w:rPr>
        <w:t xml:space="preserve">  </w:t>
      </w:r>
      <w:r w:rsidRPr="00D70946">
        <w:rPr>
          <w:b/>
          <w:bCs/>
          <w:noProof w:val="0"/>
        </w:rPr>
        <w:t>when</w:t>
      </w:r>
      <w:r w:rsidRPr="00D70946">
        <w:rPr>
          <w:noProof w:val="0"/>
        </w:rPr>
        <w:t xml:space="preserve"> { UE receives a Paging message with MT MMTEL voice call }</w:t>
      </w:r>
    </w:p>
    <w:p w14:paraId="6D4558D0" w14:textId="77777777" w:rsidR="00BC4F7D" w:rsidRPr="00D70946" w:rsidRDefault="00BC4F7D" w:rsidP="00BC4F7D">
      <w:pPr>
        <w:pStyle w:val="PL"/>
        <w:rPr>
          <w:noProof w:val="0"/>
        </w:rPr>
      </w:pPr>
      <w:r w:rsidRPr="00D70946">
        <w:rPr>
          <w:noProof w:val="0"/>
        </w:rPr>
        <w:t xml:space="preserve">    </w:t>
      </w:r>
      <w:r w:rsidRPr="00D70946">
        <w:rPr>
          <w:b/>
          <w:bCs/>
          <w:noProof w:val="0"/>
        </w:rPr>
        <w:t>then</w:t>
      </w:r>
      <w:r w:rsidRPr="00D70946">
        <w:rPr>
          <w:noProof w:val="0"/>
        </w:rPr>
        <w:t xml:space="preserve"> {the UE answers the paging request for MT MMTEL voice call }</w:t>
      </w:r>
    </w:p>
    <w:p w14:paraId="186D05CC" w14:textId="77777777" w:rsidR="00BC4F7D" w:rsidRPr="00D70946" w:rsidRDefault="00BC4F7D" w:rsidP="00BC4F7D">
      <w:pPr>
        <w:pStyle w:val="PL"/>
        <w:rPr>
          <w:noProof w:val="0"/>
        </w:rPr>
      </w:pPr>
      <w:r w:rsidRPr="00D70946">
        <w:rPr>
          <w:noProof w:val="0"/>
        </w:rPr>
        <w:t xml:space="preserve">            }</w:t>
      </w:r>
    </w:p>
    <w:p w14:paraId="29841BAF" w14:textId="77777777" w:rsidR="00BC4F7D" w:rsidRPr="00D70946" w:rsidRDefault="00BC4F7D" w:rsidP="00BC4F7D">
      <w:pPr>
        <w:pStyle w:val="PL"/>
        <w:rPr>
          <w:noProof w:val="0"/>
        </w:rPr>
      </w:pPr>
    </w:p>
    <w:p w14:paraId="4C26C15F" w14:textId="77777777" w:rsidR="00BC4F7D" w:rsidRPr="00D70946" w:rsidRDefault="00BC4F7D" w:rsidP="00BC4F7D">
      <w:pPr>
        <w:pStyle w:val="H6"/>
      </w:pPr>
      <w:r w:rsidRPr="00D70946">
        <w:t>(5)</w:t>
      </w:r>
    </w:p>
    <w:p w14:paraId="05D52737" w14:textId="77777777" w:rsidR="00BC4F7D" w:rsidRPr="00D70946" w:rsidRDefault="00BC4F7D" w:rsidP="00BC4F7D">
      <w:pPr>
        <w:pStyle w:val="PL"/>
        <w:rPr>
          <w:noProof w:val="0"/>
        </w:rPr>
      </w:pPr>
      <w:r w:rsidRPr="00D70946">
        <w:rPr>
          <w:b/>
          <w:bCs/>
          <w:noProof w:val="0"/>
        </w:rPr>
        <w:t>with</w:t>
      </w:r>
      <w:r w:rsidRPr="00D70946">
        <w:rPr>
          <w:noProof w:val="0"/>
        </w:rPr>
        <w:t xml:space="preserve"> { UE receives an RRCRelease message and enters RRC_IDLE state }</w:t>
      </w:r>
    </w:p>
    <w:p w14:paraId="5D4E2A51" w14:textId="77777777" w:rsidR="00BC4F7D" w:rsidRPr="00D70946" w:rsidRDefault="00BC4F7D" w:rsidP="00BC4F7D">
      <w:pPr>
        <w:pStyle w:val="PL"/>
        <w:rPr>
          <w:noProof w:val="0"/>
        </w:rPr>
      </w:pPr>
      <w:r w:rsidRPr="00D70946">
        <w:rPr>
          <w:b/>
          <w:bCs/>
          <w:noProof w:val="0"/>
        </w:rPr>
        <w:t>ensure that</w:t>
      </w:r>
      <w:r w:rsidRPr="00D70946">
        <w:rPr>
          <w:noProof w:val="0"/>
        </w:rPr>
        <w:t xml:space="preserve"> {</w:t>
      </w:r>
    </w:p>
    <w:p w14:paraId="1ABA4E41" w14:textId="77777777" w:rsidR="00BC4F7D" w:rsidRPr="00D70946" w:rsidRDefault="00BC4F7D" w:rsidP="00BC4F7D">
      <w:pPr>
        <w:pStyle w:val="PL"/>
        <w:rPr>
          <w:noProof w:val="0"/>
        </w:rPr>
      </w:pPr>
      <w:r w:rsidRPr="00D70946">
        <w:rPr>
          <w:noProof w:val="0"/>
        </w:rPr>
        <w:t xml:space="preserve">  </w:t>
      </w:r>
      <w:r w:rsidRPr="00D70946">
        <w:rPr>
          <w:b/>
          <w:bCs/>
          <w:noProof w:val="0"/>
        </w:rPr>
        <w:t>when</w:t>
      </w:r>
      <w:r w:rsidRPr="00D70946">
        <w:rPr>
          <w:noProof w:val="0"/>
        </w:rPr>
        <w:t xml:space="preserve"> { UE starts T3444 for 12Hours and the periodic registration update timer T3512 expires }</w:t>
      </w:r>
    </w:p>
    <w:p w14:paraId="7858CB82" w14:textId="77777777" w:rsidR="00BC4F7D" w:rsidRPr="00D70946" w:rsidRDefault="00BC4F7D" w:rsidP="00BC4F7D">
      <w:pPr>
        <w:pStyle w:val="PL"/>
        <w:rPr>
          <w:noProof w:val="0"/>
        </w:rPr>
      </w:pPr>
      <w:r w:rsidRPr="00D70946">
        <w:rPr>
          <w:noProof w:val="0"/>
        </w:rPr>
        <w:t xml:space="preserve">    </w:t>
      </w:r>
      <w:r w:rsidRPr="00D70946">
        <w:rPr>
          <w:b/>
          <w:bCs/>
          <w:noProof w:val="0"/>
        </w:rPr>
        <w:t>then</w:t>
      </w:r>
      <w:r w:rsidRPr="00D70946">
        <w:rPr>
          <w:noProof w:val="0"/>
        </w:rPr>
        <w:t xml:space="preserve"> { the UE initiates the registration procedure for mobility and periodic registration update</w:t>
      </w:r>
    </w:p>
    <w:p w14:paraId="01842767" w14:textId="77777777" w:rsidR="00BC4F7D" w:rsidRPr="00D70946" w:rsidRDefault="00BC4F7D" w:rsidP="00BC4F7D">
      <w:pPr>
        <w:pStyle w:val="PL"/>
        <w:rPr>
          <w:noProof w:val="0"/>
        </w:rPr>
      </w:pPr>
      <w:r w:rsidRPr="00D70946">
        <w:rPr>
          <w:noProof w:val="0"/>
        </w:rPr>
        <w:t>and indicates "periodic registration updating" in the 5GS registration type IE }</w:t>
      </w:r>
    </w:p>
    <w:p w14:paraId="45E8408E" w14:textId="77777777" w:rsidR="00BC4F7D" w:rsidRPr="00D70946" w:rsidRDefault="00BC4F7D" w:rsidP="00BC4F7D">
      <w:pPr>
        <w:pStyle w:val="PL"/>
        <w:rPr>
          <w:noProof w:val="0"/>
        </w:rPr>
      </w:pPr>
      <w:r w:rsidRPr="00D70946">
        <w:rPr>
          <w:noProof w:val="0"/>
        </w:rPr>
        <w:t xml:space="preserve">            }</w:t>
      </w:r>
    </w:p>
    <w:p w14:paraId="7A0172E2" w14:textId="77777777" w:rsidR="00BC4F7D" w:rsidRPr="00D70946" w:rsidRDefault="00BC4F7D" w:rsidP="00BC4F7D">
      <w:pPr>
        <w:pStyle w:val="PL"/>
        <w:rPr>
          <w:noProof w:val="0"/>
        </w:rPr>
      </w:pPr>
    </w:p>
    <w:p w14:paraId="24A1319A" w14:textId="77777777" w:rsidR="00BC4F7D" w:rsidRPr="00D70946" w:rsidRDefault="00BC4F7D" w:rsidP="00BC4F7D">
      <w:pPr>
        <w:pStyle w:val="H6"/>
      </w:pPr>
      <w:r w:rsidRPr="00D70946">
        <w:t>(6)</w:t>
      </w:r>
    </w:p>
    <w:p w14:paraId="56F8B131" w14:textId="77777777" w:rsidR="00BC4F7D" w:rsidRPr="00D70946" w:rsidRDefault="00BC4F7D" w:rsidP="00BC4F7D">
      <w:pPr>
        <w:pStyle w:val="PL"/>
        <w:rPr>
          <w:noProof w:val="0"/>
        </w:rPr>
      </w:pPr>
      <w:r w:rsidRPr="00D70946">
        <w:rPr>
          <w:b/>
          <w:bCs/>
          <w:noProof w:val="0"/>
        </w:rPr>
        <w:t>with</w:t>
      </w:r>
      <w:r w:rsidRPr="00D70946">
        <w:rPr>
          <w:noProof w:val="0"/>
        </w:rPr>
        <w:t xml:space="preserve"> { UE in state 5GMM-REGISTERED and 5GMM-IDLE on a 5GC NR cell }</w:t>
      </w:r>
    </w:p>
    <w:p w14:paraId="1DB2933F" w14:textId="77777777" w:rsidR="00BC4F7D" w:rsidRPr="00D70946" w:rsidRDefault="00BC4F7D" w:rsidP="00BC4F7D">
      <w:pPr>
        <w:pStyle w:val="PL"/>
        <w:rPr>
          <w:noProof w:val="0"/>
        </w:rPr>
      </w:pPr>
      <w:r w:rsidRPr="00D70946">
        <w:rPr>
          <w:b/>
          <w:bCs/>
          <w:noProof w:val="0"/>
        </w:rPr>
        <w:t>ensure that</w:t>
      </w:r>
      <w:r w:rsidRPr="00D70946">
        <w:rPr>
          <w:noProof w:val="0"/>
        </w:rPr>
        <w:t xml:space="preserve"> {</w:t>
      </w:r>
    </w:p>
    <w:p w14:paraId="66C7A7AF" w14:textId="77777777" w:rsidR="00BC4F7D" w:rsidRPr="00D70946" w:rsidRDefault="00BC4F7D" w:rsidP="00BC4F7D">
      <w:pPr>
        <w:pStyle w:val="PL"/>
        <w:rPr>
          <w:noProof w:val="0"/>
        </w:rPr>
      </w:pPr>
      <w:r w:rsidRPr="00D70946">
        <w:rPr>
          <w:noProof w:val="0"/>
        </w:rPr>
        <w:t xml:space="preserve">  </w:t>
      </w:r>
      <w:r w:rsidRPr="00D70946">
        <w:rPr>
          <w:b/>
          <w:bCs/>
          <w:noProof w:val="0"/>
        </w:rPr>
        <w:t>when</w:t>
      </w:r>
      <w:r w:rsidRPr="00D70946">
        <w:rPr>
          <w:noProof w:val="0"/>
        </w:rPr>
        <w:t xml:space="preserve"> { </w:t>
      </w:r>
      <w:r w:rsidRPr="00D70946">
        <w:rPr>
          <w:rFonts w:ascii="Courier" w:hAnsi="Courier"/>
          <w:noProof w:val="0"/>
          <w:color w:val="000000"/>
          <w:szCs w:val="16"/>
        </w:rPr>
        <w:t>UE detects a suitable EPC E-UTRA cell after the serving NGC cell becomes not suitable when</w:t>
      </w:r>
      <w:r w:rsidRPr="00D70946">
        <w:rPr>
          <w:rFonts w:ascii="Times New Roman" w:hAnsi="Times New Roman"/>
          <w:noProof w:val="0"/>
          <w:sz w:val="20"/>
        </w:rPr>
        <w:t xml:space="preserve"> </w:t>
      </w:r>
      <w:r w:rsidRPr="00D70946">
        <w:rPr>
          <w:noProof w:val="0"/>
        </w:rPr>
        <w:t>eCall Inactivity timer T3444 is running }</w:t>
      </w:r>
    </w:p>
    <w:p w14:paraId="1478CF93" w14:textId="77777777" w:rsidR="00BC4F7D" w:rsidRPr="00D70946" w:rsidRDefault="00BC4F7D" w:rsidP="00BC4F7D">
      <w:pPr>
        <w:pStyle w:val="PL"/>
        <w:rPr>
          <w:noProof w:val="0"/>
        </w:rPr>
      </w:pPr>
      <w:r w:rsidRPr="00D70946">
        <w:rPr>
          <w:noProof w:val="0"/>
        </w:rPr>
        <w:t xml:space="preserve">    </w:t>
      </w:r>
      <w:r w:rsidRPr="00D70946">
        <w:rPr>
          <w:b/>
          <w:bCs/>
          <w:noProof w:val="0"/>
        </w:rPr>
        <w:t>then</w:t>
      </w:r>
      <w:r w:rsidRPr="00D70946">
        <w:rPr>
          <w:noProof w:val="0"/>
        </w:rPr>
        <w:t xml:space="preserve"> { </w:t>
      </w:r>
      <w:r w:rsidRPr="00D70946">
        <w:rPr>
          <w:rFonts w:ascii="Courier" w:hAnsi="Courier"/>
          <w:noProof w:val="0"/>
          <w:color w:val="000000"/>
          <w:szCs w:val="16"/>
        </w:rPr>
        <w:t>UE performs a Inter-system change from N1 mode to S1 mode by initiating and successfully</w:t>
      </w:r>
      <w:r w:rsidRPr="00D70946">
        <w:rPr>
          <w:rFonts w:ascii="Courier" w:hAnsi="Courier"/>
          <w:noProof w:val="0"/>
          <w:color w:val="000000"/>
          <w:szCs w:val="16"/>
        </w:rPr>
        <w:br/>
        <w:t>completing a TAU procedure</w:t>
      </w:r>
      <w:r w:rsidRPr="00D70946">
        <w:rPr>
          <w:rFonts w:ascii="Times New Roman" w:hAnsi="Times New Roman"/>
          <w:noProof w:val="0"/>
          <w:sz w:val="20"/>
        </w:rPr>
        <w:t xml:space="preserve"> </w:t>
      </w:r>
      <w:r w:rsidRPr="00D70946">
        <w:rPr>
          <w:noProof w:val="0"/>
        </w:rPr>
        <w:t>}</w:t>
      </w:r>
    </w:p>
    <w:p w14:paraId="79BFFC90" w14:textId="77777777" w:rsidR="00BC4F7D" w:rsidRPr="00D70946" w:rsidRDefault="00BC4F7D" w:rsidP="00BC4F7D">
      <w:pPr>
        <w:pStyle w:val="PL"/>
        <w:rPr>
          <w:noProof w:val="0"/>
        </w:rPr>
      </w:pPr>
      <w:r w:rsidRPr="00D70946">
        <w:rPr>
          <w:noProof w:val="0"/>
        </w:rPr>
        <w:t xml:space="preserve">            }</w:t>
      </w:r>
    </w:p>
    <w:p w14:paraId="55490910" w14:textId="77777777" w:rsidR="00BC4F7D" w:rsidRPr="00D70946" w:rsidRDefault="00BC4F7D" w:rsidP="00BC4F7D">
      <w:pPr>
        <w:pStyle w:val="PL"/>
        <w:rPr>
          <w:noProof w:val="0"/>
        </w:rPr>
      </w:pPr>
    </w:p>
    <w:p w14:paraId="6DED8240" w14:textId="77777777" w:rsidR="00BC4F7D" w:rsidRPr="00D70946" w:rsidRDefault="00BC4F7D" w:rsidP="00BC4F7D">
      <w:pPr>
        <w:pStyle w:val="H6"/>
      </w:pPr>
      <w:r w:rsidRPr="00D70946">
        <w:t>(7)</w:t>
      </w:r>
    </w:p>
    <w:p w14:paraId="4BAAD07A" w14:textId="77777777" w:rsidR="00BC4F7D" w:rsidRPr="00D70946" w:rsidRDefault="00BC4F7D" w:rsidP="00BC4F7D">
      <w:pPr>
        <w:pStyle w:val="PL"/>
        <w:rPr>
          <w:noProof w:val="0"/>
        </w:rPr>
      </w:pPr>
      <w:r w:rsidRPr="00D70946">
        <w:rPr>
          <w:b/>
          <w:bCs/>
          <w:noProof w:val="0"/>
        </w:rPr>
        <w:t>with</w:t>
      </w:r>
      <w:r w:rsidRPr="00D70946">
        <w:rPr>
          <w:noProof w:val="0"/>
        </w:rPr>
        <w:t xml:space="preserve"> { </w:t>
      </w:r>
      <w:r w:rsidRPr="00D70946">
        <w:rPr>
          <w:rFonts w:ascii="Courier" w:hAnsi="Courier"/>
          <w:noProof w:val="0"/>
          <w:color w:val="000000"/>
          <w:szCs w:val="16"/>
        </w:rPr>
        <w:t>UE in state EMM-REGISTERED and EMM-IDLE on an E-UTRA cell</w:t>
      </w:r>
      <w:r w:rsidRPr="00D70946">
        <w:rPr>
          <w:rFonts w:ascii="Times New Roman" w:hAnsi="Times New Roman"/>
          <w:noProof w:val="0"/>
          <w:sz w:val="20"/>
        </w:rPr>
        <w:t xml:space="preserve"> </w:t>
      </w:r>
      <w:r w:rsidRPr="00D70946">
        <w:rPr>
          <w:noProof w:val="0"/>
        </w:rPr>
        <w:t xml:space="preserve"> }</w:t>
      </w:r>
    </w:p>
    <w:p w14:paraId="730CC2A4" w14:textId="77777777" w:rsidR="00BC4F7D" w:rsidRPr="00D70946" w:rsidRDefault="00BC4F7D" w:rsidP="00BC4F7D">
      <w:pPr>
        <w:pStyle w:val="PL"/>
        <w:rPr>
          <w:noProof w:val="0"/>
        </w:rPr>
      </w:pPr>
      <w:r w:rsidRPr="00D70946">
        <w:rPr>
          <w:b/>
          <w:bCs/>
          <w:noProof w:val="0"/>
        </w:rPr>
        <w:t>ensure that</w:t>
      </w:r>
      <w:r w:rsidRPr="00D70946">
        <w:rPr>
          <w:noProof w:val="0"/>
        </w:rPr>
        <w:t xml:space="preserve"> {</w:t>
      </w:r>
    </w:p>
    <w:p w14:paraId="4B94041D" w14:textId="77777777" w:rsidR="00BC4F7D" w:rsidRPr="00D70946" w:rsidRDefault="00BC4F7D" w:rsidP="00BC4F7D">
      <w:pPr>
        <w:pStyle w:val="PL"/>
        <w:rPr>
          <w:noProof w:val="0"/>
        </w:rPr>
      </w:pPr>
      <w:r w:rsidRPr="00D70946">
        <w:rPr>
          <w:noProof w:val="0"/>
        </w:rPr>
        <w:t xml:space="preserve">  </w:t>
      </w:r>
      <w:r w:rsidRPr="00D70946">
        <w:rPr>
          <w:b/>
          <w:bCs/>
          <w:noProof w:val="0"/>
        </w:rPr>
        <w:t>when</w:t>
      </w:r>
      <w:r w:rsidRPr="00D70946">
        <w:rPr>
          <w:noProof w:val="0"/>
        </w:rPr>
        <w:t xml:space="preserve"> { </w:t>
      </w:r>
      <w:r w:rsidRPr="00D70946">
        <w:rPr>
          <w:rFonts w:ascii="Courier" w:hAnsi="Courier"/>
          <w:noProof w:val="0"/>
          <w:color w:val="000000"/>
          <w:szCs w:val="16"/>
        </w:rPr>
        <w:t>UE detects a suitable NGC cell after the serving E-UTRA cell becomes not suitable when eCall Inactivity timer T3444 is running }</w:t>
      </w:r>
    </w:p>
    <w:p w14:paraId="086EB42A" w14:textId="77777777" w:rsidR="00BC4F7D" w:rsidRPr="00D70946" w:rsidRDefault="00BC4F7D" w:rsidP="00BC4F7D">
      <w:pPr>
        <w:pStyle w:val="PL"/>
        <w:rPr>
          <w:noProof w:val="0"/>
        </w:rPr>
      </w:pPr>
      <w:r w:rsidRPr="00D70946">
        <w:rPr>
          <w:noProof w:val="0"/>
        </w:rPr>
        <w:t xml:space="preserve">    </w:t>
      </w:r>
      <w:r w:rsidRPr="00D70946">
        <w:rPr>
          <w:b/>
          <w:bCs/>
          <w:noProof w:val="0"/>
        </w:rPr>
        <w:t>then</w:t>
      </w:r>
      <w:r w:rsidRPr="00D70946">
        <w:rPr>
          <w:noProof w:val="0"/>
        </w:rPr>
        <w:t xml:space="preserve"> { </w:t>
      </w:r>
      <w:r w:rsidRPr="00D70946">
        <w:rPr>
          <w:rFonts w:ascii="Courier" w:hAnsi="Courier"/>
          <w:noProof w:val="0"/>
          <w:color w:val="000000"/>
          <w:szCs w:val="16"/>
        </w:rPr>
        <w:t>UE performs a Inter-system change from S1 mode to N1 mode by initiating and successfully</w:t>
      </w:r>
      <w:r w:rsidRPr="00D70946">
        <w:rPr>
          <w:rFonts w:ascii="Courier" w:hAnsi="Courier"/>
          <w:noProof w:val="0"/>
          <w:color w:val="000000"/>
          <w:szCs w:val="16"/>
        </w:rPr>
        <w:br/>
        <w:t>completing a mobility and periodic registration update procedure</w:t>
      </w:r>
      <w:r w:rsidRPr="00D70946">
        <w:rPr>
          <w:rFonts w:ascii="Times New Roman" w:hAnsi="Times New Roman"/>
          <w:noProof w:val="0"/>
          <w:sz w:val="20"/>
        </w:rPr>
        <w:t xml:space="preserve"> </w:t>
      </w:r>
      <w:r w:rsidRPr="00D70946">
        <w:rPr>
          <w:noProof w:val="0"/>
        </w:rPr>
        <w:t>}</w:t>
      </w:r>
    </w:p>
    <w:p w14:paraId="1A026AC1" w14:textId="77777777" w:rsidR="00BC4F7D" w:rsidRPr="00D70946" w:rsidRDefault="00BC4F7D" w:rsidP="00BC4F7D">
      <w:pPr>
        <w:pStyle w:val="PL"/>
        <w:rPr>
          <w:noProof w:val="0"/>
        </w:rPr>
      </w:pPr>
      <w:r w:rsidRPr="00D70946">
        <w:rPr>
          <w:noProof w:val="0"/>
        </w:rPr>
        <w:t xml:space="preserve">            }</w:t>
      </w:r>
    </w:p>
    <w:p w14:paraId="69C62A21" w14:textId="77777777" w:rsidR="00BC4F7D" w:rsidRPr="00D70946" w:rsidRDefault="00BC4F7D" w:rsidP="00BC4F7D">
      <w:pPr>
        <w:pStyle w:val="PL"/>
        <w:rPr>
          <w:noProof w:val="0"/>
        </w:rPr>
      </w:pPr>
    </w:p>
    <w:p w14:paraId="724B20C8" w14:textId="77777777" w:rsidR="00BC4F7D" w:rsidRPr="00D70946" w:rsidRDefault="00BC4F7D" w:rsidP="00BC4F7D">
      <w:pPr>
        <w:pStyle w:val="H6"/>
      </w:pPr>
      <w:r w:rsidRPr="00D70946">
        <w:t>(8)</w:t>
      </w:r>
    </w:p>
    <w:p w14:paraId="47358EF8" w14:textId="77777777" w:rsidR="00BC4F7D" w:rsidRPr="00D70946" w:rsidRDefault="00BC4F7D" w:rsidP="00BC4F7D">
      <w:pPr>
        <w:pStyle w:val="PL"/>
        <w:rPr>
          <w:noProof w:val="0"/>
        </w:rPr>
      </w:pPr>
      <w:r w:rsidRPr="00D70946">
        <w:rPr>
          <w:b/>
          <w:bCs/>
          <w:noProof w:val="0"/>
        </w:rPr>
        <w:t>with</w:t>
      </w:r>
      <w:r w:rsidRPr="00D70946">
        <w:rPr>
          <w:noProof w:val="0"/>
        </w:rPr>
        <w:t xml:space="preserve"> { UE is in RRC_IDLE state }</w:t>
      </w:r>
    </w:p>
    <w:p w14:paraId="6CBA92BD" w14:textId="77777777" w:rsidR="00BC4F7D" w:rsidRPr="00D70946" w:rsidRDefault="00BC4F7D" w:rsidP="00BC4F7D">
      <w:pPr>
        <w:pStyle w:val="PL"/>
        <w:rPr>
          <w:noProof w:val="0"/>
        </w:rPr>
      </w:pPr>
      <w:r w:rsidRPr="00D70946">
        <w:rPr>
          <w:b/>
          <w:bCs/>
          <w:noProof w:val="0"/>
        </w:rPr>
        <w:t>ensure that</w:t>
      </w:r>
      <w:r w:rsidRPr="00D70946">
        <w:rPr>
          <w:noProof w:val="0"/>
        </w:rPr>
        <w:t xml:space="preserve"> {</w:t>
      </w:r>
    </w:p>
    <w:p w14:paraId="4C9C43E9" w14:textId="77777777" w:rsidR="00BC4F7D" w:rsidRPr="00D70946" w:rsidRDefault="00BC4F7D" w:rsidP="00BC4F7D">
      <w:pPr>
        <w:pStyle w:val="PL"/>
        <w:rPr>
          <w:noProof w:val="0"/>
        </w:rPr>
      </w:pPr>
      <w:r w:rsidRPr="00D70946">
        <w:rPr>
          <w:noProof w:val="0"/>
        </w:rPr>
        <w:t xml:space="preserve">  </w:t>
      </w:r>
      <w:r w:rsidRPr="00D70946">
        <w:rPr>
          <w:b/>
          <w:bCs/>
          <w:noProof w:val="0"/>
        </w:rPr>
        <w:t>when</w:t>
      </w:r>
      <w:r w:rsidRPr="00D70946">
        <w:rPr>
          <w:noProof w:val="0"/>
        </w:rPr>
        <w:t xml:space="preserve"> { eCall Inactivity timer T3444 expires }</w:t>
      </w:r>
    </w:p>
    <w:p w14:paraId="21E6272D" w14:textId="77777777" w:rsidR="00BC4F7D" w:rsidRPr="00D70946" w:rsidRDefault="00BC4F7D" w:rsidP="00BC4F7D">
      <w:pPr>
        <w:pStyle w:val="PL"/>
        <w:rPr>
          <w:noProof w:val="0"/>
        </w:rPr>
      </w:pPr>
      <w:r w:rsidRPr="00D70946">
        <w:rPr>
          <w:noProof w:val="0"/>
        </w:rPr>
        <w:t xml:space="preserve">    </w:t>
      </w:r>
      <w:r w:rsidRPr="00D70946">
        <w:rPr>
          <w:b/>
          <w:bCs/>
          <w:noProof w:val="0"/>
        </w:rPr>
        <w:t>then</w:t>
      </w:r>
      <w:r w:rsidRPr="00D70946">
        <w:rPr>
          <w:noProof w:val="0"/>
        </w:rPr>
        <w:t xml:space="preserve"> { The UE performs Deregistration procedure }</w:t>
      </w:r>
    </w:p>
    <w:p w14:paraId="7637342C" w14:textId="16DC50B8" w:rsidR="00BC4F7D" w:rsidRPr="00D70946" w:rsidRDefault="00BC4F7D" w:rsidP="00BC4F7D">
      <w:pPr>
        <w:pStyle w:val="PL"/>
        <w:rPr>
          <w:noProof w:val="0"/>
        </w:rPr>
      </w:pPr>
      <w:r w:rsidRPr="00D70946">
        <w:rPr>
          <w:noProof w:val="0"/>
        </w:rPr>
        <w:t xml:space="preserve">            }</w:t>
      </w:r>
    </w:p>
    <w:p w14:paraId="1D115B1E" w14:textId="77777777" w:rsidR="00BC4F7D" w:rsidRPr="00D70946" w:rsidRDefault="00BC4F7D" w:rsidP="0033396C">
      <w:pPr>
        <w:pStyle w:val="PL"/>
        <w:rPr>
          <w:noProof w:val="0"/>
        </w:rPr>
      </w:pPr>
    </w:p>
    <w:p w14:paraId="3ED984A7" w14:textId="77777777" w:rsidR="00BC4F7D" w:rsidRPr="00D70946" w:rsidRDefault="00BC4F7D" w:rsidP="00BC4F7D">
      <w:pPr>
        <w:pStyle w:val="H6"/>
        <w:rPr>
          <w:lang w:eastAsia="zh-CN"/>
        </w:rPr>
      </w:pPr>
      <w:r w:rsidRPr="00D70946">
        <w:rPr>
          <w:lang w:eastAsia="zh-CN"/>
        </w:rPr>
        <w:t>11.5.1.2</w:t>
      </w:r>
      <w:r w:rsidRPr="00D70946">
        <w:rPr>
          <w:lang w:eastAsia="zh-CN"/>
        </w:rPr>
        <w:tab/>
        <w:t>Conformance requirements</w:t>
      </w:r>
    </w:p>
    <w:p w14:paraId="39C2E07F" w14:textId="77777777" w:rsidR="00BC4F7D" w:rsidRPr="00D70946" w:rsidRDefault="00BC4F7D" w:rsidP="009D4432">
      <w:r w:rsidRPr="00D70946">
        <w:t>References: The conformance requirements covered in the present TC are specified in TS 24.501, clauses 5.1.3.2.1.3.8, 5.3.1.3, 5.5.3, TS 24.301, clauses 10.2 and TS 38.331, clauses 5.2.2.4.2, 6.2.2. Unless otherwise stated these are Rel-16 requirements.</w:t>
      </w:r>
    </w:p>
    <w:p w14:paraId="042B3C36" w14:textId="77777777" w:rsidR="00BC4F7D" w:rsidRPr="00D70946" w:rsidRDefault="00BC4F7D" w:rsidP="009D4432">
      <w:r w:rsidRPr="00D70946">
        <w:t>[TS 24.501, clause 5.1.3.2.1.3.8]</w:t>
      </w:r>
    </w:p>
    <w:p w14:paraId="09B18F74" w14:textId="77777777" w:rsidR="00BC4F7D" w:rsidRPr="00D70946" w:rsidRDefault="00BC4F7D" w:rsidP="009D4432">
      <w:r w:rsidRPr="00D70946">
        <w:t>The substate 5GMM-DEREGISTERED.eCALL-INACTIVE is chosen in the UE when:</w:t>
      </w:r>
    </w:p>
    <w:p w14:paraId="7BD91294" w14:textId="77777777" w:rsidR="00BC4F7D" w:rsidRPr="00D70946" w:rsidRDefault="00BC4F7D" w:rsidP="009D4432">
      <w:pPr>
        <w:pStyle w:val="B1"/>
      </w:pPr>
      <w:r w:rsidRPr="00D70946">
        <w:t>a)</w:t>
      </w:r>
      <w:r w:rsidRPr="00D70946">
        <w:tab/>
        <w:t>the UE is configured for eCall only mode as specified in 3GPP TS 31.102 [22];</w:t>
      </w:r>
    </w:p>
    <w:p w14:paraId="51AAB5DF" w14:textId="77777777" w:rsidR="00BC4F7D" w:rsidRPr="00D70946" w:rsidRDefault="00BC4F7D" w:rsidP="009D4432">
      <w:pPr>
        <w:pStyle w:val="B1"/>
      </w:pPr>
      <w:r w:rsidRPr="00D70946">
        <w:t>b)</w:t>
      </w:r>
      <w:r w:rsidRPr="00D70946">
        <w:tab/>
        <w:t>timer T3444 and timer T3445 have expired or are not running;</w:t>
      </w:r>
    </w:p>
    <w:p w14:paraId="1D0FFA77" w14:textId="77777777" w:rsidR="00BC4F7D" w:rsidRPr="00D70946" w:rsidRDefault="00BC4F7D" w:rsidP="009D4432">
      <w:pPr>
        <w:pStyle w:val="B1"/>
      </w:pPr>
      <w:r w:rsidRPr="00D70946">
        <w:t>c)</w:t>
      </w:r>
      <w:r w:rsidRPr="00D70946">
        <w:tab/>
        <w:t>a PLMN has been selected as specified in 3GPP TS 23.122 [5];</w:t>
      </w:r>
    </w:p>
    <w:p w14:paraId="09086187" w14:textId="77777777" w:rsidR="00BC4F7D" w:rsidRPr="00D70946" w:rsidRDefault="00BC4F7D" w:rsidP="009D4432">
      <w:pPr>
        <w:pStyle w:val="B1"/>
      </w:pPr>
      <w:r w:rsidRPr="00D70946">
        <w:t>d)</w:t>
      </w:r>
      <w:r w:rsidRPr="00D70946">
        <w:tab/>
        <w:t>the UE does not need to perform an eCall over IMS; and</w:t>
      </w:r>
    </w:p>
    <w:p w14:paraId="219237A9" w14:textId="77777777" w:rsidR="00BC4F7D" w:rsidRPr="00D70946" w:rsidRDefault="00BC4F7D" w:rsidP="009D4432">
      <w:pPr>
        <w:pStyle w:val="B1"/>
      </w:pPr>
      <w:r w:rsidRPr="00D70946">
        <w:t>e)</w:t>
      </w:r>
      <w:r w:rsidRPr="00D70946">
        <w:tab/>
        <w:t>the UE does not need to perform a call to a non-emergency MSISDN or URI for test or terminal reconfiguration service.</w:t>
      </w:r>
    </w:p>
    <w:p w14:paraId="016E0A0B" w14:textId="77777777" w:rsidR="00BC4F7D" w:rsidRPr="00D70946" w:rsidRDefault="00BC4F7D" w:rsidP="009D4432">
      <w:r w:rsidRPr="00D70946">
        <w:t>In this substate, the UE shall not initiate any signalling towards the network, except to originate an eCall over IMS, or a call to a non-emergency MSISDN or URI for test or terminal reconfiguration service.</w:t>
      </w:r>
    </w:p>
    <w:p w14:paraId="7583EB96" w14:textId="77777777" w:rsidR="00BC4F7D" w:rsidRPr="00D70946" w:rsidRDefault="00BC4F7D" w:rsidP="009D4432">
      <w:r w:rsidRPr="00D70946">
        <w:t>[TS 24.501, clause 5.3.1.3]</w:t>
      </w:r>
    </w:p>
    <w:p w14:paraId="60F1BE0C" w14:textId="77777777" w:rsidR="00BC4F7D" w:rsidRPr="00D70946" w:rsidRDefault="00BC4F7D" w:rsidP="009D4432">
      <w:r w:rsidRPr="00D70946">
        <w:t>The signalling procedure for the release of the N1 NAS signalling connection is initiated by the network.</w:t>
      </w:r>
    </w:p>
    <w:p w14:paraId="3514AE99" w14:textId="77777777" w:rsidR="00BC4F7D" w:rsidRPr="00D70946" w:rsidRDefault="00BC4F7D" w:rsidP="009D4432">
      <w:r w:rsidRPr="00D70946">
        <w:t>In N1 mode, upon indication from lower layers that the access stratum connection has been released, the UE shall enter 5GMM-IDLE mode and consider the N1 NAS signalling connection released.</w:t>
      </w:r>
    </w:p>
    <w:p w14:paraId="757AEE0F" w14:textId="77777777" w:rsidR="00BC4F7D" w:rsidRPr="00D70946" w:rsidRDefault="00BC4F7D" w:rsidP="009D4432">
      <w:r w:rsidRPr="00D70946">
        <w:t>If the UE</w:t>
      </w:r>
      <w:r w:rsidRPr="00D70946">
        <w:rPr>
          <w:lang w:eastAsia="zh-CN"/>
        </w:rPr>
        <w:t xml:space="preserve"> in 3GPP access</w:t>
      </w:r>
      <w:r w:rsidRPr="00D70946">
        <w:t xml:space="preserve"> is configured for eCall only mode as specified in 3GPP TS 31.102 [22] then:</w:t>
      </w:r>
    </w:p>
    <w:p w14:paraId="080BA46C" w14:textId="77777777" w:rsidR="00BC4F7D" w:rsidRPr="00D70946" w:rsidRDefault="00BC4F7D" w:rsidP="009D4432">
      <w:pPr>
        <w:pStyle w:val="B1"/>
      </w:pPr>
      <w:r w:rsidRPr="00D70946">
        <w:t>-</w:t>
      </w:r>
      <w:r w:rsidRPr="00D70946">
        <w:tab/>
        <w:t>if the N1 NAS signalling connection that was released had been established for eCall over IMS, the UE shall start timer T3444; and</w:t>
      </w:r>
    </w:p>
    <w:p w14:paraId="41AF7729" w14:textId="77777777" w:rsidR="00BC4F7D" w:rsidRPr="00D70946" w:rsidRDefault="00BC4F7D" w:rsidP="009D4432">
      <w:pPr>
        <w:pStyle w:val="B1"/>
      </w:pPr>
      <w:r w:rsidRPr="00D70946">
        <w:t>-</w:t>
      </w:r>
      <w:r w:rsidRPr="00D70946">
        <w:tab/>
        <w:t>if the N1 NAS signalling connection that was released had been established for a call to an HPLMN designated non-emergency MSISDN or URI for test or terminal reconfiguration service, the UE shall start timer T3445.</w:t>
      </w:r>
    </w:p>
    <w:p w14:paraId="037B3504" w14:textId="77777777" w:rsidR="00BC4F7D" w:rsidRPr="00D70946" w:rsidRDefault="00BC4F7D" w:rsidP="009D4432">
      <w:r w:rsidRPr="00D70946">
        <w:t>[TS 24.501, clause 5.5.3]</w:t>
      </w:r>
    </w:p>
    <w:p w14:paraId="28AD9B1E" w14:textId="77777777" w:rsidR="00BC4F7D" w:rsidRPr="00D70946" w:rsidRDefault="00BC4F7D" w:rsidP="009D4432">
      <w:r w:rsidRPr="00D70946">
        <w:t xml:space="preserve">The eCall inactivity procedure is </w:t>
      </w:r>
      <w:r w:rsidRPr="00D70946">
        <w:rPr>
          <w:lang w:eastAsia="ko-KR"/>
        </w:rPr>
        <w:t xml:space="preserve">performed only in 3GPP access and </w:t>
      </w:r>
      <w:r w:rsidRPr="00D70946">
        <w:t>applicable only to a UE configured for eCall only mode as specified in 3GPP TS 31.102 [22]. The procedure shall be started when:</w:t>
      </w:r>
    </w:p>
    <w:p w14:paraId="27249E60" w14:textId="77777777" w:rsidR="00BC4F7D" w:rsidRPr="00D70946" w:rsidRDefault="00BC4F7D" w:rsidP="009D4432">
      <w:pPr>
        <w:pStyle w:val="B1"/>
      </w:pPr>
      <w:r w:rsidRPr="00D70946">
        <w:t>a)</w:t>
      </w:r>
      <w:r w:rsidRPr="00D70946">
        <w:tab/>
        <w:t>the UE is in any 5GMM-REGISTERED substate except substates 5GMM-REGISTERED.PLMN-SEARCH or 5GMM-REGISTERED.NO-CELL-AVAILABLE;</w:t>
      </w:r>
    </w:p>
    <w:p w14:paraId="42DC7F7F" w14:textId="77777777" w:rsidR="00BC4F7D" w:rsidRPr="00D70946" w:rsidRDefault="00BC4F7D" w:rsidP="009D4432">
      <w:pPr>
        <w:pStyle w:val="B1"/>
      </w:pPr>
      <w:r w:rsidRPr="00D70946">
        <w:t>b)</w:t>
      </w:r>
      <w:r w:rsidRPr="00D70946">
        <w:tab/>
        <w:t>the UE is in 5GMM-IDLE mode; and</w:t>
      </w:r>
    </w:p>
    <w:p w14:paraId="201414F0" w14:textId="77777777" w:rsidR="00BC4F7D" w:rsidRPr="00D70946" w:rsidRDefault="00BC4F7D" w:rsidP="009D4432">
      <w:pPr>
        <w:pStyle w:val="B1"/>
      </w:pPr>
      <w:r w:rsidRPr="00D70946">
        <w:t>c)</w:t>
      </w:r>
      <w:r w:rsidRPr="00D70946">
        <w:tab/>
        <w:t>one of the following conditions applies:</w:t>
      </w:r>
    </w:p>
    <w:p w14:paraId="3D7400F2" w14:textId="77777777" w:rsidR="00BC4F7D" w:rsidRPr="00D70946" w:rsidRDefault="00BC4F7D" w:rsidP="009D4432">
      <w:pPr>
        <w:pStyle w:val="B2"/>
      </w:pPr>
      <w:r w:rsidRPr="00D70946">
        <w:t>1)</w:t>
      </w:r>
      <w:r w:rsidRPr="00D70946">
        <w:tab/>
        <w:t>timer T3444 expires or is found to have already expired and timer T3445 is not running;</w:t>
      </w:r>
    </w:p>
    <w:p w14:paraId="265521E0" w14:textId="77777777" w:rsidR="00BC4F7D" w:rsidRPr="00D70946" w:rsidRDefault="00BC4F7D" w:rsidP="009D4432">
      <w:pPr>
        <w:pStyle w:val="B2"/>
      </w:pPr>
      <w:r w:rsidRPr="00D70946">
        <w:t>2)</w:t>
      </w:r>
      <w:r w:rsidRPr="00D70946">
        <w:tab/>
        <w:t>timer T3445 expires or is found to have already expired and timer T3444 is not running; or</w:t>
      </w:r>
    </w:p>
    <w:p w14:paraId="2B015FAC" w14:textId="77777777" w:rsidR="00BC4F7D" w:rsidRPr="00D70946" w:rsidRDefault="00BC4F7D" w:rsidP="009D4432">
      <w:pPr>
        <w:pStyle w:val="B2"/>
      </w:pPr>
      <w:r w:rsidRPr="00D70946">
        <w:t>3)</w:t>
      </w:r>
      <w:r w:rsidRPr="00D70946">
        <w:tab/>
        <w:t>timers T3444 and T3445 expire or are found to have already expired.</w:t>
      </w:r>
    </w:p>
    <w:p w14:paraId="6EC02665" w14:textId="77777777" w:rsidR="00BC4F7D" w:rsidRPr="00D70946" w:rsidRDefault="00BC4F7D" w:rsidP="009D4432">
      <w:r w:rsidRPr="00D70946">
        <w:t>The UE shall then perform the following actions:</w:t>
      </w:r>
    </w:p>
    <w:p w14:paraId="5C8DD385" w14:textId="77777777" w:rsidR="00BC4F7D" w:rsidRPr="00D70946" w:rsidRDefault="00BC4F7D" w:rsidP="009D4432">
      <w:pPr>
        <w:pStyle w:val="B1"/>
      </w:pPr>
      <w:r w:rsidRPr="00D70946">
        <w:t>a)</w:t>
      </w:r>
      <w:r w:rsidRPr="00D70946">
        <w:tab/>
        <w:t>stop other running timers (e.g. T3511, T3512);</w:t>
      </w:r>
    </w:p>
    <w:p w14:paraId="47F885A2" w14:textId="77777777" w:rsidR="00BC4F7D" w:rsidRPr="00D70946" w:rsidRDefault="00BC4F7D" w:rsidP="009D4432">
      <w:pPr>
        <w:pStyle w:val="B1"/>
      </w:pPr>
      <w:r w:rsidRPr="00D70946">
        <w:t>b)</w:t>
      </w:r>
      <w:r w:rsidRPr="00D70946">
        <w:tab/>
        <w:t>if the UE is currently registered to the network for 5GS services, perform a de-registration procedure;</w:t>
      </w:r>
    </w:p>
    <w:p w14:paraId="242B7C68" w14:textId="77777777" w:rsidR="00BC4F7D" w:rsidRPr="00D70946" w:rsidRDefault="00BC4F7D" w:rsidP="009D4432">
      <w:pPr>
        <w:pStyle w:val="B1"/>
      </w:pPr>
      <w:r w:rsidRPr="00D70946">
        <w:t>c)</w:t>
      </w:r>
      <w:r w:rsidRPr="00D70946">
        <w:tab/>
        <w:t>delete any 5G-GUTI, TAI list, last visited registered TAI, list of equivalent PLMNs, and ngKSI; and</w:t>
      </w:r>
    </w:p>
    <w:p w14:paraId="3350727B" w14:textId="77777777" w:rsidR="00BC4F7D" w:rsidRPr="00D70946" w:rsidRDefault="00BC4F7D" w:rsidP="009D4432">
      <w:pPr>
        <w:pStyle w:val="B1"/>
      </w:pPr>
      <w:r w:rsidRPr="00D70946">
        <w:t>d)</w:t>
      </w:r>
      <w:r w:rsidRPr="00D70946">
        <w:tab/>
        <w:t>enter 5GMM-DEREGISTERED.eCALL-INACTIVE state.</w:t>
      </w:r>
    </w:p>
    <w:p w14:paraId="3044A436" w14:textId="77777777" w:rsidR="00BC4F7D" w:rsidRPr="00D70946" w:rsidRDefault="00BC4F7D" w:rsidP="009D4432">
      <w:r w:rsidRPr="00D70946">
        <w:t>[TS 24.301, clause 10.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992"/>
        <w:gridCol w:w="1560"/>
        <w:gridCol w:w="2693"/>
        <w:gridCol w:w="1701"/>
        <w:gridCol w:w="1700"/>
      </w:tblGrid>
      <w:tr w:rsidR="00BC4F7D" w:rsidRPr="00D70946" w14:paraId="4E6C741E" w14:textId="77777777" w:rsidTr="00BC4F7D">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545C890D" w14:textId="77777777" w:rsidR="00BC4F7D" w:rsidRPr="00D70946" w:rsidRDefault="00BC4F7D" w:rsidP="009D4432">
            <w:pPr>
              <w:pStyle w:val="TAC"/>
            </w:pPr>
            <w:r w:rsidRPr="00D70946">
              <w:t>T3444</w:t>
            </w:r>
          </w:p>
        </w:tc>
        <w:tc>
          <w:tcPr>
            <w:tcW w:w="992" w:type="dxa"/>
            <w:tcBorders>
              <w:top w:val="single" w:sz="6" w:space="0" w:color="auto"/>
              <w:left w:val="single" w:sz="6" w:space="0" w:color="auto"/>
              <w:bottom w:val="single" w:sz="6" w:space="0" w:color="auto"/>
              <w:right w:val="single" w:sz="6" w:space="0" w:color="auto"/>
            </w:tcBorders>
            <w:hideMark/>
          </w:tcPr>
          <w:p w14:paraId="7D02A4F7" w14:textId="77777777" w:rsidR="00BC4F7D" w:rsidRPr="00D70946" w:rsidRDefault="00BC4F7D" w:rsidP="009D4432">
            <w:pPr>
              <w:pStyle w:val="TAL"/>
            </w:pPr>
            <w:r w:rsidRPr="00D70946">
              <w:t>NOTE 11</w:t>
            </w:r>
          </w:p>
        </w:tc>
        <w:tc>
          <w:tcPr>
            <w:tcW w:w="1560" w:type="dxa"/>
            <w:tcBorders>
              <w:top w:val="single" w:sz="6" w:space="0" w:color="auto"/>
              <w:left w:val="single" w:sz="6" w:space="0" w:color="auto"/>
              <w:bottom w:val="single" w:sz="6" w:space="0" w:color="auto"/>
              <w:right w:val="single" w:sz="6" w:space="0" w:color="auto"/>
            </w:tcBorders>
            <w:hideMark/>
          </w:tcPr>
          <w:p w14:paraId="697F917D" w14:textId="77777777" w:rsidR="00BC4F7D" w:rsidRPr="00D70946" w:rsidRDefault="00BC4F7D" w:rsidP="009D4432">
            <w:pPr>
              <w:pStyle w:val="TAC"/>
            </w:pPr>
            <w:r w:rsidRPr="00D70946">
              <w:t>All except EMM-NULL and 5GMM-NULL (defined in 3GPP</w:t>
            </w:r>
            <w:r w:rsidRPr="00D70946">
              <w:rPr>
                <w:lang w:eastAsia="zh-CN"/>
              </w:rPr>
              <w:t> </w:t>
            </w:r>
            <w:r w:rsidRPr="00D70946">
              <w:t>TS</w:t>
            </w:r>
            <w:r w:rsidRPr="00D70946">
              <w:rPr>
                <w:lang w:eastAsia="zh-CN"/>
              </w:rPr>
              <w:t> </w:t>
            </w:r>
            <w:r w:rsidRPr="00D70946">
              <w:t>24.501</w:t>
            </w:r>
            <w:r w:rsidRPr="00D70946">
              <w:rPr>
                <w:lang w:eastAsia="zh-CN"/>
              </w:rPr>
              <w:t> </w:t>
            </w:r>
            <w:r w:rsidRPr="00D70946">
              <w:t>[54])</w:t>
            </w:r>
          </w:p>
        </w:tc>
        <w:tc>
          <w:tcPr>
            <w:tcW w:w="2693" w:type="dxa"/>
            <w:tcBorders>
              <w:top w:val="single" w:sz="6" w:space="0" w:color="auto"/>
              <w:left w:val="single" w:sz="6" w:space="0" w:color="auto"/>
              <w:bottom w:val="single" w:sz="6" w:space="0" w:color="auto"/>
              <w:right w:val="single" w:sz="6" w:space="0" w:color="auto"/>
            </w:tcBorders>
            <w:hideMark/>
          </w:tcPr>
          <w:p w14:paraId="5DFD48B1" w14:textId="77777777" w:rsidR="00BC4F7D" w:rsidRPr="00D70946" w:rsidRDefault="00BC4F7D" w:rsidP="009D4432">
            <w:pPr>
              <w:pStyle w:val="TAL"/>
            </w:pPr>
            <w:r w:rsidRPr="00D70946">
              <w:t>- UE configured for eCall only mode enters EMM-IDLE mode after an eCall over IMS</w:t>
            </w:r>
          </w:p>
          <w:p w14:paraId="58DA97CC" w14:textId="77777777" w:rsidR="00BC4F7D" w:rsidRPr="00D70946" w:rsidRDefault="00BC4F7D" w:rsidP="009D4432">
            <w:pPr>
              <w:pStyle w:val="TAL"/>
            </w:pPr>
            <w:r w:rsidRPr="00D70946">
              <w:t>- UE configured for eCall only mode moves from GERAN/UTRAN to E-UTRAN with timer T3242 (see 3GPP</w:t>
            </w:r>
            <w:r w:rsidRPr="00D70946">
              <w:rPr>
                <w:lang w:eastAsia="zh-CN"/>
              </w:rPr>
              <w:t> </w:t>
            </w:r>
            <w:r w:rsidRPr="00D70946">
              <w:t>TS</w:t>
            </w:r>
            <w:r w:rsidRPr="00D70946">
              <w:rPr>
                <w:lang w:eastAsia="zh-CN"/>
              </w:rPr>
              <w:t> </w:t>
            </w:r>
            <w:r w:rsidRPr="00D70946">
              <w:t>24.008</w:t>
            </w:r>
            <w:r w:rsidRPr="00D70946">
              <w:rPr>
                <w:lang w:eastAsia="zh-CN"/>
              </w:rPr>
              <w:t> </w:t>
            </w:r>
            <w:r w:rsidRPr="00D70946">
              <w:t>[13]) running</w:t>
            </w:r>
          </w:p>
          <w:p w14:paraId="54FE63B8" w14:textId="77777777" w:rsidR="00BC4F7D" w:rsidRPr="00D70946" w:rsidRDefault="00BC4F7D" w:rsidP="009D4432">
            <w:pPr>
              <w:pStyle w:val="TAL"/>
            </w:pPr>
            <w:r w:rsidRPr="00D70946">
              <w:t>- UE configured for eCall only mode enters 5GMM-IDLE mode (defined in 3GPP</w:t>
            </w:r>
            <w:r w:rsidRPr="00D70946">
              <w:rPr>
                <w:lang w:eastAsia="zh-CN"/>
              </w:rPr>
              <w:t> </w:t>
            </w:r>
            <w:r w:rsidRPr="00D70946">
              <w:t>TS</w:t>
            </w:r>
            <w:r w:rsidRPr="00D70946">
              <w:rPr>
                <w:lang w:eastAsia="zh-CN"/>
              </w:rPr>
              <w:t> </w:t>
            </w:r>
            <w:r w:rsidRPr="00D70946">
              <w:t>24.501</w:t>
            </w:r>
            <w:r w:rsidRPr="00D70946">
              <w:rPr>
                <w:lang w:eastAsia="zh-CN"/>
              </w:rPr>
              <w:t> </w:t>
            </w:r>
            <w:r w:rsidRPr="00D70946">
              <w:t>[54]) after an eCall over IMS</w:t>
            </w:r>
          </w:p>
        </w:tc>
        <w:tc>
          <w:tcPr>
            <w:tcW w:w="1701" w:type="dxa"/>
            <w:tcBorders>
              <w:top w:val="single" w:sz="6" w:space="0" w:color="auto"/>
              <w:left w:val="single" w:sz="6" w:space="0" w:color="auto"/>
              <w:bottom w:val="single" w:sz="6" w:space="0" w:color="auto"/>
              <w:right w:val="single" w:sz="6" w:space="0" w:color="auto"/>
            </w:tcBorders>
            <w:hideMark/>
          </w:tcPr>
          <w:p w14:paraId="3E44784A" w14:textId="77777777" w:rsidR="00BC4F7D" w:rsidRPr="00D70946" w:rsidRDefault="00BC4F7D" w:rsidP="009D4432">
            <w:pPr>
              <w:pStyle w:val="TAL"/>
            </w:pPr>
            <w:r w:rsidRPr="00D70946">
              <w:t>- Removal of eCall only restriction</w:t>
            </w:r>
          </w:p>
          <w:p w14:paraId="63C77EAE" w14:textId="77777777" w:rsidR="00BC4F7D" w:rsidRPr="00D70946" w:rsidRDefault="00BC4F7D" w:rsidP="009D4432">
            <w:pPr>
              <w:pStyle w:val="TAL"/>
            </w:pPr>
            <w:r w:rsidRPr="00D70946">
              <w:t>- Intersystem change from S1 mode to A/Gb or Iu mode</w:t>
            </w:r>
          </w:p>
        </w:tc>
        <w:tc>
          <w:tcPr>
            <w:tcW w:w="1700" w:type="dxa"/>
            <w:tcBorders>
              <w:top w:val="single" w:sz="6" w:space="0" w:color="auto"/>
              <w:left w:val="single" w:sz="6" w:space="0" w:color="auto"/>
              <w:bottom w:val="single" w:sz="6" w:space="0" w:color="auto"/>
              <w:right w:val="single" w:sz="6" w:space="0" w:color="auto"/>
            </w:tcBorders>
            <w:hideMark/>
          </w:tcPr>
          <w:p w14:paraId="7753C435" w14:textId="77777777" w:rsidR="00BC4F7D" w:rsidRPr="00D70946" w:rsidRDefault="00BC4F7D" w:rsidP="009D4432">
            <w:pPr>
              <w:pStyle w:val="TAL"/>
            </w:pPr>
            <w:r w:rsidRPr="00D70946">
              <w:t>Perform eCall inactivity procedure in EPS as described in clause 5.5.4.</w:t>
            </w:r>
          </w:p>
          <w:p w14:paraId="639B0DC7" w14:textId="77777777" w:rsidR="00BC4F7D" w:rsidRPr="00D70946" w:rsidRDefault="00BC4F7D" w:rsidP="009D4432">
            <w:pPr>
              <w:pStyle w:val="TAL"/>
            </w:pPr>
            <w:r w:rsidRPr="00D70946">
              <w:t>Perform eCall inactivity procedure in 5GS as described in 3GPP</w:t>
            </w:r>
            <w:r w:rsidRPr="00D70946">
              <w:rPr>
                <w:lang w:eastAsia="zh-CN"/>
              </w:rPr>
              <w:t> </w:t>
            </w:r>
            <w:r w:rsidRPr="00D70946">
              <w:t>TS</w:t>
            </w:r>
            <w:r w:rsidRPr="00D70946">
              <w:rPr>
                <w:lang w:eastAsia="zh-CN"/>
              </w:rPr>
              <w:t> </w:t>
            </w:r>
            <w:r w:rsidRPr="00D70946">
              <w:t>24.501</w:t>
            </w:r>
            <w:r w:rsidRPr="00D70946">
              <w:rPr>
                <w:lang w:eastAsia="zh-CN"/>
              </w:rPr>
              <w:t> </w:t>
            </w:r>
            <w:r w:rsidRPr="00D70946">
              <w:t>[54].</w:t>
            </w:r>
          </w:p>
        </w:tc>
      </w:tr>
      <w:tr w:rsidR="00BC4F7D" w:rsidRPr="00D70946" w14:paraId="7677AAC9" w14:textId="77777777" w:rsidTr="00BC4F7D">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31AF8129" w14:textId="77777777" w:rsidR="00BC4F7D" w:rsidRPr="00D70946" w:rsidRDefault="00BC4F7D" w:rsidP="009D4432">
            <w:pPr>
              <w:pStyle w:val="TAC"/>
            </w:pPr>
            <w:r w:rsidRPr="00D70946">
              <w:t>T3445</w:t>
            </w:r>
          </w:p>
        </w:tc>
        <w:tc>
          <w:tcPr>
            <w:tcW w:w="992" w:type="dxa"/>
            <w:tcBorders>
              <w:top w:val="single" w:sz="6" w:space="0" w:color="auto"/>
              <w:left w:val="single" w:sz="6" w:space="0" w:color="auto"/>
              <w:bottom w:val="single" w:sz="6" w:space="0" w:color="auto"/>
              <w:right w:val="single" w:sz="6" w:space="0" w:color="auto"/>
            </w:tcBorders>
            <w:hideMark/>
          </w:tcPr>
          <w:p w14:paraId="34FAC8B4" w14:textId="77777777" w:rsidR="00BC4F7D" w:rsidRPr="00D70946" w:rsidRDefault="00BC4F7D" w:rsidP="009D4432">
            <w:pPr>
              <w:pStyle w:val="TAL"/>
            </w:pPr>
            <w:r w:rsidRPr="00D70946">
              <w:t>NOTE 12</w:t>
            </w:r>
          </w:p>
        </w:tc>
        <w:tc>
          <w:tcPr>
            <w:tcW w:w="1560" w:type="dxa"/>
            <w:tcBorders>
              <w:top w:val="single" w:sz="6" w:space="0" w:color="auto"/>
              <w:left w:val="single" w:sz="6" w:space="0" w:color="auto"/>
              <w:bottom w:val="single" w:sz="6" w:space="0" w:color="auto"/>
              <w:right w:val="single" w:sz="6" w:space="0" w:color="auto"/>
            </w:tcBorders>
            <w:hideMark/>
          </w:tcPr>
          <w:p w14:paraId="13F26DD2" w14:textId="77777777" w:rsidR="00BC4F7D" w:rsidRPr="00D70946" w:rsidRDefault="00BC4F7D" w:rsidP="009D4432">
            <w:pPr>
              <w:pStyle w:val="TAC"/>
            </w:pPr>
            <w:r w:rsidRPr="00D70946">
              <w:t>All except EMM-NULL and 5GMM-NULL (defined in 3GPP</w:t>
            </w:r>
            <w:r w:rsidRPr="00D70946">
              <w:rPr>
                <w:lang w:eastAsia="zh-CN"/>
              </w:rPr>
              <w:t> </w:t>
            </w:r>
            <w:r w:rsidRPr="00D70946">
              <w:t>TS</w:t>
            </w:r>
            <w:r w:rsidRPr="00D70946">
              <w:rPr>
                <w:lang w:eastAsia="zh-CN"/>
              </w:rPr>
              <w:t> </w:t>
            </w:r>
            <w:r w:rsidRPr="00D70946">
              <w:t>24.501</w:t>
            </w:r>
            <w:r w:rsidRPr="00D70946">
              <w:rPr>
                <w:lang w:eastAsia="zh-CN"/>
              </w:rPr>
              <w:t> </w:t>
            </w:r>
            <w:r w:rsidRPr="00D70946">
              <w:t>[54])</w:t>
            </w:r>
          </w:p>
        </w:tc>
        <w:tc>
          <w:tcPr>
            <w:tcW w:w="2693" w:type="dxa"/>
            <w:tcBorders>
              <w:top w:val="single" w:sz="6" w:space="0" w:color="auto"/>
              <w:left w:val="single" w:sz="6" w:space="0" w:color="auto"/>
              <w:bottom w:val="single" w:sz="6" w:space="0" w:color="auto"/>
              <w:right w:val="single" w:sz="6" w:space="0" w:color="auto"/>
            </w:tcBorders>
            <w:hideMark/>
          </w:tcPr>
          <w:p w14:paraId="566BCF41" w14:textId="77777777" w:rsidR="00BC4F7D" w:rsidRPr="00D70946" w:rsidRDefault="00BC4F7D" w:rsidP="009D4432">
            <w:pPr>
              <w:pStyle w:val="TAL"/>
            </w:pPr>
            <w:r w:rsidRPr="00D70946">
              <w:t>- UE configured for eCall only mode enters EMM-IDLE mode after a call to a non-emergency MSISDN or URI for test or terminal reconfiguration service</w:t>
            </w:r>
          </w:p>
          <w:p w14:paraId="00FAD2C6" w14:textId="77777777" w:rsidR="00BC4F7D" w:rsidRPr="00D70946" w:rsidRDefault="00BC4F7D" w:rsidP="009D4432">
            <w:pPr>
              <w:pStyle w:val="TAL"/>
            </w:pPr>
            <w:r w:rsidRPr="00D70946">
              <w:t>- UE configured for eCall only mode moves from GERAN/UTRAN to E-UTRAN with timer T3243 (see 3GPP</w:t>
            </w:r>
            <w:r w:rsidRPr="00D70946">
              <w:rPr>
                <w:lang w:eastAsia="zh-CN"/>
              </w:rPr>
              <w:t> </w:t>
            </w:r>
            <w:r w:rsidRPr="00D70946">
              <w:t>TS</w:t>
            </w:r>
            <w:r w:rsidRPr="00D70946">
              <w:rPr>
                <w:lang w:eastAsia="zh-CN"/>
              </w:rPr>
              <w:t> </w:t>
            </w:r>
            <w:r w:rsidRPr="00D70946">
              <w:t>24.008</w:t>
            </w:r>
            <w:r w:rsidRPr="00D70946">
              <w:rPr>
                <w:lang w:eastAsia="zh-CN"/>
              </w:rPr>
              <w:t> </w:t>
            </w:r>
            <w:r w:rsidRPr="00D70946">
              <w:t>[13]) running</w:t>
            </w:r>
          </w:p>
          <w:p w14:paraId="3174A775" w14:textId="77777777" w:rsidR="00BC4F7D" w:rsidRPr="00D70946" w:rsidRDefault="00BC4F7D" w:rsidP="009D4432">
            <w:pPr>
              <w:pStyle w:val="TAL"/>
            </w:pPr>
            <w:r w:rsidRPr="00D70946">
              <w:t>- UE configured for eCall only mode enters 5GMM-IDLE mode (defined in 3GPP</w:t>
            </w:r>
            <w:r w:rsidRPr="00D70946">
              <w:rPr>
                <w:lang w:eastAsia="zh-CN"/>
              </w:rPr>
              <w:t> </w:t>
            </w:r>
            <w:r w:rsidRPr="00D70946">
              <w:t>TS</w:t>
            </w:r>
            <w:r w:rsidRPr="00D70946">
              <w:rPr>
                <w:lang w:eastAsia="zh-CN"/>
              </w:rPr>
              <w:t> </w:t>
            </w:r>
            <w:r w:rsidRPr="00D70946">
              <w:t>24.501</w:t>
            </w:r>
            <w:r w:rsidRPr="00D70946">
              <w:rPr>
                <w:lang w:eastAsia="zh-CN"/>
              </w:rPr>
              <w:t> </w:t>
            </w:r>
            <w:r w:rsidRPr="00D70946">
              <w:t>[54]) after a call to a non-emergency MSISDN or URI for test or terminal reconfiguration service</w:t>
            </w:r>
          </w:p>
        </w:tc>
        <w:tc>
          <w:tcPr>
            <w:tcW w:w="1701" w:type="dxa"/>
            <w:tcBorders>
              <w:top w:val="single" w:sz="6" w:space="0" w:color="auto"/>
              <w:left w:val="single" w:sz="6" w:space="0" w:color="auto"/>
              <w:bottom w:val="single" w:sz="6" w:space="0" w:color="auto"/>
              <w:right w:val="single" w:sz="6" w:space="0" w:color="auto"/>
            </w:tcBorders>
            <w:hideMark/>
          </w:tcPr>
          <w:p w14:paraId="63490FD1" w14:textId="77777777" w:rsidR="00BC4F7D" w:rsidRPr="00D70946" w:rsidRDefault="00BC4F7D" w:rsidP="009D4432">
            <w:pPr>
              <w:pStyle w:val="TAL"/>
            </w:pPr>
            <w:r w:rsidRPr="00D70946">
              <w:t>Removal of eCall only restriction</w:t>
            </w:r>
          </w:p>
          <w:p w14:paraId="04F0A1E1" w14:textId="77777777" w:rsidR="00BC4F7D" w:rsidRPr="00D70946" w:rsidRDefault="00BC4F7D" w:rsidP="009D4432">
            <w:pPr>
              <w:pStyle w:val="TAL"/>
            </w:pPr>
            <w:r w:rsidRPr="00D70946">
              <w:t>- Intersystem change from S1 mode to A/Gb or Iu mode</w:t>
            </w:r>
          </w:p>
        </w:tc>
        <w:tc>
          <w:tcPr>
            <w:tcW w:w="1700" w:type="dxa"/>
            <w:tcBorders>
              <w:top w:val="single" w:sz="6" w:space="0" w:color="auto"/>
              <w:left w:val="single" w:sz="6" w:space="0" w:color="auto"/>
              <w:bottom w:val="single" w:sz="6" w:space="0" w:color="auto"/>
              <w:right w:val="single" w:sz="6" w:space="0" w:color="auto"/>
            </w:tcBorders>
            <w:hideMark/>
          </w:tcPr>
          <w:p w14:paraId="1E7EE18C" w14:textId="77777777" w:rsidR="00BC4F7D" w:rsidRPr="00D70946" w:rsidRDefault="00BC4F7D" w:rsidP="009D4432">
            <w:pPr>
              <w:pStyle w:val="TAL"/>
            </w:pPr>
            <w:r w:rsidRPr="00D70946">
              <w:t>Perform eCall inactivity procedure in EPS as described in clause 5.5.4.</w:t>
            </w:r>
          </w:p>
          <w:p w14:paraId="049F832B" w14:textId="77777777" w:rsidR="00BC4F7D" w:rsidRPr="00D70946" w:rsidRDefault="00BC4F7D" w:rsidP="009D4432">
            <w:pPr>
              <w:pStyle w:val="TAL"/>
            </w:pPr>
            <w:r w:rsidRPr="00D70946">
              <w:t>Perform eCall inactivity procedure in 5GS as described in 3GPP</w:t>
            </w:r>
            <w:r w:rsidRPr="00D70946">
              <w:rPr>
                <w:lang w:eastAsia="zh-CN"/>
              </w:rPr>
              <w:t> </w:t>
            </w:r>
            <w:r w:rsidRPr="00D70946">
              <w:t>TS</w:t>
            </w:r>
            <w:r w:rsidRPr="00D70946">
              <w:rPr>
                <w:lang w:eastAsia="zh-CN"/>
              </w:rPr>
              <w:t> </w:t>
            </w:r>
            <w:r w:rsidRPr="00D70946">
              <w:t>24.501</w:t>
            </w:r>
            <w:r w:rsidRPr="00D70946">
              <w:rPr>
                <w:lang w:eastAsia="zh-CN"/>
              </w:rPr>
              <w:t> </w:t>
            </w:r>
            <w:r w:rsidRPr="00D70946">
              <w:t>[54].</w:t>
            </w:r>
          </w:p>
        </w:tc>
      </w:tr>
    </w:tbl>
    <w:p w14:paraId="67DFDAA0" w14:textId="77777777" w:rsidR="00BC4F7D" w:rsidRPr="00D70946" w:rsidRDefault="00BC4F7D" w:rsidP="009D4432"/>
    <w:p w14:paraId="11D324D6" w14:textId="77777777" w:rsidR="00BC4F7D" w:rsidRPr="00D70946" w:rsidRDefault="00BC4F7D" w:rsidP="009D4432">
      <w:r w:rsidRPr="00D70946">
        <w:t>[TS 38.331, clause 5.2.2.4.2]</w:t>
      </w:r>
    </w:p>
    <w:p w14:paraId="6C38F11E" w14:textId="77777777" w:rsidR="00BC4F7D" w:rsidRPr="00D70946" w:rsidRDefault="00BC4F7D" w:rsidP="009D4432">
      <w:pPr>
        <w:rPr>
          <w:rFonts w:eastAsia="MS Mincho"/>
        </w:rPr>
      </w:pPr>
      <w:r w:rsidRPr="00D70946">
        <w:t xml:space="preserve">Upon receiving the </w:t>
      </w:r>
      <w:r w:rsidRPr="00D70946">
        <w:rPr>
          <w:i/>
        </w:rPr>
        <w:t>SIB1</w:t>
      </w:r>
      <w:r w:rsidRPr="00D70946">
        <w:t xml:space="preserve"> the UE shall:</w:t>
      </w:r>
    </w:p>
    <w:p w14:paraId="5F8701C2" w14:textId="77777777" w:rsidR="00BC4F7D" w:rsidRPr="00D70946" w:rsidRDefault="00BC4F7D" w:rsidP="009D4432">
      <w:pPr>
        <w:pStyle w:val="B1"/>
      </w:pPr>
      <w:r w:rsidRPr="00D70946">
        <w:t>1&gt;</w:t>
      </w:r>
      <w:r w:rsidRPr="00D70946">
        <w:tab/>
        <w:t xml:space="preserve">store the acquired </w:t>
      </w:r>
      <w:r w:rsidRPr="00D70946">
        <w:rPr>
          <w:i/>
        </w:rPr>
        <w:t>SIB1</w:t>
      </w:r>
      <w:r w:rsidRPr="00D70946">
        <w:t>;</w:t>
      </w:r>
    </w:p>
    <w:p w14:paraId="595B650A" w14:textId="77777777" w:rsidR="00BC4F7D" w:rsidRPr="00D70946" w:rsidRDefault="00BC4F7D" w:rsidP="009D4432">
      <w:r w:rsidRPr="00D70946">
        <w:t>…</w:t>
      </w:r>
    </w:p>
    <w:p w14:paraId="22400A40" w14:textId="77777777" w:rsidR="00BC4F7D" w:rsidRPr="00D70946" w:rsidRDefault="00BC4F7D" w:rsidP="009D4432">
      <w:pPr>
        <w:pStyle w:val="B4"/>
      </w:pPr>
      <w:r w:rsidRPr="00D70946">
        <w:t>4&gt;</w:t>
      </w:r>
      <w:r w:rsidRPr="00D70946">
        <w:tab/>
        <w:t xml:space="preserve">forward the </w:t>
      </w:r>
      <w:r w:rsidRPr="00D70946">
        <w:rPr>
          <w:i/>
        </w:rPr>
        <w:t>eCallOverIMS-Support</w:t>
      </w:r>
      <w:r w:rsidRPr="00D70946">
        <w:t xml:space="preserve"> to upper layers, if present;</w:t>
      </w:r>
    </w:p>
    <w:p w14:paraId="0DD5F605" w14:textId="77777777" w:rsidR="00BC4F7D" w:rsidRPr="00D70946" w:rsidRDefault="00BC4F7D" w:rsidP="009D4432">
      <w:r w:rsidRPr="00D70946">
        <w:t>[TS 38.331, clause 6.2.2]</w:t>
      </w:r>
    </w:p>
    <w:p w14:paraId="644BDD34" w14:textId="77777777" w:rsidR="00BC4F7D" w:rsidRPr="00D70946" w:rsidRDefault="00BC4F7D" w:rsidP="00BC4F7D">
      <w:pPr>
        <w:pStyle w:val="H6"/>
      </w:pPr>
      <w:r w:rsidRPr="00D70946">
        <w:t>eCallOverIMS-Support</w:t>
      </w:r>
    </w:p>
    <w:p w14:paraId="4D72075B" w14:textId="77777777" w:rsidR="00BC4F7D" w:rsidRPr="00D70946" w:rsidRDefault="00BC4F7D" w:rsidP="009D4432">
      <w:r w:rsidRPr="00D70946">
        <w:t>Indicates whether the cell supports eCall over IMS services as defined in TS 23.501 [32]. If absent, eCall over IMS is not supported by the network in the cell.</w:t>
      </w:r>
    </w:p>
    <w:p w14:paraId="2A910461" w14:textId="77777777" w:rsidR="00BC4F7D" w:rsidRPr="00D70946" w:rsidRDefault="00BC4F7D" w:rsidP="00BC4F7D">
      <w:pPr>
        <w:pStyle w:val="H6"/>
        <w:rPr>
          <w:lang w:eastAsia="zh-CN"/>
        </w:rPr>
      </w:pPr>
      <w:r w:rsidRPr="00D70946">
        <w:rPr>
          <w:lang w:eastAsia="zh-CN"/>
        </w:rPr>
        <w:t>11.5.1.3</w:t>
      </w:r>
      <w:r w:rsidRPr="00D70946">
        <w:rPr>
          <w:lang w:eastAsia="zh-CN"/>
        </w:rPr>
        <w:tab/>
        <w:t>Test description</w:t>
      </w:r>
    </w:p>
    <w:p w14:paraId="1861BA4F" w14:textId="77777777" w:rsidR="00BC4F7D" w:rsidRPr="00D70946" w:rsidRDefault="00BC4F7D" w:rsidP="00BC4F7D">
      <w:pPr>
        <w:pStyle w:val="H6"/>
        <w:rPr>
          <w:lang w:eastAsia="zh-CN"/>
        </w:rPr>
      </w:pPr>
      <w:r w:rsidRPr="00D70946">
        <w:rPr>
          <w:lang w:eastAsia="zh-CN"/>
        </w:rPr>
        <w:t>11.5.1.3.1</w:t>
      </w:r>
      <w:r w:rsidRPr="00D70946">
        <w:rPr>
          <w:lang w:eastAsia="zh-CN"/>
        </w:rPr>
        <w:tab/>
        <w:t>Pre-test conditions</w:t>
      </w:r>
    </w:p>
    <w:p w14:paraId="78351D98" w14:textId="77777777" w:rsidR="00BC4F7D" w:rsidRPr="00D70946" w:rsidRDefault="00BC4F7D" w:rsidP="00BC4F7D">
      <w:pPr>
        <w:pStyle w:val="H6"/>
      </w:pPr>
      <w:r w:rsidRPr="00D70946">
        <w:t>System Simulator:</w:t>
      </w:r>
    </w:p>
    <w:p w14:paraId="28BD5990" w14:textId="77777777" w:rsidR="00BC4F7D" w:rsidRPr="00D70946" w:rsidRDefault="00BC4F7D" w:rsidP="009D4432">
      <w:pPr>
        <w:pStyle w:val="B1"/>
      </w:pPr>
      <w:r w:rsidRPr="00D70946">
        <w:t>-</w:t>
      </w:r>
      <w:r w:rsidRPr="00D70946">
        <w:tab/>
        <w:t>2 cells</w:t>
      </w:r>
    </w:p>
    <w:p w14:paraId="0321C135" w14:textId="77777777" w:rsidR="00BC4F7D" w:rsidRPr="00D70946" w:rsidRDefault="00BC4F7D" w:rsidP="009D4432">
      <w:pPr>
        <w:pStyle w:val="B2"/>
      </w:pPr>
      <w:r w:rsidRPr="00D70946">
        <w:t>-</w:t>
      </w:r>
      <w:r w:rsidRPr="00D70946">
        <w:tab/>
        <w:t>NR Cell 1 as defined in TS 38.508-1 [4] Table 4.4.2-3. System information combination NR-6 as defined in TS 38.508-1 [4], sub-clause 4.4.3.1.2.</w:t>
      </w:r>
    </w:p>
    <w:p w14:paraId="40FDC434" w14:textId="77777777" w:rsidR="00BC4F7D" w:rsidRPr="00D70946" w:rsidRDefault="00BC4F7D" w:rsidP="009D4432">
      <w:pPr>
        <w:pStyle w:val="B2"/>
      </w:pPr>
      <w:r w:rsidRPr="00D70946">
        <w:t>-</w:t>
      </w:r>
      <w:r w:rsidRPr="00D70946">
        <w:tab/>
        <w:t>E-UTRA Cell 1 as defined in TS 36.508 [7] Table 4.4.2-2. System information combination 31 as defined in TS 36.508 [7], sub-clause 4.4.3.1.1.</w:t>
      </w:r>
    </w:p>
    <w:p w14:paraId="625CD057" w14:textId="77777777" w:rsidR="00BC4F7D" w:rsidRPr="00D70946" w:rsidRDefault="00BC4F7D" w:rsidP="00BC4F7D">
      <w:pPr>
        <w:pStyle w:val="H6"/>
      </w:pPr>
      <w:r w:rsidRPr="00D70946">
        <w:t>UE:</w:t>
      </w:r>
    </w:p>
    <w:p w14:paraId="1DB17518" w14:textId="77777777" w:rsidR="00BC4F7D" w:rsidRPr="00D70946" w:rsidRDefault="00BC4F7D" w:rsidP="009D4432">
      <w:pPr>
        <w:pStyle w:val="B1"/>
      </w:pPr>
      <w:r w:rsidRPr="00D70946">
        <w:t>-</w:t>
      </w:r>
      <w:r w:rsidRPr="00D70946">
        <w:tab/>
        <w:t xml:space="preserve">the eCall </w:t>
      </w:r>
      <w:r w:rsidRPr="00D70946">
        <w:rPr>
          <w:rFonts w:eastAsia="Calibri"/>
        </w:rPr>
        <w:t xml:space="preserve">capable UE is equipped with ‘eCall only’ enabled USIM </w:t>
      </w:r>
      <w:r w:rsidRPr="00D70946">
        <w:t>configured as per TS 38.508-1 [4] Table 6.4.1-24.</w:t>
      </w:r>
    </w:p>
    <w:p w14:paraId="3BE5EB3E" w14:textId="77777777" w:rsidR="00BC4F7D" w:rsidRPr="00D70946" w:rsidRDefault="00BC4F7D" w:rsidP="00BC4F7D">
      <w:pPr>
        <w:pStyle w:val="H6"/>
      </w:pPr>
      <w:r w:rsidRPr="00D70946">
        <w:t>Preamble:</w:t>
      </w:r>
    </w:p>
    <w:p w14:paraId="7E7E74F9" w14:textId="77777777" w:rsidR="00BC4F7D" w:rsidRPr="00D70946" w:rsidRDefault="00BC4F7D" w:rsidP="009D4432">
      <w:pPr>
        <w:pStyle w:val="B1"/>
        <w:rPr>
          <w:lang w:eastAsia="zh-CN"/>
        </w:rPr>
      </w:pPr>
      <w:r w:rsidRPr="00D70946">
        <w:rPr>
          <w:lang w:eastAsia="zh-CN"/>
        </w:rPr>
        <w:t>-</w:t>
      </w:r>
      <w:r w:rsidRPr="00D70946">
        <w:rPr>
          <w:lang w:eastAsia="zh-CN"/>
        </w:rPr>
        <w:tab/>
      </w:r>
      <w:r w:rsidRPr="00D70946">
        <w:t xml:space="preserve"> </w:t>
      </w:r>
      <w:bookmarkStart w:id="3432" w:name="_Hlk87363935"/>
      <w:r w:rsidRPr="00D70946">
        <w:t>The UE is in test state 0-A (Switched Off) as defined in TS 38.508-1 [4], subclause 4.4A.2.</w:t>
      </w:r>
    </w:p>
    <w:bookmarkEnd w:id="3432"/>
    <w:p w14:paraId="545A7149" w14:textId="77777777" w:rsidR="00BC4F7D" w:rsidRPr="00D70946" w:rsidRDefault="00BC4F7D" w:rsidP="00BC4F7D">
      <w:pPr>
        <w:pStyle w:val="H6"/>
        <w:keepNext w:val="0"/>
        <w:keepLines w:val="0"/>
        <w:rPr>
          <w:lang w:eastAsia="zh-CN"/>
        </w:rPr>
      </w:pPr>
      <w:r w:rsidRPr="00D70946">
        <w:rPr>
          <w:lang w:eastAsia="zh-CN"/>
        </w:rPr>
        <w:t>11.5.1.3.2</w:t>
      </w:r>
      <w:r w:rsidRPr="00D70946">
        <w:rPr>
          <w:lang w:eastAsia="zh-CN"/>
        </w:rPr>
        <w:tab/>
        <w:t>Test procedure sequence</w:t>
      </w:r>
    </w:p>
    <w:p w14:paraId="2CB8EF0A" w14:textId="77777777" w:rsidR="00BC4F7D" w:rsidRPr="00D70946" w:rsidRDefault="00BC4F7D" w:rsidP="009D4432">
      <w:pPr>
        <w:pStyle w:val="TH"/>
      </w:pPr>
      <w:r w:rsidRPr="00D70946">
        <w:t>Table 11.5.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5"/>
        <w:gridCol w:w="708"/>
        <w:gridCol w:w="2974"/>
        <w:gridCol w:w="567"/>
        <w:gridCol w:w="853"/>
      </w:tblGrid>
      <w:tr w:rsidR="00BC4F7D" w:rsidRPr="00D70946" w14:paraId="5CB63FDD" w14:textId="77777777" w:rsidTr="00BC4F7D">
        <w:tc>
          <w:tcPr>
            <w:tcW w:w="534" w:type="dxa"/>
            <w:tcBorders>
              <w:top w:val="single" w:sz="4" w:space="0" w:color="auto"/>
              <w:left w:val="single" w:sz="4" w:space="0" w:color="auto"/>
              <w:bottom w:val="nil"/>
              <w:right w:val="single" w:sz="4" w:space="0" w:color="auto"/>
            </w:tcBorders>
            <w:hideMark/>
          </w:tcPr>
          <w:p w14:paraId="4DB70D3A" w14:textId="77777777" w:rsidR="00BC4F7D" w:rsidRPr="00D70946" w:rsidRDefault="00BC4F7D" w:rsidP="009D4432">
            <w:r w:rsidRPr="00D70946">
              <w:t>St</w:t>
            </w:r>
          </w:p>
        </w:tc>
        <w:tc>
          <w:tcPr>
            <w:tcW w:w="3968" w:type="dxa"/>
            <w:tcBorders>
              <w:top w:val="single" w:sz="4" w:space="0" w:color="auto"/>
              <w:left w:val="single" w:sz="4" w:space="0" w:color="auto"/>
              <w:bottom w:val="single" w:sz="4" w:space="0" w:color="auto"/>
              <w:right w:val="single" w:sz="4" w:space="0" w:color="auto"/>
            </w:tcBorders>
            <w:hideMark/>
          </w:tcPr>
          <w:p w14:paraId="02834590" w14:textId="77777777" w:rsidR="00BC4F7D" w:rsidRPr="00D70946" w:rsidRDefault="00BC4F7D" w:rsidP="009D4432">
            <w:r w:rsidRPr="00D70946">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0110507A" w14:textId="77777777" w:rsidR="00BC4F7D" w:rsidRPr="00D70946" w:rsidRDefault="00BC4F7D" w:rsidP="009D4432">
            <w:r w:rsidRPr="00D70946">
              <w:t>Message Sequence</w:t>
            </w:r>
          </w:p>
        </w:tc>
        <w:tc>
          <w:tcPr>
            <w:tcW w:w="567" w:type="dxa"/>
            <w:tcBorders>
              <w:top w:val="single" w:sz="4" w:space="0" w:color="auto"/>
              <w:left w:val="single" w:sz="4" w:space="0" w:color="auto"/>
              <w:bottom w:val="nil"/>
              <w:right w:val="single" w:sz="4" w:space="0" w:color="auto"/>
            </w:tcBorders>
            <w:hideMark/>
          </w:tcPr>
          <w:p w14:paraId="69EBFD69" w14:textId="77777777" w:rsidR="00BC4F7D" w:rsidRPr="00D70946" w:rsidRDefault="00BC4F7D" w:rsidP="009D4432">
            <w:r w:rsidRPr="00D70946">
              <w:t>TP</w:t>
            </w:r>
          </w:p>
        </w:tc>
        <w:tc>
          <w:tcPr>
            <w:tcW w:w="853" w:type="dxa"/>
            <w:tcBorders>
              <w:top w:val="single" w:sz="4" w:space="0" w:color="auto"/>
              <w:left w:val="single" w:sz="4" w:space="0" w:color="auto"/>
              <w:bottom w:val="nil"/>
              <w:right w:val="single" w:sz="4" w:space="0" w:color="auto"/>
            </w:tcBorders>
            <w:hideMark/>
          </w:tcPr>
          <w:p w14:paraId="1D65929D" w14:textId="77777777" w:rsidR="00BC4F7D" w:rsidRPr="00D70946" w:rsidRDefault="00BC4F7D" w:rsidP="009D4432">
            <w:r w:rsidRPr="00D70946">
              <w:t>Verdict</w:t>
            </w:r>
          </w:p>
        </w:tc>
      </w:tr>
      <w:tr w:rsidR="00BC4F7D" w:rsidRPr="00D70946" w14:paraId="42BC57EB" w14:textId="77777777" w:rsidTr="00BC4F7D">
        <w:tc>
          <w:tcPr>
            <w:tcW w:w="534" w:type="dxa"/>
            <w:tcBorders>
              <w:top w:val="nil"/>
              <w:left w:val="single" w:sz="4" w:space="0" w:color="auto"/>
              <w:bottom w:val="single" w:sz="4" w:space="0" w:color="auto"/>
              <w:right w:val="single" w:sz="4" w:space="0" w:color="auto"/>
            </w:tcBorders>
          </w:tcPr>
          <w:p w14:paraId="56BCEF47" w14:textId="77777777" w:rsidR="00BC4F7D" w:rsidRPr="00D70946" w:rsidRDefault="00BC4F7D" w:rsidP="009D4432"/>
        </w:tc>
        <w:tc>
          <w:tcPr>
            <w:tcW w:w="3968" w:type="dxa"/>
            <w:tcBorders>
              <w:top w:val="single" w:sz="4" w:space="0" w:color="auto"/>
              <w:left w:val="single" w:sz="4" w:space="0" w:color="auto"/>
              <w:bottom w:val="single" w:sz="4" w:space="0" w:color="auto"/>
              <w:right w:val="single" w:sz="4" w:space="0" w:color="auto"/>
            </w:tcBorders>
          </w:tcPr>
          <w:p w14:paraId="29346983" w14:textId="77777777" w:rsidR="00BC4F7D" w:rsidRPr="00D70946" w:rsidRDefault="00BC4F7D" w:rsidP="009D4432"/>
        </w:tc>
        <w:tc>
          <w:tcPr>
            <w:tcW w:w="708" w:type="dxa"/>
            <w:tcBorders>
              <w:top w:val="single" w:sz="4" w:space="0" w:color="auto"/>
              <w:left w:val="single" w:sz="4" w:space="0" w:color="auto"/>
              <w:bottom w:val="single" w:sz="4" w:space="0" w:color="auto"/>
              <w:right w:val="single" w:sz="4" w:space="0" w:color="auto"/>
            </w:tcBorders>
            <w:hideMark/>
          </w:tcPr>
          <w:p w14:paraId="5AC07D96" w14:textId="77777777" w:rsidR="00BC4F7D" w:rsidRPr="00D70946" w:rsidRDefault="00BC4F7D" w:rsidP="009D4432">
            <w:r w:rsidRPr="00D70946">
              <w:t>U - S</w:t>
            </w:r>
          </w:p>
        </w:tc>
        <w:tc>
          <w:tcPr>
            <w:tcW w:w="2976" w:type="dxa"/>
            <w:tcBorders>
              <w:top w:val="single" w:sz="4" w:space="0" w:color="auto"/>
              <w:left w:val="single" w:sz="4" w:space="0" w:color="auto"/>
              <w:bottom w:val="single" w:sz="4" w:space="0" w:color="auto"/>
              <w:right w:val="single" w:sz="4" w:space="0" w:color="auto"/>
            </w:tcBorders>
            <w:hideMark/>
          </w:tcPr>
          <w:p w14:paraId="259EC9C5" w14:textId="77777777" w:rsidR="00BC4F7D" w:rsidRPr="00D70946" w:rsidRDefault="00BC4F7D" w:rsidP="009D4432">
            <w:r w:rsidRPr="00D70946">
              <w:t>Message</w:t>
            </w:r>
          </w:p>
        </w:tc>
        <w:tc>
          <w:tcPr>
            <w:tcW w:w="567" w:type="dxa"/>
            <w:tcBorders>
              <w:top w:val="nil"/>
              <w:left w:val="single" w:sz="4" w:space="0" w:color="auto"/>
              <w:bottom w:val="single" w:sz="4" w:space="0" w:color="auto"/>
              <w:right w:val="single" w:sz="4" w:space="0" w:color="auto"/>
            </w:tcBorders>
          </w:tcPr>
          <w:p w14:paraId="57AF6215" w14:textId="77777777" w:rsidR="00BC4F7D" w:rsidRPr="00D70946" w:rsidRDefault="00BC4F7D" w:rsidP="009D4432"/>
        </w:tc>
        <w:tc>
          <w:tcPr>
            <w:tcW w:w="853" w:type="dxa"/>
            <w:tcBorders>
              <w:top w:val="nil"/>
              <w:left w:val="single" w:sz="4" w:space="0" w:color="auto"/>
              <w:bottom w:val="single" w:sz="4" w:space="0" w:color="auto"/>
              <w:right w:val="single" w:sz="4" w:space="0" w:color="auto"/>
            </w:tcBorders>
          </w:tcPr>
          <w:p w14:paraId="7E529F75" w14:textId="77777777" w:rsidR="00BC4F7D" w:rsidRPr="00D70946" w:rsidRDefault="00BC4F7D" w:rsidP="009D4432"/>
        </w:tc>
      </w:tr>
      <w:tr w:rsidR="00BC4F7D" w:rsidRPr="00D70946" w14:paraId="22E36DF1" w14:textId="77777777" w:rsidTr="00BC4F7D">
        <w:tc>
          <w:tcPr>
            <w:tcW w:w="534" w:type="dxa"/>
            <w:tcBorders>
              <w:top w:val="nil"/>
              <w:left w:val="single" w:sz="4" w:space="0" w:color="auto"/>
              <w:bottom w:val="single" w:sz="4" w:space="0" w:color="auto"/>
              <w:right w:val="single" w:sz="4" w:space="0" w:color="auto"/>
            </w:tcBorders>
            <w:hideMark/>
          </w:tcPr>
          <w:p w14:paraId="4E85BB7F" w14:textId="77777777" w:rsidR="00BC4F7D" w:rsidRPr="00D70946" w:rsidRDefault="00BC4F7D" w:rsidP="009D4432">
            <w:pPr>
              <w:pStyle w:val="TAC"/>
            </w:pPr>
            <w:r w:rsidRPr="00D70946">
              <w:t>1</w:t>
            </w:r>
          </w:p>
        </w:tc>
        <w:tc>
          <w:tcPr>
            <w:tcW w:w="3968" w:type="dxa"/>
            <w:tcBorders>
              <w:top w:val="single" w:sz="4" w:space="0" w:color="auto"/>
              <w:left w:val="single" w:sz="4" w:space="0" w:color="auto"/>
              <w:bottom w:val="single" w:sz="4" w:space="0" w:color="auto"/>
              <w:right w:val="single" w:sz="4" w:space="0" w:color="auto"/>
            </w:tcBorders>
            <w:hideMark/>
          </w:tcPr>
          <w:p w14:paraId="7B76CAE7" w14:textId="77777777" w:rsidR="00BC4F7D" w:rsidRPr="00D70946" w:rsidRDefault="00BC4F7D" w:rsidP="009D4432">
            <w:pPr>
              <w:pStyle w:val="TAL"/>
              <w:rPr>
                <w:lang w:eastAsia="en-US"/>
              </w:rPr>
            </w:pPr>
            <w:r w:rsidRPr="00D70946">
              <w:rPr>
                <w:lang w:eastAsia="en-US"/>
              </w:rPr>
              <w:t>The SS configures:</w:t>
            </w:r>
          </w:p>
          <w:p w14:paraId="175302F8" w14:textId="77777777" w:rsidR="00BC4F7D" w:rsidRPr="00D70946" w:rsidRDefault="00BC4F7D" w:rsidP="009D4432">
            <w:pPr>
              <w:pStyle w:val="TAL"/>
              <w:rPr>
                <w:lang w:eastAsia="en-US"/>
              </w:rPr>
            </w:pPr>
            <w:r w:rsidRPr="00D70946">
              <w:rPr>
                <w:lang w:eastAsia="en-US"/>
              </w:rPr>
              <w:t xml:space="preserve">- </w:t>
            </w:r>
            <w:r w:rsidRPr="00D70946">
              <w:t>NR Cell 1</w:t>
            </w:r>
            <w:r w:rsidRPr="00D70946">
              <w:rPr>
                <w:lang w:eastAsia="en-US"/>
              </w:rPr>
              <w:t xml:space="preserve"> as "Serving cell"</w:t>
            </w:r>
          </w:p>
          <w:p w14:paraId="66A5B218" w14:textId="77777777" w:rsidR="00BC4F7D" w:rsidRPr="00D70946" w:rsidRDefault="00BC4F7D" w:rsidP="009D4432">
            <w:pPr>
              <w:pStyle w:val="TAL"/>
              <w:rPr>
                <w:rFonts w:eastAsia="Calibri"/>
              </w:rPr>
            </w:pPr>
            <w:r w:rsidRPr="00D70946">
              <w:rPr>
                <w:lang w:eastAsia="en-US"/>
              </w:rPr>
              <w:t xml:space="preserve">- </w:t>
            </w:r>
            <w:r w:rsidRPr="00D70946">
              <w:t>E-UTRA Cell 1</w:t>
            </w:r>
            <w:r w:rsidRPr="00D70946">
              <w:rPr>
                <w:lang w:eastAsia="en-US"/>
              </w:rPr>
              <w:t xml:space="preserve"> as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7DAE1FED" w14:textId="77777777" w:rsidR="00BC4F7D" w:rsidRPr="00D70946" w:rsidRDefault="00BC4F7D"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1C0BC5CE" w14:textId="77777777" w:rsidR="00BC4F7D" w:rsidRPr="00D70946" w:rsidRDefault="00BC4F7D" w:rsidP="009D4432">
            <w:pPr>
              <w:pStyle w:val="TAL"/>
            </w:pPr>
            <w:r w:rsidRPr="00D70946">
              <w:t>-</w:t>
            </w:r>
          </w:p>
        </w:tc>
        <w:tc>
          <w:tcPr>
            <w:tcW w:w="567" w:type="dxa"/>
            <w:tcBorders>
              <w:top w:val="nil"/>
              <w:left w:val="single" w:sz="4" w:space="0" w:color="auto"/>
              <w:bottom w:val="single" w:sz="4" w:space="0" w:color="auto"/>
              <w:right w:val="single" w:sz="4" w:space="0" w:color="auto"/>
            </w:tcBorders>
            <w:hideMark/>
          </w:tcPr>
          <w:p w14:paraId="0AB0294F" w14:textId="77777777" w:rsidR="00BC4F7D" w:rsidRPr="00D70946" w:rsidRDefault="00BC4F7D" w:rsidP="009D4432">
            <w:pPr>
              <w:pStyle w:val="TAL"/>
            </w:pPr>
            <w:r w:rsidRPr="00D70946">
              <w:t>-</w:t>
            </w:r>
          </w:p>
        </w:tc>
        <w:tc>
          <w:tcPr>
            <w:tcW w:w="853" w:type="dxa"/>
            <w:tcBorders>
              <w:top w:val="nil"/>
              <w:left w:val="single" w:sz="4" w:space="0" w:color="auto"/>
              <w:bottom w:val="single" w:sz="4" w:space="0" w:color="auto"/>
              <w:right w:val="single" w:sz="4" w:space="0" w:color="auto"/>
            </w:tcBorders>
            <w:hideMark/>
          </w:tcPr>
          <w:p w14:paraId="232D7B64" w14:textId="77777777" w:rsidR="00BC4F7D" w:rsidRPr="00D70946" w:rsidRDefault="00BC4F7D" w:rsidP="009D4432">
            <w:pPr>
              <w:pStyle w:val="TAL"/>
            </w:pPr>
            <w:r w:rsidRPr="00D70946">
              <w:t>-</w:t>
            </w:r>
          </w:p>
        </w:tc>
      </w:tr>
      <w:tr w:rsidR="00BC4F7D" w:rsidRPr="00D70946" w14:paraId="0036F8C7" w14:textId="77777777" w:rsidTr="00BC4F7D">
        <w:tc>
          <w:tcPr>
            <w:tcW w:w="534" w:type="dxa"/>
            <w:tcBorders>
              <w:top w:val="nil"/>
              <w:left w:val="single" w:sz="4" w:space="0" w:color="auto"/>
              <w:bottom w:val="single" w:sz="4" w:space="0" w:color="auto"/>
              <w:right w:val="single" w:sz="4" w:space="0" w:color="auto"/>
            </w:tcBorders>
            <w:hideMark/>
          </w:tcPr>
          <w:p w14:paraId="09FD7C63" w14:textId="77777777" w:rsidR="00BC4F7D" w:rsidRPr="00D70946" w:rsidRDefault="00BC4F7D" w:rsidP="009D4432">
            <w:pPr>
              <w:pStyle w:val="TAC"/>
            </w:pPr>
            <w:r w:rsidRPr="00D70946">
              <w:t>2</w:t>
            </w:r>
          </w:p>
        </w:tc>
        <w:tc>
          <w:tcPr>
            <w:tcW w:w="3968" w:type="dxa"/>
            <w:tcBorders>
              <w:top w:val="single" w:sz="4" w:space="0" w:color="auto"/>
              <w:left w:val="single" w:sz="4" w:space="0" w:color="auto"/>
              <w:bottom w:val="single" w:sz="4" w:space="0" w:color="auto"/>
              <w:right w:val="single" w:sz="4" w:space="0" w:color="auto"/>
            </w:tcBorders>
            <w:hideMark/>
          </w:tcPr>
          <w:p w14:paraId="5C99A087" w14:textId="77777777" w:rsidR="00BC4F7D" w:rsidRPr="00D70946" w:rsidRDefault="00BC4F7D" w:rsidP="009D4432">
            <w:pPr>
              <w:pStyle w:val="TAL"/>
            </w:pPr>
            <w:r w:rsidRPr="00D70946">
              <w:rPr>
                <w:rFonts w:eastAsia="Calibri"/>
              </w:rPr>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0CB04E96" w14:textId="77777777" w:rsidR="00BC4F7D" w:rsidRPr="00D70946" w:rsidRDefault="00BC4F7D"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62C3876A" w14:textId="77777777" w:rsidR="00BC4F7D" w:rsidRPr="00D70946" w:rsidRDefault="00BC4F7D" w:rsidP="009D4432">
            <w:pPr>
              <w:pStyle w:val="TAL"/>
            </w:pPr>
            <w:r w:rsidRPr="00D70946">
              <w:t>-</w:t>
            </w:r>
          </w:p>
        </w:tc>
        <w:tc>
          <w:tcPr>
            <w:tcW w:w="567" w:type="dxa"/>
            <w:tcBorders>
              <w:top w:val="nil"/>
              <w:left w:val="single" w:sz="4" w:space="0" w:color="auto"/>
              <w:bottom w:val="single" w:sz="4" w:space="0" w:color="auto"/>
              <w:right w:val="single" w:sz="4" w:space="0" w:color="auto"/>
            </w:tcBorders>
            <w:hideMark/>
          </w:tcPr>
          <w:p w14:paraId="022ECCD2" w14:textId="77777777" w:rsidR="00BC4F7D" w:rsidRPr="00D70946" w:rsidRDefault="00BC4F7D" w:rsidP="009D4432">
            <w:pPr>
              <w:pStyle w:val="TAL"/>
            </w:pPr>
            <w:r w:rsidRPr="00D70946">
              <w:t>-</w:t>
            </w:r>
          </w:p>
        </w:tc>
        <w:tc>
          <w:tcPr>
            <w:tcW w:w="853" w:type="dxa"/>
            <w:tcBorders>
              <w:top w:val="nil"/>
              <w:left w:val="single" w:sz="4" w:space="0" w:color="auto"/>
              <w:bottom w:val="single" w:sz="4" w:space="0" w:color="auto"/>
              <w:right w:val="single" w:sz="4" w:space="0" w:color="auto"/>
            </w:tcBorders>
            <w:hideMark/>
          </w:tcPr>
          <w:p w14:paraId="58744990" w14:textId="77777777" w:rsidR="00BC4F7D" w:rsidRPr="00D70946" w:rsidRDefault="00BC4F7D" w:rsidP="009D4432">
            <w:pPr>
              <w:pStyle w:val="TAL"/>
            </w:pPr>
            <w:r w:rsidRPr="00D70946">
              <w:t>-</w:t>
            </w:r>
          </w:p>
        </w:tc>
      </w:tr>
      <w:tr w:rsidR="00BC4F7D" w:rsidRPr="00D70946" w14:paraId="3616C82E"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57F29E24" w14:textId="77777777" w:rsidR="00BC4F7D" w:rsidRPr="00D70946" w:rsidRDefault="00BC4F7D" w:rsidP="009D4432">
            <w:pPr>
              <w:pStyle w:val="TAC"/>
            </w:pPr>
            <w:r w:rsidRPr="00D70946">
              <w:t>3</w:t>
            </w:r>
          </w:p>
        </w:tc>
        <w:tc>
          <w:tcPr>
            <w:tcW w:w="3968" w:type="dxa"/>
            <w:tcBorders>
              <w:top w:val="single" w:sz="4" w:space="0" w:color="auto"/>
              <w:left w:val="single" w:sz="4" w:space="0" w:color="auto"/>
              <w:bottom w:val="single" w:sz="4" w:space="0" w:color="auto"/>
              <w:right w:val="single" w:sz="4" w:space="0" w:color="auto"/>
            </w:tcBorders>
            <w:hideMark/>
          </w:tcPr>
          <w:p w14:paraId="11A9BF99" w14:textId="77777777" w:rsidR="00BC4F7D" w:rsidRPr="00D70946" w:rsidRDefault="00BC4F7D" w:rsidP="009D4432">
            <w:pPr>
              <w:pStyle w:val="TAL"/>
            </w:pPr>
            <w:r w:rsidRPr="00D70946">
              <w:rPr>
                <w:rFonts w:eastAsia="Calibri"/>
              </w:rPr>
              <w:t xml:space="preserve">Check: Does the UE send an </w:t>
            </w:r>
            <w:r w:rsidRPr="00D70946">
              <w:rPr>
                <w:rFonts w:eastAsia="Calibri"/>
                <w:i/>
                <w:iCs/>
              </w:rPr>
              <w:t xml:space="preserve">RRCSetupRequest </w:t>
            </w:r>
            <w:r w:rsidRPr="00D70946">
              <w:rPr>
                <w:rFonts w:eastAsia="Calibri"/>
              </w:rPr>
              <w:t>on NR Cell 1 within 120 seconds?</w:t>
            </w:r>
          </w:p>
        </w:tc>
        <w:tc>
          <w:tcPr>
            <w:tcW w:w="708" w:type="dxa"/>
            <w:tcBorders>
              <w:top w:val="single" w:sz="4" w:space="0" w:color="auto"/>
              <w:left w:val="single" w:sz="4" w:space="0" w:color="auto"/>
              <w:bottom w:val="single" w:sz="4" w:space="0" w:color="auto"/>
              <w:right w:val="single" w:sz="4" w:space="0" w:color="auto"/>
            </w:tcBorders>
            <w:hideMark/>
          </w:tcPr>
          <w:p w14:paraId="3827FD64" w14:textId="77777777" w:rsidR="00BC4F7D" w:rsidRPr="00D70946" w:rsidRDefault="00BC4F7D"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7130B0A1" w14:textId="77777777" w:rsidR="00BC4F7D" w:rsidRPr="00D70946" w:rsidRDefault="00BC4F7D" w:rsidP="009D4432">
            <w:pPr>
              <w:pStyle w:val="TAL"/>
            </w:pPr>
            <w:r w:rsidRPr="00D70946">
              <w:t>NR RRC: RRCSetupRequest</w:t>
            </w:r>
          </w:p>
        </w:tc>
        <w:tc>
          <w:tcPr>
            <w:tcW w:w="567" w:type="dxa"/>
            <w:tcBorders>
              <w:top w:val="single" w:sz="4" w:space="0" w:color="auto"/>
              <w:left w:val="single" w:sz="4" w:space="0" w:color="auto"/>
              <w:bottom w:val="single" w:sz="4" w:space="0" w:color="auto"/>
              <w:right w:val="single" w:sz="4" w:space="0" w:color="auto"/>
            </w:tcBorders>
            <w:hideMark/>
          </w:tcPr>
          <w:p w14:paraId="73F4FF61" w14:textId="77777777" w:rsidR="00BC4F7D" w:rsidRPr="00D70946" w:rsidRDefault="00BC4F7D" w:rsidP="009D4432">
            <w:pPr>
              <w:pStyle w:val="TAL"/>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18F625DA" w14:textId="77777777" w:rsidR="00BC4F7D" w:rsidRPr="00D70946" w:rsidRDefault="00BC4F7D" w:rsidP="009D4432">
            <w:pPr>
              <w:pStyle w:val="TAL"/>
            </w:pPr>
            <w:r w:rsidRPr="00D70946">
              <w:t>F</w:t>
            </w:r>
          </w:p>
        </w:tc>
      </w:tr>
      <w:tr w:rsidR="00BC4F7D" w:rsidRPr="00D70946" w14:paraId="63C5BE34"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230A5817" w14:textId="77777777" w:rsidR="00BC4F7D" w:rsidRPr="00D70946" w:rsidRDefault="00BC4F7D" w:rsidP="009D4432">
            <w:pPr>
              <w:pStyle w:val="TAC"/>
            </w:pPr>
            <w:r w:rsidRPr="00D70946">
              <w:t>4</w:t>
            </w:r>
          </w:p>
        </w:tc>
        <w:tc>
          <w:tcPr>
            <w:tcW w:w="3968" w:type="dxa"/>
            <w:tcBorders>
              <w:top w:val="single" w:sz="4" w:space="0" w:color="auto"/>
              <w:left w:val="single" w:sz="4" w:space="0" w:color="auto"/>
              <w:bottom w:val="single" w:sz="4" w:space="0" w:color="auto"/>
              <w:right w:val="single" w:sz="4" w:space="0" w:color="auto"/>
            </w:tcBorders>
            <w:hideMark/>
          </w:tcPr>
          <w:p w14:paraId="5EE239DA" w14:textId="77777777" w:rsidR="00BC4F7D" w:rsidRPr="00D70946" w:rsidRDefault="00BC4F7D" w:rsidP="009D4432">
            <w:pPr>
              <w:pStyle w:val="TAL"/>
            </w:pPr>
            <w:r w:rsidRPr="00D70946">
              <w:t>A manual eCall is initiated. (Note 1)</w:t>
            </w:r>
          </w:p>
        </w:tc>
        <w:tc>
          <w:tcPr>
            <w:tcW w:w="708" w:type="dxa"/>
            <w:tcBorders>
              <w:top w:val="single" w:sz="4" w:space="0" w:color="auto"/>
              <w:left w:val="single" w:sz="4" w:space="0" w:color="auto"/>
              <w:bottom w:val="single" w:sz="4" w:space="0" w:color="auto"/>
              <w:right w:val="single" w:sz="4" w:space="0" w:color="auto"/>
            </w:tcBorders>
            <w:hideMark/>
          </w:tcPr>
          <w:p w14:paraId="27D255AF" w14:textId="77777777" w:rsidR="00BC4F7D" w:rsidRPr="00D70946" w:rsidRDefault="00BC4F7D"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4B2DED38" w14:textId="77777777" w:rsidR="00BC4F7D" w:rsidRPr="00D70946" w:rsidRDefault="00BC4F7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3BF26498" w14:textId="77777777" w:rsidR="00BC4F7D" w:rsidRPr="00D70946" w:rsidRDefault="00BC4F7D"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D0A0098" w14:textId="77777777" w:rsidR="00BC4F7D" w:rsidRPr="00D70946" w:rsidRDefault="00BC4F7D" w:rsidP="009D4432">
            <w:pPr>
              <w:pStyle w:val="TAL"/>
            </w:pPr>
            <w:r w:rsidRPr="00D70946">
              <w:t>-</w:t>
            </w:r>
          </w:p>
        </w:tc>
      </w:tr>
      <w:tr w:rsidR="00BC4F7D" w:rsidRPr="00D70946" w14:paraId="032BC7BA"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341EBBD0" w14:textId="77777777" w:rsidR="00BC4F7D" w:rsidRPr="00D70946" w:rsidRDefault="00BC4F7D" w:rsidP="009D4432">
            <w:pPr>
              <w:pStyle w:val="TAC"/>
            </w:pPr>
            <w:r w:rsidRPr="00D70946">
              <w:t>5</w:t>
            </w:r>
          </w:p>
        </w:tc>
        <w:tc>
          <w:tcPr>
            <w:tcW w:w="3968" w:type="dxa"/>
            <w:tcBorders>
              <w:top w:val="single" w:sz="4" w:space="0" w:color="auto"/>
              <w:left w:val="single" w:sz="4" w:space="0" w:color="auto"/>
              <w:bottom w:val="single" w:sz="4" w:space="0" w:color="auto"/>
              <w:right w:val="single" w:sz="4" w:space="0" w:color="auto"/>
            </w:tcBorders>
            <w:hideMark/>
          </w:tcPr>
          <w:p w14:paraId="1A17FC1F" w14:textId="77777777" w:rsidR="00BC4F7D" w:rsidRPr="00D70946" w:rsidRDefault="00BC4F7D" w:rsidP="009D4432">
            <w:pPr>
              <w:pStyle w:val="TAL"/>
            </w:pPr>
            <w:r w:rsidRPr="00D70946">
              <w:t>Check: Does the UE send REGISTRATION REQUEST message with 5GS registration type set to 'initial registration'?</w:t>
            </w:r>
          </w:p>
        </w:tc>
        <w:tc>
          <w:tcPr>
            <w:tcW w:w="708" w:type="dxa"/>
            <w:tcBorders>
              <w:top w:val="single" w:sz="4" w:space="0" w:color="auto"/>
              <w:left w:val="single" w:sz="4" w:space="0" w:color="auto"/>
              <w:bottom w:val="single" w:sz="4" w:space="0" w:color="auto"/>
              <w:right w:val="single" w:sz="4" w:space="0" w:color="auto"/>
            </w:tcBorders>
            <w:hideMark/>
          </w:tcPr>
          <w:p w14:paraId="252FF7C5" w14:textId="77777777" w:rsidR="00BC4F7D" w:rsidRPr="00D70946" w:rsidRDefault="00BC4F7D"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3C41177C" w14:textId="77777777" w:rsidR="00BC4F7D" w:rsidRPr="00D70946" w:rsidRDefault="00BC4F7D" w:rsidP="009D4432">
            <w:pPr>
              <w:pStyle w:val="TAL"/>
            </w:pPr>
            <w:r w:rsidRPr="00D70946">
              <w:rPr>
                <w:rFonts w:eastAsia="Calibri"/>
              </w:rPr>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282EBE80" w14:textId="77777777" w:rsidR="00BC4F7D" w:rsidRPr="00D70946" w:rsidRDefault="00BC4F7D" w:rsidP="009D4432">
            <w:pPr>
              <w:pStyle w:val="TAL"/>
            </w:pPr>
            <w:r w:rsidRPr="00D70946">
              <w:t>2</w:t>
            </w:r>
          </w:p>
        </w:tc>
        <w:tc>
          <w:tcPr>
            <w:tcW w:w="853" w:type="dxa"/>
            <w:tcBorders>
              <w:top w:val="single" w:sz="4" w:space="0" w:color="auto"/>
              <w:left w:val="single" w:sz="4" w:space="0" w:color="auto"/>
              <w:bottom w:val="single" w:sz="4" w:space="0" w:color="auto"/>
              <w:right w:val="single" w:sz="4" w:space="0" w:color="auto"/>
            </w:tcBorders>
            <w:hideMark/>
          </w:tcPr>
          <w:p w14:paraId="244EEECC" w14:textId="77777777" w:rsidR="00BC4F7D" w:rsidRPr="00D70946" w:rsidRDefault="00BC4F7D" w:rsidP="009D4432">
            <w:pPr>
              <w:pStyle w:val="TAL"/>
            </w:pPr>
            <w:r w:rsidRPr="00D70946">
              <w:t>P</w:t>
            </w:r>
          </w:p>
        </w:tc>
      </w:tr>
      <w:tr w:rsidR="00BC4F7D" w:rsidRPr="00D70946" w14:paraId="5F378E89"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4199E637" w14:textId="77777777" w:rsidR="00BC4F7D" w:rsidRPr="00D70946" w:rsidRDefault="00BC4F7D" w:rsidP="009D4432">
            <w:pPr>
              <w:pStyle w:val="TAC"/>
            </w:pPr>
            <w:r w:rsidRPr="00D70946">
              <w:t>6-14</w:t>
            </w:r>
          </w:p>
        </w:tc>
        <w:tc>
          <w:tcPr>
            <w:tcW w:w="3968" w:type="dxa"/>
            <w:tcBorders>
              <w:top w:val="single" w:sz="4" w:space="0" w:color="auto"/>
              <w:left w:val="single" w:sz="4" w:space="0" w:color="auto"/>
              <w:bottom w:val="single" w:sz="4" w:space="0" w:color="auto"/>
              <w:right w:val="single" w:sz="4" w:space="0" w:color="auto"/>
            </w:tcBorders>
            <w:hideMark/>
          </w:tcPr>
          <w:p w14:paraId="482195F0" w14:textId="77777777" w:rsidR="00BC4F7D" w:rsidRPr="00D70946" w:rsidRDefault="00BC4F7D" w:rsidP="009D4432">
            <w:pPr>
              <w:pStyle w:val="TAL"/>
            </w:pPr>
            <w:r w:rsidRPr="00D70946">
              <w:rPr>
                <w:lang w:eastAsia="en-US"/>
              </w:rPr>
              <w:t>Steps 5-13 of Table 4.5.2.2-2 of the generic procedure in TS 38.508-1 [4] are performed</w:t>
            </w:r>
            <w:r w:rsidRPr="00D70946">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B81ED61" w14:textId="77777777" w:rsidR="00BC4F7D" w:rsidRPr="00D70946" w:rsidRDefault="00BC4F7D"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527C903B" w14:textId="77777777" w:rsidR="00BC4F7D" w:rsidRPr="00D70946" w:rsidRDefault="00BC4F7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0FB61A27" w14:textId="77777777" w:rsidR="00BC4F7D" w:rsidRPr="00D70946" w:rsidRDefault="00BC4F7D"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816012A" w14:textId="77777777" w:rsidR="00BC4F7D" w:rsidRPr="00D70946" w:rsidRDefault="00BC4F7D" w:rsidP="009D4432">
            <w:pPr>
              <w:pStyle w:val="TAL"/>
            </w:pPr>
            <w:r w:rsidRPr="00D70946">
              <w:t>-</w:t>
            </w:r>
          </w:p>
        </w:tc>
      </w:tr>
      <w:tr w:rsidR="00BC4F7D" w:rsidRPr="00D70946" w14:paraId="0AEE8910"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7163F548" w14:textId="77777777" w:rsidR="00BC4F7D" w:rsidRPr="00D70946" w:rsidRDefault="00BC4F7D" w:rsidP="009D4432">
            <w:pPr>
              <w:pStyle w:val="TAC"/>
            </w:pPr>
            <w:r w:rsidRPr="00D70946">
              <w:t>15</w:t>
            </w:r>
          </w:p>
        </w:tc>
        <w:tc>
          <w:tcPr>
            <w:tcW w:w="3968" w:type="dxa"/>
            <w:tcBorders>
              <w:top w:val="single" w:sz="4" w:space="0" w:color="auto"/>
              <w:left w:val="single" w:sz="4" w:space="0" w:color="auto"/>
              <w:bottom w:val="single" w:sz="4" w:space="0" w:color="auto"/>
              <w:right w:val="single" w:sz="4" w:space="0" w:color="auto"/>
            </w:tcBorders>
            <w:hideMark/>
          </w:tcPr>
          <w:p w14:paraId="22C5D15B" w14:textId="77777777" w:rsidR="00BC4F7D" w:rsidRPr="00D70946" w:rsidRDefault="00BC4F7D" w:rsidP="009D4432">
            <w:pPr>
              <w:pStyle w:val="TAL"/>
            </w:pPr>
            <w:r w:rsidRPr="00D70946">
              <w:rPr>
                <w:rFonts w:eastAsia="Calibri"/>
              </w:rPr>
              <w:t>The SS transmits a REGISTRATION ACCEPT message and assigns value of 7 hours for the timer T3512.</w:t>
            </w:r>
          </w:p>
        </w:tc>
        <w:tc>
          <w:tcPr>
            <w:tcW w:w="708" w:type="dxa"/>
            <w:tcBorders>
              <w:top w:val="single" w:sz="4" w:space="0" w:color="auto"/>
              <w:left w:val="single" w:sz="4" w:space="0" w:color="auto"/>
              <w:bottom w:val="single" w:sz="4" w:space="0" w:color="auto"/>
              <w:right w:val="single" w:sz="4" w:space="0" w:color="auto"/>
            </w:tcBorders>
            <w:hideMark/>
          </w:tcPr>
          <w:p w14:paraId="19FD4FD3" w14:textId="77777777" w:rsidR="00BC4F7D" w:rsidRPr="00D70946" w:rsidRDefault="00BC4F7D"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25EC1B3C" w14:textId="77777777" w:rsidR="00BC4F7D" w:rsidRPr="00D70946" w:rsidRDefault="00BC4F7D" w:rsidP="009D4432">
            <w:pPr>
              <w:pStyle w:val="TAL"/>
            </w:pPr>
            <w:r w:rsidRPr="00D70946">
              <w:rPr>
                <w:rFonts w:eastAsia="Calibri"/>
              </w:rPr>
              <w:t>5GMM: REGISTRATION ACCEPT</w:t>
            </w:r>
          </w:p>
        </w:tc>
        <w:tc>
          <w:tcPr>
            <w:tcW w:w="567" w:type="dxa"/>
            <w:tcBorders>
              <w:top w:val="single" w:sz="4" w:space="0" w:color="auto"/>
              <w:left w:val="single" w:sz="4" w:space="0" w:color="auto"/>
              <w:bottom w:val="single" w:sz="4" w:space="0" w:color="auto"/>
              <w:right w:val="single" w:sz="4" w:space="0" w:color="auto"/>
            </w:tcBorders>
            <w:hideMark/>
          </w:tcPr>
          <w:p w14:paraId="6DDD8E82" w14:textId="77777777" w:rsidR="00BC4F7D" w:rsidRPr="00D70946" w:rsidRDefault="00BC4F7D"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7B0F687" w14:textId="77777777" w:rsidR="00BC4F7D" w:rsidRPr="00D70946" w:rsidRDefault="00BC4F7D" w:rsidP="009D4432">
            <w:pPr>
              <w:pStyle w:val="TAL"/>
            </w:pPr>
            <w:r w:rsidRPr="00D70946">
              <w:t>-</w:t>
            </w:r>
          </w:p>
        </w:tc>
      </w:tr>
      <w:tr w:rsidR="00BC4F7D" w:rsidRPr="00D70946" w14:paraId="48B4208D"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7C0CF37D" w14:textId="77777777" w:rsidR="00BC4F7D" w:rsidRPr="00D70946" w:rsidRDefault="00BC4F7D" w:rsidP="009D4432">
            <w:pPr>
              <w:pStyle w:val="TAC"/>
            </w:pPr>
            <w:r w:rsidRPr="00D70946">
              <w:t>16-20a1</w:t>
            </w:r>
          </w:p>
        </w:tc>
        <w:tc>
          <w:tcPr>
            <w:tcW w:w="3968" w:type="dxa"/>
            <w:tcBorders>
              <w:top w:val="single" w:sz="4" w:space="0" w:color="auto"/>
              <w:left w:val="single" w:sz="4" w:space="0" w:color="auto"/>
              <w:bottom w:val="single" w:sz="4" w:space="0" w:color="auto"/>
              <w:right w:val="single" w:sz="4" w:space="0" w:color="auto"/>
            </w:tcBorders>
            <w:hideMark/>
          </w:tcPr>
          <w:p w14:paraId="17E609F5" w14:textId="77777777" w:rsidR="00BC4F7D" w:rsidRPr="00D70946" w:rsidRDefault="00BC4F7D" w:rsidP="009D4432">
            <w:pPr>
              <w:pStyle w:val="TAL"/>
              <w:rPr>
                <w:rFonts w:eastAsia="Calibri"/>
              </w:rPr>
            </w:pPr>
            <w:r w:rsidRPr="00D70946">
              <w:rPr>
                <w:lang w:eastAsia="en-US"/>
              </w:rPr>
              <w:t>Steps 15-19a1 of Table 4.5.2.2-2 of the generic procedure in TS 38.508-1 [4] are performed</w:t>
            </w:r>
            <w:r w:rsidRPr="00D70946">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F18C61B" w14:textId="77777777" w:rsidR="00BC4F7D" w:rsidRPr="00D70946" w:rsidRDefault="00BC4F7D"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2474EC4D" w14:textId="77777777" w:rsidR="00BC4F7D" w:rsidRPr="00D70946" w:rsidRDefault="00BC4F7D" w:rsidP="009D4432">
            <w:pPr>
              <w:pStyle w:val="TAL"/>
              <w:rPr>
                <w:rFonts w:eastAsia="Calibri"/>
              </w:rPr>
            </w:pPr>
            <w:r w:rsidRPr="00D70946">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349A0E6E" w14:textId="77777777" w:rsidR="00BC4F7D" w:rsidRPr="00D70946" w:rsidRDefault="00BC4F7D"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5285E3E" w14:textId="77777777" w:rsidR="00BC4F7D" w:rsidRPr="00D70946" w:rsidRDefault="00BC4F7D" w:rsidP="009D4432">
            <w:pPr>
              <w:pStyle w:val="TAL"/>
            </w:pPr>
            <w:r w:rsidRPr="00D70946">
              <w:t>-</w:t>
            </w:r>
          </w:p>
        </w:tc>
      </w:tr>
      <w:tr w:rsidR="00BC4F7D" w:rsidRPr="00D70946" w14:paraId="12E01BFA"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4151AB9F" w14:textId="77777777" w:rsidR="00BC4F7D" w:rsidRPr="00D70946" w:rsidRDefault="00BC4F7D" w:rsidP="009D4432">
            <w:pPr>
              <w:pStyle w:val="TAC"/>
            </w:pPr>
            <w:r w:rsidRPr="00D70946">
              <w:t>21</w:t>
            </w:r>
          </w:p>
        </w:tc>
        <w:tc>
          <w:tcPr>
            <w:tcW w:w="3968" w:type="dxa"/>
            <w:tcBorders>
              <w:top w:val="single" w:sz="4" w:space="0" w:color="auto"/>
              <w:left w:val="single" w:sz="4" w:space="0" w:color="auto"/>
              <w:bottom w:val="single" w:sz="4" w:space="0" w:color="auto"/>
              <w:right w:val="single" w:sz="4" w:space="0" w:color="auto"/>
            </w:tcBorders>
            <w:hideMark/>
          </w:tcPr>
          <w:p w14:paraId="7531C9E7" w14:textId="77777777" w:rsidR="00BC4F7D" w:rsidRPr="00D70946" w:rsidRDefault="00BC4F7D" w:rsidP="009D4432">
            <w:pPr>
              <w:pStyle w:val="TAL"/>
              <w:rPr>
                <w:rFonts w:eastAsia="Calibri"/>
              </w:rPr>
            </w:pPr>
            <w:r w:rsidRPr="00D70946">
              <w:rPr>
                <w:rFonts w:eastAsia="Calibri"/>
              </w:rPr>
              <w:t xml:space="preserve">Check: The UE transmits an </w:t>
            </w:r>
            <w:r w:rsidRPr="00D70946">
              <w:rPr>
                <w:rFonts w:eastAsia="Calibri"/>
                <w:i/>
                <w:iCs/>
              </w:rPr>
              <w:t>ULInformationTransfer</w:t>
            </w:r>
            <w:r w:rsidRPr="00D70946">
              <w:rPr>
                <w:rFonts w:eastAsia="Calibri"/>
              </w:rPr>
              <w:t xml:space="preserve"> message </w:t>
            </w:r>
            <w:r w:rsidRPr="00D70946">
              <w:t>with Request type set to "initial emergency request"</w:t>
            </w:r>
          </w:p>
          <w:p w14:paraId="121B8647" w14:textId="77777777" w:rsidR="00BC4F7D" w:rsidRPr="00D70946" w:rsidRDefault="00BC4F7D" w:rsidP="009D4432">
            <w:pPr>
              <w:pStyle w:val="TAL"/>
            </w:pPr>
            <w:r w:rsidRPr="00D70946">
              <w:rPr>
                <w:rFonts w:eastAsia="Calibri"/>
              </w:rPr>
              <w:t>and a PDU SESSION ESTABLISHMENT REQUEST message?</w:t>
            </w:r>
          </w:p>
        </w:tc>
        <w:tc>
          <w:tcPr>
            <w:tcW w:w="708" w:type="dxa"/>
            <w:tcBorders>
              <w:top w:val="single" w:sz="4" w:space="0" w:color="auto"/>
              <w:left w:val="single" w:sz="4" w:space="0" w:color="auto"/>
              <w:bottom w:val="single" w:sz="4" w:space="0" w:color="auto"/>
              <w:right w:val="single" w:sz="4" w:space="0" w:color="auto"/>
            </w:tcBorders>
            <w:hideMark/>
          </w:tcPr>
          <w:p w14:paraId="44FAFFE0" w14:textId="77777777" w:rsidR="00BC4F7D" w:rsidRPr="00D70946" w:rsidRDefault="00BC4F7D"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6C37030C" w14:textId="77777777" w:rsidR="00BC4F7D" w:rsidRPr="00D70946" w:rsidRDefault="00BC4F7D" w:rsidP="009D4432">
            <w:pPr>
              <w:pStyle w:val="TAL"/>
            </w:pPr>
            <w:r w:rsidRPr="00D70946">
              <w:t>NR RRC: ULInformationTransfer</w:t>
            </w:r>
          </w:p>
          <w:p w14:paraId="157CD8ED" w14:textId="77777777" w:rsidR="00BC4F7D" w:rsidRPr="00D70946" w:rsidRDefault="00BC4F7D" w:rsidP="009D4432">
            <w:pPr>
              <w:pStyle w:val="TAL"/>
            </w:pPr>
            <w:r w:rsidRPr="00D70946">
              <w:t>5GMM: UL NAS TRANSPORT</w:t>
            </w:r>
          </w:p>
          <w:p w14:paraId="719AAF6C" w14:textId="77777777" w:rsidR="00BC4F7D" w:rsidRPr="00D70946" w:rsidRDefault="00BC4F7D" w:rsidP="009D4432">
            <w:pPr>
              <w:pStyle w:val="TAL"/>
            </w:pPr>
            <w:r w:rsidRPr="00D70946">
              <w:t>5GSM: PDU SESSION</w:t>
            </w:r>
          </w:p>
          <w:p w14:paraId="5648AC55" w14:textId="77777777" w:rsidR="00BC4F7D" w:rsidRPr="00D70946" w:rsidRDefault="00BC4F7D" w:rsidP="009D4432">
            <w:pPr>
              <w:pStyle w:val="TAL"/>
            </w:pPr>
            <w:r w:rsidRPr="00D70946">
              <w:t>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3D081A83" w14:textId="77777777" w:rsidR="00BC4F7D" w:rsidRPr="00D70946" w:rsidRDefault="00BC4F7D" w:rsidP="009D4432">
            <w:pPr>
              <w:pStyle w:val="TAL"/>
            </w:pPr>
            <w:r w:rsidRPr="00D70946">
              <w:t>3</w:t>
            </w:r>
          </w:p>
        </w:tc>
        <w:tc>
          <w:tcPr>
            <w:tcW w:w="853" w:type="dxa"/>
            <w:tcBorders>
              <w:top w:val="single" w:sz="4" w:space="0" w:color="auto"/>
              <w:left w:val="single" w:sz="4" w:space="0" w:color="auto"/>
              <w:bottom w:val="single" w:sz="4" w:space="0" w:color="auto"/>
              <w:right w:val="single" w:sz="4" w:space="0" w:color="auto"/>
            </w:tcBorders>
            <w:hideMark/>
          </w:tcPr>
          <w:p w14:paraId="7AEDE110" w14:textId="77777777" w:rsidR="00BC4F7D" w:rsidRPr="00D70946" w:rsidRDefault="00BC4F7D" w:rsidP="009D4432">
            <w:pPr>
              <w:pStyle w:val="TAL"/>
            </w:pPr>
            <w:r w:rsidRPr="00D70946">
              <w:t>P</w:t>
            </w:r>
          </w:p>
        </w:tc>
      </w:tr>
      <w:tr w:rsidR="00BC4F7D" w:rsidRPr="00D70946" w14:paraId="22748A1E"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3A9DEE5B" w14:textId="77777777" w:rsidR="00BC4F7D" w:rsidRPr="00D70946" w:rsidRDefault="00BC4F7D" w:rsidP="009D4432">
            <w:pPr>
              <w:pStyle w:val="TAC"/>
            </w:pPr>
            <w:r w:rsidRPr="00D70946">
              <w:t>22-26</w:t>
            </w:r>
          </w:p>
        </w:tc>
        <w:tc>
          <w:tcPr>
            <w:tcW w:w="3968" w:type="dxa"/>
            <w:tcBorders>
              <w:top w:val="single" w:sz="4" w:space="0" w:color="auto"/>
              <w:left w:val="single" w:sz="4" w:space="0" w:color="auto"/>
              <w:bottom w:val="single" w:sz="4" w:space="0" w:color="auto"/>
              <w:right w:val="single" w:sz="4" w:space="0" w:color="auto"/>
            </w:tcBorders>
            <w:hideMark/>
          </w:tcPr>
          <w:p w14:paraId="57CDFD29" w14:textId="77777777" w:rsidR="00BC4F7D" w:rsidRPr="00D70946" w:rsidRDefault="00BC4F7D" w:rsidP="009D4432">
            <w:pPr>
              <w:pStyle w:val="TAL"/>
            </w:pPr>
            <w:bookmarkStart w:id="3433" w:name="_Hlk87364001"/>
            <w:r w:rsidRPr="00D70946">
              <w:rPr>
                <w:lang w:eastAsia="en-US"/>
              </w:rPr>
              <w:t xml:space="preserve">Steps 22-26 of </w:t>
            </w:r>
            <w:r w:rsidRPr="00D70946">
              <w:t xml:space="preserve">Table 4.9.29.2.2-1 </w:t>
            </w:r>
            <w:r w:rsidRPr="00D70946">
              <w:rPr>
                <w:lang w:eastAsia="en-US"/>
              </w:rPr>
              <w:t>of the test procedure in TS 38.508-1 [4] are performed</w:t>
            </w:r>
            <w:r w:rsidRPr="00D70946">
              <w:rPr>
                <w:lang w:eastAsia="zh-CN"/>
              </w:rPr>
              <w:t>.</w:t>
            </w:r>
            <w:bookmarkEnd w:id="3433"/>
          </w:p>
        </w:tc>
        <w:tc>
          <w:tcPr>
            <w:tcW w:w="708" w:type="dxa"/>
            <w:tcBorders>
              <w:top w:val="single" w:sz="4" w:space="0" w:color="auto"/>
              <w:left w:val="single" w:sz="4" w:space="0" w:color="auto"/>
              <w:bottom w:val="single" w:sz="4" w:space="0" w:color="auto"/>
              <w:right w:val="single" w:sz="4" w:space="0" w:color="auto"/>
            </w:tcBorders>
            <w:hideMark/>
          </w:tcPr>
          <w:p w14:paraId="14760183" w14:textId="77777777" w:rsidR="00BC4F7D" w:rsidRPr="00D70946" w:rsidRDefault="00BC4F7D"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0E24BC7C" w14:textId="77777777" w:rsidR="00BC4F7D" w:rsidRPr="00D70946" w:rsidRDefault="00BC4F7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325F95DF" w14:textId="77777777" w:rsidR="00BC4F7D" w:rsidRPr="00D70946" w:rsidRDefault="00BC4F7D"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8056807" w14:textId="77777777" w:rsidR="00BC4F7D" w:rsidRPr="00D70946" w:rsidRDefault="00BC4F7D" w:rsidP="009D4432">
            <w:pPr>
              <w:pStyle w:val="TAL"/>
            </w:pPr>
            <w:r w:rsidRPr="00D70946">
              <w:t>-</w:t>
            </w:r>
          </w:p>
        </w:tc>
      </w:tr>
      <w:tr w:rsidR="00BC4F7D" w:rsidRPr="00D70946" w14:paraId="2F50A209"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6BE375DD" w14:textId="77777777" w:rsidR="00BC4F7D" w:rsidRPr="00D70946" w:rsidRDefault="00BC4F7D" w:rsidP="009D4432">
            <w:pPr>
              <w:pStyle w:val="TAC"/>
            </w:pPr>
            <w:r w:rsidRPr="00D70946">
              <w:t>27-28</w:t>
            </w:r>
          </w:p>
        </w:tc>
        <w:tc>
          <w:tcPr>
            <w:tcW w:w="3968" w:type="dxa"/>
            <w:tcBorders>
              <w:top w:val="single" w:sz="4" w:space="0" w:color="auto"/>
              <w:left w:val="single" w:sz="4" w:space="0" w:color="auto"/>
              <w:bottom w:val="single" w:sz="4" w:space="0" w:color="auto"/>
              <w:right w:val="single" w:sz="4" w:space="0" w:color="auto"/>
            </w:tcBorders>
            <w:hideMark/>
          </w:tcPr>
          <w:p w14:paraId="102D9EBE" w14:textId="219ECC65" w:rsidR="00BC4F7D" w:rsidRPr="00D70946" w:rsidRDefault="00BC4F7D" w:rsidP="009D4432">
            <w:pPr>
              <w:pStyle w:val="TAL"/>
            </w:pPr>
            <w:r w:rsidRPr="00D70946">
              <w:rPr>
                <w:rFonts w:eastAsia="Calibri"/>
              </w:rPr>
              <w:t xml:space="preserve">Release </w:t>
            </w:r>
            <w:r w:rsidRPr="00D70946">
              <w:t xml:space="preserve">eCall over </w:t>
            </w:r>
            <w:r w:rsidRPr="00D70946">
              <w:rPr>
                <w:rFonts w:eastAsia="Calibri"/>
              </w:rPr>
              <w:t>IMS using the generic procedure described in TS 34.229-5 [41] subclause A.</w:t>
            </w:r>
            <w:r w:rsidR="00BD0038" w:rsidRPr="00D70946">
              <w:rPr>
                <w:rFonts w:eastAsia="Calibri"/>
              </w:rPr>
              <w:t>8</w:t>
            </w:r>
            <w:r w:rsidRPr="00D70946">
              <w:rPr>
                <w:rFonts w:eastAsia="Calibri"/>
              </w:rPr>
              <w:t>.</w:t>
            </w:r>
          </w:p>
        </w:tc>
        <w:tc>
          <w:tcPr>
            <w:tcW w:w="708" w:type="dxa"/>
            <w:tcBorders>
              <w:top w:val="single" w:sz="4" w:space="0" w:color="auto"/>
              <w:left w:val="single" w:sz="4" w:space="0" w:color="auto"/>
              <w:bottom w:val="single" w:sz="4" w:space="0" w:color="auto"/>
              <w:right w:val="single" w:sz="4" w:space="0" w:color="auto"/>
            </w:tcBorders>
          </w:tcPr>
          <w:p w14:paraId="412F9173" w14:textId="77777777" w:rsidR="00BC4F7D" w:rsidRPr="00D70946" w:rsidRDefault="00BC4F7D" w:rsidP="009D4432">
            <w:pPr>
              <w:pStyle w:val="TAL"/>
            </w:pPr>
          </w:p>
        </w:tc>
        <w:tc>
          <w:tcPr>
            <w:tcW w:w="2976" w:type="dxa"/>
            <w:tcBorders>
              <w:top w:val="single" w:sz="4" w:space="0" w:color="auto"/>
              <w:left w:val="single" w:sz="4" w:space="0" w:color="auto"/>
              <w:bottom w:val="single" w:sz="4" w:space="0" w:color="auto"/>
              <w:right w:val="single" w:sz="4" w:space="0" w:color="auto"/>
            </w:tcBorders>
          </w:tcPr>
          <w:p w14:paraId="58EBCBFB" w14:textId="77777777" w:rsidR="00BC4F7D" w:rsidRPr="00D70946" w:rsidRDefault="00BC4F7D"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68FD48E7" w14:textId="77777777" w:rsidR="00BC4F7D" w:rsidRPr="00D70946" w:rsidRDefault="00BC4F7D" w:rsidP="009D4432">
            <w:pPr>
              <w:pStyle w:val="TAL"/>
            </w:pPr>
          </w:p>
        </w:tc>
        <w:tc>
          <w:tcPr>
            <w:tcW w:w="853" w:type="dxa"/>
            <w:tcBorders>
              <w:top w:val="single" w:sz="4" w:space="0" w:color="auto"/>
              <w:left w:val="single" w:sz="4" w:space="0" w:color="auto"/>
              <w:bottom w:val="single" w:sz="4" w:space="0" w:color="auto"/>
              <w:right w:val="single" w:sz="4" w:space="0" w:color="auto"/>
            </w:tcBorders>
          </w:tcPr>
          <w:p w14:paraId="57E2B543" w14:textId="77777777" w:rsidR="00BC4F7D" w:rsidRPr="00D70946" w:rsidRDefault="00BC4F7D" w:rsidP="009D4432">
            <w:pPr>
              <w:pStyle w:val="TAL"/>
            </w:pPr>
          </w:p>
        </w:tc>
      </w:tr>
      <w:tr w:rsidR="00BC4F7D" w:rsidRPr="00D70946" w14:paraId="42F48D7C"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4364ECD1" w14:textId="77777777" w:rsidR="00BC4F7D" w:rsidRPr="00D70946" w:rsidRDefault="00BC4F7D" w:rsidP="009D4432">
            <w:pPr>
              <w:pStyle w:val="TAC"/>
            </w:pPr>
            <w:r w:rsidRPr="00D70946">
              <w:t>29</w:t>
            </w:r>
          </w:p>
        </w:tc>
        <w:tc>
          <w:tcPr>
            <w:tcW w:w="3968" w:type="dxa"/>
            <w:tcBorders>
              <w:top w:val="single" w:sz="4" w:space="0" w:color="auto"/>
              <w:left w:val="single" w:sz="4" w:space="0" w:color="auto"/>
              <w:bottom w:val="single" w:sz="4" w:space="0" w:color="auto"/>
              <w:right w:val="single" w:sz="4" w:space="0" w:color="auto"/>
            </w:tcBorders>
            <w:hideMark/>
          </w:tcPr>
          <w:p w14:paraId="11DDD496" w14:textId="77777777" w:rsidR="00BC4F7D" w:rsidRPr="00D70946" w:rsidRDefault="00BC4F7D" w:rsidP="009D4432">
            <w:pPr>
              <w:pStyle w:val="TAL"/>
            </w:pPr>
            <w:r w:rsidRPr="00D70946">
              <w:rPr>
                <w:rFonts w:eastAsia="Calibri"/>
              </w:rPr>
              <w:t>The SS releases the RRC connection. (Note 2)</w:t>
            </w:r>
          </w:p>
        </w:tc>
        <w:tc>
          <w:tcPr>
            <w:tcW w:w="708" w:type="dxa"/>
            <w:tcBorders>
              <w:top w:val="single" w:sz="4" w:space="0" w:color="auto"/>
              <w:left w:val="single" w:sz="4" w:space="0" w:color="auto"/>
              <w:bottom w:val="single" w:sz="4" w:space="0" w:color="auto"/>
              <w:right w:val="single" w:sz="4" w:space="0" w:color="auto"/>
            </w:tcBorders>
            <w:hideMark/>
          </w:tcPr>
          <w:p w14:paraId="06313CFC" w14:textId="77777777" w:rsidR="00BC4F7D" w:rsidRPr="00D70946" w:rsidRDefault="00BC4F7D"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29FD55C2" w14:textId="77777777" w:rsidR="00BC4F7D" w:rsidRPr="00D70946" w:rsidRDefault="00BC4F7D" w:rsidP="009D4432">
            <w:pPr>
              <w:pStyle w:val="TAL"/>
            </w:pPr>
            <w:r w:rsidRPr="00D70946">
              <w:rPr>
                <w:rFonts w:eastAsia="Calibri"/>
                <w:iCs/>
              </w:rPr>
              <w:t xml:space="preserve">NR RRC: </w:t>
            </w:r>
            <w:r w:rsidRPr="00D70946">
              <w:rPr>
                <w:rFonts w:eastAsia="Calibri"/>
              </w:rPr>
              <w:t>RRCRelease</w:t>
            </w:r>
          </w:p>
        </w:tc>
        <w:tc>
          <w:tcPr>
            <w:tcW w:w="567" w:type="dxa"/>
            <w:tcBorders>
              <w:top w:val="single" w:sz="4" w:space="0" w:color="auto"/>
              <w:left w:val="single" w:sz="4" w:space="0" w:color="auto"/>
              <w:bottom w:val="single" w:sz="4" w:space="0" w:color="auto"/>
              <w:right w:val="single" w:sz="4" w:space="0" w:color="auto"/>
            </w:tcBorders>
            <w:hideMark/>
          </w:tcPr>
          <w:p w14:paraId="76CFAE84" w14:textId="77777777" w:rsidR="00BC4F7D" w:rsidRPr="00D70946" w:rsidRDefault="00BC4F7D"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8670341" w14:textId="77777777" w:rsidR="00BC4F7D" w:rsidRPr="00D70946" w:rsidRDefault="00BC4F7D" w:rsidP="009D4432">
            <w:pPr>
              <w:pStyle w:val="TAL"/>
            </w:pPr>
            <w:r w:rsidRPr="00D70946">
              <w:t>-</w:t>
            </w:r>
          </w:p>
        </w:tc>
      </w:tr>
      <w:tr w:rsidR="00BC4F7D" w:rsidRPr="00D70946" w14:paraId="24E712C2"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3AE4A2B7" w14:textId="77777777" w:rsidR="00BC4F7D" w:rsidRPr="00D70946" w:rsidRDefault="00BC4F7D" w:rsidP="009D4432">
            <w:pPr>
              <w:pStyle w:val="TAC"/>
            </w:pPr>
            <w:r w:rsidRPr="00D70946">
              <w:t>30</w:t>
            </w:r>
          </w:p>
        </w:tc>
        <w:tc>
          <w:tcPr>
            <w:tcW w:w="3968" w:type="dxa"/>
            <w:tcBorders>
              <w:top w:val="single" w:sz="4" w:space="0" w:color="auto"/>
              <w:left w:val="single" w:sz="4" w:space="0" w:color="auto"/>
              <w:bottom w:val="single" w:sz="4" w:space="0" w:color="auto"/>
              <w:right w:val="single" w:sz="4" w:space="0" w:color="auto"/>
            </w:tcBorders>
            <w:hideMark/>
          </w:tcPr>
          <w:p w14:paraId="70432A0F" w14:textId="77777777" w:rsidR="00BC4F7D" w:rsidRPr="00D70946" w:rsidRDefault="00BC4F7D" w:rsidP="009D4432">
            <w:pPr>
              <w:pStyle w:val="TAL"/>
            </w:pPr>
            <w:r w:rsidRPr="00D70946">
              <w:rPr>
                <w:rFonts w:eastAsia="Calibri"/>
              </w:rPr>
              <w:t>The SS waits 1 minute.</w:t>
            </w:r>
          </w:p>
        </w:tc>
        <w:tc>
          <w:tcPr>
            <w:tcW w:w="708" w:type="dxa"/>
            <w:tcBorders>
              <w:top w:val="single" w:sz="4" w:space="0" w:color="auto"/>
              <w:left w:val="single" w:sz="4" w:space="0" w:color="auto"/>
              <w:bottom w:val="single" w:sz="4" w:space="0" w:color="auto"/>
              <w:right w:val="single" w:sz="4" w:space="0" w:color="auto"/>
            </w:tcBorders>
            <w:hideMark/>
          </w:tcPr>
          <w:p w14:paraId="5BB16AA6" w14:textId="77777777" w:rsidR="00BC4F7D" w:rsidRPr="00D70946" w:rsidRDefault="00BC4F7D"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40553D0B" w14:textId="77777777" w:rsidR="00BC4F7D" w:rsidRPr="00D70946" w:rsidRDefault="00BC4F7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113A790" w14:textId="77777777" w:rsidR="00BC4F7D" w:rsidRPr="00D70946" w:rsidRDefault="00BC4F7D"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A100D9E" w14:textId="77777777" w:rsidR="00BC4F7D" w:rsidRPr="00D70946" w:rsidRDefault="00BC4F7D" w:rsidP="009D4432">
            <w:pPr>
              <w:pStyle w:val="TAL"/>
            </w:pPr>
            <w:r w:rsidRPr="00D70946">
              <w:t>-</w:t>
            </w:r>
          </w:p>
        </w:tc>
      </w:tr>
      <w:tr w:rsidR="00BC4F7D" w:rsidRPr="00D70946" w14:paraId="271320F5"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4FC76455" w14:textId="77777777" w:rsidR="00BC4F7D" w:rsidRPr="00D70946" w:rsidRDefault="00BC4F7D" w:rsidP="009D4432">
            <w:pPr>
              <w:pStyle w:val="TAC"/>
            </w:pPr>
            <w:r w:rsidRPr="00D70946">
              <w:t>31-43</w:t>
            </w:r>
          </w:p>
        </w:tc>
        <w:tc>
          <w:tcPr>
            <w:tcW w:w="3968" w:type="dxa"/>
            <w:tcBorders>
              <w:top w:val="single" w:sz="4" w:space="0" w:color="auto"/>
              <w:left w:val="single" w:sz="4" w:space="0" w:color="auto"/>
              <w:bottom w:val="single" w:sz="4" w:space="0" w:color="auto"/>
              <w:right w:val="single" w:sz="4" w:space="0" w:color="auto"/>
            </w:tcBorders>
            <w:hideMark/>
          </w:tcPr>
          <w:p w14:paraId="2F60F223" w14:textId="77777777" w:rsidR="00BC4F7D" w:rsidRPr="00D70946" w:rsidRDefault="00BC4F7D" w:rsidP="009D4432">
            <w:pPr>
              <w:pStyle w:val="TAL"/>
            </w:pPr>
            <w:r w:rsidRPr="00D70946">
              <w:rPr>
                <w:rFonts w:eastAsia="Calibri"/>
              </w:rPr>
              <w:t>Steps 1 to 13 of the generic test procedure for IMS MT speech call establishment in 5GC specified in TS 38.508-1 [4] subclause 4.9.16 are performed.</w:t>
            </w:r>
          </w:p>
        </w:tc>
        <w:tc>
          <w:tcPr>
            <w:tcW w:w="708" w:type="dxa"/>
            <w:tcBorders>
              <w:top w:val="single" w:sz="4" w:space="0" w:color="auto"/>
              <w:left w:val="single" w:sz="4" w:space="0" w:color="auto"/>
              <w:bottom w:val="single" w:sz="4" w:space="0" w:color="auto"/>
              <w:right w:val="single" w:sz="4" w:space="0" w:color="auto"/>
            </w:tcBorders>
            <w:hideMark/>
          </w:tcPr>
          <w:p w14:paraId="3535F9B7" w14:textId="77777777" w:rsidR="00BC4F7D" w:rsidRPr="00D70946" w:rsidRDefault="00BC4F7D"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72B9A284" w14:textId="77777777" w:rsidR="00BC4F7D" w:rsidRPr="00D70946" w:rsidRDefault="00BC4F7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69C9544" w14:textId="77777777" w:rsidR="00BC4F7D" w:rsidRPr="00D70946" w:rsidRDefault="00BC4F7D" w:rsidP="009D4432">
            <w:pPr>
              <w:pStyle w:val="TAL"/>
            </w:pPr>
            <w:r w:rsidRPr="00D70946">
              <w:t>4</w:t>
            </w:r>
          </w:p>
        </w:tc>
        <w:tc>
          <w:tcPr>
            <w:tcW w:w="853" w:type="dxa"/>
            <w:tcBorders>
              <w:top w:val="single" w:sz="4" w:space="0" w:color="auto"/>
              <w:left w:val="single" w:sz="4" w:space="0" w:color="auto"/>
              <w:bottom w:val="single" w:sz="4" w:space="0" w:color="auto"/>
              <w:right w:val="single" w:sz="4" w:space="0" w:color="auto"/>
            </w:tcBorders>
            <w:hideMark/>
          </w:tcPr>
          <w:p w14:paraId="50174085" w14:textId="77777777" w:rsidR="00BC4F7D" w:rsidRPr="00D70946" w:rsidRDefault="00BC4F7D" w:rsidP="009D4432">
            <w:pPr>
              <w:pStyle w:val="TAL"/>
            </w:pPr>
            <w:r w:rsidRPr="00D70946">
              <w:t>P</w:t>
            </w:r>
          </w:p>
        </w:tc>
      </w:tr>
      <w:tr w:rsidR="00BC4F7D" w:rsidRPr="00D70946" w14:paraId="7748C63B"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23E42D66" w14:textId="77777777" w:rsidR="00BC4F7D" w:rsidRPr="00D70946" w:rsidRDefault="00BC4F7D" w:rsidP="009D4432">
            <w:pPr>
              <w:pStyle w:val="TAC"/>
            </w:pPr>
            <w:r w:rsidRPr="00D70946">
              <w:t>44-45</w:t>
            </w:r>
          </w:p>
        </w:tc>
        <w:tc>
          <w:tcPr>
            <w:tcW w:w="3968" w:type="dxa"/>
            <w:tcBorders>
              <w:top w:val="single" w:sz="4" w:space="0" w:color="auto"/>
              <w:left w:val="single" w:sz="4" w:space="0" w:color="auto"/>
              <w:bottom w:val="single" w:sz="4" w:space="0" w:color="auto"/>
              <w:right w:val="single" w:sz="4" w:space="0" w:color="auto"/>
            </w:tcBorders>
            <w:hideMark/>
          </w:tcPr>
          <w:p w14:paraId="03AE6618" w14:textId="77777777" w:rsidR="00BC4F7D" w:rsidRPr="00D70946" w:rsidRDefault="00BC4F7D" w:rsidP="009D4432">
            <w:pPr>
              <w:pStyle w:val="TAL"/>
            </w:pPr>
            <w:r w:rsidRPr="00D70946">
              <w:rPr>
                <w:rFonts w:eastAsia="Calibri"/>
              </w:rPr>
              <w:t>Generic test procedure for MT release of Voice call in 5GS described in TS 34.229-5 [41] subclause A.8 takes place.</w:t>
            </w:r>
          </w:p>
        </w:tc>
        <w:tc>
          <w:tcPr>
            <w:tcW w:w="708" w:type="dxa"/>
            <w:tcBorders>
              <w:top w:val="single" w:sz="4" w:space="0" w:color="auto"/>
              <w:left w:val="single" w:sz="4" w:space="0" w:color="auto"/>
              <w:bottom w:val="single" w:sz="4" w:space="0" w:color="auto"/>
              <w:right w:val="single" w:sz="4" w:space="0" w:color="auto"/>
            </w:tcBorders>
            <w:hideMark/>
          </w:tcPr>
          <w:p w14:paraId="548F577F" w14:textId="77777777" w:rsidR="00BC4F7D" w:rsidRPr="00D70946" w:rsidRDefault="00BC4F7D"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1A1C867F" w14:textId="77777777" w:rsidR="00BC4F7D" w:rsidRPr="00D70946" w:rsidRDefault="00BC4F7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3606411" w14:textId="77777777" w:rsidR="00BC4F7D" w:rsidRPr="00D70946" w:rsidRDefault="00BC4F7D"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3EBC747" w14:textId="77777777" w:rsidR="00BC4F7D" w:rsidRPr="00D70946" w:rsidRDefault="00BC4F7D" w:rsidP="009D4432">
            <w:pPr>
              <w:pStyle w:val="TAL"/>
            </w:pPr>
            <w:r w:rsidRPr="00D70946">
              <w:t>-</w:t>
            </w:r>
          </w:p>
        </w:tc>
      </w:tr>
      <w:tr w:rsidR="00BC4F7D" w:rsidRPr="00D70946" w14:paraId="0AA988F9"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3DE9C4AA" w14:textId="77777777" w:rsidR="00BC4F7D" w:rsidRPr="00D70946" w:rsidRDefault="00BC4F7D" w:rsidP="009D4432">
            <w:pPr>
              <w:pStyle w:val="TAC"/>
            </w:pPr>
            <w:r w:rsidRPr="00D70946">
              <w:t>46</w:t>
            </w:r>
          </w:p>
        </w:tc>
        <w:tc>
          <w:tcPr>
            <w:tcW w:w="3968" w:type="dxa"/>
            <w:tcBorders>
              <w:top w:val="single" w:sz="4" w:space="0" w:color="auto"/>
              <w:left w:val="single" w:sz="4" w:space="0" w:color="auto"/>
              <w:bottom w:val="single" w:sz="4" w:space="0" w:color="auto"/>
              <w:right w:val="single" w:sz="4" w:space="0" w:color="auto"/>
            </w:tcBorders>
            <w:hideMark/>
          </w:tcPr>
          <w:p w14:paraId="4C2A71B8" w14:textId="13FDF92D" w:rsidR="00BC4F7D" w:rsidRPr="00D70946" w:rsidRDefault="00BC4F7D" w:rsidP="009D4432">
            <w:pPr>
              <w:pStyle w:val="TAL"/>
              <w:rPr>
                <w:rFonts w:eastAsia="Calibri"/>
              </w:rPr>
            </w:pPr>
            <w:r w:rsidRPr="00D70946">
              <w:rPr>
                <w:rFonts w:eastAsia="Calibri"/>
              </w:rPr>
              <w:t>The SS releases the RRC connection.</w:t>
            </w:r>
            <w:ins w:id="3434" w:author="R5-224447" w:date="2022-09-25T09:21:00Z">
              <w:r w:rsidR="006823A6" w:rsidRPr="00D70946">
                <w:t xml:space="preserve"> (Note 3)</w:t>
              </w:r>
            </w:ins>
          </w:p>
        </w:tc>
        <w:tc>
          <w:tcPr>
            <w:tcW w:w="708" w:type="dxa"/>
            <w:tcBorders>
              <w:top w:val="single" w:sz="4" w:space="0" w:color="auto"/>
              <w:left w:val="single" w:sz="4" w:space="0" w:color="auto"/>
              <w:bottom w:val="single" w:sz="4" w:space="0" w:color="auto"/>
              <w:right w:val="single" w:sz="4" w:space="0" w:color="auto"/>
            </w:tcBorders>
            <w:hideMark/>
          </w:tcPr>
          <w:p w14:paraId="13597005" w14:textId="77777777" w:rsidR="00BC4F7D" w:rsidRPr="00D70946" w:rsidRDefault="00BC4F7D"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692B30ED" w14:textId="77777777" w:rsidR="00BC4F7D" w:rsidRPr="00D70946" w:rsidRDefault="00BC4F7D" w:rsidP="009D4432">
            <w:pPr>
              <w:pStyle w:val="TAL"/>
            </w:pPr>
            <w:r w:rsidRPr="00D70946">
              <w:rPr>
                <w:rFonts w:eastAsia="Calibri"/>
                <w:iCs/>
              </w:rPr>
              <w:t xml:space="preserve">NR RRC: </w:t>
            </w:r>
            <w:r w:rsidRPr="00D70946">
              <w:rPr>
                <w:rFonts w:eastAsia="Calibri"/>
              </w:rPr>
              <w:t>RRCRelease</w:t>
            </w:r>
          </w:p>
        </w:tc>
        <w:tc>
          <w:tcPr>
            <w:tcW w:w="567" w:type="dxa"/>
            <w:tcBorders>
              <w:top w:val="single" w:sz="4" w:space="0" w:color="auto"/>
              <w:left w:val="single" w:sz="4" w:space="0" w:color="auto"/>
              <w:bottom w:val="single" w:sz="4" w:space="0" w:color="auto"/>
              <w:right w:val="single" w:sz="4" w:space="0" w:color="auto"/>
            </w:tcBorders>
            <w:hideMark/>
          </w:tcPr>
          <w:p w14:paraId="3900EE62" w14:textId="77777777" w:rsidR="00BC4F7D" w:rsidRPr="00D70946" w:rsidRDefault="00BC4F7D"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3C5E9DC" w14:textId="77777777" w:rsidR="00BC4F7D" w:rsidRPr="00D70946" w:rsidRDefault="00BC4F7D" w:rsidP="009D4432">
            <w:pPr>
              <w:pStyle w:val="TAL"/>
            </w:pPr>
            <w:r w:rsidRPr="00D70946">
              <w:t>-</w:t>
            </w:r>
          </w:p>
        </w:tc>
      </w:tr>
      <w:tr w:rsidR="00BC4F7D" w:rsidRPr="00D70946" w14:paraId="5807BD06"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24F8693D" w14:textId="77777777" w:rsidR="00BC4F7D" w:rsidRPr="00D70946" w:rsidRDefault="00BC4F7D" w:rsidP="009D4432">
            <w:pPr>
              <w:pStyle w:val="TAC"/>
            </w:pPr>
            <w:r w:rsidRPr="00D70946">
              <w:t>47</w:t>
            </w:r>
          </w:p>
        </w:tc>
        <w:tc>
          <w:tcPr>
            <w:tcW w:w="3968" w:type="dxa"/>
            <w:tcBorders>
              <w:top w:val="single" w:sz="4" w:space="0" w:color="auto"/>
              <w:left w:val="single" w:sz="4" w:space="0" w:color="auto"/>
              <w:bottom w:val="single" w:sz="4" w:space="0" w:color="auto"/>
              <w:right w:val="single" w:sz="4" w:space="0" w:color="auto"/>
            </w:tcBorders>
            <w:hideMark/>
          </w:tcPr>
          <w:p w14:paraId="68EA0626" w14:textId="08F3172D" w:rsidR="00BC4F7D" w:rsidRPr="00D70946" w:rsidRDefault="00BC4F7D" w:rsidP="009D4432">
            <w:pPr>
              <w:pStyle w:val="TAL"/>
            </w:pPr>
            <w:r w:rsidRPr="00D70946">
              <w:rPr>
                <w:rFonts w:eastAsia="Calibri"/>
              </w:rPr>
              <w:t>Check: Does the UE transmit a REGISTRATION REQUEST message at the expiry of T3512</w:t>
            </w:r>
            <w:r w:rsidRPr="00D70946">
              <w:t>?</w:t>
            </w:r>
            <w:del w:id="3435" w:author="R5-224447" w:date="2022-09-25T09:21:00Z">
              <w:r w:rsidRPr="00D70946" w:rsidDel="006823A6">
                <w:delText xml:space="preserve"> (Note 3)</w:delText>
              </w:r>
            </w:del>
          </w:p>
        </w:tc>
        <w:tc>
          <w:tcPr>
            <w:tcW w:w="708" w:type="dxa"/>
            <w:tcBorders>
              <w:top w:val="single" w:sz="4" w:space="0" w:color="auto"/>
              <w:left w:val="single" w:sz="4" w:space="0" w:color="auto"/>
              <w:bottom w:val="single" w:sz="4" w:space="0" w:color="auto"/>
              <w:right w:val="single" w:sz="4" w:space="0" w:color="auto"/>
            </w:tcBorders>
            <w:hideMark/>
          </w:tcPr>
          <w:p w14:paraId="74FADA76" w14:textId="77777777" w:rsidR="00BC4F7D" w:rsidRPr="00D70946" w:rsidRDefault="00BC4F7D"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569BC7F8" w14:textId="77777777" w:rsidR="00BC4F7D" w:rsidRPr="00D70946" w:rsidRDefault="00BC4F7D" w:rsidP="009D4432">
            <w:pPr>
              <w:pStyle w:val="TAL"/>
            </w:pPr>
            <w:r w:rsidRPr="00D70946">
              <w:rPr>
                <w:rFonts w:eastAsia="Calibri"/>
              </w:rPr>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1534C89" w14:textId="77777777" w:rsidR="00BC4F7D" w:rsidRPr="00D70946" w:rsidRDefault="00BC4F7D" w:rsidP="009D4432">
            <w:pPr>
              <w:pStyle w:val="TAL"/>
            </w:pPr>
            <w:r w:rsidRPr="00D70946">
              <w:t>5</w:t>
            </w:r>
          </w:p>
        </w:tc>
        <w:tc>
          <w:tcPr>
            <w:tcW w:w="853" w:type="dxa"/>
            <w:tcBorders>
              <w:top w:val="single" w:sz="4" w:space="0" w:color="auto"/>
              <w:left w:val="single" w:sz="4" w:space="0" w:color="auto"/>
              <w:bottom w:val="single" w:sz="4" w:space="0" w:color="auto"/>
              <w:right w:val="single" w:sz="4" w:space="0" w:color="auto"/>
            </w:tcBorders>
            <w:hideMark/>
          </w:tcPr>
          <w:p w14:paraId="63ABFCA2" w14:textId="77777777" w:rsidR="00BC4F7D" w:rsidRPr="00D70946" w:rsidRDefault="00BC4F7D" w:rsidP="009D4432">
            <w:pPr>
              <w:pStyle w:val="TAL"/>
            </w:pPr>
            <w:r w:rsidRPr="00D70946">
              <w:t>P</w:t>
            </w:r>
          </w:p>
        </w:tc>
      </w:tr>
      <w:tr w:rsidR="00BC4F7D" w:rsidRPr="00D70946" w14:paraId="7BFBA20D"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3BEB77C8" w14:textId="77777777" w:rsidR="00BC4F7D" w:rsidRPr="00D70946" w:rsidRDefault="00BC4F7D" w:rsidP="009D4432">
            <w:pPr>
              <w:pStyle w:val="TAC"/>
            </w:pPr>
            <w:r w:rsidRPr="00D70946">
              <w:t>48</w:t>
            </w:r>
          </w:p>
        </w:tc>
        <w:tc>
          <w:tcPr>
            <w:tcW w:w="3968" w:type="dxa"/>
            <w:tcBorders>
              <w:top w:val="single" w:sz="4" w:space="0" w:color="auto"/>
              <w:left w:val="single" w:sz="4" w:space="0" w:color="auto"/>
              <w:bottom w:val="single" w:sz="4" w:space="0" w:color="auto"/>
              <w:right w:val="single" w:sz="4" w:space="0" w:color="auto"/>
            </w:tcBorders>
            <w:hideMark/>
          </w:tcPr>
          <w:p w14:paraId="535EFD03" w14:textId="77777777" w:rsidR="00BC4F7D" w:rsidRPr="00D70946" w:rsidRDefault="00BC4F7D" w:rsidP="009D4432">
            <w:pPr>
              <w:pStyle w:val="TAL"/>
              <w:rPr>
                <w:rFonts w:eastAsia="Calibri"/>
              </w:rPr>
            </w:pPr>
            <w:r w:rsidRPr="00D70946">
              <w:rPr>
                <w:rFonts w:eastAsia="Calibri"/>
              </w:rPr>
              <w:t>The SS transmits a REGISTRATION ACCEPT message including T3512 value IE.</w:t>
            </w:r>
          </w:p>
        </w:tc>
        <w:tc>
          <w:tcPr>
            <w:tcW w:w="708" w:type="dxa"/>
            <w:tcBorders>
              <w:top w:val="single" w:sz="4" w:space="0" w:color="auto"/>
              <w:left w:val="single" w:sz="4" w:space="0" w:color="auto"/>
              <w:bottom w:val="single" w:sz="4" w:space="0" w:color="auto"/>
              <w:right w:val="single" w:sz="4" w:space="0" w:color="auto"/>
            </w:tcBorders>
            <w:hideMark/>
          </w:tcPr>
          <w:p w14:paraId="7E1D2F42" w14:textId="77777777" w:rsidR="00BC4F7D" w:rsidRPr="00D70946" w:rsidRDefault="00BC4F7D"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40AAE8A5" w14:textId="77777777" w:rsidR="00BC4F7D" w:rsidRPr="00D70946" w:rsidRDefault="00BC4F7D" w:rsidP="009D4432">
            <w:pPr>
              <w:pStyle w:val="TAL"/>
            </w:pPr>
            <w:r w:rsidRPr="00D70946">
              <w:rPr>
                <w:rFonts w:eastAsia="Calibri"/>
              </w:rPr>
              <w:t>5GMM: REGISTRATION ACCEPT</w:t>
            </w:r>
          </w:p>
        </w:tc>
        <w:tc>
          <w:tcPr>
            <w:tcW w:w="567" w:type="dxa"/>
            <w:tcBorders>
              <w:top w:val="single" w:sz="4" w:space="0" w:color="auto"/>
              <w:left w:val="single" w:sz="4" w:space="0" w:color="auto"/>
              <w:bottom w:val="single" w:sz="4" w:space="0" w:color="auto"/>
              <w:right w:val="single" w:sz="4" w:space="0" w:color="auto"/>
            </w:tcBorders>
            <w:hideMark/>
          </w:tcPr>
          <w:p w14:paraId="77ABCA8B" w14:textId="77777777" w:rsidR="00BC4F7D" w:rsidRPr="00D70946" w:rsidRDefault="00BC4F7D"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4863713" w14:textId="77777777" w:rsidR="00BC4F7D" w:rsidRPr="00D70946" w:rsidRDefault="00BC4F7D" w:rsidP="009D4432">
            <w:pPr>
              <w:pStyle w:val="TAL"/>
            </w:pPr>
            <w:r w:rsidRPr="00D70946">
              <w:t>-</w:t>
            </w:r>
          </w:p>
        </w:tc>
      </w:tr>
      <w:tr w:rsidR="00BC4F7D" w:rsidRPr="00D70946" w14:paraId="1785B415"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7F84B7DE" w14:textId="77777777" w:rsidR="00BC4F7D" w:rsidRPr="00D70946" w:rsidRDefault="00BC4F7D" w:rsidP="009D4432">
            <w:pPr>
              <w:pStyle w:val="TAC"/>
            </w:pPr>
            <w:r w:rsidRPr="00D70946">
              <w:t>49</w:t>
            </w:r>
          </w:p>
        </w:tc>
        <w:tc>
          <w:tcPr>
            <w:tcW w:w="3968" w:type="dxa"/>
            <w:tcBorders>
              <w:top w:val="single" w:sz="4" w:space="0" w:color="auto"/>
              <w:left w:val="single" w:sz="4" w:space="0" w:color="auto"/>
              <w:bottom w:val="single" w:sz="4" w:space="0" w:color="auto"/>
              <w:right w:val="single" w:sz="4" w:space="0" w:color="auto"/>
            </w:tcBorders>
            <w:hideMark/>
          </w:tcPr>
          <w:p w14:paraId="218EB643" w14:textId="77777777" w:rsidR="00BC4F7D" w:rsidRPr="00D70946" w:rsidRDefault="00BC4F7D" w:rsidP="009D4432">
            <w:pPr>
              <w:pStyle w:val="TAL"/>
              <w:rPr>
                <w:rFonts w:eastAsia="Calibri"/>
              </w:rPr>
            </w:pPr>
            <w:r w:rsidRPr="00D70946">
              <w:rPr>
                <w:rFonts w:eastAsia="Calibri"/>
              </w:rPr>
              <w:t>The UE transmits a REGISTRATION</w:t>
            </w:r>
          </w:p>
          <w:p w14:paraId="7AF2F07E" w14:textId="77777777" w:rsidR="00BC4F7D" w:rsidRPr="00D70946" w:rsidRDefault="00BC4F7D" w:rsidP="009D4432">
            <w:pPr>
              <w:pStyle w:val="TAL"/>
              <w:rPr>
                <w:rFonts w:eastAsia="Calibri"/>
              </w:rPr>
            </w:pPr>
            <w:r w:rsidRPr="00D70946">
              <w:rPr>
                <w:rFonts w:eastAsia="Calibri"/>
              </w:rPr>
              <w:t>COMPLETE message</w:t>
            </w:r>
          </w:p>
        </w:tc>
        <w:tc>
          <w:tcPr>
            <w:tcW w:w="708" w:type="dxa"/>
            <w:tcBorders>
              <w:top w:val="single" w:sz="4" w:space="0" w:color="auto"/>
              <w:left w:val="single" w:sz="4" w:space="0" w:color="auto"/>
              <w:bottom w:val="single" w:sz="4" w:space="0" w:color="auto"/>
              <w:right w:val="single" w:sz="4" w:space="0" w:color="auto"/>
            </w:tcBorders>
            <w:hideMark/>
          </w:tcPr>
          <w:p w14:paraId="55010EE7" w14:textId="77777777" w:rsidR="00BC4F7D" w:rsidRPr="00D70946" w:rsidRDefault="00BC4F7D"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24A59AF2" w14:textId="77777777" w:rsidR="00BC4F7D" w:rsidRPr="00D70946" w:rsidRDefault="00BC4F7D" w:rsidP="009D4432">
            <w:pPr>
              <w:pStyle w:val="TAL"/>
              <w:rPr>
                <w:rFonts w:eastAsia="Calibri"/>
              </w:rPr>
            </w:pPr>
            <w:r w:rsidRPr="00D70946">
              <w:rPr>
                <w:rFonts w:eastAsia="Calibri"/>
              </w:rPr>
              <w:t>5GMM: REGISTRATION COMPLETE</w:t>
            </w:r>
          </w:p>
        </w:tc>
        <w:tc>
          <w:tcPr>
            <w:tcW w:w="567" w:type="dxa"/>
            <w:tcBorders>
              <w:top w:val="single" w:sz="4" w:space="0" w:color="auto"/>
              <w:left w:val="single" w:sz="4" w:space="0" w:color="auto"/>
              <w:bottom w:val="single" w:sz="4" w:space="0" w:color="auto"/>
              <w:right w:val="single" w:sz="4" w:space="0" w:color="auto"/>
            </w:tcBorders>
          </w:tcPr>
          <w:p w14:paraId="00360664" w14:textId="77777777" w:rsidR="00BC4F7D" w:rsidRPr="00D70946" w:rsidRDefault="00BC4F7D" w:rsidP="009D4432">
            <w:pPr>
              <w:pStyle w:val="TAL"/>
            </w:pPr>
          </w:p>
        </w:tc>
        <w:tc>
          <w:tcPr>
            <w:tcW w:w="853" w:type="dxa"/>
            <w:tcBorders>
              <w:top w:val="single" w:sz="4" w:space="0" w:color="auto"/>
              <w:left w:val="single" w:sz="4" w:space="0" w:color="auto"/>
              <w:bottom w:val="single" w:sz="4" w:space="0" w:color="auto"/>
              <w:right w:val="single" w:sz="4" w:space="0" w:color="auto"/>
            </w:tcBorders>
          </w:tcPr>
          <w:p w14:paraId="339FE0F4" w14:textId="77777777" w:rsidR="00BC4F7D" w:rsidRPr="00D70946" w:rsidRDefault="00BC4F7D" w:rsidP="009D4432">
            <w:pPr>
              <w:pStyle w:val="TAL"/>
            </w:pPr>
          </w:p>
        </w:tc>
      </w:tr>
      <w:tr w:rsidR="00BC4F7D" w:rsidRPr="00D70946" w14:paraId="336B72C1"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7F5A3768" w14:textId="77777777" w:rsidR="00BC4F7D" w:rsidRPr="00D70946" w:rsidRDefault="00BC4F7D" w:rsidP="009D4432">
            <w:pPr>
              <w:pStyle w:val="TAC"/>
            </w:pPr>
            <w:r w:rsidRPr="00D70946">
              <w:t>50</w:t>
            </w:r>
          </w:p>
        </w:tc>
        <w:tc>
          <w:tcPr>
            <w:tcW w:w="3968" w:type="dxa"/>
            <w:tcBorders>
              <w:top w:val="single" w:sz="4" w:space="0" w:color="auto"/>
              <w:left w:val="single" w:sz="4" w:space="0" w:color="auto"/>
              <w:bottom w:val="single" w:sz="4" w:space="0" w:color="auto"/>
              <w:right w:val="single" w:sz="4" w:space="0" w:color="auto"/>
            </w:tcBorders>
            <w:hideMark/>
          </w:tcPr>
          <w:p w14:paraId="430C904F" w14:textId="77777777" w:rsidR="00BC4F7D" w:rsidRPr="00D70946" w:rsidRDefault="00BC4F7D" w:rsidP="009D4432">
            <w:pPr>
              <w:pStyle w:val="TAL"/>
              <w:rPr>
                <w:rFonts w:eastAsia="Calibri"/>
              </w:rPr>
            </w:pPr>
            <w:r w:rsidRPr="00D70946">
              <w:rPr>
                <w:rFonts w:eastAsia="Calibri"/>
              </w:rPr>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54090688" w14:textId="77777777" w:rsidR="00BC4F7D" w:rsidRPr="00D70946" w:rsidRDefault="00BC4F7D"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794C7575" w14:textId="77777777" w:rsidR="00BC4F7D" w:rsidRPr="00D70946" w:rsidRDefault="00BC4F7D" w:rsidP="009D4432">
            <w:pPr>
              <w:pStyle w:val="TAL"/>
              <w:rPr>
                <w:rFonts w:eastAsia="Calibri"/>
              </w:rPr>
            </w:pPr>
            <w:r w:rsidRPr="00D70946">
              <w:rPr>
                <w:rFonts w:eastAsia="Calibri"/>
                <w:iCs/>
              </w:rPr>
              <w:t xml:space="preserve">NR RRC: </w:t>
            </w:r>
            <w:r w:rsidRPr="00D70946">
              <w:rPr>
                <w:rFonts w:eastAsia="Calibri"/>
              </w:rPr>
              <w:t>RRCRelease</w:t>
            </w:r>
          </w:p>
        </w:tc>
        <w:tc>
          <w:tcPr>
            <w:tcW w:w="567" w:type="dxa"/>
            <w:tcBorders>
              <w:top w:val="single" w:sz="4" w:space="0" w:color="auto"/>
              <w:left w:val="single" w:sz="4" w:space="0" w:color="auto"/>
              <w:bottom w:val="single" w:sz="4" w:space="0" w:color="auto"/>
              <w:right w:val="single" w:sz="4" w:space="0" w:color="auto"/>
            </w:tcBorders>
            <w:hideMark/>
          </w:tcPr>
          <w:p w14:paraId="0542F27B" w14:textId="77777777" w:rsidR="00BC4F7D" w:rsidRPr="00D70946" w:rsidRDefault="00BC4F7D"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45D1E97" w14:textId="77777777" w:rsidR="00BC4F7D" w:rsidRPr="00D70946" w:rsidRDefault="00BC4F7D" w:rsidP="009D4432">
            <w:pPr>
              <w:pStyle w:val="TAL"/>
            </w:pPr>
            <w:r w:rsidRPr="00D70946">
              <w:t>-</w:t>
            </w:r>
          </w:p>
        </w:tc>
      </w:tr>
      <w:tr w:rsidR="00BC4F7D" w:rsidRPr="00D70946" w14:paraId="1C07BA2B"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3C1E1F2B" w14:textId="77777777" w:rsidR="00BC4F7D" w:rsidRPr="00D70946" w:rsidRDefault="00BC4F7D" w:rsidP="009D4432">
            <w:pPr>
              <w:pStyle w:val="TAC"/>
            </w:pPr>
            <w:r w:rsidRPr="00D70946">
              <w:t>51</w:t>
            </w:r>
          </w:p>
        </w:tc>
        <w:tc>
          <w:tcPr>
            <w:tcW w:w="3968" w:type="dxa"/>
            <w:tcBorders>
              <w:top w:val="single" w:sz="4" w:space="0" w:color="auto"/>
              <w:left w:val="single" w:sz="4" w:space="0" w:color="auto"/>
              <w:bottom w:val="single" w:sz="4" w:space="0" w:color="auto"/>
              <w:right w:val="single" w:sz="4" w:space="0" w:color="auto"/>
            </w:tcBorders>
            <w:hideMark/>
          </w:tcPr>
          <w:p w14:paraId="6A9E9247" w14:textId="77777777" w:rsidR="00BC4F7D" w:rsidRPr="00D70946" w:rsidRDefault="00BC4F7D" w:rsidP="009D4432">
            <w:pPr>
              <w:pStyle w:val="TAL"/>
              <w:rPr>
                <w:lang w:eastAsia="en-US"/>
              </w:rPr>
            </w:pPr>
            <w:r w:rsidRPr="00D70946">
              <w:rPr>
                <w:lang w:eastAsia="en-US"/>
              </w:rPr>
              <w:t>The SS configures:</w:t>
            </w:r>
          </w:p>
          <w:p w14:paraId="605EAFF1" w14:textId="77777777" w:rsidR="00BC4F7D" w:rsidRPr="00D70946" w:rsidRDefault="00BC4F7D" w:rsidP="009D4432">
            <w:pPr>
              <w:pStyle w:val="TAL"/>
              <w:rPr>
                <w:lang w:eastAsia="en-US"/>
              </w:rPr>
            </w:pPr>
            <w:r w:rsidRPr="00D70946">
              <w:rPr>
                <w:lang w:eastAsia="en-US"/>
              </w:rPr>
              <w:t xml:space="preserve">- </w:t>
            </w:r>
            <w:r w:rsidRPr="00D70946">
              <w:t>NR Cell 1</w:t>
            </w:r>
            <w:r w:rsidRPr="00D70946">
              <w:rPr>
                <w:lang w:eastAsia="en-US"/>
              </w:rPr>
              <w:t xml:space="preserve"> as " Non-suitable "off" cell"</w:t>
            </w:r>
          </w:p>
          <w:p w14:paraId="2B909DF3" w14:textId="77777777" w:rsidR="00BC4F7D" w:rsidRPr="00D70946" w:rsidRDefault="00BC4F7D" w:rsidP="009D4432">
            <w:pPr>
              <w:pStyle w:val="TAL"/>
              <w:rPr>
                <w:rFonts w:eastAsia="Calibri"/>
              </w:rPr>
            </w:pPr>
            <w:r w:rsidRPr="00D70946">
              <w:rPr>
                <w:lang w:eastAsia="en-US"/>
              </w:rPr>
              <w:t xml:space="preserve">- </w:t>
            </w:r>
            <w:r w:rsidRPr="00D70946">
              <w:t>E-UTRA Cell 1</w:t>
            </w:r>
            <w:r w:rsidRPr="00D70946">
              <w:rPr>
                <w:lang w:eastAsia="en-US"/>
              </w:rPr>
              <w:t xml:space="preserve"> as "Serving cell".</w:t>
            </w:r>
          </w:p>
        </w:tc>
        <w:tc>
          <w:tcPr>
            <w:tcW w:w="708" w:type="dxa"/>
            <w:tcBorders>
              <w:top w:val="single" w:sz="4" w:space="0" w:color="auto"/>
              <w:left w:val="single" w:sz="4" w:space="0" w:color="auto"/>
              <w:bottom w:val="single" w:sz="4" w:space="0" w:color="auto"/>
              <w:right w:val="single" w:sz="4" w:space="0" w:color="auto"/>
            </w:tcBorders>
            <w:hideMark/>
          </w:tcPr>
          <w:p w14:paraId="66082E3E" w14:textId="77777777" w:rsidR="00BC4F7D" w:rsidRPr="00D70946" w:rsidRDefault="00BC4F7D"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62E2FEDA" w14:textId="77777777" w:rsidR="00BC4F7D" w:rsidRPr="00D70946" w:rsidRDefault="00BC4F7D" w:rsidP="009D4432">
            <w:pPr>
              <w:pStyle w:val="TAL"/>
              <w:rPr>
                <w:rFonts w:eastAsia="Calibri"/>
              </w:rPr>
            </w:pPr>
            <w:r w:rsidRPr="00D70946">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3957D47A" w14:textId="77777777" w:rsidR="00BC4F7D" w:rsidRPr="00D70946" w:rsidRDefault="00BC4F7D"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97F19A5" w14:textId="77777777" w:rsidR="00BC4F7D" w:rsidRPr="00D70946" w:rsidRDefault="00BC4F7D" w:rsidP="009D4432">
            <w:pPr>
              <w:pStyle w:val="TAL"/>
            </w:pPr>
            <w:r w:rsidRPr="00D70946">
              <w:t>-</w:t>
            </w:r>
          </w:p>
        </w:tc>
      </w:tr>
      <w:tr w:rsidR="00BC4F7D" w:rsidRPr="00D70946" w14:paraId="566232E2"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6F7DB466" w14:textId="77777777" w:rsidR="00BC4F7D" w:rsidRPr="00D70946" w:rsidRDefault="00BC4F7D" w:rsidP="009D4432">
            <w:pPr>
              <w:pStyle w:val="TAC"/>
            </w:pPr>
            <w:r w:rsidRPr="00D70946">
              <w:t>52</w:t>
            </w:r>
          </w:p>
        </w:tc>
        <w:tc>
          <w:tcPr>
            <w:tcW w:w="3968" w:type="dxa"/>
            <w:tcBorders>
              <w:top w:val="single" w:sz="4" w:space="0" w:color="auto"/>
              <w:left w:val="single" w:sz="4" w:space="0" w:color="auto"/>
              <w:bottom w:val="single" w:sz="4" w:space="0" w:color="auto"/>
              <w:right w:val="single" w:sz="4" w:space="0" w:color="auto"/>
            </w:tcBorders>
            <w:hideMark/>
          </w:tcPr>
          <w:p w14:paraId="5992CF87" w14:textId="3AAF9740" w:rsidR="00BC4F7D" w:rsidRPr="00D70946" w:rsidRDefault="00BC4F7D" w:rsidP="009D4432">
            <w:pPr>
              <w:pStyle w:val="TAL"/>
              <w:rPr>
                <w:lang w:eastAsia="en-US"/>
              </w:rPr>
            </w:pPr>
            <w:r w:rsidRPr="00D70946">
              <w:rPr>
                <w:lang w:eastAsia="en-US"/>
              </w:rPr>
              <w:t>Check: Does the UE perform on the E-UTRA</w:t>
            </w:r>
            <w:r w:rsidR="0033396C" w:rsidRPr="00D70946">
              <w:rPr>
                <w:lang w:eastAsia="en-US"/>
              </w:rPr>
              <w:t xml:space="preserve"> </w:t>
            </w:r>
            <w:r w:rsidRPr="00D70946">
              <w:rPr>
                <w:lang w:eastAsia="en-US"/>
              </w:rPr>
              <w:t>Cell 1 the TAU procedure for Inter-system</w:t>
            </w:r>
            <w:r w:rsidR="0033396C" w:rsidRPr="00D70946">
              <w:rPr>
                <w:lang w:eastAsia="en-US"/>
              </w:rPr>
              <w:t xml:space="preserve"> </w:t>
            </w:r>
            <w:r w:rsidRPr="00D70946">
              <w:rPr>
                <w:lang w:eastAsia="en-US"/>
              </w:rPr>
              <w:t>change from N1 mode to S1 mode as described in TS 38.508-1 [4], Table 4.9.7.2.2-1?</w:t>
            </w:r>
          </w:p>
        </w:tc>
        <w:tc>
          <w:tcPr>
            <w:tcW w:w="708" w:type="dxa"/>
            <w:tcBorders>
              <w:top w:val="single" w:sz="4" w:space="0" w:color="auto"/>
              <w:left w:val="single" w:sz="4" w:space="0" w:color="auto"/>
              <w:bottom w:val="single" w:sz="4" w:space="0" w:color="auto"/>
              <w:right w:val="single" w:sz="4" w:space="0" w:color="auto"/>
            </w:tcBorders>
            <w:hideMark/>
          </w:tcPr>
          <w:p w14:paraId="7030639A" w14:textId="77777777" w:rsidR="00BC4F7D" w:rsidRPr="00D70946" w:rsidRDefault="00BC4F7D"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0B6A0AED" w14:textId="77777777" w:rsidR="00BC4F7D" w:rsidRPr="00D70946" w:rsidRDefault="00BC4F7D" w:rsidP="009D4432">
            <w:pPr>
              <w:pStyle w:val="TAL"/>
              <w:rPr>
                <w:rFonts w:eastAsia="Calibri"/>
              </w:rPr>
            </w:pPr>
            <w:r w:rsidRPr="00D70946">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7E31E2DC" w14:textId="77777777" w:rsidR="00BC4F7D" w:rsidRPr="00D70946" w:rsidRDefault="00BC4F7D" w:rsidP="009D4432">
            <w:pPr>
              <w:pStyle w:val="TAL"/>
            </w:pPr>
            <w:r w:rsidRPr="00D70946">
              <w:t>6</w:t>
            </w:r>
          </w:p>
        </w:tc>
        <w:tc>
          <w:tcPr>
            <w:tcW w:w="853" w:type="dxa"/>
            <w:tcBorders>
              <w:top w:val="single" w:sz="4" w:space="0" w:color="auto"/>
              <w:left w:val="single" w:sz="4" w:space="0" w:color="auto"/>
              <w:bottom w:val="single" w:sz="4" w:space="0" w:color="auto"/>
              <w:right w:val="single" w:sz="4" w:space="0" w:color="auto"/>
            </w:tcBorders>
            <w:hideMark/>
          </w:tcPr>
          <w:p w14:paraId="5AD91E09" w14:textId="77777777" w:rsidR="00BC4F7D" w:rsidRPr="00D70946" w:rsidRDefault="00BC4F7D" w:rsidP="009D4432">
            <w:pPr>
              <w:pStyle w:val="TAL"/>
            </w:pPr>
            <w:r w:rsidRPr="00D70946">
              <w:t>P</w:t>
            </w:r>
          </w:p>
        </w:tc>
      </w:tr>
      <w:tr w:rsidR="00BC4F7D" w:rsidRPr="00D70946" w14:paraId="6F7BFAE3"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1046EC5C" w14:textId="77777777" w:rsidR="00BC4F7D" w:rsidRPr="00D70946" w:rsidRDefault="00BC4F7D" w:rsidP="009D4432">
            <w:pPr>
              <w:pStyle w:val="TAC"/>
            </w:pPr>
            <w:r w:rsidRPr="00D70946">
              <w:t>53</w:t>
            </w:r>
          </w:p>
        </w:tc>
        <w:tc>
          <w:tcPr>
            <w:tcW w:w="3968" w:type="dxa"/>
            <w:tcBorders>
              <w:top w:val="single" w:sz="4" w:space="0" w:color="auto"/>
              <w:left w:val="single" w:sz="4" w:space="0" w:color="auto"/>
              <w:bottom w:val="single" w:sz="4" w:space="0" w:color="auto"/>
              <w:right w:val="single" w:sz="4" w:space="0" w:color="auto"/>
            </w:tcBorders>
            <w:hideMark/>
          </w:tcPr>
          <w:p w14:paraId="0BE63A40" w14:textId="77777777" w:rsidR="00BC4F7D" w:rsidRPr="00D70946" w:rsidRDefault="00BC4F7D" w:rsidP="009D4432">
            <w:pPr>
              <w:pStyle w:val="TAL"/>
              <w:rPr>
                <w:lang w:eastAsia="en-US"/>
              </w:rPr>
            </w:pPr>
            <w:r w:rsidRPr="00D70946">
              <w:rPr>
                <w:lang w:eastAsia="en-US"/>
              </w:rPr>
              <w:t>The SS configures:</w:t>
            </w:r>
          </w:p>
          <w:p w14:paraId="1A555EE7" w14:textId="77777777" w:rsidR="00BC4F7D" w:rsidRPr="00D70946" w:rsidRDefault="00BC4F7D" w:rsidP="009D4432">
            <w:pPr>
              <w:pStyle w:val="TAL"/>
              <w:rPr>
                <w:lang w:eastAsia="en-US"/>
              </w:rPr>
            </w:pPr>
            <w:r w:rsidRPr="00D70946">
              <w:rPr>
                <w:lang w:eastAsia="en-US"/>
              </w:rPr>
              <w:t xml:space="preserve">- </w:t>
            </w:r>
            <w:r w:rsidRPr="00D70946">
              <w:t>NR Cell 1</w:t>
            </w:r>
            <w:r w:rsidRPr="00D70946">
              <w:rPr>
                <w:lang w:eastAsia="en-US"/>
              </w:rPr>
              <w:t xml:space="preserve"> as "Serving cell"</w:t>
            </w:r>
          </w:p>
          <w:p w14:paraId="5826797E" w14:textId="77777777" w:rsidR="00BC4F7D" w:rsidRPr="00D70946" w:rsidRDefault="00BC4F7D" w:rsidP="009D4432">
            <w:pPr>
              <w:pStyle w:val="TAL"/>
              <w:rPr>
                <w:lang w:eastAsia="en-US"/>
              </w:rPr>
            </w:pPr>
            <w:r w:rsidRPr="00D70946">
              <w:rPr>
                <w:lang w:eastAsia="en-US"/>
              </w:rPr>
              <w:t xml:space="preserve">- </w:t>
            </w:r>
            <w:r w:rsidRPr="00D70946">
              <w:t>E-UTRA Cell 1</w:t>
            </w:r>
            <w:r w:rsidRPr="00D70946">
              <w:rPr>
                <w:lang w:eastAsia="en-US"/>
              </w:rPr>
              <w:t xml:space="preserve"> as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570FABBE" w14:textId="77777777" w:rsidR="00BC4F7D" w:rsidRPr="00D70946" w:rsidRDefault="00BC4F7D"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0F3C711E" w14:textId="77777777" w:rsidR="00BC4F7D" w:rsidRPr="00D70946" w:rsidRDefault="00BC4F7D" w:rsidP="009D4432">
            <w:pPr>
              <w:pStyle w:val="TAL"/>
              <w:rPr>
                <w:rFonts w:eastAsia="Calibri"/>
              </w:rPr>
            </w:pPr>
            <w:r w:rsidRPr="00D70946">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1CCC3E41" w14:textId="77777777" w:rsidR="00BC4F7D" w:rsidRPr="00D70946" w:rsidRDefault="00BC4F7D"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27CF97C" w14:textId="77777777" w:rsidR="00BC4F7D" w:rsidRPr="00D70946" w:rsidRDefault="00BC4F7D" w:rsidP="009D4432">
            <w:pPr>
              <w:pStyle w:val="TAL"/>
            </w:pPr>
            <w:r w:rsidRPr="00D70946">
              <w:t>-</w:t>
            </w:r>
          </w:p>
        </w:tc>
      </w:tr>
      <w:tr w:rsidR="00BC4F7D" w:rsidRPr="00D70946" w14:paraId="2DD65CF0"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0254C570" w14:textId="77777777" w:rsidR="00BC4F7D" w:rsidRPr="00D70946" w:rsidRDefault="00BC4F7D" w:rsidP="009D4432">
            <w:pPr>
              <w:pStyle w:val="TAC"/>
            </w:pPr>
            <w:r w:rsidRPr="00D70946">
              <w:t>54</w:t>
            </w:r>
          </w:p>
        </w:tc>
        <w:tc>
          <w:tcPr>
            <w:tcW w:w="3968" w:type="dxa"/>
            <w:tcBorders>
              <w:top w:val="single" w:sz="4" w:space="0" w:color="auto"/>
              <w:left w:val="single" w:sz="4" w:space="0" w:color="auto"/>
              <w:bottom w:val="single" w:sz="4" w:space="0" w:color="auto"/>
              <w:right w:val="single" w:sz="4" w:space="0" w:color="auto"/>
            </w:tcBorders>
            <w:hideMark/>
          </w:tcPr>
          <w:p w14:paraId="6F134AEB" w14:textId="04ECA207" w:rsidR="00BC4F7D" w:rsidRPr="00D70946" w:rsidRDefault="00BC4F7D" w:rsidP="009D4432">
            <w:pPr>
              <w:pStyle w:val="TAL"/>
              <w:rPr>
                <w:lang w:eastAsia="en-US"/>
              </w:rPr>
            </w:pPr>
            <w:r w:rsidRPr="00D70946">
              <w:rPr>
                <w:lang w:eastAsia="en-US"/>
              </w:rPr>
              <w:t>Check: Does the UE perform on the NR Cell</w:t>
            </w:r>
            <w:r w:rsidR="0033396C" w:rsidRPr="00D70946">
              <w:rPr>
                <w:lang w:eastAsia="en-US"/>
              </w:rPr>
              <w:t xml:space="preserve"> </w:t>
            </w:r>
            <w:r w:rsidRPr="00D70946">
              <w:rPr>
                <w:lang w:eastAsia="en-US"/>
              </w:rPr>
              <w:t>1 the Test procedure for UE Tracking area</w:t>
            </w:r>
            <w:r w:rsidR="0033396C" w:rsidRPr="00D70946">
              <w:rPr>
                <w:lang w:eastAsia="en-US"/>
              </w:rPr>
              <w:t xml:space="preserve"> </w:t>
            </w:r>
            <w:r w:rsidRPr="00D70946">
              <w:rPr>
                <w:lang w:eastAsia="en-US"/>
              </w:rPr>
              <w:t>updating for Inter-system change from S1</w:t>
            </w:r>
            <w:r w:rsidR="0033396C" w:rsidRPr="00D70946">
              <w:rPr>
                <w:lang w:eastAsia="en-US"/>
              </w:rPr>
              <w:t xml:space="preserve"> </w:t>
            </w:r>
            <w:r w:rsidRPr="00D70946">
              <w:rPr>
                <w:lang w:eastAsia="en-US"/>
              </w:rPr>
              <w:t>mode to N1 mode</w:t>
            </w:r>
            <w:r w:rsidR="0033396C" w:rsidRPr="00D70946">
              <w:rPr>
                <w:lang w:eastAsia="en-US"/>
              </w:rPr>
              <w:t xml:space="preserve"> </w:t>
            </w:r>
            <w:r w:rsidRPr="00D70946">
              <w:rPr>
                <w:lang w:eastAsia="en-US"/>
              </w:rPr>
              <w:t>as described in TS 38.508-1 [4], Table 4.9.9.2.2-1?</w:t>
            </w:r>
          </w:p>
        </w:tc>
        <w:tc>
          <w:tcPr>
            <w:tcW w:w="708" w:type="dxa"/>
            <w:tcBorders>
              <w:top w:val="single" w:sz="4" w:space="0" w:color="auto"/>
              <w:left w:val="single" w:sz="4" w:space="0" w:color="auto"/>
              <w:bottom w:val="single" w:sz="4" w:space="0" w:color="auto"/>
              <w:right w:val="single" w:sz="4" w:space="0" w:color="auto"/>
            </w:tcBorders>
            <w:hideMark/>
          </w:tcPr>
          <w:p w14:paraId="522E1B72" w14:textId="77777777" w:rsidR="00BC4F7D" w:rsidRPr="00D70946" w:rsidRDefault="00BC4F7D"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4DDFCAD7" w14:textId="77777777" w:rsidR="00BC4F7D" w:rsidRPr="00D70946" w:rsidRDefault="00BC4F7D" w:rsidP="009D4432">
            <w:pPr>
              <w:pStyle w:val="TAL"/>
              <w:rPr>
                <w:rFonts w:eastAsia="Calibri"/>
              </w:rPr>
            </w:pPr>
            <w:r w:rsidRPr="00D70946">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1D757F90" w14:textId="77777777" w:rsidR="00BC4F7D" w:rsidRPr="00D70946" w:rsidRDefault="00BC4F7D" w:rsidP="009D4432">
            <w:pPr>
              <w:pStyle w:val="TAL"/>
            </w:pPr>
            <w:r w:rsidRPr="00D70946">
              <w:t>7</w:t>
            </w:r>
          </w:p>
        </w:tc>
        <w:tc>
          <w:tcPr>
            <w:tcW w:w="853" w:type="dxa"/>
            <w:tcBorders>
              <w:top w:val="single" w:sz="4" w:space="0" w:color="auto"/>
              <w:left w:val="single" w:sz="4" w:space="0" w:color="auto"/>
              <w:bottom w:val="single" w:sz="4" w:space="0" w:color="auto"/>
              <w:right w:val="single" w:sz="4" w:space="0" w:color="auto"/>
            </w:tcBorders>
            <w:hideMark/>
          </w:tcPr>
          <w:p w14:paraId="3FAB688A" w14:textId="77777777" w:rsidR="00BC4F7D" w:rsidRPr="00D70946" w:rsidRDefault="00BC4F7D" w:rsidP="009D4432">
            <w:pPr>
              <w:pStyle w:val="TAL"/>
            </w:pPr>
            <w:r w:rsidRPr="00D70946">
              <w:t>P</w:t>
            </w:r>
          </w:p>
        </w:tc>
      </w:tr>
      <w:tr w:rsidR="00BC4F7D" w:rsidRPr="00D70946" w14:paraId="564A6F87"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13B81EC2" w14:textId="77777777" w:rsidR="00BC4F7D" w:rsidRPr="00D70946" w:rsidRDefault="00BC4F7D" w:rsidP="009D4432">
            <w:pPr>
              <w:pStyle w:val="TAC"/>
            </w:pPr>
            <w:r w:rsidRPr="00D70946">
              <w:t>55</w:t>
            </w:r>
          </w:p>
        </w:tc>
        <w:tc>
          <w:tcPr>
            <w:tcW w:w="3968" w:type="dxa"/>
            <w:tcBorders>
              <w:top w:val="single" w:sz="4" w:space="0" w:color="auto"/>
              <w:left w:val="single" w:sz="4" w:space="0" w:color="auto"/>
              <w:bottom w:val="single" w:sz="4" w:space="0" w:color="auto"/>
              <w:right w:val="single" w:sz="4" w:space="0" w:color="auto"/>
            </w:tcBorders>
            <w:hideMark/>
          </w:tcPr>
          <w:p w14:paraId="1980BB77" w14:textId="77777777" w:rsidR="00BC4F7D" w:rsidRPr="00D70946" w:rsidRDefault="00BC4F7D" w:rsidP="009D4432">
            <w:pPr>
              <w:pStyle w:val="TAL"/>
            </w:pPr>
            <w:r w:rsidRPr="00D70946">
              <w:rPr>
                <w:rFonts w:eastAsia="Calibri"/>
              </w:rPr>
              <w:t>Check: Does the UE transmit a DEREGISTRATION REQUEST message at expiry of T3444?</w:t>
            </w:r>
          </w:p>
        </w:tc>
        <w:tc>
          <w:tcPr>
            <w:tcW w:w="708" w:type="dxa"/>
            <w:tcBorders>
              <w:top w:val="single" w:sz="4" w:space="0" w:color="auto"/>
              <w:left w:val="single" w:sz="4" w:space="0" w:color="auto"/>
              <w:bottom w:val="single" w:sz="4" w:space="0" w:color="auto"/>
              <w:right w:val="single" w:sz="4" w:space="0" w:color="auto"/>
            </w:tcBorders>
            <w:hideMark/>
          </w:tcPr>
          <w:p w14:paraId="7AA4868A" w14:textId="77777777" w:rsidR="00BC4F7D" w:rsidRPr="00D70946" w:rsidRDefault="00BC4F7D"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14CA52D2" w14:textId="77777777" w:rsidR="00BC4F7D" w:rsidRPr="00D70946" w:rsidRDefault="00BC4F7D" w:rsidP="009D4432">
            <w:pPr>
              <w:pStyle w:val="TAL"/>
            </w:pPr>
            <w:r w:rsidRPr="00D70946">
              <w:rPr>
                <w:rFonts w:eastAsia="Calibri"/>
              </w:rPr>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0D81157" w14:textId="77777777" w:rsidR="00BC4F7D" w:rsidRPr="00D70946" w:rsidRDefault="00BC4F7D" w:rsidP="009D4432">
            <w:pPr>
              <w:pStyle w:val="TAL"/>
            </w:pPr>
            <w:r w:rsidRPr="00D70946">
              <w:t>8</w:t>
            </w:r>
          </w:p>
        </w:tc>
        <w:tc>
          <w:tcPr>
            <w:tcW w:w="853" w:type="dxa"/>
            <w:tcBorders>
              <w:top w:val="single" w:sz="4" w:space="0" w:color="auto"/>
              <w:left w:val="single" w:sz="4" w:space="0" w:color="auto"/>
              <w:bottom w:val="single" w:sz="4" w:space="0" w:color="auto"/>
              <w:right w:val="single" w:sz="4" w:space="0" w:color="auto"/>
            </w:tcBorders>
            <w:hideMark/>
          </w:tcPr>
          <w:p w14:paraId="6C1E0248" w14:textId="77777777" w:rsidR="00BC4F7D" w:rsidRPr="00D70946" w:rsidRDefault="00BC4F7D" w:rsidP="009D4432">
            <w:pPr>
              <w:pStyle w:val="TAL"/>
            </w:pPr>
            <w:r w:rsidRPr="00D70946">
              <w:t>P</w:t>
            </w:r>
          </w:p>
        </w:tc>
      </w:tr>
      <w:tr w:rsidR="00BC4F7D" w:rsidRPr="00D70946" w14:paraId="388DDCE5" w14:textId="77777777" w:rsidTr="00BC4F7D">
        <w:tc>
          <w:tcPr>
            <w:tcW w:w="9606" w:type="dxa"/>
            <w:gridSpan w:val="6"/>
            <w:tcBorders>
              <w:top w:val="single" w:sz="4" w:space="0" w:color="auto"/>
              <w:left w:val="single" w:sz="4" w:space="0" w:color="auto"/>
              <w:bottom w:val="single" w:sz="4" w:space="0" w:color="auto"/>
              <w:right w:val="single" w:sz="4" w:space="0" w:color="auto"/>
            </w:tcBorders>
            <w:hideMark/>
          </w:tcPr>
          <w:p w14:paraId="00A57320" w14:textId="77777777" w:rsidR="00BC4F7D" w:rsidRPr="00D70946" w:rsidRDefault="00BC4F7D" w:rsidP="009D4432">
            <w:pPr>
              <w:pStyle w:val="TAN"/>
            </w:pPr>
            <w:r w:rsidRPr="00D70946">
              <w:t xml:space="preserve">Note 1: </w:t>
            </w:r>
            <w:r w:rsidRPr="00D70946">
              <w:rPr>
                <w:rFonts w:eastAsia="Calibri"/>
              </w:rPr>
              <w:t>The request to originate a manual eCall may be performed by MMI or AT command.</w:t>
            </w:r>
          </w:p>
          <w:p w14:paraId="663E475F" w14:textId="77777777" w:rsidR="00BC4F7D" w:rsidRPr="00D70946" w:rsidRDefault="00BC4F7D" w:rsidP="009D4432">
            <w:pPr>
              <w:pStyle w:val="TAN"/>
            </w:pPr>
            <w:r w:rsidRPr="00D70946">
              <w:t>Note 2: Timer T3444 of 12hours starts.</w:t>
            </w:r>
          </w:p>
          <w:p w14:paraId="7E4502EB" w14:textId="77777777" w:rsidR="00BC4F7D" w:rsidRPr="00D70946" w:rsidRDefault="00BC4F7D" w:rsidP="009D4432">
            <w:pPr>
              <w:pStyle w:val="TAN"/>
            </w:pPr>
            <w:r w:rsidRPr="00D70946">
              <w:t>Note 3: Timer T3512 of 7hours starts.</w:t>
            </w:r>
          </w:p>
        </w:tc>
      </w:tr>
    </w:tbl>
    <w:p w14:paraId="356009D8" w14:textId="77777777" w:rsidR="00BC4F7D" w:rsidRPr="00D70946" w:rsidRDefault="00BC4F7D" w:rsidP="009D4432">
      <w:pPr>
        <w:rPr>
          <w:snapToGrid w:val="0"/>
        </w:rPr>
      </w:pPr>
    </w:p>
    <w:p w14:paraId="40667657" w14:textId="77777777" w:rsidR="00BC4F7D" w:rsidRPr="00D70946" w:rsidRDefault="00BC4F7D" w:rsidP="00BC4F7D">
      <w:pPr>
        <w:pStyle w:val="H6"/>
        <w:rPr>
          <w:snapToGrid w:val="0"/>
        </w:rPr>
      </w:pPr>
      <w:r w:rsidRPr="00D70946">
        <w:rPr>
          <w:snapToGrid w:val="0"/>
        </w:rPr>
        <w:t>11.5.1.3.3</w:t>
      </w:r>
      <w:r w:rsidRPr="00D70946">
        <w:rPr>
          <w:snapToGrid w:val="0"/>
        </w:rPr>
        <w:tab/>
        <w:t>Specific message contents</w:t>
      </w:r>
    </w:p>
    <w:p w14:paraId="35D6BD66" w14:textId="77777777" w:rsidR="00BC4F7D" w:rsidRPr="00D70946" w:rsidRDefault="00BC4F7D" w:rsidP="009D4432">
      <w:pPr>
        <w:pStyle w:val="TH"/>
      </w:pPr>
      <w:r w:rsidRPr="00D70946">
        <w:t>Table 11.5.1</w:t>
      </w:r>
      <w:r w:rsidRPr="00D70946">
        <w:rPr>
          <w:snapToGrid w:val="0"/>
        </w:rPr>
        <w:t>.3.3</w:t>
      </w:r>
      <w:r w:rsidRPr="00D70946">
        <w:t xml:space="preserve">-1: SIB1 for NR Cell 1 (All steps, Table </w:t>
      </w:r>
      <w:r w:rsidRPr="00D70946">
        <w:rPr>
          <w:lang w:eastAsia="x-none"/>
        </w:rPr>
        <w:t>11.5.1.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C4F7D" w:rsidRPr="00D70946" w14:paraId="73774348" w14:textId="77777777" w:rsidTr="00BC4F7D">
        <w:tc>
          <w:tcPr>
            <w:tcW w:w="9603" w:type="dxa"/>
            <w:tcBorders>
              <w:top w:val="single" w:sz="4" w:space="0" w:color="auto"/>
              <w:left w:val="single" w:sz="4" w:space="0" w:color="auto"/>
              <w:bottom w:val="single" w:sz="4" w:space="0" w:color="auto"/>
              <w:right w:val="single" w:sz="4" w:space="0" w:color="auto"/>
            </w:tcBorders>
            <w:hideMark/>
          </w:tcPr>
          <w:p w14:paraId="0A2CCB13" w14:textId="77777777" w:rsidR="00BC4F7D" w:rsidRPr="00D70946" w:rsidRDefault="00BC4F7D" w:rsidP="009D4432">
            <w:pPr>
              <w:pStyle w:val="TAL"/>
            </w:pPr>
            <w:r w:rsidRPr="00D70946">
              <w:t>Derivation path: TS 38.508-1 [4] table 4.6.1-28 Condition eCalloverIMSforNR</w:t>
            </w:r>
          </w:p>
        </w:tc>
      </w:tr>
    </w:tbl>
    <w:p w14:paraId="415D27E1" w14:textId="77777777" w:rsidR="00BC4F7D" w:rsidRPr="00D70946" w:rsidRDefault="00BC4F7D" w:rsidP="009D4432"/>
    <w:p w14:paraId="2DCFACFE" w14:textId="5C92ED37" w:rsidR="00BC4F7D" w:rsidRPr="00D70946" w:rsidRDefault="00BC4F7D" w:rsidP="009D4432">
      <w:pPr>
        <w:pStyle w:val="TH"/>
      </w:pPr>
      <w:r w:rsidRPr="00D70946">
        <w:t>Table 11.5.1</w:t>
      </w:r>
      <w:r w:rsidRPr="00D70946">
        <w:rPr>
          <w:snapToGrid w:val="0"/>
        </w:rPr>
        <w:t>.3.3</w:t>
      </w:r>
      <w:r w:rsidRPr="00D70946">
        <w:t xml:space="preserve">-2: REGISTRATION ACCEPT (step </w:t>
      </w:r>
      <w:r w:rsidRPr="00D70946">
        <w:rPr>
          <w:lang w:eastAsia="zh-CN"/>
        </w:rPr>
        <w:t>15</w:t>
      </w:r>
      <w:r w:rsidRPr="00D70946">
        <w:t>, 4</w:t>
      </w:r>
      <w:ins w:id="3436" w:author="R5-224447" w:date="2022-09-25T09:23:00Z">
        <w:r w:rsidR="00F71B93">
          <w:t>8</w:t>
        </w:r>
      </w:ins>
      <w:del w:id="3437" w:author="R5-224447" w:date="2022-09-25T09:23:00Z">
        <w:r w:rsidRPr="00D70946" w:rsidDel="00F71B93">
          <w:delText>9</w:delText>
        </w:r>
      </w:del>
      <w:r w:rsidRPr="00D70946">
        <w:t>, 5</w:t>
      </w:r>
      <w:ins w:id="3438" w:author="R5-224447" w:date="2022-09-25T09:23:00Z">
        <w:r w:rsidR="00F71B93">
          <w:t>4</w:t>
        </w:r>
      </w:ins>
      <w:del w:id="3439" w:author="R5-224447" w:date="2022-09-25T09:23:00Z">
        <w:r w:rsidRPr="00D70946" w:rsidDel="00F71B93">
          <w:delText>5</w:delText>
        </w:r>
      </w:del>
      <w:r w:rsidRPr="00D70946">
        <w:t xml:space="preserve"> Table </w:t>
      </w:r>
      <w:r w:rsidRPr="00D70946">
        <w:rPr>
          <w:lang w:eastAsia="x-none"/>
        </w:rPr>
        <w:t>11.5.1.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1685"/>
        <w:gridCol w:w="2268"/>
        <w:gridCol w:w="1130"/>
      </w:tblGrid>
      <w:tr w:rsidR="00BC4F7D" w:rsidRPr="00D70946" w14:paraId="295ED7D2" w14:textId="77777777" w:rsidTr="00BC4F7D">
        <w:tc>
          <w:tcPr>
            <w:tcW w:w="9603" w:type="dxa"/>
            <w:gridSpan w:val="4"/>
            <w:tcBorders>
              <w:top w:val="single" w:sz="4" w:space="0" w:color="auto"/>
              <w:left w:val="single" w:sz="4" w:space="0" w:color="auto"/>
              <w:bottom w:val="single" w:sz="4" w:space="0" w:color="auto"/>
              <w:right w:val="single" w:sz="4" w:space="0" w:color="auto"/>
            </w:tcBorders>
            <w:hideMark/>
          </w:tcPr>
          <w:p w14:paraId="132C6657" w14:textId="77777777" w:rsidR="00BC4F7D" w:rsidRPr="00D70946" w:rsidRDefault="00BC4F7D" w:rsidP="009D4432">
            <w:pPr>
              <w:pStyle w:val="TAL"/>
              <w:rPr>
                <w:lang w:eastAsia="zh-CN"/>
              </w:rPr>
            </w:pPr>
            <w:r w:rsidRPr="00D70946">
              <w:t>Derivation path: TS 38.508</w:t>
            </w:r>
            <w:r w:rsidRPr="00D70946">
              <w:rPr>
                <w:lang w:eastAsia="zh-CN"/>
              </w:rPr>
              <w:t>-1</w:t>
            </w:r>
            <w:r w:rsidRPr="00D70946">
              <w:t xml:space="preserve"> </w:t>
            </w:r>
            <w:r w:rsidRPr="00D70946">
              <w:rPr>
                <w:lang w:eastAsia="zh-CN"/>
              </w:rPr>
              <w:t>[4],</w:t>
            </w:r>
            <w:r w:rsidRPr="00D70946">
              <w:t xml:space="preserve"> table 4.7.</w:t>
            </w:r>
            <w:r w:rsidRPr="00D70946">
              <w:rPr>
                <w:lang w:eastAsia="zh-CN"/>
              </w:rPr>
              <w:t>1</w:t>
            </w:r>
            <w:r w:rsidRPr="00D70946">
              <w:t>-</w:t>
            </w:r>
            <w:r w:rsidRPr="00D70946">
              <w:rPr>
                <w:lang w:eastAsia="zh-CN"/>
              </w:rPr>
              <w:t>7</w:t>
            </w:r>
          </w:p>
        </w:tc>
      </w:tr>
      <w:tr w:rsidR="00BC4F7D" w:rsidRPr="00D70946" w14:paraId="38759148" w14:textId="77777777" w:rsidTr="00BC4F7D">
        <w:tc>
          <w:tcPr>
            <w:tcW w:w="4518" w:type="dxa"/>
            <w:tcBorders>
              <w:top w:val="single" w:sz="4" w:space="0" w:color="auto"/>
              <w:left w:val="single" w:sz="4" w:space="0" w:color="auto"/>
              <w:bottom w:val="single" w:sz="4" w:space="0" w:color="auto"/>
              <w:right w:val="single" w:sz="4" w:space="0" w:color="auto"/>
            </w:tcBorders>
            <w:hideMark/>
          </w:tcPr>
          <w:p w14:paraId="368A6051" w14:textId="77777777" w:rsidR="00BC4F7D" w:rsidRPr="00D70946" w:rsidRDefault="00BC4F7D" w:rsidP="009D4432">
            <w:pPr>
              <w:pStyle w:val="TAH"/>
              <w:rPr>
                <w:lang w:eastAsia="en-US"/>
              </w:rPr>
            </w:pPr>
            <w:r w:rsidRPr="00D70946">
              <w:t>Information Element</w:t>
            </w:r>
          </w:p>
        </w:tc>
        <w:tc>
          <w:tcPr>
            <w:tcW w:w="1686" w:type="dxa"/>
            <w:tcBorders>
              <w:top w:val="single" w:sz="4" w:space="0" w:color="auto"/>
              <w:left w:val="single" w:sz="4" w:space="0" w:color="auto"/>
              <w:bottom w:val="single" w:sz="4" w:space="0" w:color="auto"/>
              <w:right w:val="single" w:sz="4" w:space="0" w:color="auto"/>
            </w:tcBorders>
            <w:hideMark/>
          </w:tcPr>
          <w:p w14:paraId="759DD2C6" w14:textId="77777777" w:rsidR="00BC4F7D" w:rsidRPr="00D70946" w:rsidRDefault="00BC4F7D" w:rsidP="009D4432">
            <w:pPr>
              <w:pStyle w:val="TAH"/>
            </w:pPr>
            <w:r w:rsidRPr="00D70946">
              <w:t>Value/Remark</w:t>
            </w:r>
          </w:p>
        </w:tc>
        <w:tc>
          <w:tcPr>
            <w:tcW w:w="2269" w:type="dxa"/>
            <w:tcBorders>
              <w:top w:val="single" w:sz="4" w:space="0" w:color="auto"/>
              <w:left w:val="single" w:sz="4" w:space="0" w:color="auto"/>
              <w:bottom w:val="single" w:sz="4" w:space="0" w:color="auto"/>
              <w:right w:val="single" w:sz="4" w:space="0" w:color="auto"/>
            </w:tcBorders>
            <w:hideMark/>
          </w:tcPr>
          <w:p w14:paraId="42ABDD7B" w14:textId="77777777" w:rsidR="00BC4F7D" w:rsidRPr="00D70946" w:rsidRDefault="00BC4F7D"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565C92B8" w14:textId="77777777" w:rsidR="00BC4F7D" w:rsidRPr="00D70946" w:rsidRDefault="00BC4F7D" w:rsidP="009D4432">
            <w:pPr>
              <w:pStyle w:val="TAH"/>
            </w:pPr>
            <w:r w:rsidRPr="00D70946">
              <w:t>Condition</w:t>
            </w:r>
          </w:p>
        </w:tc>
      </w:tr>
      <w:tr w:rsidR="00BC4F7D" w:rsidRPr="00D70946" w14:paraId="650420CD" w14:textId="77777777" w:rsidTr="00BC4F7D">
        <w:tc>
          <w:tcPr>
            <w:tcW w:w="4518" w:type="dxa"/>
            <w:tcBorders>
              <w:top w:val="single" w:sz="4" w:space="0" w:color="auto"/>
              <w:left w:val="single" w:sz="4" w:space="0" w:color="auto"/>
              <w:bottom w:val="single" w:sz="4" w:space="0" w:color="auto"/>
              <w:right w:val="single" w:sz="4" w:space="0" w:color="auto"/>
            </w:tcBorders>
            <w:hideMark/>
          </w:tcPr>
          <w:p w14:paraId="11535B57" w14:textId="77777777" w:rsidR="00BC4F7D" w:rsidRPr="00D70946" w:rsidRDefault="00BC4F7D" w:rsidP="009D4432">
            <w:pPr>
              <w:pStyle w:val="TAL"/>
            </w:pPr>
            <w:r w:rsidRPr="00D70946">
              <w:t>T3512 value</w:t>
            </w:r>
          </w:p>
        </w:tc>
        <w:tc>
          <w:tcPr>
            <w:tcW w:w="1686" w:type="dxa"/>
            <w:tcBorders>
              <w:top w:val="single" w:sz="4" w:space="0" w:color="auto"/>
              <w:left w:val="single" w:sz="4" w:space="0" w:color="auto"/>
              <w:bottom w:val="single" w:sz="4" w:space="0" w:color="auto"/>
              <w:right w:val="single" w:sz="4" w:space="0" w:color="auto"/>
            </w:tcBorders>
          </w:tcPr>
          <w:p w14:paraId="45E3C676" w14:textId="77777777" w:rsidR="00BC4F7D" w:rsidRPr="00D70946" w:rsidRDefault="00BC4F7D" w:rsidP="009D4432">
            <w:pPr>
              <w:pStyle w:val="TAL"/>
            </w:pPr>
          </w:p>
        </w:tc>
        <w:tc>
          <w:tcPr>
            <w:tcW w:w="2269" w:type="dxa"/>
            <w:tcBorders>
              <w:top w:val="single" w:sz="4" w:space="0" w:color="auto"/>
              <w:left w:val="single" w:sz="4" w:space="0" w:color="auto"/>
              <w:bottom w:val="single" w:sz="4" w:space="0" w:color="auto"/>
              <w:right w:val="single" w:sz="4" w:space="0" w:color="auto"/>
            </w:tcBorders>
          </w:tcPr>
          <w:p w14:paraId="4E417D00" w14:textId="77777777" w:rsidR="00BC4F7D" w:rsidRPr="00D70946" w:rsidRDefault="00BC4F7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1654490" w14:textId="77777777" w:rsidR="00BC4F7D" w:rsidRPr="00D70946" w:rsidRDefault="00BC4F7D" w:rsidP="009D4432">
            <w:pPr>
              <w:pStyle w:val="TAL"/>
            </w:pPr>
          </w:p>
        </w:tc>
      </w:tr>
      <w:tr w:rsidR="00BC4F7D" w:rsidRPr="00D70946" w14:paraId="719582CB" w14:textId="77777777" w:rsidTr="00BC4F7D">
        <w:tc>
          <w:tcPr>
            <w:tcW w:w="4518" w:type="dxa"/>
            <w:tcBorders>
              <w:top w:val="single" w:sz="4" w:space="0" w:color="auto"/>
              <w:left w:val="single" w:sz="4" w:space="0" w:color="auto"/>
              <w:bottom w:val="single" w:sz="4" w:space="0" w:color="auto"/>
              <w:right w:val="single" w:sz="4" w:space="0" w:color="auto"/>
            </w:tcBorders>
            <w:hideMark/>
          </w:tcPr>
          <w:p w14:paraId="6A6B462A" w14:textId="77777777" w:rsidR="00BC4F7D" w:rsidRPr="00D70946" w:rsidRDefault="00BC4F7D" w:rsidP="009D4432">
            <w:pPr>
              <w:pStyle w:val="TAL"/>
            </w:pPr>
            <w:r w:rsidRPr="00D70946">
              <w:t xml:space="preserve">  Unit</w:t>
            </w:r>
          </w:p>
        </w:tc>
        <w:tc>
          <w:tcPr>
            <w:tcW w:w="1686" w:type="dxa"/>
            <w:tcBorders>
              <w:top w:val="single" w:sz="4" w:space="0" w:color="auto"/>
              <w:left w:val="single" w:sz="4" w:space="0" w:color="auto"/>
              <w:bottom w:val="single" w:sz="4" w:space="0" w:color="auto"/>
              <w:right w:val="single" w:sz="4" w:space="0" w:color="auto"/>
            </w:tcBorders>
            <w:hideMark/>
          </w:tcPr>
          <w:p w14:paraId="306FB677" w14:textId="77777777" w:rsidR="00BC4F7D" w:rsidRPr="00D70946" w:rsidRDefault="00BC4F7D" w:rsidP="009D4432">
            <w:pPr>
              <w:pStyle w:val="TAL"/>
            </w:pPr>
            <w:r w:rsidRPr="00D70946">
              <w:t>'001'B</w:t>
            </w:r>
          </w:p>
        </w:tc>
        <w:tc>
          <w:tcPr>
            <w:tcW w:w="2269" w:type="dxa"/>
            <w:tcBorders>
              <w:top w:val="single" w:sz="4" w:space="0" w:color="auto"/>
              <w:left w:val="single" w:sz="4" w:space="0" w:color="auto"/>
              <w:bottom w:val="single" w:sz="4" w:space="0" w:color="auto"/>
              <w:right w:val="single" w:sz="4" w:space="0" w:color="auto"/>
            </w:tcBorders>
            <w:hideMark/>
          </w:tcPr>
          <w:p w14:paraId="48B7BAB6" w14:textId="77777777" w:rsidR="00BC4F7D" w:rsidRPr="00D70946" w:rsidRDefault="00BC4F7D" w:rsidP="009D4432">
            <w:pPr>
              <w:pStyle w:val="TAL"/>
              <w:rPr>
                <w:lang w:eastAsia="zh-CN"/>
              </w:rPr>
            </w:pPr>
            <w:r w:rsidRPr="00D70946">
              <w:t xml:space="preserve">value is incremented in multiples of </w:t>
            </w:r>
            <w:r w:rsidRPr="00D70946">
              <w:rPr>
                <w:lang w:eastAsia="zh-CN"/>
              </w:rPr>
              <w:t>1</w:t>
            </w:r>
            <w:r w:rsidRPr="00D70946">
              <w:t xml:space="preserve"> hour</w:t>
            </w:r>
          </w:p>
        </w:tc>
        <w:tc>
          <w:tcPr>
            <w:tcW w:w="1130" w:type="dxa"/>
            <w:tcBorders>
              <w:top w:val="single" w:sz="4" w:space="0" w:color="auto"/>
              <w:left w:val="single" w:sz="4" w:space="0" w:color="auto"/>
              <w:bottom w:val="single" w:sz="4" w:space="0" w:color="auto"/>
              <w:right w:val="single" w:sz="4" w:space="0" w:color="auto"/>
            </w:tcBorders>
          </w:tcPr>
          <w:p w14:paraId="4B82BCE5" w14:textId="77777777" w:rsidR="00BC4F7D" w:rsidRPr="00D70946" w:rsidRDefault="00BC4F7D" w:rsidP="009D4432">
            <w:pPr>
              <w:pStyle w:val="TAL"/>
              <w:rPr>
                <w:lang w:eastAsia="en-US"/>
              </w:rPr>
            </w:pPr>
          </w:p>
        </w:tc>
      </w:tr>
      <w:tr w:rsidR="00BC4F7D" w:rsidRPr="00D70946" w14:paraId="219E1FAB" w14:textId="77777777" w:rsidTr="00BC4F7D">
        <w:trPr>
          <w:trHeight w:val="110"/>
        </w:trPr>
        <w:tc>
          <w:tcPr>
            <w:tcW w:w="4518" w:type="dxa"/>
            <w:tcBorders>
              <w:top w:val="single" w:sz="4" w:space="0" w:color="auto"/>
              <w:left w:val="single" w:sz="4" w:space="0" w:color="auto"/>
              <w:bottom w:val="single" w:sz="4" w:space="0" w:color="auto"/>
              <w:right w:val="single" w:sz="4" w:space="0" w:color="auto"/>
            </w:tcBorders>
            <w:hideMark/>
          </w:tcPr>
          <w:p w14:paraId="0FC78B47" w14:textId="77777777" w:rsidR="00BC4F7D" w:rsidRPr="00D70946" w:rsidRDefault="00BC4F7D" w:rsidP="009D4432">
            <w:pPr>
              <w:pStyle w:val="TAL"/>
            </w:pPr>
            <w:r w:rsidRPr="00D70946">
              <w:t xml:space="preserve">  Timer value</w:t>
            </w:r>
          </w:p>
        </w:tc>
        <w:tc>
          <w:tcPr>
            <w:tcW w:w="1686" w:type="dxa"/>
            <w:tcBorders>
              <w:top w:val="single" w:sz="4" w:space="0" w:color="auto"/>
              <w:left w:val="single" w:sz="4" w:space="0" w:color="auto"/>
              <w:bottom w:val="single" w:sz="4" w:space="0" w:color="auto"/>
              <w:right w:val="single" w:sz="4" w:space="0" w:color="auto"/>
            </w:tcBorders>
            <w:hideMark/>
          </w:tcPr>
          <w:p w14:paraId="7536DB10" w14:textId="77777777" w:rsidR="00BC4F7D" w:rsidRPr="00D70946" w:rsidRDefault="00BC4F7D" w:rsidP="009D4432">
            <w:pPr>
              <w:pStyle w:val="TAL"/>
            </w:pPr>
            <w:r w:rsidRPr="00D70946">
              <w:t>'0 0</w:t>
            </w:r>
            <w:r w:rsidRPr="00D70946">
              <w:rPr>
                <w:lang w:eastAsia="zh-CN"/>
              </w:rPr>
              <w:t>111</w:t>
            </w:r>
            <w:r w:rsidRPr="00D70946">
              <w:t>'B</w:t>
            </w:r>
          </w:p>
        </w:tc>
        <w:tc>
          <w:tcPr>
            <w:tcW w:w="2269" w:type="dxa"/>
            <w:tcBorders>
              <w:top w:val="single" w:sz="4" w:space="0" w:color="auto"/>
              <w:left w:val="single" w:sz="4" w:space="0" w:color="auto"/>
              <w:bottom w:val="single" w:sz="4" w:space="0" w:color="auto"/>
              <w:right w:val="single" w:sz="4" w:space="0" w:color="auto"/>
            </w:tcBorders>
            <w:hideMark/>
          </w:tcPr>
          <w:p w14:paraId="547EDE76" w14:textId="77777777" w:rsidR="00BC4F7D" w:rsidRPr="00D70946" w:rsidRDefault="00BC4F7D" w:rsidP="009D4432">
            <w:pPr>
              <w:pStyle w:val="TAL"/>
              <w:rPr>
                <w:lang w:eastAsia="zh-CN"/>
              </w:rPr>
            </w:pPr>
            <w:r w:rsidRPr="00D70946">
              <w:rPr>
                <w:lang w:eastAsia="zh-CN"/>
              </w:rPr>
              <w:t>7</w:t>
            </w:r>
            <w:r w:rsidRPr="00D70946">
              <w:t xml:space="preserve"> hours</w:t>
            </w:r>
          </w:p>
        </w:tc>
        <w:tc>
          <w:tcPr>
            <w:tcW w:w="1130" w:type="dxa"/>
            <w:tcBorders>
              <w:top w:val="single" w:sz="4" w:space="0" w:color="auto"/>
              <w:left w:val="single" w:sz="4" w:space="0" w:color="auto"/>
              <w:bottom w:val="single" w:sz="4" w:space="0" w:color="auto"/>
              <w:right w:val="single" w:sz="4" w:space="0" w:color="auto"/>
            </w:tcBorders>
          </w:tcPr>
          <w:p w14:paraId="22293334" w14:textId="77777777" w:rsidR="00BC4F7D" w:rsidRPr="00D70946" w:rsidRDefault="00BC4F7D" w:rsidP="009D4432">
            <w:pPr>
              <w:pStyle w:val="TAL"/>
              <w:rPr>
                <w:lang w:eastAsia="en-US"/>
              </w:rPr>
            </w:pPr>
          </w:p>
        </w:tc>
      </w:tr>
    </w:tbl>
    <w:p w14:paraId="4A31AB6D" w14:textId="77777777" w:rsidR="00BC4F7D" w:rsidRPr="00D70946" w:rsidRDefault="00BC4F7D" w:rsidP="009D4432"/>
    <w:p w14:paraId="6E8A594C" w14:textId="77777777" w:rsidR="00BC4F7D" w:rsidRPr="00D70946" w:rsidRDefault="00BC4F7D" w:rsidP="009D4432">
      <w:pPr>
        <w:pStyle w:val="TH"/>
      </w:pPr>
      <w:r w:rsidRPr="00D70946">
        <w:t>Table 11.5.1</w:t>
      </w:r>
      <w:r w:rsidRPr="00D70946">
        <w:rPr>
          <w:snapToGrid w:val="0"/>
        </w:rPr>
        <w:t>.3.3</w:t>
      </w:r>
      <w:r w:rsidRPr="00D70946">
        <w:t>-3:</w:t>
      </w:r>
      <w:r w:rsidRPr="00D70946">
        <w:rPr>
          <w:i/>
          <w:iCs/>
        </w:rPr>
        <w:t xml:space="preserve"> </w:t>
      </w:r>
      <w:r w:rsidRPr="00D70946">
        <w:rPr>
          <w:iCs/>
        </w:rPr>
        <w:t>UL NAS TRANSPORT</w:t>
      </w:r>
      <w:r w:rsidRPr="00D70946">
        <w:t xml:space="preserve"> (step 21, Table </w:t>
      </w:r>
      <w:r w:rsidRPr="00D70946">
        <w:rPr>
          <w:lang w:eastAsia="x-none"/>
        </w:rPr>
        <w:t>11.5.1.3.2-1</w:t>
      </w:r>
      <w:r w:rsidRPr="00D70946">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BC4F7D" w:rsidRPr="00D70946" w14:paraId="67C6CD08"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C90BD9B" w14:textId="77777777" w:rsidR="00BC4F7D" w:rsidRPr="00D70946" w:rsidRDefault="00BC4F7D" w:rsidP="009D4432">
            <w:pPr>
              <w:pStyle w:val="TAL"/>
            </w:pPr>
            <w:r w:rsidRPr="00D70946">
              <w:t>Derivation Path: TS 38.508-1 [4] table 4.7.1-10, condition INITIAL_PDU_REQUEST.</w:t>
            </w:r>
          </w:p>
        </w:tc>
      </w:tr>
      <w:tr w:rsidR="00BC4F7D" w:rsidRPr="00D70946" w14:paraId="0DC4615A"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4910F" w14:textId="77777777" w:rsidR="00BC4F7D" w:rsidRPr="00D70946" w:rsidRDefault="00BC4F7D"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DCE88" w14:textId="77777777" w:rsidR="00BC4F7D" w:rsidRPr="00D70946" w:rsidRDefault="00BC4F7D"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590855" w14:textId="77777777" w:rsidR="00BC4F7D" w:rsidRPr="00D70946" w:rsidRDefault="00BC4F7D"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A15EF4" w14:textId="77777777" w:rsidR="00BC4F7D" w:rsidRPr="00D70946" w:rsidRDefault="00BC4F7D" w:rsidP="009D4432">
            <w:pPr>
              <w:pStyle w:val="TAH"/>
            </w:pPr>
            <w:r w:rsidRPr="00D70946">
              <w:t>Condition</w:t>
            </w:r>
          </w:p>
        </w:tc>
      </w:tr>
      <w:tr w:rsidR="00BC4F7D" w:rsidRPr="00D70946" w14:paraId="01C7A6BB"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D781B4" w14:textId="77777777" w:rsidR="00BC4F7D" w:rsidRPr="00D70946" w:rsidRDefault="00BC4F7D" w:rsidP="009D4432">
            <w:pPr>
              <w:pStyle w:val="TAL"/>
              <w:rPr>
                <w:lang w:eastAsia="en-US"/>
              </w:rPr>
            </w:pPr>
            <w:r w:rsidRPr="00D70946">
              <w:t>Request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79F3A" w14:textId="77777777" w:rsidR="00BC4F7D" w:rsidRPr="00D70946" w:rsidRDefault="00BC4F7D" w:rsidP="009D4432">
            <w:pPr>
              <w:pStyle w:val="TAL"/>
              <w:rPr>
                <w:lang w:eastAsia="en-US"/>
              </w:rPr>
            </w:pPr>
            <w:r w:rsidRPr="00D70946">
              <w:t>‘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41676" w14:textId="77777777" w:rsidR="00BC4F7D" w:rsidRPr="00D70946" w:rsidRDefault="00BC4F7D" w:rsidP="009D4432">
            <w:pPr>
              <w:pStyle w:val="TAL"/>
            </w:pPr>
            <w:r w:rsidRPr="00D70946">
              <w:rPr>
                <w:lang w:eastAsia="en-US"/>
              </w:rPr>
              <w:t>initial emergency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E9504" w14:textId="77777777" w:rsidR="00BC4F7D" w:rsidRPr="00D70946" w:rsidRDefault="00BC4F7D" w:rsidP="009D4432">
            <w:pPr>
              <w:pStyle w:val="TAL"/>
            </w:pPr>
          </w:p>
        </w:tc>
      </w:tr>
      <w:tr w:rsidR="00BC4F7D" w:rsidRPr="00D70946" w14:paraId="4157713A"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3F32D" w14:textId="77777777" w:rsidR="00BC4F7D" w:rsidRPr="00D70946" w:rsidRDefault="00BC4F7D" w:rsidP="009D4432">
            <w:pPr>
              <w:pStyle w:val="TAL"/>
            </w:pPr>
            <w:r w:rsidRPr="00D70946">
              <w:rPr>
                <w:lang w:eastAsia="en-US"/>
              </w:rPr>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4FBBD" w14:textId="77777777" w:rsidR="00BC4F7D" w:rsidRPr="00D70946" w:rsidRDefault="00BC4F7D" w:rsidP="009D4432">
            <w:pPr>
              <w:pStyle w:val="TAL"/>
            </w:pPr>
            <w:r w:rsidRPr="00D70946">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A4BD7" w14:textId="77777777" w:rsidR="00BC4F7D" w:rsidRPr="00D70946"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C4A33" w14:textId="77777777" w:rsidR="00BC4F7D" w:rsidRPr="00D70946" w:rsidRDefault="00BC4F7D" w:rsidP="009D4432">
            <w:pPr>
              <w:pStyle w:val="TAL"/>
            </w:pPr>
          </w:p>
        </w:tc>
      </w:tr>
      <w:tr w:rsidR="00BC4F7D" w:rsidRPr="00D70946" w14:paraId="05CA01FB"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F8AB9" w14:textId="77777777" w:rsidR="00BC4F7D" w:rsidRPr="00D70946" w:rsidRDefault="00BC4F7D" w:rsidP="009D4432">
            <w:pPr>
              <w:pStyle w:val="TAL"/>
              <w:rPr>
                <w:lang w:eastAsia="en-US"/>
              </w:rPr>
            </w:pPr>
            <w:r w:rsidRPr="00D70946">
              <w:rPr>
                <w:lang w:eastAsia="en-US"/>
              </w:rPr>
              <w:t>DN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9AE14" w14:textId="77777777" w:rsidR="00BC4F7D" w:rsidRPr="00D70946" w:rsidRDefault="00BC4F7D" w:rsidP="009D4432">
            <w:pPr>
              <w:pStyle w:val="TAL"/>
              <w:rPr>
                <w:lang w:eastAsia="en-US"/>
              </w:rPr>
            </w:pPr>
            <w:r w:rsidRPr="00D70946">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80B10" w14:textId="77777777" w:rsidR="00BC4F7D" w:rsidRPr="00D70946"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D1776" w14:textId="77777777" w:rsidR="00BC4F7D" w:rsidRPr="00D70946" w:rsidRDefault="00BC4F7D" w:rsidP="009D4432">
            <w:pPr>
              <w:pStyle w:val="TAL"/>
            </w:pPr>
          </w:p>
        </w:tc>
      </w:tr>
    </w:tbl>
    <w:p w14:paraId="31BAB441" w14:textId="77777777" w:rsidR="00BC4F7D" w:rsidRPr="00D70946" w:rsidRDefault="00BC4F7D" w:rsidP="009D4432"/>
    <w:p w14:paraId="62A1F2AF" w14:textId="77777777" w:rsidR="00BC4F7D" w:rsidRPr="00D70946" w:rsidRDefault="00BC4F7D" w:rsidP="009D4432">
      <w:pPr>
        <w:pStyle w:val="TH"/>
      </w:pPr>
      <w:r w:rsidRPr="00D70946">
        <w:t>Table 11.5.1</w:t>
      </w:r>
      <w:r w:rsidRPr="00D70946">
        <w:rPr>
          <w:snapToGrid w:val="0"/>
        </w:rPr>
        <w:t>.3.3</w:t>
      </w:r>
      <w:r w:rsidRPr="00D70946">
        <w:t xml:space="preserve">-4: REGISTRATION REQUEST (step 47, Table </w:t>
      </w:r>
      <w:r w:rsidRPr="00D70946">
        <w:rPr>
          <w:lang w:eastAsia="x-none"/>
        </w:rPr>
        <w:t>11.5.1.3.2-1</w:t>
      </w:r>
      <w:r w:rsidRPr="00D70946">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C4F7D" w:rsidRPr="00D70946" w14:paraId="570539BE"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9E811F1" w14:textId="77777777" w:rsidR="00BC4F7D" w:rsidRPr="00D70946" w:rsidRDefault="00BC4F7D" w:rsidP="009D4432">
            <w:pPr>
              <w:pStyle w:val="TAHCarNotBold"/>
              <w:rPr>
                <w:lang w:eastAsia="en-US"/>
              </w:rPr>
            </w:pPr>
            <w:r w:rsidRPr="00D70946">
              <w:rPr>
                <w:lang w:eastAsia="en-US"/>
              </w:rPr>
              <w:t>Derivation path: TS 38.508-1 [4] table 4.7.1-6</w:t>
            </w:r>
          </w:p>
        </w:tc>
      </w:tr>
      <w:tr w:rsidR="00BC4F7D" w:rsidRPr="00D70946" w14:paraId="4A3565B3"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51D23" w14:textId="77777777" w:rsidR="00BC4F7D" w:rsidRPr="00D70946" w:rsidRDefault="00BC4F7D"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BD63A" w14:textId="77777777" w:rsidR="00BC4F7D" w:rsidRPr="00D70946" w:rsidRDefault="00BC4F7D"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65B7D" w14:textId="77777777" w:rsidR="00BC4F7D" w:rsidRPr="00D70946" w:rsidRDefault="00BC4F7D"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C0C43E" w14:textId="77777777" w:rsidR="00BC4F7D" w:rsidRPr="00D70946" w:rsidRDefault="00BC4F7D" w:rsidP="009D4432">
            <w:pPr>
              <w:pStyle w:val="TAH"/>
            </w:pPr>
            <w:r w:rsidRPr="00D70946">
              <w:t>Condition</w:t>
            </w:r>
          </w:p>
        </w:tc>
      </w:tr>
      <w:tr w:rsidR="00BC4F7D" w:rsidRPr="00D70946" w14:paraId="2F39FE7E"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8B626F" w14:textId="77777777" w:rsidR="00BC4F7D" w:rsidRPr="00D70946" w:rsidRDefault="00BC4F7D" w:rsidP="009D4432">
            <w:pPr>
              <w:pStyle w:val="TAL"/>
            </w:pPr>
            <w:r w:rsidRPr="00D70946">
              <w:t>5GS registratio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C376E" w14:textId="77777777" w:rsidR="00BC4F7D" w:rsidRPr="00D70946" w:rsidRDefault="00BC4F7D"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76195" w14:textId="77777777" w:rsidR="00BC4F7D" w:rsidRPr="00D70946"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77D2D" w14:textId="77777777" w:rsidR="00BC4F7D" w:rsidRPr="00D70946" w:rsidRDefault="00BC4F7D" w:rsidP="009D4432">
            <w:pPr>
              <w:pStyle w:val="TAL"/>
            </w:pPr>
          </w:p>
        </w:tc>
      </w:tr>
      <w:tr w:rsidR="00BC4F7D" w:rsidRPr="00D70946" w14:paraId="7F2CE5CF"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E4E4C3" w14:textId="77777777" w:rsidR="00BC4F7D" w:rsidRPr="00D70946" w:rsidRDefault="00BC4F7D" w:rsidP="009D4432">
            <w:pPr>
              <w:pStyle w:val="TAL"/>
            </w:pPr>
            <w:r w:rsidRPr="00D70946">
              <w:t xml:space="preserve">  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90780" w14:textId="77777777" w:rsidR="00BC4F7D" w:rsidRPr="00D70946" w:rsidRDefault="00BC4F7D" w:rsidP="009D4432">
            <w:pPr>
              <w:pStyle w:val="TAL"/>
            </w:pPr>
            <w:r w:rsidRPr="00D70946">
              <w:t>‘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17A3D" w14:textId="77777777" w:rsidR="00BC4F7D" w:rsidRPr="00D70946"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8B4D9A" w14:textId="77777777" w:rsidR="00BC4F7D" w:rsidRPr="00D70946" w:rsidRDefault="00BC4F7D" w:rsidP="009D4432">
            <w:pPr>
              <w:pStyle w:val="TAL"/>
            </w:pPr>
            <w:r w:rsidRPr="00D70946">
              <w:t>PERIODIC</w:t>
            </w:r>
          </w:p>
        </w:tc>
      </w:tr>
    </w:tbl>
    <w:p w14:paraId="7879205F" w14:textId="77777777" w:rsidR="00BC4F7D" w:rsidRPr="00D70946" w:rsidRDefault="00BC4F7D" w:rsidP="009D4432"/>
    <w:p w14:paraId="59DBC52F" w14:textId="77777777" w:rsidR="00BC4F7D" w:rsidRPr="00D70946" w:rsidRDefault="00BC4F7D" w:rsidP="009D4432">
      <w:pPr>
        <w:pStyle w:val="TH"/>
      </w:pPr>
      <w:r w:rsidRPr="00D70946">
        <w:t>Table 11.5.1</w:t>
      </w:r>
      <w:r w:rsidRPr="00D70946">
        <w:rPr>
          <w:snapToGrid w:val="0"/>
        </w:rPr>
        <w:t>.3.3</w:t>
      </w:r>
      <w:r w:rsidRPr="00D70946">
        <w:t xml:space="preserve">-5: TRACKING AREA UPDATE REQUEST (Step 52, </w:t>
      </w:r>
      <w:r w:rsidRPr="00D70946">
        <w:rPr>
          <w:lang w:eastAsia="sv-SE"/>
        </w:rPr>
        <w:t xml:space="preserve">Table </w:t>
      </w:r>
      <w:r w:rsidRPr="00D70946">
        <w:rPr>
          <w:lang w:eastAsia="x-none"/>
        </w:rPr>
        <w:t xml:space="preserve">11.5.1.3.2-1; </w:t>
      </w:r>
      <w:r w:rsidRPr="00D70946">
        <w:t>step 3, TS 38.508-1 [4] Table 4.9.7.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BC4F7D" w:rsidRPr="00D70946" w14:paraId="3295F1C3" w14:textId="77777777" w:rsidTr="00BC4F7D">
        <w:tc>
          <w:tcPr>
            <w:tcW w:w="9747" w:type="dxa"/>
            <w:tcBorders>
              <w:top w:val="single" w:sz="4" w:space="0" w:color="auto"/>
              <w:left w:val="single" w:sz="4" w:space="0" w:color="auto"/>
              <w:bottom w:val="single" w:sz="4" w:space="0" w:color="auto"/>
              <w:right w:val="single" w:sz="4" w:space="0" w:color="auto"/>
            </w:tcBorders>
            <w:hideMark/>
          </w:tcPr>
          <w:p w14:paraId="5F2892D5" w14:textId="77777777" w:rsidR="00BC4F7D" w:rsidRPr="00D70946" w:rsidRDefault="00BC4F7D" w:rsidP="009D4432">
            <w:pPr>
              <w:pStyle w:val="TAL"/>
            </w:pPr>
            <w:r w:rsidRPr="00D70946">
              <w:t>Derivation Path: TS 38.508-1 [4] table 4.9.7.2.3-1 with condition First-N1-to-S1 = TRUE</w:t>
            </w:r>
          </w:p>
        </w:tc>
      </w:tr>
    </w:tbl>
    <w:p w14:paraId="3D688D66" w14:textId="77777777" w:rsidR="00BC4F7D" w:rsidRPr="00D70946" w:rsidRDefault="00BC4F7D" w:rsidP="009D4432"/>
    <w:p w14:paraId="6F054770" w14:textId="77777777" w:rsidR="00BC4F7D" w:rsidRPr="00D70946" w:rsidRDefault="00BC4F7D" w:rsidP="009D4432">
      <w:pPr>
        <w:pStyle w:val="TH"/>
      </w:pPr>
      <w:r w:rsidRPr="00D70946">
        <w:t>Table 11.5.1</w:t>
      </w:r>
      <w:r w:rsidRPr="00D70946">
        <w:rPr>
          <w:snapToGrid w:val="0"/>
        </w:rPr>
        <w:t>.3.3</w:t>
      </w:r>
      <w:r w:rsidRPr="00D70946">
        <w:t xml:space="preserve">-6: DEREGISTRATION REQUEST (step 55, </w:t>
      </w:r>
      <w:r w:rsidRPr="00D70946">
        <w:rPr>
          <w:lang w:eastAsia="sv-SE"/>
        </w:rPr>
        <w:t xml:space="preserve">Table </w:t>
      </w:r>
      <w:r w:rsidRPr="00D70946">
        <w:rPr>
          <w:lang w:eastAsia="x-none"/>
        </w:rPr>
        <w:t>11.5.1.3.2-1</w:t>
      </w:r>
      <w:r w:rsidRPr="00D70946">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C4F7D" w:rsidRPr="00D70946" w14:paraId="65A5D899" w14:textId="77777777" w:rsidTr="00BC4F7D">
        <w:tc>
          <w:tcPr>
            <w:tcW w:w="9747" w:type="dxa"/>
            <w:gridSpan w:val="4"/>
            <w:tcBorders>
              <w:top w:val="single" w:sz="4" w:space="0" w:color="auto"/>
              <w:left w:val="single" w:sz="4" w:space="0" w:color="auto"/>
              <w:bottom w:val="single" w:sz="4" w:space="0" w:color="auto"/>
              <w:right w:val="single" w:sz="4" w:space="0" w:color="auto"/>
            </w:tcBorders>
            <w:hideMark/>
          </w:tcPr>
          <w:p w14:paraId="3892752C" w14:textId="77777777" w:rsidR="00BC4F7D" w:rsidRPr="00D70946" w:rsidRDefault="00BC4F7D" w:rsidP="009D4432">
            <w:pPr>
              <w:pStyle w:val="TAL"/>
              <w:rPr>
                <w:rFonts w:eastAsia="MS Mincho"/>
              </w:rPr>
            </w:pPr>
            <w:r w:rsidRPr="00D70946">
              <w:rPr>
                <w:rFonts w:eastAsia="MS Mincho"/>
              </w:rPr>
              <w:t>Derivation path: TS 38.508-1 [4], Table 4.7.1-12</w:t>
            </w:r>
          </w:p>
        </w:tc>
      </w:tr>
      <w:tr w:rsidR="00BC4F7D" w:rsidRPr="00D70946" w14:paraId="78EB3D29" w14:textId="77777777" w:rsidTr="00BC4F7D">
        <w:tc>
          <w:tcPr>
            <w:tcW w:w="4535" w:type="dxa"/>
            <w:tcBorders>
              <w:top w:val="single" w:sz="4" w:space="0" w:color="auto"/>
              <w:left w:val="single" w:sz="4" w:space="0" w:color="auto"/>
              <w:bottom w:val="single" w:sz="4" w:space="0" w:color="auto"/>
              <w:right w:val="single" w:sz="4" w:space="0" w:color="auto"/>
            </w:tcBorders>
            <w:hideMark/>
          </w:tcPr>
          <w:p w14:paraId="26734797" w14:textId="77777777" w:rsidR="00BC4F7D" w:rsidRPr="00D70946" w:rsidRDefault="00BC4F7D" w:rsidP="009D4432">
            <w:pPr>
              <w:pStyle w:val="TAH"/>
              <w:rPr>
                <w:rFonts w:eastAsia="MS Mincho"/>
              </w:rPr>
            </w:pPr>
            <w:r w:rsidRPr="00D70946">
              <w:rPr>
                <w:rFonts w:eastAsia="MS Mincho"/>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F8E35D0" w14:textId="77777777" w:rsidR="00BC4F7D" w:rsidRPr="00D70946" w:rsidRDefault="00BC4F7D" w:rsidP="009D4432">
            <w:pPr>
              <w:pStyle w:val="TAH"/>
              <w:rPr>
                <w:rFonts w:eastAsia="MS Mincho"/>
              </w:rPr>
            </w:pPr>
            <w:r w:rsidRPr="00D70946">
              <w:rPr>
                <w:rFonts w:eastAsia="MS Mincho"/>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DB32AC0" w14:textId="77777777" w:rsidR="00BC4F7D" w:rsidRPr="00D70946" w:rsidRDefault="00BC4F7D" w:rsidP="009D4432">
            <w:pPr>
              <w:pStyle w:val="TAH"/>
              <w:rPr>
                <w:rFonts w:eastAsia="MS Mincho"/>
              </w:rPr>
            </w:pPr>
            <w:r w:rsidRPr="00D70946">
              <w:rPr>
                <w:rFonts w:eastAsia="MS Mincho"/>
              </w:rPr>
              <w:t>Comment</w:t>
            </w:r>
          </w:p>
        </w:tc>
        <w:tc>
          <w:tcPr>
            <w:tcW w:w="1245" w:type="dxa"/>
            <w:tcBorders>
              <w:top w:val="single" w:sz="4" w:space="0" w:color="auto"/>
              <w:left w:val="single" w:sz="4" w:space="0" w:color="auto"/>
              <w:bottom w:val="single" w:sz="4" w:space="0" w:color="auto"/>
              <w:right w:val="single" w:sz="4" w:space="0" w:color="auto"/>
            </w:tcBorders>
            <w:hideMark/>
          </w:tcPr>
          <w:p w14:paraId="5D7BFECF" w14:textId="77777777" w:rsidR="00BC4F7D" w:rsidRPr="00D70946" w:rsidRDefault="00BC4F7D" w:rsidP="009D4432">
            <w:pPr>
              <w:pStyle w:val="TAH"/>
              <w:rPr>
                <w:rFonts w:eastAsia="MS Mincho"/>
              </w:rPr>
            </w:pPr>
            <w:r w:rsidRPr="00D70946">
              <w:rPr>
                <w:rFonts w:eastAsia="MS Mincho"/>
              </w:rPr>
              <w:t>Condition</w:t>
            </w:r>
          </w:p>
        </w:tc>
      </w:tr>
      <w:tr w:rsidR="00BC4F7D" w:rsidRPr="00D70946" w14:paraId="33F32907" w14:textId="77777777" w:rsidTr="00BC4F7D">
        <w:tc>
          <w:tcPr>
            <w:tcW w:w="4535" w:type="dxa"/>
            <w:tcBorders>
              <w:top w:val="single" w:sz="4" w:space="0" w:color="auto"/>
              <w:left w:val="single" w:sz="4" w:space="0" w:color="auto"/>
              <w:bottom w:val="single" w:sz="4" w:space="0" w:color="auto"/>
              <w:right w:val="single" w:sz="4" w:space="0" w:color="auto"/>
            </w:tcBorders>
            <w:hideMark/>
          </w:tcPr>
          <w:p w14:paraId="739658A9" w14:textId="77777777" w:rsidR="00BC4F7D" w:rsidRPr="00D70946" w:rsidRDefault="00BC4F7D" w:rsidP="009D4432">
            <w:pPr>
              <w:pStyle w:val="TAL"/>
              <w:rPr>
                <w:rFonts w:eastAsia="MS Mincho"/>
              </w:rPr>
            </w:pPr>
            <w:r w:rsidRPr="00D70946">
              <w:t>De-registration type</w:t>
            </w:r>
          </w:p>
        </w:tc>
        <w:tc>
          <w:tcPr>
            <w:tcW w:w="2267" w:type="dxa"/>
            <w:tcBorders>
              <w:top w:val="single" w:sz="4" w:space="0" w:color="auto"/>
              <w:left w:val="single" w:sz="4" w:space="0" w:color="auto"/>
              <w:bottom w:val="single" w:sz="4" w:space="0" w:color="auto"/>
              <w:right w:val="single" w:sz="4" w:space="0" w:color="auto"/>
            </w:tcBorders>
          </w:tcPr>
          <w:p w14:paraId="69D43484" w14:textId="77777777" w:rsidR="00BC4F7D" w:rsidRPr="00D70946" w:rsidRDefault="00BC4F7D" w:rsidP="009D4432">
            <w:pPr>
              <w:pStyle w:val="TAL"/>
              <w:rPr>
                <w:rFonts w:eastAsia="MS Mincho"/>
              </w:rPr>
            </w:pPr>
          </w:p>
        </w:tc>
        <w:tc>
          <w:tcPr>
            <w:tcW w:w="1700" w:type="dxa"/>
            <w:tcBorders>
              <w:top w:val="single" w:sz="4" w:space="0" w:color="auto"/>
              <w:left w:val="single" w:sz="4" w:space="0" w:color="auto"/>
              <w:bottom w:val="single" w:sz="4" w:space="0" w:color="auto"/>
              <w:right w:val="single" w:sz="4" w:space="0" w:color="auto"/>
            </w:tcBorders>
          </w:tcPr>
          <w:p w14:paraId="0CEFA62A" w14:textId="77777777" w:rsidR="00BC4F7D" w:rsidRPr="00D70946" w:rsidRDefault="00BC4F7D" w:rsidP="009D443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Pr>
          <w:p w14:paraId="60C6568C" w14:textId="77777777" w:rsidR="00BC4F7D" w:rsidRPr="00D70946" w:rsidRDefault="00BC4F7D" w:rsidP="009D4432">
            <w:pPr>
              <w:pStyle w:val="TAL"/>
              <w:rPr>
                <w:rFonts w:eastAsia="MS Mincho"/>
              </w:rPr>
            </w:pPr>
          </w:p>
        </w:tc>
      </w:tr>
      <w:tr w:rsidR="00BC4F7D" w:rsidRPr="00D70946" w14:paraId="66D39AD6" w14:textId="77777777" w:rsidTr="00BC4F7D">
        <w:tc>
          <w:tcPr>
            <w:tcW w:w="4535" w:type="dxa"/>
            <w:tcBorders>
              <w:top w:val="single" w:sz="4" w:space="0" w:color="auto"/>
              <w:left w:val="single" w:sz="4" w:space="0" w:color="auto"/>
              <w:bottom w:val="single" w:sz="4" w:space="0" w:color="auto"/>
              <w:right w:val="single" w:sz="4" w:space="0" w:color="auto"/>
            </w:tcBorders>
            <w:hideMark/>
          </w:tcPr>
          <w:p w14:paraId="1279C82A" w14:textId="77777777" w:rsidR="00BC4F7D" w:rsidRPr="00D70946" w:rsidRDefault="00BC4F7D" w:rsidP="009D4432">
            <w:pPr>
              <w:pStyle w:val="TAL"/>
              <w:rPr>
                <w:rFonts w:eastAsia="MS Mincho"/>
              </w:rPr>
            </w:pPr>
            <w:r w:rsidRPr="00D70946">
              <w:t xml:space="preserve">  Switch off</w:t>
            </w:r>
          </w:p>
        </w:tc>
        <w:tc>
          <w:tcPr>
            <w:tcW w:w="2267" w:type="dxa"/>
            <w:tcBorders>
              <w:top w:val="single" w:sz="4" w:space="0" w:color="auto"/>
              <w:left w:val="single" w:sz="4" w:space="0" w:color="auto"/>
              <w:bottom w:val="single" w:sz="4" w:space="0" w:color="auto"/>
              <w:right w:val="single" w:sz="4" w:space="0" w:color="auto"/>
            </w:tcBorders>
            <w:hideMark/>
          </w:tcPr>
          <w:p w14:paraId="6500A5D5" w14:textId="77777777" w:rsidR="00BC4F7D" w:rsidRPr="00D70946" w:rsidRDefault="00BC4F7D" w:rsidP="009D4432">
            <w:pPr>
              <w:pStyle w:val="TAL"/>
              <w:rPr>
                <w:rFonts w:eastAsia="MS Mincho"/>
              </w:rPr>
            </w:pPr>
            <w:r w:rsidRPr="00D70946">
              <w:rPr>
                <w:lang w:eastAsia="zh-CN"/>
              </w:rPr>
              <w:t>‘0’B</w:t>
            </w:r>
          </w:p>
        </w:tc>
        <w:tc>
          <w:tcPr>
            <w:tcW w:w="1700" w:type="dxa"/>
            <w:tcBorders>
              <w:top w:val="single" w:sz="4" w:space="0" w:color="auto"/>
              <w:left w:val="single" w:sz="4" w:space="0" w:color="auto"/>
              <w:bottom w:val="single" w:sz="4" w:space="0" w:color="auto"/>
              <w:right w:val="single" w:sz="4" w:space="0" w:color="auto"/>
            </w:tcBorders>
            <w:hideMark/>
          </w:tcPr>
          <w:p w14:paraId="64E6CD85" w14:textId="77777777" w:rsidR="00BC4F7D" w:rsidRPr="00D70946" w:rsidRDefault="00BC4F7D" w:rsidP="009D4432">
            <w:pPr>
              <w:pStyle w:val="TAL"/>
              <w:rPr>
                <w:rFonts w:eastAsia="MS PGothic"/>
              </w:rPr>
            </w:pPr>
            <w:r w:rsidRPr="00D70946">
              <w:t>Normal de-registration</w:t>
            </w:r>
          </w:p>
        </w:tc>
        <w:tc>
          <w:tcPr>
            <w:tcW w:w="1245" w:type="dxa"/>
            <w:tcBorders>
              <w:top w:val="single" w:sz="4" w:space="0" w:color="auto"/>
              <w:left w:val="single" w:sz="4" w:space="0" w:color="auto"/>
              <w:bottom w:val="single" w:sz="4" w:space="0" w:color="auto"/>
              <w:right w:val="single" w:sz="4" w:space="0" w:color="auto"/>
            </w:tcBorders>
          </w:tcPr>
          <w:p w14:paraId="05674BCD" w14:textId="77777777" w:rsidR="00BC4F7D" w:rsidRPr="00D70946" w:rsidRDefault="00BC4F7D" w:rsidP="009D4432">
            <w:pPr>
              <w:pStyle w:val="TAL"/>
              <w:rPr>
                <w:rFonts w:eastAsia="MS Mincho"/>
              </w:rPr>
            </w:pPr>
          </w:p>
        </w:tc>
      </w:tr>
    </w:tbl>
    <w:p w14:paraId="4735C8C5" w14:textId="77777777" w:rsidR="00BC4F7D" w:rsidRPr="00D70946" w:rsidRDefault="00BC4F7D" w:rsidP="009D4432"/>
    <w:p w14:paraId="4A2EC2ED" w14:textId="77777777" w:rsidR="00BC4F7D" w:rsidRPr="00D70946" w:rsidRDefault="00BC4F7D" w:rsidP="00BC4F7D">
      <w:pPr>
        <w:pStyle w:val="Heading3"/>
      </w:pPr>
      <w:r w:rsidRPr="00D70946">
        <w:t>11.5.2</w:t>
      </w:r>
      <w:r w:rsidRPr="00D70946">
        <w:tab/>
        <w:t>eCall Only mode / T3445 / eCall inactivity procedure / Removal of eCall only restriction after a call to URI for test service / 5GS to EPS</w:t>
      </w:r>
    </w:p>
    <w:p w14:paraId="7EF8E485" w14:textId="77777777" w:rsidR="00BC4F7D" w:rsidRPr="00D70946" w:rsidRDefault="00BC4F7D" w:rsidP="00BC4F7D">
      <w:pPr>
        <w:pStyle w:val="H6"/>
      </w:pPr>
      <w:r w:rsidRPr="00D70946">
        <w:t>11.5.2.1</w:t>
      </w:r>
      <w:r w:rsidRPr="00D70946">
        <w:tab/>
        <w:t>Test Purpose (TP)</w:t>
      </w:r>
    </w:p>
    <w:p w14:paraId="2D63CE22" w14:textId="77777777" w:rsidR="00BC4F7D" w:rsidRPr="00D70946" w:rsidRDefault="00BC4F7D" w:rsidP="00BC4F7D">
      <w:pPr>
        <w:pStyle w:val="H6"/>
      </w:pPr>
      <w:r w:rsidRPr="00D70946">
        <w:t>(1)</w:t>
      </w:r>
    </w:p>
    <w:p w14:paraId="68E7C617" w14:textId="77777777" w:rsidR="00BC4F7D" w:rsidRPr="00D70946" w:rsidRDefault="00BC4F7D" w:rsidP="00BC4F7D">
      <w:pPr>
        <w:pStyle w:val="PL"/>
        <w:rPr>
          <w:noProof w:val="0"/>
        </w:rPr>
      </w:pPr>
      <w:r w:rsidRPr="00D70946">
        <w:rPr>
          <w:b/>
          <w:bCs/>
          <w:noProof w:val="0"/>
        </w:rPr>
        <w:t>with</w:t>
      </w:r>
      <w:r w:rsidRPr="00D70946">
        <w:rPr>
          <w:noProof w:val="0"/>
        </w:rPr>
        <w:t xml:space="preserve"> { The UE is in the state 5GMM-DEREGISTERED.eCALL-INACTIVE }</w:t>
      </w:r>
    </w:p>
    <w:p w14:paraId="1EA75519" w14:textId="77777777" w:rsidR="00BC4F7D" w:rsidRPr="00D70946" w:rsidRDefault="00BC4F7D" w:rsidP="00BC4F7D">
      <w:pPr>
        <w:pStyle w:val="PL"/>
        <w:rPr>
          <w:noProof w:val="0"/>
        </w:rPr>
      </w:pPr>
      <w:r w:rsidRPr="00D70946">
        <w:rPr>
          <w:b/>
          <w:bCs/>
          <w:noProof w:val="0"/>
        </w:rPr>
        <w:t>ensure that</w:t>
      </w:r>
      <w:r w:rsidRPr="00D70946">
        <w:rPr>
          <w:noProof w:val="0"/>
        </w:rPr>
        <w:t xml:space="preserve"> {</w:t>
      </w:r>
    </w:p>
    <w:p w14:paraId="14785369" w14:textId="77777777" w:rsidR="00BC4F7D" w:rsidRPr="00D70946" w:rsidRDefault="00BC4F7D" w:rsidP="00BC4F7D">
      <w:pPr>
        <w:pStyle w:val="PL"/>
        <w:rPr>
          <w:noProof w:val="0"/>
        </w:rPr>
      </w:pPr>
      <w:r w:rsidRPr="00D70946">
        <w:rPr>
          <w:noProof w:val="0"/>
        </w:rPr>
        <w:t xml:space="preserve">  </w:t>
      </w:r>
      <w:r w:rsidRPr="00D70946">
        <w:rPr>
          <w:b/>
          <w:bCs/>
          <w:noProof w:val="0"/>
        </w:rPr>
        <w:t>when</w:t>
      </w:r>
      <w:r w:rsidRPr="00D70946">
        <w:rPr>
          <w:noProof w:val="0"/>
        </w:rPr>
        <w:t xml:space="preserve"> { UE is requested to make an eCall to URI for test service }</w:t>
      </w:r>
    </w:p>
    <w:p w14:paraId="6724A6E1" w14:textId="77777777" w:rsidR="00BC4F7D" w:rsidRPr="00D70946" w:rsidRDefault="00BC4F7D" w:rsidP="00BC4F7D">
      <w:pPr>
        <w:pStyle w:val="PL"/>
        <w:rPr>
          <w:noProof w:val="0"/>
        </w:rPr>
      </w:pPr>
      <w:r w:rsidRPr="00D70946">
        <w:rPr>
          <w:noProof w:val="0"/>
        </w:rPr>
        <w:t xml:space="preserve">    </w:t>
      </w:r>
      <w:r w:rsidRPr="00D70946">
        <w:rPr>
          <w:b/>
          <w:bCs/>
          <w:noProof w:val="0"/>
        </w:rPr>
        <w:t>then</w:t>
      </w:r>
      <w:r w:rsidRPr="00D70946">
        <w:rPr>
          <w:noProof w:val="0"/>
        </w:rPr>
        <w:t xml:space="preserve"> { UE sends REGISTRATION REQUEST message with 5GS registration type set to 'initial registration' }</w:t>
      </w:r>
    </w:p>
    <w:p w14:paraId="0422E760" w14:textId="77777777" w:rsidR="00BC4F7D" w:rsidRPr="00D70946" w:rsidRDefault="00BC4F7D" w:rsidP="00BC4F7D">
      <w:pPr>
        <w:pStyle w:val="PL"/>
        <w:rPr>
          <w:noProof w:val="0"/>
        </w:rPr>
      </w:pPr>
      <w:r w:rsidRPr="00D70946">
        <w:rPr>
          <w:noProof w:val="0"/>
        </w:rPr>
        <w:t xml:space="preserve">            }</w:t>
      </w:r>
    </w:p>
    <w:p w14:paraId="4A12F4FD" w14:textId="77777777" w:rsidR="00BC4F7D" w:rsidRPr="00D70946" w:rsidRDefault="00BC4F7D" w:rsidP="00BC4F7D">
      <w:pPr>
        <w:pStyle w:val="PL"/>
        <w:rPr>
          <w:noProof w:val="0"/>
        </w:rPr>
      </w:pPr>
    </w:p>
    <w:p w14:paraId="544D60B4" w14:textId="77777777" w:rsidR="00BC4F7D" w:rsidRPr="00D70946" w:rsidRDefault="00BC4F7D" w:rsidP="00BC4F7D">
      <w:pPr>
        <w:pStyle w:val="H6"/>
      </w:pPr>
      <w:r w:rsidRPr="00D70946">
        <w:t>(2)</w:t>
      </w:r>
    </w:p>
    <w:p w14:paraId="3783CE94" w14:textId="77777777" w:rsidR="00BC4F7D" w:rsidRPr="00D70946" w:rsidRDefault="00BC4F7D" w:rsidP="00BC4F7D">
      <w:pPr>
        <w:pStyle w:val="PL"/>
        <w:rPr>
          <w:noProof w:val="0"/>
        </w:rPr>
      </w:pPr>
      <w:r w:rsidRPr="00D70946">
        <w:rPr>
          <w:b/>
          <w:bCs/>
          <w:noProof w:val="0"/>
        </w:rPr>
        <w:t>with</w:t>
      </w:r>
      <w:r w:rsidRPr="00D70946">
        <w:rPr>
          <w:noProof w:val="0"/>
        </w:rPr>
        <w:t xml:space="preserve"> { UE receives REGISTRATION ACCEPT message and IMS voice over PS session is supported over 3GPP access }</w:t>
      </w:r>
    </w:p>
    <w:p w14:paraId="5698E0E7" w14:textId="77777777" w:rsidR="00BC4F7D" w:rsidRPr="00D70946" w:rsidRDefault="00BC4F7D" w:rsidP="00BC4F7D">
      <w:pPr>
        <w:pStyle w:val="PL"/>
        <w:rPr>
          <w:noProof w:val="0"/>
        </w:rPr>
      </w:pPr>
      <w:r w:rsidRPr="00D70946">
        <w:rPr>
          <w:b/>
          <w:bCs/>
          <w:noProof w:val="0"/>
        </w:rPr>
        <w:t>ensure that</w:t>
      </w:r>
      <w:r w:rsidRPr="00D70946">
        <w:rPr>
          <w:noProof w:val="0"/>
        </w:rPr>
        <w:t xml:space="preserve"> {</w:t>
      </w:r>
    </w:p>
    <w:p w14:paraId="41F8CF4A" w14:textId="77777777" w:rsidR="00BC4F7D" w:rsidRPr="00D70946" w:rsidRDefault="00BC4F7D" w:rsidP="00BC4F7D">
      <w:pPr>
        <w:pStyle w:val="PL"/>
        <w:rPr>
          <w:noProof w:val="0"/>
        </w:rPr>
      </w:pPr>
      <w:r w:rsidRPr="00D70946">
        <w:rPr>
          <w:noProof w:val="0"/>
        </w:rPr>
        <w:t xml:space="preserve">  </w:t>
      </w:r>
      <w:r w:rsidRPr="00D70946">
        <w:rPr>
          <w:b/>
          <w:bCs/>
          <w:noProof w:val="0"/>
        </w:rPr>
        <w:t>when</w:t>
      </w:r>
      <w:r w:rsidRPr="00D70946">
        <w:rPr>
          <w:noProof w:val="0"/>
        </w:rPr>
        <w:t xml:space="preserve"> { UE is in 5GMM-REGISTERED.NORMAL-SERVICE state and an initial registration is performed }</w:t>
      </w:r>
    </w:p>
    <w:p w14:paraId="01352DC4" w14:textId="77777777" w:rsidR="00BC4F7D" w:rsidRPr="00D70946" w:rsidRDefault="00BC4F7D" w:rsidP="00BC4F7D">
      <w:pPr>
        <w:pStyle w:val="PL"/>
        <w:rPr>
          <w:noProof w:val="0"/>
        </w:rPr>
      </w:pPr>
      <w:r w:rsidRPr="00D70946">
        <w:rPr>
          <w:noProof w:val="0"/>
        </w:rPr>
        <w:t xml:space="preserve">    </w:t>
      </w:r>
      <w:r w:rsidRPr="00D70946">
        <w:rPr>
          <w:b/>
          <w:bCs/>
          <w:noProof w:val="0"/>
        </w:rPr>
        <w:t>then</w:t>
      </w:r>
      <w:r w:rsidRPr="00D70946">
        <w:rPr>
          <w:noProof w:val="0"/>
        </w:rPr>
        <w:t xml:space="preserve"> { the UE establishes a new PDU session by sending an UL NAS TRANSPORT message with Request type set to "initial request" and a PDU SESSION ESTABLISHMENT REQUEST }</w:t>
      </w:r>
    </w:p>
    <w:p w14:paraId="7029708C" w14:textId="77777777" w:rsidR="00BC4F7D" w:rsidRPr="00D70946" w:rsidRDefault="00BC4F7D" w:rsidP="00BC4F7D">
      <w:pPr>
        <w:pStyle w:val="PL"/>
        <w:rPr>
          <w:noProof w:val="0"/>
        </w:rPr>
      </w:pPr>
      <w:r w:rsidRPr="00D70946">
        <w:rPr>
          <w:noProof w:val="0"/>
        </w:rPr>
        <w:t xml:space="preserve">            }</w:t>
      </w:r>
    </w:p>
    <w:p w14:paraId="00CF9B7B" w14:textId="77777777" w:rsidR="00BC4F7D" w:rsidRPr="00D70946" w:rsidRDefault="00BC4F7D" w:rsidP="00BC4F7D">
      <w:pPr>
        <w:pStyle w:val="PL"/>
        <w:rPr>
          <w:noProof w:val="0"/>
        </w:rPr>
      </w:pPr>
    </w:p>
    <w:p w14:paraId="378C7D00" w14:textId="77777777" w:rsidR="00BC4F7D" w:rsidRPr="00D70946" w:rsidRDefault="00BC4F7D" w:rsidP="00BC4F7D">
      <w:pPr>
        <w:pStyle w:val="H6"/>
      </w:pPr>
      <w:r w:rsidRPr="00D70946">
        <w:t>(3)</w:t>
      </w:r>
    </w:p>
    <w:p w14:paraId="23A42F23" w14:textId="77777777" w:rsidR="00BC4F7D" w:rsidRPr="00D70946" w:rsidRDefault="00BC4F7D" w:rsidP="00BC4F7D">
      <w:pPr>
        <w:pStyle w:val="PL"/>
        <w:rPr>
          <w:noProof w:val="0"/>
        </w:rPr>
      </w:pPr>
      <w:r w:rsidRPr="00D70946">
        <w:rPr>
          <w:b/>
          <w:bCs/>
          <w:noProof w:val="0"/>
        </w:rPr>
        <w:t>with</w:t>
      </w:r>
      <w:r w:rsidRPr="00D70946">
        <w:rPr>
          <w:noProof w:val="0"/>
        </w:rPr>
        <w:t xml:space="preserve"> { UE receives an RRCRelease message and enters RRC_IDLE state }</w:t>
      </w:r>
    </w:p>
    <w:p w14:paraId="6CB11140" w14:textId="77777777" w:rsidR="00BC4F7D" w:rsidRPr="00D70946" w:rsidRDefault="00BC4F7D" w:rsidP="00BC4F7D">
      <w:pPr>
        <w:pStyle w:val="PL"/>
        <w:rPr>
          <w:noProof w:val="0"/>
        </w:rPr>
      </w:pPr>
      <w:r w:rsidRPr="00D70946">
        <w:rPr>
          <w:b/>
          <w:bCs/>
          <w:noProof w:val="0"/>
        </w:rPr>
        <w:t>ensure that</w:t>
      </w:r>
      <w:r w:rsidRPr="00D70946">
        <w:rPr>
          <w:noProof w:val="0"/>
        </w:rPr>
        <w:t xml:space="preserve"> {</w:t>
      </w:r>
    </w:p>
    <w:p w14:paraId="5FEFC5A6" w14:textId="77777777" w:rsidR="00BC4F7D" w:rsidRPr="00D70946" w:rsidRDefault="00BC4F7D" w:rsidP="00BC4F7D">
      <w:pPr>
        <w:pStyle w:val="PL"/>
        <w:rPr>
          <w:noProof w:val="0"/>
        </w:rPr>
      </w:pPr>
      <w:r w:rsidRPr="00D70946">
        <w:rPr>
          <w:noProof w:val="0"/>
        </w:rPr>
        <w:t xml:space="preserve">  </w:t>
      </w:r>
      <w:r w:rsidRPr="00D70946">
        <w:rPr>
          <w:b/>
          <w:bCs/>
          <w:noProof w:val="0"/>
        </w:rPr>
        <w:t>when</w:t>
      </w:r>
      <w:r w:rsidRPr="00D70946">
        <w:rPr>
          <w:noProof w:val="0"/>
        </w:rPr>
        <w:t xml:space="preserve"> { UE receives a Paging message with MT MMTEL voice call }</w:t>
      </w:r>
    </w:p>
    <w:p w14:paraId="0C7E65D2" w14:textId="77777777" w:rsidR="00BC4F7D" w:rsidRPr="00D70946" w:rsidRDefault="00BC4F7D" w:rsidP="00BC4F7D">
      <w:pPr>
        <w:pStyle w:val="PL"/>
        <w:rPr>
          <w:noProof w:val="0"/>
        </w:rPr>
      </w:pPr>
      <w:r w:rsidRPr="00D70946">
        <w:rPr>
          <w:noProof w:val="0"/>
        </w:rPr>
        <w:t xml:space="preserve">    </w:t>
      </w:r>
      <w:r w:rsidRPr="00D70946">
        <w:rPr>
          <w:b/>
          <w:bCs/>
          <w:noProof w:val="0"/>
        </w:rPr>
        <w:t>then</w:t>
      </w:r>
      <w:r w:rsidRPr="00D70946">
        <w:rPr>
          <w:noProof w:val="0"/>
        </w:rPr>
        <w:t xml:space="preserve"> {the UE answers the paging request for MT MMTEL voice call }</w:t>
      </w:r>
    </w:p>
    <w:p w14:paraId="6814EE12" w14:textId="77777777" w:rsidR="00BC4F7D" w:rsidRPr="00D70946" w:rsidRDefault="00BC4F7D" w:rsidP="00BC4F7D">
      <w:pPr>
        <w:pStyle w:val="PL"/>
        <w:rPr>
          <w:noProof w:val="0"/>
        </w:rPr>
      </w:pPr>
      <w:r w:rsidRPr="00D70946">
        <w:rPr>
          <w:noProof w:val="0"/>
        </w:rPr>
        <w:t xml:space="preserve">            }</w:t>
      </w:r>
    </w:p>
    <w:p w14:paraId="05FE1F01" w14:textId="77777777" w:rsidR="00BC4F7D" w:rsidRPr="00D70946" w:rsidRDefault="00BC4F7D" w:rsidP="00BC4F7D">
      <w:pPr>
        <w:pStyle w:val="PL"/>
        <w:rPr>
          <w:noProof w:val="0"/>
        </w:rPr>
      </w:pPr>
    </w:p>
    <w:p w14:paraId="00F82383" w14:textId="77777777" w:rsidR="00BC4F7D" w:rsidRPr="00D70946" w:rsidRDefault="00BC4F7D" w:rsidP="00BC4F7D">
      <w:pPr>
        <w:pStyle w:val="H6"/>
      </w:pPr>
      <w:r w:rsidRPr="00D70946">
        <w:t>(4)</w:t>
      </w:r>
    </w:p>
    <w:p w14:paraId="4A770A44" w14:textId="77777777" w:rsidR="00BC4F7D" w:rsidRPr="00D70946" w:rsidRDefault="00BC4F7D" w:rsidP="00BC4F7D">
      <w:pPr>
        <w:pStyle w:val="PL"/>
        <w:rPr>
          <w:noProof w:val="0"/>
        </w:rPr>
      </w:pPr>
      <w:r w:rsidRPr="00D70946">
        <w:rPr>
          <w:b/>
          <w:bCs/>
          <w:noProof w:val="0"/>
        </w:rPr>
        <w:t>with</w:t>
      </w:r>
      <w:r w:rsidRPr="00D70946">
        <w:rPr>
          <w:noProof w:val="0"/>
        </w:rPr>
        <w:t xml:space="preserve"> { UE receives an RRCRelease message and enters RRC_IDLE state }</w:t>
      </w:r>
    </w:p>
    <w:p w14:paraId="53D1BCF4" w14:textId="77777777" w:rsidR="00BC4F7D" w:rsidRPr="00D70946" w:rsidRDefault="00BC4F7D" w:rsidP="00BC4F7D">
      <w:pPr>
        <w:pStyle w:val="PL"/>
        <w:rPr>
          <w:noProof w:val="0"/>
        </w:rPr>
      </w:pPr>
      <w:r w:rsidRPr="00D70946">
        <w:rPr>
          <w:b/>
          <w:bCs/>
          <w:noProof w:val="0"/>
        </w:rPr>
        <w:t>ensure that</w:t>
      </w:r>
      <w:r w:rsidRPr="00D70946">
        <w:rPr>
          <w:noProof w:val="0"/>
        </w:rPr>
        <w:t xml:space="preserve"> {</w:t>
      </w:r>
    </w:p>
    <w:p w14:paraId="304AB150" w14:textId="77777777" w:rsidR="00BC4F7D" w:rsidRPr="00D70946" w:rsidRDefault="00BC4F7D" w:rsidP="00BC4F7D">
      <w:pPr>
        <w:pStyle w:val="PL"/>
        <w:rPr>
          <w:noProof w:val="0"/>
        </w:rPr>
      </w:pPr>
      <w:r w:rsidRPr="00D70946">
        <w:rPr>
          <w:noProof w:val="0"/>
        </w:rPr>
        <w:t xml:space="preserve">  </w:t>
      </w:r>
      <w:r w:rsidRPr="00D70946">
        <w:rPr>
          <w:b/>
          <w:bCs/>
          <w:noProof w:val="0"/>
        </w:rPr>
        <w:t>when</w:t>
      </w:r>
      <w:r w:rsidRPr="00D70946">
        <w:rPr>
          <w:noProof w:val="0"/>
        </w:rPr>
        <w:t xml:space="preserve"> { UE starts T3445 for 12Hours and the periodic registration update timer T3512 expires }</w:t>
      </w:r>
    </w:p>
    <w:p w14:paraId="3C810748" w14:textId="77777777" w:rsidR="00BC4F7D" w:rsidRPr="00D70946" w:rsidRDefault="00BC4F7D" w:rsidP="00BC4F7D">
      <w:pPr>
        <w:pStyle w:val="PL"/>
        <w:rPr>
          <w:noProof w:val="0"/>
        </w:rPr>
      </w:pPr>
      <w:r w:rsidRPr="00D70946">
        <w:rPr>
          <w:noProof w:val="0"/>
        </w:rPr>
        <w:t xml:space="preserve">    </w:t>
      </w:r>
      <w:r w:rsidRPr="00D70946">
        <w:rPr>
          <w:b/>
          <w:bCs/>
          <w:noProof w:val="0"/>
        </w:rPr>
        <w:t>then</w:t>
      </w:r>
      <w:r w:rsidRPr="00D70946">
        <w:rPr>
          <w:noProof w:val="0"/>
        </w:rPr>
        <w:t xml:space="preserve"> { the UE initiates the registration procedure for mobility and periodic registration update</w:t>
      </w:r>
    </w:p>
    <w:p w14:paraId="3D0117FE" w14:textId="77777777" w:rsidR="00BC4F7D" w:rsidRPr="00D70946" w:rsidRDefault="00BC4F7D" w:rsidP="00BC4F7D">
      <w:pPr>
        <w:pStyle w:val="PL"/>
        <w:rPr>
          <w:noProof w:val="0"/>
        </w:rPr>
      </w:pPr>
      <w:r w:rsidRPr="00D70946">
        <w:rPr>
          <w:noProof w:val="0"/>
        </w:rPr>
        <w:t>and indicates "periodic registration updating" in the 5GS registration type IE }</w:t>
      </w:r>
    </w:p>
    <w:p w14:paraId="6E024602" w14:textId="77777777" w:rsidR="00BC4F7D" w:rsidRPr="00D70946" w:rsidRDefault="00BC4F7D" w:rsidP="00BC4F7D">
      <w:pPr>
        <w:pStyle w:val="PL"/>
        <w:rPr>
          <w:noProof w:val="0"/>
        </w:rPr>
      </w:pPr>
      <w:r w:rsidRPr="00D70946">
        <w:rPr>
          <w:noProof w:val="0"/>
        </w:rPr>
        <w:t xml:space="preserve">            }</w:t>
      </w:r>
    </w:p>
    <w:p w14:paraId="6844B9A7" w14:textId="77777777" w:rsidR="00BC4F7D" w:rsidRPr="00D70946" w:rsidRDefault="00BC4F7D" w:rsidP="00BC4F7D">
      <w:pPr>
        <w:pStyle w:val="PL"/>
        <w:rPr>
          <w:noProof w:val="0"/>
        </w:rPr>
      </w:pPr>
    </w:p>
    <w:p w14:paraId="2F93307C" w14:textId="77777777" w:rsidR="00BC4F7D" w:rsidRPr="00D70946" w:rsidRDefault="00BC4F7D" w:rsidP="00BC4F7D">
      <w:pPr>
        <w:pStyle w:val="H6"/>
      </w:pPr>
      <w:r w:rsidRPr="00D70946">
        <w:t>(5)</w:t>
      </w:r>
    </w:p>
    <w:p w14:paraId="3CB7BF57" w14:textId="77777777" w:rsidR="00BC4F7D" w:rsidRPr="00D70946" w:rsidRDefault="00BC4F7D" w:rsidP="00BC4F7D">
      <w:pPr>
        <w:pStyle w:val="PL"/>
        <w:rPr>
          <w:noProof w:val="0"/>
        </w:rPr>
      </w:pPr>
      <w:r w:rsidRPr="00D70946">
        <w:rPr>
          <w:b/>
          <w:bCs/>
          <w:noProof w:val="0"/>
        </w:rPr>
        <w:t>with</w:t>
      </w:r>
      <w:r w:rsidRPr="00D70946">
        <w:rPr>
          <w:noProof w:val="0"/>
        </w:rPr>
        <w:t xml:space="preserve"> { UE in state 5GMM-REGISTERED and 5GMM-IDLE on a 5GC NR cell }</w:t>
      </w:r>
    </w:p>
    <w:p w14:paraId="70345295" w14:textId="77777777" w:rsidR="00BC4F7D" w:rsidRPr="00D70946" w:rsidRDefault="00BC4F7D" w:rsidP="00BC4F7D">
      <w:pPr>
        <w:pStyle w:val="PL"/>
        <w:rPr>
          <w:noProof w:val="0"/>
        </w:rPr>
      </w:pPr>
      <w:r w:rsidRPr="00D70946">
        <w:rPr>
          <w:b/>
          <w:bCs/>
          <w:noProof w:val="0"/>
        </w:rPr>
        <w:t>ensure that</w:t>
      </w:r>
      <w:r w:rsidRPr="00D70946">
        <w:rPr>
          <w:noProof w:val="0"/>
        </w:rPr>
        <w:t xml:space="preserve"> {</w:t>
      </w:r>
    </w:p>
    <w:p w14:paraId="22510023" w14:textId="77777777" w:rsidR="00BC4F7D" w:rsidRPr="00D70946" w:rsidRDefault="00BC4F7D" w:rsidP="00BC4F7D">
      <w:pPr>
        <w:pStyle w:val="PL"/>
        <w:rPr>
          <w:noProof w:val="0"/>
        </w:rPr>
      </w:pPr>
      <w:r w:rsidRPr="00D70946">
        <w:rPr>
          <w:noProof w:val="0"/>
        </w:rPr>
        <w:t xml:space="preserve">  </w:t>
      </w:r>
      <w:r w:rsidRPr="00D70946">
        <w:rPr>
          <w:b/>
          <w:bCs/>
          <w:noProof w:val="0"/>
        </w:rPr>
        <w:t>when</w:t>
      </w:r>
      <w:r w:rsidRPr="00D70946">
        <w:rPr>
          <w:noProof w:val="0"/>
        </w:rPr>
        <w:t xml:space="preserve"> { </w:t>
      </w:r>
      <w:r w:rsidRPr="00D70946">
        <w:rPr>
          <w:rFonts w:ascii="Courier" w:hAnsi="Courier"/>
          <w:noProof w:val="0"/>
          <w:color w:val="000000"/>
          <w:szCs w:val="16"/>
        </w:rPr>
        <w:t>UE detects a suitable EPC E-UTRA cell after the serving NGC cell becomes not suitable when</w:t>
      </w:r>
      <w:r w:rsidRPr="00D70946">
        <w:rPr>
          <w:rFonts w:ascii="Times New Roman" w:hAnsi="Times New Roman"/>
          <w:noProof w:val="0"/>
          <w:sz w:val="20"/>
        </w:rPr>
        <w:t xml:space="preserve"> </w:t>
      </w:r>
      <w:r w:rsidRPr="00D70946">
        <w:rPr>
          <w:noProof w:val="0"/>
        </w:rPr>
        <w:t>eCall Inactivity timer T3445 is running }</w:t>
      </w:r>
    </w:p>
    <w:p w14:paraId="187F08AC" w14:textId="77777777" w:rsidR="00BC4F7D" w:rsidRPr="00D70946" w:rsidRDefault="00BC4F7D" w:rsidP="00BC4F7D">
      <w:pPr>
        <w:pStyle w:val="PL"/>
        <w:rPr>
          <w:noProof w:val="0"/>
        </w:rPr>
      </w:pPr>
      <w:r w:rsidRPr="00D70946">
        <w:rPr>
          <w:noProof w:val="0"/>
        </w:rPr>
        <w:t xml:space="preserve">    </w:t>
      </w:r>
      <w:r w:rsidRPr="00D70946">
        <w:rPr>
          <w:b/>
          <w:bCs/>
          <w:noProof w:val="0"/>
        </w:rPr>
        <w:t>then</w:t>
      </w:r>
      <w:r w:rsidRPr="00D70946">
        <w:rPr>
          <w:noProof w:val="0"/>
        </w:rPr>
        <w:t xml:space="preserve"> { </w:t>
      </w:r>
      <w:r w:rsidRPr="00D70946">
        <w:rPr>
          <w:rFonts w:ascii="Courier" w:hAnsi="Courier"/>
          <w:noProof w:val="0"/>
          <w:color w:val="000000"/>
          <w:szCs w:val="16"/>
        </w:rPr>
        <w:t>UE performs a Inter-system change from N1 mode to S1 mode by initiating and successfully</w:t>
      </w:r>
      <w:r w:rsidRPr="00D70946">
        <w:rPr>
          <w:rFonts w:ascii="Courier" w:hAnsi="Courier"/>
          <w:noProof w:val="0"/>
          <w:color w:val="000000"/>
          <w:szCs w:val="16"/>
        </w:rPr>
        <w:br/>
        <w:t>completing a TAU procedure</w:t>
      </w:r>
      <w:r w:rsidRPr="00D70946">
        <w:rPr>
          <w:rFonts w:ascii="Times New Roman" w:hAnsi="Times New Roman"/>
          <w:noProof w:val="0"/>
          <w:sz w:val="20"/>
        </w:rPr>
        <w:t xml:space="preserve"> </w:t>
      </w:r>
      <w:r w:rsidRPr="00D70946">
        <w:rPr>
          <w:noProof w:val="0"/>
        </w:rPr>
        <w:t>}</w:t>
      </w:r>
    </w:p>
    <w:p w14:paraId="5C7C6CAC" w14:textId="77777777" w:rsidR="00BC4F7D" w:rsidRPr="00D70946" w:rsidRDefault="00BC4F7D" w:rsidP="00BC4F7D">
      <w:pPr>
        <w:pStyle w:val="PL"/>
        <w:rPr>
          <w:noProof w:val="0"/>
        </w:rPr>
      </w:pPr>
      <w:r w:rsidRPr="00D70946">
        <w:rPr>
          <w:noProof w:val="0"/>
        </w:rPr>
        <w:t xml:space="preserve">            }</w:t>
      </w:r>
    </w:p>
    <w:p w14:paraId="2C61F98C" w14:textId="77777777" w:rsidR="00BC4F7D" w:rsidRPr="00D70946" w:rsidRDefault="00BC4F7D" w:rsidP="00BC4F7D">
      <w:pPr>
        <w:pStyle w:val="PL"/>
        <w:rPr>
          <w:noProof w:val="0"/>
        </w:rPr>
      </w:pPr>
    </w:p>
    <w:p w14:paraId="45AF3B63" w14:textId="77777777" w:rsidR="00BC4F7D" w:rsidRPr="00D70946" w:rsidRDefault="00BC4F7D" w:rsidP="00BC4F7D">
      <w:pPr>
        <w:pStyle w:val="H6"/>
      </w:pPr>
      <w:r w:rsidRPr="00D70946">
        <w:t>(6)</w:t>
      </w:r>
    </w:p>
    <w:p w14:paraId="6E862266" w14:textId="77777777" w:rsidR="00BC4F7D" w:rsidRPr="00D70946" w:rsidRDefault="00BC4F7D" w:rsidP="00BC4F7D">
      <w:pPr>
        <w:pStyle w:val="PL"/>
        <w:rPr>
          <w:noProof w:val="0"/>
        </w:rPr>
      </w:pPr>
      <w:r w:rsidRPr="00D70946">
        <w:rPr>
          <w:b/>
          <w:bCs/>
          <w:noProof w:val="0"/>
        </w:rPr>
        <w:t>with</w:t>
      </w:r>
      <w:r w:rsidRPr="00D70946">
        <w:rPr>
          <w:noProof w:val="0"/>
        </w:rPr>
        <w:t xml:space="preserve"> { </w:t>
      </w:r>
      <w:r w:rsidRPr="00D70946">
        <w:rPr>
          <w:rFonts w:ascii="Courier" w:hAnsi="Courier"/>
          <w:noProof w:val="0"/>
          <w:color w:val="000000"/>
          <w:szCs w:val="16"/>
        </w:rPr>
        <w:t>UE in state EMM-REGISTERED and EMM-IDLE on an E-UTRA cell</w:t>
      </w:r>
      <w:r w:rsidRPr="00D70946">
        <w:rPr>
          <w:rFonts w:ascii="Times New Roman" w:hAnsi="Times New Roman"/>
          <w:noProof w:val="0"/>
          <w:sz w:val="20"/>
        </w:rPr>
        <w:t xml:space="preserve"> </w:t>
      </w:r>
      <w:r w:rsidRPr="00D70946">
        <w:rPr>
          <w:noProof w:val="0"/>
        </w:rPr>
        <w:t xml:space="preserve"> }</w:t>
      </w:r>
    </w:p>
    <w:p w14:paraId="2AE2904D" w14:textId="77777777" w:rsidR="00BC4F7D" w:rsidRPr="00D70946" w:rsidRDefault="00BC4F7D" w:rsidP="00BC4F7D">
      <w:pPr>
        <w:pStyle w:val="PL"/>
        <w:rPr>
          <w:noProof w:val="0"/>
        </w:rPr>
      </w:pPr>
      <w:r w:rsidRPr="00D70946">
        <w:rPr>
          <w:b/>
          <w:bCs/>
          <w:noProof w:val="0"/>
        </w:rPr>
        <w:t>ensure that</w:t>
      </w:r>
      <w:r w:rsidRPr="00D70946">
        <w:rPr>
          <w:noProof w:val="0"/>
        </w:rPr>
        <w:t xml:space="preserve"> {</w:t>
      </w:r>
    </w:p>
    <w:p w14:paraId="50C6AD84" w14:textId="77777777" w:rsidR="00BC4F7D" w:rsidRPr="00D70946" w:rsidRDefault="00BC4F7D" w:rsidP="00BC4F7D">
      <w:pPr>
        <w:pStyle w:val="PL"/>
        <w:rPr>
          <w:noProof w:val="0"/>
        </w:rPr>
      </w:pPr>
      <w:r w:rsidRPr="00D70946">
        <w:rPr>
          <w:noProof w:val="0"/>
        </w:rPr>
        <w:t xml:space="preserve">  </w:t>
      </w:r>
      <w:r w:rsidRPr="00D70946">
        <w:rPr>
          <w:b/>
          <w:bCs/>
          <w:noProof w:val="0"/>
        </w:rPr>
        <w:t>when</w:t>
      </w:r>
      <w:r w:rsidRPr="00D70946">
        <w:rPr>
          <w:noProof w:val="0"/>
        </w:rPr>
        <w:t xml:space="preserve"> { </w:t>
      </w:r>
      <w:r w:rsidRPr="00D70946">
        <w:rPr>
          <w:rFonts w:ascii="Courier" w:hAnsi="Courier"/>
          <w:noProof w:val="0"/>
          <w:color w:val="000000"/>
          <w:szCs w:val="16"/>
        </w:rPr>
        <w:t>UE detects a suitable NGC cell after the serving E-UTRA cell becomes not suitable when eCall Inactivity timer T3445 is running }</w:t>
      </w:r>
    </w:p>
    <w:p w14:paraId="70FB8F18" w14:textId="77777777" w:rsidR="00BC4F7D" w:rsidRPr="00D70946" w:rsidRDefault="00BC4F7D" w:rsidP="00BC4F7D">
      <w:pPr>
        <w:pStyle w:val="PL"/>
        <w:rPr>
          <w:noProof w:val="0"/>
        </w:rPr>
      </w:pPr>
      <w:r w:rsidRPr="00D70946">
        <w:rPr>
          <w:noProof w:val="0"/>
        </w:rPr>
        <w:t xml:space="preserve">    </w:t>
      </w:r>
      <w:r w:rsidRPr="00D70946">
        <w:rPr>
          <w:b/>
          <w:bCs/>
          <w:noProof w:val="0"/>
        </w:rPr>
        <w:t>then</w:t>
      </w:r>
      <w:r w:rsidRPr="00D70946">
        <w:rPr>
          <w:noProof w:val="0"/>
        </w:rPr>
        <w:t xml:space="preserve"> { </w:t>
      </w:r>
      <w:r w:rsidRPr="00D70946">
        <w:rPr>
          <w:rFonts w:ascii="Courier" w:hAnsi="Courier"/>
          <w:noProof w:val="0"/>
          <w:color w:val="000000"/>
          <w:szCs w:val="16"/>
        </w:rPr>
        <w:t>UE performs a Inter-system change from S1 mode to N1 mode by initiating and successfully</w:t>
      </w:r>
      <w:r w:rsidRPr="00D70946">
        <w:rPr>
          <w:rFonts w:ascii="Courier" w:hAnsi="Courier"/>
          <w:noProof w:val="0"/>
          <w:color w:val="000000"/>
          <w:szCs w:val="16"/>
        </w:rPr>
        <w:br/>
        <w:t>completing a mobility and periodic registration update procedure</w:t>
      </w:r>
      <w:r w:rsidRPr="00D70946">
        <w:rPr>
          <w:rFonts w:ascii="Times New Roman" w:hAnsi="Times New Roman"/>
          <w:noProof w:val="0"/>
          <w:sz w:val="20"/>
        </w:rPr>
        <w:t xml:space="preserve"> </w:t>
      </w:r>
      <w:r w:rsidRPr="00D70946">
        <w:rPr>
          <w:noProof w:val="0"/>
        </w:rPr>
        <w:t>}</w:t>
      </w:r>
    </w:p>
    <w:p w14:paraId="7DAD8C5E" w14:textId="77777777" w:rsidR="00BC4F7D" w:rsidRPr="00D70946" w:rsidRDefault="00BC4F7D" w:rsidP="00BC4F7D">
      <w:pPr>
        <w:pStyle w:val="PL"/>
        <w:rPr>
          <w:noProof w:val="0"/>
        </w:rPr>
      </w:pPr>
      <w:r w:rsidRPr="00D70946">
        <w:rPr>
          <w:noProof w:val="0"/>
        </w:rPr>
        <w:t xml:space="preserve">            }</w:t>
      </w:r>
    </w:p>
    <w:p w14:paraId="05EEEDB6" w14:textId="77777777" w:rsidR="00BC4F7D" w:rsidRPr="00D70946" w:rsidRDefault="00BC4F7D" w:rsidP="00BC4F7D">
      <w:pPr>
        <w:pStyle w:val="PL"/>
        <w:rPr>
          <w:noProof w:val="0"/>
        </w:rPr>
      </w:pPr>
    </w:p>
    <w:p w14:paraId="3A220076" w14:textId="77777777" w:rsidR="00BC4F7D" w:rsidRPr="00D70946" w:rsidRDefault="00BC4F7D" w:rsidP="00BC4F7D">
      <w:pPr>
        <w:pStyle w:val="H6"/>
      </w:pPr>
      <w:r w:rsidRPr="00D70946">
        <w:t>(7)</w:t>
      </w:r>
    </w:p>
    <w:p w14:paraId="45788230" w14:textId="77777777" w:rsidR="00BC4F7D" w:rsidRPr="00D70946" w:rsidRDefault="00BC4F7D" w:rsidP="00BC4F7D">
      <w:pPr>
        <w:pStyle w:val="PL"/>
        <w:rPr>
          <w:noProof w:val="0"/>
        </w:rPr>
      </w:pPr>
      <w:r w:rsidRPr="00D70946">
        <w:rPr>
          <w:b/>
          <w:bCs/>
          <w:noProof w:val="0"/>
        </w:rPr>
        <w:t>with</w:t>
      </w:r>
      <w:r w:rsidRPr="00D70946">
        <w:rPr>
          <w:noProof w:val="0"/>
        </w:rPr>
        <w:t xml:space="preserve"> { UE is in RRC_IDLE state }</w:t>
      </w:r>
    </w:p>
    <w:p w14:paraId="3B2744AD" w14:textId="77777777" w:rsidR="00BC4F7D" w:rsidRPr="00D70946" w:rsidRDefault="00BC4F7D" w:rsidP="00BC4F7D">
      <w:pPr>
        <w:pStyle w:val="PL"/>
        <w:rPr>
          <w:noProof w:val="0"/>
        </w:rPr>
      </w:pPr>
      <w:r w:rsidRPr="00D70946">
        <w:rPr>
          <w:b/>
          <w:bCs/>
          <w:noProof w:val="0"/>
        </w:rPr>
        <w:t>ensure that</w:t>
      </w:r>
      <w:r w:rsidRPr="00D70946">
        <w:rPr>
          <w:noProof w:val="0"/>
        </w:rPr>
        <w:t xml:space="preserve"> {</w:t>
      </w:r>
    </w:p>
    <w:p w14:paraId="6C82877F" w14:textId="77777777" w:rsidR="00BC4F7D" w:rsidRPr="00D70946" w:rsidRDefault="00BC4F7D" w:rsidP="00BC4F7D">
      <w:pPr>
        <w:pStyle w:val="PL"/>
        <w:rPr>
          <w:noProof w:val="0"/>
        </w:rPr>
      </w:pPr>
      <w:r w:rsidRPr="00D70946">
        <w:rPr>
          <w:noProof w:val="0"/>
        </w:rPr>
        <w:t xml:space="preserve">  </w:t>
      </w:r>
      <w:r w:rsidRPr="00D70946">
        <w:rPr>
          <w:b/>
          <w:bCs/>
          <w:noProof w:val="0"/>
        </w:rPr>
        <w:t>when</w:t>
      </w:r>
      <w:r w:rsidRPr="00D70946">
        <w:rPr>
          <w:noProof w:val="0"/>
        </w:rPr>
        <w:t xml:space="preserve"> { eCall Inactivity timer T3445 expires }</w:t>
      </w:r>
    </w:p>
    <w:p w14:paraId="66950D7E" w14:textId="77777777" w:rsidR="00BC4F7D" w:rsidRPr="00D70946" w:rsidRDefault="00BC4F7D" w:rsidP="00BC4F7D">
      <w:pPr>
        <w:pStyle w:val="PL"/>
        <w:rPr>
          <w:noProof w:val="0"/>
        </w:rPr>
      </w:pPr>
      <w:r w:rsidRPr="00D70946">
        <w:rPr>
          <w:noProof w:val="0"/>
        </w:rPr>
        <w:t xml:space="preserve">    </w:t>
      </w:r>
      <w:r w:rsidRPr="00D70946">
        <w:rPr>
          <w:b/>
          <w:bCs/>
          <w:noProof w:val="0"/>
        </w:rPr>
        <w:t>then</w:t>
      </w:r>
      <w:r w:rsidRPr="00D70946">
        <w:rPr>
          <w:noProof w:val="0"/>
        </w:rPr>
        <w:t xml:space="preserve"> { The UE performs Deregistration procedure }</w:t>
      </w:r>
    </w:p>
    <w:p w14:paraId="779F9394" w14:textId="6763BEB3" w:rsidR="00BC4F7D" w:rsidRPr="00D70946" w:rsidRDefault="00BC4F7D" w:rsidP="00BC4F7D">
      <w:pPr>
        <w:pStyle w:val="PL"/>
        <w:rPr>
          <w:noProof w:val="0"/>
        </w:rPr>
      </w:pPr>
      <w:r w:rsidRPr="00D70946">
        <w:rPr>
          <w:noProof w:val="0"/>
        </w:rPr>
        <w:t xml:space="preserve">            }</w:t>
      </w:r>
    </w:p>
    <w:p w14:paraId="7897C718" w14:textId="77777777" w:rsidR="00BC4F7D" w:rsidRPr="00D70946" w:rsidRDefault="00BC4F7D" w:rsidP="0033396C">
      <w:pPr>
        <w:pStyle w:val="PL"/>
        <w:rPr>
          <w:noProof w:val="0"/>
        </w:rPr>
      </w:pPr>
    </w:p>
    <w:p w14:paraId="3FED8E60" w14:textId="77777777" w:rsidR="00BC4F7D" w:rsidRPr="00D70946" w:rsidRDefault="00BC4F7D" w:rsidP="00BC4F7D">
      <w:pPr>
        <w:pStyle w:val="H6"/>
        <w:rPr>
          <w:lang w:eastAsia="zh-CN"/>
        </w:rPr>
      </w:pPr>
      <w:r w:rsidRPr="00D70946">
        <w:rPr>
          <w:lang w:eastAsia="zh-CN"/>
        </w:rPr>
        <w:t>11.5.2.2</w:t>
      </w:r>
      <w:r w:rsidRPr="00D70946">
        <w:rPr>
          <w:lang w:eastAsia="zh-CN"/>
        </w:rPr>
        <w:tab/>
        <w:t>Conformance requirements</w:t>
      </w:r>
    </w:p>
    <w:p w14:paraId="177BCB39" w14:textId="77777777" w:rsidR="00BC4F7D" w:rsidRPr="00D70946" w:rsidRDefault="00BC4F7D" w:rsidP="009D4432">
      <w:r w:rsidRPr="00D70946">
        <w:t>References: The conformance requirements covered in the present TC are specified in TS 24.501, clauses 5.1.3.2.1.3.8, 5.3.1.3, 5.5.3, TS 24.301, clauses 10.2 and TS 38.331, clauses 5.2.2.4.2, 6.2.2. Unless otherwise stated these are Rel-16 requirements.</w:t>
      </w:r>
    </w:p>
    <w:p w14:paraId="03301517" w14:textId="77777777" w:rsidR="00BC4F7D" w:rsidRPr="00D70946" w:rsidRDefault="00BC4F7D" w:rsidP="009D4432">
      <w:r w:rsidRPr="00D70946">
        <w:t>[TS 24.501, clause 5.1.3.2.1.3.8]</w:t>
      </w:r>
    </w:p>
    <w:p w14:paraId="66A5BC7D" w14:textId="77777777" w:rsidR="00BC4F7D" w:rsidRPr="00D70946" w:rsidRDefault="00BC4F7D" w:rsidP="009D4432">
      <w:r w:rsidRPr="00D70946">
        <w:t>The substate 5GMM-DEREGISTERED.eCALL-INACTIVE is chosen in the UE when:</w:t>
      </w:r>
    </w:p>
    <w:p w14:paraId="7F3CFCE6" w14:textId="77777777" w:rsidR="00BC4F7D" w:rsidRPr="00D70946" w:rsidRDefault="00BC4F7D" w:rsidP="009D4432">
      <w:pPr>
        <w:pStyle w:val="B1"/>
      </w:pPr>
      <w:r w:rsidRPr="00D70946">
        <w:t>a)</w:t>
      </w:r>
      <w:r w:rsidRPr="00D70946">
        <w:tab/>
        <w:t>the UE is configured for eCall only mode as specified in 3GPP TS 31.102 [22];</w:t>
      </w:r>
    </w:p>
    <w:p w14:paraId="61BEED34" w14:textId="77777777" w:rsidR="00BC4F7D" w:rsidRPr="00D70946" w:rsidRDefault="00BC4F7D" w:rsidP="009D4432">
      <w:pPr>
        <w:pStyle w:val="B1"/>
      </w:pPr>
      <w:r w:rsidRPr="00D70946">
        <w:t>b)</w:t>
      </w:r>
      <w:r w:rsidRPr="00D70946">
        <w:tab/>
        <w:t>timer T3444 and timer T3445 have expired or are not running;</w:t>
      </w:r>
    </w:p>
    <w:p w14:paraId="749EC239" w14:textId="77777777" w:rsidR="00BC4F7D" w:rsidRPr="00D70946" w:rsidRDefault="00BC4F7D" w:rsidP="009D4432">
      <w:pPr>
        <w:pStyle w:val="B1"/>
      </w:pPr>
      <w:r w:rsidRPr="00D70946">
        <w:t>c)</w:t>
      </w:r>
      <w:r w:rsidRPr="00D70946">
        <w:tab/>
        <w:t>a PLMN has been selected as specified in 3GPP TS 23.122 [5];</w:t>
      </w:r>
    </w:p>
    <w:p w14:paraId="098DF8D9" w14:textId="77777777" w:rsidR="00BC4F7D" w:rsidRPr="00D70946" w:rsidRDefault="00BC4F7D" w:rsidP="009D4432">
      <w:pPr>
        <w:pStyle w:val="B1"/>
      </w:pPr>
      <w:r w:rsidRPr="00D70946">
        <w:t>d)</w:t>
      </w:r>
      <w:r w:rsidRPr="00D70946">
        <w:tab/>
        <w:t>the UE does not need to perform an eCall over IMS; and</w:t>
      </w:r>
    </w:p>
    <w:p w14:paraId="2690654A" w14:textId="77777777" w:rsidR="00BC4F7D" w:rsidRPr="00D70946" w:rsidRDefault="00BC4F7D" w:rsidP="009D4432">
      <w:pPr>
        <w:pStyle w:val="B1"/>
      </w:pPr>
      <w:r w:rsidRPr="00D70946">
        <w:t>e)</w:t>
      </w:r>
      <w:r w:rsidRPr="00D70946">
        <w:tab/>
        <w:t>the UE does not need to perform a call to a non-emergency MSISDN or URI for test or terminal reconfiguration service.</w:t>
      </w:r>
    </w:p>
    <w:p w14:paraId="0C8A942A" w14:textId="77777777" w:rsidR="00BC4F7D" w:rsidRPr="00D70946" w:rsidRDefault="00BC4F7D" w:rsidP="009D4432">
      <w:r w:rsidRPr="00D70946">
        <w:t>In this substate, the UE shall not initiate any signalling towards the network, except to originate an eCall over IMS, or a call to a non-emergency MSISDN or URI for test or terminal reconfiguration service.</w:t>
      </w:r>
    </w:p>
    <w:p w14:paraId="3B62BF4A" w14:textId="77777777" w:rsidR="00BC4F7D" w:rsidRPr="00D70946" w:rsidRDefault="00BC4F7D" w:rsidP="009D4432">
      <w:r w:rsidRPr="00D70946">
        <w:t>[TS 24.501, clause 5.3.1.3]</w:t>
      </w:r>
    </w:p>
    <w:p w14:paraId="56513DEB" w14:textId="77777777" w:rsidR="00BC4F7D" w:rsidRPr="00D70946" w:rsidRDefault="00BC4F7D" w:rsidP="009D4432">
      <w:r w:rsidRPr="00D70946">
        <w:t>The signalling procedure for the release of the N1 NAS signalling connection is initiated by the network.</w:t>
      </w:r>
    </w:p>
    <w:p w14:paraId="05C13784" w14:textId="77777777" w:rsidR="00BC4F7D" w:rsidRPr="00D70946" w:rsidRDefault="00BC4F7D" w:rsidP="009D4432">
      <w:r w:rsidRPr="00D70946">
        <w:t>In N1 mode, upon indication from lower layers that the access stratum connection has been released, the UE shall enter 5GMM-IDLE mode and consider the N1 NAS signalling connection released.</w:t>
      </w:r>
    </w:p>
    <w:p w14:paraId="607B7FF1" w14:textId="77777777" w:rsidR="00BC4F7D" w:rsidRPr="00D70946" w:rsidRDefault="00BC4F7D" w:rsidP="009D4432">
      <w:r w:rsidRPr="00D70946">
        <w:t>If the UE</w:t>
      </w:r>
      <w:r w:rsidRPr="00D70946">
        <w:rPr>
          <w:lang w:eastAsia="zh-CN"/>
        </w:rPr>
        <w:t xml:space="preserve"> in 3GPP access</w:t>
      </w:r>
      <w:r w:rsidRPr="00D70946">
        <w:t xml:space="preserve"> is configured for eCall only mode as specified in 3GPP TS 31.102 [22] then:</w:t>
      </w:r>
    </w:p>
    <w:p w14:paraId="7CE83B34" w14:textId="77777777" w:rsidR="00BC4F7D" w:rsidRPr="00D70946" w:rsidRDefault="00BC4F7D" w:rsidP="009D4432">
      <w:pPr>
        <w:pStyle w:val="B1"/>
      </w:pPr>
      <w:r w:rsidRPr="00D70946">
        <w:t>-</w:t>
      </w:r>
      <w:r w:rsidRPr="00D70946">
        <w:tab/>
        <w:t>if the N1 NAS signalling connection that was released had been established for eCall over IMS, the UE shall start timer T3444; and</w:t>
      </w:r>
    </w:p>
    <w:p w14:paraId="7434475A" w14:textId="77777777" w:rsidR="00BC4F7D" w:rsidRPr="00D70946" w:rsidRDefault="00BC4F7D" w:rsidP="009D4432">
      <w:pPr>
        <w:pStyle w:val="B1"/>
      </w:pPr>
      <w:r w:rsidRPr="00D70946">
        <w:t>-</w:t>
      </w:r>
      <w:r w:rsidRPr="00D70946">
        <w:tab/>
        <w:t>if the N1 NAS signalling connection that was released had been established for a call to an HPLMN designated non-emergency MSISDN or URI for test or terminal reconfiguration service, the UE shall start timer T3445.</w:t>
      </w:r>
    </w:p>
    <w:p w14:paraId="14A24581" w14:textId="77777777" w:rsidR="00BC4F7D" w:rsidRPr="00D70946" w:rsidRDefault="00BC4F7D" w:rsidP="009D4432">
      <w:r w:rsidRPr="00D70946">
        <w:t>[TS 24.501, clause 5.5.3]</w:t>
      </w:r>
    </w:p>
    <w:p w14:paraId="30511871" w14:textId="77777777" w:rsidR="00BC4F7D" w:rsidRPr="00D70946" w:rsidRDefault="00BC4F7D" w:rsidP="009D4432">
      <w:r w:rsidRPr="00D70946">
        <w:t xml:space="preserve">The eCall inactivity procedure is </w:t>
      </w:r>
      <w:r w:rsidRPr="00D70946">
        <w:rPr>
          <w:lang w:eastAsia="ko-KR"/>
        </w:rPr>
        <w:t xml:space="preserve">performed only in 3GPP access and </w:t>
      </w:r>
      <w:r w:rsidRPr="00D70946">
        <w:t>applicable only to a UE configured for eCall only mode as specified in 3GPP TS 31.102 [22]. The procedure shall be started when:</w:t>
      </w:r>
    </w:p>
    <w:p w14:paraId="322371D5" w14:textId="77777777" w:rsidR="00BC4F7D" w:rsidRPr="00D70946" w:rsidRDefault="00BC4F7D" w:rsidP="009D4432">
      <w:pPr>
        <w:pStyle w:val="B1"/>
      </w:pPr>
      <w:r w:rsidRPr="00D70946">
        <w:t>a)</w:t>
      </w:r>
      <w:r w:rsidRPr="00D70946">
        <w:tab/>
        <w:t>the UE is in any 5GMM-REGISTERED substate except substates 5GMM-REGISTERED.PLMN-SEARCH or 5GMM-REGISTERED.NO-CELL-AVAILABLE;</w:t>
      </w:r>
    </w:p>
    <w:p w14:paraId="14D2B67F" w14:textId="77777777" w:rsidR="00BC4F7D" w:rsidRPr="00D70946" w:rsidRDefault="00BC4F7D" w:rsidP="009D4432">
      <w:pPr>
        <w:pStyle w:val="B1"/>
      </w:pPr>
      <w:r w:rsidRPr="00D70946">
        <w:t>b)</w:t>
      </w:r>
      <w:r w:rsidRPr="00D70946">
        <w:tab/>
        <w:t>the UE is in 5GMM-IDLE mode; and</w:t>
      </w:r>
    </w:p>
    <w:p w14:paraId="72AFEFDD" w14:textId="77777777" w:rsidR="00BC4F7D" w:rsidRPr="00D70946" w:rsidRDefault="00BC4F7D" w:rsidP="009D4432">
      <w:pPr>
        <w:pStyle w:val="B1"/>
      </w:pPr>
      <w:r w:rsidRPr="00D70946">
        <w:t>c)</w:t>
      </w:r>
      <w:r w:rsidRPr="00D70946">
        <w:tab/>
        <w:t>one of the following conditions applies:</w:t>
      </w:r>
    </w:p>
    <w:p w14:paraId="6291E74C" w14:textId="77777777" w:rsidR="00BC4F7D" w:rsidRPr="00D70946" w:rsidRDefault="00BC4F7D" w:rsidP="009D4432">
      <w:pPr>
        <w:pStyle w:val="B2"/>
      </w:pPr>
      <w:r w:rsidRPr="00D70946">
        <w:t>1)</w:t>
      </w:r>
      <w:r w:rsidRPr="00D70946">
        <w:tab/>
        <w:t>timer T3444 expires or is found to have already expired and timer T3445 is not running;</w:t>
      </w:r>
    </w:p>
    <w:p w14:paraId="12632BC0" w14:textId="77777777" w:rsidR="00BC4F7D" w:rsidRPr="00D70946" w:rsidRDefault="00BC4F7D" w:rsidP="009D4432">
      <w:pPr>
        <w:pStyle w:val="B2"/>
      </w:pPr>
      <w:r w:rsidRPr="00D70946">
        <w:t>2)</w:t>
      </w:r>
      <w:r w:rsidRPr="00D70946">
        <w:tab/>
        <w:t>timer T3445 expires or is found to have already expired and timer T3444 is not running; or</w:t>
      </w:r>
    </w:p>
    <w:p w14:paraId="01920FC3" w14:textId="77777777" w:rsidR="00BC4F7D" w:rsidRPr="00D70946" w:rsidRDefault="00BC4F7D" w:rsidP="009D4432">
      <w:pPr>
        <w:pStyle w:val="B2"/>
      </w:pPr>
      <w:r w:rsidRPr="00D70946">
        <w:t>3)</w:t>
      </w:r>
      <w:r w:rsidRPr="00D70946">
        <w:tab/>
        <w:t>timers T3444 and T3445 expire or are found to have already expired.</w:t>
      </w:r>
    </w:p>
    <w:p w14:paraId="5B73695B" w14:textId="77777777" w:rsidR="00BC4F7D" w:rsidRPr="00D70946" w:rsidRDefault="00BC4F7D" w:rsidP="009D4432">
      <w:r w:rsidRPr="00D70946">
        <w:t>The UE shall then perform the following actions:</w:t>
      </w:r>
    </w:p>
    <w:p w14:paraId="759DA6C4" w14:textId="77777777" w:rsidR="00BC4F7D" w:rsidRPr="00D70946" w:rsidRDefault="00BC4F7D" w:rsidP="009D4432">
      <w:pPr>
        <w:pStyle w:val="B1"/>
      </w:pPr>
      <w:r w:rsidRPr="00D70946">
        <w:t>a)</w:t>
      </w:r>
      <w:r w:rsidRPr="00D70946">
        <w:tab/>
        <w:t>stop other running timers (e.g. T3511, T3512);</w:t>
      </w:r>
    </w:p>
    <w:p w14:paraId="3C13A949" w14:textId="77777777" w:rsidR="00BC4F7D" w:rsidRPr="00D70946" w:rsidRDefault="00BC4F7D" w:rsidP="009D4432">
      <w:pPr>
        <w:pStyle w:val="B1"/>
      </w:pPr>
      <w:r w:rsidRPr="00D70946">
        <w:t>b)</w:t>
      </w:r>
      <w:r w:rsidRPr="00D70946">
        <w:tab/>
        <w:t>if the UE is currently registered to the network for 5GS services, perform a de-registration procedure;</w:t>
      </w:r>
    </w:p>
    <w:p w14:paraId="59522791" w14:textId="77777777" w:rsidR="00BC4F7D" w:rsidRPr="00D70946" w:rsidRDefault="00BC4F7D" w:rsidP="009D4432">
      <w:pPr>
        <w:pStyle w:val="B1"/>
      </w:pPr>
      <w:r w:rsidRPr="00D70946">
        <w:t>c)</w:t>
      </w:r>
      <w:r w:rsidRPr="00D70946">
        <w:tab/>
        <w:t>delete any 5G-GUTI, TAI list, last visited registered TAI, list of equivalent PLMNs, and ngKSI; and</w:t>
      </w:r>
    </w:p>
    <w:p w14:paraId="3FC4BB8B" w14:textId="77777777" w:rsidR="00BC4F7D" w:rsidRPr="00D70946" w:rsidRDefault="00BC4F7D" w:rsidP="009D4432">
      <w:pPr>
        <w:pStyle w:val="B1"/>
      </w:pPr>
      <w:r w:rsidRPr="00D70946">
        <w:t>d)</w:t>
      </w:r>
      <w:r w:rsidRPr="00D70946">
        <w:tab/>
        <w:t>enter 5GMM-DEREGISTERED.eCALL-INACTIVE state.</w:t>
      </w:r>
    </w:p>
    <w:p w14:paraId="795BA37A" w14:textId="77777777" w:rsidR="00BC4F7D" w:rsidRPr="00D70946" w:rsidRDefault="00BC4F7D" w:rsidP="009D4432">
      <w:r w:rsidRPr="00D70946">
        <w:t>[TS 24.301, clause 10.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BC4F7D" w:rsidRPr="00D70946" w14:paraId="0BF8D60A" w14:textId="77777777" w:rsidTr="00BC4F7D">
        <w:trPr>
          <w:cantSplit/>
          <w:tblHeader/>
          <w:jc w:val="center"/>
        </w:trPr>
        <w:tc>
          <w:tcPr>
            <w:tcW w:w="992" w:type="dxa"/>
          </w:tcPr>
          <w:p w14:paraId="4B9B734F" w14:textId="77777777" w:rsidR="00BC4F7D" w:rsidRPr="00D70946" w:rsidRDefault="00BC4F7D" w:rsidP="009D4432">
            <w:pPr>
              <w:pStyle w:val="TAC"/>
            </w:pPr>
            <w:r w:rsidRPr="00D70946">
              <w:t>T3444</w:t>
            </w:r>
          </w:p>
        </w:tc>
        <w:tc>
          <w:tcPr>
            <w:tcW w:w="992" w:type="dxa"/>
          </w:tcPr>
          <w:p w14:paraId="25A37E6F" w14:textId="77777777" w:rsidR="00BC4F7D" w:rsidRPr="00D70946" w:rsidRDefault="00BC4F7D" w:rsidP="009D4432">
            <w:pPr>
              <w:pStyle w:val="TAL"/>
            </w:pPr>
            <w:r w:rsidRPr="00D70946">
              <w:t>NOTE 11</w:t>
            </w:r>
          </w:p>
        </w:tc>
        <w:tc>
          <w:tcPr>
            <w:tcW w:w="1560" w:type="dxa"/>
          </w:tcPr>
          <w:p w14:paraId="0C362EE9" w14:textId="77777777" w:rsidR="00BC4F7D" w:rsidRPr="00D70946" w:rsidRDefault="00BC4F7D" w:rsidP="009D4432">
            <w:pPr>
              <w:pStyle w:val="TAC"/>
            </w:pPr>
            <w:r w:rsidRPr="00D70946">
              <w:t>All except EMM-NULL and 5GMM-NULL (defined in 3GPP</w:t>
            </w:r>
            <w:r w:rsidRPr="00D70946">
              <w:rPr>
                <w:lang w:eastAsia="zh-CN"/>
              </w:rPr>
              <w:t> </w:t>
            </w:r>
            <w:r w:rsidRPr="00D70946">
              <w:t>TS</w:t>
            </w:r>
            <w:r w:rsidRPr="00D70946">
              <w:rPr>
                <w:lang w:eastAsia="zh-CN"/>
              </w:rPr>
              <w:t> </w:t>
            </w:r>
            <w:r w:rsidRPr="00D70946">
              <w:t>24.501</w:t>
            </w:r>
            <w:r w:rsidRPr="00D70946">
              <w:rPr>
                <w:lang w:eastAsia="zh-CN"/>
              </w:rPr>
              <w:t> </w:t>
            </w:r>
            <w:r w:rsidRPr="00D70946">
              <w:t>[54])</w:t>
            </w:r>
          </w:p>
        </w:tc>
        <w:tc>
          <w:tcPr>
            <w:tcW w:w="2693" w:type="dxa"/>
          </w:tcPr>
          <w:p w14:paraId="15B2582B" w14:textId="77777777" w:rsidR="00BC4F7D" w:rsidRPr="00D70946" w:rsidRDefault="00BC4F7D" w:rsidP="009D4432">
            <w:pPr>
              <w:pStyle w:val="TAL"/>
            </w:pPr>
            <w:r w:rsidRPr="00D70946">
              <w:t>- UE configured for eCall only mode enters EMM-IDLE mode after an eCall over IMS</w:t>
            </w:r>
          </w:p>
          <w:p w14:paraId="75ED33F2" w14:textId="77777777" w:rsidR="00BC4F7D" w:rsidRPr="00D70946" w:rsidRDefault="00BC4F7D" w:rsidP="009D4432">
            <w:pPr>
              <w:pStyle w:val="TAL"/>
            </w:pPr>
            <w:r w:rsidRPr="00D70946">
              <w:t>- UE configured for eCall only mode moves from GERAN/UTRAN to E-UTRAN with timer T3242 (see 3GPP</w:t>
            </w:r>
            <w:r w:rsidRPr="00D70946">
              <w:rPr>
                <w:lang w:eastAsia="zh-CN"/>
              </w:rPr>
              <w:t> </w:t>
            </w:r>
            <w:r w:rsidRPr="00D70946">
              <w:t>TS</w:t>
            </w:r>
            <w:r w:rsidRPr="00D70946">
              <w:rPr>
                <w:lang w:eastAsia="zh-CN"/>
              </w:rPr>
              <w:t> </w:t>
            </w:r>
            <w:r w:rsidRPr="00D70946">
              <w:t>24.008</w:t>
            </w:r>
            <w:r w:rsidRPr="00D70946">
              <w:rPr>
                <w:lang w:eastAsia="zh-CN"/>
              </w:rPr>
              <w:t> </w:t>
            </w:r>
            <w:r w:rsidRPr="00D70946">
              <w:t>[13]) running</w:t>
            </w:r>
          </w:p>
          <w:p w14:paraId="27EED250" w14:textId="77777777" w:rsidR="00BC4F7D" w:rsidRPr="00D70946" w:rsidRDefault="00BC4F7D" w:rsidP="009D4432">
            <w:pPr>
              <w:pStyle w:val="TAL"/>
            </w:pPr>
            <w:r w:rsidRPr="00D70946">
              <w:t>- UE configured for eCall only mode enters 5GMM-IDLE mode (defined in 3GPP</w:t>
            </w:r>
            <w:r w:rsidRPr="00D70946">
              <w:rPr>
                <w:lang w:eastAsia="zh-CN"/>
              </w:rPr>
              <w:t> </w:t>
            </w:r>
            <w:r w:rsidRPr="00D70946">
              <w:t>TS</w:t>
            </w:r>
            <w:r w:rsidRPr="00D70946">
              <w:rPr>
                <w:lang w:eastAsia="zh-CN"/>
              </w:rPr>
              <w:t> </w:t>
            </w:r>
            <w:r w:rsidRPr="00D70946">
              <w:t>24.501</w:t>
            </w:r>
            <w:r w:rsidRPr="00D70946">
              <w:rPr>
                <w:lang w:eastAsia="zh-CN"/>
              </w:rPr>
              <w:t> </w:t>
            </w:r>
            <w:r w:rsidRPr="00D70946">
              <w:t>[54]) after an eCall over IMS</w:t>
            </w:r>
          </w:p>
        </w:tc>
        <w:tc>
          <w:tcPr>
            <w:tcW w:w="1701" w:type="dxa"/>
          </w:tcPr>
          <w:p w14:paraId="1007033C" w14:textId="77777777" w:rsidR="00BC4F7D" w:rsidRPr="00D70946" w:rsidRDefault="00BC4F7D" w:rsidP="009D4432">
            <w:pPr>
              <w:pStyle w:val="TAL"/>
            </w:pPr>
            <w:r w:rsidRPr="00D70946">
              <w:t>- Removal of eCall only restriction</w:t>
            </w:r>
          </w:p>
          <w:p w14:paraId="7813C2CD" w14:textId="77777777" w:rsidR="00BC4F7D" w:rsidRPr="00D70946" w:rsidRDefault="00BC4F7D" w:rsidP="009D4432">
            <w:pPr>
              <w:pStyle w:val="TAL"/>
            </w:pPr>
            <w:r w:rsidRPr="00D70946">
              <w:t>- Intersystem change from S1 mode to A/Gb or Iu mode</w:t>
            </w:r>
          </w:p>
        </w:tc>
        <w:tc>
          <w:tcPr>
            <w:tcW w:w="1700" w:type="dxa"/>
          </w:tcPr>
          <w:p w14:paraId="2925208B" w14:textId="77777777" w:rsidR="00BC4F7D" w:rsidRPr="00D70946" w:rsidRDefault="00BC4F7D" w:rsidP="009D4432">
            <w:pPr>
              <w:pStyle w:val="TAL"/>
            </w:pPr>
            <w:r w:rsidRPr="00D70946">
              <w:t>Perform eCall inactivity procedure in EPS as described in clause 5.5.4.</w:t>
            </w:r>
          </w:p>
          <w:p w14:paraId="105E47E5" w14:textId="77777777" w:rsidR="00BC4F7D" w:rsidRPr="00D70946" w:rsidRDefault="00BC4F7D" w:rsidP="009D4432">
            <w:pPr>
              <w:pStyle w:val="TAL"/>
            </w:pPr>
            <w:r w:rsidRPr="00D70946">
              <w:t>Perform eCall inactivity procedure in 5GS as described in 3GPP</w:t>
            </w:r>
            <w:r w:rsidRPr="00D70946">
              <w:rPr>
                <w:lang w:eastAsia="zh-CN"/>
              </w:rPr>
              <w:t> </w:t>
            </w:r>
            <w:r w:rsidRPr="00D70946">
              <w:t>TS</w:t>
            </w:r>
            <w:r w:rsidRPr="00D70946">
              <w:rPr>
                <w:lang w:eastAsia="zh-CN"/>
              </w:rPr>
              <w:t> </w:t>
            </w:r>
            <w:r w:rsidRPr="00D70946">
              <w:t>24.501</w:t>
            </w:r>
            <w:r w:rsidRPr="00D70946">
              <w:rPr>
                <w:lang w:eastAsia="zh-CN"/>
              </w:rPr>
              <w:t> </w:t>
            </w:r>
            <w:r w:rsidRPr="00D70946">
              <w:t>[54].</w:t>
            </w:r>
          </w:p>
        </w:tc>
      </w:tr>
      <w:tr w:rsidR="00BC4F7D" w:rsidRPr="00D70946" w14:paraId="0157180A" w14:textId="77777777" w:rsidTr="00BC4F7D">
        <w:trPr>
          <w:cantSplit/>
          <w:tblHeader/>
          <w:jc w:val="center"/>
        </w:trPr>
        <w:tc>
          <w:tcPr>
            <w:tcW w:w="992" w:type="dxa"/>
          </w:tcPr>
          <w:p w14:paraId="6437F9CC" w14:textId="77777777" w:rsidR="00BC4F7D" w:rsidRPr="00D70946" w:rsidRDefault="00BC4F7D" w:rsidP="009D4432">
            <w:pPr>
              <w:pStyle w:val="TAC"/>
            </w:pPr>
            <w:r w:rsidRPr="00D70946">
              <w:t>T3445</w:t>
            </w:r>
          </w:p>
        </w:tc>
        <w:tc>
          <w:tcPr>
            <w:tcW w:w="992" w:type="dxa"/>
          </w:tcPr>
          <w:p w14:paraId="527701D7" w14:textId="77777777" w:rsidR="00BC4F7D" w:rsidRPr="00D70946" w:rsidRDefault="00BC4F7D" w:rsidP="009D4432">
            <w:pPr>
              <w:pStyle w:val="TAL"/>
            </w:pPr>
            <w:r w:rsidRPr="00D70946">
              <w:t>NOTE 12</w:t>
            </w:r>
          </w:p>
        </w:tc>
        <w:tc>
          <w:tcPr>
            <w:tcW w:w="1560" w:type="dxa"/>
          </w:tcPr>
          <w:p w14:paraId="3A8E832D" w14:textId="77777777" w:rsidR="00BC4F7D" w:rsidRPr="00D70946" w:rsidRDefault="00BC4F7D" w:rsidP="009D4432">
            <w:pPr>
              <w:pStyle w:val="TAC"/>
            </w:pPr>
            <w:r w:rsidRPr="00D70946">
              <w:t>All except EMM-NULL and 5GMM-NULL (defined in 3GPP</w:t>
            </w:r>
            <w:r w:rsidRPr="00D70946">
              <w:rPr>
                <w:lang w:eastAsia="zh-CN"/>
              </w:rPr>
              <w:t> </w:t>
            </w:r>
            <w:r w:rsidRPr="00D70946">
              <w:t>TS</w:t>
            </w:r>
            <w:r w:rsidRPr="00D70946">
              <w:rPr>
                <w:lang w:eastAsia="zh-CN"/>
              </w:rPr>
              <w:t> </w:t>
            </w:r>
            <w:r w:rsidRPr="00D70946">
              <w:t>24.501</w:t>
            </w:r>
            <w:r w:rsidRPr="00D70946">
              <w:rPr>
                <w:lang w:eastAsia="zh-CN"/>
              </w:rPr>
              <w:t> </w:t>
            </w:r>
            <w:r w:rsidRPr="00D70946">
              <w:t>[54])</w:t>
            </w:r>
          </w:p>
        </w:tc>
        <w:tc>
          <w:tcPr>
            <w:tcW w:w="2693" w:type="dxa"/>
          </w:tcPr>
          <w:p w14:paraId="084B28AC" w14:textId="77777777" w:rsidR="00BC4F7D" w:rsidRPr="00D70946" w:rsidRDefault="00BC4F7D" w:rsidP="009D4432">
            <w:pPr>
              <w:pStyle w:val="TAL"/>
            </w:pPr>
            <w:r w:rsidRPr="00D70946">
              <w:t>- UE configured for eCall only mode enters EMM-IDLE mode after a call to a non-emergency MSISDN or URI for test or terminal reconfiguration service</w:t>
            </w:r>
          </w:p>
          <w:p w14:paraId="4664015C" w14:textId="77777777" w:rsidR="00BC4F7D" w:rsidRPr="00D70946" w:rsidRDefault="00BC4F7D" w:rsidP="009D4432">
            <w:pPr>
              <w:pStyle w:val="TAL"/>
            </w:pPr>
            <w:r w:rsidRPr="00D70946">
              <w:t>- UE configured for eCall only mode moves from GERAN/UTRAN to E-UTRAN with timer T3243 (see 3GPP</w:t>
            </w:r>
            <w:r w:rsidRPr="00D70946">
              <w:rPr>
                <w:lang w:eastAsia="zh-CN"/>
              </w:rPr>
              <w:t> </w:t>
            </w:r>
            <w:r w:rsidRPr="00D70946">
              <w:t>TS</w:t>
            </w:r>
            <w:r w:rsidRPr="00D70946">
              <w:rPr>
                <w:lang w:eastAsia="zh-CN"/>
              </w:rPr>
              <w:t> </w:t>
            </w:r>
            <w:r w:rsidRPr="00D70946">
              <w:t>24.008</w:t>
            </w:r>
            <w:r w:rsidRPr="00D70946">
              <w:rPr>
                <w:lang w:eastAsia="zh-CN"/>
              </w:rPr>
              <w:t> </w:t>
            </w:r>
            <w:r w:rsidRPr="00D70946">
              <w:t>[13]) running</w:t>
            </w:r>
          </w:p>
          <w:p w14:paraId="05950D14" w14:textId="77777777" w:rsidR="00BC4F7D" w:rsidRPr="00D70946" w:rsidRDefault="00BC4F7D" w:rsidP="009D4432">
            <w:pPr>
              <w:pStyle w:val="TAL"/>
            </w:pPr>
            <w:r w:rsidRPr="00D70946">
              <w:t>- UE configured for eCall only mode enters 5GMM-IDLE mode (defined in 3GPP</w:t>
            </w:r>
            <w:r w:rsidRPr="00D70946">
              <w:rPr>
                <w:lang w:eastAsia="zh-CN"/>
              </w:rPr>
              <w:t> </w:t>
            </w:r>
            <w:r w:rsidRPr="00D70946">
              <w:t>TS</w:t>
            </w:r>
            <w:r w:rsidRPr="00D70946">
              <w:rPr>
                <w:lang w:eastAsia="zh-CN"/>
              </w:rPr>
              <w:t> </w:t>
            </w:r>
            <w:r w:rsidRPr="00D70946">
              <w:t>24.501</w:t>
            </w:r>
            <w:r w:rsidRPr="00D70946">
              <w:rPr>
                <w:lang w:eastAsia="zh-CN"/>
              </w:rPr>
              <w:t> </w:t>
            </w:r>
            <w:r w:rsidRPr="00D70946">
              <w:t>[54]) after a call to a non-emergency MSISDN or URI for test or terminal reconfiguration service</w:t>
            </w:r>
          </w:p>
        </w:tc>
        <w:tc>
          <w:tcPr>
            <w:tcW w:w="1701" w:type="dxa"/>
          </w:tcPr>
          <w:p w14:paraId="422365E6" w14:textId="77777777" w:rsidR="00BC4F7D" w:rsidRPr="00D70946" w:rsidRDefault="00BC4F7D" w:rsidP="009D4432">
            <w:pPr>
              <w:pStyle w:val="TAL"/>
            </w:pPr>
            <w:r w:rsidRPr="00D70946">
              <w:t>Removal of eCall only restriction</w:t>
            </w:r>
          </w:p>
          <w:p w14:paraId="6308F3C8" w14:textId="77777777" w:rsidR="00BC4F7D" w:rsidRPr="00D70946" w:rsidRDefault="00BC4F7D" w:rsidP="009D4432">
            <w:pPr>
              <w:pStyle w:val="TAL"/>
            </w:pPr>
            <w:r w:rsidRPr="00D70946">
              <w:t>- Intersystem change from S1 mode to A/Gb or Iu mode</w:t>
            </w:r>
          </w:p>
        </w:tc>
        <w:tc>
          <w:tcPr>
            <w:tcW w:w="1700" w:type="dxa"/>
          </w:tcPr>
          <w:p w14:paraId="697D2794" w14:textId="77777777" w:rsidR="00BC4F7D" w:rsidRPr="00D70946" w:rsidRDefault="00BC4F7D" w:rsidP="009D4432">
            <w:pPr>
              <w:pStyle w:val="TAL"/>
            </w:pPr>
            <w:r w:rsidRPr="00D70946">
              <w:t>Perform eCall inactivity procedure in EPS as described in clause 5.5.4.</w:t>
            </w:r>
          </w:p>
          <w:p w14:paraId="01645680" w14:textId="77777777" w:rsidR="00BC4F7D" w:rsidRPr="00D70946" w:rsidRDefault="00BC4F7D" w:rsidP="009D4432">
            <w:pPr>
              <w:pStyle w:val="TAL"/>
            </w:pPr>
            <w:r w:rsidRPr="00D70946">
              <w:t>Perform eCall inactivity procedure in 5GS as described in 3GPP</w:t>
            </w:r>
            <w:r w:rsidRPr="00D70946">
              <w:rPr>
                <w:lang w:eastAsia="zh-CN"/>
              </w:rPr>
              <w:t> </w:t>
            </w:r>
            <w:r w:rsidRPr="00D70946">
              <w:t>TS</w:t>
            </w:r>
            <w:r w:rsidRPr="00D70946">
              <w:rPr>
                <w:lang w:eastAsia="zh-CN"/>
              </w:rPr>
              <w:t> </w:t>
            </w:r>
            <w:r w:rsidRPr="00D70946">
              <w:t>24.501</w:t>
            </w:r>
            <w:r w:rsidRPr="00D70946">
              <w:rPr>
                <w:lang w:eastAsia="zh-CN"/>
              </w:rPr>
              <w:t> </w:t>
            </w:r>
            <w:r w:rsidRPr="00D70946">
              <w:t>[54].</w:t>
            </w:r>
          </w:p>
        </w:tc>
      </w:tr>
    </w:tbl>
    <w:p w14:paraId="0541D935" w14:textId="77777777" w:rsidR="00BC4F7D" w:rsidRPr="00D70946" w:rsidRDefault="00BC4F7D" w:rsidP="009D4432"/>
    <w:p w14:paraId="4A366D40" w14:textId="77777777" w:rsidR="00BC4F7D" w:rsidRPr="00D70946" w:rsidRDefault="00BC4F7D" w:rsidP="009D4432">
      <w:r w:rsidRPr="00D70946">
        <w:t>[TS 38.331, clause 5.2.2.4.2]</w:t>
      </w:r>
    </w:p>
    <w:p w14:paraId="250A1B26" w14:textId="77777777" w:rsidR="00BC4F7D" w:rsidRPr="00D70946" w:rsidRDefault="00BC4F7D" w:rsidP="009D4432">
      <w:pPr>
        <w:rPr>
          <w:rFonts w:eastAsia="MS Mincho"/>
        </w:rPr>
      </w:pPr>
      <w:r w:rsidRPr="00D70946">
        <w:t xml:space="preserve">Upon receiving the </w:t>
      </w:r>
      <w:r w:rsidRPr="00D70946">
        <w:rPr>
          <w:i/>
        </w:rPr>
        <w:t>SIB1</w:t>
      </w:r>
      <w:r w:rsidRPr="00D70946">
        <w:t xml:space="preserve"> the UE shall:</w:t>
      </w:r>
    </w:p>
    <w:p w14:paraId="0FC03495" w14:textId="77777777" w:rsidR="00BC4F7D" w:rsidRPr="00D70946" w:rsidRDefault="00BC4F7D" w:rsidP="009D4432">
      <w:pPr>
        <w:pStyle w:val="B1"/>
      </w:pPr>
      <w:r w:rsidRPr="00D70946">
        <w:t>1&gt;</w:t>
      </w:r>
      <w:r w:rsidRPr="00D70946">
        <w:tab/>
        <w:t xml:space="preserve">store the acquired </w:t>
      </w:r>
      <w:r w:rsidRPr="00D70946">
        <w:rPr>
          <w:i/>
        </w:rPr>
        <w:t>SIB1</w:t>
      </w:r>
      <w:r w:rsidRPr="00D70946">
        <w:t>;</w:t>
      </w:r>
    </w:p>
    <w:p w14:paraId="5BADFF4F" w14:textId="77777777" w:rsidR="00BC4F7D" w:rsidRPr="00D70946" w:rsidRDefault="00BC4F7D" w:rsidP="009D4432">
      <w:r w:rsidRPr="00D70946">
        <w:t>…</w:t>
      </w:r>
    </w:p>
    <w:p w14:paraId="3D2868F8" w14:textId="77777777" w:rsidR="00BC4F7D" w:rsidRPr="00D70946" w:rsidRDefault="00BC4F7D" w:rsidP="009D4432">
      <w:pPr>
        <w:pStyle w:val="B4"/>
      </w:pPr>
      <w:r w:rsidRPr="00D70946">
        <w:t>4&gt;</w:t>
      </w:r>
      <w:r w:rsidRPr="00D70946">
        <w:tab/>
        <w:t xml:space="preserve">forward the </w:t>
      </w:r>
      <w:r w:rsidRPr="00D70946">
        <w:rPr>
          <w:i/>
        </w:rPr>
        <w:t>eCallOverIMS-Support</w:t>
      </w:r>
      <w:r w:rsidRPr="00D70946">
        <w:t xml:space="preserve"> to upper layers, if present;</w:t>
      </w:r>
    </w:p>
    <w:p w14:paraId="524FC1D1" w14:textId="77777777" w:rsidR="00BC4F7D" w:rsidRPr="00D70946" w:rsidRDefault="00BC4F7D" w:rsidP="009D4432">
      <w:r w:rsidRPr="00D70946">
        <w:t>[TS 38.331, clause 6.2.2]</w:t>
      </w:r>
    </w:p>
    <w:p w14:paraId="58CB52F4" w14:textId="77777777" w:rsidR="00BC4F7D" w:rsidRPr="00D70946" w:rsidRDefault="00BC4F7D" w:rsidP="00BC4F7D">
      <w:pPr>
        <w:pStyle w:val="H6"/>
      </w:pPr>
      <w:r w:rsidRPr="00D70946">
        <w:t>eCallOverIMS-Support</w:t>
      </w:r>
    </w:p>
    <w:p w14:paraId="0B3A474A" w14:textId="77777777" w:rsidR="00BC4F7D" w:rsidRPr="00D70946" w:rsidRDefault="00BC4F7D" w:rsidP="009D4432">
      <w:r w:rsidRPr="00D70946">
        <w:t>Indicates whether the cell supports eCall over IMS services as defined in TS 23.501 [32]. If absent, eCall over IMS is not supported by the network in the cell.</w:t>
      </w:r>
    </w:p>
    <w:p w14:paraId="55CDA3E5" w14:textId="77777777" w:rsidR="00BC4F7D" w:rsidRPr="00D70946" w:rsidRDefault="00BC4F7D" w:rsidP="00BC4F7D">
      <w:pPr>
        <w:pStyle w:val="H6"/>
        <w:rPr>
          <w:lang w:eastAsia="zh-CN"/>
        </w:rPr>
      </w:pPr>
      <w:r w:rsidRPr="00D70946">
        <w:rPr>
          <w:lang w:eastAsia="zh-CN"/>
        </w:rPr>
        <w:t>11.5.2.3</w:t>
      </w:r>
      <w:r w:rsidRPr="00D70946">
        <w:rPr>
          <w:lang w:eastAsia="zh-CN"/>
        </w:rPr>
        <w:tab/>
        <w:t>Test description</w:t>
      </w:r>
    </w:p>
    <w:p w14:paraId="4D156301" w14:textId="77777777" w:rsidR="00BC4F7D" w:rsidRPr="00D70946" w:rsidRDefault="00BC4F7D" w:rsidP="00BC4F7D">
      <w:pPr>
        <w:pStyle w:val="H6"/>
        <w:rPr>
          <w:lang w:eastAsia="zh-CN"/>
        </w:rPr>
      </w:pPr>
      <w:r w:rsidRPr="00D70946">
        <w:rPr>
          <w:lang w:eastAsia="zh-CN"/>
        </w:rPr>
        <w:t>11.5.2.3.1</w:t>
      </w:r>
      <w:r w:rsidRPr="00D70946">
        <w:rPr>
          <w:lang w:eastAsia="zh-CN"/>
        </w:rPr>
        <w:tab/>
        <w:t>Pre-test conditions</w:t>
      </w:r>
    </w:p>
    <w:p w14:paraId="4883FCE6" w14:textId="77777777" w:rsidR="00BC4F7D" w:rsidRPr="00D70946" w:rsidRDefault="00BC4F7D" w:rsidP="00BC4F7D">
      <w:pPr>
        <w:pStyle w:val="H6"/>
      </w:pPr>
      <w:r w:rsidRPr="00D70946">
        <w:t>System Simulator:</w:t>
      </w:r>
    </w:p>
    <w:p w14:paraId="0A89CDBD" w14:textId="77777777" w:rsidR="00BC4F7D" w:rsidRPr="00D70946" w:rsidRDefault="00BC4F7D" w:rsidP="009D4432">
      <w:pPr>
        <w:pStyle w:val="B1"/>
      </w:pPr>
      <w:r w:rsidRPr="00D70946">
        <w:t>-</w:t>
      </w:r>
      <w:r w:rsidRPr="00D70946">
        <w:tab/>
        <w:t>2 cells</w:t>
      </w:r>
    </w:p>
    <w:p w14:paraId="63A67864" w14:textId="77777777" w:rsidR="00BC4F7D" w:rsidRPr="00D70946" w:rsidRDefault="00BC4F7D" w:rsidP="009D4432">
      <w:pPr>
        <w:pStyle w:val="B2"/>
      </w:pPr>
      <w:r w:rsidRPr="00D70946">
        <w:t>-</w:t>
      </w:r>
      <w:r w:rsidRPr="00D70946">
        <w:tab/>
        <w:t>NR Cell 1 as defined in TS 38.508-1 [4] Table 4.4.2-3. System information combination NR-6 as defined in TS 38.508-1 [4], sub-clause 4.4.3.1.2.</w:t>
      </w:r>
    </w:p>
    <w:p w14:paraId="04657F08" w14:textId="77777777" w:rsidR="00BC4F7D" w:rsidRPr="00D70946" w:rsidRDefault="00BC4F7D" w:rsidP="009D4432">
      <w:pPr>
        <w:pStyle w:val="B2"/>
      </w:pPr>
      <w:r w:rsidRPr="00D70946">
        <w:t>-</w:t>
      </w:r>
      <w:r w:rsidRPr="00D70946">
        <w:tab/>
        <w:t>E-UTRA Cell 1 as defined in TS 36.508 [7] Table 4.4.2-2. System information combination 31 as defined in TS 36.508 [7], sub-clause 4.4.3.1.1.</w:t>
      </w:r>
    </w:p>
    <w:p w14:paraId="44C6FC32" w14:textId="77777777" w:rsidR="00BC4F7D" w:rsidRPr="00D70946" w:rsidRDefault="00BC4F7D" w:rsidP="00BC4F7D">
      <w:pPr>
        <w:pStyle w:val="H6"/>
      </w:pPr>
      <w:r w:rsidRPr="00D70946">
        <w:t>UE:</w:t>
      </w:r>
    </w:p>
    <w:p w14:paraId="20C5DD09" w14:textId="77777777" w:rsidR="00BC4F7D" w:rsidRPr="00D70946" w:rsidRDefault="00BC4F7D" w:rsidP="009D4432">
      <w:pPr>
        <w:pStyle w:val="B1"/>
      </w:pPr>
      <w:r w:rsidRPr="00D70946">
        <w:t>-</w:t>
      </w:r>
      <w:r w:rsidRPr="00D70946">
        <w:tab/>
        <w:t xml:space="preserve">the eCall </w:t>
      </w:r>
      <w:r w:rsidRPr="00D70946">
        <w:rPr>
          <w:rFonts w:eastAsia="Calibri"/>
        </w:rPr>
        <w:t xml:space="preserve">capable UE is equipped with ‘eCall only’ enabled USIM </w:t>
      </w:r>
      <w:r w:rsidRPr="00D70946">
        <w:t>configured as per TS 38.508-1 [4] Table 6.4.1-24.</w:t>
      </w:r>
    </w:p>
    <w:p w14:paraId="61BD7810" w14:textId="77777777" w:rsidR="00BC4F7D" w:rsidRPr="00D70946" w:rsidRDefault="00BC4F7D" w:rsidP="00BC4F7D">
      <w:pPr>
        <w:pStyle w:val="H6"/>
      </w:pPr>
      <w:r w:rsidRPr="00D70946">
        <w:t>Preamble:</w:t>
      </w:r>
    </w:p>
    <w:p w14:paraId="3CB3D6D4" w14:textId="77777777" w:rsidR="00BC4F7D" w:rsidRPr="00D70946" w:rsidRDefault="00BC4F7D" w:rsidP="009D4432">
      <w:pPr>
        <w:pStyle w:val="B1"/>
        <w:rPr>
          <w:lang w:eastAsia="zh-CN"/>
        </w:rPr>
      </w:pPr>
      <w:r w:rsidRPr="00D70946">
        <w:rPr>
          <w:lang w:eastAsia="zh-CN"/>
        </w:rPr>
        <w:t>-</w:t>
      </w:r>
      <w:r w:rsidRPr="00D70946">
        <w:rPr>
          <w:lang w:eastAsia="zh-CN"/>
        </w:rPr>
        <w:tab/>
      </w:r>
      <w:r w:rsidRPr="00D70946">
        <w:t xml:space="preserve"> The UE is in test state 0-A (Switched Off) as defined in TS 38.508-1 [4], subclause 4.4A.2.</w:t>
      </w:r>
    </w:p>
    <w:p w14:paraId="5A4554C3" w14:textId="77777777" w:rsidR="00BC4F7D" w:rsidRPr="00D70946" w:rsidRDefault="00BC4F7D" w:rsidP="00BC4F7D">
      <w:pPr>
        <w:pStyle w:val="H6"/>
        <w:keepNext w:val="0"/>
        <w:keepLines w:val="0"/>
        <w:rPr>
          <w:lang w:eastAsia="zh-CN"/>
        </w:rPr>
      </w:pPr>
      <w:r w:rsidRPr="00D70946">
        <w:rPr>
          <w:lang w:eastAsia="zh-CN"/>
        </w:rPr>
        <w:t>11.5.2.3.2</w:t>
      </w:r>
      <w:r w:rsidRPr="00D70946">
        <w:rPr>
          <w:lang w:eastAsia="zh-CN"/>
        </w:rPr>
        <w:tab/>
        <w:t>Test procedure sequence</w:t>
      </w:r>
    </w:p>
    <w:p w14:paraId="30D19D33" w14:textId="77777777" w:rsidR="00BC4F7D" w:rsidRPr="00D70946" w:rsidRDefault="00BC4F7D" w:rsidP="009D4432">
      <w:pPr>
        <w:pStyle w:val="TH"/>
      </w:pPr>
      <w:r w:rsidRPr="00D70946">
        <w:t>Table 11.5.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BC4F7D" w:rsidRPr="00D70946" w14:paraId="7F2B7B0D" w14:textId="77777777" w:rsidTr="00BC4F7D">
        <w:tc>
          <w:tcPr>
            <w:tcW w:w="534" w:type="dxa"/>
            <w:tcBorders>
              <w:bottom w:val="nil"/>
            </w:tcBorders>
            <w:shd w:val="clear" w:color="auto" w:fill="auto"/>
          </w:tcPr>
          <w:p w14:paraId="748877A1" w14:textId="77777777" w:rsidR="00BC4F7D" w:rsidRPr="00D70946" w:rsidRDefault="00BC4F7D" w:rsidP="009D4432">
            <w:r w:rsidRPr="00D70946">
              <w:t>St</w:t>
            </w:r>
          </w:p>
        </w:tc>
        <w:tc>
          <w:tcPr>
            <w:tcW w:w="3968" w:type="dxa"/>
            <w:shd w:val="clear" w:color="auto" w:fill="auto"/>
          </w:tcPr>
          <w:p w14:paraId="32624DFB" w14:textId="77777777" w:rsidR="00BC4F7D" w:rsidRPr="00D70946" w:rsidRDefault="00BC4F7D" w:rsidP="009D4432">
            <w:r w:rsidRPr="00D70946">
              <w:t>Procedure</w:t>
            </w:r>
          </w:p>
        </w:tc>
        <w:tc>
          <w:tcPr>
            <w:tcW w:w="3684" w:type="dxa"/>
            <w:gridSpan w:val="2"/>
            <w:shd w:val="clear" w:color="auto" w:fill="auto"/>
          </w:tcPr>
          <w:p w14:paraId="00565EA5" w14:textId="77777777" w:rsidR="00BC4F7D" w:rsidRPr="00D70946" w:rsidRDefault="00BC4F7D" w:rsidP="009D4432">
            <w:r w:rsidRPr="00D70946">
              <w:t>Message Sequence</w:t>
            </w:r>
          </w:p>
        </w:tc>
        <w:tc>
          <w:tcPr>
            <w:tcW w:w="567" w:type="dxa"/>
            <w:tcBorders>
              <w:bottom w:val="nil"/>
            </w:tcBorders>
            <w:shd w:val="clear" w:color="auto" w:fill="auto"/>
          </w:tcPr>
          <w:p w14:paraId="0C7985DC" w14:textId="77777777" w:rsidR="00BC4F7D" w:rsidRPr="00D70946" w:rsidRDefault="00BC4F7D" w:rsidP="009D4432">
            <w:r w:rsidRPr="00D70946">
              <w:t>TP</w:t>
            </w:r>
          </w:p>
        </w:tc>
        <w:tc>
          <w:tcPr>
            <w:tcW w:w="853" w:type="dxa"/>
            <w:tcBorders>
              <w:bottom w:val="nil"/>
            </w:tcBorders>
            <w:shd w:val="clear" w:color="auto" w:fill="auto"/>
          </w:tcPr>
          <w:p w14:paraId="2D10F8F4" w14:textId="77777777" w:rsidR="00BC4F7D" w:rsidRPr="00D70946" w:rsidRDefault="00BC4F7D" w:rsidP="009D4432">
            <w:r w:rsidRPr="00D70946">
              <w:t>Verdict</w:t>
            </w:r>
          </w:p>
        </w:tc>
      </w:tr>
      <w:tr w:rsidR="00BC4F7D" w:rsidRPr="00D70946" w14:paraId="1969BB0B" w14:textId="77777777" w:rsidTr="00BC4F7D">
        <w:tc>
          <w:tcPr>
            <w:tcW w:w="534" w:type="dxa"/>
            <w:tcBorders>
              <w:top w:val="nil"/>
            </w:tcBorders>
            <w:shd w:val="clear" w:color="auto" w:fill="auto"/>
          </w:tcPr>
          <w:p w14:paraId="421C8B2F" w14:textId="77777777" w:rsidR="00BC4F7D" w:rsidRPr="00D70946" w:rsidRDefault="00BC4F7D" w:rsidP="009D4432"/>
        </w:tc>
        <w:tc>
          <w:tcPr>
            <w:tcW w:w="3968" w:type="dxa"/>
            <w:shd w:val="clear" w:color="auto" w:fill="auto"/>
          </w:tcPr>
          <w:p w14:paraId="5C146A0E" w14:textId="77777777" w:rsidR="00BC4F7D" w:rsidRPr="00D70946" w:rsidRDefault="00BC4F7D" w:rsidP="009D4432"/>
        </w:tc>
        <w:tc>
          <w:tcPr>
            <w:tcW w:w="708" w:type="dxa"/>
            <w:shd w:val="clear" w:color="auto" w:fill="auto"/>
          </w:tcPr>
          <w:p w14:paraId="16358F14" w14:textId="77777777" w:rsidR="00BC4F7D" w:rsidRPr="00D70946" w:rsidRDefault="00BC4F7D" w:rsidP="009D4432">
            <w:r w:rsidRPr="00D70946">
              <w:t>U - S</w:t>
            </w:r>
          </w:p>
        </w:tc>
        <w:tc>
          <w:tcPr>
            <w:tcW w:w="2976" w:type="dxa"/>
            <w:shd w:val="clear" w:color="auto" w:fill="auto"/>
          </w:tcPr>
          <w:p w14:paraId="1FBEACA3" w14:textId="77777777" w:rsidR="00BC4F7D" w:rsidRPr="00D70946" w:rsidRDefault="00BC4F7D" w:rsidP="009D4432">
            <w:r w:rsidRPr="00D70946">
              <w:t>Message</w:t>
            </w:r>
          </w:p>
        </w:tc>
        <w:tc>
          <w:tcPr>
            <w:tcW w:w="567" w:type="dxa"/>
            <w:tcBorders>
              <w:top w:val="nil"/>
            </w:tcBorders>
            <w:shd w:val="clear" w:color="auto" w:fill="auto"/>
          </w:tcPr>
          <w:p w14:paraId="70F1AFCB" w14:textId="77777777" w:rsidR="00BC4F7D" w:rsidRPr="00D70946" w:rsidRDefault="00BC4F7D" w:rsidP="009D4432"/>
        </w:tc>
        <w:tc>
          <w:tcPr>
            <w:tcW w:w="853" w:type="dxa"/>
            <w:tcBorders>
              <w:top w:val="nil"/>
            </w:tcBorders>
            <w:shd w:val="clear" w:color="auto" w:fill="auto"/>
          </w:tcPr>
          <w:p w14:paraId="02F20300" w14:textId="77777777" w:rsidR="00BC4F7D" w:rsidRPr="00D70946" w:rsidRDefault="00BC4F7D" w:rsidP="009D4432"/>
        </w:tc>
      </w:tr>
      <w:tr w:rsidR="00BC4F7D" w:rsidRPr="00D70946" w14:paraId="48AD5793" w14:textId="77777777" w:rsidTr="00BC4F7D">
        <w:tc>
          <w:tcPr>
            <w:tcW w:w="534" w:type="dxa"/>
            <w:tcBorders>
              <w:top w:val="nil"/>
            </w:tcBorders>
            <w:shd w:val="clear" w:color="auto" w:fill="auto"/>
          </w:tcPr>
          <w:p w14:paraId="083956A4" w14:textId="77777777" w:rsidR="00BC4F7D" w:rsidRPr="00D70946" w:rsidRDefault="00BC4F7D" w:rsidP="009D4432">
            <w:pPr>
              <w:pStyle w:val="TAC"/>
            </w:pPr>
            <w:r w:rsidRPr="00D70946">
              <w:t>1</w:t>
            </w:r>
          </w:p>
        </w:tc>
        <w:tc>
          <w:tcPr>
            <w:tcW w:w="3968" w:type="dxa"/>
            <w:shd w:val="clear" w:color="auto" w:fill="auto"/>
          </w:tcPr>
          <w:p w14:paraId="1ABD7A31" w14:textId="77777777" w:rsidR="00BC4F7D" w:rsidRPr="00D70946" w:rsidRDefault="00BC4F7D" w:rsidP="009D4432">
            <w:pPr>
              <w:pStyle w:val="TAL"/>
              <w:rPr>
                <w:lang w:eastAsia="en-US"/>
              </w:rPr>
            </w:pPr>
            <w:r w:rsidRPr="00D70946">
              <w:rPr>
                <w:lang w:eastAsia="en-US"/>
              </w:rPr>
              <w:t>The SS configures:</w:t>
            </w:r>
          </w:p>
          <w:p w14:paraId="72056E82" w14:textId="77777777" w:rsidR="00BC4F7D" w:rsidRPr="00D70946" w:rsidRDefault="00BC4F7D" w:rsidP="009D4432">
            <w:pPr>
              <w:pStyle w:val="TAL"/>
              <w:rPr>
                <w:lang w:eastAsia="en-US"/>
              </w:rPr>
            </w:pPr>
            <w:r w:rsidRPr="00D70946">
              <w:rPr>
                <w:lang w:eastAsia="en-US"/>
              </w:rPr>
              <w:t xml:space="preserve">- </w:t>
            </w:r>
            <w:r w:rsidRPr="00D70946">
              <w:t>NR Cell 1</w:t>
            </w:r>
            <w:r w:rsidRPr="00D70946">
              <w:rPr>
                <w:lang w:eastAsia="en-US"/>
              </w:rPr>
              <w:t xml:space="preserve"> as "Serving cell"</w:t>
            </w:r>
          </w:p>
          <w:p w14:paraId="556D60B8" w14:textId="77777777" w:rsidR="00BC4F7D" w:rsidRPr="00D70946" w:rsidRDefault="00BC4F7D" w:rsidP="009D4432">
            <w:pPr>
              <w:pStyle w:val="TAL"/>
              <w:rPr>
                <w:rFonts w:eastAsia="Calibri"/>
              </w:rPr>
            </w:pPr>
            <w:r w:rsidRPr="00D70946">
              <w:rPr>
                <w:lang w:eastAsia="en-US"/>
              </w:rPr>
              <w:t xml:space="preserve">- </w:t>
            </w:r>
            <w:r w:rsidRPr="00D70946">
              <w:t>E-UTRA Cell 1</w:t>
            </w:r>
            <w:r w:rsidRPr="00D70946">
              <w:rPr>
                <w:lang w:eastAsia="en-US"/>
              </w:rPr>
              <w:t xml:space="preserve"> as "Non-suitable "off" cell".</w:t>
            </w:r>
          </w:p>
        </w:tc>
        <w:tc>
          <w:tcPr>
            <w:tcW w:w="708" w:type="dxa"/>
            <w:shd w:val="clear" w:color="auto" w:fill="auto"/>
          </w:tcPr>
          <w:p w14:paraId="60245779" w14:textId="77777777" w:rsidR="00BC4F7D" w:rsidRPr="00D70946" w:rsidRDefault="00BC4F7D" w:rsidP="009D4432">
            <w:pPr>
              <w:pStyle w:val="TAL"/>
            </w:pPr>
            <w:r w:rsidRPr="00D70946">
              <w:t>-</w:t>
            </w:r>
          </w:p>
        </w:tc>
        <w:tc>
          <w:tcPr>
            <w:tcW w:w="2976" w:type="dxa"/>
            <w:shd w:val="clear" w:color="auto" w:fill="auto"/>
          </w:tcPr>
          <w:p w14:paraId="6D3C949F" w14:textId="77777777" w:rsidR="00BC4F7D" w:rsidRPr="00D70946" w:rsidRDefault="00BC4F7D" w:rsidP="009D4432">
            <w:pPr>
              <w:pStyle w:val="TAL"/>
            </w:pPr>
            <w:r w:rsidRPr="00D70946">
              <w:t>-</w:t>
            </w:r>
          </w:p>
        </w:tc>
        <w:tc>
          <w:tcPr>
            <w:tcW w:w="567" w:type="dxa"/>
            <w:tcBorders>
              <w:top w:val="nil"/>
            </w:tcBorders>
            <w:shd w:val="clear" w:color="auto" w:fill="auto"/>
          </w:tcPr>
          <w:p w14:paraId="481E8588" w14:textId="77777777" w:rsidR="00BC4F7D" w:rsidRPr="00D70946" w:rsidRDefault="00BC4F7D" w:rsidP="009D4432">
            <w:pPr>
              <w:pStyle w:val="TAL"/>
            </w:pPr>
            <w:r w:rsidRPr="00D70946">
              <w:t>-</w:t>
            </w:r>
          </w:p>
        </w:tc>
        <w:tc>
          <w:tcPr>
            <w:tcW w:w="853" w:type="dxa"/>
            <w:tcBorders>
              <w:top w:val="nil"/>
            </w:tcBorders>
            <w:shd w:val="clear" w:color="auto" w:fill="auto"/>
          </w:tcPr>
          <w:p w14:paraId="55F5904A" w14:textId="77777777" w:rsidR="00BC4F7D" w:rsidRPr="00D70946" w:rsidRDefault="00BC4F7D" w:rsidP="009D4432">
            <w:pPr>
              <w:pStyle w:val="TAL"/>
            </w:pPr>
            <w:r w:rsidRPr="00D70946">
              <w:t>-</w:t>
            </w:r>
          </w:p>
        </w:tc>
      </w:tr>
      <w:tr w:rsidR="00BC4F7D" w:rsidRPr="00D70946" w14:paraId="324C9921" w14:textId="77777777" w:rsidTr="00BC4F7D">
        <w:tc>
          <w:tcPr>
            <w:tcW w:w="534" w:type="dxa"/>
            <w:tcBorders>
              <w:top w:val="nil"/>
            </w:tcBorders>
            <w:shd w:val="clear" w:color="auto" w:fill="auto"/>
          </w:tcPr>
          <w:p w14:paraId="3D05836F" w14:textId="77777777" w:rsidR="00BC4F7D" w:rsidRPr="00D70946" w:rsidRDefault="00BC4F7D" w:rsidP="009D4432">
            <w:pPr>
              <w:pStyle w:val="TAC"/>
            </w:pPr>
            <w:r w:rsidRPr="00D70946">
              <w:t>2</w:t>
            </w:r>
          </w:p>
        </w:tc>
        <w:tc>
          <w:tcPr>
            <w:tcW w:w="3968" w:type="dxa"/>
            <w:shd w:val="clear" w:color="auto" w:fill="auto"/>
          </w:tcPr>
          <w:p w14:paraId="17901BC8" w14:textId="77777777" w:rsidR="00BC4F7D" w:rsidRPr="00D70946" w:rsidRDefault="00BC4F7D" w:rsidP="009D4432">
            <w:pPr>
              <w:pStyle w:val="TAL"/>
            </w:pPr>
            <w:r w:rsidRPr="00D70946">
              <w:rPr>
                <w:rFonts w:eastAsia="Calibri"/>
              </w:rPr>
              <w:t>The UE is switched on.</w:t>
            </w:r>
          </w:p>
        </w:tc>
        <w:tc>
          <w:tcPr>
            <w:tcW w:w="708" w:type="dxa"/>
            <w:shd w:val="clear" w:color="auto" w:fill="auto"/>
          </w:tcPr>
          <w:p w14:paraId="0E86950F" w14:textId="77777777" w:rsidR="00BC4F7D" w:rsidRPr="00D70946" w:rsidRDefault="00BC4F7D" w:rsidP="009D4432">
            <w:pPr>
              <w:pStyle w:val="TAL"/>
            </w:pPr>
            <w:r w:rsidRPr="00D70946">
              <w:t>-</w:t>
            </w:r>
          </w:p>
        </w:tc>
        <w:tc>
          <w:tcPr>
            <w:tcW w:w="2976" w:type="dxa"/>
            <w:shd w:val="clear" w:color="auto" w:fill="auto"/>
          </w:tcPr>
          <w:p w14:paraId="5C112C46" w14:textId="77777777" w:rsidR="00BC4F7D" w:rsidRPr="00D70946" w:rsidRDefault="00BC4F7D" w:rsidP="009D4432">
            <w:pPr>
              <w:pStyle w:val="TAL"/>
            </w:pPr>
            <w:r w:rsidRPr="00D70946">
              <w:t>-</w:t>
            </w:r>
          </w:p>
        </w:tc>
        <w:tc>
          <w:tcPr>
            <w:tcW w:w="567" w:type="dxa"/>
            <w:tcBorders>
              <w:top w:val="nil"/>
            </w:tcBorders>
            <w:shd w:val="clear" w:color="auto" w:fill="auto"/>
          </w:tcPr>
          <w:p w14:paraId="19DC72BE" w14:textId="77777777" w:rsidR="00BC4F7D" w:rsidRPr="00D70946" w:rsidRDefault="00BC4F7D" w:rsidP="009D4432">
            <w:pPr>
              <w:pStyle w:val="TAL"/>
            </w:pPr>
            <w:r w:rsidRPr="00D70946">
              <w:t>-</w:t>
            </w:r>
          </w:p>
        </w:tc>
        <w:tc>
          <w:tcPr>
            <w:tcW w:w="853" w:type="dxa"/>
            <w:tcBorders>
              <w:top w:val="nil"/>
            </w:tcBorders>
            <w:shd w:val="clear" w:color="auto" w:fill="auto"/>
          </w:tcPr>
          <w:p w14:paraId="392A996C" w14:textId="77777777" w:rsidR="00BC4F7D" w:rsidRPr="00D70946" w:rsidRDefault="00BC4F7D" w:rsidP="009D4432">
            <w:pPr>
              <w:pStyle w:val="TAL"/>
            </w:pPr>
            <w:r w:rsidRPr="00D70946">
              <w:t>-</w:t>
            </w:r>
          </w:p>
        </w:tc>
      </w:tr>
      <w:tr w:rsidR="00BC4F7D" w:rsidRPr="00D70946" w14:paraId="5B2E3940" w14:textId="77777777" w:rsidTr="00BC4F7D">
        <w:tc>
          <w:tcPr>
            <w:tcW w:w="534" w:type="dxa"/>
            <w:shd w:val="clear" w:color="auto" w:fill="auto"/>
          </w:tcPr>
          <w:p w14:paraId="3F9B591C" w14:textId="77777777" w:rsidR="00BC4F7D" w:rsidRPr="00D70946" w:rsidRDefault="00BC4F7D" w:rsidP="009D4432">
            <w:pPr>
              <w:pStyle w:val="TAC"/>
            </w:pPr>
            <w:r w:rsidRPr="00D70946">
              <w:t>3</w:t>
            </w:r>
          </w:p>
        </w:tc>
        <w:tc>
          <w:tcPr>
            <w:tcW w:w="3968" w:type="dxa"/>
            <w:shd w:val="clear" w:color="auto" w:fill="auto"/>
          </w:tcPr>
          <w:p w14:paraId="45B66402" w14:textId="77777777" w:rsidR="00BC4F7D" w:rsidRPr="00D70946" w:rsidRDefault="00BC4F7D" w:rsidP="009D4432">
            <w:pPr>
              <w:pStyle w:val="TAL"/>
            </w:pPr>
            <w:r w:rsidRPr="00D70946">
              <w:t>Wait for 60s for the UE to enter 5GMM-DEREGISTERED.eCALL-INACTIVE state</w:t>
            </w:r>
          </w:p>
        </w:tc>
        <w:tc>
          <w:tcPr>
            <w:tcW w:w="708" w:type="dxa"/>
            <w:shd w:val="clear" w:color="auto" w:fill="auto"/>
          </w:tcPr>
          <w:p w14:paraId="01277C98" w14:textId="77777777" w:rsidR="00BC4F7D" w:rsidRPr="00D70946" w:rsidRDefault="00BC4F7D" w:rsidP="009D4432">
            <w:pPr>
              <w:pStyle w:val="TAL"/>
            </w:pPr>
            <w:r w:rsidRPr="00D70946">
              <w:t>-</w:t>
            </w:r>
          </w:p>
        </w:tc>
        <w:tc>
          <w:tcPr>
            <w:tcW w:w="2976" w:type="dxa"/>
            <w:shd w:val="clear" w:color="auto" w:fill="auto"/>
          </w:tcPr>
          <w:p w14:paraId="62E37ADB" w14:textId="77777777" w:rsidR="00BC4F7D" w:rsidRPr="00D70946" w:rsidRDefault="00BC4F7D" w:rsidP="009D4432">
            <w:pPr>
              <w:pStyle w:val="TAL"/>
            </w:pPr>
            <w:r w:rsidRPr="00D70946">
              <w:t>-</w:t>
            </w:r>
          </w:p>
        </w:tc>
        <w:tc>
          <w:tcPr>
            <w:tcW w:w="567" w:type="dxa"/>
            <w:shd w:val="clear" w:color="auto" w:fill="auto"/>
          </w:tcPr>
          <w:p w14:paraId="4BED00C5" w14:textId="77777777" w:rsidR="00BC4F7D" w:rsidRPr="00D70946" w:rsidRDefault="00BC4F7D" w:rsidP="009D4432">
            <w:pPr>
              <w:pStyle w:val="TAL"/>
            </w:pPr>
            <w:r w:rsidRPr="00D70946">
              <w:t>-</w:t>
            </w:r>
          </w:p>
        </w:tc>
        <w:tc>
          <w:tcPr>
            <w:tcW w:w="853" w:type="dxa"/>
            <w:shd w:val="clear" w:color="auto" w:fill="auto"/>
          </w:tcPr>
          <w:p w14:paraId="5E43695F" w14:textId="77777777" w:rsidR="00BC4F7D" w:rsidRPr="00D70946" w:rsidRDefault="00BC4F7D" w:rsidP="009D4432">
            <w:pPr>
              <w:pStyle w:val="TAL"/>
            </w:pPr>
            <w:r w:rsidRPr="00D70946">
              <w:t>-</w:t>
            </w:r>
          </w:p>
        </w:tc>
      </w:tr>
      <w:tr w:rsidR="00BC4F7D" w:rsidRPr="00D70946" w14:paraId="7DCA401B" w14:textId="77777777" w:rsidTr="00BC4F7D">
        <w:tc>
          <w:tcPr>
            <w:tcW w:w="534" w:type="dxa"/>
            <w:shd w:val="clear" w:color="auto" w:fill="auto"/>
          </w:tcPr>
          <w:p w14:paraId="175740FE" w14:textId="77777777" w:rsidR="00BC4F7D" w:rsidRPr="00D70946" w:rsidRDefault="00BC4F7D" w:rsidP="009D4432">
            <w:pPr>
              <w:pStyle w:val="TAC"/>
            </w:pPr>
            <w:r w:rsidRPr="00D70946">
              <w:t>4</w:t>
            </w:r>
          </w:p>
        </w:tc>
        <w:tc>
          <w:tcPr>
            <w:tcW w:w="3968" w:type="dxa"/>
            <w:shd w:val="clear" w:color="auto" w:fill="auto"/>
          </w:tcPr>
          <w:p w14:paraId="0965039A" w14:textId="77777777" w:rsidR="00BC4F7D" w:rsidRPr="00D70946" w:rsidRDefault="00BC4F7D" w:rsidP="009D4432">
            <w:pPr>
              <w:pStyle w:val="TAL"/>
            </w:pPr>
            <w:r w:rsidRPr="00D70946">
              <w:t>An eCall to URI for test service is initiated. (Note 1)</w:t>
            </w:r>
          </w:p>
        </w:tc>
        <w:tc>
          <w:tcPr>
            <w:tcW w:w="708" w:type="dxa"/>
            <w:shd w:val="clear" w:color="auto" w:fill="auto"/>
          </w:tcPr>
          <w:p w14:paraId="0347EEAF" w14:textId="77777777" w:rsidR="00BC4F7D" w:rsidRPr="00D70946" w:rsidRDefault="00BC4F7D" w:rsidP="009D4432">
            <w:pPr>
              <w:pStyle w:val="TAL"/>
            </w:pPr>
            <w:r w:rsidRPr="00D70946">
              <w:t>-</w:t>
            </w:r>
          </w:p>
        </w:tc>
        <w:tc>
          <w:tcPr>
            <w:tcW w:w="2976" w:type="dxa"/>
            <w:shd w:val="clear" w:color="auto" w:fill="auto"/>
          </w:tcPr>
          <w:p w14:paraId="799C6AD7" w14:textId="77777777" w:rsidR="00BC4F7D" w:rsidRPr="00D70946" w:rsidRDefault="00BC4F7D" w:rsidP="009D4432">
            <w:pPr>
              <w:pStyle w:val="TAL"/>
            </w:pPr>
            <w:r w:rsidRPr="00D70946">
              <w:t>-</w:t>
            </w:r>
          </w:p>
        </w:tc>
        <w:tc>
          <w:tcPr>
            <w:tcW w:w="567" w:type="dxa"/>
            <w:shd w:val="clear" w:color="auto" w:fill="auto"/>
          </w:tcPr>
          <w:p w14:paraId="00BBADF3" w14:textId="77777777" w:rsidR="00BC4F7D" w:rsidRPr="00D70946" w:rsidRDefault="00BC4F7D" w:rsidP="009D4432">
            <w:pPr>
              <w:pStyle w:val="TAL"/>
            </w:pPr>
            <w:r w:rsidRPr="00D70946">
              <w:t>-</w:t>
            </w:r>
          </w:p>
        </w:tc>
        <w:tc>
          <w:tcPr>
            <w:tcW w:w="853" w:type="dxa"/>
            <w:shd w:val="clear" w:color="auto" w:fill="auto"/>
          </w:tcPr>
          <w:p w14:paraId="3B0D06CA" w14:textId="77777777" w:rsidR="00BC4F7D" w:rsidRPr="00D70946" w:rsidRDefault="00BC4F7D" w:rsidP="009D4432">
            <w:pPr>
              <w:pStyle w:val="TAL"/>
            </w:pPr>
            <w:r w:rsidRPr="00D70946">
              <w:t>-</w:t>
            </w:r>
          </w:p>
        </w:tc>
      </w:tr>
      <w:tr w:rsidR="00BC4F7D" w:rsidRPr="00D70946" w14:paraId="168CBC2C" w14:textId="77777777" w:rsidTr="00BC4F7D">
        <w:tc>
          <w:tcPr>
            <w:tcW w:w="534" w:type="dxa"/>
            <w:shd w:val="clear" w:color="auto" w:fill="auto"/>
          </w:tcPr>
          <w:p w14:paraId="530A5779" w14:textId="77777777" w:rsidR="00BC4F7D" w:rsidRPr="00D70946" w:rsidRDefault="00BC4F7D" w:rsidP="009D4432">
            <w:pPr>
              <w:pStyle w:val="TAC"/>
            </w:pPr>
            <w:r w:rsidRPr="00D70946">
              <w:t>5</w:t>
            </w:r>
          </w:p>
        </w:tc>
        <w:tc>
          <w:tcPr>
            <w:tcW w:w="3968" w:type="dxa"/>
            <w:shd w:val="clear" w:color="auto" w:fill="auto"/>
          </w:tcPr>
          <w:p w14:paraId="4ECAACF9" w14:textId="77777777" w:rsidR="00BC4F7D" w:rsidRPr="00D70946" w:rsidRDefault="00BC4F7D" w:rsidP="009D4432">
            <w:pPr>
              <w:pStyle w:val="TAL"/>
            </w:pPr>
            <w:r w:rsidRPr="00D70946">
              <w:t>Check: Does the UE send REGISTRATION REQUEST message with 5GS registration type set to 'initial registration'?</w:t>
            </w:r>
          </w:p>
        </w:tc>
        <w:tc>
          <w:tcPr>
            <w:tcW w:w="708" w:type="dxa"/>
            <w:shd w:val="clear" w:color="auto" w:fill="auto"/>
          </w:tcPr>
          <w:p w14:paraId="505ABB80" w14:textId="77777777" w:rsidR="00BC4F7D" w:rsidRPr="00D70946" w:rsidRDefault="00BC4F7D" w:rsidP="009D4432">
            <w:pPr>
              <w:pStyle w:val="TAL"/>
            </w:pPr>
            <w:r w:rsidRPr="00D70946">
              <w:t>--&gt;</w:t>
            </w:r>
          </w:p>
        </w:tc>
        <w:tc>
          <w:tcPr>
            <w:tcW w:w="2976" w:type="dxa"/>
            <w:shd w:val="clear" w:color="auto" w:fill="auto"/>
          </w:tcPr>
          <w:p w14:paraId="43D7FEAF" w14:textId="77777777" w:rsidR="00BC4F7D" w:rsidRPr="00D70946" w:rsidRDefault="00BC4F7D" w:rsidP="009D4432">
            <w:pPr>
              <w:pStyle w:val="TAL"/>
            </w:pPr>
            <w:r w:rsidRPr="00D70946">
              <w:rPr>
                <w:rFonts w:eastAsia="Calibri"/>
              </w:rPr>
              <w:t>5GMM: REGISTRATION REQUEST</w:t>
            </w:r>
          </w:p>
        </w:tc>
        <w:tc>
          <w:tcPr>
            <w:tcW w:w="567" w:type="dxa"/>
            <w:shd w:val="clear" w:color="auto" w:fill="auto"/>
          </w:tcPr>
          <w:p w14:paraId="5052499A" w14:textId="77777777" w:rsidR="00BC4F7D" w:rsidRPr="00D70946" w:rsidRDefault="00BC4F7D" w:rsidP="009D4432">
            <w:pPr>
              <w:pStyle w:val="TAL"/>
            </w:pPr>
            <w:r w:rsidRPr="00D70946">
              <w:t>1</w:t>
            </w:r>
          </w:p>
        </w:tc>
        <w:tc>
          <w:tcPr>
            <w:tcW w:w="853" w:type="dxa"/>
            <w:shd w:val="clear" w:color="auto" w:fill="auto"/>
          </w:tcPr>
          <w:p w14:paraId="7FDE8477" w14:textId="77777777" w:rsidR="00BC4F7D" w:rsidRPr="00D70946" w:rsidRDefault="00BC4F7D" w:rsidP="009D4432">
            <w:pPr>
              <w:pStyle w:val="TAL"/>
            </w:pPr>
            <w:r w:rsidRPr="00D70946">
              <w:t>P</w:t>
            </w:r>
          </w:p>
        </w:tc>
      </w:tr>
      <w:tr w:rsidR="00BC4F7D" w:rsidRPr="00D70946" w14:paraId="347BC54D" w14:textId="77777777" w:rsidTr="00BC4F7D">
        <w:tc>
          <w:tcPr>
            <w:tcW w:w="534" w:type="dxa"/>
            <w:shd w:val="clear" w:color="auto" w:fill="auto"/>
          </w:tcPr>
          <w:p w14:paraId="301BB00A" w14:textId="77777777" w:rsidR="00BC4F7D" w:rsidRPr="00D70946" w:rsidRDefault="00BC4F7D" w:rsidP="009D4432">
            <w:pPr>
              <w:pStyle w:val="TAC"/>
            </w:pPr>
            <w:r w:rsidRPr="00D70946">
              <w:t>6-14</w:t>
            </w:r>
          </w:p>
        </w:tc>
        <w:tc>
          <w:tcPr>
            <w:tcW w:w="3968" w:type="dxa"/>
            <w:shd w:val="clear" w:color="auto" w:fill="auto"/>
          </w:tcPr>
          <w:p w14:paraId="313D311F" w14:textId="77777777" w:rsidR="00BC4F7D" w:rsidRPr="00D70946" w:rsidRDefault="00BC4F7D" w:rsidP="009D4432">
            <w:pPr>
              <w:pStyle w:val="TAL"/>
            </w:pPr>
            <w:r w:rsidRPr="00D70946">
              <w:rPr>
                <w:lang w:eastAsia="en-US"/>
              </w:rPr>
              <w:t>Steps 5-13 of Table 4.5.2.2-2 of the generic procedure in TS 38.508-1 [4] are performed</w:t>
            </w:r>
            <w:r w:rsidRPr="00D70946">
              <w:rPr>
                <w:lang w:eastAsia="zh-CN"/>
              </w:rPr>
              <w:t>.</w:t>
            </w:r>
          </w:p>
        </w:tc>
        <w:tc>
          <w:tcPr>
            <w:tcW w:w="708" w:type="dxa"/>
            <w:shd w:val="clear" w:color="auto" w:fill="auto"/>
          </w:tcPr>
          <w:p w14:paraId="139242AA" w14:textId="77777777" w:rsidR="00BC4F7D" w:rsidRPr="00D70946" w:rsidRDefault="00BC4F7D" w:rsidP="009D4432">
            <w:pPr>
              <w:pStyle w:val="TAL"/>
            </w:pPr>
            <w:r w:rsidRPr="00D70946">
              <w:t>-</w:t>
            </w:r>
          </w:p>
        </w:tc>
        <w:tc>
          <w:tcPr>
            <w:tcW w:w="2976" w:type="dxa"/>
            <w:shd w:val="clear" w:color="auto" w:fill="auto"/>
          </w:tcPr>
          <w:p w14:paraId="6D142369" w14:textId="77777777" w:rsidR="00BC4F7D" w:rsidRPr="00D70946" w:rsidRDefault="00BC4F7D" w:rsidP="009D4432">
            <w:pPr>
              <w:pStyle w:val="TAL"/>
            </w:pPr>
            <w:r w:rsidRPr="00D70946">
              <w:t>-</w:t>
            </w:r>
          </w:p>
        </w:tc>
        <w:tc>
          <w:tcPr>
            <w:tcW w:w="567" w:type="dxa"/>
            <w:shd w:val="clear" w:color="auto" w:fill="auto"/>
          </w:tcPr>
          <w:p w14:paraId="389F6111" w14:textId="77777777" w:rsidR="00BC4F7D" w:rsidRPr="00D70946" w:rsidRDefault="00BC4F7D" w:rsidP="009D4432">
            <w:pPr>
              <w:pStyle w:val="TAL"/>
            </w:pPr>
            <w:r w:rsidRPr="00D70946">
              <w:t>-</w:t>
            </w:r>
          </w:p>
        </w:tc>
        <w:tc>
          <w:tcPr>
            <w:tcW w:w="853" w:type="dxa"/>
            <w:shd w:val="clear" w:color="auto" w:fill="auto"/>
          </w:tcPr>
          <w:p w14:paraId="555B8EA2" w14:textId="77777777" w:rsidR="00BC4F7D" w:rsidRPr="00D70946" w:rsidRDefault="00BC4F7D" w:rsidP="009D4432">
            <w:pPr>
              <w:pStyle w:val="TAL"/>
            </w:pPr>
            <w:r w:rsidRPr="00D70946">
              <w:t>-</w:t>
            </w:r>
          </w:p>
        </w:tc>
      </w:tr>
      <w:tr w:rsidR="00BC4F7D" w:rsidRPr="00D70946" w14:paraId="33E780EE" w14:textId="77777777" w:rsidTr="00BC4F7D">
        <w:tc>
          <w:tcPr>
            <w:tcW w:w="534" w:type="dxa"/>
            <w:shd w:val="clear" w:color="auto" w:fill="auto"/>
          </w:tcPr>
          <w:p w14:paraId="0B4CFCC2" w14:textId="77777777" w:rsidR="00BC4F7D" w:rsidRPr="00D70946" w:rsidRDefault="00BC4F7D" w:rsidP="009D4432">
            <w:pPr>
              <w:pStyle w:val="TAC"/>
            </w:pPr>
            <w:r w:rsidRPr="00D70946">
              <w:t>15</w:t>
            </w:r>
          </w:p>
        </w:tc>
        <w:tc>
          <w:tcPr>
            <w:tcW w:w="3968" w:type="dxa"/>
            <w:shd w:val="clear" w:color="auto" w:fill="auto"/>
          </w:tcPr>
          <w:p w14:paraId="23895387" w14:textId="77777777" w:rsidR="00BC4F7D" w:rsidRPr="00D70946" w:rsidRDefault="00BC4F7D" w:rsidP="009D4432">
            <w:pPr>
              <w:pStyle w:val="TAL"/>
            </w:pPr>
            <w:r w:rsidRPr="00D70946">
              <w:rPr>
                <w:rFonts w:eastAsia="Calibri"/>
              </w:rPr>
              <w:t>The SS transmits a REGISTRATION ACCEPT message and assigns value of 7 hours for the timer T3512.</w:t>
            </w:r>
          </w:p>
        </w:tc>
        <w:tc>
          <w:tcPr>
            <w:tcW w:w="708" w:type="dxa"/>
            <w:shd w:val="clear" w:color="auto" w:fill="auto"/>
          </w:tcPr>
          <w:p w14:paraId="66562C98" w14:textId="77777777" w:rsidR="00BC4F7D" w:rsidRPr="00D70946" w:rsidRDefault="00BC4F7D" w:rsidP="009D4432">
            <w:pPr>
              <w:pStyle w:val="TAL"/>
            </w:pPr>
            <w:r w:rsidRPr="00D70946">
              <w:t>&lt;--</w:t>
            </w:r>
          </w:p>
        </w:tc>
        <w:tc>
          <w:tcPr>
            <w:tcW w:w="2976" w:type="dxa"/>
            <w:shd w:val="clear" w:color="auto" w:fill="auto"/>
          </w:tcPr>
          <w:p w14:paraId="12F9B929" w14:textId="77777777" w:rsidR="00BC4F7D" w:rsidRPr="00D70946" w:rsidRDefault="00BC4F7D" w:rsidP="009D4432">
            <w:pPr>
              <w:pStyle w:val="TAL"/>
            </w:pPr>
            <w:r w:rsidRPr="00D70946">
              <w:rPr>
                <w:rFonts w:eastAsia="Calibri"/>
              </w:rPr>
              <w:t>5GMM: REGISTRATION ACCEPT</w:t>
            </w:r>
          </w:p>
        </w:tc>
        <w:tc>
          <w:tcPr>
            <w:tcW w:w="567" w:type="dxa"/>
            <w:shd w:val="clear" w:color="auto" w:fill="auto"/>
          </w:tcPr>
          <w:p w14:paraId="114109A1" w14:textId="77777777" w:rsidR="00BC4F7D" w:rsidRPr="00D70946" w:rsidRDefault="00BC4F7D" w:rsidP="009D4432">
            <w:pPr>
              <w:pStyle w:val="TAL"/>
            </w:pPr>
            <w:r w:rsidRPr="00D70946">
              <w:t>-</w:t>
            </w:r>
          </w:p>
        </w:tc>
        <w:tc>
          <w:tcPr>
            <w:tcW w:w="853" w:type="dxa"/>
            <w:shd w:val="clear" w:color="auto" w:fill="auto"/>
          </w:tcPr>
          <w:p w14:paraId="071B0DA7" w14:textId="77777777" w:rsidR="00BC4F7D" w:rsidRPr="00D70946" w:rsidRDefault="00BC4F7D" w:rsidP="009D4432">
            <w:pPr>
              <w:pStyle w:val="TAL"/>
            </w:pPr>
            <w:r w:rsidRPr="00D70946">
              <w:t>-</w:t>
            </w:r>
          </w:p>
        </w:tc>
      </w:tr>
      <w:tr w:rsidR="00BC4F7D" w:rsidRPr="00D70946" w14:paraId="7B39544A" w14:textId="77777777" w:rsidTr="00BC4F7D">
        <w:tc>
          <w:tcPr>
            <w:tcW w:w="534" w:type="dxa"/>
            <w:shd w:val="clear" w:color="auto" w:fill="auto"/>
          </w:tcPr>
          <w:p w14:paraId="534A0C51" w14:textId="77777777" w:rsidR="00BC4F7D" w:rsidRPr="00D70946" w:rsidRDefault="00BC4F7D" w:rsidP="009D4432">
            <w:pPr>
              <w:pStyle w:val="TAC"/>
            </w:pPr>
            <w:r w:rsidRPr="00D70946">
              <w:t>16</w:t>
            </w:r>
          </w:p>
        </w:tc>
        <w:tc>
          <w:tcPr>
            <w:tcW w:w="3968" w:type="dxa"/>
            <w:shd w:val="clear" w:color="auto" w:fill="auto"/>
          </w:tcPr>
          <w:p w14:paraId="5AC761CE" w14:textId="77777777" w:rsidR="00BC4F7D" w:rsidRPr="00D70946" w:rsidRDefault="00BC4F7D" w:rsidP="009D4432">
            <w:pPr>
              <w:pStyle w:val="TAL"/>
              <w:rPr>
                <w:rFonts w:eastAsia="Calibri"/>
              </w:rPr>
            </w:pPr>
            <w:r w:rsidRPr="00D70946">
              <w:rPr>
                <w:lang w:eastAsia="en-US"/>
              </w:rPr>
              <w:t xml:space="preserve">The UE transmits an </w:t>
            </w:r>
            <w:r w:rsidRPr="00D70946">
              <w:rPr>
                <w:i/>
                <w:lang w:eastAsia="en-US"/>
              </w:rPr>
              <w:t>ULInformationTransfer</w:t>
            </w:r>
            <w:r w:rsidRPr="00D70946">
              <w:rPr>
                <w:lang w:eastAsia="en-US"/>
              </w:rPr>
              <w:t xml:space="preserve"> message and a REGISTRATION COMPLETE message.</w:t>
            </w:r>
          </w:p>
        </w:tc>
        <w:tc>
          <w:tcPr>
            <w:tcW w:w="708" w:type="dxa"/>
            <w:shd w:val="clear" w:color="auto" w:fill="auto"/>
          </w:tcPr>
          <w:p w14:paraId="2E0008A2" w14:textId="77777777" w:rsidR="00BC4F7D" w:rsidRPr="00D70946" w:rsidRDefault="00BC4F7D" w:rsidP="009D4432">
            <w:pPr>
              <w:pStyle w:val="TAL"/>
            </w:pPr>
            <w:r w:rsidRPr="00D70946">
              <w:t>--&gt;</w:t>
            </w:r>
          </w:p>
        </w:tc>
        <w:tc>
          <w:tcPr>
            <w:tcW w:w="2976" w:type="dxa"/>
            <w:shd w:val="clear" w:color="auto" w:fill="auto"/>
          </w:tcPr>
          <w:p w14:paraId="5257FECD" w14:textId="77777777" w:rsidR="00BC4F7D" w:rsidRPr="00D70946" w:rsidRDefault="00BC4F7D" w:rsidP="009D4432">
            <w:pPr>
              <w:pStyle w:val="TAL"/>
              <w:rPr>
                <w:rFonts w:eastAsia="Calibri"/>
              </w:rPr>
            </w:pPr>
            <w:r w:rsidRPr="00D70946">
              <w:rPr>
                <w:lang w:eastAsia="en-US"/>
              </w:rPr>
              <w:t>5GMM: REGISTRATION COMPLETE</w:t>
            </w:r>
          </w:p>
        </w:tc>
        <w:tc>
          <w:tcPr>
            <w:tcW w:w="567" w:type="dxa"/>
            <w:shd w:val="clear" w:color="auto" w:fill="auto"/>
          </w:tcPr>
          <w:p w14:paraId="14D6D10C" w14:textId="77777777" w:rsidR="00BC4F7D" w:rsidRPr="00D70946" w:rsidRDefault="00BC4F7D" w:rsidP="009D4432">
            <w:pPr>
              <w:pStyle w:val="TAL"/>
            </w:pPr>
            <w:r w:rsidRPr="00D70946">
              <w:t>-</w:t>
            </w:r>
          </w:p>
        </w:tc>
        <w:tc>
          <w:tcPr>
            <w:tcW w:w="853" w:type="dxa"/>
            <w:shd w:val="clear" w:color="auto" w:fill="auto"/>
          </w:tcPr>
          <w:p w14:paraId="101E7348" w14:textId="77777777" w:rsidR="00BC4F7D" w:rsidRPr="00D70946" w:rsidRDefault="00BC4F7D" w:rsidP="009D4432">
            <w:pPr>
              <w:pStyle w:val="TAL"/>
            </w:pPr>
            <w:r w:rsidRPr="00D70946">
              <w:t>-</w:t>
            </w:r>
          </w:p>
        </w:tc>
      </w:tr>
      <w:tr w:rsidR="00BC4F7D" w:rsidRPr="00D70946" w14:paraId="1FF62EDF" w14:textId="77777777" w:rsidTr="00BC4F7D">
        <w:tc>
          <w:tcPr>
            <w:tcW w:w="534" w:type="dxa"/>
            <w:shd w:val="clear" w:color="auto" w:fill="auto"/>
          </w:tcPr>
          <w:p w14:paraId="6163917E" w14:textId="77777777" w:rsidR="00BC4F7D" w:rsidRPr="00D70946" w:rsidRDefault="00BC4F7D" w:rsidP="009D4432">
            <w:pPr>
              <w:pStyle w:val="TAC"/>
            </w:pPr>
            <w:r w:rsidRPr="00D70946">
              <w:t>17</w:t>
            </w:r>
          </w:p>
        </w:tc>
        <w:tc>
          <w:tcPr>
            <w:tcW w:w="3968" w:type="dxa"/>
            <w:shd w:val="clear" w:color="auto" w:fill="auto"/>
          </w:tcPr>
          <w:p w14:paraId="43D17D4B" w14:textId="77777777" w:rsidR="00BC4F7D" w:rsidRPr="00D70946" w:rsidRDefault="00BC4F7D" w:rsidP="009D4432">
            <w:pPr>
              <w:pStyle w:val="TAL"/>
              <w:rPr>
                <w:lang w:eastAsia="zh-CN"/>
              </w:rPr>
            </w:pPr>
            <w:r w:rsidRPr="00D70946">
              <w:rPr>
                <w:lang w:eastAsia="en-US"/>
              </w:rPr>
              <w:t>Step 19a1 of Table 4.5.2.2-2 of the generic procedure in TS 38.508-1 [4] is performed</w:t>
            </w:r>
            <w:r w:rsidRPr="00D70946">
              <w:t xml:space="preserve"> with ‘</w:t>
            </w:r>
            <w:r w:rsidRPr="00D70946">
              <w:rPr>
                <w:i/>
                <w:iCs/>
              </w:rPr>
              <w:t>connected without release’</w:t>
            </w:r>
            <w:r w:rsidRPr="00D70946">
              <w:rPr>
                <w:lang w:eastAsia="zh-CN"/>
              </w:rPr>
              <w:t>.</w:t>
            </w:r>
          </w:p>
          <w:p w14:paraId="3188C2F8" w14:textId="188DEDB1" w:rsidR="00BC4F7D" w:rsidRPr="00D70946" w:rsidRDefault="00BC4F7D" w:rsidP="009D4432">
            <w:pPr>
              <w:pStyle w:val="TAL"/>
            </w:pPr>
            <w:r w:rsidRPr="00D70946">
              <w:rPr>
                <w:rFonts w:eastAsia="Calibri"/>
              </w:rPr>
              <w:t xml:space="preserve">Check: The UE transmits an </w:t>
            </w:r>
            <w:r w:rsidRPr="00D70946">
              <w:rPr>
                <w:rFonts w:eastAsia="Calibri"/>
                <w:i/>
                <w:iCs/>
              </w:rPr>
              <w:t>ULInformationTransfer</w:t>
            </w:r>
            <w:r w:rsidRPr="00D70946">
              <w:rPr>
                <w:rFonts w:eastAsia="Calibri"/>
              </w:rPr>
              <w:t xml:space="preserve"> message </w:t>
            </w:r>
            <w:r w:rsidRPr="00D70946">
              <w:t>with Request type set to "initial request"</w:t>
            </w:r>
            <w:r w:rsidR="0033396C" w:rsidRPr="00D70946">
              <w:t xml:space="preserve"> </w:t>
            </w:r>
            <w:r w:rsidRPr="00D70946">
              <w:rPr>
                <w:rFonts w:eastAsia="Calibri"/>
              </w:rPr>
              <w:t>and a PDU SESSION ESTABLISHMENT REQUEST message?</w:t>
            </w:r>
          </w:p>
        </w:tc>
        <w:tc>
          <w:tcPr>
            <w:tcW w:w="708" w:type="dxa"/>
            <w:shd w:val="clear" w:color="auto" w:fill="auto"/>
          </w:tcPr>
          <w:p w14:paraId="66AC66A1" w14:textId="77777777" w:rsidR="00BC4F7D" w:rsidRPr="00D70946" w:rsidRDefault="00BC4F7D" w:rsidP="009D4432">
            <w:pPr>
              <w:pStyle w:val="TAL"/>
            </w:pPr>
            <w:r w:rsidRPr="00D70946">
              <w:t>--&gt;</w:t>
            </w:r>
          </w:p>
        </w:tc>
        <w:tc>
          <w:tcPr>
            <w:tcW w:w="2976" w:type="dxa"/>
            <w:shd w:val="clear" w:color="auto" w:fill="auto"/>
          </w:tcPr>
          <w:p w14:paraId="7EEA13B6" w14:textId="77777777" w:rsidR="00BC4F7D" w:rsidRPr="00D70946" w:rsidRDefault="00BC4F7D" w:rsidP="009D4432">
            <w:pPr>
              <w:pStyle w:val="TAL"/>
            </w:pPr>
            <w:r w:rsidRPr="00D70946">
              <w:t>NR RRC: ULInformationTransfer</w:t>
            </w:r>
          </w:p>
          <w:p w14:paraId="75033C87" w14:textId="77777777" w:rsidR="00BC4F7D" w:rsidRPr="00D70946" w:rsidRDefault="00BC4F7D" w:rsidP="009D4432">
            <w:pPr>
              <w:pStyle w:val="TAL"/>
            </w:pPr>
            <w:r w:rsidRPr="00D70946">
              <w:t>5GMM: UL NAS TRANSPORT</w:t>
            </w:r>
          </w:p>
          <w:p w14:paraId="1835FA5C" w14:textId="77777777" w:rsidR="00BC4F7D" w:rsidRPr="00D70946" w:rsidRDefault="00BC4F7D" w:rsidP="009D4432">
            <w:pPr>
              <w:pStyle w:val="TAL"/>
            </w:pPr>
            <w:r w:rsidRPr="00D70946">
              <w:t>5GSM: PDU SESSION</w:t>
            </w:r>
          </w:p>
          <w:p w14:paraId="69D263E0" w14:textId="77777777" w:rsidR="00BC4F7D" w:rsidRPr="00D70946" w:rsidRDefault="00BC4F7D" w:rsidP="009D4432">
            <w:pPr>
              <w:pStyle w:val="TAL"/>
            </w:pPr>
            <w:r w:rsidRPr="00D70946">
              <w:t>ESTABLISHMENT REQUEST</w:t>
            </w:r>
          </w:p>
        </w:tc>
        <w:tc>
          <w:tcPr>
            <w:tcW w:w="567" w:type="dxa"/>
            <w:shd w:val="clear" w:color="auto" w:fill="auto"/>
          </w:tcPr>
          <w:p w14:paraId="474E7B04" w14:textId="77777777" w:rsidR="00BC4F7D" w:rsidRPr="00D70946" w:rsidRDefault="00BC4F7D" w:rsidP="009D4432">
            <w:pPr>
              <w:pStyle w:val="TAL"/>
            </w:pPr>
            <w:r w:rsidRPr="00D70946">
              <w:t>2</w:t>
            </w:r>
          </w:p>
        </w:tc>
        <w:tc>
          <w:tcPr>
            <w:tcW w:w="853" w:type="dxa"/>
            <w:shd w:val="clear" w:color="auto" w:fill="auto"/>
          </w:tcPr>
          <w:p w14:paraId="28D21ED9" w14:textId="77777777" w:rsidR="00BC4F7D" w:rsidRPr="00D70946" w:rsidRDefault="00BC4F7D" w:rsidP="009D4432">
            <w:pPr>
              <w:pStyle w:val="TAL"/>
            </w:pPr>
            <w:r w:rsidRPr="00D70946">
              <w:t>P</w:t>
            </w:r>
          </w:p>
        </w:tc>
      </w:tr>
      <w:tr w:rsidR="00F71B93" w:rsidRPr="00874190" w14:paraId="1A8C53C4" w14:textId="77777777" w:rsidTr="00853B98">
        <w:trPr>
          <w:ins w:id="3440" w:author="R5-224447" w:date="2022-09-25T09:25:00Z"/>
        </w:trPr>
        <w:tc>
          <w:tcPr>
            <w:tcW w:w="534" w:type="dxa"/>
            <w:shd w:val="clear" w:color="auto" w:fill="auto"/>
          </w:tcPr>
          <w:p w14:paraId="20EC1970" w14:textId="77777777" w:rsidR="00F71B93" w:rsidRPr="00874190" w:rsidRDefault="00F71B93" w:rsidP="00853B98">
            <w:pPr>
              <w:pStyle w:val="TAC"/>
              <w:rPr>
                <w:ins w:id="3441" w:author="R5-224447" w:date="2022-09-25T09:25:00Z"/>
              </w:rPr>
            </w:pPr>
            <w:ins w:id="3442" w:author="R5-224447" w:date="2022-09-25T09:25:00Z">
              <w:r w:rsidRPr="00874190">
                <w:t>18</w:t>
              </w:r>
              <w:r>
                <w:t>-28</w:t>
              </w:r>
            </w:ins>
          </w:p>
        </w:tc>
        <w:tc>
          <w:tcPr>
            <w:tcW w:w="3968" w:type="dxa"/>
            <w:shd w:val="clear" w:color="auto" w:fill="auto"/>
          </w:tcPr>
          <w:p w14:paraId="1C989211" w14:textId="77777777" w:rsidR="00F71B93" w:rsidRPr="00874190" w:rsidRDefault="00F71B93" w:rsidP="00853B98">
            <w:pPr>
              <w:pStyle w:val="TAL"/>
              <w:rPr>
                <w:ins w:id="3443" w:author="R5-224447" w:date="2022-09-25T09:25:00Z"/>
                <w:lang w:eastAsia="en-US"/>
              </w:rPr>
            </w:pPr>
            <w:ins w:id="3444" w:author="R5-224447" w:date="2022-09-25T09:25:00Z">
              <w:r>
                <w:rPr>
                  <w:lang w:eastAsia="en-US"/>
                </w:rPr>
                <w:t>Void</w:t>
              </w:r>
            </w:ins>
          </w:p>
        </w:tc>
        <w:tc>
          <w:tcPr>
            <w:tcW w:w="708" w:type="dxa"/>
            <w:shd w:val="clear" w:color="auto" w:fill="auto"/>
          </w:tcPr>
          <w:p w14:paraId="24284861" w14:textId="77777777" w:rsidR="00F71B93" w:rsidRPr="00874190" w:rsidRDefault="00F71B93" w:rsidP="00853B98">
            <w:pPr>
              <w:pStyle w:val="TAL"/>
              <w:rPr>
                <w:ins w:id="3445" w:author="R5-224447" w:date="2022-09-25T09:25:00Z"/>
              </w:rPr>
            </w:pPr>
          </w:p>
        </w:tc>
        <w:tc>
          <w:tcPr>
            <w:tcW w:w="2976" w:type="dxa"/>
            <w:shd w:val="clear" w:color="auto" w:fill="auto"/>
          </w:tcPr>
          <w:p w14:paraId="386D7F8A" w14:textId="77777777" w:rsidR="00F71B93" w:rsidRPr="00874190" w:rsidRDefault="00F71B93" w:rsidP="00853B98">
            <w:pPr>
              <w:pStyle w:val="TAL"/>
              <w:rPr>
                <w:ins w:id="3446" w:author="R5-224447" w:date="2022-09-25T09:25:00Z"/>
              </w:rPr>
            </w:pPr>
          </w:p>
        </w:tc>
        <w:tc>
          <w:tcPr>
            <w:tcW w:w="567" w:type="dxa"/>
            <w:shd w:val="clear" w:color="auto" w:fill="auto"/>
          </w:tcPr>
          <w:p w14:paraId="5BC2A3DA" w14:textId="77777777" w:rsidR="00F71B93" w:rsidRPr="00874190" w:rsidRDefault="00F71B93" w:rsidP="00853B98">
            <w:pPr>
              <w:pStyle w:val="TAL"/>
              <w:rPr>
                <w:ins w:id="3447" w:author="R5-224447" w:date="2022-09-25T09:25:00Z"/>
              </w:rPr>
            </w:pPr>
          </w:p>
        </w:tc>
        <w:tc>
          <w:tcPr>
            <w:tcW w:w="853" w:type="dxa"/>
            <w:shd w:val="clear" w:color="auto" w:fill="auto"/>
          </w:tcPr>
          <w:p w14:paraId="5514D06A" w14:textId="77777777" w:rsidR="00F71B93" w:rsidRPr="00874190" w:rsidRDefault="00F71B93" w:rsidP="00853B98">
            <w:pPr>
              <w:pStyle w:val="TAL"/>
              <w:rPr>
                <w:ins w:id="3448" w:author="R5-224447" w:date="2022-09-25T09:25:00Z"/>
              </w:rPr>
            </w:pPr>
          </w:p>
        </w:tc>
      </w:tr>
      <w:tr w:rsidR="00BC4F7D" w:rsidRPr="00D70946" w:rsidDel="00F71B93" w14:paraId="4814D139" w14:textId="5D4A14BD" w:rsidTr="00BC4F7D">
        <w:trPr>
          <w:del w:id="3449" w:author="R5-224447" w:date="2022-09-25T09:25:00Z"/>
        </w:trPr>
        <w:tc>
          <w:tcPr>
            <w:tcW w:w="534" w:type="dxa"/>
            <w:shd w:val="clear" w:color="auto" w:fill="auto"/>
          </w:tcPr>
          <w:p w14:paraId="4270D1CA" w14:textId="2288EB22" w:rsidR="00BC4F7D" w:rsidRPr="00D70946" w:rsidDel="00F71B93" w:rsidRDefault="00BC4F7D" w:rsidP="009D4432">
            <w:pPr>
              <w:pStyle w:val="TAC"/>
              <w:rPr>
                <w:del w:id="3450" w:author="R5-224447" w:date="2022-09-25T09:25:00Z"/>
              </w:rPr>
            </w:pPr>
            <w:del w:id="3451" w:author="R5-224447" w:date="2022-09-25T09:25:00Z">
              <w:r w:rsidRPr="00D70946" w:rsidDel="00F71B93">
                <w:delText>18</w:delText>
              </w:r>
            </w:del>
          </w:p>
        </w:tc>
        <w:tc>
          <w:tcPr>
            <w:tcW w:w="3968" w:type="dxa"/>
            <w:shd w:val="clear" w:color="auto" w:fill="auto"/>
          </w:tcPr>
          <w:p w14:paraId="7D2D15BC" w14:textId="222E5A5B" w:rsidR="00BC4F7D" w:rsidRPr="00D70946" w:rsidDel="00F71B93" w:rsidRDefault="00BC4F7D" w:rsidP="009D4432">
            <w:pPr>
              <w:pStyle w:val="TAL"/>
              <w:rPr>
                <w:del w:id="3452" w:author="R5-224447" w:date="2022-09-25T09:25:00Z"/>
                <w:lang w:eastAsia="en-US"/>
              </w:rPr>
            </w:pPr>
            <w:del w:id="3453" w:author="R5-224447" w:date="2022-09-25T09:25:00Z">
              <w:r w:rsidRPr="00D70946" w:rsidDel="00F71B93">
                <w:rPr>
                  <w:lang w:eastAsia="en-US"/>
                </w:rPr>
                <w:delText>The SS transmits an RRCReconfiguration message and a PDU SESSION ESTABLISHMENT ACCEPT.</w:delText>
              </w:r>
            </w:del>
          </w:p>
        </w:tc>
        <w:tc>
          <w:tcPr>
            <w:tcW w:w="708" w:type="dxa"/>
            <w:shd w:val="clear" w:color="auto" w:fill="auto"/>
          </w:tcPr>
          <w:p w14:paraId="45A7C7F4" w14:textId="1283B37A" w:rsidR="00BC4F7D" w:rsidRPr="00D70946" w:rsidDel="00F71B93" w:rsidRDefault="00BC4F7D" w:rsidP="009D4432">
            <w:pPr>
              <w:pStyle w:val="TAL"/>
              <w:rPr>
                <w:del w:id="3454" w:author="R5-224447" w:date="2022-09-25T09:25:00Z"/>
              </w:rPr>
            </w:pPr>
            <w:del w:id="3455" w:author="R5-224447" w:date="2022-09-25T09:25:00Z">
              <w:r w:rsidRPr="00D70946" w:rsidDel="00F71B93">
                <w:delText>&lt;--</w:delText>
              </w:r>
            </w:del>
          </w:p>
        </w:tc>
        <w:tc>
          <w:tcPr>
            <w:tcW w:w="2976" w:type="dxa"/>
            <w:shd w:val="clear" w:color="auto" w:fill="auto"/>
          </w:tcPr>
          <w:p w14:paraId="50AEC2D1" w14:textId="6276442C" w:rsidR="00BC4F7D" w:rsidRPr="00D70946" w:rsidDel="00F71B93" w:rsidRDefault="00BC4F7D" w:rsidP="009D4432">
            <w:pPr>
              <w:pStyle w:val="TAL"/>
              <w:rPr>
                <w:del w:id="3456" w:author="R5-224447" w:date="2022-09-25T09:25:00Z"/>
              </w:rPr>
            </w:pPr>
            <w:del w:id="3457" w:author="R5-224447" w:date="2022-09-25T09:25:00Z">
              <w:r w:rsidRPr="00D70946" w:rsidDel="00F71B93">
                <w:delText>NR RRC: RRCReconfiguration</w:delText>
              </w:r>
            </w:del>
          </w:p>
          <w:p w14:paraId="5B74AA56" w14:textId="61363E74" w:rsidR="00BC4F7D" w:rsidRPr="00D70946" w:rsidDel="00F71B93" w:rsidRDefault="00BC4F7D" w:rsidP="009D4432">
            <w:pPr>
              <w:pStyle w:val="TAL"/>
              <w:rPr>
                <w:del w:id="3458" w:author="R5-224447" w:date="2022-09-25T09:25:00Z"/>
              </w:rPr>
            </w:pPr>
            <w:del w:id="3459" w:author="R5-224447" w:date="2022-09-25T09:25:00Z">
              <w:r w:rsidRPr="00D70946" w:rsidDel="00F71B93">
                <w:delText>5GMM: DL NAS TRANSPORT</w:delText>
              </w:r>
            </w:del>
          </w:p>
          <w:p w14:paraId="25B779FD" w14:textId="170F8089" w:rsidR="00BC4F7D" w:rsidRPr="00D70946" w:rsidDel="00F71B93" w:rsidRDefault="00BC4F7D" w:rsidP="009D4432">
            <w:pPr>
              <w:pStyle w:val="TAL"/>
              <w:rPr>
                <w:del w:id="3460" w:author="R5-224447" w:date="2022-09-25T09:25:00Z"/>
              </w:rPr>
            </w:pPr>
            <w:del w:id="3461" w:author="R5-224447" w:date="2022-09-25T09:25:00Z">
              <w:r w:rsidRPr="00D70946" w:rsidDel="00F71B93">
                <w:delText>5GSM: PDU SESSION ESTABLISHMENT ACCEPT</w:delText>
              </w:r>
            </w:del>
          </w:p>
        </w:tc>
        <w:tc>
          <w:tcPr>
            <w:tcW w:w="567" w:type="dxa"/>
            <w:shd w:val="clear" w:color="auto" w:fill="auto"/>
          </w:tcPr>
          <w:p w14:paraId="0ACFA319" w14:textId="719BF14C" w:rsidR="00BC4F7D" w:rsidRPr="00D70946" w:rsidDel="00F71B93" w:rsidRDefault="00BC4F7D" w:rsidP="009D4432">
            <w:pPr>
              <w:pStyle w:val="TAL"/>
              <w:rPr>
                <w:del w:id="3462" w:author="R5-224447" w:date="2022-09-25T09:25:00Z"/>
              </w:rPr>
            </w:pPr>
            <w:del w:id="3463" w:author="R5-224447" w:date="2022-09-25T09:25:00Z">
              <w:r w:rsidRPr="00D70946" w:rsidDel="00F71B93">
                <w:delText>-</w:delText>
              </w:r>
            </w:del>
          </w:p>
        </w:tc>
        <w:tc>
          <w:tcPr>
            <w:tcW w:w="853" w:type="dxa"/>
            <w:shd w:val="clear" w:color="auto" w:fill="auto"/>
          </w:tcPr>
          <w:p w14:paraId="5AB0B4CC" w14:textId="33C9BC50" w:rsidR="00BC4F7D" w:rsidRPr="00D70946" w:rsidDel="00F71B93" w:rsidRDefault="00BC4F7D" w:rsidP="009D4432">
            <w:pPr>
              <w:pStyle w:val="TAL"/>
              <w:rPr>
                <w:del w:id="3464" w:author="R5-224447" w:date="2022-09-25T09:25:00Z"/>
              </w:rPr>
            </w:pPr>
            <w:del w:id="3465" w:author="R5-224447" w:date="2022-09-25T09:25:00Z">
              <w:r w:rsidRPr="00D70946" w:rsidDel="00F71B93">
                <w:delText>-</w:delText>
              </w:r>
            </w:del>
          </w:p>
        </w:tc>
      </w:tr>
      <w:tr w:rsidR="00BC4F7D" w:rsidRPr="00D70946" w:rsidDel="00F71B93" w14:paraId="13CDD152" w14:textId="4DD08213" w:rsidTr="00BC4F7D">
        <w:trPr>
          <w:del w:id="3466" w:author="R5-224447" w:date="2022-09-25T09:25:00Z"/>
        </w:trPr>
        <w:tc>
          <w:tcPr>
            <w:tcW w:w="534" w:type="dxa"/>
            <w:shd w:val="clear" w:color="auto" w:fill="auto"/>
          </w:tcPr>
          <w:p w14:paraId="61AB4CC0" w14:textId="742B51E8" w:rsidR="00BC4F7D" w:rsidRPr="00D70946" w:rsidDel="00F71B93" w:rsidRDefault="00BC4F7D" w:rsidP="009D4432">
            <w:pPr>
              <w:pStyle w:val="TAC"/>
              <w:rPr>
                <w:del w:id="3467" w:author="R5-224447" w:date="2022-09-25T09:25:00Z"/>
              </w:rPr>
            </w:pPr>
            <w:del w:id="3468" w:author="R5-224447" w:date="2022-09-25T09:25:00Z">
              <w:r w:rsidRPr="00D70946" w:rsidDel="00F71B93">
                <w:delText>19</w:delText>
              </w:r>
            </w:del>
          </w:p>
        </w:tc>
        <w:tc>
          <w:tcPr>
            <w:tcW w:w="3968" w:type="dxa"/>
            <w:shd w:val="clear" w:color="auto" w:fill="auto"/>
          </w:tcPr>
          <w:p w14:paraId="03AC41D0" w14:textId="3186BDA0" w:rsidR="00BC4F7D" w:rsidRPr="00D70946" w:rsidDel="00F71B93" w:rsidRDefault="00BC4F7D" w:rsidP="009D4432">
            <w:pPr>
              <w:pStyle w:val="TAL"/>
              <w:rPr>
                <w:del w:id="3469" w:author="R5-224447" w:date="2022-09-25T09:25:00Z"/>
                <w:lang w:eastAsia="en-US"/>
              </w:rPr>
            </w:pPr>
            <w:del w:id="3470" w:author="R5-224447" w:date="2022-09-25T09:25:00Z">
              <w:r w:rsidRPr="00D70946" w:rsidDel="00F71B93">
                <w:rPr>
                  <w:lang w:eastAsia="en-US"/>
                </w:rPr>
                <w:delText>The UE transmits an RRCReconfigurationComplete message.</w:delText>
              </w:r>
            </w:del>
          </w:p>
        </w:tc>
        <w:tc>
          <w:tcPr>
            <w:tcW w:w="708" w:type="dxa"/>
            <w:shd w:val="clear" w:color="auto" w:fill="auto"/>
          </w:tcPr>
          <w:p w14:paraId="026576CC" w14:textId="4A63AD81" w:rsidR="00BC4F7D" w:rsidRPr="00D70946" w:rsidDel="00F71B93" w:rsidRDefault="00BC4F7D" w:rsidP="009D4432">
            <w:pPr>
              <w:pStyle w:val="TAL"/>
              <w:rPr>
                <w:del w:id="3471" w:author="R5-224447" w:date="2022-09-25T09:25:00Z"/>
              </w:rPr>
            </w:pPr>
            <w:del w:id="3472" w:author="R5-224447" w:date="2022-09-25T09:25:00Z">
              <w:r w:rsidRPr="00D70946" w:rsidDel="00F71B93">
                <w:delText>--&gt;</w:delText>
              </w:r>
            </w:del>
          </w:p>
        </w:tc>
        <w:tc>
          <w:tcPr>
            <w:tcW w:w="2976" w:type="dxa"/>
            <w:shd w:val="clear" w:color="auto" w:fill="auto"/>
          </w:tcPr>
          <w:p w14:paraId="098B265C" w14:textId="4C77CF48" w:rsidR="00BC4F7D" w:rsidRPr="00D70946" w:rsidDel="00F71B93" w:rsidRDefault="00BC4F7D" w:rsidP="009D4432">
            <w:pPr>
              <w:pStyle w:val="TAL"/>
              <w:rPr>
                <w:del w:id="3473" w:author="R5-224447" w:date="2022-09-25T09:25:00Z"/>
              </w:rPr>
            </w:pPr>
            <w:del w:id="3474" w:author="R5-224447" w:date="2022-09-25T09:25:00Z">
              <w:r w:rsidRPr="00D70946" w:rsidDel="00F71B93">
                <w:delText>NR RRC: RRCReconfigurationComplete</w:delText>
              </w:r>
            </w:del>
          </w:p>
        </w:tc>
        <w:tc>
          <w:tcPr>
            <w:tcW w:w="567" w:type="dxa"/>
            <w:shd w:val="clear" w:color="auto" w:fill="auto"/>
          </w:tcPr>
          <w:p w14:paraId="3A4B5E62" w14:textId="6383CA72" w:rsidR="00BC4F7D" w:rsidRPr="00D70946" w:rsidDel="00F71B93" w:rsidRDefault="00BC4F7D" w:rsidP="009D4432">
            <w:pPr>
              <w:pStyle w:val="TAL"/>
              <w:rPr>
                <w:del w:id="3475" w:author="R5-224447" w:date="2022-09-25T09:25:00Z"/>
              </w:rPr>
            </w:pPr>
            <w:del w:id="3476" w:author="R5-224447" w:date="2022-09-25T09:25:00Z">
              <w:r w:rsidRPr="00D70946" w:rsidDel="00F71B93">
                <w:delText>-</w:delText>
              </w:r>
            </w:del>
          </w:p>
        </w:tc>
        <w:tc>
          <w:tcPr>
            <w:tcW w:w="853" w:type="dxa"/>
            <w:shd w:val="clear" w:color="auto" w:fill="auto"/>
          </w:tcPr>
          <w:p w14:paraId="7870A098" w14:textId="0D7EA018" w:rsidR="00BC4F7D" w:rsidRPr="00D70946" w:rsidDel="00F71B93" w:rsidRDefault="00BC4F7D" w:rsidP="009D4432">
            <w:pPr>
              <w:pStyle w:val="TAL"/>
              <w:rPr>
                <w:del w:id="3477" w:author="R5-224447" w:date="2022-09-25T09:25:00Z"/>
              </w:rPr>
            </w:pPr>
            <w:del w:id="3478" w:author="R5-224447" w:date="2022-09-25T09:25:00Z">
              <w:r w:rsidRPr="00D70946" w:rsidDel="00F71B93">
                <w:delText>-</w:delText>
              </w:r>
            </w:del>
          </w:p>
        </w:tc>
      </w:tr>
      <w:tr w:rsidR="00BC4F7D" w:rsidRPr="00D70946" w:rsidDel="00F71B93" w14:paraId="072E38F4" w14:textId="431E3402" w:rsidTr="00BC4F7D">
        <w:trPr>
          <w:del w:id="3479" w:author="R5-224447" w:date="2022-09-25T09:25:00Z"/>
        </w:trPr>
        <w:tc>
          <w:tcPr>
            <w:tcW w:w="534" w:type="dxa"/>
            <w:shd w:val="clear" w:color="auto" w:fill="auto"/>
          </w:tcPr>
          <w:p w14:paraId="59E3F20E" w14:textId="49F93234" w:rsidR="00BC4F7D" w:rsidRPr="00D70946" w:rsidDel="00F71B93" w:rsidRDefault="00BC4F7D" w:rsidP="009D4432">
            <w:pPr>
              <w:pStyle w:val="TAC"/>
              <w:rPr>
                <w:del w:id="3480" w:author="R5-224447" w:date="2022-09-25T09:25:00Z"/>
              </w:rPr>
            </w:pPr>
            <w:del w:id="3481" w:author="R5-224447" w:date="2022-09-25T09:25:00Z">
              <w:r w:rsidRPr="00D70946" w:rsidDel="00F71B93">
                <w:delText>-</w:delText>
              </w:r>
            </w:del>
          </w:p>
        </w:tc>
        <w:tc>
          <w:tcPr>
            <w:tcW w:w="3968" w:type="dxa"/>
            <w:shd w:val="clear" w:color="auto" w:fill="auto"/>
          </w:tcPr>
          <w:p w14:paraId="18C9F6EE" w14:textId="4765280D" w:rsidR="00BC4F7D" w:rsidRPr="00D70946" w:rsidDel="00F71B93" w:rsidRDefault="00BC4F7D" w:rsidP="009D4432">
            <w:pPr>
              <w:pStyle w:val="TAL"/>
              <w:rPr>
                <w:del w:id="3482" w:author="R5-224447" w:date="2022-09-25T09:25:00Z"/>
                <w:lang w:eastAsia="en-US"/>
              </w:rPr>
            </w:pPr>
            <w:del w:id="3483" w:author="R5-224447" w:date="2022-09-25T09:25:00Z">
              <w:r w:rsidRPr="00D70946" w:rsidDel="00F71B93">
                <w:rPr>
                  <w:lang w:eastAsia="en-US"/>
                </w:rPr>
                <w:delText>EXCEPTION: Step 20a1 describes behaviour depending UE implementation; the "lower case letter" identifies a step sequence that take place if the UE performs a specific action.</w:delText>
              </w:r>
            </w:del>
          </w:p>
        </w:tc>
        <w:tc>
          <w:tcPr>
            <w:tcW w:w="708" w:type="dxa"/>
            <w:shd w:val="clear" w:color="auto" w:fill="auto"/>
          </w:tcPr>
          <w:p w14:paraId="1712B4E5" w14:textId="349422F2" w:rsidR="00BC4F7D" w:rsidRPr="00D70946" w:rsidDel="00F71B93" w:rsidRDefault="00BC4F7D" w:rsidP="009D4432">
            <w:pPr>
              <w:pStyle w:val="TAL"/>
              <w:rPr>
                <w:del w:id="3484" w:author="R5-224447" w:date="2022-09-25T09:25:00Z"/>
              </w:rPr>
            </w:pPr>
            <w:del w:id="3485" w:author="R5-224447" w:date="2022-09-25T09:25:00Z">
              <w:r w:rsidRPr="00D70946" w:rsidDel="00F71B93">
                <w:delText>-</w:delText>
              </w:r>
            </w:del>
          </w:p>
        </w:tc>
        <w:tc>
          <w:tcPr>
            <w:tcW w:w="2976" w:type="dxa"/>
            <w:shd w:val="clear" w:color="auto" w:fill="auto"/>
          </w:tcPr>
          <w:p w14:paraId="43B28404" w14:textId="481CEB47" w:rsidR="00BC4F7D" w:rsidRPr="00D70946" w:rsidDel="00F71B93" w:rsidRDefault="00BC4F7D" w:rsidP="009D4432">
            <w:pPr>
              <w:pStyle w:val="TAL"/>
              <w:rPr>
                <w:del w:id="3486" w:author="R5-224447" w:date="2022-09-25T09:25:00Z"/>
              </w:rPr>
            </w:pPr>
            <w:del w:id="3487" w:author="R5-224447" w:date="2022-09-25T09:25:00Z">
              <w:r w:rsidRPr="00D70946" w:rsidDel="00F71B93">
                <w:delText>-</w:delText>
              </w:r>
            </w:del>
          </w:p>
        </w:tc>
        <w:tc>
          <w:tcPr>
            <w:tcW w:w="567" w:type="dxa"/>
            <w:shd w:val="clear" w:color="auto" w:fill="auto"/>
          </w:tcPr>
          <w:p w14:paraId="327F6A97" w14:textId="3E718D60" w:rsidR="00BC4F7D" w:rsidRPr="00D70946" w:rsidDel="00F71B93" w:rsidRDefault="00BC4F7D" w:rsidP="009D4432">
            <w:pPr>
              <w:pStyle w:val="TAL"/>
              <w:rPr>
                <w:del w:id="3488" w:author="R5-224447" w:date="2022-09-25T09:25:00Z"/>
              </w:rPr>
            </w:pPr>
            <w:del w:id="3489" w:author="R5-224447" w:date="2022-09-25T09:25:00Z">
              <w:r w:rsidRPr="00D70946" w:rsidDel="00F71B93">
                <w:delText>-</w:delText>
              </w:r>
            </w:del>
          </w:p>
        </w:tc>
        <w:tc>
          <w:tcPr>
            <w:tcW w:w="853" w:type="dxa"/>
            <w:shd w:val="clear" w:color="auto" w:fill="auto"/>
          </w:tcPr>
          <w:p w14:paraId="5D28F43A" w14:textId="0CD42F10" w:rsidR="00BC4F7D" w:rsidRPr="00D70946" w:rsidDel="00F71B93" w:rsidRDefault="00BC4F7D" w:rsidP="009D4432">
            <w:pPr>
              <w:pStyle w:val="TAL"/>
              <w:rPr>
                <w:del w:id="3490" w:author="R5-224447" w:date="2022-09-25T09:25:00Z"/>
              </w:rPr>
            </w:pPr>
            <w:del w:id="3491" w:author="R5-224447" w:date="2022-09-25T09:25:00Z">
              <w:r w:rsidRPr="00D70946" w:rsidDel="00F71B93">
                <w:delText>-</w:delText>
              </w:r>
            </w:del>
          </w:p>
        </w:tc>
      </w:tr>
      <w:tr w:rsidR="00BC4F7D" w:rsidRPr="00D70946" w:rsidDel="00F71B93" w14:paraId="40E87137" w14:textId="3D3B33DE" w:rsidTr="00BC4F7D">
        <w:trPr>
          <w:del w:id="3492" w:author="R5-224447" w:date="2022-09-25T09:25:00Z"/>
        </w:trPr>
        <w:tc>
          <w:tcPr>
            <w:tcW w:w="534" w:type="dxa"/>
            <w:shd w:val="clear" w:color="auto" w:fill="auto"/>
          </w:tcPr>
          <w:p w14:paraId="134BA0FD" w14:textId="2AC28FB7" w:rsidR="00BC4F7D" w:rsidRPr="00D70946" w:rsidDel="00F71B93" w:rsidRDefault="00BC4F7D" w:rsidP="009D4432">
            <w:pPr>
              <w:pStyle w:val="TAC"/>
              <w:rPr>
                <w:del w:id="3493" w:author="R5-224447" w:date="2022-09-25T09:25:00Z"/>
              </w:rPr>
            </w:pPr>
            <w:del w:id="3494" w:author="R5-224447" w:date="2022-09-25T09:25:00Z">
              <w:r w:rsidRPr="00D70946" w:rsidDel="00F71B93">
                <w:delText>20a1</w:delText>
              </w:r>
            </w:del>
          </w:p>
        </w:tc>
        <w:tc>
          <w:tcPr>
            <w:tcW w:w="3968" w:type="dxa"/>
            <w:shd w:val="clear" w:color="auto" w:fill="auto"/>
          </w:tcPr>
          <w:p w14:paraId="576BD42A" w14:textId="2E4238E1" w:rsidR="00BC4F7D" w:rsidRPr="00D70946" w:rsidDel="00F71B93" w:rsidRDefault="00BC4F7D" w:rsidP="009D4432">
            <w:pPr>
              <w:pStyle w:val="TAL"/>
              <w:rPr>
                <w:del w:id="3495" w:author="R5-224447" w:date="2022-09-25T09:25:00Z"/>
                <w:lang w:eastAsia="en-US"/>
              </w:rPr>
            </w:pPr>
            <w:del w:id="3496" w:author="R5-224447" w:date="2022-09-25T09:25:00Z">
              <w:r w:rsidRPr="00D70946" w:rsidDel="00F71B93">
                <w:delText>The generic procedure for IP address allocation in the user plane, specified in subclause 4.5A.3, takes place performing IP address allocation in the user plane</w:delText>
              </w:r>
            </w:del>
          </w:p>
        </w:tc>
        <w:tc>
          <w:tcPr>
            <w:tcW w:w="708" w:type="dxa"/>
            <w:shd w:val="clear" w:color="auto" w:fill="auto"/>
          </w:tcPr>
          <w:p w14:paraId="5EB72952" w14:textId="5D63388E" w:rsidR="00BC4F7D" w:rsidRPr="00D70946" w:rsidDel="00F71B93" w:rsidRDefault="00BC4F7D" w:rsidP="009D4432">
            <w:pPr>
              <w:pStyle w:val="TAL"/>
              <w:rPr>
                <w:del w:id="3497" w:author="R5-224447" w:date="2022-09-25T09:25:00Z"/>
              </w:rPr>
            </w:pPr>
            <w:del w:id="3498" w:author="R5-224447" w:date="2022-09-25T09:25:00Z">
              <w:r w:rsidRPr="00D70946" w:rsidDel="00F71B93">
                <w:delText>-</w:delText>
              </w:r>
            </w:del>
          </w:p>
        </w:tc>
        <w:tc>
          <w:tcPr>
            <w:tcW w:w="2976" w:type="dxa"/>
            <w:shd w:val="clear" w:color="auto" w:fill="auto"/>
          </w:tcPr>
          <w:p w14:paraId="33B9155E" w14:textId="644329C6" w:rsidR="00BC4F7D" w:rsidRPr="00D70946" w:rsidDel="00F71B93" w:rsidRDefault="00BC4F7D" w:rsidP="009D4432">
            <w:pPr>
              <w:pStyle w:val="TAL"/>
              <w:rPr>
                <w:del w:id="3499" w:author="R5-224447" w:date="2022-09-25T09:25:00Z"/>
              </w:rPr>
            </w:pPr>
            <w:del w:id="3500" w:author="R5-224447" w:date="2022-09-25T09:25:00Z">
              <w:r w:rsidRPr="00D70946" w:rsidDel="00F71B93">
                <w:delText>-</w:delText>
              </w:r>
            </w:del>
          </w:p>
        </w:tc>
        <w:tc>
          <w:tcPr>
            <w:tcW w:w="567" w:type="dxa"/>
            <w:shd w:val="clear" w:color="auto" w:fill="auto"/>
          </w:tcPr>
          <w:p w14:paraId="5E75842C" w14:textId="31F58FBA" w:rsidR="00BC4F7D" w:rsidRPr="00D70946" w:rsidDel="00F71B93" w:rsidRDefault="00BC4F7D" w:rsidP="009D4432">
            <w:pPr>
              <w:pStyle w:val="TAL"/>
              <w:rPr>
                <w:del w:id="3501" w:author="R5-224447" w:date="2022-09-25T09:25:00Z"/>
              </w:rPr>
            </w:pPr>
            <w:del w:id="3502" w:author="R5-224447" w:date="2022-09-25T09:25:00Z">
              <w:r w:rsidRPr="00D70946" w:rsidDel="00F71B93">
                <w:delText>-</w:delText>
              </w:r>
            </w:del>
          </w:p>
        </w:tc>
        <w:tc>
          <w:tcPr>
            <w:tcW w:w="853" w:type="dxa"/>
            <w:shd w:val="clear" w:color="auto" w:fill="auto"/>
          </w:tcPr>
          <w:p w14:paraId="5D5C81B2" w14:textId="36E9AA68" w:rsidR="00BC4F7D" w:rsidRPr="00D70946" w:rsidDel="00F71B93" w:rsidRDefault="00BC4F7D" w:rsidP="009D4432">
            <w:pPr>
              <w:pStyle w:val="TAL"/>
              <w:rPr>
                <w:del w:id="3503" w:author="R5-224447" w:date="2022-09-25T09:25:00Z"/>
              </w:rPr>
            </w:pPr>
            <w:del w:id="3504" w:author="R5-224447" w:date="2022-09-25T09:25:00Z">
              <w:r w:rsidRPr="00D70946" w:rsidDel="00F71B93">
                <w:delText>-</w:delText>
              </w:r>
            </w:del>
          </w:p>
        </w:tc>
      </w:tr>
      <w:tr w:rsidR="00BC4F7D" w:rsidRPr="00D70946" w:rsidDel="00F71B93" w14:paraId="657BF0A5" w14:textId="3759A028" w:rsidTr="00BC4F7D">
        <w:trPr>
          <w:del w:id="3505" w:author="R5-224447" w:date="2022-09-25T09:25:00Z"/>
        </w:trPr>
        <w:tc>
          <w:tcPr>
            <w:tcW w:w="534" w:type="dxa"/>
            <w:shd w:val="clear" w:color="auto" w:fill="auto"/>
          </w:tcPr>
          <w:p w14:paraId="304C25DF" w14:textId="29D24E6F" w:rsidR="00BC4F7D" w:rsidRPr="00D70946" w:rsidDel="00F71B93" w:rsidRDefault="00BC4F7D" w:rsidP="009D4432">
            <w:pPr>
              <w:pStyle w:val="TAC"/>
              <w:rPr>
                <w:del w:id="3506" w:author="R5-224447" w:date="2022-09-25T09:25:00Z"/>
              </w:rPr>
            </w:pPr>
            <w:del w:id="3507" w:author="R5-224447" w:date="2022-09-25T09:25:00Z">
              <w:r w:rsidRPr="00D70946" w:rsidDel="00F71B93">
                <w:delText>21-28</w:delText>
              </w:r>
            </w:del>
          </w:p>
        </w:tc>
        <w:tc>
          <w:tcPr>
            <w:tcW w:w="3968" w:type="dxa"/>
            <w:shd w:val="clear" w:color="auto" w:fill="auto"/>
          </w:tcPr>
          <w:p w14:paraId="23B0669E" w14:textId="3E4D0F5B" w:rsidR="00BC4F7D" w:rsidRPr="00D70946" w:rsidDel="00F71B93" w:rsidRDefault="00BC4F7D" w:rsidP="009D4432">
            <w:pPr>
              <w:pStyle w:val="TAL"/>
              <w:rPr>
                <w:del w:id="3508" w:author="R5-224447" w:date="2022-09-25T09:25:00Z"/>
                <w:lang w:eastAsia="en-US"/>
              </w:rPr>
            </w:pPr>
            <w:del w:id="3509" w:author="R5-224447" w:date="2022-09-25T09:25:00Z">
              <w:r w:rsidRPr="00D70946" w:rsidDel="00F71B93">
                <w:delText>Steps 1-8 of expected sequence from A.2 as</w:delText>
              </w:r>
              <w:r w:rsidR="0033396C" w:rsidRPr="00D70946" w:rsidDel="00F71B93">
                <w:delText xml:space="preserve"> </w:delText>
              </w:r>
              <w:r w:rsidRPr="00D70946" w:rsidDel="00F71B93">
                <w:delText>defined in TS 34.229-5 [41] are performed for</w:delText>
              </w:r>
              <w:r w:rsidR="0033396C" w:rsidRPr="00D70946" w:rsidDel="00F71B93">
                <w:delText xml:space="preserve"> </w:delText>
              </w:r>
              <w:r w:rsidRPr="00D70946" w:rsidDel="00F71B93">
                <w:delText>IMS Registration</w:delText>
              </w:r>
            </w:del>
          </w:p>
        </w:tc>
        <w:tc>
          <w:tcPr>
            <w:tcW w:w="708" w:type="dxa"/>
            <w:shd w:val="clear" w:color="auto" w:fill="auto"/>
          </w:tcPr>
          <w:p w14:paraId="415D832E" w14:textId="6171003C" w:rsidR="00BC4F7D" w:rsidRPr="00D70946" w:rsidDel="00F71B93" w:rsidRDefault="00BC4F7D" w:rsidP="009D4432">
            <w:pPr>
              <w:pStyle w:val="TAL"/>
              <w:rPr>
                <w:del w:id="3510" w:author="R5-224447" w:date="2022-09-25T09:25:00Z"/>
              </w:rPr>
            </w:pPr>
            <w:del w:id="3511" w:author="R5-224447" w:date="2022-09-25T09:25:00Z">
              <w:r w:rsidRPr="00D70946" w:rsidDel="00F71B93">
                <w:delText>-</w:delText>
              </w:r>
            </w:del>
          </w:p>
        </w:tc>
        <w:tc>
          <w:tcPr>
            <w:tcW w:w="2976" w:type="dxa"/>
            <w:shd w:val="clear" w:color="auto" w:fill="auto"/>
          </w:tcPr>
          <w:p w14:paraId="3B7E5600" w14:textId="208BE4CF" w:rsidR="00BC4F7D" w:rsidRPr="00D70946" w:rsidDel="00F71B93" w:rsidRDefault="00BC4F7D" w:rsidP="009D4432">
            <w:pPr>
              <w:pStyle w:val="TAL"/>
              <w:rPr>
                <w:del w:id="3512" w:author="R5-224447" w:date="2022-09-25T09:25:00Z"/>
              </w:rPr>
            </w:pPr>
            <w:del w:id="3513" w:author="R5-224447" w:date="2022-09-25T09:25:00Z">
              <w:r w:rsidRPr="00D70946" w:rsidDel="00F71B93">
                <w:delText>-</w:delText>
              </w:r>
            </w:del>
          </w:p>
        </w:tc>
        <w:tc>
          <w:tcPr>
            <w:tcW w:w="567" w:type="dxa"/>
            <w:shd w:val="clear" w:color="auto" w:fill="auto"/>
          </w:tcPr>
          <w:p w14:paraId="78B6131E" w14:textId="6B42DAD5" w:rsidR="00BC4F7D" w:rsidRPr="00D70946" w:rsidDel="00F71B93" w:rsidRDefault="00BC4F7D" w:rsidP="009D4432">
            <w:pPr>
              <w:pStyle w:val="TAL"/>
              <w:rPr>
                <w:del w:id="3514" w:author="R5-224447" w:date="2022-09-25T09:25:00Z"/>
              </w:rPr>
            </w:pPr>
            <w:del w:id="3515" w:author="R5-224447" w:date="2022-09-25T09:25:00Z">
              <w:r w:rsidRPr="00D70946" w:rsidDel="00F71B93">
                <w:delText>-</w:delText>
              </w:r>
            </w:del>
          </w:p>
        </w:tc>
        <w:tc>
          <w:tcPr>
            <w:tcW w:w="853" w:type="dxa"/>
            <w:shd w:val="clear" w:color="auto" w:fill="auto"/>
          </w:tcPr>
          <w:p w14:paraId="7C084CEC" w14:textId="5BDFE4CE" w:rsidR="00BC4F7D" w:rsidRPr="00D70946" w:rsidDel="00F71B93" w:rsidRDefault="00BC4F7D" w:rsidP="009D4432">
            <w:pPr>
              <w:pStyle w:val="TAL"/>
              <w:rPr>
                <w:del w:id="3516" w:author="R5-224447" w:date="2022-09-25T09:25:00Z"/>
              </w:rPr>
            </w:pPr>
            <w:del w:id="3517" w:author="R5-224447" w:date="2022-09-25T09:25:00Z">
              <w:r w:rsidRPr="00D70946" w:rsidDel="00F71B93">
                <w:delText>-</w:delText>
              </w:r>
            </w:del>
          </w:p>
        </w:tc>
      </w:tr>
      <w:tr w:rsidR="00BC4F7D" w:rsidRPr="00D70946" w14:paraId="4E65D25B" w14:textId="77777777" w:rsidTr="00BC4F7D">
        <w:tc>
          <w:tcPr>
            <w:tcW w:w="534" w:type="dxa"/>
            <w:shd w:val="clear" w:color="auto" w:fill="auto"/>
          </w:tcPr>
          <w:p w14:paraId="5ECBCDF8" w14:textId="77777777" w:rsidR="00BC4F7D" w:rsidRPr="00D70946" w:rsidRDefault="00BC4F7D" w:rsidP="009D4432">
            <w:pPr>
              <w:pStyle w:val="TAC"/>
            </w:pPr>
            <w:r w:rsidRPr="00D70946">
              <w:t>29</w:t>
            </w:r>
          </w:p>
        </w:tc>
        <w:tc>
          <w:tcPr>
            <w:tcW w:w="3968" w:type="dxa"/>
            <w:shd w:val="clear" w:color="auto" w:fill="auto"/>
          </w:tcPr>
          <w:p w14:paraId="42FC2E09" w14:textId="3172DDFC" w:rsidR="00BC4F7D" w:rsidRPr="00D70946" w:rsidRDefault="00BC4F7D" w:rsidP="009D4432">
            <w:pPr>
              <w:pStyle w:val="TAL"/>
              <w:rPr>
                <w:lang w:eastAsia="en-US"/>
              </w:rPr>
            </w:pPr>
            <w:r w:rsidRPr="00D70946">
              <w:rPr>
                <w:lang w:eastAsia="en-US"/>
              </w:rPr>
              <w:t>Step 1 of expected sequence from A.4.1 as</w:t>
            </w:r>
            <w:r w:rsidR="0033396C" w:rsidRPr="00D70946">
              <w:rPr>
                <w:lang w:eastAsia="en-US"/>
              </w:rPr>
              <w:t xml:space="preserve"> </w:t>
            </w:r>
            <w:r w:rsidRPr="00D70946">
              <w:rPr>
                <w:lang w:eastAsia="en-US"/>
              </w:rPr>
              <w:t>defined in TS 34.229-5 [41] is performed.</w:t>
            </w:r>
          </w:p>
        </w:tc>
        <w:tc>
          <w:tcPr>
            <w:tcW w:w="708" w:type="dxa"/>
            <w:shd w:val="clear" w:color="auto" w:fill="auto"/>
          </w:tcPr>
          <w:p w14:paraId="5F7EEA15" w14:textId="77777777" w:rsidR="00BC4F7D" w:rsidRPr="00D70946" w:rsidRDefault="00BC4F7D" w:rsidP="009D4432">
            <w:pPr>
              <w:pStyle w:val="TAL"/>
            </w:pPr>
            <w:r w:rsidRPr="00D70946">
              <w:t>-</w:t>
            </w:r>
          </w:p>
        </w:tc>
        <w:tc>
          <w:tcPr>
            <w:tcW w:w="2976" w:type="dxa"/>
            <w:shd w:val="clear" w:color="auto" w:fill="auto"/>
          </w:tcPr>
          <w:p w14:paraId="22E7072A" w14:textId="77777777" w:rsidR="00BC4F7D" w:rsidRPr="00D70946" w:rsidRDefault="00BC4F7D" w:rsidP="009D4432">
            <w:pPr>
              <w:pStyle w:val="TAL"/>
            </w:pPr>
            <w:r w:rsidRPr="00D70946">
              <w:t>-</w:t>
            </w:r>
          </w:p>
        </w:tc>
        <w:tc>
          <w:tcPr>
            <w:tcW w:w="567" w:type="dxa"/>
            <w:shd w:val="clear" w:color="auto" w:fill="auto"/>
          </w:tcPr>
          <w:p w14:paraId="140AA071" w14:textId="77777777" w:rsidR="00BC4F7D" w:rsidRPr="00D70946" w:rsidRDefault="00BC4F7D" w:rsidP="009D4432">
            <w:pPr>
              <w:pStyle w:val="TAL"/>
            </w:pPr>
            <w:r w:rsidRPr="00D70946">
              <w:t>-</w:t>
            </w:r>
          </w:p>
        </w:tc>
        <w:tc>
          <w:tcPr>
            <w:tcW w:w="853" w:type="dxa"/>
            <w:shd w:val="clear" w:color="auto" w:fill="auto"/>
          </w:tcPr>
          <w:p w14:paraId="76B9BBC8" w14:textId="77777777" w:rsidR="00BC4F7D" w:rsidRPr="00D70946" w:rsidRDefault="00BC4F7D" w:rsidP="009D4432">
            <w:pPr>
              <w:pStyle w:val="TAL"/>
            </w:pPr>
            <w:r w:rsidRPr="00D70946">
              <w:t>-</w:t>
            </w:r>
          </w:p>
        </w:tc>
      </w:tr>
      <w:tr w:rsidR="00BC4F7D" w:rsidRPr="00D70946" w14:paraId="3E463986" w14:textId="77777777" w:rsidTr="00BC4F7D">
        <w:tc>
          <w:tcPr>
            <w:tcW w:w="534" w:type="dxa"/>
            <w:shd w:val="clear" w:color="auto" w:fill="auto"/>
          </w:tcPr>
          <w:p w14:paraId="3343B9B6" w14:textId="77777777" w:rsidR="00BC4F7D" w:rsidRPr="00D70946" w:rsidRDefault="00BC4F7D" w:rsidP="009D4432">
            <w:pPr>
              <w:pStyle w:val="TAC"/>
            </w:pPr>
            <w:r w:rsidRPr="00D70946">
              <w:t>30-34</w:t>
            </w:r>
          </w:p>
        </w:tc>
        <w:tc>
          <w:tcPr>
            <w:tcW w:w="3968" w:type="dxa"/>
            <w:shd w:val="clear" w:color="auto" w:fill="auto"/>
          </w:tcPr>
          <w:p w14:paraId="48384DFD" w14:textId="77777777" w:rsidR="00BC4F7D" w:rsidRPr="00D70946" w:rsidRDefault="00BC4F7D" w:rsidP="009D4432">
            <w:pPr>
              <w:pStyle w:val="TAL"/>
            </w:pPr>
            <w:r w:rsidRPr="00D70946">
              <w:rPr>
                <w:lang w:eastAsia="en-US"/>
              </w:rPr>
              <w:t xml:space="preserve">Steps 9a1 to 13b3 of </w:t>
            </w:r>
            <w:r w:rsidRPr="00D70946">
              <w:t xml:space="preserve">Table 4.9.15.2.2-1 </w:t>
            </w:r>
            <w:r w:rsidRPr="00D70946">
              <w:rPr>
                <w:lang w:eastAsia="en-US"/>
              </w:rPr>
              <w:t>of the test procedure in TS 38.508-1 [4] are performed</w:t>
            </w:r>
            <w:r w:rsidRPr="00D70946">
              <w:rPr>
                <w:lang w:eastAsia="zh-CN"/>
              </w:rPr>
              <w:t>.</w:t>
            </w:r>
          </w:p>
        </w:tc>
        <w:tc>
          <w:tcPr>
            <w:tcW w:w="708" w:type="dxa"/>
            <w:shd w:val="clear" w:color="auto" w:fill="auto"/>
          </w:tcPr>
          <w:p w14:paraId="3314B8B4" w14:textId="77777777" w:rsidR="00BC4F7D" w:rsidRPr="00D70946" w:rsidRDefault="00BC4F7D" w:rsidP="009D4432">
            <w:pPr>
              <w:pStyle w:val="TAL"/>
            </w:pPr>
            <w:r w:rsidRPr="00D70946">
              <w:t>-</w:t>
            </w:r>
          </w:p>
        </w:tc>
        <w:tc>
          <w:tcPr>
            <w:tcW w:w="2976" w:type="dxa"/>
            <w:shd w:val="clear" w:color="auto" w:fill="auto"/>
          </w:tcPr>
          <w:p w14:paraId="3CFEAA68" w14:textId="77777777" w:rsidR="00BC4F7D" w:rsidRPr="00D70946" w:rsidRDefault="00BC4F7D" w:rsidP="009D4432">
            <w:pPr>
              <w:pStyle w:val="TAL"/>
            </w:pPr>
            <w:r w:rsidRPr="00D70946">
              <w:t>-</w:t>
            </w:r>
          </w:p>
        </w:tc>
        <w:tc>
          <w:tcPr>
            <w:tcW w:w="567" w:type="dxa"/>
            <w:shd w:val="clear" w:color="auto" w:fill="auto"/>
          </w:tcPr>
          <w:p w14:paraId="10DC2988" w14:textId="77777777" w:rsidR="00BC4F7D" w:rsidRPr="00D70946" w:rsidRDefault="00BC4F7D" w:rsidP="009D4432">
            <w:pPr>
              <w:pStyle w:val="TAL"/>
            </w:pPr>
            <w:r w:rsidRPr="00D70946">
              <w:t>-</w:t>
            </w:r>
          </w:p>
        </w:tc>
        <w:tc>
          <w:tcPr>
            <w:tcW w:w="853" w:type="dxa"/>
            <w:shd w:val="clear" w:color="auto" w:fill="auto"/>
          </w:tcPr>
          <w:p w14:paraId="69320066" w14:textId="77777777" w:rsidR="00BC4F7D" w:rsidRPr="00D70946" w:rsidRDefault="00BC4F7D" w:rsidP="009D4432">
            <w:pPr>
              <w:pStyle w:val="TAL"/>
            </w:pPr>
            <w:r w:rsidRPr="00D70946">
              <w:t>-</w:t>
            </w:r>
          </w:p>
        </w:tc>
      </w:tr>
      <w:tr w:rsidR="00BC4F7D" w:rsidRPr="00D70946" w14:paraId="4673B3F8" w14:textId="77777777" w:rsidTr="00BC4F7D">
        <w:tc>
          <w:tcPr>
            <w:tcW w:w="534" w:type="dxa"/>
            <w:shd w:val="clear" w:color="auto" w:fill="auto"/>
          </w:tcPr>
          <w:p w14:paraId="271995CF" w14:textId="77777777" w:rsidR="00BC4F7D" w:rsidRPr="00D70946" w:rsidRDefault="00BC4F7D" w:rsidP="009D4432">
            <w:pPr>
              <w:pStyle w:val="TAC"/>
            </w:pPr>
            <w:r w:rsidRPr="00D70946">
              <w:t>35-36</w:t>
            </w:r>
          </w:p>
        </w:tc>
        <w:tc>
          <w:tcPr>
            <w:tcW w:w="3968" w:type="dxa"/>
            <w:shd w:val="clear" w:color="auto" w:fill="auto"/>
          </w:tcPr>
          <w:p w14:paraId="1B94EEA8" w14:textId="6413F683" w:rsidR="00BC4F7D" w:rsidRPr="00D70946" w:rsidRDefault="00BC4F7D" w:rsidP="009D4432">
            <w:pPr>
              <w:pStyle w:val="TAL"/>
            </w:pPr>
            <w:r w:rsidRPr="00D70946">
              <w:rPr>
                <w:rFonts w:eastAsia="Calibri"/>
              </w:rPr>
              <w:t xml:space="preserve">Release </w:t>
            </w:r>
            <w:r w:rsidRPr="00D70946">
              <w:t xml:space="preserve">eCall over </w:t>
            </w:r>
            <w:r w:rsidRPr="00D70946">
              <w:rPr>
                <w:rFonts w:eastAsia="Calibri"/>
              </w:rPr>
              <w:t>IMS using the generic procedure described in TS 34.229-5 [41] subclause A.</w:t>
            </w:r>
            <w:r w:rsidR="00BD0038" w:rsidRPr="00D70946">
              <w:rPr>
                <w:rFonts w:eastAsia="Calibri"/>
              </w:rPr>
              <w:t>8</w:t>
            </w:r>
            <w:r w:rsidRPr="00D70946">
              <w:rPr>
                <w:rFonts w:eastAsia="Calibri"/>
              </w:rPr>
              <w:t>.</w:t>
            </w:r>
          </w:p>
        </w:tc>
        <w:tc>
          <w:tcPr>
            <w:tcW w:w="708" w:type="dxa"/>
            <w:shd w:val="clear" w:color="auto" w:fill="auto"/>
          </w:tcPr>
          <w:p w14:paraId="3B946F4F" w14:textId="77777777" w:rsidR="00BC4F7D" w:rsidRPr="00D70946" w:rsidRDefault="00BC4F7D" w:rsidP="009D4432">
            <w:pPr>
              <w:pStyle w:val="TAL"/>
            </w:pPr>
          </w:p>
        </w:tc>
        <w:tc>
          <w:tcPr>
            <w:tcW w:w="2976" w:type="dxa"/>
            <w:shd w:val="clear" w:color="auto" w:fill="auto"/>
          </w:tcPr>
          <w:p w14:paraId="487F0017" w14:textId="77777777" w:rsidR="00BC4F7D" w:rsidRPr="00D70946" w:rsidRDefault="00BC4F7D" w:rsidP="009D4432">
            <w:pPr>
              <w:pStyle w:val="TAL"/>
            </w:pPr>
          </w:p>
        </w:tc>
        <w:tc>
          <w:tcPr>
            <w:tcW w:w="567" w:type="dxa"/>
            <w:shd w:val="clear" w:color="auto" w:fill="auto"/>
          </w:tcPr>
          <w:p w14:paraId="4B335CC1" w14:textId="77777777" w:rsidR="00BC4F7D" w:rsidRPr="00D70946" w:rsidRDefault="00BC4F7D" w:rsidP="009D4432">
            <w:pPr>
              <w:pStyle w:val="TAL"/>
            </w:pPr>
          </w:p>
        </w:tc>
        <w:tc>
          <w:tcPr>
            <w:tcW w:w="853" w:type="dxa"/>
            <w:shd w:val="clear" w:color="auto" w:fill="auto"/>
          </w:tcPr>
          <w:p w14:paraId="0C7A2F42" w14:textId="77777777" w:rsidR="00BC4F7D" w:rsidRPr="00D70946" w:rsidRDefault="00BC4F7D" w:rsidP="009D4432">
            <w:pPr>
              <w:pStyle w:val="TAL"/>
            </w:pPr>
          </w:p>
        </w:tc>
      </w:tr>
      <w:tr w:rsidR="00BC4F7D" w:rsidRPr="00D70946" w14:paraId="5DCDBE27" w14:textId="77777777" w:rsidTr="00BC4F7D">
        <w:tc>
          <w:tcPr>
            <w:tcW w:w="534" w:type="dxa"/>
            <w:shd w:val="clear" w:color="auto" w:fill="auto"/>
          </w:tcPr>
          <w:p w14:paraId="5FCC0563" w14:textId="77777777" w:rsidR="00BC4F7D" w:rsidRPr="00D70946" w:rsidRDefault="00BC4F7D" w:rsidP="009D4432">
            <w:pPr>
              <w:pStyle w:val="TAC"/>
            </w:pPr>
            <w:r w:rsidRPr="00D70946">
              <w:t>37</w:t>
            </w:r>
          </w:p>
        </w:tc>
        <w:tc>
          <w:tcPr>
            <w:tcW w:w="3968" w:type="dxa"/>
            <w:shd w:val="clear" w:color="auto" w:fill="auto"/>
          </w:tcPr>
          <w:p w14:paraId="30F78E11" w14:textId="77777777" w:rsidR="00BC4F7D" w:rsidRPr="00D70946" w:rsidRDefault="00BC4F7D" w:rsidP="009D4432">
            <w:pPr>
              <w:pStyle w:val="TAL"/>
            </w:pPr>
            <w:r w:rsidRPr="00D70946">
              <w:rPr>
                <w:rFonts w:eastAsia="Calibri"/>
              </w:rPr>
              <w:t>The SS releases the RRC connection. (Note 2)</w:t>
            </w:r>
          </w:p>
        </w:tc>
        <w:tc>
          <w:tcPr>
            <w:tcW w:w="708" w:type="dxa"/>
            <w:shd w:val="clear" w:color="auto" w:fill="auto"/>
          </w:tcPr>
          <w:p w14:paraId="2411F99E" w14:textId="77777777" w:rsidR="00BC4F7D" w:rsidRPr="00D70946" w:rsidRDefault="00BC4F7D" w:rsidP="009D4432">
            <w:pPr>
              <w:pStyle w:val="TAL"/>
            </w:pPr>
            <w:r w:rsidRPr="00D70946">
              <w:t>&lt;--</w:t>
            </w:r>
          </w:p>
        </w:tc>
        <w:tc>
          <w:tcPr>
            <w:tcW w:w="2976" w:type="dxa"/>
            <w:shd w:val="clear" w:color="auto" w:fill="auto"/>
          </w:tcPr>
          <w:p w14:paraId="60A1FB43" w14:textId="77777777" w:rsidR="00BC4F7D" w:rsidRPr="00D70946" w:rsidRDefault="00BC4F7D" w:rsidP="009D4432">
            <w:pPr>
              <w:pStyle w:val="TAL"/>
            </w:pPr>
            <w:r w:rsidRPr="00D70946">
              <w:rPr>
                <w:rFonts w:eastAsia="Calibri"/>
                <w:iCs/>
              </w:rPr>
              <w:t xml:space="preserve">NR RRC: </w:t>
            </w:r>
            <w:r w:rsidRPr="00D70946">
              <w:rPr>
                <w:rFonts w:eastAsia="Calibri"/>
              </w:rPr>
              <w:t>RRCRelease</w:t>
            </w:r>
          </w:p>
        </w:tc>
        <w:tc>
          <w:tcPr>
            <w:tcW w:w="567" w:type="dxa"/>
            <w:shd w:val="clear" w:color="auto" w:fill="auto"/>
          </w:tcPr>
          <w:p w14:paraId="41312383" w14:textId="77777777" w:rsidR="00BC4F7D" w:rsidRPr="00D70946" w:rsidRDefault="00BC4F7D" w:rsidP="009D4432">
            <w:pPr>
              <w:pStyle w:val="TAL"/>
            </w:pPr>
            <w:r w:rsidRPr="00D70946">
              <w:t>-</w:t>
            </w:r>
          </w:p>
        </w:tc>
        <w:tc>
          <w:tcPr>
            <w:tcW w:w="853" w:type="dxa"/>
            <w:shd w:val="clear" w:color="auto" w:fill="auto"/>
          </w:tcPr>
          <w:p w14:paraId="152C4131" w14:textId="77777777" w:rsidR="00BC4F7D" w:rsidRPr="00D70946" w:rsidRDefault="00BC4F7D" w:rsidP="009D4432">
            <w:pPr>
              <w:pStyle w:val="TAL"/>
            </w:pPr>
            <w:r w:rsidRPr="00D70946">
              <w:t>-</w:t>
            </w:r>
          </w:p>
        </w:tc>
      </w:tr>
      <w:tr w:rsidR="00BC4F7D" w:rsidRPr="00D70946" w14:paraId="231E21C7"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3904D7B4" w14:textId="77777777" w:rsidR="00BC4F7D" w:rsidRPr="00D70946" w:rsidRDefault="00BC4F7D" w:rsidP="009D4432">
            <w:pPr>
              <w:pStyle w:val="TAC"/>
            </w:pPr>
            <w:r w:rsidRPr="00D70946">
              <w:t>3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9D3DFB2" w14:textId="77777777" w:rsidR="00BC4F7D" w:rsidRPr="00D70946" w:rsidRDefault="00BC4F7D" w:rsidP="009D4432">
            <w:pPr>
              <w:pStyle w:val="TAL"/>
            </w:pPr>
            <w:r w:rsidRPr="00D70946">
              <w:rPr>
                <w:rFonts w:eastAsia="Calibri"/>
              </w:rPr>
              <w:t>The SS waits 1 minut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0397832" w14:textId="77777777" w:rsidR="00BC4F7D" w:rsidRPr="00D70946" w:rsidRDefault="00BC4F7D"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7C4E969" w14:textId="77777777" w:rsidR="00BC4F7D" w:rsidRPr="00D70946" w:rsidRDefault="00BC4F7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83B336B" w14:textId="77777777" w:rsidR="00BC4F7D" w:rsidRPr="00D70946" w:rsidRDefault="00BC4F7D"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2305448" w14:textId="77777777" w:rsidR="00BC4F7D" w:rsidRPr="00D70946" w:rsidRDefault="00BC4F7D" w:rsidP="009D4432">
            <w:pPr>
              <w:pStyle w:val="TAL"/>
            </w:pPr>
            <w:r w:rsidRPr="00D70946">
              <w:t>-</w:t>
            </w:r>
          </w:p>
        </w:tc>
      </w:tr>
      <w:tr w:rsidR="00BC4F7D" w:rsidRPr="00D70946" w14:paraId="0A2C15DC"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56029E0B" w14:textId="77777777" w:rsidR="00BC4F7D" w:rsidRPr="00D70946" w:rsidRDefault="00BC4F7D" w:rsidP="009D4432">
            <w:pPr>
              <w:pStyle w:val="TAC"/>
            </w:pPr>
            <w:r w:rsidRPr="00D70946">
              <w:t>39-5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D75E22A" w14:textId="77777777" w:rsidR="00BC4F7D" w:rsidRPr="00D70946" w:rsidRDefault="00BC4F7D" w:rsidP="009D4432">
            <w:pPr>
              <w:pStyle w:val="TAL"/>
            </w:pPr>
            <w:r w:rsidRPr="00D70946">
              <w:rPr>
                <w:rFonts w:eastAsia="Calibri"/>
              </w:rPr>
              <w:t>Steps 1 to 13 of the generic test procedure for IMS MT speech call establishment in 5GC specified in TS 38.508-1 [4] subclause 4.9.16 are perform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E723AC0" w14:textId="77777777" w:rsidR="00BC4F7D" w:rsidRPr="00D70946" w:rsidRDefault="00BC4F7D"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F44BB42" w14:textId="77777777" w:rsidR="00BC4F7D" w:rsidRPr="00D70946" w:rsidRDefault="00BC4F7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D08ED7" w14:textId="77777777" w:rsidR="00BC4F7D" w:rsidRPr="00D70946" w:rsidRDefault="00BC4F7D" w:rsidP="009D4432">
            <w:pPr>
              <w:pStyle w:val="TAL"/>
            </w:pPr>
            <w:r w:rsidRPr="00D70946">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E04D354" w14:textId="77777777" w:rsidR="00BC4F7D" w:rsidRPr="00D70946" w:rsidRDefault="00BC4F7D" w:rsidP="009D4432">
            <w:pPr>
              <w:pStyle w:val="TAL"/>
            </w:pPr>
            <w:r w:rsidRPr="00D70946">
              <w:t>P</w:t>
            </w:r>
          </w:p>
        </w:tc>
      </w:tr>
      <w:tr w:rsidR="00BC4F7D" w:rsidRPr="00D70946" w14:paraId="2E09AA7C"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584F5251" w14:textId="77777777" w:rsidR="00BC4F7D" w:rsidRPr="00D70946" w:rsidRDefault="00BC4F7D" w:rsidP="009D4432">
            <w:pPr>
              <w:pStyle w:val="TAC"/>
            </w:pPr>
            <w:r w:rsidRPr="00D70946">
              <w:t>52-53</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615CC82" w14:textId="77777777" w:rsidR="00BC4F7D" w:rsidRPr="00D70946" w:rsidRDefault="00BC4F7D" w:rsidP="009D4432">
            <w:pPr>
              <w:pStyle w:val="TAL"/>
            </w:pPr>
            <w:r w:rsidRPr="00D70946">
              <w:rPr>
                <w:rFonts w:eastAsia="Calibri"/>
              </w:rPr>
              <w:t>Generic test procedure for MT release of Voice call in 5GS described in TS 34.229-5 [41] subclause A.8 takes plac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D538453" w14:textId="77777777" w:rsidR="00BC4F7D" w:rsidRPr="00D70946" w:rsidRDefault="00BC4F7D"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808299C" w14:textId="77777777" w:rsidR="00BC4F7D" w:rsidRPr="00D70946" w:rsidRDefault="00BC4F7D"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312E1E" w14:textId="77777777" w:rsidR="00BC4F7D" w:rsidRPr="00D70946" w:rsidRDefault="00BC4F7D"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5C33D0C" w14:textId="77777777" w:rsidR="00BC4F7D" w:rsidRPr="00D70946" w:rsidRDefault="00BC4F7D" w:rsidP="009D4432">
            <w:pPr>
              <w:pStyle w:val="TAL"/>
            </w:pPr>
            <w:r w:rsidRPr="00D70946">
              <w:t>-</w:t>
            </w:r>
          </w:p>
        </w:tc>
      </w:tr>
      <w:tr w:rsidR="00BC4F7D" w:rsidRPr="00D70946" w14:paraId="402DED45"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43DE2892" w14:textId="77777777" w:rsidR="00BC4F7D" w:rsidRPr="00D70946" w:rsidRDefault="00BC4F7D" w:rsidP="009D4432">
            <w:pPr>
              <w:pStyle w:val="TAC"/>
            </w:pPr>
            <w:r w:rsidRPr="00D70946">
              <w:t>54</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CC7347E" w14:textId="3D37F5F6" w:rsidR="00BC4F7D" w:rsidRPr="00D70946" w:rsidRDefault="00BC4F7D" w:rsidP="009D4432">
            <w:pPr>
              <w:pStyle w:val="TAL"/>
              <w:rPr>
                <w:rFonts w:eastAsia="Calibri"/>
              </w:rPr>
            </w:pPr>
            <w:r w:rsidRPr="00D70946">
              <w:rPr>
                <w:rFonts w:eastAsia="Calibri"/>
              </w:rPr>
              <w:t>The SS releases the RRC connection.</w:t>
            </w:r>
            <w:ins w:id="3518" w:author="R5-224447" w:date="2022-09-25T09:26:00Z">
              <w:r w:rsidR="00F71B93">
                <w:t xml:space="preserve"> </w:t>
              </w:r>
              <w:r w:rsidR="00F71B93" w:rsidRPr="00874190">
                <w:t>(Note 3)</w:t>
              </w:r>
            </w:ins>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1359C3E" w14:textId="77777777" w:rsidR="00BC4F7D" w:rsidRPr="00D70946" w:rsidRDefault="00BC4F7D"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0B7C187" w14:textId="77777777" w:rsidR="00BC4F7D" w:rsidRPr="00D70946" w:rsidRDefault="00BC4F7D" w:rsidP="009D4432">
            <w:pPr>
              <w:pStyle w:val="TAL"/>
            </w:pPr>
            <w:r w:rsidRPr="00D70946">
              <w:rPr>
                <w:rFonts w:eastAsia="Calibri"/>
                <w:iCs/>
              </w:rPr>
              <w:t xml:space="preserve">NR RRC: </w:t>
            </w:r>
            <w:r w:rsidRPr="00D70946">
              <w:rPr>
                <w:rFonts w:eastAsia="Calibri"/>
              </w:rPr>
              <w:t>RRC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4882B10" w14:textId="77777777" w:rsidR="00BC4F7D" w:rsidRPr="00D70946" w:rsidRDefault="00BC4F7D"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6E8E88A" w14:textId="77777777" w:rsidR="00BC4F7D" w:rsidRPr="00D70946" w:rsidRDefault="00BC4F7D" w:rsidP="009D4432">
            <w:pPr>
              <w:pStyle w:val="TAL"/>
            </w:pPr>
            <w:r w:rsidRPr="00D70946">
              <w:t>-</w:t>
            </w:r>
          </w:p>
        </w:tc>
      </w:tr>
      <w:tr w:rsidR="00BC4F7D" w:rsidRPr="00D70946" w14:paraId="79257063"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3CF44290" w14:textId="77777777" w:rsidR="00BC4F7D" w:rsidRPr="00D70946" w:rsidRDefault="00BC4F7D" w:rsidP="009D4432">
            <w:pPr>
              <w:pStyle w:val="TAC"/>
            </w:pPr>
            <w:r w:rsidRPr="00D70946">
              <w:t>55</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1AA67A2" w14:textId="30F61525" w:rsidR="00BC4F7D" w:rsidRPr="00D70946" w:rsidRDefault="00BC4F7D" w:rsidP="009D4432">
            <w:pPr>
              <w:pStyle w:val="TAL"/>
            </w:pPr>
            <w:r w:rsidRPr="00D70946">
              <w:rPr>
                <w:rFonts w:eastAsia="Calibri"/>
              </w:rPr>
              <w:t>Check: Does the UE transmit a REGISTRATION REQUEST message at the expiry of T3512</w:t>
            </w:r>
            <w:r w:rsidRPr="00D70946">
              <w:t>?</w:t>
            </w:r>
            <w:del w:id="3519" w:author="R5-224447" w:date="2022-09-25T09:26:00Z">
              <w:r w:rsidRPr="00D70946" w:rsidDel="00F71B93">
                <w:delText xml:space="preserve"> (Note 3)</w:delText>
              </w:r>
            </w:del>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15652C0" w14:textId="77777777" w:rsidR="00BC4F7D" w:rsidRPr="00D70946" w:rsidRDefault="00BC4F7D"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7B13943" w14:textId="77777777" w:rsidR="00BC4F7D" w:rsidRPr="00D70946" w:rsidRDefault="00BC4F7D" w:rsidP="009D4432">
            <w:pPr>
              <w:pStyle w:val="TAL"/>
            </w:pPr>
            <w:r w:rsidRPr="00D70946">
              <w:rPr>
                <w:rFonts w:eastAsia="Calibri"/>
              </w:rPr>
              <w:t>5GMM: REGISTRATION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4EEA1F1" w14:textId="77777777" w:rsidR="00BC4F7D" w:rsidRPr="00D70946" w:rsidRDefault="00BC4F7D" w:rsidP="009D4432">
            <w:pPr>
              <w:pStyle w:val="TAL"/>
            </w:pPr>
            <w:r w:rsidRPr="00D70946">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1C762C9" w14:textId="77777777" w:rsidR="00BC4F7D" w:rsidRPr="00D70946" w:rsidRDefault="00BC4F7D" w:rsidP="009D4432">
            <w:pPr>
              <w:pStyle w:val="TAL"/>
            </w:pPr>
            <w:r w:rsidRPr="00D70946">
              <w:t>P</w:t>
            </w:r>
          </w:p>
        </w:tc>
      </w:tr>
      <w:tr w:rsidR="00BC4F7D" w:rsidRPr="00D70946" w14:paraId="2B3F6B89"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2C558F16" w14:textId="77777777" w:rsidR="00BC4F7D" w:rsidRPr="00D70946" w:rsidRDefault="00BC4F7D" w:rsidP="009D4432">
            <w:pPr>
              <w:pStyle w:val="TAC"/>
            </w:pPr>
            <w:r w:rsidRPr="00D70946">
              <w:t>56</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95F020D" w14:textId="77777777" w:rsidR="00BC4F7D" w:rsidRPr="00D70946" w:rsidRDefault="00BC4F7D" w:rsidP="009D4432">
            <w:pPr>
              <w:pStyle w:val="TAL"/>
              <w:rPr>
                <w:rFonts w:eastAsia="Calibri"/>
              </w:rPr>
            </w:pPr>
            <w:r w:rsidRPr="00D70946">
              <w:rPr>
                <w:rFonts w:eastAsia="Calibri"/>
              </w:rPr>
              <w:t>The SS transmits a REGISTRATION ACCEPT message including T3512 value I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CDE9C5D" w14:textId="77777777" w:rsidR="00BC4F7D" w:rsidRPr="00D70946" w:rsidRDefault="00BC4F7D"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3218E5B" w14:textId="77777777" w:rsidR="00BC4F7D" w:rsidRPr="00D70946" w:rsidRDefault="00BC4F7D" w:rsidP="009D4432">
            <w:pPr>
              <w:pStyle w:val="TAL"/>
            </w:pPr>
            <w:r w:rsidRPr="00D70946">
              <w:rPr>
                <w:rFonts w:eastAsia="Calibri"/>
              </w:rPr>
              <w:t>5GMM: REGISTRATION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95EE232" w14:textId="77777777" w:rsidR="00BC4F7D" w:rsidRPr="00D70946" w:rsidRDefault="00BC4F7D"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818674B" w14:textId="77777777" w:rsidR="00BC4F7D" w:rsidRPr="00D70946" w:rsidRDefault="00BC4F7D" w:rsidP="009D4432">
            <w:pPr>
              <w:pStyle w:val="TAL"/>
            </w:pPr>
            <w:r w:rsidRPr="00D70946">
              <w:t>-</w:t>
            </w:r>
          </w:p>
        </w:tc>
      </w:tr>
      <w:tr w:rsidR="00BC4F7D" w:rsidRPr="00D70946" w14:paraId="2F6D7A2D"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3B0D1E97" w14:textId="77777777" w:rsidR="00BC4F7D" w:rsidRPr="00D70946" w:rsidRDefault="00BC4F7D" w:rsidP="009D4432">
            <w:pPr>
              <w:pStyle w:val="TAC"/>
            </w:pPr>
            <w:r w:rsidRPr="00D70946">
              <w:t>5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B73A900" w14:textId="0DDC2D99" w:rsidR="00BC4F7D" w:rsidRPr="00D70946" w:rsidRDefault="00BC4F7D" w:rsidP="009D4432">
            <w:pPr>
              <w:pStyle w:val="TAL"/>
              <w:rPr>
                <w:rFonts w:eastAsia="Calibri"/>
              </w:rPr>
            </w:pPr>
            <w:r w:rsidRPr="00D70946">
              <w:rPr>
                <w:rFonts w:eastAsia="Calibri"/>
              </w:rPr>
              <w:t>The UE transmits a REGISTRATION</w:t>
            </w:r>
            <w:r w:rsidR="0033396C" w:rsidRPr="00D70946">
              <w:rPr>
                <w:rFonts w:eastAsia="Calibri"/>
              </w:rPr>
              <w:t xml:space="preserve"> </w:t>
            </w:r>
            <w:r w:rsidRPr="00D70946">
              <w:rPr>
                <w:rFonts w:eastAsia="Calibri"/>
              </w:rPr>
              <w:t>COMPLET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F272298" w14:textId="77777777" w:rsidR="00BC4F7D" w:rsidRPr="00D70946" w:rsidRDefault="00BC4F7D"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B66EC08" w14:textId="77777777" w:rsidR="00BC4F7D" w:rsidRPr="00D70946" w:rsidRDefault="00BC4F7D" w:rsidP="009D4432">
            <w:pPr>
              <w:pStyle w:val="TAL"/>
              <w:rPr>
                <w:rFonts w:eastAsia="Calibri"/>
              </w:rPr>
            </w:pPr>
            <w:r w:rsidRPr="00D70946">
              <w:rPr>
                <w:rFonts w:eastAsia="Calibri"/>
              </w:rPr>
              <w:t>5GMM: REGISTRATION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679EA0D" w14:textId="77777777" w:rsidR="00BC4F7D" w:rsidRPr="00D70946" w:rsidRDefault="00BC4F7D" w:rsidP="009D4432">
            <w:pPr>
              <w:pStyle w:val="TAL"/>
            </w:pP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E14CF9C" w14:textId="77777777" w:rsidR="00BC4F7D" w:rsidRPr="00D70946" w:rsidRDefault="00BC4F7D" w:rsidP="009D4432">
            <w:pPr>
              <w:pStyle w:val="TAL"/>
            </w:pPr>
          </w:p>
        </w:tc>
      </w:tr>
      <w:tr w:rsidR="00BC4F7D" w:rsidRPr="00D70946" w14:paraId="4FDB0E5C"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15F4D669" w14:textId="77777777" w:rsidR="00BC4F7D" w:rsidRPr="00D70946" w:rsidRDefault="00BC4F7D" w:rsidP="009D4432">
            <w:pPr>
              <w:pStyle w:val="TAC"/>
            </w:pPr>
            <w:r w:rsidRPr="00D70946">
              <w:t>5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CD22740" w14:textId="77777777" w:rsidR="00BC4F7D" w:rsidRPr="00D70946" w:rsidRDefault="00BC4F7D" w:rsidP="009D4432">
            <w:pPr>
              <w:pStyle w:val="TAL"/>
              <w:rPr>
                <w:rFonts w:eastAsia="Calibri"/>
              </w:rPr>
            </w:pPr>
            <w:r w:rsidRPr="00D70946">
              <w:rPr>
                <w:rFonts w:eastAsia="Calibri"/>
              </w:rPr>
              <w:t>The SS releases the RRC connec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538A96D" w14:textId="77777777" w:rsidR="00BC4F7D" w:rsidRPr="00D70946" w:rsidRDefault="00BC4F7D"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9C89914" w14:textId="77777777" w:rsidR="00BC4F7D" w:rsidRPr="00D70946" w:rsidRDefault="00BC4F7D" w:rsidP="009D4432">
            <w:pPr>
              <w:pStyle w:val="TAL"/>
              <w:rPr>
                <w:rFonts w:eastAsia="Calibri"/>
              </w:rPr>
            </w:pPr>
            <w:r w:rsidRPr="00D70946">
              <w:rPr>
                <w:rFonts w:eastAsia="Calibri"/>
                <w:iCs/>
              </w:rPr>
              <w:t xml:space="preserve">NR RRC: </w:t>
            </w:r>
            <w:r w:rsidRPr="00D70946">
              <w:rPr>
                <w:rFonts w:eastAsia="Calibri"/>
              </w:rPr>
              <w:t>RRC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FA59658" w14:textId="77777777" w:rsidR="00BC4F7D" w:rsidRPr="00D70946" w:rsidRDefault="00BC4F7D"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E856E09" w14:textId="77777777" w:rsidR="00BC4F7D" w:rsidRPr="00D70946" w:rsidRDefault="00BC4F7D" w:rsidP="009D4432">
            <w:pPr>
              <w:pStyle w:val="TAL"/>
            </w:pPr>
            <w:r w:rsidRPr="00D70946">
              <w:t>-</w:t>
            </w:r>
          </w:p>
        </w:tc>
      </w:tr>
      <w:tr w:rsidR="00BC4F7D" w:rsidRPr="00D70946" w14:paraId="2039E1A1"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21C2B704" w14:textId="77777777" w:rsidR="00BC4F7D" w:rsidRPr="00D70946" w:rsidRDefault="00BC4F7D" w:rsidP="009D4432">
            <w:pPr>
              <w:pStyle w:val="TAC"/>
            </w:pPr>
            <w:r w:rsidRPr="00D70946">
              <w:t>59</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5F3D4E4" w14:textId="77777777" w:rsidR="00BC4F7D" w:rsidRPr="00D70946" w:rsidRDefault="00BC4F7D" w:rsidP="009D4432">
            <w:pPr>
              <w:pStyle w:val="TAL"/>
              <w:rPr>
                <w:lang w:eastAsia="en-US"/>
              </w:rPr>
            </w:pPr>
            <w:r w:rsidRPr="00D70946">
              <w:rPr>
                <w:lang w:eastAsia="en-US"/>
              </w:rPr>
              <w:t>The SS configures:</w:t>
            </w:r>
          </w:p>
          <w:p w14:paraId="363B10C3" w14:textId="77777777" w:rsidR="00BC4F7D" w:rsidRPr="00D70946" w:rsidRDefault="00BC4F7D" w:rsidP="009D4432">
            <w:pPr>
              <w:pStyle w:val="TAL"/>
              <w:rPr>
                <w:lang w:eastAsia="en-US"/>
              </w:rPr>
            </w:pPr>
            <w:r w:rsidRPr="00D70946">
              <w:rPr>
                <w:lang w:eastAsia="en-US"/>
              </w:rPr>
              <w:t xml:space="preserve">- </w:t>
            </w:r>
            <w:r w:rsidRPr="00D70946">
              <w:t>NR Cell 1</w:t>
            </w:r>
            <w:r w:rsidRPr="00D70946">
              <w:rPr>
                <w:lang w:eastAsia="en-US"/>
              </w:rPr>
              <w:t xml:space="preserve"> as " Non-suitable "off" cell"</w:t>
            </w:r>
          </w:p>
          <w:p w14:paraId="12FECBD4" w14:textId="77777777" w:rsidR="00BC4F7D" w:rsidRPr="00D70946" w:rsidRDefault="00BC4F7D" w:rsidP="009D4432">
            <w:pPr>
              <w:pStyle w:val="TAL"/>
              <w:rPr>
                <w:rFonts w:eastAsia="Calibri"/>
              </w:rPr>
            </w:pPr>
            <w:r w:rsidRPr="00D70946">
              <w:rPr>
                <w:lang w:eastAsia="en-US"/>
              </w:rPr>
              <w:t xml:space="preserve">- </w:t>
            </w:r>
            <w:r w:rsidRPr="00D70946">
              <w:t>E-UTRA Cell 1</w:t>
            </w:r>
            <w:r w:rsidRPr="00D70946">
              <w:rPr>
                <w:lang w:eastAsia="en-US"/>
              </w:rPr>
              <w:t xml:space="preserve"> as "Serving cell".</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3DE4654" w14:textId="77777777" w:rsidR="00BC4F7D" w:rsidRPr="00D70946" w:rsidRDefault="00BC4F7D"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13CD4D8" w14:textId="77777777" w:rsidR="00BC4F7D" w:rsidRPr="00D70946" w:rsidRDefault="00BC4F7D" w:rsidP="009D4432">
            <w:pPr>
              <w:pStyle w:val="TAL"/>
              <w:rPr>
                <w:rFonts w:eastAsia="Calibri"/>
              </w:rPr>
            </w:pPr>
            <w:r w:rsidRPr="00D70946">
              <w:rPr>
                <w:rFonts w:eastAsia="Calibr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5BE0B27" w14:textId="77777777" w:rsidR="00BC4F7D" w:rsidRPr="00D70946" w:rsidRDefault="00BC4F7D"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6BEC935" w14:textId="77777777" w:rsidR="00BC4F7D" w:rsidRPr="00D70946" w:rsidRDefault="00BC4F7D" w:rsidP="009D4432">
            <w:pPr>
              <w:pStyle w:val="TAL"/>
            </w:pPr>
            <w:r w:rsidRPr="00D70946">
              <w:t>-</w:t>
            </w:r>
          </w:p>
        </w:tc>
      </w:tr>
      <w:tr w:rsidR="00BC4F7D" w:rsidRPr="00D70946" w14:paraId="5FD817A4"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67919C20" w14:textId="77777777" w:rsidR="00BC4F7D" w:rsidRPr="00D70946" w:rsidRDefault="00BC4F7D" w:rsidP="009D4432">
            <w:pPr>
              <w:pStyle w:val="TAC"/>
            </w:pPr>
            <w:r w:rsidRPr="00D70946">
              <w:t>60</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045B6A4" w14:textId="2DD816BF" w:rsidR="00BC4F7D" w:rsidRPr="00D70946" w:rsidRDefault="00BC4F7D" w:rsidP="009D4432">
            <w:pPr>
              <w:pStyle w:val="TAL"/>
              <w:rPr>
                <w:lang w:eastAsia="en-US"/>
              </w:rPr>
            </w:pPr>
            <w:r w:rsidRPr="00D70946">
              <w:rPr>
                <w:lang w:eastAsia="en-US"/>
              </w:rPr>
              <w:t>Check: Does the UE perform on the E-UTRA</w:t>
            </w:r>
            <w:r w:rsidR="0033396C" w:rsidRPr="00D70946">
              <w:rPr>
                <w:lang w:eastAsia="en-US"/>
              </w:rPr>
              <w:t xml:space="preserve"> </w:t>
            </w:r>
            <w:r w:rsidRPr="00D70946">
              <w:rPr>
                <w:lang w:eastAsia="en-US"/>
              </w:rPr>
              <w:t>Cell 1 the TAU procedure for Inter-system</w:t>
            </w:r>
            <w:r w:rsidR="0033396C" w:rsidRPr="00D70946">
              <w:rPr>
                <w:lang w:eastAsia="en-US"/>
              </w:rPr>
              <w:t xml:space="preserve"> </w:t>
            </w:r>
            <w:r w:rsidRPr="00D70946">
              <w:rPr>
                <w:lang w:eastAsia="en-US"/>
              </w:rPr>
              <w:t>change from N1 mode to S1 mode as described in TS 38.508-1 [4], Table 4.9.7.2.2-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D7C6354" w14:textId="77777777" w:rsidR="00BC4F7D" w:rsidRPr="00D70946" w:rsidRDefault="00BC4F7D"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7FB7EBC" w14:textId="77777777" w:rsidR="00BC4F7D" w:rsidRPr="00D70946" w:rsidRDefault="00BC4F7D" w:rsidP="009D4432">
            <w:pPr>
              <w:pStyle w:val="TAL"/>
              <w:rPr>
                <w:rFonts w:eastAsia="Calibri"/>
              </w:rPr>
            </w:pPr>
            <w:r w:rsidRPr="00D70946">
              <w:rPr>
                <w:rFonts w:eastAsia="Calibr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639B761" w14:textId="77777777" w:rsidR="00BC4F7D" w:rsidRPr="00D70946" w:rsidRDefault="00BC4F7D" w:rsidP="009D4432">
            <w:pPr>
              <w:pStyle w:val="TAL"/>
            </w:pPr>
            <w:r w:rsidRPr="00D70946">
              <w:t>5</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F3CF035" w14:textId="77777777" w:rsidR="00BC4F7D" w:rsidRPr="00D70946" w:rsidRDefault="00BC4F7D" w:rsidP="009D4432">
            <w:pPr>
              <w:pStyle w:val="TAL"/>
            </w:pPr>
            <w:r w:rsidRPr="00D70946">
              <w:t>P</w:t>
            </w:r>
          </w:p>
        </w:tc>
      </w:tr>
      <w:tr w:rsidR="00BC4F7D" w:rsidRPr="00D70946" w14:paraId="518C2BC6"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000FC81F" w14:textId="77777777" w:rsidR="00BC4F7D" w:rsidRPr="00D70946" w:rsidRDefault="00BC4F7D" w:rsidP="009D4432">
            <w:pPr>
              <w:pStyle w:val="TAC"/>
            </w:pPr>
            <w:r w:rsidRPr="00D70946">
              <w:t>6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87D030F" w14:textId="77777777" w:rsidR="00BC4F7D" w:rsidRPr="00D70946" w:rsidRDefault="00BC4F7D" w:rsidP="009D4432">
            <w:pPr>
              <w:pStyle w:val="TAL"/>
              <w:rPr>
                <w:lang w:eastAsia="en-US"/>
              </w:rPr>
            </w:pPr>
            <w:r w:rsidRPr="00D70946">
              <w:rPr>
                <w:lang w:eastAsia="en-US"/>
              </w:rPr>
              <w:t>The SS configures:</w:t>
            </w:r>
          </w:p>
          <w:p w14:paraId="6EEB4052" w14:textId="77777777" w:rsidR="00BC4F7D" w:rsidRPr="00D70946" w:rsidRDefault="00BC4F7D" w:rsidP="009D4432">
            <w:pPr>
              <w:pStyle w:val="TAL"/>
              <w:rPr>
                <w:lang w:eastAsia="en-US"/>
              </w:rPr>
            </w:pPr>
            <w:r w:rsidRPr="00D70946">
              <w:rPr>
                <w:lang w:eastAsia="en-US"/>
              </w:rPr>
              <w:t xml:space="preserve">- </w:t>
            </w:r>
            <w:r w:rsidRPr="00D70946">
              <w:t>NR Cell 1</w:t>
            </w:r>
            <w:r w:rsidRPr="00D70946">
              <w:rPr>
                <w:lang w:eastAsia="en-US"/>
              </w:rPr>
              <w:t xml:space="preserve"> as "Serving cell"</w:t>
            </w:r>
          </w:p>
          <w:p w14:paraId="520F8A97" w14:textId="77777777" w:rsidR="00BC4F7D" w:rsidRPr="00D70946" w:rsidRDefault="00BC4F7D" w:rsidP="009D4432">
            <w:pPr>
              <w:pStyle w:val="TAL"/>
              <w:rPr>
                <w:lang w:eastAsia="en-US"/>
              </w:rPr>
            </w:pPr>
            <w:r w:rsidRPr="00D70946">
              <w:rPr>
                <w:lang w:eastAsia="en-US"/>
              </w:rPr>
              <w:t xml:space="preserve">- </w:t>
            </w:r>
            <w:r w:rsidRPr="00D70946">
              <w:t>E-UTRA Cell 1</w:t>
            </w:r>
            <w:r w:rsidRPr="00D70946">
              <w:rPr>
                <w:lang w:eastAsia="en-US"/>
              </w:rPr>
              <w:t xml:space="preserve"> as "Non-suitable "off" cell".</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944A5FD" w14:textId="77777777" w:rsidR="00BC4F7D" w:rsidRPr="00D70946" w:rsidRDefault="00BC4F7D"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9A09A4D" w14:textId="77777777" w:rsidR="00BC4F7D" w:rsidRPr="00D70946" w:rsidRDefault="00BC4F7D" w:rsidP="009D4432">
            <w:pPr>
              <w:pStyle w:val="TAL"/>
              <w:rPr>
                <w:rFonts w:eastAsia="Calibri"/>
              </w:rPr>
            </w:pPr>
            <w:r w:rsidRPr="00D70946">
              <w:rPr>
                <w:rFonts w:eastAsia="Calibr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14C4913" w14:textId="77777777" w:rsidR="00BC4F7D" w:rsidRPr="00D70946" w:rsidRDefault="00BC4F7D"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69C3439" w14:textId="77777777" w:rsidR="00BC4F7D" w:rsidRPr="00D70946" w:rsidRDefault="00BC4F7D" w:rsidP="009D4432">
            <w:pPr>
              <w:pStyle w:val="TAL"/>
            </w:pPr>
            <w:r w:rsidRPr="00D70946">
              <w:t>-</w:t>
            </w:r>
          </w:p>
        </w:tc>
      </w:tr>
      <w:tr w:rsidR="00BC4F7D" w:rsidRPr="00D70946" w14:paraId="1A8AB0CF"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09782632" w14:textId="77777777" w:rsidR="00BC4F7D" w:rsidRPr="00D70946" w:rsidRDefault="00BC4F7D" w:rsidP="009D4432">
            <w:pPr>
              <w:pStyle w:val="TAC"/>
            </w:pPr>
            <w:r w:rsidRPr="00D70946">
              <w:t>6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345929E" w14:textId="43CB6376" w:rsidR="00BC4F7D" w:rsidRPr="00D70946" w:rsidRDefault="00BC4F7D" w:rsidP="009D4432">
            <w:pPr>
              <w:pStyle w:val="TAL"/>
              <w:rPr>
                <w:lang w:eastAsia="en-US"/>
              </w:rPr>
            </w:pPr>
            <w:r w:rsidRPr="00D70946">
              <w:rPr>
                <w:lang w:eastAsia="en-US"/>
              </w:rPr>
              <w:t>Check: Does the UE perform on the NR Cell</w:t>
            </w:r>
            <w:r w:rsidR="0033396C" w:rsidRPr="00D70946">
              <w:rPr>
                <w:lang w:eastAsia="en-US"/>
              </w:rPr>
              <w:t xml:space="preserve"> </w:t>
            </w:r>
            <w:r w:rsidRPr="00D70946">
              <w:rPr>
                <w:lang w:eastAsia="en-US"/>
              </w:rPr>
              <w:t>1 the Test procedure for UE Tracking area</w:t>
            </w:r>
            <w:r w:rsidR="0033396C" w:rsidRPr="00D70946">
              <w:rPr>
                <w:lang w:eastAsia="en-US"/>
              </w:rPr>
              <w:t xml:space="preserve"> </w:t>
            </w:r>
            <w:r w:rsidRPr="00D70946">
              <w:rPr>
                <w:lang w:eastAsia="en-US"/>
              </w:rPr>
              <w:t>updating for Inter-system change from S1</w:t>
            </w:r>
            <w:r w:rsidR="0033396C" w:rsidRPr="00D70946">
              <w:rPr>
                <w:lang w:eastAsia="en-US"/>
              </w:rPr>
              <w:t xml:space="preserve"> </w:t>
            </w:r>
            <w:r w:rsidRPr="00D70946">
              <w:rPr>
                <w:lang w:eastAsia="en-US"/>
              </w:rPr>
              <w:t>mode to N1 mode</w:t>
            </w:r>
            <w:r w:rsidR="0033396C" w:rsidRPr="00D70946">
              <w:rPr>
                <w:lang w:eastAsia="en-US"/>
              </w:rPr>
              <w:t xml:space="preserve"> </w:t>
            </w:r>
            <w:r w:rsidRPr="00D70946">
              <w:rPr>
                <w:lang w:eastAsia="en-US"/>
              </w:rPr>
              <w:t>as described in TS 38.508-1 [4], Table 4.9.9.2.2-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F16827A" w14:textId="77777777" w:rsidR="00BC4F7D" w:rsidRPr="00D70946" w:rsidRDefault="00BC4F7D"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D985C4F" w14:textId="77777777" w:rsidR="00BC4F7D" w:rsidRPr="00D70946" w:rsidRDefault="00BC4F7D" w:rsidP="009D4432">
            <w:pPr>
              <w:pStyle w:val="TAL"/>
              <w:rPr>
                <w:rFonts w:eastAsia="Calibri"/>
              </w:rPr>
            </w:pPr>
            <w:r w:rsidRPr="00D70946">
              <w:rPr>
                <w:rFonts w:eastAsia="Calibr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91A224F" w14:textId="77777777" w:rsidR="00BC4F7D" w:rsidRPr="00D70946" w:rsidRDefault="00BC4F7D" w:rsidP="009D4432">
            <w:pPr>
              <w:pStyle w:val="TAL"/>
            </w:pPr>
            <w:r w:rsidRPr="00D70946">
              <w:t>6</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AA301D9" w14:textId="77777777" w:rsidR="00BC4F7D" w:rsidRPr="00D70946" w:rsidRDefault="00BC4F7D" w:rsidP="009D4432">
            <w:pPr>
              <w:pStyle w:val="TAL"/>
            </w:pPr>
            <w:r w:rsidRPr="00D70946">
              <w:t>P</w:t>
            </w:r>
          </w:p>
        </w:tc>
      </w:tr>
      <w:tr w:rsidR="00BC4F7D" w:rsidRPr="00D70946" w14:paraId="355AB4AB"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55ADB9E8" w14:textId="77777777" w:rsidR="00BC4F7D" w:rsidRPr="00D70946" w:rsidRDefault="00BC4F7D" w:rsidP="009D4432">
            <w:pPr>
              <w:pStyle w:val="TAC"/>
            </w:pPr>
            <w:r w:rsidRPr="00D70946">
              <w:t>63</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4C1E8C7" w14:textId="77777777" w:rsidR="00BC4F7D" w:rsidRPr="00D70946" w:rsidRDefault="00BC4F7D" w:rsidP="009D4432">
            <w:pPr>
              <w:pStyle w:val="TAL"/>
            </w:pPr>
            <w:r w:rsidRPr="00D70946">
              <w:rPr>
                <w:rFonts w:eastAsia="Calibri"/>
              </w:rPr>
              <w:t>Check: Does the UE transmit a DEREGISTRATION REQUEST message at expiry of T3445?</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E0BD890" w14:textId="77777777" w:rsidR="00BC4F7D" w:rsidRPr="00D70946" w:rsidRDefault="00BC4F7D"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77FBD9D" w14:textId="77777777" w:rsidR="00BC4F7D" w:rsidRPr="00D70946" w:rsidRDefault="00BC4F7D" w:rsidP="009D4432">
            <w:pPr>
              <w:pStyle w:val="TAL"/>
            </w:pPr>
            <w:r w:rsidRPr="00D70946">
              <w:rPr>
                <w:rFonts w:eastAsia="Calibri"/>
              </w:rPr>
              <w:t>5GMM: DEREGISTRATION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A9A1DCF" w14:textId="77777777" w:rsidR="00BC4F7D" w:rsidRPr="00D70946" w:rsidRDefault="00BC4F7D" w:rsidP="009D4432">
            <w:pPr>
              <w:pStyle w:val="TAL"/>
            </w:pPr>
            <w:r w:rsidRPr="00D70946">
              <w:t>7</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57645A5" w14:textId="77777777" w:rsidR="00BC4F7D" w:rsidRPr="00D70946" w:rsidRDefault="00BC4F7D" w:rsidP="009D4432">
            <w:pPr>
              <w:pStyle w:val="TAL"/>
            </w:pPr>
            <w:r w:rsidRPr="00D70946">
              <w:t>P</w:t>
            </w:r>
          </w:p>
        </w:tc>
      </w:tr>
      <w:tr w:rsidR="00BC4F7D" w:rsidRPr="00D70946" w14:paraId="61D68813" w14:textId="77777777" w:rsidTr="00BC4F7D">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73D1C2E8" w14:textId="77777777" w:rsidR="00BC4F7D" w:rsidRPr="00D70946" w:rsidRDefault="00BC4F7D" w:rsidP="009D4432">
            <w:pPr>
              <w:pStyle w:val="TAN"/>
            </w:pPr>
            <w:r w:rsidRPr="00D70946">
              <w:t xml:space="preserve">Note 1: </w:t>
            </w:r>
            <w:r w:rsidRPr="00D70946">
              <w:rPr>
                <w:rFonts w:eastAsia="Calibri"/>
              </w:rPr>
              <w:t>The request to originate a manual eCall may be performed by MMI or AT command.</w:t>
            </w:r>
          </w:p>
          <w:p w14:paraId="512F46BA" w14:textId="77777777" w:rsidR="00BC4F7D" w:rsidRPr="00D70946" w:rsidRDefault="00BC4F7D" w:rsidP="009D4432">
            <w:pPr>
              <w:pStyle w:val="TAN"/>
            </w:pPr>
            <w:r w:rsidRPr="00D70946">
              <w:t>Note 2: Timer T3445 of 12hours starts.</w:t>
            </w:r>
          </w:p>
          <w:p w14:paraId="1DB91E92" w14:textId="77777777" w:rsidR="00BC4F7D" w:rsidRPr="00D70946" w:rsidRDefault="00BC4F7D" w:rsidP="009D4432">
            <w:pPr>
              <w:pStyle w:val="TAN"/>
            </w:pPr>
            <w:r w:rsidRPr="00D70946">
              <w:t>Note 3: Timer T3512 of 7hours starts.</w:t>
            </w:r>
          </w:p>
        </w:tc>
      </w:tr>
    </w:tbl>
    <w:p w14:paraId="7E2F3437" w14:textId="77777777" w:rsidR="00BC4F7D" w:rsidRPr="00D70946" w:rsidRDefault="00BC4F7D" w:rsidP="009D4432">
      <w:pPr>
        <w:rPr>
          <w:snapToGrid w:val="0"/>
        </w:rPr>
      </w:pPr>
    </w:p>
    <w:p w14:paraId="73F310B9" w14:textId="77777777" w:rsidR="00BC4F7D" w:rsidRPr="00D70946" w:rsidRDefault="00BC4F7D" w:rsidP="00BC4F7D">
      <w:pPr>
        <w:pStyle w:val="H6"/>
        <w:rPr>
          <w:snapToGrid w:val="0"/>
        </w:rPr>
      </w:pPr>
      <w:r w:rsidRPr="00D70946">
        <w:rPr>
          <w:snapToGrid w:val="0"/>
        </w:rPr>
        <w:t>11.5.2.3.3</w:t>
      </w:r>
      <w:r w:rsidRPr="00D70946">
        <w:rPr>
          <w:snapToGrid w:val="0"/>
        </w:rPr>
        <w:tab/>
        <w:t>Specific message contents</w:t>
      </w:r>
    </w:p>
    <w:p w14:paraId="4ED57507" w14:textId="77777777" w:rsidR="00BC4F7D" w:rsidRPr="00D70946" w:rsidRDefault="00BC4F7D" w:rsidP="009D4432">
      <w:pPr>
        <w:pStyle w:val="TH"/>
      </w:pPr>
      <w:r w:rsidRPr="00D70946">
        <w:t>Table 11.5.2</w:t>
      </w:r>
      <w:r w:rsidRPr="00D70946">
        <w:rPr>
          <w:snapToGrid w:val="0"/>
        </w:rPr>
        <w:t>.3.3</w:t>
      </w:r>
      <w:r w:rsidRPr="00D70946">
        <w:t xml:space="preserve">-1: SIB1 for NR Cell 1 (All steps, Table </w:t>
      </w:r>
      <w:r w:rsidRPr="00D70946">
        <w:rPr>
          <w:lang w:eastAsia="x-none"/>
        </w:rPr>
        <w:t>11.5.2.3.2-1</w:t>
      </w:r>
      <w:r w:rsidRPr="00D70946">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BC4F7D" w:rsidRPr="00D70946" w14:paraId="497952ED" w14:textId="77777777" w:rsidTr="00BC4F7D">
        <w:tc>
          <w:tcPr>
            <w:tcW w:w="9603" w:type="dxa"/>
            <w:shd w:val="clear" w:color="auto" w:fill="auto"/>
          </w:tcPr>
          <w:p w14:paraId="6DF77611" w14:textId="77777777" w:rsidR="00BC4F7D" w:rsidRPr="00D70946" w:rsidRDefault="00BC4F7D" w:rsidP="009D4432">
            <w:pPr>
              <w:pStyle w:val="TAL"/>
            </w:pPr>
            <w:r w:rsidRPr="00D70946">
              <w:t>Derivation path: TS 38.508-1 [4] table 4.6.1-28 Condition eCalloverIMSforNR</w:t>
            </w:r>
          </w:p>
        </w:tc>
      </w:tr>
    </w:tbl>
    <w:p w14:paraId="4E6F258A" w14:textId="77777777" w:rsidR="00BC4F7D" w:rsidRPr="00D70946" w:rsidRDefault="00BC4F7D" w:rsidP="009D4432"/>
    <w:p w14:paraId="18FFF800" w14:textId="77777777" w:rsidR="00BC4F7D" w:rsidRPr="00D70946" w:rsidRDefault="00BC4F7D" w:rsidP="009D4432">
      <w:pPr>
        <w:pStyle w:val="TH"/>
      </w:pPr>
      <w:r w:rsidRPr="00D70946">
        <w:t>Table 11.5.2</w:t>
      </w:r>
      <w:r w:rsidRPr="00D70946">
        <w:rPr>
          <w:snapToGrid w:val="0"/>
        </w:rPr>
        <w:t>.3.3</w:t>
      </w:r>
      <w:r w:rsidRPr="00D70946">
        <w:t xml:space="preserve">-2: REGISTRATION ACCEPT (step </w:t>
      </w:r>
      <w:r w:rsidRPr="00D70946">
        <w:rPr>
          <w:lang w:eastAsia="zh-CN"/>
        </w:rPr>
        <w:t>15</w:t>
      </w:r>
      <w:r w:rsidRPr="00D70946">
        <w:t xml:space="preserve">, 56, 62 Table </w:t>
      </w:r>
      <w:r w:rsidRPr="00D70946">
        <w:rPr>
          <w:lang w:eastAsia="x-none"/>
        </w:rPr>
        <w:t>11.5.2.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1685"/>
        <w:gridCol w:w="2268"/>
        <w:gridCol w:w="1130"/>
      </w:tblGrid>
      <w:tr w:rsidR="00BC4F7D" w:rsidRPr="00D70946" w14:paraId="76D27CCC" w14:textId="77777777" w:rsidTr="00BC4F7D">
        <w:tc>
          <w:tcPr>
            <w:tcW w:w="9603" w:type="dxa"/>
            <w:gridSpan w:val="4"/>
            <w:tcBorders>
              <w:top w:val="single" w:sz="4" w:space="0" w:color="auto"/>
              <w:left w:val="single" w:sz="4" w:space="0" w:color="auto"/>
              <w:bottom w:val="single" w:sz="4" w:space="0" w:color="auto"/>
              <w:right w:val="single" w:sz="4" w:space="0" w:color="auto"/>
            </w:tcBorders>
            <w:hideMark/>
          </w:tcPr>
          <w:p w14:paraId="2ED9DBD0" w14:textId="77777777" w:rsidR="00BC4F7D" w:rsidRPr="00D70946" w:rsidRDefault="00BC4F7D" w:rsidP="009D4432">
            <w:pPr>
              <w:pStyle w:val="TAL"/>
              <w:rPr>
                <w:lang w:eastAsia="zh-CN"/>
              </w:rPr>
            </w:pPr>
            <w:r w:rsidRPr="00D70946">
              <w:t>Derivation path: TS 38.508</w:t>
            </w:r>
            <w:r w:rsidRPr="00D70946">
              <w:rPr>
                <w:lang w:eastAsia="zh-CN"/>
              </w:rPr>
              <w:t>-1</w:t>
            </w:r>
            <w:r w:rsidRPr="00D70946">
              <w:t xml:space="preserve"> </w:t>
            </w:r>
            <w:r w:rsidRPr="00D70946">
              <w:rPr>
                <w:lang w:eastAsia="zh-CN"/>
              </w:rPr>
              <w:t>[4],</w:t>
            </w:r>
            <w:r w:rsidRPr="00D70946">
              <w:t xml:space="preserve"> table 4.7.</w:t>
            </w:r>
            <w:r w:rsidRPr="00D70946">
              <w:rPr>
                <w:lang w:eastAsia="zh-CN"/>
              </w:rPr>
              <w:t>1</w:t>
            </w:r>
            <w:r w:rsidRPr="00D70946">
              <w:t>-</w:t>
            </w:r>
            <w:r w:rsidRPr="00D70946">
              <w:rPr>
                <w:lang w:eastAsia="zh-CN"/>
              </w:rPr>
              <w:t>7</w:t>
            </w:r>
          </w:p>
        </w:tc>
      </w:tr>
      <w:tr w:rsidR="00BC4F7D" w:rsidRPr="00D70946" w14:paraId="75C4F908" w14:textId="77777777" w:rsidTr="00BC4F7D">
        <w:tc>
          <w:tcPr>
            <w:tcW w:w="4518" w:type="dxa"/>
            <w:tcBorders>
              <w:top w:val="single" w:sz="4" w:space="0" w:color="auto"/>
              <w:left w:val="single" w:sz="4" w:space="0" w:color="auto"/>
              <w:bottom w:val="single" w:sz="4" w:space="0" w:color="auto"/>
              <w:right w:val="single" w:sz="4" w:space="0" w:color="auto"/>
            </w:tcBorders>
            <w:hideMark/>
          </w:tcPr>
          <w:p w14:paraId="040A8DD5" w14:textId="77777777" w:rsidR="00BC4F7D" w:rsidRPr="00D70946" w:rsidRDefault="00BC4F7D" w:rsidP="009D4432">
            <w:pPr>
              <w:pStyle w:val="TAH"/>
              <w:rPr>
                <w:lang w:eastAsia="en-US"/>
              </w:rPr>
            </w:pPr>
            <w:r w:rsidRPr="00D70946">
              <w:t>Information Element</w:t>
            </w:r>
          </w:p>
        </w:tc>
        <w:tc>
          <w:tcPr>
            <w:tcW w:w="1686" w:type="dxa"/>
            <w:tcBorders>
              <w:top w:val="single" w:sz="4" w:space="0" w:color="auto"/>
              <w:left w:val="single" w:sz="4" w:space="0" w:color="auto"/>
              <w:bottom w:val="single" w:sz="4" w:space="0" w:color="auto"/>
              <w:right w:val="single" w:sz="4" w:space="0" w:color="auto"/>
            </w:tcBorders>
            <w:hideMark/>
          </w:tcPr>
          <w:p w14:paraId="23EFD143" w14:textId="77777777" w:rsidR="00BC4F7D" w:rsidRPr="00D70946" w:rsidRDefault="00BC4F7D" w:rsidP="009D4432">
            <w:pPr>
              <w:pStyle w:val="TAH"/>
            </w:pPr>
            <w:r w:rsidRPr="00D70946">
              <w:t>Value/Remark</w:t>
            </w:r>
          </w:p>
        </w:tc>
        <w:tc>
          <w:tcPr>
            <w:tcW w:w="2269" w:type="dxa"/>
            <w:tcBorders>
              <w:top w:val="single" w:sz="4" w:space="0" w:color="auto"/>
              <w:left w:val="single" w:sz="4" w:space="0" w:color="auto"/>
              <w:bottom w:val="single" w:sz="4" w:space="0" w:color="auto"/>
              <w:right w:val="single" w:sz="4" w:space="0" w:color="auto"/>
            </w:tcBorders>
            <w:hideMark/>
          </w:tcPr>
          <w:p w14:paraId="423BC99C" w14:textId="77777777" w:rsidR="00BC4F7D" w:rsidRPr="00D70946" w:rsidRDefault="00BC4F7D"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0AB25073" w14:textId="77777777" w:rsidR="00BC4F7D" w:rsidRPr="00D70946" w:rsidRDefault="00BC4F7D" w:rsidP="009D4432">
            <w:pPr>
              <w:pStyle w:val="TAH"/>
            </w:pPr>
            <w:r w:rsidRPr="00D70946">
              <w:t>Condition</w:t>
            </w:r>
          </w:p>
        </w:tc>
      </w:tr>
      <w:tr w:rsidR="00BC4F7D" w:rsidRPr="00D70946" w14:paraId="19829F27" w14:textId="77777777" w:rsidTr="00BC4F7D">
        <w:tc>
          <w:tcPr>
            <w:tcW w:w="4518" w:type="dxa"/>
            <w:tcBorders>
              <w:top w:val="single" w:sz="4" w:space="0" w:color="auto"/>
              <w:left w:val="single" w:sz="4" w:space="0" w:color="auto"/>
              <w:bottom w:val="single" w:sz="4" w:space="0" w:color="auto"/>
              <w:right w:val="single" w:sz="4" w:space="0" w:color="auto"/>
            </w:tcBorders>
            <w:hideMark/>
          </w:tcPr>
          <w:p w14:paraId="20929D05" w14:textId="77777777" w:rsidR="00BC4F7D" w:rsidRPr="00D70946" w:rsidRDefault="00BC4F7D" w:rsidP="009D4432">
            <w:pPr>
              <w:pStyle w:val="TAL"/>
            </w:pPr>
            <w:r w:rsidRPr="00D70946">
              <w:t>T3512 value</w:t>
            </w:r>
          </w:p>
        </w:tc>
        <w:tc>
          <w:tcPr>
            <w:tcW w:w="1686" w:type="dxa"/>
            <w:tcBorders>
              <w:top w:val="single" w:sz="4" w:space="0" w:color="auto"/>
              <w:left w:val="single" w:sz="4" w:space="0" w:color="auto"/>
              <w:bottom w:val="single" w:sz="4" w:space="0" w:color="auto"/>
              <w:right w:val="single" w:sz="4" w:space="0" w:color="auto"/>
            </w:tcBorders>
          </w:tcPr>
          <w:p w14:paraId="339E9F0F" w14:textId="77777777" w:rsidR="00BC4F7D" w:rsidRPr="00D70946" w:rsidRDefault="00BC4F7D" w:rsidP="009D4432">
            <w:pPr>
              <w:pStyle w:val="TAL"/>
            </w:pPr>
          </w:p>
        </w:tc>
        <w:tc>
          <w:tcPr>
            <w:tcW w:w="2269" w:type="dxa"/>
            <w:tcBorders>
              <w:top w:val="single" w:sz="4" w:space="0" w:color="auto"/>
              <w:left w:val="single" w:sz="4" w:space="0" w:color="auto"/>
              <w:bottom w:val="single" w:sz="4" w:space="0" w:color="auto"/>
              <w:right w:val="single" w:sz="4" w:space="0" w:color="auto"/>
            </w:tcBorders>
          </w:tcPr>
          <w:p w14:paraId="6748DEE9" w14:textId="77777777" w:rsidR="00BC4F7D" w:rsidRPr="00D70946" w:rsidRDefault="00BC4F7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19C7007" w14:textId="77777777" w:rsidR="00BC4F7D" w:rsidRPr="00D70946" w:rsidRDefault="00BC4F7D" w:rsidP="009D4432">
            <w:pPr>
              <w:pStyle w:val="TAL"/>
            </w:pPr>
          </w:p>
        </w:tc>
      </w:tr>
      <w:tr w:rsidR="00BC4F7D" w:rsidRPr="00D70946" w14:paraId="1109B9CA" w14:textId="77777777" w:rsidTr="00BC4F7D">
        <w:tc>
          <w:tcPr>
            <w:tcW w:w="4518" w:type="dxa"/>
            <w:tcBorders>
              <w:top w:val="single" w:sz="4" w:space="0" w:color="auto"/>
              <w:left w:val="single" w:sz="4" w:space="0" w:color="auto"/>
              <w:bottom w:val="single" w:sz="4" w:space="0" w:color="auto"/>
              <w:right w:val="single" w:sz="4" w:space="0" w:color="auto"/>
            </w:tcBorders>
            <w:hideMark/>
          </w:tcPr>
          <w:p w14:paraId="43205024" w14:textId="77777777" w:rsidR="00BC4F7D" w:rsidRPr="00D70946" w:rsidRDefault="00BC4F7D" w:rsidP="009D4432">
            <w:pPr>
              <w:pStyle w:val="TAL"/>
            </w:pPr>
            <w:r w:rsidRPr="00D70946">
              <w:t xml:space="preserve">  Unit</w:t>
            </w:r>
          </w:p>
        </w:tc>
        <w:tc>
          <w:tcPr>
            <w:tcW w:w="1686" w:type="dxa"/>
            <w:tcBorders>
              <w:top w:val="single" w:sz="4" w:space="0" w:color="auto"/>
              <w:left w:val="single" w:sz="4" w:space="0" w:color="auto"/>
              <w:bottom w:val="single" w:sz="4" w:space="0" w:color="auto"/>
              <w:right w:val="single" w:sz="4" w:space="0" w:color="auto"/>
            </w:tcBorders>
            <w:hideMark/>
          </w:tcPr>
          <w:p w14:paraId="49AF5F07" w14:textId="77777777" w:rsidR="00BC4F7D" w:rsidRPr="00D70946" w:rsidRDefault="00BC4F7D" w:rsidP="009D4432">
            <w:pPr>
              <w:pStyle w:val="TAL"/>
            </w:pPr>
            <w:r w:rsidRPr="00D70946">
              <w:t>'001'B</w:t>
            </w:r>
          </w:p>
        </w:tc>
        <w:tc>
          <w:tcPr>
            <w:tcW w:w="2269" w:type="dxa"/>
            <w:tcBorders>
              <w:top w:val="single" w:sz="4" w:space="0" w:color="auto"/>
              <w:left w:val="single" w:sz="4" w:space="0" w:color="auto"/>
              <w:bottom w:val="single" w:sz="4" w:space="0" w:color="auto"/>
              <w:right w:val="single" w:sz="4" w:space="0" w:color="auto"/>
            </w:tcBorders>
            <w:hideMark/>
          </w:tcPr>
          <w:p w14:paraId="67DD633C" w14:textId="77777777" w:rsidR="00BC4F7D" w:rsidRPr="00D70946" w:rsidRDefault="00BC4F7D" w:rsidP="009D4432">
            <w:pPr>
              <w:pStyle w:val="TAL"/>
              <w:rPr>
                <w:lang w:eastAsia="zh-CN"/>
              </w:rPr>
            </w:pPr>
            <w:r w:rsidRPr="00D70946">
              <w:t xml:space="preserve">value is incremented in multiples of </w:t>
            </w:r>
            <w:r w:rsidRPr="00D70946">
              <w:rPr>
                <w:lang w:eastAsia="zh-CN"/>
              </w:rPr>
              <w:t>1</w:t>
            </w:r>
            <w:r w:rsidRPr="00D70946">
              <w:t xml:space="preserve"> hour</w:t>
            </w:r>
          </w:p>
        </w:tc>
        <w:tc>
          <w:tcPr>
            <w:tcW w:w="1130" w:type="dxa"/>
            <w:tcBorders>
              <w:top w:val="single" w:sz="4" w:space="0" w:color="auto"/>
              <w:left w:val="single" w:sz="4" w:space="0" w:color="auto"/>
              <w:bottom w:val="single" w:sz="4" w:space="0" w:color="auto"/>
              <w:right w:val="single" w:sz="4" w:space="0" w:color="auto"/>
            </w:tcBorders>
          </w:tcPr>
          <w:p w14:paraId="3334F0E1" w14:textId="77777777" w:rsidR="00BC4F7D" w:rsidRPr="00D70946" w:rsidRDefault="00BC4F7D" w:rsidP="009D4432">
            <w:pPr>
              <w:pStyle w:val="TAL"/>
              <w:rPr>
                <w:lang w:eastAsia="en-US"/>
              </w:rPr>
            </w:pPr>
          </w:p>
        </w:tc>
      </w:tr>
      <w:tr w:rsidR="00BC4F7D" w:rsidRPr="00D70946" w14:paraId="0A99ACD4" w14:textId="77777777" w:rsidTr="00BC4F7D">
        <w:trPr>
          <w:trHeight w:val="110"/>
        </w:trPr>
        <w:tc>
          <w:tcPr>
            <w:tcW w:w="4518" w:type="dxa"/>
            <w:tcBorders>
              <w:top w:val="single" w:sz="4" w:space="0" w:color="auto"/>
              <w:left w:val="single" w:sz="4" w:space="0" w:color="auto"/>
              <w:bottom w:val="single" w:sz="4" w:space="0" w:color="auto"/>
              <w:right w:val="single" w:sz="4" w:space="0" w:color="auto"/>
            </w:tcBorders>
            <w:hideMark/>
          </w:tcPr>
          <w:p w14:paraId="3D2929E3" w14:textId="77777777" w:rsidR="00BC4F7D" w:rsidRPr="00D70946" w:rsidRDefault="00BC4F7D" w:rsidP="009D4432">
            <w:pPr>
              <w:pStyle w:val="TAL"/>
            </w:pPr>
            <w:r w:rsidRPr="00D70946">
              <w:t xml:space="preserve">  Timer value</w:t>
            </w:r>
          </w:p>
        </w:tc>
        <w:tc>
          <w:tcPr>
            <w:tcW w:w="1686" w:type="dxa"/>
            <w:tcBorders>
              <w:top w:val="single" w:sz="4" w:space="0" w:color="auto"/>
              <w:left w:val="single" w:sz="4" w:space="0" w:color="auto"/>
              <w:bottom w:val="single" w:sz="4" w:space="0" w:color="auto"/>
              <w:right w:val="single" w:sz="4" w:space="0" w:color="auto"/>
            </w:tcBorders>
            <w:hideMark/>
          </w:tcPr>
          <w:p w14:paraId="6F38C972" w14:textId="77777777" w:rsidR="00BC4F7D" w:rsidRPr="00D70946" w:rsidRDefault="00BC4F7D" w:rsidP="009D4432">
            <w:pPr>
              <w:pStyle w:val="TAL"/>
            </w:pPr>
            <w:r w:rsidRPr="00D70946">
              <w:t>'0 0</w:t>
            </w:r>
            <w:r w:rsidRPr="00D70946">
              <w:rPr>
                <w:lang w:eastAsia="zh-CN"/>
              </w:rPr>
              <w:t>111</w:t>
            </w:r>
            <w:r w:rsidRPr="00D70946">
              <w:t>'B</w:t>
            </w:r>
          </w:p>
        </w:tc>
        <w:tc>
          <w:tcPr>
            <w:tcW w:w="2269" w:type="dxa"/>
            <w:tcBorders>
              <w:top w:val="single" w:sz="4" w:space="0" w:color="auto"/>
              <w:left w:val="single" w:sz="4" w:space="0" w:color="auto"/>
              <w:bottom w:val="single" w:sz="4" w:space="0" w:color="auto"/>
              <w:right w:val="single" w:sz="4" w:space="0" w:color="auto"/>
            </w:tcBorders>
            <w:hideMark/>
          </w:tcPr>
          <w:p w14:paraId="70950E67" w14:textId="77777777" w:rsidR="00BC4F7D" w:rsidRPr="00D70946" w:rsidRDefault="00BC4F7D" w:rsidP="009D4432">
            <w:pPr>
              <w:pStyle w:val="TAL"/>
              <w:rPr>
                <w:lang w:eastAsia="zh-CN"/>
              </w:rPr>
            </w:pPr>
            <w:r w:rsidRPr="00D70946">
              <w:rPr>
                <w:lang w:eastAsia="zh-CN"/>
              </w:rPr>
              <w:t>7</w:t>
            </w:r>
            <w:r w:rsidRPr="00D70946">
              <w:t xml:space="preserve"> hours</w:t>
            </w:r>
          </w:p>
        </w:tc>
        <w:tc>
          <w:tcPr>
            <w:tcW w:w="1130" w:type="dxa"/>
            <w:tcBorders>
              <w:top w:val="single" w:sz="4" w:space="0" w:color="auto"/>
              <w:left w:val="single" w:sz="4" w:space="0" w:color="auto"/>
              <w:bottom w:val="single" w:sz="4" w:space="0" w:color="auto"/>
              <w:right w:val="single" w:sz="4" w:space="0" w:color="auto"/>
            </w:tcBorders>
          </w:tcPr>
          <w:p w14:paraId="21566627" w14:textId="77777777" w:rsidR="00BC4F7D" w:rsidRPr="00D70946" w:rsidRDefault="00BC4F7D" w:rsidP="009D4432">
            <w:pPr>
              <w:pStyle w:val="TAL"/>
              <w:rPr>
                <w:lang w:eastAsia="en-US"/>
              </w:rPr>
            </w:pPr>
          </w:p>
        </w:tc>
      </w:tr>
    </w:tbl>
    <w:p w14:paraId="4487FF82" w14:textId="77777777" w:rsidR="00BC4F7D" w:rsidRPr="00D70946" w:rsidRDefault="00BC4F7D" w:rsidP="009D4432"/>
    <w:p w14:paraId="3061E470" w14:textId="77777777" w:rsidR="00BC4F7D" w:rsidRPr="00D70946" w:rsidRDefault="00BC4F7D" w:rsidP="009D4432">
      <w:pPr>
        <w:pStyle w:val="TH"/>
      </w:pPr>
      <w:r w:rsidRPr="00D70946">
        <w:t>Table 11.5.2</w:t>
      </w:r>
      <w:r w:rsidRPr="00D70946">
        <w:rPr>
          <w:snapToGrid w:val="0"/>
        </w:rPr>
        <w:t>.3.3</w:t>
      </w:r>
      <w:r w:rsidRPr="00D70946">
        <w:t>-3:</w:t>
      </w:r>
      <w:r w:rsidRPr="00D70946">
        <w:rPr>
          <w:i/>
          <w:iCs/>
        </w:rPr>
        <w:t xml:space="preserve"> </w:t>
      </w:r>
      <w:r w:rsidRPr="00D70946">
        <w:rPr>
          <w:iCs/>
        </w:rPr>
        <w:t>UL NAS TRANSPORT</w:t>
      </w:r>
      <w:r w:rsidRPr="00D70946">
        <w:t xml:space="preserve"> (step 17, Table </w:t>
      </w:r>
      <w:r w:rsidRPr="00D70946">
        <w:rPr>
          <w:lang w:eastAsia="x-none"/>
        </w:rPr>
        <w:t>11.5.2.3.2-1</w:t>
      </w:r>
      <w:r w:rsidRPr="00D70946">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C4F7D" w:rsidRPr="00D70946" w14:paraId="34837FDE" w14:textId="77777777" w:rsidTr="00BC4F7D">
        <w:trPr>
          <w:gridBefore w:val="1"/>
          <w:wBefore w:w="9" w:type="dxa"/>
        </w:trPr>
        <w:tc>
          <w:tcPr>
            <w:tcW w:w="9738" w:type="dxa"/>
            <w:gridSpan w:val="4"/>
            <w:shd w:val="clear" w:color="auto" w:fill="auto"/>
          </w:tcPr>
          <w:p w14:paraId="368557BB" w14:textId="77777777" w:rsidR="00BC4F7D" w:rsidRPr="00D70946" w:rsidRDefault="00BC4F7D" w:rsidP="009D4432">
            <w:pPr>
              <w:pStyle w:val="TAL"/>
            </w:pPr>
            <w:r w:rsidRPr="00D70946">
              <w:t>Derivation Path: TS 38.508-1 [4] table 4.7.1-10, condition INITIAL_PDU_REQUEST.</w:t>
            </w:r>
          </w:p>
        </w:tc>
      </w:tr>
      <w:tr w:rsidR="00BC4F7D" w:rsidRPr="00D70946" w14:paraId="7CFBCC05" w14:textId="77777777" w:rsidTr="00BC4F7D">
        <w:tblPrEx>
          <w:tblCellMar>
            <w:left w:w="108" w:type="dxa"/>
            <w:right w:w="108" w:type="dxa"/>
          </w:tblCellMar>
        </w:tblPrEx>
        <w:tc>
          <w:tcPr>
            <w:tcW w:w="4535" w:type="dxa"/>
            <w:gridSpan w:val="2"/>
            <w:shd w:val="clear" w:color="auto" w:fill="auto"/>
          </w:tcPr>
          <w:p w14:paraId="33CD46CF" w14:textId="77777777" w:rsidR="00BC4F7D" w:rsidRPr="00D70946" w:rsidRDefault="00BC4F7D" w:rsidP="009D4432">
            <w:pPr>
              <w:pStyle w:val="TAH"/>
            </w:pPr>
            <w:r w:rsidRPr="00D70946">
              <w:t>Information Element</w:t>
            </w:r>
          </w:p>
        </w:tc>
        <w:tc>
          <w:tcPr>
            <w:tcW w:w="2267" w:type="dxa"/>
            <w:shd w:val="clear" w:color="auto" w:fill="auto"/>
          </w:tcPr>
          <w:p w14:paraId="652240E6" w14:textId="77777777" w:rsidR="00BC4F7D" w:rsidRPr="00D70946" w:rsidRDefault="00BC4F7D" w:rsidP="009D4432">
            <w:pPr>
              <w:pStyle w:val="TAH"/>
            </w:pPr>
            <w:r w:rsidRPr="00D70946">
              <w:t>Value/remark</w:t>
            </w:r>
          </w:p>
        </w:tc>
        <w:tc>
          <w:tcPr>
            <w:tcW w:w="1700" w:type="dxa"/>
            <w:shd w:val="clear" w:color="auto" w:fill="auto"/>
          </w:tcPr>
          <w:p w14:paraId="6E209F41" w14:textId="77777777" w:rsidR="00BC4F7D" w:rsidRPr="00D70946" w:rsidRDefault="00BC4F7D" w:rsidP="009D4432">
            <w:pPr>
              <w:pStyle w:val="TAH"/>
            </w:pPr>
            <w:r w:rsidRPr="00D70946">
              <w:t>Comment</w:t>
            </w:r>
          </w:p>
        </w:tc>
        <w:tc>
          <w:tcPr>
            <w:tcW w:w="1245" w:type="dxa"/>
            <w:shd w:val="clear" w:color="auto" w:fill="auto"/>
          </w:tcPr>
          <w:p w14:paraId="748A696F" w14:textId="77777777" w:rsidR="00BC4F7D" w:rsidRPr="00D70946" w:rsidRDefault="00BC4F7D" w:rsidP="009D4432">
            <w:pPr>
              <w:pStyle w:val="TAH"/>
            </w:pPr>
            <w:r w:rsidRPr="00D70946">
              <w:t>Condition</w:t>
            </w:r>
          </w:p>
        </w:tc>
      </w:tr>
      <w:tr w:rsidR="00BC4F7D" w:rsidRPr="00D70946" w14:paraId="5FA1A704" w14:textId="77777777" w:rsidTr="00BC4F7D">
        <w:tblPrEx>
          <w:tblCellMar>
            <w:left w:w="108" w:type="dxa"/>
            <w:right w:w="108" w:type="dxa"/>
          </w:tblCellMar>
        </w:tblPrEx>
        <w:tc>
          <w:tcPr>
            <w:tcW w:w="4535" w:type="dxa"/>
            <w:gridSpan w:val="2"/>
            <w:shd w:val="clear" w:color="auto" w:fill="auto"/>
          </w:tcPr>
          <w:p w14:paraId="62CED007" w14:textId="77777777" w:rsidR="00BC4F7D" w:rsidRPr="00D70946" w:rsidRDefault="00BC4F7D" w:rsidP="009D4432">
            <w:pPr>
              <w:pStyle w:val="TAL"/>
              <w:rPr>
                <w:lang w:eastAsia="en-US"/>
              </w:rPr>
            </w:pPr>
            <w:r w:rsidRPr="00D70946">
              <w:t>Request type</w:t>
            </w:r>
          </w:p>
        </w:tc>
        <w:tc>
          <w:tcPr>
            <w:tcW w:w="2267" w:type="dxa"/>
            <w:shd w:val="clear" w:color="auto" w:fill="auto"/>
          </w:tcPr>
          <w:p w14:paraId="330F9242" w14:textId="77777777" w:rsidR="00BC4F7D" w:rsidRPr="00D70946" w:rsidRDefault="00BC4F7D" w:rsidP="009D4432">
            <w:pPr>
              <w:pStyle w:val="TAL"/>
              <w:rPr>
                <w:lang w:eastAsia="en-US"/>
              </w:rPr>
            </w:pPr>
            <w:r w:rsidRPr="00D70946">
              <w:t>‘001’B</w:t>
            </w:r>
          </w:p>
        </w:tc>
        <w:tc>
          <w:tcPr>
            <w:tcW w:w="1700" w:type="dxa"/>
            <w:shd w:val="clear" w:color="auto" w:fill="auto"/>
          </w:tcPr>
          <w:p w14:paraId="776AAF29" w14:textId="77777777" w:rsidR="00BC4F7D" w:rsidRPr="00D70946" w:rsidRDefault="00BC4F7D" w:rsidP="009D4432">
            <w:pPr>
              <w:pStyle w:val="TAL"/>
            </w:pPr>
            <w:r w:rsidRPr="00D70946">
              <w:rPr>
                <w:lang w:eastAsia="en-US"/>
              </w:rPr>
              <w:t>initial request</w:t>
            </w:r>
          </w:p>
        </w:tc>
        <w:tc>
          <w:tcPr>
            <w:tcW w:w="1245" w:type="dxa"/>
            <w:shd w:val="clear" w:color="auto" w:fill="auto"/>
          </w:tcPr>
          <w:p w14:paraId="52CEB925" w14:textId="77777777" w:rsidR="00BC4F7D" w:rsidRPr="00D70946" w:rsidRDefault="00BC4F7D" w:rsidP="009D4432">
            <w:pPr>
              <w:pStyle w:val="TAL"/>
            </w:pPr>
          </w:p>
        </w:tc>
      </w:tr>
      <w:tr w:rsidR="00BC4F7D" w:rsidRPr="00D70946" w14:paraId="4C22D77F" w14:textId="77777777" w:rsidTr="00BC4F7D">
        <w:tblPrEx>
          <w:tblCellMar>
            <w:left w:w="108" w:type="dxa"/>
            <w:right w:w="108" w:type="dxa"/>
          </w:tblCellMar>
        </w:tblPrEx>
        <w:tc>
          <w:tcPr>
            <w:tcW w:w="4535" w:type="dxa"/>
            <w:gridSpan w:val="2"/>
            <w:shd w:val="clear" w:color="auto" w:fill="auto"/>
          </w:tcPr>
          <w:p w14:paraId="579137D7" w14:textId="77777777" w:rsidR="00BC4F7D" w:rsidRPr="00D70946" w:rsidRDefault="00BC4F7D" w:rsidP="009D4432">
            <w:pPr>
              <w:pStyle w:val="TAL"/>
            </w:pPr>
            <w:r w:rsidRPr="00D70946">
              <w:rPr>
                <w:lang w:eastAsia="en-US"/>
              </w:rPr>
              <w:t>S-NSSAI</w:t>
            </w:r>
          </w:p>
        </w:tc>
        <w:tc>
          <w:tcPr>
            <w:tcW w:w="2267" w:type="dxa"/>
            <w:shd w:val="clear" w:color="auto" w:fill="auto"/>
          </w:tcPr>
          <w:p w14:paraId="791828D1" w14:textId="77777777" w:rsidR="00BC4F7D" w:rsidRPr="00D70946" w:rsidRDefault="00BC4F7D" w:rsidP="009D4432">
            <w:pPr>
              <w:pStyle w:val="TAL"/>
            </w:pPr>
            <w:r w:rsidRPr="00D70946">
              <w:rPr>
                <w:lang w:eastAsia="en-US"/>
              </w:rPr>
              <w:t>Not Present</w:t>
            </w:r>
          </w:p>
        </w:tc>
        <w:tc>
          <w:tcPr>
            <w:tcW w:w="1700" w:type="dxa"/>
            <w:shd w:val="clear" w:color="auto" w:fill="auto"/>
          </w:tcPr>
          <w:p w14:paraId="2EE2C17A" w14:textId="77777777" w:rsidR="00BC4F7D" w:rsidRPr="00D70946" w:rsidRDefault="00BC4F7D" w:rsidP="009D4432">
            <w:pPr>
              <w:pStyle w:val="TAL"/>
            </w:pPr>
          </w:p>
        </w:tc>
        <w:tc>
          <w:tcPr>
            <w:tcW w:w="1245" w:type="dxa"/>
            <w:shd w:val="clear" w:color="auto" w:fill="auto"/>
          </w:tcPr>
          <w:p w14:paraId="4C25405C" w14:textId="77777777" w:rsidR="00BC4F7D" w:rsidRPr="00D70946" w:rsidRDefault="00BC4F7D" w:rsidP="009D4432">
            <w:pPr>
              <w:pStyle w:val="TAL"/>
            </w:pPr>
          </w:p>
        </w:tc>
      </w:tr>
    </w:tbl>
    <w:p w14:paraId="6FB20750" w14:textId="77777777" w:rsidR="00BC4F7D" w:rsidRPr="00D70946" w:rsidRDefault="00BC4F7D" w:rsidP="009D4432"/>
    <w:p w14:paraId="1BCF82A6" w14:textId="77777777" w:rsidR="00BC4F7D" w:rsidRPr="00D70946" w:rsidRDefault="00BC4F7D" w:rsidP="009D4432">
      <w:pPr>
        <w:pStyle w:val="TH"/>
      </w:pPr>
      <w:r w:rsidRPr="00D70946">
        <w:t>Table 11.5.2</w:t>
      </w:r>
      <w:r w:rsidRPr="00D70946">
        <w:rPr>
          <w:snapToGrid w:val="0"/>
        </w:rPr>
        <w:t>.3.3</w:t>
      </w:r>
      <w:r w:rsidRPr="00D70946">
        <w:t xml:space="preserve">-4: REGISTRATION REQUEST (step 55, Table </w:t>
      </w:r>
      <w:r w:rsidRPr="00D70946">
        <w:rPr>
          <w:lang w:eastAsia="x-none"/>
        </w:rPr>
        <w:t>11.5.2.3.2-1</w:t>
      </w:r>
      <w:r w:rsidRPr="00D70946">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C4F7D" w:rsidRPr="00D70946" w14:paraId="137BB878" w14:textId="77777777" w:rsidTr="00BC4F7D">
        <w:trPr>
          <w:gridBefore w:val="1"/>
          <w:wBefore w:w="9" w:type="dxa"/>
        </w:trPr>
        <w:tc>
          <w:tcPr>
            <w:tcW w:w="9738" w:type="dxa"/>
            <w:gridSpan w:val="4"/>
          </w:tcPr>
          <w:p w14:paraId="02D3D414" w14:textId="77777777" w:rsidR="00BC4F7D" w:rsidRPr="00D70946" w:rsidRDefault="00BC4F7D" w:rsidP="009D4432">
            <w:pPr>
              <w:pStyle w:val="TAHCarNotBold"/>
            </w:pPr>
            <w:r w:rsidRPr="00D70946">
              <w:t>Derivation path: TS 38.508-1 [4] table 4.7.1-6</w:t>
            </w:r>
          </w:p>
        </w:tc>
      </w:tr>
      <w:tr w:rsidR="00BC4F7D" w:rsidRPr="00D70946" w14:paraId="29F59BBE" w14:textId="77777777" w:rsidTr="00BC4F7D">
        <w:tblPrEx>
          <w:tblCellMar>
            <w:left w:w="108" w:type="dxa"/>
            <w:right w:w="108" w:type="dxa"/>
          </w:tblCellMar>
        </w:tblPrEx>
        <w:tc>
          <w:tcPr>
            <w:tcW w:w="4535" w:type="dxa"/>
            <w:gridSpan w:val="2"/>
          </w:tcPr>
          <w:p w14:paraId="0C6085BA" w14:textId="77777777" w:rsidR="00BC4F7D" w:rsidRPr="00D70946" w:rsidRDefault="00BC4F7D" w:rsidP="009D4432">
            <w:pPr>
              <w:pStyle w:val="TAH"/>
            </w:pPr>
            <w:r w:rsidRPr="00D70946">
              <w:t>Information Element</w:t>
            </w:r>
          </w:p>
        </w:tc>
        <w:tc>
          <w:tcPr>
            <w:tcW w:w="2267" w:type="dxa"/>
          </w:tcPr>
          <w:p w14:paraId="6DF6E88A" w14:textId="77777777" w:rsidR="00BC4F7D" w:rsidRPr="00D70946" w:rsidRDefault="00BC4F7D" w:rsidP="009D4432">
            <w:pPr>
              <w:pStyle w:val="TAH"/>
            </w:pPr>
            <w:r w:rsidRPr="00D70946">
              <w:t>Value/remark</w:t>
            </w:r>
          </w:p>
        </w:tc>
        <w:tc>
          <w:tcPr>
            <w:tcW w:w="1700" w:type="dxa"/>
          </w:tcPr>
          <w:p w14:paraId="3443EA46" w14:textId="77777777" w:rsidR="00BC4F7D" w:rsidRPr="00D70946" w:rsidRDefault="00BC4F7D" w:rsidP="009D4432">
            <w:pPr>
              <w:pStyle w:val="TAH"/>
            </w:pPr>
            <w:r w:rsidRPr="00D70946">
              <w:t>Comment</w:t>
            </w:r>
          </w:p>
        </w:tc>
        <w:tc>
          <w:tcPr>
            <w:tcW w:w="1245" w:type="dxa"/>
          </w:tcPr>
          <w:p w14:paraId="2C7F47E3" w14:textId="77777777" w:rsidR="00BC4F7D" w:rsidRPr="00D70946" w:rsidRDefault="00BC4F7D" w:rsidP="009D4432">
            <w:pPr>
              <w:pStyle w:val="TAH"/>
            </w:pPr>
            <w:r w:rsidRPr="00D70946">
              <w:t>Condition</w:t>
            </w:r>
          </w:p>
        </w:tc>
      </w:tr>
      <w:tr w:rsidR="00BC4F7D" w:rsidRPr="00D70946" w14:paraId="4ED5AC4D" w14:textId="77777777" w:rsidTr="00BC4F7D">
        <w:tblPrEx>
          <w:tblCellMar>
            <w:left w:w="108" w:type="dxa"/>
            <w:right w:w="108" w:type="dxa"/>
          </w:tblCellMar>
        </w:tblPrEx>
        <w:tc>
          <w:tcPr>
            <w:tcW w:w="4535" w:type="dxa"/>
            <w:gridSpan w:val="2"/>
          </w:tcPr>
          <w:p w14:paraId="4E649E6A" w14:textId="77777777" w:rsidR="00BC4F7D" w:rsidRPr="00D70946" w:rsidRDefault="00BC4F7D" w:rsidP="009D4432">
            <w:pPr>
              <w:pStyle w:val="TAL"/>
            </w:pPr>
            <w:r w:rsidRPr="00D70946">
              <w:t>5GS registration type</w:t>
            </w:r>
          </w:p>
        </w:tc>
        <w:tc>
          <w:tcPr>
            <w:tcW w:w="2267" w:type="dxa"/>
          </w:tcPr>
          <w:p w14:paraId="051E32E9" w14:textId="77777777" w:rsidR="00BC4F7D" w:rsidRPr="00D70946" w:rsidRDefault="00BC4F7D" w:rsidP="009D4432">
            <w:pPr>
              <w:pStyle w:val="TAL"/>
            </w:pPr>
          </w:p>
        </w:tc>
        <w:tc>
          <w:tcPr>
            <w:tcW w:w="1700" w:type="dxa"/>
          </w:tcPr>
          <w:p w14:paraId="7293C56C" w14:textId="77777777" w:rsidR="00BC4F7D" w:rsidRPr="00D70946" w:rsidRDefault="00BC4F7D" w:rsidP="009D4432">
            <w:pPr>
              <w:pStyle w:val="TAL"/>
            </w:pPr>
          </w:p>
        </w:tc>
        <w:tc>
          <w:tcPr>
            <w:tcW w:w="1245" w:type="dxa"/>
          </w:tcPr>
          <w:p w14:paraId="2A09A397" w14:textId="77777777" w:rsidR="00BC4F7D" w:rsidRPr="00D70946" w:rsidRDefault="00BC4F7D" w:rsidP="009D4432">
            <w:pPr>
              <w:pStyle w:val="TAL"/>
            </w:pPr>
          </w:p>
        </w:tc>
      </w:tr>
      <w:tr w:rsidR="00BC4F7D" w:rsidRPr="00D70946" w14:paraId="522FC76B" w14:textId="77777777" w:rsidTr="00BC4F7D">
        <w:tblPrEx>
          <w:tblCellMar>
            <w:left w:w="108" w:type="dxa"/>
            <w:right w:w="108" w:type="dxa"/>
          </w:tblCellMar>
        </w:tblPrEx>
        <w:tc>
          <w:tcPr>
            <w:tcW w:w="4535" w:type="dxa"/>
            <w:gridSpan w:val="2"/>
          </w:tcPr>
          <w:p w14:paraId="763FD4A5" w14:textId="77777777" w:rsidR="00BC4F7D" w:rsidRPr="00D70946" w:rsidRDefault="00BC4F7D" w:rsidP="009D4432">
            <w:pPr>
              <w:pStyle w:val="TAL"/>
            </w:pPr>
            <w:r w:rsidRPr="00D70946">
              <w:t xml:space="preserve">  5GS registration type value</w:t>
            </w:r>
          </w:p>
        </w:tc>
        <w:tc>
          <w:tcPr>
            <w:tcW w:w="2267" w:type="dxa"/>
          </w:tcPr>
          <w:p w14:paraId="09CDB382" w14:textId="77777777" w:rsidR="00BC4F7D" w:rsidRPr="00D70946" w:rsidRDefault="00BC4F7D" w:rsidP="009D4432">
            <w:pPr>
              <w:pStyle w:val="TAL"/>
            </w:pPr>
            <w:r w:rsidRPr="00D70946">
              <w:t>‘011’B</w:t>
            </w:r>
          </w:p>
        </w:tc>
        <w:tc>
          <w:tcPr>
            <w:tcW w:w="1700" w:type="dxa"/>
          </w:tcPr>
          <w:p w14:paraId="336C358E" w14:textId="77777777" w:rsidR="00BC4F7D" w:rsidRPr="00D70946" w:rsidRDefault="00BC4F7D" w:rsidP="009D4432">
            <w:pPr>
              <w:pStyle w:val="TAL"/>
            </w:pPr>
          </w:p>
        </w:tc>
        <w:tc>
          <w:tcPr>
            <w:tcW w:w="1245" w:type="dxa"/>
          </w:tcPr>
          <w:p w14:paraId="594F4C52" w14:textId="77777777" w:rsidR="00BC4F7D" w:rsidRPr="00D70946" w:rsidRDefault="00BC4F7D" w:rsidP="009D4432">
            <w:pPr>
              <w:pStyle w:val="TAL"/>
            </w:pPr>
            <w:r w:rsidRPr="00D70946">
              <w:t>PERIODIC</w:t>
            </w:r>
          </w:p>
        </w:tc>
      </w:tr>
    </w:tbl>
    <w:p w14:paraId="0E0247B7" w14:textId="77777777" w:rsidR="00BC4F7D" w:rsidRPr="00D70946" w:rsidRDefault="00BC4F7D" w:rsidP="009D4432"/>
    <w:p w14:paraId="0885E3EB" w14:textId="77777777" w:rsidR="00BC4F7D" w:rsidRPr="00D70946" w:rsidRDefault="00BC4F7D" w:rsidP="009D4432">
      <w:pPr>
        <w:pStyle w:val="TH"/>
      </w:pPr>
      <w:r w:rsidRPr="00D70946">
        <w:t>Table 11.5.2</w:t>
      </w:r>
      <w:r w:rsidRPr="00D70946">
        <w:rPr>
          <w:snapToGrid w:val="0"/>
        </w:rPr>
        <w:t>.3.3</w:t>
      </w:r>
      <w:r w:rsidRPr="00D70946">
        <w:t xml:space="preserve">-5: TRACKING AREA UPDATE REQUEST (Step 60, </w:t>
      </w:r>
      <w:r w:rsidRPr="00D70946">
        <w:rPr>
          <w:lang w:eastAsia="sv-SE"/>
        </w:rPr>
        <w:t xml:space="preserve">Table </w:t>
      </w:r>
      <w:r w:rsidRPr="00D70946">
        <w:rPr>
          <w:lang w:eastAsia="x-none"/>
        </w:rPr>
        <w:t xml:space="preserve">11.5.2.3.2-1; </w:t>
      </w:r>
      <w:r w:rsidRPr="00D70946">
        <w:t>step 3, TS 38.508-1 [4] Table 4.9.7.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BC4F7D" w:rsidRPr="00D70946" w14:paraId="7D610683" w14:textId="77777777" w:rsidTr="00BC4F7D">
        <w:tc>
          <w:tcPr>
            <w:tcW w:w="9747" w:type="dxa"/>
          </w:tcPr>
          <w:p w14:paraId="138556D6" w14:textId="77777777" w:rsidR="00BC4F7D" w:rsidRPr="00D70946" w:rsidRDefault="00BC4F7D" w:rsidP="009D4432">
            <w:pPr>
              <w:pStyle w:val="TAL"/>
            </w:pPr>
            <w:r w:rsidRPr="00D70946">
              <w:t>Derivation Path: TS 38.508-1 [4] table 4.9.7.2.3-1 with condition First-N1-to-S1 = TRUE</w:t>
            </w:r>
          </w:p>
        </w:tc>
      </w:tr>
    </w:tbl>
    <w:p w14:paraId="0E43C754" w14:textId="77777777" w:rsidR="00BC4F7D" w:rsidRPr="00D70946" w:rsidRDefault="00BC4F7D" w:rsidP="009D4432"/>
    <w:p w14:paraId="59429F2E" w14:textId="77777777" w:rsidR="00BC4F7D" w:rsidRPr="00D70946" w:rsidRDefault="00BC4F7D" w:rsidP="009D4432">
      <w:pPr>
        <w:pStyle w:val="TH"/>
      </w:pPr>
      <w:r w:rsidRPr="00D70946">
        <w:t>Table 11.5.2</w:t>
      </w:r>
      <w:r w:rsidRPr="00D70946">
        <w:rPr>
          <w:snapToGrid w:val="0"/>
        </w:rPr>
        <w:t>.3.3</w:t>
      </w:r>
      <w:r w:rsidRPr="00D70946">
        <w:t xml:space="preserve">-6: DEREGISTRATION REQUEST (step 63, </w:t>
      </w:r>
      <w:r w:rsidRPr="00D70946">
        <w:rPr>
          <w:lang w:eastAsia="sv-SE"/>
        </w:rPr>
        <w:t xml:space="preserve">Table </w:t>
      </w:r>
      <w:r w:rsidRPr="00D70946">
        <w:rPr>
          <w:lang w:eastAsia="x-none"/>
        </w:rPr>
        <w:t>11.5.2.3.2-1</w:t>
      </w:r>
      <w:r w:rsidRPr="00D70946">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C4F7D" w:rsidRPr="00D70946" w14:paraId="48054F6F" w14:textId="77777777" w:rsidTr="00BC4F7D">
        <w:tc>
          <w:tcPr>
            <w:tcW w:w="9747" w:type="dxa"/>
            <w:gridSpan w:val="4"/>
          </w:tcPr>
          <w:p w14:paraId="6BE1945B" w14:textId="77777777" w:rsidR="00BC4F7D" w:rsidRPr="00D70946" w:rsidRDefault="00BC4F7D" w:rsidP="009D4432">
            <w:pPr>
              <w:pStyle w:val="TAL"/>
              <w:rPr>
                <w:rFonts w:eastAsia="MS Mincho"/>
              </w:rPr>
            </w:pPr>
            <w:r w:rsidRPr="00D70946">
              <w:rPr>
                <w:rFonts w:eastAsia="MS Mincho"/>
              </w:rPr>
              <w:t>Derivation path: TS 38.508-1 [4], Table 4.7.1-12</w:t>
            </w:r>
          </w:p>
        </w:tc>
      </w:tr>
      <w:tr w:rsidR="00BC4F7D" w:rsidRPr="00D70946" w14:paraId="4C557D27" w14:textId="77777777" w:rsidTr="00BC4F7D">
        <w:tc>
          <w:tcPr>
            <w:tcW w:w="4535" w:type="dxa"/>
          </w:tcPr>
          <w:p w14:paraId="0EC53037" w14:textId="77777777" w:rsidR="00BC4F7D" w:rsidRPr="00D70946" w:rsidRDefault="00BC4F7D" w:rsidP="009D4432">
            <w:pPr>
              <w:pStyle w:val="TAH"/>
              <w:rPr>
                <w:rFonts w:eastAsia="MS Mincho"/>
              </w:rPr>
            </w:pPr>
            <w:r w:rsidRPr="00D70946">
              <w:rPr>
                <w:rFonts w:eastAsia="MS Mincho"/>
              </w:rPr>
              <w:t>Information Element</w:t>
            </w:r>
          </w:p>
        </w:tc>
        <w:tc>
          <w:tcPr>
            <w:tcW w:w="2267" w:type="dxa"/>
          </w:tcPr>
          <w:p w14:paraId="3DD76E1F" w14:textId="77777777" w:rsidR="00BC4F7D" w:rsidRPr="00D70946" w:rsidRDefault="00BC4F7D" w:rsidP="009D4432">
            <w:pPr>
              <w:pStyle w:val="TAH"/>
              <w:rPr>
                <w:rFonts w:eastAsia="MS Mincho"/>
              </w:rPr>
            </w:pPr>
            <w:r w:rsidRPr="00D70946">
              <w:rPr>
                <w:rFonts w:eastAsia="MS Mincho"/>
              </w:rPr>
              <w:t>Value/remark</w:t>
            </w:r>
          </w:p>
        </w:tc>
        <w:tc>
          <w:tcPr>
            <w:tcW w:w="1700" w:type="dxa"/>
          </w:tcPr>
          <w:p w14:paraId="0CA86153" w14:textId="77777777" w:rsidR="00BC4F7D" w:rsidRPr="00D70946" w:rsidRDefault="00BC4F7D" w:rsidP="009D4432">
            <w:pPr>
              <w:pStyle w:val="TAH"/>
              <w:rPr>
                <w:rFonts w:eastAsia="MS Mincho"/>
              </w:rPr>
            </w:pPr>
            <w:r w:rsidRPr="00D70946">
              <w:rPr>
                <w:rFonts w:eastAsia="MS Mincho"/>
              </w:rPr>
              <w:t>Comment</w:t>
            </w:r>
          </w:p>
        </w:tc>
        <w:tc>
          <w:tcPr>
            <w:tcW w:w="1245" w:type="dxa"/>
          </w:tcPr>
          <w:p w14:paraId="32AA5A43" w14:textId="77777777" w:rsidR="00BC4F7D" w:rsidRPr="00D70946" w:rsidRDefault="00BC4F7D" w:rsidP="009D4432">
            <w:pPr>
              <w:pStyle w:val="TAH"/>
              <w:rPr>
                <w:rFonts w:eastAsia="MS Mincho"/>
              </w:rPr>
            </w:pPr>
            <w:r w:rsidRPr="00D70946">
              <w:rPr>
                <w:rFonts w:eastAsia="MS Mincho"/>
              </w:rPr>
              <w:t>Condition</w:t>
            </w:r>
          </w:p>
        </w:tc>
      </w:tr>
      <w:tr w:rsidR="00BC4F7D" w:rsidRPr="00D70946" w14:paraId="2EBA7AD7" w14:textId="77777777" w:rsidTr="00BC4F7D">
        <w:tc>
          <w:tcPr>
            <w:tcW w:w="4535" w:type="dxa"/>
          </w:tcPr>
          <w:p w14:paraId="06AF1F95" w14:textId="77777777" w:rsidR="00BC4F7D" w:rsidRPr="00D70946" w:rsidRDefault="00BC4F7D" w:rsidP="009D4432">
            <w:pPr>
              <w:pStyle w:val="TAL"/>
              <w:rPr>
                <w:rFonts w:eastAsia="MS Mincho"/>
              </w:rPr>
            </w:pPr>
            <w:r w:rsidRPr="00D70946">
              <w:t>De-registration type</w:t>
            </w:r>
          </w:p>
        </w:tc>
        <w:tc>
          <w:tcPr>
            <w:tcW w:w="2267" w:type="dxa"/>
          </w:tcPr>
          <w:p w14:paraId="075B4583" w14:textId="77777777" w:rsidR="00BC4F7D" w:rsidRPr="00D70946" w:rsidRDefault="00BC4F7D" w:rsidP="009D4432">
            <w:pPr>
              <w:pStyle w:val="TAL"/>
              <w:rPr>
                <w:rFonts w:eastAsia="MS Mincho"/>
              </w:rPr>
            </w:pPr>
          </w:p>
        </w:tc>
        <w:tc>
          <w:tcPr>
            <w:tcW w:w="1700" w:type="dxa"/>
          </w:tcPr>
          <w:p w14:paraId="538676C6" w14:textId="77777777" w:rsidR="00BC4F7D" w:rsidRPr="00D70946" w:rsidRDefault="00BC4F7D" w:rsidP="009D4432">
            <w:pPr>
              <w:pStyle w:val="TAL"/>
              <w:rPr>
                <w:rFonts w:eastAsia="MS PGothic"/>
              </w:rPr>
            </w:pPr>
          </w:p>
        </w:tc>
        <w:tc>
          <w:tcPr>
            <w:tcW w:w="1245" w:type="dxa"/>
          </w:tcPr>
          <w:p w14:paraId="68876F01" w14:textId="77777777" w:rsidR="00BC4F7D" w:rsidRPr="00D70946" w:rsidRDefault="00BC4F7D" w:rsidP="009D4432">
            <w:pPr>
              <w:pStyle w:val="TAL"/>
              <w:rPr>
                <w:rFonts w:eastAsia="MS Mincho"/>
              </w:rPr>
            </w:pPr>
          </w:p>
        </w:tc>
      </w:tr>
      <w:tr w:rsidR="00BC4F7D" w:rsidRPr="00D70946" w14:paraId="519D6DA7" w14:textId="77777777" w:rsidTr="00BC4F7D">
        <w:tc>
          <w:tcPr>
            <w:tcW w:w="4535" w:type="dxa"/>
          </w:tcPr>
          <w:p w14:paraId="43075F26" w14:textId="77777777" w:rsidR="00BC4F7D" w:rsidRPr="00D70946" w:rsidRDefault="00BC4F7D" w:rsidP="009D4432">
            <w:pPr>
              <w:pStyle w:val="TAL"/>
              <w:rPr>
                <w:rFonts w:eastAsia="MS Mincho"/>
              </w:rPr>
            </w:pPr>
            <w:r w:rsidRPr="00D70946">
              <w:t xml:space="preserve">  Switch off</w:t>
            </w:r>
          </w:p>
        </w:tc>
        <w:tc>
          <w:tcPr>
            <w:tcW w:w="2267" w:type="dxa"/>
          </w:tcPr>
          <w:p w14:paraId="0CDA14DE" w14:textId="77777777" w:rsidR="00BC4F7D" w:rsidRPr="00D70946" w:rsidRDefault="00BC4F7D" w:rsidP="009D4432">
            <w:pPr>
              <w:pStyle w:val="TAL"/>
              <w:rPr>
                <w:rFonts w:eastAsia="MS Mincho"/>
              </w:rPr>
            </w:pPr>
            <w:r w:rsidRPr="00D70946">
              <w:rPr>
                <w:lang w:eastAsia="zh-CN"/>
              </w:rPr>
              <w:t>‘0’B</w:t>
            </w:r>
          </w:p>
        </w:tc>
        <w:tc>
          <w:tcPr>
            <w:tcW w:w="1700" w:type="dxa"/>
          </w:tcPr>
          <w:p w14:paraId="255F36E2" w14:textId="77777777" w:rsidR="00BC4F7D" w:rsidRPr="00D70946" w:rsidRDefault="00BC4F7D" w:rsidP="009D4432">
            <w:pPr>
              <w:pStyle w:val="TAL"/>
              <w:rPr>
                <w:rFonts w:eastAsia="MS PGothic"/>
              </w:rPr>
            </w:pPr>
            <w:r w:rsidRPr="00D70946">
              <w:t>Normal de-registration</w:t>
            </w:r>
          </w:p>
        </w:tc>
        <w:tc>
          <w:tcPr>
            <w:tcW w:w="1245" w:type="dxa"/>
          </w:tcPr>
          <w:p w14:paraId="50C93259" w14:textId="77777777" w:rsidR="00BC4F7D" w:rsidRPr="00D70946" w:rsidRDefault="00BC4F7D" w:rsidP="009D4432">
            <w:pPr>
              <w:pStyle w:val="TAL"/>
              <w:rPr>
                <w:rFonts w:eastAsia="MS Mincho"/>
              </w:rPr>
            </w:pPr>
          </w:p>
        </w:tc>
      </w:tr>
    </w:tbl>
    <w:p w14:paraId="47ED5C8F" w14:textId="77777777" w:rsidR="00BC4F7D" w:rsidRPr="00D70946" w:rsidRDefault="00BC4F7D" w:rsidP="009D4432"/>
    <w:p w14:paraId="740F36FA" w14:textId="6B3FA919" w:rsidR="006A4F4F" w:rsidRPr="00D70946" w:rsidRDefault="006A4F4F" w:rsidP="006A4F4F">
      <w:pPr>
        <w:pStyle w:val="Heading3"/>
      </w:pPr>
      <w:r w:rsidRPr="00D70946">
        <w:t>11.5.3</w:t>
      </w:r>
      <w:r w:rsidRPr="00D70946">
        <w:tab/>
      </w:r>
    </w:p>
    <w:p w14:paraId="62CF0847" w14:textId="441D3FA5" w:rsidR="00DD7F78" w:rsidRPr="004D309A" w:rsidRDefault="006A4F4F" w:rsidP="00DD7F78">
      <w:pPr>
        <w:pStyle w:val="Heading3"/>
        <w:rPr>
          <w:ins w:id="3520" w:author="5320" w:date="2022-09-15T00:20:00Z"/>
        </w:rPr>
      </w:pPr>
      <w:r w:rsidRPr="00D70946">
        <w:t>11.5.4</w:t>
      </w:r>
      <w:r w:rsidRPr="00D70946">
        <w:tab/>
      </w:r>
      <w:ins w:id="3521" w:author="5320" w:date="2022-09-15T00:20:00Z">
        <w:r w:rsidR="00DD7F78" w:rsidRPr="004D309A">
          <w:t>eCall Only mode / 5GS supports IMS voice over PS session / 5GS supports emergency service / eCall over IMS is supported on 5GS / RACH failure in NR cell / eCall over EPS</w:t>
        </w:r>
      </w:ins>
    </w:p>
    <w:p w14:paraId="3B7D8627" w14:textId="77777777" w:rsidR="00DD7F78" w:rsidRPr="004D309A" w:rsidRDefault="00DD7F78" w:rsidP="00DD7F78">
      <w:pPr>
        <w:pStyle w:val="H6"/>
        <w:rPr>
          <w:ins w:id="3522" w:author="5320" w:date="2022-09-15T00:20:00Z"/>
        </w:rPr>
      </w:pPr>
      <w:ins w:id="3523" w:author="5320" w:date="2022-09-15T00:20:00Z">
        <w:r w:rsidRPr="004D309A">
          <w:t>11.5.4.1</w:t>
        </w:r>
        <w:r w:rsidRPr="004D309A">
          <w:tab/>
          <w:t>Test Purpose (TP)</w:t>
        </w:r>
      </w:ins>
    </w:p>
    <w:p w14:paraId="59905165" w14:textId="77777777" w:rsidR="00DD7F78" w:rsidRPr="004D309A" w:rsidRDefault="00DD7F78" w:rsidP="00DD7F78">
      <w:pPr>
        <w:pStyle w:val="H6"/>
        <w:rPr>
          <w:ins w:id="3524" w:author="5320" w:date="2022-09-15T00:20:00Z"/>
        </w:rPr>
      </w:pPr>
      <w:ins w:id="3525" w:author="5320" w:date="2022-09-15T00:20:00Z">
        <w:r w:rsidRPr="004D309A">
          <w:t>(1)</w:t>
        </w:r>
      </w:ins>
    </w:p>
    <w:p w14:paraId="108F779F" w14:textId="77777777" w:rsidR="00DD7F78" w:rsidRPr="004D309A" w:rsidRDefault="00DD7F78" w:rsidP="00DD7F78">
      <w:pPr>
        <w:pStyle w:val="PL"/>
        <w:rPr>
          <w:ins w:id="3526" w:author="5320" w:date="2022-09-15T00:20:00Z"/>
          <w:noProof w:val="0"/>
        </w:rPr>
      </w:pPr>
      <w:ins w:id="3527" w:author="5320" w:date="2022-09-15T00:20:00Z">
        <w:r w:rsidRPr="004D309A">
          <w:rPr>
            <w:b/>
            <w:bCs/>
            <w:noProof w:val="0"/>
          </w:rPr>
          <w:t>with</w:t>
        </w:r>
        <w:r w:rsidRPr="004D309A">
          <w:rPr>
            <w:noProof w:val="0"/>
          </w:rPr>
          <w:t xml:space="preserve"> { UE is in the state 5GMM-DEREGISTERED.eCALL-INACTIVE }</w:t>
        </w:r>
      </w:ins>
    </w:p>
    <w:p w14:paraId="6AECBFC3" w14:textId="77777777" w:rsidR="00DD7F78" w:rsidRPr="004D309A" w:rsidRDefault="00DD7F78" w:rsidP="00DD7F78">
      <w:pPr>
        <w:pStyle w:val="PL"/>
        <w:rPr>
          <w:ins w:id="3528" w:author="5320" w:date="2022-09-15T00:20:00Z"/>
          <w:noProof w:val="0"/>
        </w:rPr>
      </w:pPr>
      <w:ins w:id="3529" w:author="5320" w:date="2022-09-15T00:20:00Z">
        <w:r w:rsidRPr="004D309A">
          <w:rPr>
            <w:b/>
            <w:bCs/>
            <w:noProof w:val="0"/>
          </w:rPr>
          <w:t>ensure that</w:t>
        </w:r>
        <w:r w:rsidRPr="004D309A">
          <w:rPr>
            <w:noProof w:val="0"/>
          </w:rPr>
          <w:t xml:space="preserve"> {</w:t>
        </w:r>
      </w:ins>
    </w:p>
    <w:p w14:paraId="1785941A" w14:textId="77777777" w:rsidR="00DD7F78" w:rsidRPr="004D309A" w:rsidRDefault="00DD7F78" w:rsidP="00DD7F78">
      <w:pPr>
        <w:pStyle w:val="PL"/>
        <w:rPr>
          <w:ins w:id="3530" w:author="5320" w:date="2022-09-15T00:20:00Z"/>
          <w:noProof w:val="0"/>
        </w:rPr>
      </w:pPr>
      <w:ins w:id="3531" w:author="5320" w:date="2022-09-15T00:20:00Z">
        <w:r w:rsidRPr="004D309A">
          <w:rPr>
            <w:noProof w:val="0"/>
          </w:rPr>
          <w:t xml:space="preserve">  </w:t>
        </w:r>
        <w:r w:rsidRPr="004D309A">
          <w:rPr>
            <w:b/>
            <w:bCs/>
            <w:noProof w:val="0"/>
          </w:rPr>
          <w:t>when</w:t>
        </w:r>
        <w:r w:rsidRPr="004D309A">
          <w:rPr>
            <w:noProof w:val="0"/>
          </w:rPr>
          <w:t xml:space="preserve"> { UE is requested to make an automatic eCall and RACH failure is observed in NR cell }</w:t>
        </w:r>
      </w:ins>
    </w:p>
    <w:p w14:paraId="7A8F7173" w14:textId="77777777" w:rsidR="00DD7F78" w:rsidRPr="004D309A" w:rsidRDefault="00DD7F78" w:rsidP="00DD7F78">
      <w:pPr>
        <w:pStyle w:val="PL"/>
        <w:rPr>
          <w:ins w:id="3532" w:author="5320" w:date="2022-09-15T00:20:00Z"/>
          <w:noProof w:val="0"/>
        </w:rPr>
      </w:pPr>
      <w:ins w:id="3533" w:author="5320" w:date="2022-09-15T00:20:00Z">
        <w:r w:rsidRPr="004D309A">
          <w:rPr>
            <w:noProof w:val="0"/>
          </w:rPr>
          <w:t xml:space="preserve">    </w:t>
        </w:r>
        <w:r w:rsidRPr="004D309A">
          <w:rPr>
            <w:b/>
            <w:bCs/>
            <w:noProof w:val="0"/>
          </w:rPr>
          <w:t>then</w:t>
        </w:r>
        <w:r w:rsidRPr="004D309A">
          <w:rPr>
            <w:noProof w:val="0"/>
          </w:rPr>
          <w:t xml:space="preserve"> { UE establishes eCall over EPS }</w:t>
        </w:r>
      </w:ins>
    </w:p>
    <w:p w14:paraId="6C0037F8" w14:textId="77777777" w:rsidR="00DD7F78" w:rsidRPr="004D309A" w:rsidRDefault="00DD7F78" w:rsidP="00DD7F78">
      <w:pPr>
        <w:pStyle w:val="PL"/>
        <w:rPr>
          <w:ins w:id="3534" w:author="5320" w:date="2022-09-15T00:20:00Z"/>
          <w:noProof w:val="0"/>
        </w:rPr>
      </w:pPr>
      <w:ins w:id="3535" w:author="5320" w:date="2022-09-15T00:20:00Z">
        <w:r w:rsidRPr="004D309A">
          <w:rPr>
            <w:noProof w:val="0"/>
          </w:rPr>
          <w:t xml:space="preserve">            }</w:t>
        </w:r>
      </w:ins>
    </w:p>
    <w:p w14:paraId="5F701436" w14:textId="77777777" w:rsidR="00DD7F78" w:rsidRPr="004D309A" w:rsidRDefault="00DD7F78" w:rsidP="00DD7F78">
      <w:pPr>
        <w:pStyle w:val="PL"/>
        <w:rPr>
          <w:ins w:id="3536" w:author="5320" w:date="2022-09-15T00:20:00Z"/>
          <w:noProof w:val="0"/>
        </w:rPr>
      </w:pPr>
    </w:p>
    <w:p w14:paraId="69C443D7" w14:textId="77777777" w:rsidR="00DD7F78" w:rsidRPr="004D309A" w:rsidRDefault="00DD7F78" w:rsidP="00DD7F78">
      <w:pPr>
        <w:pStyle w:val="H6"/>
        <w:rPr>
          <w:ins w:id="3537" w:author="5320" w:date="2022-09-15T00:20:00Z"/>
        </w:rPr>
      </w:pPr>
      <w:ins w:id="3538" w:author="5320" w:date="2022-09-15T00:20:00Z">
        <w:r w:rsidRPr="004D309A">
          <w:t>11.5.4.2</w:t>
        </w:r>
        <w:r w:rsidRPr="004D309A">
          <w:tab/>
          <w:t>Conformance requirements</w:t>
        </w:r>
      </w:ins>
    </w:p>
    <w:p w14:paraId="296B8259" w14:textId="77777777" w:rsidR="00DD7F78" w:rsidRPr="004D309A" w:rsidRDefault="00DD7F78" w:rsidP="00DD7F78">
      <w:pPr>
        <w:rPr>
          <w:ins w:id="3539" w:author="5320" w:date="2022-09-15T00:20:00Z"/>
        </w:rPr>
      </w:pPr>
      <w:ins w:id="3540" w:author="5320" w:date="2022-09-15T00:20:00Z">
        <w:r w:rsidRPr="004D309A">
          <w:t>References: The conformance requirements covered in the present TC are specified in: TS 36.331, clauses 5.2.2.7, 6.2.2 , TS 38.331, clause 6.2.2 and TS 23.167, Annex H.6.</w:t>
        </w:r>
      </w:ins>
    </w:p>
    <w:p w14:paraId="1C7451BF" w14:textId="77777777" w:rsidR="00DD7F78" w:rsidRPr="004D309A" w:rsidRDefault="00DD7F78" w:rsidP="00DD7F78">
      <w:pPr>
        <w:rPr>
          <w:ins w:id="3541" w:author="5320" w:date="2022-09-15T00:20:00Z"/>
        </w:rPr>
      </w:pPr>
      <w:ins w:id="3542" w:author="5320" w:date="2022-09-15T00:20:00Z">
        <w:r w:rsidRPr="004D309A">
          <w:t>[TS 36.331 clause 5.2.2.7]</w:t>
        </w:r>
      </w:ins>
    </w:p>
    <w:p w14:paraId="3570D5D1" w14:textId="77777777" w:rsidR="00DD7F78" w:rsidRPr="004D309A" w:rsidRDefault="00DD7F78" w:rsidP="00DD7F78">
      <w:pPr>
        <w:rPr>
          <w:ins w:id="3543" w:author="5320" w:date="2022-09-15T00:20:00Z"/>
        </w:rPr>
      </w:pPr>
      <w:ins w:id="3544" w:author="5320" w:date="2022-09-15T00:20:00Z">
        <w:r w:rsidRPr="004D309A">
          <w:t xml:space="preserve">Upon receiving the </w:t>
        </w:r>
        <w:r w:rsidRPr="004D309A">
          <w:rPr>
            <w:i/>
          </w:rPr>
          <w:t>SystemInformationBlockType1</w:t>
        </w:r>
        <w:r w:rsidRPr="004D309A">
          <w:t xml:space="preserve"> or </w:t>
        </w:r>
        <w:r w:rsidRPr="004D309A">
          <w:rPr>
            <w:i/>
          </w:rPr>
          <w:t>SystemInformationBlockType1-BR</w:t>
        </w:r>
        <w:r w:rsidRPr="004D309A">
          <w:t xml:space="preserve"> either via broadcast or via dedicated signalling, the UE shall:</w:t>
        </w:r>
      </w:ins>
    </w:p>
    <w:p w14:paraId="44C78D11" w14:textId="77777777" w:rsidR="00DD7F78" w:rsidRPr="004D309A" w:rsidRDefault="00DD7F78" w:rsidP="00DD7F78">
      <w:pPr>
        <w:rPr>
          <w:ins w:id="3545" w:author="5320" w:date="2022-09-15T00:20:00Z"/>
        </w:rPr>
      </w:pPr>
      <w:ins w:id="3546" w:author="5320" w:date="2022-09-15T00:20:00Z">
        <w:r w:rsidRPr="004D309A">
          <w:t>…</w:t>
        </w:r>
      </w:ins>
    </w:p>
    <w:p w14:paraId="367B8C5C" w14:textId="77777777" w:rsidR="00DD7F78" w:rsidRPr="004D309A" w:rsidRDefault="00DD7F78" w:rsidP="00DD7F78">
      <w:pPr>
        <w:pStyle w:val="B1"/>
        <w:rPr>
          <w:ins w:id="3547" w:author="5320" w:date="2022-09-15T00:20:00Z"/>
        </w:rPr>
      </w:pPr>
      <w:ins w:id="3548" w:author="5320" w:date="2022-09-15T00:20:00Z">
        <w:r w:rsidRPr="004D309A">
          <w:t>1&gt;</w:t>
        </w:r>
        <w:r w:rsidRPr="004D309A">
          <w:tab/>
          <w:t>else:</w:t>
        </w:r>
      </w:ins>
    </w:p>
    <w:p w14:paraId="3CC46E54" w14:textId="77777777" w:rsidR="00DD7F78" w:rsidRPr="004D309A" w:rsidRDefault="00DD7F78" w:rsidP="00DD7F78">
      <w:pPr>
        <w:pStyle w:val="B2"/>
        <w:rPr>
          <w:ins w:id="3549" w:author="5320" w:date="2022-09-15T00:20:00Z"/>
        </w:rPr>
      </w:pPr>
      <w:ins w:id="3550" w:author="5320" w:date="2022-09-15T00:20:00Z">
        <w:r w:rsidRPr="004D309A">
          <w:t>2&gt;</w:t>
        </w:r>
        <w:r w:rsidRPr="004D309A">
          <w:tab/>
          <w:t xml:space="preserve">if the frequency band indicated in the </w:t>
        </w:r>
        <w:r w:rsidRPr="004D309A">
          <w:rPr>
            <w:i/>
          </w:rPr>
          <w:t>freqBandIndicator</w:t>
        </w:r>
        <w:r w:rsidRPr="004D309A">
          <w:t xml:space="preserve"> is part of the frequency bands supported by the UE and it is not a downlink only band; or</w:t>
        </w:r>
      </w:ins>
    </w:p>
    <w:p w14:paraId="56C95C3D" w14:textId="77777777" w:rsidR="00DD7F78" w:rsidRPr="004D309A" w:rsidRDefault="00DD7F78" w:rsidP="00DD7F78">
      <w:pPr>
        <w:pStyle w:val="B5"/>
        <w:ind w:left="851"/>
        <w:rPr>
          <w:ins w:id="3551" w:author="5320" w:date="2022-09-15T00:20:00Z"/>
        </w:rPr>
      </w:pPr>
      <w:ins w:id="3552" w:author="5320" w:date="2022-09-15T00:20:00Z">
        <w:r w:rsidRPr="004D309A">
          <w:t>…</w:t>
        </w:r>
      </w:ins>
    </w:p>
    <w:p w14:paraId="05E47431" w14:textId="77777777" w:rsidR="00DD7F78" w:rsidRPr="004D309A" w:rsidRDefault="00DD7F78" w:rsidP="00DD7F78">
      <w:pPr>
        <w:pStyle w:val="B3"/>
        <w:rPr>
          <w:ins w:id="3553" w:author="5320" w:date="2022-09-15T00:20:00Z"/>
        </w:rPr>
      </w:pPr>
      <w:ins w:id="3554" w:author="5320" w:date="2022-09-15T00:20:00Z">
        <w:r w:rsidRPr="004D309A">
          <w:t>3&gt;</w:t>
        </w:r>
        <w:r w:rsidRPr="004D309A">
          <w:tab/>
          <w:t xml:space="preserve">forward the </w:t>
        </w:r>
        <w:r w:rsidRPr="004D309A">
          <w:rPr>
            <w:i/>
          </w:rPr>
          <w:t>ims-EmergencySupport</w:t>
        </w:r>
        <w:r w:rsidRPr="004D309A">
          <w:t xml:space="preserve"> to upper layers, if present;</w:t>
        </w:r>
      </w:ins>
    </w:p>
    <w:p w14:paraId="284A4216" w14:textId="77777777" w:rsidR="00DD7F78" w:rsidRPr="004D309A" w:rsidRDefault="00DD7F78" w:rsidP="00DD7F78">
      <w:pPr>
        <w:rPr>
          <w:ins w:id="3555" w:author="5320" w:date="2022-09-15T00:20:00Z"/>
        </w:rPr>
      </w:pPr>
      <w:ins w:id="3556" w:author="5320" w:date="2022-09-15T00:20:00Z">
        <w:r w:rsidRPr="004D309A">
          <w:t>[TS 23.167 clause H.6]</w:t>
        </w:r>
      </w:ins>
    </w:p>
    <w:p w14:paraId="43D60801" w14:textId="77777777" w:rsidR="00DD7F78" w:rsidRPr="004D309A" w:rsidRDefault="00DD7F78" w:rsidP="00DD7F78">
      <w:pPr>
        <w:pStyle w:val="TH"/>
        <w:rPr>
          <w:ins w:id="3557" w:author="5320" w:date="2022-09-15T00:20:00Z"/>
        </w:rPr>
      </w:pPr>
      <w:ins w:id="3558" w:author="5320" w:date="2022-09-15T00:20:00Z">
        <w:r w:rsidRPr="004D309A">
          <w:t>Table H.2: Domain Selection Rules for eCall over IMS session attempts for E-UTRAN or NG-RAN radio access network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DD7F78" w:rsidRPr="004D309A" w14:paraId="5B380DAC" w14:textId="77777777" w:rsidTr="008D405A">
        <w:trPr>
          <w:ins w:id="3559" w:author="5320" w:date="2022-09-15T00:20:00Z"/>
        </w:trPr>
        <w:tc>
          <w:tcPr>
            <w:tcW w:w="534" w:type="dxa"/>
          </w:tcPr>
          <w:p w14:paraId="04FDE92E" w14:textId="77777777" w:rsidR="00DD7F78" w:rsidRPr="004D309A" w:rsidRDefault="00DD7F78" w:rsidP="008D405A">
            <w:pPr>
              <w:pStyle w:val="TAH"/>
              <w:rPr>
                <w:ins w:id="3560" w:author="5320" w:date="2022-09-15T00:20:00Z"/>
              </w:rPr>
            </w:pPr>
          </w:p>
        </w:tc>
        <w:tc>
          <w:tcPr>
            <w:tcW w:w="1417" w:type="dxa"/>
          </w:tcPr>
          <w:p w14:paraId="1BE742E2" w14:textId="77777777" w:rsidR="00DD7F78" w:rsidRPr="004D309A" w:rsidRDefault="00DD7F78" w:rsidP="008D405A">
            <w:pPr>
              <w:pStyle w:val="TAH"/>
              <w:rPr>
                <w:ins w:id="3561" w:author="5320" w:date="2022-09-15T00:20:00Z"/>
              </w:rPr>
            </w:pPr>
            <w:ins w:id="3562" w:author="5320" w:date="2022-09-15T00:20:00Z">
              <w:r w:rsidRPr="004D309A">
                <w:t>PS Available</w:t>
              </w:r>
            </w:ins>
          </w:p>
        </w:tc>
        <w:tc>
          <w:tcPr>
            <w:tcW w:w="851" w:type="dxa"/>
          </w:tcPr>
          <w:p w14:paraId="11FDA249" w14:textId="77777777" w:rsidR="00DD7F78" w:rsidRPr="004D309A" w:rsidRDefault="00DD7F78" w:rsidP="008D405A">
            <w:pPr>
              <w:pStyle w:val="TAH"/>
              <w:rPr>
                <w:ins w:id="3563" w:author="5320" w:date="2022-09-15T00:20:00Z"/>
              </w:rPr>
            </w:pPr>
            <w:ins w:id="3564" w:author="5320" w:date="2022-09-15T00:20:00Z">
              <w:r w:rsidRPr="004D309A">
                <w:t>VoIMS</w:t>
              </w:r>
            </w:ins>
          </w:p>
        </w:tc>
        <w:tc>
          <w:tcPr>
            <w:tcW w:w="850" w:type="dxa"/>
          </w:tcPr>
          <w:p w14:paraId="4A477740" w14:textId="77777777" w:rsidR="00DD7F78" w:rsidRPr="004D309A" w:rsidRDefault="00DD7F78" w:rsidP="008D405A">
            <w:pPr>
              <w:pStyle w:val="TAH"/>
              <w:rPr>
                <w:ins w:id="3565" w:author="5320" w:date="2022-09-15T00:20:00Z"/>
              </w:rPr>
            </w:pPr>
            <w:ins w:id="3566" w:author="5320" w:date="2022-09-15T00:20:00Z">
              <w:r w:rsidRPr="004D309A">
                <w:t>EMS</w:t>
              </w:r>
            </w:ins>
          </w:p>
        </w:tc>
        <w:tc>
          <w:tcPr>
            <w:tcW w:w="851" w:type="dxa"/>
          </w:tcPr>
          <w:p w14:paraId="32B6BCF3" w14:textId="77777777" w:rsidR="00DD7F78" w:rsidRPr="004D309A" w:rsidRDefault="00DD7F78" w:rsidP="008D405A">
            <w:pPr>
              <w:pStyle w:val="TAH"/>
              <w:rPr>
                <w:ins w:id="3567" w:author="5320" w:date="2022-09-15T00:20:00Z"/>
              </w:rPr>
            </w:pPr>
            <w:ins w:id="3568" w:author="5320" w:date="2022-09-15T00:20:00Z">
              <w:r w:rsidRPr="004D309A">
                <w:t>ECL</w:t>
              </w:r>
            </w:ins>
          </w:p>
        </w:tc>
        <w:tc>
          <w:tcPr>
            <w:tcW w:w="3260" w:type="dxa"/>
          </w:tcPr>
          <w:p w14:paraId="277B82EE" w14:textId="77777777" w:rsidR="00DD7F78" w:rsidRPr="004D309A" w:rsidRDefault="00DD7F78" w:rsidP="008D405A">
            <w:pPr>
              <w:pStyle w:val="TAH"/>
              <w:rPr>
                <w:ins w:id="3569" w:author="5320" w:date="2022-09-15T00:20:00Z"/>
              </w:rPr>
            </w:pPr>
            <w:ins w:id="3570" w:author="5320" w:date="2022-09-15T00:20:00Z">
              <w:r w:rsidRPr="004D309A">
                <w:t xml:space="preserve">First eCall Attempt </w:t>
              </w:r>
            </w:ins>
          </w:p>
        </w:tc>
        <w:tc>
          <w:tcPr>
            <w:tcW w:w="2094" w:type="dxa"/>
          </w:tcPr>
          <w:p w14:paraId="485AB755" w14:textId="77777777" w:rsidR="00DD7F78" w:rsidRPr="004D309A" w:rsidRDefault="00DD7F78" w:rsidP="008D405A">
            <w:pPr>
              <w:pStyle w:val="TAH"/>
              <w:rPr>
                <w:ins w:id="3571" w:author="5320" w:date="2022-09-15T00:20:00Z"/>
              </w:rPr>
            </w:pPr>
            <w:ins w:id="3572" w:author="5320" w:date="2022-09-15T00:20:00Z">
              <w:r w:rsidRPr="004D309A">
                <w:t>Second eCall Attempt</w:t>
              </w:r>
            </w:ins>
          </w:p>
        </w:tc>
      </w:tr>
      <w:tr w:rsidR="00DD7F78" w:rsidRPr="004D309A" w14:paraId="7E2FFCB7" w14:textId="77777777" w:rsidTr="008D405A">
        <w:trPr>
          <w:ins w:id="3573" w:author="5320" w:date="2022-09-15T00:20:00Z"/>
        </w:trPr>
        <w:tc>
          <w:tcPr>
            <w:tcW w:w="534" w:type="dxa"/>
          </w:tcPr>
          <w:p w14:paraId="10715881" w14:textId="77777777" w:rsidR="00DD7F78" w:rsidRPr="004D309A" w:rsidRDefault="00DD7F78" w:rsidP="008D405A">
            <w:pPr>
              <w:pStyle w:val="TAH"/>
              <w:rPr>
                <w:ins w:id="3574" w:author="5320" w:date="2022-09-15T00:20:00Z"/>
              </w:rPr>
            </w:pPr>
            <w:ins w:id="3575" w:author="5320" w:date="2022-09-15T00:20:00Z">
              <w:r w:rsidRPr="004D309A">
                <w:t>A</w:t>
              </w:r>
            </w:ins>
          </w:p>
        </w:tc>
        <w:tc>
          <w:tcPr>
            <w:tcW w:w="1417" w:type="dxa"/>
          </w:tcPr>
          <w:p w14:paraId="675CF83F" w14:textId="77777777" w:rsidR="00DD7F78" w:rsidRPr="004D309A" w:rsidRDefault="00DD7F78" w:rsidP="008D405A">
            <w:pPr>
              <w:pStyle w:val="TAC"/>
              <w:rPr>
                <w:ins w:id="3576" w:author="5320" w:date="2022-09-15T00:20:00Z"/>
              </w:rPr>
            </w:pPr>
            <w:ins w:id="3577" w:author="5320" w:date="2022-09-15T00:20:00Z">
              <w:r w:rsidRPr="004D309A">
                <w:t>Y</w:t>
              </w:r>
            </w:ins>
          </w:p>
        </w:tc>
        <w:tc>
          <w:tcPr>
            <w:tcW w:w="851" w:type="dxa"/>
          </w:tcPr>
          <w:p w14:paraId="74AC693E" w14:textId="77777777" w:rsidR="00DD7F78" w:rsidRPr="004D309A" w:rsidRDefault="00DD7F78" w:rsidP="008D405A">
            <w:pPr>
              <w:pStyle w:val="TAC"/>
              <w:rPr>
                <w:ins w:id="3578" w:author="5320" w:date="2022-09-15T00:20:00Z"/>
              </w:rPr>
            </w:pPr>
            <w:ins w:id="3579" w:author="5320" w:date="2022-09-15T00:20:00Z">
              <w:r w:rsidRPr="004D309A">
                <w:t>Y</w:t>
              </w:r>
            </w:ins>
          </w:p>
        </w:tc>
        <w:tc>
          <w:tcPr>
            <w:tcW w:w="850" w:type="dxa"/>
          </w:tcPr>
          <w:p w14:paraId="154E5FFE" w14:textId="77777777" w:rsidR="00DD7F78" w:rsidRPr="004D309A" w:rsidRDefault="00DD7F78" w:rsidP="008D405A">
            <w:pPr>
              <w:pStyle w:val="TAC"/>
              <w:rPr>
                <w:ins w:id="3580" w:author="5320" w:date="2022-09-15T00:20:00Z"/>
              </w:rPr>
            </w:pPr>
            <w:ins w:id="3581" w:author="5320" w:date="2022-09-15T00:20:00Z">
              <w:r w:rsidRPr="004D309A">
                <w:t>Y</w:t>
              </w:r>
            </w:ins>
          </w:p>
        </w:tc>
        <w:tc>
          <w:tcPr>
            <w:tcW w:w="851" w:type="dxa"/>
          </w:tcPr>
          <w:p w14:paraId="7AC55F79" w14:textId="77777777" w:rsidR="00DD7F78" w:rsidRPr="004D309A" w:rsidRDefault="00DD7F78" w:rsidP="008D405A">
            <w:pPr>
              <w:pStyle w:val="TAL"/>
              <w:jc w:val="center"/>
              <w:rPr>
                <w:ins w:id="3582" w:author="5320" w:date="2022-09-15T00:20:00Z"/>
              </w:rPr>
            </w:pPr>
            <w:ins w:id="3583" w:author="5320" w:date="2022-09-15T00:20:00Z">
              <w:r w:rsidRPr="004D309A">
                <w:t>Y</w:t>
              </w:r>
            </w:ins>
          </w:p>
        </w:tc>
        <w:tc>
          <w:tcPr>
            <w:tcW w:w="3260" w:type="dxa"/>
          </w:tcPr>
          <w:p w14:paraId="00EC9AC0" w14:textId="77777777" w:rsidR="00DD7F78" w:rsidRPr="004D309A" w:rsidRDefault="00DD7F78" w:rsidP="008D405A">
            <w:pPr>
              <w:pStyle w:val="TAL"/>
              <w:rPr>
                <w:ins w:id="3584" w:author="5320" w:date="2022-09-15T00:20:00Z"/>
              </w:rPr>
            </w:pPr>
            <w:ins w:id="3585" w:author="5320" w:date="2022-09-15T00:20:00Z">
              <w:r w:rsidRPr="004D309A">
                <w:t>PS</w:t>
              </w:r>
            </w:ins>
          </w:p>
        </w:tc>
        <w:tc>
          <w:tcPr>
            <w:tcW w:w="2094" w:type="dxa"/>
          </w:tcPr>
          <w:p w14:paraId="0FF9598C" w14:textId="77777777" w:rsidR="00DD7F78" w:rsidRPr="004D309A" w:rsidRDefault="00DD7F78" w:rsidP="008D405A">
            <w:pPr>
              <w:pStyle w:val="TAL"/>
              <w:rPr>
                <w:ins w:id="3586" w:author="5320" w:date="2022-09-15T00:20:00Z"/>
              </w:rPr>
            </w:pPr>
            <w:ins w:id="3587" w:author="5320" w:date="2022-09-15T00:20:00Z">
              <w:r w:rsidRPr="004D309A">
                <w:t>PS on another PS RAT if available with EMS=Y and ECL=Y</w:t>
              </w:r>
            </w:ins>
          </w:p>
          <w:p w14:paraId="6BED0043" w14:textId="77777777" w:rsidR="00DD7F78" w:rsidRPr="004D309A" w:rsidRDefault="00DD7F78" w:rsidP="008D405A">
            <w:pPr>
              <w:pStyle w:val="TAL"/>
              <w:rPr>
                <w:ins w:id="3588" w:author="5320" w:date="2022-09-15T00:20:00Z"/>
              </w:rPr>
            </w:pPr>
            <w:ins w:id="3589" w:author="5320" w:date="2022-09-15T00:20:00Z">
              <w:r w:rsidRPr="004D309A">
                <w:t>or CS if available</w:t>
              </w:r>
            </w:ins>
          </w:p>
        </w:tc>
      </w:tr>
      <w:tr w:rsidR="00DD7F78" w:rsidRPr="004D309A" w14:paraId="6F3253AE" w14:textId="77777777" w:rsidTr="008D405A">
        <w:trPr>
          <w:ins w:id="3590" w:author="5320" w:date="2022-09-15T00:20:00Z"/>
        </w:trPr>
        <w:tc>
          <w:tcPr>
            <w:tcW w:w="534" w:type="dxa"/>
          </w:tcPr>
          <w:p w14:paraId="11FEF025" w14:textId="77777777" w:rsidR="00DD7F78" w:rsidRPr="004D309A" w:rsidRDefault="00DD7F78" w:rsidP="008D405A">
            <w:pPr>
              <w:pStyle w:val="TAH"/>
              <w:rPr>
                <w:ins w:id="3591" w:author="5320" w:date="2022-09-15T00:20:00Z"/>
              </w:rPr>
            </w:pPr>
            <w:ins w:id="3592" w:author="5320" w:date="2022-09-15T00:20:00Z">
              <w:r w:rsidRPr="004D309A">
                <w:t>B</w:t>
              </w:r>
            </w:ins>
          </w:p>
        </w:tc>
        <w:tc>
          <w:tcPr>
            <w:tcW w:w="1417" w:type="dxa"/>
          </w:tcPr>
          <w:p w14:paraId="7C4F7210" w14:textId="77777777" w:rsidR="00DD7F78" w:rsidRPr="004D309A" w:rsidRDefault="00DD7F78" w:rsidP="008D405A">
            <w:pPr>
              <w:pStyle w:val="TAC"/>
              <w:rPr>
                <w:ins w:id="3593" w:author="5320" w:date="2022-09-15T00:20:00Z"/>
              </w:rPr>
            </w:pPr>
            <w:ins w:id="3594" w:author="5320" w:date="2022-09-15T00:20:00Z">
              <w:r w:rsidRPr="004D309A">
                <w:t>Y</w:t>
              </w:r>
            </w:ins>
          </w:p>
        </w:tc>
        <w:tc>
          <w:tcPr>
            <w:tcW w:w="851" w:type="dxa"/>
          </w:tcPr>
          <w:p w14:paraId="0ED7B99D" w14:textId="77777777" w:rsidR="00DD7F78" w:rsidRPr="004D309A" w:rsidRDefault="00DD7F78" w:rsidP="008D405A">
            <w:pPr>
              <w:pStyle w:val="TAC"/>
              <w:rPr>
                <w:ins w:id="3595" w:author="5320" w:date="2022-09-15T00:20:00Z"/>
              </w:rPr>
            </w:pPr>
            <w:ins w:id="3596" w:author="5320" w:date="2022-09-15T00:20:00Z">
              <w:r w:rsidRPr="004D309A">
                <w:t>Y</w:t>
              </w:r>
            </w:ins>
          </w:p>
        </w:tc>
        <w:tc>
          <w:tcPr>
            <w:tcW w:w="850" w:type="dxa"/>
          </w:tcPr>
          <w:p w14:paraId="04F881CC" w14:textId="77777777" w:rsidR="00DD7F78" w:rsidRPr="004D309A" w:rsidRDefault="00DD7F78" w:rsidP="008D405A">
            <w:pPr>
              <w:pStyle w:val="TAC"/>
              <w:rPr>
                <w:ins w:id="3597" w:author="5320" w:date="2022-09-15T00:20:00Z"/>
              </w:rPr>
            </w:pPr>
            <w:ins w:id="3598" w:author="5320" w:date="2022-09-15T00:20:00Z">
              <w:r w:rsidRPr="004D309A">
                <w:t>Y</w:t>
              </w:r>
            </w:ins>
          </w:p>
        </w:tc>
        <w:tc>
          <w:tcPr>
            <w:tcW w:w="851" w:type="dxa"/>
          </w:tcPr>
          <w:p w14:paraId="4C9826B5" w14:textId="77777777" w:rsidR="00DD7F78" w:rsidRPr="004D309A" w:rsidRDefault="00DD7F78" w:rsidP="008D405A">
            <w:pPr>
              <w:pStyle w:val="TAL"/>
              <w:jc w:val="center"/>
              <w:rPr>
                <w:ins w:id="3599" w:author="5320" w:date="2022-09-15T00:20:00Z"/>
              </w:rPr>
            </w:pPr>
            <w:ins w:id="3600" w:author="5320" w:date="2022-09-15T00:20:00Z">
              <w:r w:rsidRPr="004D309A">
                <w:t>N</w:t>
              </w:r>
            </w:ins>
          </w:p>
        </w:tc>
        <w:tc>
          <w:tcPr>
            <w:tcW w:w="3260" w:type="dxa"/>
          </w:tcPr>
          <w:p w14:paraId="0411BF0E" w14:textId="77777777" w:rsidR="00DD7F78" w:rsidRPr="004D309A" w:rsidRDefault="00DD7F78" w:rsidP="008D405A">
            <w:pPr>
              <w:pStyle w:val="TAL"/>
              <w:rPr>
                <w:ins w:id="3601" w:author="5320" w:date="2022-09-15T00:20:00Z"/>
              </w:rPr>
            </w:pPr>
            <w:ins w:id="3602" w:author="5320" w:date="2022-09-15T00:20:00Z">
              <w:r w:rsidRPr="004D309A">
                <w:t>CS if available</w:t>
              </w:r>
            </w:ins>
          </w:p>
        </w:tc>
        <w:tc>
          <w:tcPr>
            <w:tcW w:w="2094" w:type="dxa"/>
          </w:tcPr>
          <w:p w14:paraId="37DB32A2" w14:textId="77777777" w:rsidR="00DD7F78" w:rsidRPr="004D309A" w:rsidRDefault="00DD7F78" w:rsidP="008D405A">
            <w:pPr>
              <w:pStyle w:val="TAL"/>
              <w:rPr>
                <w:ins w:id="3603" w:author="5320" w:date="2022-09-15T00:20:00Z"/>
              </w:rPr>
            </w:pPr>
            <w:ins w:id="3604" w:author="5320" w:date="2022-09-15T00:20:00Z">
              <w:r w:rsidRPr="004D309A">
                <w:t>PS (UE establishes IMS emergency session)</w:t>
              </w:r>
            </w:ins>
          </w:p>
        </w:tc>
      </w:tr>
      <w:tr w:rsidR="00DD7F78" w:rsidRPr="004D309A" w14:paraId="5C5590B2" w14:textId="77777777" w:rsidTr="008D405A">
        <w:trPr>
          <w:ins w:id="3605" w:author="5320" w:date="2022-09-15T00:20:00Z"/>
        </w:trPr>
        <w:tc>
          <w:tcPr>
            <w:tcW w:w="534" w:type="dxa"/>
          </w:tcPr>
          <w:p w14:paraId="78C12A73" w14:textId="77777777" w:rsidR="00DD7F78" w:rsidRPr="004D309A" w:rsidRDefault="00DD7F78" w:rsidP="008D405A">
            <w:pPr>
              <w:pStyle w:val="TAH"/>
              <w:rPr>
                <w:ins w:id="3606" w:author="5320" w:date="2022-09-15T00:20:00Z"/>
              </w:rPr>
            </w:pPr>
            <w:ins w:id="3607" w:author="5320" w:date="2022-09-15T00:20:00Z">
              <w:r w:rsidRPr="004D309A">
                <w:t>C</w:t>
              </w:r>
            </w:ins>
          </w:p>
        </w:tc>
        <w:tc>
          <w:tcPr>
            <w:tcW w:w="1417" w:type="dxa"/>
          </w:tcPr>
          <w:p w14:paraId="258681E1" w14:textId="77777777" w:rsidR="00DD7F78" w:rsidRPr="004D309A" w:rsidRDefault="00DD7F78" w:rsidP="008D405A">
            <w:pPr>
              <w:pStyle w:val="TAC"/>
              <w:rPr>
                <w:ins w:id="3608" w:author="5320" w:date="2022-09-15T00:20:00Z"/>
              </w:rPr>
            </w:pPr>
            <w:ins w:id="3609" w:author="5320" w:date="2022-09-15T00:20:00Z">
              <w:r w:rsidRPr="004D309A">
                <w:t>Y</w:t>
              </w:r>
            </w:ins>
          </w:p>
        </w:tc>
        <w:tc>
          <w:tcPr>
            <w:tcW w:w="851" w:type="dxa"/>
          </w:tcPr>
          <w:p w14:paraId="34315135" w14:textId="77777777" w:rsidR="00DD7F78" w:rsidRPr="004D309A" w:rsidRDefault="00DD7F78" w:rsidP="008D405A">
            <w:pPr>
              <w:pStyle w:val="TAC"/>
              <w:rPr>
                <w:ins w:id="3610" w:author="5320" w:date="2022-09-15T00:20:00Z"/>
              </w:rPr>
            </w:pPr>
            <w:ins w:id="3611" w:author="5320" w:date="2022-09-15T00:20:00Z">
              <w:r w:rsidRPr="004D309A">
                <w:t>Y or N</w:t>
              </w:r>
            </w:ins>
          </w:p>
        </w:tc>
        <w:tc>
          <w:tcPr>
            <w:tcW w:w="850" w:type="dxa"/>
          </w:tcPr>
          <w:p w14:paraId="63052822" w14:textId="77777777" w:rsidR="00DD7F78" w:rsidRPr="004D309A" w:rsidRDefault="00DD7F78" w:rsidP="008D405A">
            <w:pPr>
              <w:pStyle w:val="TAC"/>
              <w:rPr>
                <w:ins w:id="3612" w:author="5320" w:date="2022-09-15T00:20:00Z"/>
              </w:rPr>
            </w:pPr>
            <w:ins w:id="3613" w:author="5320" w:date="2022-09-15T00:20:00Z">
              <w:r w:rsidRPr="004D309A">
                <w:t>N</w:t>
              </w:r>
            </w:ins>
          </w:p>
        </w:tc>
        <w:tc>
          <w:tcPr>
            <w:tcW w:w="851" w:type="dxa"/>
          </w:tcPr>
          <w:p w14:paraId="57E17DF0" w14:textId="77777777" w:rsidR="00DD7F78" w:rsidRPr="004D309A" w:rsidRDefault="00DD7F78" w:rsidP="008D405A">
            <w:pPr>
              <w:pStyle w:val="TAL"/>
              <w:jc w:val="center"/>
              <w:rPr>
                <w:ins w:id="3614" w:author="5320" w:date="2022-09-15T00:20:00Z"/>
              </w:rPr>
            </w:pPr>
            <w:ins w:id="3615" w:author="5320" w:date="2022-09-15T00:20:00Z">
              <w:r w:rsidRPr="004D309A">
                <w:t>N</w:t>
              </w:r>
            </w:ins>
          </w:p>
        </w:tc>
        <w:tc>
          <w:tcPr>
            <w:tcW w:w="3260" w:type="dxa"/>
          </w:tcPr>
          <w:p w14:paraId="00A93503" w14:textId="77777777" w:rsidR="00DD7F78" w:rsidRPr="004D309A" w:rsidRDefault="00DD7F78" w:rsidP="008D405A">
            <w:pPr>
              <w:pStyle w:val="TAL"/>
              <w:rPr>
                <w:ins w:id="3616" w:author="5320" w:date="2022-09-15T00:20:00Z"/>
              </w:rPr>
            </w:pPr>
            <w:ins w:id="3617" w:author="5320" w:date="2022-09-15T00:20:00Z">
              <w:r w:rsidRPr="004D309A">
                <w:t>CS if available</w:t>
              </w:r>
            </w:ins>
          </w:p>
        </w:tc>
        <w:tc>
          <w:tcPr>
            <w:tcW w:w="2094" w:type="dxa"/>
          </w:tcPr>
          <w:p w14:paraId="766358E0" w14:textId="77777777" w:rsidR="00DD7F78" w:rsidRPr="004D309A" w:rsidRDefault="00DD7F78" w:rsidP="008D405A">
            <w:pPr>
              <w:pStyle w:val="TAL"/>
              <w:rPr>
                <w:ins w:id="3618" w:author="5320" w:date="2022-09-15T00:20:00Z"/>
              </w:rPr>
            </w:pPr>
            <w:ins w:id="3619" w:author="5320" w:date="2022-09-15T00:20:00Z">
              <w:r w:rsidRPr="004D309A">
                <w:t>PS on another PS RAT if available with EMS=Y or EMS unknown</w:t>
              </w:r>
            </w:ins>
          </w:p>
        </w:tc>
      </w:tr>
      <w:tr w:rsidR="00DD7F78" w:rsidRPr="004D309A" w14:paraId="58C7C2E0" w14:textId="77777777" w:rsidTr="008D405A">
        <w:trPr>
          <w:ins w:id="3620" w:author="5320" w:date="2022-09-15T00:20:00Z"/>
        </w:trPr>
        <w:tc>
          <w:tcPr>
            <w:tcW w:w="534" w:type="dxa"/>
          </w:tcPr>
          <w:p w14:paraId="599CE3B0" w14:textId="77777777" w:rsidR="00DD7F78" w:rsidRPr="004D309A" w:rsidRDefault="00DD7F78" w:rsidP="008D405A">
            <w:pPr>
              <w:pStyle w:val="TAH"/>
              <w:rPr>
                <w:ins w:id="3621" w:author="5320" w:date="2022-09-15T00:20:00Z"/>
              </w:rPr>
            </w:pPr>
            <w:ins w:id="3622" w:author="5320" w:date="2022-09-15T00:20:00Z">
              <w:r w:rsidRPr="004D309A">
                <w:t>D</w:t>
              </w:r>
            </w:ins>
          </w:p>
        </w:tc>
        <w:tc>
          <w:tcPr>
            <w:tcW w:w="1417" w:type="dxa"/>
          </w:tcPr>
          <w:p w14:paraId="72D7CDC5" w14:textId="77777777" w:rsidR="00DD7F78" w:rsidRPr="004D309A" w:rsidRDefault="00DD7F78" w:rsidP="008D405A">
            <w:pPr>
              <w:pStyle w:val="TAC"/>
              <w:rPr>
                <w:ins w:id="3623" w:author="5320" w:date="2022-09-15T00:20:00Z"/>
              </w:rPr>
            </w:pPr>
            <w:ins w:id="3624" w:author="5320" w:date="2022-09-15T00:20:00Z">
              <w:r w:rsidRPr="004D309A">
                <w:t>Y</w:t>
              </w:r>
            </w:ins>
          </w:p>
        </w:tc>
        <w:tc>
          <w:tcPr>
            <w:tcW w:w="851" w:type="dxa"/>
          </w:tcPr>
          <w:p w14:paraId="5BFE01EA" w14:textId="77777777" w:rsidR="00DD7F78" w:rsidRPr="004D309A" w:rsidRDefault="00DD7F78" w:rsidP="008D405A">
            <w:pPr>
              <w:pStyle w:val="TAC"/>
              <w:rPr>
                <w:ins w:id="3625" w:author="5320" w:date="2022-09-15T00:20:00Z"/>
              </w:rPr>
            </w:pPr>
            <w:ins w:id="3626" w:author="5320" w:date="2022-09-15T00:20:00Z">
              <w:r w:rsidRPr="004D309A">
                <w:t>N</w:t>
              </w:r>
            </w:ins>
          </w:p>
        </w:tc>
        <w:tc>
          <w:tcPr>
            <w:tcW w:w="850" w:type="dxa"/>
          </w:tcPr>
          <w:p w14:paraId="3A9C57E2" w14:textId="77777777" w:rsidR="00DD7F78" w:rsidRPr="004D309A" w:rsidRDefault="00DD7F78" w:rsidP="008D405A">
            <w:pPr>
              <w:pStyle w:val="TAC"/>
              <w:rPr>
                <w:ins w:id="3627" w:author="5320" w:date="2022-09-15T00:20:00Z"/>
              </w:rPr>
            </w:pPr>
            <w:ins w:id="3628" w:author="5320" w:date="2022-09-15T00:20:00Z">
              <w:r w:rsidRPr="004D309A">
                <w:t>Y</w:t>
              </w:r>
            </w:ins>
          </w:p>
        </w:tc>
        <w:tc>
          <w:tcPr>
            <w:tcW w:w="851" w:type="dxa"/>
          </w:tcPr>
          <w:p w14:paraId="1AE445D5" w14:textId="77777777" w:rsidR="00DD7F78" w:rsidRPr="004D309A" w:rsidRDefault="00DD7F78" w:rsidP="008D405A">
            <w:pPr>
              <w:pStyle w:val="TAL"/>
              <w:jc w:val="center"/>
              <w:rPr>
                <w:ins w:id="3629" w:author="5320" w:date="2022-09-15T00:20:00Z"/>
              </w:rPr>
            </w:pPr>
            <w:ins w:id="3630" w:author="5320" w:date="2022-09-15T00:20:00Z">
              <w:r w:rsidRPr="004D309A">
                <w:t>Y</w:t>
              </w:r>
            </w:ins>
          </w:p>
        </w:tc>
        <w:tc>
          <w:tcPr>
            <w:tcW w:w="3260" w:type="dxa"/>
          </w:tcPr>
          <w:p w14:paraId="4257AFDB" w14:textId="77777777" w:rsidR="00DD7F78" w:rsidRPr="004D309A" w:rsidRDefault="00DD7F78" w:rsidP="008D405A">
            <w:pPr>
              <w:pStyle w:val="TAL"/>
              <w:rPr>
                <w:ins w:id="3631" w:author="5320" w:date="2022-09-15T00:20:00Z"/>
              </w:rPr>
            </w:pPr>
            <w:ins w:id="3632" w:author="5320" w:date="2022-09-15T00:20:00Z">
              <w:r w:rsidRPr="004D309A">
                <w:t>PS or CS if available</w:t>
              </w:r>
            </w:ins>
          </w:p>
        </w:tc>
        <w:tc>
          <w:tcPr>
            <w:tcW w:w="2094" w:type="dxa"/>
          </w:tcPr>
          <w:p w14:paraId="3902363B" w14:textId="77777777" w:rsidR="00DD7F78" w:rsidRPr="004D309A" w:rsidRDefault="00DD7F78" w:rsidP="008D405A">
            <w:pPr>
              <w:pStyle w:val="TAL"/>
              <w:rPr>
                <w:ins w:id="3633" w:author="5320" w:date="2022-09-15T00:20:00Z"/>
              </w:rPr>
            </w:pPr>
            <w:ins w:id="3634" w:author="5320" w:date="2022-09-15T00:20:00Z">
              <w:r w:rsidRPr="004D309A">
                <w:t>CS if first attempt in PS</w:t>
              </w:r>
            </w:ins>
          </w:p>
          <w:p w14:paraId="24E74ED3" w14:textId="77777777" w:rsidR="00DD7F78" w:rsidRPr="004D309A" w:rsidRDefault="00DD7F78" w:rsidP="008D405A">
            <w:pPr>
              <w:pStyle w:val="TAL"/>
              <w:rPr>
                <w:ins w:id="3635" w:author="5320" w:date="2022-09-15T00:20:00Z"/>
              </w:rPr>
            </w:pPr>
            <w:ins w:id="3636" w:author="5320" w:date="2022-09-15T00:20:00Z">
              <w:r w:rsidRPr="004D309A">
                <w:t>PS if first attempt in CS</w:t>
              </w:r>
            </w:ins>
          </w:p>
        </w:tc>
      </w:tr>
      <w:tr w:rsidR="00DD7F78" w:rsidRPr="004D309A" w14:paraId="185F154A" w14:textId="77777777" w:rsidTr="008D405A">
        <w:trPr>
          <w:ins w:id="3637" w:author="5320" w:date="2022-09-15T00:20:00Z"/>
        </w:trPr>
        <w:tc>
          <w:tcPr>
            <w:tcW w:w="534" w:type="dxa"/>
          </w:tcPr>
          <w:p w14:paraId="028BFD7F" w14:textId="77777777" w:rsidR="00DD7F78" w:rsidRPr="004D309A" w:rsidRDefault="00DD7F78" w:rsidP="008D405A">
            <w:pPr>
              <w:pStyle w:val="TAH"/>
              <w:rPr>
                <w:ins w:id="3638" w:author="5320" w:date="2022-09-15T00:20:00Z"/>
              </w:rPr>
            </w:pPr>
            <w:ins w:id="3639" w:author="5320" w:date="2022-09-15T00:20:00Z">
              <w:r w:rsidRPr="004D309A">
                <w:t>E</w:t>
              </w:r>
            </w:ins>
          </w:p>
        </w:tc>
        <w:tc>
          <w:tcPr>
            <w:tcW w:w="1417" w:type="dxa"/>
          </w:tcPr>
          <w:p w14:paraId="4F8896C0" w14:textId="77777777" w:rsidR="00DD7F78" w:rsidRPr="004D309A" w:rsidRDefault="00DD7F78" w:rsidP="008D405A">
            <w:pPr>
              <w:pStyle w:val="TAC"/>
              <w:rPr>
                <w:ins w:id="3640" w:author="5320" w:date="2022-09-15T00:20:00Z"/>
              </w:rPr>
            </w:pPr>
            <w:ins w:id="3641" w:author="5320" w:date="2022-09-15T00:20:00Z">
              <w:r w:rsidRPr="004D309A">
                <w:t>Y</w:t>
              </w:r>
            </w:ins>
          </w:p>
        </w:tc>
        <w:tc>
          <w:tcPr>
            <w:tcW w:w="851" w:type="dxa"/>
          </w:tcPr>
          <w:p w14:paraId="460C24A2" w14:textId="77777777" w:rsidR="00DD7F78" w:rsidRPr="004D309A" w:rsidRDefault="00DD7F78" w:rsidP="008D405A">
            <w:pPr>
              <w:pStyle w:val="TAC"/>
              <w:rPr>
                <w:ins w:id="3642" w:author="5320" w:date="2022-09-15T00:20:00Z"/>
              </w:rPr>
            </w:pPr>
            <w:ins w:id="3643" w:author="5320" w:date="2022-09-15T00:20:00Z">
              <w:r w:rsidRPr="004D309A">
                <w:t>N</w:t>
              </w:r>
            </w:ins>
          </w:p>
        </w:tc>
        <w:tc>
          <w:tcPr>
            <w:tcW w:w="850" w:type="dxa"/>
          </w:tcPr>
          <w:p w14:paraId="5AE6465F" w14:textId="77777777" w:rsidR="00DD7F78" w:rsidRPr="004D309A" w:rsidRDefault="00DD7F78" w:rsidP="008D405A">
            <w:pPr>
              <w:pStyle w:val="TAC"/>
              <w:rPr>
                <w:ins w:id="3644" w:author="5320" w:date="2022-09-15T00:20:00Z"/>
              </w:rPr>
            </w:pPr>
            <w:ins w:id="3645" w:author="5320" w:date="2022-09-15T00:20:00Z">
              <w:r w:rsidRPr="004D309A">
                <w:t>Y</w:t>
              </w:r>
            </w:ins>
          </w:p>
        </w:tc>
        <w:tc>
          <w:tcPr>
            <w:tcW w:w="851" w:type="dxa"/>
          </w:tcPr>
          <w:p w14:paraId="4F269D73" w14:textId="77777777" w:rsidR="00DD7F78" w:rsidRPr="004D309A" w:rsidRDefault="00DD7F78" w:rsidP="008D405A">
            <w:pPr>
              <w:pStyle w:val="TAL"/>
              <w:jc w:val="center"/>
              <w:rPr>
                <w:ins w:id="3646" w:author="5320" w:date="2022-09-15T00:20:00Z"/>
              </w:rPr>
            </w:pPr>
            <w:ins w:id="3647" w:author="5320" w:date="2022-09-15T00:20:00Z">
              <w:r w:rsidRPr="004D309A">
                <w:t>N</w:t>
              </w:r>
            </w:ins>
          </w:p>
        </w:tc>
        <w:tc>
          <w:tcPr>
            <w:tcW w:w="3260" w:type="dxa"/>
          </w:tcPr>
          <w:p w14:paraId="1773370C" w14:textId="77777777" w:rsidR="00DD7F78" w:rsidRPr="004D309A" w:rsidRDefault="00DD7F78" w:rsidP="008D405A">
            <w:pPr>
              <w:pStyle w:val="TAL"/>
              <w:rPr>
                <w:ins w:id="3648" w:author="5320" w:date="2022-09-15T00:20:00Z"/>
              </w:rPr>
            </w:pPr>
            <w:ins w:id="3649" w:author="5320" w:date="2022-09-15T00:20:00Z">
              <w:r w:rsidRPr="004D309A">
                <w:t>CS if available</w:t>
              </w:r>
            </w:ins>
          </w:p>
        </w:tc>
        <w:tc>
          <w:tcPr>
            <w:tcW w:w="2094" w:type="dxa"/>
          </w:tcPr>
          <w:p w14:paraId="3A137AE9" w14:textId="77777777" w:rsidR="00DD7F78" w:rsidRPr="004D309A" w:rsidRDefault="00DD7F78" w:rsidP="008D405A">
            <w:pPr>
              <w:pStyle w:val="TAL"/>
              <w:rPr>
                <w:ins w:id="3650" w:author="5320" w:date="2022-09-15T00:20:00Z"/>
              </w:rPr>
            </w:pPr>
            <w:ins w:id="3651" w:author="5320" w:date="2022-09-15T00:20:00Z">
              <w:r w:rsidRPr="004D309A">
                <w:t>PS (UE establishes IMS emergency session)</w:t>
              </w:r>
            </w:ins>
          </w:p>
        </w:tc>
      </w:tr>
      <w:tr w:rsidR="00DD7F78" w:rsidRPr="004D309A" w14:paraId="4C210B83" w14:textId="77777777" w:rsidTr="008D405A">
        <w:trPr>
          <w:ins w:id="3652" w:author="5320" w:date="2022-09-15T00:20:00Z"/>
        </w:trPr>
        <w:tc>
          <w:tcPr>
            <w:tcW w:w="534" w:type="dxa"/>
          </w:tcPr>
          <w:p w14:paraId="12C066CA" w14:textId="77777777" w:rsidR="00DD7F78" w:rsidRPr="004D309A" w:rsidRDefault="00DD7F78" w:rsidP="008D405A">
            <w:pPr>
              <w:pStyle w:val="TAH"/>
              <w:rPr>
                <w:ins w:id="3653" w:author="5320" w:date="2022-09-15T00:20:00Z"/>
              </w:rPr>
            </w:pPr>
            <w:ins w:id="3654" w:author="5320" w:date="2022-09-15T00:20:00Z">
              <w:r w:rsidRPr="004D309A">
                <w:t>F</w:t>
              </w:r>
            </w:ins>
          </w:p>
        </w:tc>
        <w:tc>
          <w:tcPr>
            <w:tcW w:w="1417" w:type="dxa"/>
          </w:tcPr>
          <w:p w14:paraId="7A3421FB" w14:textId="77777777" w:rsidR="00DD7F78" w:rsidRPr="004D309A" w:rsidRDefault="00DD7F78" w:rsidP="008D405A">
            <w:pPr>
              <w:pStyle w:val="TAC"/>
              <w:rPr>
                <w:ins w:id="3655" w:author="5320" w:date="2022-09-15T00:20:00Z"/>
              </w:rPr>
            </w:pPr>
            <w:ins w:id="3656" w:author="5320" w:date="2022-09-15T00:20:00Z">
              <w:r w:rsidRPr="004D309A">
                <w:t>N</w:t>
              </w:r>
            </w:ins>
          </w:p>
        </w:tc>
        <w:tc>
          <w:tcPr>
            <w:tcW w:w="851" w:type="dxa"/>
          </w:tcPr>
          <w:p w14:paraId="3D0888C7" w14:textId="77777777" w:rsidR="00DD7F78" w:rsidRPr="004D309A" w:rsidRDefault="00DD7F78" w:rsidP="008D405A">
            <w:pPr>
              <w:pStyle w:val="TAC"/>
              <w:rPr>
                <w:ins w:id="3657" w:author="5320" w:date="2022-09-15T00:20:00Z"/>
              </w:rPr>
            </w:pPr>
          </w:p>
        </w:tc>
        <w:tc>
          <w:tcPr>
            <w:tcW w:w="850" w:type="dxa"/>
          </w:tcPr>
          <w:p w14:paraId="0B741808" w14:textId="77777777" w:rsidR="00DD7F78" w:rsidRPr="004D309A" w:rsidRDefault="00DD7F78" w:rsidP="008D405A">
            <w:pPr>
              <w:pStyle w:val="TAC"/>
              <w:rPr>
                <w:ins w:id="3658" w:author="5320" w:date="2022-09-15T00:20:00Z"/>
              </w:rPr>
            </w:pPr>
            <w:ins w:id="3659" w:author="5320" w:date="2022-09-15T00:20:00Z">
              <w:r w:rsidRPr="004D309A">
                <w:t>-</w:t>
              </w:r>
            </w:ins>
          </w:p>
        </w:tc>
        <w:tc>
          <w:tcPr>
            <w:tcW w:w="851" w:type="dxa"/>
          </w:tcPr>
          <w:p w14:paraId="7FCAA74B" w14:textId="77777777" w:rsidR="00DD7F78" w:rsidRPr="004D309A" w:rsidRDefault="00DD7F78" w:rsidP="008D405A">
            <w:pPr>
              <w:pStyle w:val="TAL"/>
              <w:jc w:val="center"/>
              <w:rPr>
                <w:ins w:id="3660" w:author="5320" w:date="2022-09-15T00:20:00Z"/>
              </w:rPr>
            </w:pPr>
            <w:ins w:id="3661" w:author="5320" w:date="2022-09-15T00:20:00Z">
              <w:r w:rsidRPr="004D309A">
                <w:t>-</w:t>
              </w:r>
            </w:ins>
          </w:p>
        </w:tc>
        <w:tc>
          <w:tcPr>
            <w:tcW w:w="3260" w:type="dxa"/>
          </w:tcPr>
          <w:p w14:paraId="1C80F7E3" w14:textId="77777777" w:rsidR="00DD7F78" w:rsidRPr="004D309A" w:rsidRDefault="00DD7F78" w:rsidP="008D405A">
            <w:pPr>
              <w:pStyle w:val="TAL"/>
              <w:rPr>
                <w:ins w:id="3662" w:author="5320" w:date="2022-09-15T00:20:00Z"/>
              </w:rPr>
            </w:pPr>
            <w:ins w:id="3663" w:author="5320" w:date="2022-09-15T00:20:00Z">
              <w:r w:rsidRPr="004D309A">
                <w:t>CS if available</w:t>
              </w:r>
            </w:ins>
          </w:p>
        </w:tc>
        <w:tc>
          <w:tcPr>
            <w:tcW w:w="2094" w:type="dxa"/>
          </w:tcPr>
          <w:p w14:paraId="1AB27AE3" w14:textId="77777777" w:rsidR="00DD7F78" w:rsidRPr="004D309A" w:rsidRDefault="00DD7F78" w:rsidP="008D405A">
            <w:pPr>
              <w:pStyle w:val="TAL"/>
              <w:rPr>
                <w:ins w:id="3664" w:author="5320" w:date="2022-09-15T00:20:00Z"/>
              </w:rPr>
            </w:pPr>
          </w:p>
        </w:tc>
      </w:tr>
      <w:tr w:rsidR="00DD7F78" w:rsidRPr="004D309A" w14:paraId="7E70A226" w14:textId="77777777" w:rsidTr="008D405A">
        <w:trPr>
          <w:ins w:id="3665" w:author="5320" w:date="2022-09-15T00:20:00Z"/>
        </w:trPr>
        <w:tc>
          <w:tcPr>
            <w:tcW w:w="9857" w:type="dxa"/>
            <w:gridSpan w:val="7"/>
          </w:tcPr>
          <w:p w14:paraId="2AC39182" w14:textId="77777777" w:rsidR="00DD7F78" w:rsidRPr="004D309A" w:rsidRDefault="00DD7F78" w:rsidP="008D405A">
            <w:pPr>
              <w:pStyle w:val="TAN"/>
              <w:tabs>
                <w:tab w:val="left" w:pos="593"/>
              </w:tabs>
              <w:rPr>
                <w:ins w:id="3666" w:author="5320" w:date="2022-09-15T00:20:00Z"/>
              </w:rPr>
            </w:pPr>
            <w:ins w:id="3667" w:author="5320" w:date="2022-09-15T00:20:00Z">
              <w:r w:rsidRPr="004D309A">
                <w:t>VoIMS</w:t>
              </w:r>
              <w:r w:rsidRPr="004D309A">
                <w:tab/>
                <w:t>=</w:t>
              </w:r>
              <w:r w:rsidRPr="004D309A">
                <w:tab/>
                <w:t>Voice over IMS over PS sessions support as indicated by IMS Voice over PS session supported indication as defined in TS 23.401 [28] and TS 23.502 [49].</w:t>
              </w:r>
            </w:ins>
          </w:p>
          <w:p w14:paraId="2BB1F7CD" w14:textId="77777777" w:rsidR="00DD7F78" w:rsidRPr="004D309A" w:rsidRDefault="00DD7F78" w:rsidP="008D405A">
            <w:pPr>
              <w:pStyle w:val="TAN"/>
              <w:tabs>
                <w:tab w:val="left" w:pos="593"/>
              </w:tabs>
              <w:rPr>
                <w:ins w:id="3668" w:author="5320" w:date="2022-09-15T00:20:00Z"/>
              </w:rPr>
            </w:pPr>
            <w:ins w:id="3669" w:author="5320" w:date="2022-09-15T00:20:00Z">
              <w:r w:rsidRPr="004D309A">
                <w:t>EMS</w:t>
              </w:r>
              <w:r w:rsidRPr="004D309A">
                <w:tab/>
                <w:t>=</w:t>
              </w:r>
              <w:r w:rsidRPr="004D309A">
                <w:tab/>
                <w:t>IMS Emergency Services supported as indicated by Emergency Service Support indicator as defined in TS 23.401 [28] and TS 23.501 [48] and TS 23.502 [49].</w:t>
              </w:r>
            </w:ins>
          </w:p>
          <w:p w14:paraId="657C4990" w14:textId="77777777" w:rsidR="00DD7F78" w:rsidRPr="004D309A" w:rsidRDefault="00DD7F78" w:rsidP="008D405A">
            <w:pPr>
              <w:pStyle w:val="TAN"/>
              <w:tabs>
                <w:tab w:val="left" w:pos="593"/>
              </w:tabs>
              <w:rPr>
                <w:ins w:id="3670" w:author="5320" w:date="2022-09-15T00:20:00Z"/>
              </w:rPr>
            </w:pPr>
            <w:ins w:id="3671" w:author="5320" w:date="2022-09-15T00:20:00Z">
              <w:r w:rsidRPr="004D309A">
                <w:t>ECL</w:t>
              </w:r>
              <w:r w:rsidRPr="004D309A">
                <w:tab/>
                <w:t>=</w:t>
              </w:r>
              <w:r w:rsidRPr="004D309A">
                <w:tab/>
                <w:t>eCall Over IMS support as indicated by the eCall support indicator defined in TS 23.401 [28] and TS 23.501 [48].</w:t>
              </w:r>
            </w:ins>
          </w:p>
          <w:p w14:paraId="6C1F0E33" w14:textId="77777777" w:rsidR="00DD7F78" w:rsidRPr="004D309A" w:rsidRDefault="00DD7F78" w:rsidP="008D405A">
            <w:pPr>
              <w:pStyle w:val="TAN"/>
              <w:tabs>
                <w:tab w:val="left" w:pos="593"/>
              </w:tabs>
              <w:rPr>
                <w:ins w:id="3672" w:author="5320" w:date="2022-09-15T00:20:00Z"/>
              </w:rPr>
            </w:pPr>
            <w:ins w:id="3673" w:author="5320" w:date="2022-09-15T00:20:00Z">
              <w:r w:rsidRPr="004D309A">
                <w:t>NOTE 1:</w:t>
              </w:r>
              <w:r w:rsidRPr="004D309A">
                <w:tab/>
                <w:t>As an implementation option, when the first attempt uses PS and fails for reasons other than related to IMS, the second attempt may use PS with a different 3GPP RAT. In this case the UE, can make a third attempt using CS.</w:t>
              </w:r>
            </w:ins>
          </w:p>
        </w:tc>
      </w:tr>
    </w:tbl>
    <w:p w14:paraId="42099419" w14:textId="77777777" w:rsidR="00DD7F78" w:rsidRPr="004D309A" w:rsidRDefault="00DD7F78" w:rsidP="00DD7F78">
      <w:pPr>
        <w:pStyle w:val="FP"/>
        <w:rPr>
          <w:ins w:id="3674" w:author="5320" w:date="2022-09-15T00:20:00Z"/>
        </w:rPr>
      </w:pPr>
    </w:p>
    <w:p w14:paraId="04836C83" w14:textId="77777777" w:rsidR="00DD7F78" w:rsidRPr="004D309A" w:rsidRDefault="00DD7F78" w:rsidP="00DD7F78">
      <w:pPr>
        <w:pStyle w:val="NO"/>
        <w:rPr>
          <w:ins w:id="3675" w:author="5320" w:date="2022-09-15T00:20:00Z"/>
        </w:rPr>
      </w:pPr>
      <w:ins w:id="3676" w:author="5320" w:date="2022-09-15T00:20:00Z">
        <w:r w:rsidRPr="004D309A">
          <w:t>NOTE:</w:t>
        </w:r>
        <w:r w:rsidRPr="004D309A">
          <w:tab/>
          <w:t>If the E-UTRAN and NG-RAN cells available to the UE have different settings, the UE assumes "PS Available" and "ECL" apply to whichever cell is indicated (as defined in TS 23.401 [28] and TS 23.501 [48]) as providing eCall over IMS support. When support by more than one cell is indicated, a UE may select any cell to attempt eCall over IMS according to the UE implementation.</w:t>
        </w:r>
      </w:ins>
    </w:p>
    <w:p w14:paraId="40E68082" w14:textId="77777777" w:rsidR="00DD7F78" w:rsidRPr="004D309A" w:rsidRDefault="00DD7F78" w:rsidP="00DD7F78">
      <w:pPr>
        <w:rPr>
          <w:ins w:id="3677" w:author="5320" w:date="2022-09-15T00:20:00Z"/>
        </w:rPr>
      </w:pPr>
      <w:ins w:id="3678" w:author="5320" w:date="2022-09-15T00:20:00Z">
        <w:r w:rsidRPr="004D309A">
          <w:t>[TS 38.331, clause 6.2.2]</w:t>
        </w:r>
      </w:ins>
    </w:p>
    <w:p w14:paraId="65DCC76D" w14:textId="77777777" w:rsidR="00DD7F78" w:rsidRPr="004D309A" w:rsidRDefault="00DD7F78" w:rsidP="00DD7F78">
      <w:pPr>
        <w:pStyle w:val="H6"/>
        <w:rPr>
          <w:ins w:id="3679" w:author="5320" w:date="2022-09-15T00:20:00Z"/>
        </w:rPr>
      </w:pPr>
      <w:ins w:id="3680" w:author="5320" w:date="2022-09-15T00:20:00Z">
        <w:r w:rsidRPr="004D309A">
          <w:t>eCallOverIMS-Support</w:t>
        </w:r>
      </w:ins>
    </w:p>
    <w:p w14:paraId="61DB9662" w14:textId="77777777" w:rsidR="00DD7F78" w:rsidRPr="004D309A" w:rsidRDefault="00DD7F78" w:rsidP="00DD7F78">
      <w:pPr>
        <w:rPr>
          <w:ins w:id="3681" w:author="5320" w:date="2022-09-15T00:20:00Z"/>
        </w:rPr>
      </w:pPr>
      <w:ins w:id="3682" w:author="5320" w:date="2022-09-15T00:20:00Z">
        <w:r w:rsidRPr="004D309A">
          <w:t>Indicates whether the cell supports eCall over IMS services as defined in TS 23.501 [32]. If absent, eCall over IMS is not supported by the network in the cell.</w:t>
        </w:r>
      </w:ins>
    </w:p>
    <w:p w14:paraId="40251C1F" w14:textId="77777777" w:rsidR="00DD7F78" w:rsidRPr="004D309A" w:rsidRDefault="00DD7F78" w:rsidP="00DD7F78">
      <w:pPr>
        <w:rPr>
          <w:ins w:id="3683" w:author="5320" w:date="2022-09-15T00:20:00Z"/>
        </w:rPr>
      </w:pPr>
      <w:ins w:id="3684" w:author="5320" w:date="2022-09-15T00:20:00Z">
        <w:r w:rsidRPr="004D309A">
          <w:t>[TS 36.331, clause 6.2.2]</w:t>
        </w:r>
      </w:ins>
    </w:p>
    <w:p w14:paraId="6AB4A807" w14:textId="77777777" w:rsidR="00DD7F78" w:rsidRPr="004D309A" w:rsidRDefault="00DD7F78" w:rsidP="00DD7F78">
      <w:pPr>
        <w:pStyle w:val="H6"/>
        <w:rPr>
          <w:ins w:id="3685" w:author="5320" w:date="2022-09-15T00:20:00Z"/>
        </w:rPr>
      </w:pPr>
      <w:ins w:id="3686" w:author="5320" w:date="2022-09-15T00:20:00Z">
        <w:r w:rsidRPr="004D309A">
          <w:t>eCallOverIMS-Support</w:t>
        </w:r>
      </w:ins>
    </w:p>
    <w:p w14:paraId="2F9EFB6C" w14:textId="77777777" w:rsidR="00DD7F78" w:rsidRPr="004D309A" w:rsidRDefault="00DD7F78" w:rsidP="00DD7F78">
      <w:pPr>
        <w:rPr>
          <w:ins w:id="3687" w:author="5320" w:date="2022-09-15T00:20:00Z"/>
        </w:rPr>
      </w:pPr>
      <w:ins w:id="3688" w:author="5320" w:date="2022-09-15T00:20:00Z">
        <w:r w:rsidRPr="004D309A">
          <w:rPr>
            <w:noProof/>
          </w:rPr>
          <w:t>Indicates whether the cell supports eCall over IMS services via EPC for UEs as defined in TS 23.401 [41]. If absent, eCall over IMS via EPC is not supported by the network in the cell.</w:t>
        </w:r>
        <w:r w:rsidRPr="004D309A">
          <w:rPr>
            <w:bCs/>
            <w:i/>
            <w:noProof/>
          </w:rPr>
          <w:t xml:space="preserve"> </w:t>
        </w:r>
        <w:r w:rsidRPr="004D309A">
          <w:t>NOTE 2.</w:t>
        </w:r>
      </w:ins>
    </w:p>
    <w:p w14:paraId="012020C6" w14:textId="77777777" w:rsidR="00DD7F78" w:rsidRPr="004D309A" w:rsidRDefault="00DD7F78" w:rsidP="00DD7F78">
      <w:pPr>
        <w:pStyle w:val="H6"/>
        <w:rPr>
          <w:ins w:id="3689" w:author="5320" w:date="2022-09-15T00:20:00Z"/>
        </w:rPr>
      </w:pPr>
      <w:ins w:id="3690" w:author="5320" w:date="2022-09-15T00:20:00Z">
        <w:r w:rsidRPr="004D309A">
          <w:t>11.5.4.3</w:t>
        </w:r>
        <w:r w:rsidRPr="004D309A">
          <w:tab/>
          <w:t>Test description</w:t>
        </w:r>
      </w:ins>
    </w:p>
    <w:p w14:paraId="48960ACB" w14:textId="77777777" w:rsidR="00DD7F78" w:rsidRPr="004D309A" w:rsidRDefault="00DD7F78" w:rsidP="00DD7F78">
      <w:pPr>
        <w:pStyle w:val="H6"/>
        <w:rPr>
          <w:ins w:id="3691" w:author="5320" w:date="2022-09-15T00:20:00Z"/>
          <w:rFonts w:cs="Arial"/>
        </w:rPr>
      </w:pPr>
      <w:ins w:id="3692" w:author="5320" w:date="2022-09-15T00:20:00Z">
        <w:r w:rsidRPr="004D309A">
          <w:rPr>
            <w:rFonts w:cs="Arial"/>
          </w:rPr>
          <w:t>11.5.4.3.1</w:t>
        </w:r>
        <w:r w:rsidRPr="004D309A">
          <w:rPr>
            <w:rFonts w:cs="Arial"/>
          </w:rPr>
          <w:tab/>
          <w:t>Pre-test conditions</w:t>
        </w:r>
      </w:ins>
    </w:p>
    <w:p w14:paraId="3F28F6CC" w14:textId="77777777" w:rsidR="00DD7F78" w:rsidRPr="004D309A" w:rsidRDefault="00DD7F78" w:rsidP="00DD7F78">
      <w:pPr>
        <w:pStyle w:val="H6"/>
        <w:rPr>
          <w:ins w:id="3693" w:author="5320" w:date="2022-09-15T00:20:00Z"/>
        </w:rPr>
      </w:pPr>
      <w:ins w:id="3694" w:author="5320" w:date="2022-09-15T00:20:00Z">
        <w:r w:rsidRPr="004D309A">
          <w:t>System Simulator:</w:t>
        </w:r>
      </w:ins>
    </w:p>
    <w:p w14:paraId="2190C861" w14:textId="77777777" w:rsidR="00DD7F78" w:rsidRPr="004D309A" w:rsidRDefault="00DD7F78" w:rsidP="00DD7F78">
      <w:pPr>
        <w:pStyle w:val="B1"/>
        <w:rPr>
          <w:ins w:id="3695" w:author="5320" w:date="2022-09-15T00:20:00Z"/>
        </w:rPr>
      </w:pPr>
      <w:ins w:id="3696" w:author="5320" w:date="2022-09-15T00:20:00Z">
        <w:r w:rsidRPr="004D309A">
          <w:t>-</w:t>
        </w:r>
        <w:r w:rsidRPr="004D309A">
          <w:tab/>
          <w:t>2 cells</w:t>
        </w:r>
      </w:ins>
    </w:p>
    <w:p w14:paraId="4A63E3AA" w14:textId="77777777" w:rsidR="00DD7F78" w:rsidRPr="004D309A" w:rsidRDefault="00DD7F78" w:rsidP="00DD7F78">
      <w:pPr>
        <w:pStyle w:val="B2"/>
        <w:rPr>
          <w:ins w:id="3697" w:author="5320" w:date="2022-09-15T00:20:00Z"/>
        </w:rPr>
      </w:pPr>
      <w:ins w:id="3698" w:author="5320" w:date="2022-09-15T00:20:00Z">
        <w:r w:rsidRPr="004D309A">
          <w:t>-</w:t>
        </w:r>
        <w:r w:rsidRPr="004D309A">
          <w:tab/>
          <w:t>NR Cell 1 as defined in TS 38.508-1 [4] Table 4.4.2-3. System information combination NR-6 as defined in TS 38.508-1 [4], sub-clause 4.4.3.1.2.</w:t>
        </w:r>
      </w:ins>
    </w:p>
    <w:p w14:paraId="7521D3F6" w14:textId="77777777" w:rsidR="00DD7F78" w:rsidRPr="004D309A" w:rsidRDefault="00DD7F78" w:rsidP="00DD7F78">
      <w:pPr>
        <w:pStyle w:val="B2"/>
        <w:rPr>
          <w:ins w:id="3699" w:author="5320" w:date="2022-09-15T00:20:00Z"/>
        </w:rPr>
      </w:pPr>
      <w:ins w:id="3700" w:author="5320" w:date="2022-09-15T00:20:00Z">
        <w:r w:rsidRPr="004D309A">
          <w:t>-</w:t>
        </w:r>
        <w:r w:rsidRPr="004D309A">
          <w:tab/>
          <w:t>E-UTRA Cell 1 as defined in TS 36.508 [7] Table 4.4.2-2. System information combination 31 as defined in TS 36.508 [7], sub-clause 4.4.3.1.1.</w:t>
        </w:r>
      </w:ins>
    </w:p>
    <w:p w14:paraId="2DCD7117" w14:textId="77777777" w:rsidR="00DD7F78" w:rsidRPr="004D309A" w:rsidRDefault="00DD7F78" w:rsidP="00DD7F78">
      <w:pPr>
        <w:pStyle w:val="H6"/>
        <w:rPr>
          <w:ins w:id="3701" w:author="5320" w:date="2022-09-15T00:20:00Z"/>
        </w:rPr>
      </w:pPr>
      <w:ins w:id="3702" w:author="5320" w:date="2022-09-15T00:20:00Z">
        <w:r w:rsidRPr="004D309A">
          <w:t>UE:</w:t>
        </w:r>
      </w:ins>
    </w:p>
    <w:p w14:paraId="3D784869" w14:textId="77777777" w:rsidR="00DD7F78" w:rsidRPr="004D309A" w:rsidRDefault="00DD7F78" w:rsidP="00DD7F78">
      <w:pPr>
        <w:pStyle w:val="B1"/>
        <w:rPr>
          <w:ins w:id="3703" w:author="5320" w:date="2022-09-15T00:20:00Z"/>
        </w:rPr>
      </w:pPr>
      <w:ins w:id="3704" w:author="5320" w:date="2022-09-15T00:20:00Z">
        <w:r w:rsidRPr="004D309A">
          <w:t>-</w:t>
        </w:r>
        <w:r w:rsidRPr="004D309A">
          <w:tab/>
          <w:t xml:space="preserve">the eCall </w:t>
        </w:r>
        <w:r w:rsidRPr="004D309A">
          <w:rPr>
            <w:rFonts w:eastAsia="Calibri"/>
          </w:rPr>
          <w:t xml:space="preserve">capable UE is equipped with ‘eCall only’ enabled USIM </w:t>
        </w:r>
        <w:r w:rsidRPr="004D309A">
          <w:t>configured as per TS 38.508-1 [4] Table 6.4.1-24.</w:t>
        </w:r>
      </w:ins>
    </w:p>
    <w:p w14:paraId="4A7EC1CE" w14:textId="77777777" w:rsidR="00DD7F78" w:rsidRPr="004D309A" w:rsidRDefault="00DD7F78" w:rsidP="00DD7F78">
      <w:pPr>
        <w:pStyle w:val="H6"/>
        <w:rPr>
          <w:ins w:id="3705" w:author="5320" w:date="2022-09-15T00:20:00Z"/>
        </w:rPr>
      </w:pPr>
      <w:ins w:id="3706" w:author="5320" w:date="2022-09-15T00:20:00Z">
        <w:r w:rsidRPr="004D309A">
          <w:t>Preamble:</w:t>
        </w:r>
      </w:ins>
    </w:p>
    <w:p w14:paraId="7BDDD79F" w14:textId="77777777" w:rsidR="00DD7F78" w:rsidRPr="004D309A" w:rsidRDefault="00DD7F78" w:rsidP="00DD7F78">
      <w:pPr>
        <w:pStyle w:val="B1"/>
        <w:rPr>
          <w:ins w:id="3707" w:author="5320" w:date="2022-09-15T00:20:00Z"/>
        </w:rPr>
      </w:pPr>
      <w:ins w:id="3708" w:author="5320" w:date="2022-09-15T00:20:00Z">
        <w:r w:rsidRPr="004D309A">
          <w:rPr>
            <w:lang w:eastAsia="zh-CN"/>
          </w:rPr>
          <w:t>-</w:t>
        </w:r>
        <w:r w:rsidRPr="004D309A">
          <w:rPr>
            <w:lang w:eastAsia="zh-CN"/>
          </w:rPr>
          <w:tab/>
        </w:r>
        <w:r w:rsidRPr="004D309A">
          <w:t xml:space="preserve"> The UE is in test state 0-A (Switched Off) as defined in TS 38.508-1 [4], subclause 4.4A.2.</w:t>
        </w:r>
      </w:ins>
    </w:p>
    <w:p w14:paraId="08A5DC29" w14:textId="77777777" w:rsidR="00DD7F78" w:rsidRPr="004D309A" w:rsidRDefault="00DD7F78" w:rsidP="00DD7F78">
      <w:pPr>
        <w:pStyle w:val="H6"/>
        <w:rPr>
          <w:ins w:id="3709" w:author="5320" w:date="2022-09-15T00:20:00Z"/>
        </w:rPr>
      </w:pPr>
      <w:ins w:id="3710" w:author="5320" w:date="2022-09-15T00:20:00Z">
        <w:r w:rsidRPr="004D309A">
          <w:t>11.5.4.3.2</w:t>
        </w:r>
        <w:r w:rsidRPr="004D309A">
          <w:tab/>
          <w:t>Test procedure sequence</w:t>
        </w:r>
      </w:ins>
    </w:p>
    <w:p w14:paraId="5DFBCBDD" w14:textId="77777777" w:rsidR="00DD7F78" w:rsidRPr="004D309A" w:rsidRDefault="00DD7F78" w:rsidP="00DD7F78">
      <w:pPr>
        <w:pStyle w:val="TH"/>
        <w:rPr>
          <w:ins w:id="3711" w:author="5320" w:date="2022-09-15T00:20:00Z"/>
        </w:rPr>
      </w:pPr>
      <w:ins w:id="3712" w:author="5320" w:date="2022-09-15T00:20:00Z">
        <w:r w:rsidRPr="004D309A">
          <w:t>Table 11.5.4.3.2-1: Main behaviour</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854"/>
        <w:gridCol w:w="708"/>
        <w:gridCol w:w="2976"/>
        <w:gridCol w:w="567"/>
        <w:gridCol w:w="853"/>
      </w:tblGrid>
      <w:tr w:rsidR="00DD7F78" w:rsidRPr="004D309A" w14:paraId="366F54D7" w14:textId="77777777" w:rsidTr="008D405A">
        <w:trPr>
          <w:ins w:id="3713" w:author="5320" w:date="2022-09-15T00:20:00Z"/>
        </w:trPr>
        <w:tc>
          <w:tcPr>
            <w:tcW w:w="648" w:type="dxa"/>
            <w:tcBorders>
              <w:bottom w:val="nil"/>
            </w:tcBorders>
            <w:shd w:val="clear" w:color="auto" w:fill="auto"/>
          </w:tcPr>
          <w:p w14:paraId="1FC8B541" w14:textId="77777777" w:rsidR="00DD7F78" w:rsidRPr="004D309A" w:rsidRDefault="00DD7F78" w:rsidP="008D405A">
            <w:pPr>
              <w:pStyle w:val="TAH"/>
              <w:rPr>
                <w:ins w:id="3714" w:author="5320" w:date="2022-09-15T00:20:00Z"/>
              </w:rPr>
            </w:pPr>
            <w:ins w:id="3715" w:author="5320" w:date="2022-09-15T00:20:00Z">
              <w:r w:rsidRPr="004D309A">
                <w:t>St</w:t>
              </w:r>
            </w:ins>
          </w:p>
        </w:tc>
        <w:tc>
          <w:tcPr>
            <w:tcW w:w="3854" w:type="dxa"/>
            <w:shd w:val="clear" w:color="auto" w:fill="auto"/>
          </w:tcPr>
          <w:p w14:paraId="71DE3B87" w14:textId="77777777" w:rsidR="00DD7F78" w:rsidRPr="004D309A" w:rsidRDefault="00DD7F78" w:rsidP="008D405A">
            <w:pPr>
              <w:pStyle w:val="TAH"/>
              <w:rPr>
                <w:ins w:id="3716" w:author="5320" w:date="2022-09-15T00:20:00Z"/>
              </w:rPr>
            </w:pPr>
            <w:ins w:id="3717" w:author="5320" w:date="2022-09-15T00:20:00Z">
              <w:r w:rsidRPr="004D309A">
                <w:t>Procedure</w:t>
              </w:r>
            </w:ins>
          </w:p>
        </w:tc>
        <w:tc>
          <w:tcPr>
            <w:tcW w:w="3684" w:type="dxa"/>
            <w:gridSpan w:val="2"/>
            <w:shd w:val="clear" w:color="auto" w:fill="auto"/>
          </w:tcPr>
          <w:p w14:paraId="759E9DBB" w14:textId="77777777" w:rsidR="00DD7F78" w:rsidRPr="004D309A" w:rsidRDefault="00DD7F78" w:rsidP="008D405A">
            <w:pPr>
              <w:pStyle w:val="TAH"/>
              <w:rPr>
                <w:ins w:id="3718" w:author="5320" w:date="2022-09-15T00:20:00Z"/>
              </w:rPr>
            </w:pPr>
            <w:ins w:id="3719" w:author="5320" w:date="2022-09-15T00:20:00Z">
              <w:r w:rsidRPr="004D309A">
                <w:t>Message Sequence</w:t>
              </w:r>
            </w:ins>
          </w:p>
        </w:tc>
        <w:tc>
          <w:tcPr>
            <w:tcW w:w="567" w:type="dxa"/>
            <w:tcBorders>
              <w:bottom w:val="nil"/>
            </w:tcBorders>
            <w:shd w:val="clear" w:color="auto" w:fill="auto"/>
          </w:tcPr>
          <w:p w14:paraId="6115FA27" w14:textId="77777777" w:rsidR="00DD7F78" w:rsidRPr="004D309A" w:rsidRDefault="00DD7F78" w:rsidP="008D405A">
            <w:pPr>
              <w:pStyle w:val="TAH"/>
              <w:rPr>
                <w:ins w:id="3720" w:author="5320" w:date="2022-09-15T00:20:00Z"/>
              </w:rPr>
            </w:pPr>
            <w:ins w:id="3721" w:author="5320" w:date="2022-09-15T00:20:00Z">
              <w:r w:rsidRPr="004D309A">
                <w:t>TP</w:t>
              </w:r>
            </w:ins>
          </w:p>
        </w:tc>
        <w:tc>
          <w:tcPr>
            <w:tcW w:w="853" w:type="dxa"/>
            <w:tcBorders>
              <w:bottom w:val="nil"/>
            </w:tcBorders>
            <w:shd w:val="clear" w:color="auto" w:fill="auto"/>
          </w:tcPr>
          <w:p w14:paraId="232AA7AD" w14:textId="77777777" w:rsidR="00DD7F78" w:rsidRPr="004D309A" w:rsidRDefault="00DD7F78" w:rsidP="008D405A">
            <w:pPr>
              <w:pStyle w:val="TAH"/>
              <w:rPr>
                <w:ins w:id="3722" w:author="5320" w:date="2022-09-15T00:20:00Z"/>
              </w:rPr>
            </w:pPr>
            <w:ins w:id="3723" w:author="5320" w:date="2022-09-15T00:20:00Z">
              <w:r w:rsidRPr="004D309A">
                <w:t>Verdict</w:t>
              </w:r>
            </w:ins>
          </w:p>
        </w:tc>
      </w:tr>
      <w:tr w:rsidR="00DD7F78" w:rsidRPr="004D309A" w14:paraId="3726751A" w14:textId="77777777" w:rsidTr="008D405A">
        <w:trPr>
          <w:ins w:id="3724" w:author="5320" w:date="2022-09-15T00:20:00Z"/>
        </w:trPr>
        <w:tc>
          <w:tcPr>
            <w:tcW w:w="648" w:type="dxa"/>
            <w:tcBorders>
              <w:top w:val="nil"/>
            </w:tcBorders>
            <w:shd w:val="clear" w:color="auto" w:fill="auto"/>
          </w:tcPr>
          <w:p w14:paraId="68169066" w14:textId="77777777" w:rsidR="00DD7F78" w:rsidRPr="004D309A" w:rsidRDefault="00DD7F78" w:rsidP="008D405A">
            <w:pPr>
              <w:keepNext/>
              <w:keepLines/>
              <w:spacing w:after="0"/>
              <w:jc w:val="center"/>
              <w:rPr>
                <w:ins w:id="3725" w:author="5320" w:date="2022-09-15T00:20:00Z"/>
                <w:rFonts w:ascii="Arial" w:hAnsi="Arial"/>
                <w:b/>
                <w:sz w:val="18"/>
              </w:rPr>
            </w:pPr>
          </w:p>
        </w:tc>
        <w:tc>
          <w:tcPr>
            <w:tcW w:w="3854" w:type="dxa"/>
            <w:shd w:val="clear" w:color="auto" w:fill="auto"/>
          </w:tcPr>
          <w:p w14:paraId="44AE8028" w14:textId="77777777" w:rsidR="00DD7F78" w:rsidRPr="004D309A" w:rsidRDefault="00DD7F78" w:rsidP="008D405A">
            <w:pPr>
              <w:pStyle w:val="TAH"/>
              <w:rPr>
                <w:ins w:id="3726" w:author="5320" w:date="2022-09-15T00:20:00Z"/>
              </w:rPr>
            </w:pPr>
          </w:p>
        </w:tc>
        <w:tc>
          <w:tcPr>
            <w:tcW w:w="708" w:type="dxa"/>
            <w:shd w:val="clear" w:color="auto" w:fill="auto"/>
          </w:tcPr>
          <w:p w14:paraId="757755F8" w14:textId="77777777" w:rsidR="00DD7F78" w:rsidRPr="004D309A" w:rsidRDefault="00DD7F78" w:rsidP="008D405A">
            <w:pPr>
              <w:pStyle w:val="TAH"/>
              <w:rPr>
                <w:ins w:id="3727" w:author="5320" w:date="2022-09-15T00:20:00Z"/>
              </w:rPr>
            </w:pPr>
            <w:ins w:id="3728" w:author="5320" w:date="2022-09-15T00:20:00Z">
              <w:r w:rsidRPr="004D309A">
                <w:t>U - S</w:t>
              </w:r>
            </w:ins>
          </w:p>
        </w:tc>
        <w:tc>
          <w:tcPr>
            <w:tcW w:w="2976" w:type="dxa"/>
            <w:shd w:val="clear" w:color="auto" w:fill="auto"/>
          </w:tcPr>
          <w:p w14:paraId="7E2A0A52" w14:textId="77777777" w:rsidR="00DD7F78" w:rsidRPr="004D309A" w:rsidRDefault="00DD7F78" w:rsidP="008D405A">
            <w:pPr>
              <w:pStyle w:val="TAH"/>
              <w:rPr>
                <w:ins w:id="3729" w:author="5320" w:date="2022-09-15T00:20:00Z"/>
              </w:rPr>
            </w:pPr>
            <w:ins w:id="3730" w:author="5320" w:date="2022-09-15T00:20:00Z">
              <w:r w:rsidRPr="004D309A">
                <w:t>Message</w:t>
              </w:r>
            </w:ins>
          </w:p>
        </w:tc>
        <w:tc>
          <w:tcPr>
            <w:tcW w:w="567" w:type="dxa"/>
            <w:tcBorders>
              <w:top w:val="nil"/>
            </w:tcBorders>
            <w:shd w:val="clear" w:color="auto" w:fill="auto"/>
          </w:tcPr>
          <w:p w14:paraId="2DDAD61D" w14:textId="77777777" w:rsidR="00DD7F78" w:rsidRPr="004D309A" w:rsidRDefault="00DD7F78" w:rsidP="008D405A">
            <w:pPr>
              <w:pStyle w:val="TAH"/>
              <w:rPr>
                <w:ins w:id="3731" w:author="5320" w:date="2022-09-15T00:20:00Z"/>
              </w:rPr>
            </w:pPr>
          </w:p>
        </w:tc>
        <w:tc>
          <w:tcPr>
            <w:tcW w:w="853" w:type="dxa"/>
            <w:tcBorders>
              <w:top w:val="nil"/>
            </w:tcBorders>
            <w:shd w:val="clear" w:color="auto" w:fill="auto"/>
          </w:tcPr>
          <w:p w14:paraId="3F54E6C9" w14:textId="77777777" w:rsidR="00DD7F78" w:rsidRPr="004D309A" w:rsidRDefault="00DD7F78" w:rsidP="008D405A">
            <w:pPr>
              <w:pStyle w:val="TAH"/>
              <w:rPr>
                <w:ins w:id="3732" w:author="5320" w:date="2022-09-15T00:20:00Z"/>
              </w:rPr>
            </w:pPr>
          </w:p>
        </w:tc>
      </w:tr>
      <w:tr w:rsidR="00DD7F78" w:rsidRPr="004D309A" w14:paraId="4686805E" w14:textId="77777777" w:rsidTr="008D405A">
        <w:trPr>
          <w:ins w:id="3733" w:author="5320" w:date="2022-09-15T00:20:00Z"/>
        </w:trPr>
        <w:tc>
          <w:tcPr>
            <w:tcW w:w="648" w:type="dxa"/>
            <w:tcBorders>
              <w:top w:val="nil"/>
            </w:tcBorders>
            <w:shd w:val="clear" w:color="auto" w:fill="auto"/>
          </w:tcPr>
          <w:p w14:paraId="5967363E" w14:textId="77777777" w:rsidR="00DD7F78" w:rsidRPr="004D309A" w:rsidRDefault="00DD7F78" w:rsidP="008D405A">
            <w:pPr>
              <w:pStyle w:val="TAC"/>
              <w:rPr>
                <w:ins w:id="3734" w:author="5320" w:date="2022-09-15T00:20:00Z"/>
              </w:rPr>
            </w:pPr>
            <w:ins w:id="3735" w:author="5320" w:date="2022-09-15T00:20:00Z">
              <w:r w:rsidRPr="004D309A">
                <w:t>1</w:t>
              </w:r>
            </w:ins>
          </w:p>
        </w:tc>
        <w:tc>
          <w:tcPr>
            <w:tcW w:w="3854" w:type="dxa"/>
            <w:shd w:val="clear" w:color="auto" w:fill="auto"/>
          </w:tcPr>
          <w:p w14:paraId="6798D385" w14:textId="77777777" w:rsidR="00DD7F78" w:rsidRPr="004D309A" w:rsidRDefault="00DD7F78" w:rsidP="008D405A">
            <w:pPr>
              <w:pStyle w:val="TAL"/>
              <w:rPr>
                <w:ins w:id="3736" w:author="5320" w:date="2022-09-15T00:20:00Z"/>
                <w:lang w:eastAsia="en-US"/>
              </w:rPr>
            </w:pPr>
            <w:ins w:id="3737" w:author="5320" w:date="2022-09-15T00:20:00Z">
              <w:r w:rsidRPr="004D309A">
                <w:rPr>
                  <w:lang w:eastAsia="en-US"/>
                </w:rPr>
                <w:t>The SS configures:</w:t>
              </w:r>
            </w:ins>
          </w:p>
          <w:p w14:paraId="6CF77DD7" w14:textId="77777777" w:rsidR="00DD7F78" w:rsidRPr="004D309A" w:rsidRDefault="00DD7F78" w:rsidP="008D405A">
            <w:pPr>
              <w:pStyle w:val="TAL"/>
              <w:rPr>
                <w:ins w:id="3738" w:author="5320" w:date="2022-09-15T00:20:00Z"/>
                <w:lang w:eastAsia="en-US"/>
              </w:rPr>
            </w:pPr>
            <w:ins w:id="3739" w:author="5320" w:date="2022-09-15T00:20:00Z">
              <w:r w:rsidRPr="004D309A">
                <w:rPr>
                  <w:lang w:eastAsia="en-US"/>
                </w:rPr>
                <w:t xml:space="preserve">- </w:t>
              </w:r>
              <w:r w:rsidRPr="004D309A">
                <w:t>NR Cell 1</w:t>
              </w:r>
              <w:r w:rsidRPr="004D309A">
                <w:rPr>
                  <w:lang w:eastAsia="en-US"/>
                </w:rPr>
                <w:t xml:space="preserve"> as "Serving cell"</w:t>
              </w:r>
            </w:ins>
          </w:p>
          <w:p w14:paraId="6DA389DA" w14:textId="77777777" w:rsidR="00DD7F78" w:rsidRPr="004D309A" w:rsidRDefault="00DD7F78" w:rsidP="008D405A">
            <w:pPr>
              <w:pStyle w:val="TAL"/>
              <w:rPr>
                <w:ins w:id="3740" w:author="5320" w:date="2022-09-15T00:20:00Z"/>
              </w:rPr>
            </w:pPr>
            <w:ins w:id="3741" w:author="5320" w:date="2022-09-15T00:20:00Z">
              <w:r w:rsidRPr="004D309A">
                <w:rPr>
                  <w:lang w:eastAsia="en-US"/>
                </w:rPr>
                <w:t xml:space="preserve">- </w:t>
              </w:r>
              <w:r w:rsidRPr="004D309A">
                <w:t>E-UTRA Cell 1</w:t>
              </w:r>
              <w:r w:rsidRPr="004D309A">
                <w:rPr>
                  <w:lang w:eastAsia="en-US"/>
                </w:rPr>
                <w:t xml:space="preserve"> as "Non-suitable "off" cell".</w:t>
              </w:r>
            </w:ins>
          </w:p>
        </w:tc>
        <w:tc>
          <w:tcPr>
            <w:tcW w:w="708" w:type="dxa"/>
            <w:shd w:val="clear" w:color="auto" w:fill="auto"/>
          </w:tcPr>
          <w:p w14:paraId="35EC6E00" w14:textId="77777777" w:rsidR="00DD7F78" w:rsidRPr="004D309A" w:rsidRDefault="00DD7F78" w:rsidP="008D405A">
            <w:pPr>
              <w:pStyle w:val="TAC"/>
              <w:rPr>
                <w:ins w:id="3742" w:author="5320" w:date="2022-09-15T00:20:00Z"/>
              </w:rPr>
            </w:pPr>
            <w:ins w:id="3743" w:author="5320" w:date="2022-09-15T00:20:00Z">
              <w:r w:rsidRPr="004D309A">
                <w:t>-</w:t>
              </w:r>
            </w:ins>
          </w:p>
        </w:tc>
        <w:tc>
          <w:tcPr>
            <w:tcW w:w="2976" w:type="dxa"/>
            <w:shd w:val="clear" w:color="auto" w:fill="auto"/>
          </w:tcPr>
          <w:p w14:paraId="4A44CEF1" w14:textId="77777777" w:rsidR="00DD7F78" w:rsidRPr="004D309A" w:rsidRDefault="00DD7F78" w:rsidP="008D405A">
            <w:pPr>
              <w:pStyle w:val="TAL"/>
              <w:rPr>
                <w:ins w:id="3744" w:author="5320" w:date="2022-09-15T00:20:00Z"/>
              </w:rPr>
            </w:pPr>
            <w:ins w:id="3745" w:author="5320" w:date="2022-09-15T00:20:00Z">
              <w:r w:rsidRPr="004D309A">
                <w:t>-</w:t>
              </w:r>
            </w:ins>
          </w:p>
        </w:tc>
        <w:tc>
          <w:tcPr>
            <w:tcW w:w="567" w:type="dxa"/>
            <w:tcBorders>
              <w:top w:val="nil"/>
            </w:tcBorders>
            <w:shd w:val="clear" w:color="auto" w:fill="auto"/>
          </w:tcPr>
          <w:p w14:paraId="4CC3BE54" w14:textId="77777777" w:rsidR="00DD7F78" w:rsidRPr="004D309A" w:rsidRDefault="00DD7F78" w:rsidP="008D405A">
            <w:pPr>
              <w:pStyle w:val="TAC"/>
              <w:rPr>
                <w:ins w:id="3746" w:author="5320" w:date="2022-09-15T00:20:00Z"/>
              </w:rPr>
            </w:pPr>
            <w:ins w:id="3747" w:author="5320" w:date="2022-09-15T00:20:00Z">
              <w:r w:rsidRPr="004D309A">
                <w:t>-</w:t>
              </w:r>
            </w:ins>
          </w:p>
        </w:tc>
        <w:tc>
          <w:tcPr>
            <w:tcW w:w="853" w:type="dxa"/>
            <w:tcBorders>
              <w:top w:val="nil"/>
            </w:tcBorders>
            <w:shd w:val="clear" w:color="auto" w:fill="auto"/>
          </w:tcPr>
          <w:p w14:paraId="0C6980FF" w14:textId="77777777" w:rsidR="00DD7F78" w:rsidRPr="004D309A" w:rsidRDefault="00DD7F78" w:rsidP="008D405A">
            <w:pPr>
              <w:pStyle w:val="TAC"/>
              <w:rPr>
                <w:ins w:id="3748" w:author="5320" w:date="2022-09-15T00:20:00Z"/>
              </w:rPr>
            </w:pPr>
            <w:ins w:id="3749" w:author="5320" w:date="2022-09-15T00:20:00Z">
              <w:r w:rsidRPr="004D309A">
                <w:t>-</w:t>
              </w:r>
            </w:ins>
          </w:p>
        </w:tc>
      </w:tr>
      <w:tr w:rsidR="00DD7F78" w:rsidRPr="004D309A" w14:paraId="666572F2" w14:textId="77777777" w:rsidTr="008D405A">
        <w:trPr>
          <w:ins w:id="3750" w:author="5320" w:date="2022-09-15T00:20:00Z"/>
        </w:trPr>
        <w:tc>
          <w:tcPr>
            <w:tcW w:w="648" w:type="dxa"/>
            <w:tcBorders>
              <w:top w:val="nil"/>
            </w:tcBorders>
            <w:shd w:val="clear" w:color="auto" w:fill="auto"/>
          </w:tcPr>
          <w:p w14:paraId="30F765CC" w14:textId="77777777" w:rsidR="00DD7F78" w:rsidRPr="004D309A" w:rsidRDefault="00DD7F78" w:rsidP="008D405A">
            <w:pPr>
              <w:pStyle w:val="TAC"/>
              <w:rPr>
                <w:ins w:id="3751" w:author="5320" w:date="2022-09-15T00:20:00Z"/>
              </w:rPr>
            </w:pPr>
            <w:ins w:id="3752" w:author="5320" w:date="2022-09-15T00:20:00Z">
              <w:r w:rsidRPr="004D309A">
                <w:t>2</w:t>
              </w:r>
            </w:ins>
          </w:p>
        </w:tc>
        <w:tc>
          <w:tcPr>
            <w:tcW w:w="3854" w:type="dxa"/>
            <w:shd w:val="clear" w:color="auto" w:fill="auto"/>
          </w:tcPr>
          <w:p w14:paraId="1E09202C" w14:textId="77777777" w:rsidR="00DD7F78" w:rsidRPr="004D309A" w:rsidRDefault="00DD7F78" w:rsidP="008D405A">
            <w:pPr>
              <w:pStyle w:val="TAL"/>
              <w:rPr>
                <w:ins w:id="3753" w:author="5320" w:date="2022-09-15T00:20:00Z"/>
              </w:rPr>
            </w:pPr>
            <w:ins w:id="3754" w:author="5320" w:date="2022-09-15T00:20:00Z">
              <w:r w:rsidRPr="004D309A">
                <w:t>The UE is switched on.</w:t>
              </w:r>
            </w:ins>
          </w:p>
        </w:tc>
        <w:tc>
          <w:tcPr>
            <w:tcW w:w="708" w:type="dxa"/>
            <w:shd w:val="clear" w:color="auto" w:fill="auto"/>
          </w:tcPr>
          <w:p w14:paraId="5F240263" w14:textId="77777777" w:rsidR="00DD7F78" w:rsidRPr="004D309A" w:rsidRDefault="00DD7F78" w:rsidP="008D405A">
            <w:pPr>
              <w:pStyle w:val="TAC"/>
              <w:rPr>
                <w:ins w:id="3755" w:author="5320" w:date="2022-09-15T00:20:00Z"/>
              </w:rPr>
            </w:pPr>
            <w:ins w:id="3756" w:author="5320" w:date="2022-09-15T00:20:00Z">
              <w:r w:rsidRPr="004D309A">
                <w:t>-</w:t>
              </w:r>
            </w:ins>
          </w:p>
        </w:tc>
        <w:tc>
          <w:tcPr>
            <w:tcW w:w="2976" w:type="dxa"/>
            <w:shd w:val="clear" w:color="auto" w:fill="auto"/>
          </w:tcPr>
          <w:p w14:paraId="037C77F8" w14:textId="77777777" w:rsidR="00DD7F78" w:rsidRPr="004D309A" w:rsidRDefault="00DD7F78" w:rsidP="008D405A">
            <w:pPr>
              <w:pStyle w:val="TAL"/>
              <w:rPr>
                <w:ins w:id="3757" w:author="5320" w:date="2022-09-15T00:20:00Z"/>
              </w:rPr>
            </w:pPr>
            <w:ins w:id="3758" w:author="5320" w:date="2022-09-15T00:20:00Z">
              <w:r w:rsidRPr="004D309A">
                <w:t>-</w:t>
              </w:r>
            </w:ins>
          </w:p>
        </w:tc>
        <w:tc>
          <w:tcPr>
            <w:tcW w:w="567" w:type="dxa"/>
            <w:tcBorders>
              <w:top w:val="nil"/>
            </w:tcBorders>
            <w:shd w:val="clear" w:color="auto" w:fill="auto"/>
          </w:tcPr>
          <w:p w14:paraId="59131D10" w14:textId="77777777" w:rsidR="00DD7F78" w:rsidRPr="004D309A" w:rsidRDefault="00DD7F78" w:rsidP="008D405A">
            <w:pPr>
              <w:pStyle w:val="TAC"/>
              <w:rPr>
                <w:ins w:id="3759" w:author="5320" w:date="2022-09-15T00:20:00Z"/>
              </w:rPr>
            </w:pPr>
            <w:ins w:id="3760" w:author="5320" w:date="2022-09-15T00:20:00Z">
              <w:r w:rsidRPr="004D309A">
                <w:t>-</w:t>
              </w:r>
            </w:ins>
          </w:p>
        </w:tc>
        <w:tc>
          <w:tcPr>
            <w:tcW w:w="853" w:type="dxa"/>
            <w:tcBorders>
              <w:top w:val="nil"/>
            </w:tcBorders>
            <w:shd w:val="clear" w:color="auto" w:fill="auto"/>
          </w:tcPr>
          <w:p w14:paraId="4D4EE2F3" w14:textId="77777777" w:rsidR="00DD7F78" w:rsidRPr="004D309A" w:rsidRDefault="00DD7F78" w:rsidP="008D405A">
            <w:pPr>
              <w:pStyle w:val="TAC"/>
              <w:rPr>
                <w:ins w:id="3761" w:author="5320" w:date="2022-09-15T00:20:00Z"/>
              </w:rPr>
            </w:pPr>
            <w:ins w:id="3762" w:author="5320" w:date="2022-09-15T00:20:00Z">
              <w:r w:rsidRPr="004D309A">
                <w:t>-</w:t>
              </w:r>
            </w:ins>
          </w:p>
        </w:tc>
      </w:tr>
      <w:tr w:rsidR="00DD7F78" w:rsidRPr="004D309A" w14:paraId="6851F07D" w14:textId="77777777" w:rsidTr="008D405A">
        <w:trPr>
          <w:ins w:id="3763" w:author="5320" w:date="2022-09-15T00:20:00Z"/>
        </w:trPr>
        <w:tc>
          <w:tcPr>
            <w:tcW w:w="648" w:type="dxa"/>
            <w:shd w:val="clear" w:color="auto" w:fill="auto"/>
          </w:tcPr>
          <w:p w14:paraId="5CF7929E" w14:textId="77777777" w:rsidR="00DD7F78" w:rsidRPr="004D309A" w:rsidRDefault="00DD7F78" w:rsidP="008D405A">
            <w:pPr>
              <w:pStyle w:val="TAC"/>
              <w:rPr>
                <w:ins w:id="3764" w:author="5320" w:date="2022-09-15T00:20:00Z"/>
              </w:rPr>
            </w:pPr>
            <w:ins w:id="3765" w:author="5320" w:date="2022-09-15T00:20:00Z">
              <w:r w:rsidRPr="004D309A">
                <w:t>3</w:t>
              </w:r>
            </w:ins>
          </w:p>
        </w:tc>
        <w:tc>
          <w:tcPr>
            <w:tcW w:w="3854" w:type="dxa"/>
            <w:shd w:val="clear" w:color="auto" w:fill="auto"/>
          </w:tcPr>
          <w:p w14:paraId="20C09609" w14:textId="77777777" w:rsidR="00DD7F78" w:rsidRPr="004D309A" w:rsidRDefault="00DD7F78" w:rsidP="008D405A">
            <w:pPr>
              <w:pStyle w:val="TAL"/>
              <w:rPr>
                <w:ins w:id="3766" w:author="5320" w:date="2022-09-15T00:20:00Z"/>
              </w:rPr>
            </w:pPr>
            <w:ins w:id="3767" w:author="5320" w:date="2022-09-15T00:20:00Z">
              <w:r w:rsidRPr="004D309A">
                <w:t>Wait for 60s for the UE to enter 5GMM-DEREGISTERED.eCALL-INACTIVE state.</w:t>
              </w:r>
            </w:ins>
          </w:p>
        </w:tc>
        <w:tc>
          <w:tcPr>
            <w:tcW w:w="708" w:type="dxa"/>
            <w:shd w:val="clear" w:color="auto" w:fill="auto"/>
          </w:tcPr>
          <w:p w14:paraId="17489A8F" w14:textId="77777777" w:rsidR="00DD7F78" w:rsidRPr="004D309A" w:rsidRDefault="00DD7F78" w:rsidP="008D405A">
            <w:pPr>
              <w:pStyle w:val="TAC"/>
              <w:rPr>
                <w:ins w:id="3768" w:author="5320" w:date="2022-09-15T00:20:00Z"/>
              </w:rPr>
            </w:pPr>
            <w:ins w:id="3769" w:author="5320" w:date="2022-09-15T00:20:00Z">
              <w:r w:rsidRPr="004D309A">
                <w:t>-</w:t>
              </w:r>
            </w:ins>
          </w:p>
        </w:tc>
        <w:tc>
          <w:tcPr>
            <w:tcW w:w="2976" w:type="dxa"/>
            <w:shd w:val="clear" w:color="auto" w:fill="auto"/>
          </w:tcPr>
          <w:p w14:paraId="575E17C5" w14:textId="77777777" w:rsidR="00DD7F78" w:rsidRPr="004D309A" w:rsidRDefault="00DD7F78" w:rsidP="008D405A">
            <w:pPr>
              <w:pStyle w:val="TAL"/>
              <w:rPr>
                <w:ins w:id="3770" w:author="5320" w:date="2022-09-15T00:20:00Z"/>
              </w:rPr>
            </w:pPr>
            <w:ins w:id="3771" w:author="5320" w:date="2022-09-15T00:20:00Z">
              <w:r w:rsidRPr="004D309A">
                <w:t>-</w:t>
              </w:r>
            </w:ins>
          </w:p>
        </w:tc>
        <w:tc>
          <w:tcPr>
            <w:tcW w:w="567" w:type="dxa"/>
            <w:shd w:val="clear" w:color="auto" w:fill="auto"/>
          </w:tcPr>
          <w:p w14:paraId="4FC2C6C5" w14:textId="77777777" w:rsidR="00DD7F78" w:rsidRPr="004D309A" w:rsidRDefault="00DD7F78" w:rsidP="008D405A">
            <w:pPr>
              <w:pStyle w:val="TAC"/>
              <w:rPr>
                <w:ins w:id="3772" w:author="5320" w:date="2022-09-15T00:20:00Z"/>
              </w:rPr>
            </w:pPr>
            <w:ins w:id="3773" w:author="5320" w:date="2022-09-15T00:20:00Z">
              <w:r w:rsidRPr="004D309A">
                <w:t>-</w:t>
              </w:r>
            </w:ins>
          </w:p>
        </w:tc>
        <w:tc>
          <w:tcPr>
            <w:tcW w:w="853" w:type="dxa"/>
            <w:shd w:val="clear" w:color="auto" w:fill="auto"/>
          </w:tcPr>
          <w:p w14:paraId="7E50441C" w14:textId="77777777" w:rsidR="00DD7F78" w:rsidRPr="004D309A" w:rsidRDefault="00DD7F78" w:rsidP="008D405A">
            <w:pPr>
              <w:pStyle w:val="TAC"/>
              <w:rPr>
                <w:ins w:id="3774" w:author="5320" w:date="2022-09-15T00:20:00Z"/>
              </w:rPr>
            </w:pPr>
            <w:ins w:id="3775" w:author="5320" w:date="2022-09-15T00:20:00Z">
              <w:r w:rsidRPr="004D309A">
                <w:t>-</w:t>
              </w:r>
            </w:ins>
          </w:p>
        </w:tc>
      </w:tr>
      <w:tr w:rsidR="00DD7F78" w:rsidRPr="004D309A" w14:paraId="4A2D6435" w14:textId="77777777" w:rsidTr="008D405A">
        <w:trPr>
          <w:ins w:id="3776" w:author="5320" w:date="2022-09-15T00:20:00Z"/>
        </w:trPr>
        <w:tc>
          <w:tcPr>
            <w:tcW w:w="648" w:type="dxa"/>
            <w:shd w:val="clear" w:color="auto" w:fill="auto"/>
          </w:tcPr>
          <w:p w14:paraId="2A83D13D" w14:textId="77777777" w:rsidR="00DD7F78" w:rsidRPr="004D309A" w:rsidRDefault="00DD7F78" w:rsidP="008D405A">
            <w:pPr>
              <w:pStyle w:val="TAC"/>
              <w:rPr>
                <w:ins w:id="3777" w:author="5320" w:date="2022-09-15T00:20:00Z"/>
              </w:rPr>
            </w:pPr>
            <w:ins w:id="3778" w:author="5320" w:date="2022-09-15T00:20:00Z">
              <w:r w:rsidRPr="004D309A">
                <w:t>4</w:t>
              </w:r>
            </w:ins>
          </w:p>
        </w:tc>
        <w:tc>
          <w:tcPr>
            <w:tcW w:w="3854" w:type="dxa"/>
            <w:shd w:val="clear" w:color="auto" w:fill="auto"/>
          </w:tcPr>
          <w:p w14:paraId="1DFEE53B" w14:textId="77777777" w:rsidR="00DD7F78" w:rsidRPr="004D309A" w:rsidRDefault="00DD7F78" w:rsidP="008D405A">
            <w:pPr>
              <w:pStyle w:val="TAL"/>
              <w:rPr>
                <w:ins w:id="3779" w:author="5320" w:date="2022-09-15T00:20:00Z"/>
              </w:rPr>
            </w:pPr>
            <w:ins w:id="3780" w:author="5320" w:date="2022-09-15T00:20:00Z">
              <w:r w:rsidRPr="004D309A">
                <w:t>An automatic eCall is initiated. (Note 1)</w:t>
              </w:r>
            </w:ins>
          </w:p>
        </w:tc>
        <w:tc>
          <w:tcPr>
            <w:tcW w:w="708" w:type="dxa"/>
            <w:shd w:val="clear" w:color="auto" w:fill="auto"/>
          </w:tcPr>
          <w:p w14:paraId="56ACDAA1" w14:textId="77777777" w:rsidR="00DD7F78" w:rsidRPr="004D309A" w:rsidRDefault="00DD7F78" w:rsidP="008D405A">
            <w:pPr>
              <w:pStyle w:val="TAC"/>
              <w:rPr>
                <w:ins w:id="3781" w:author="5320" w:date="2022-09-15T00:20:00Z"/>
              </w:rPr>
            </w:pPr>
            <w:ins w:id="3782" w:author="5320" w:date="2022-09-15T00:20:00Z">
              <w:r w:rsidRPr="004D309A">
                <w:t>-</w:t>
              </w:r>
            </w:ins>
          </w:p>
        </w:tc>
        <w:tc>
          <w:tcPr>
            <w:tcW w:w="2976" w:type="dxa"/>
            <w:shd w:val="clear" w:color="auto" w:fill="auto"/>
          </w:tcPr>
          <w:p w14:paraId="404C364B" w14:textId="77777777" w:rsidR="00DD7F78" w:rsidRPr="004D309A" w:rsidRDefault="00DD7F78" w:rsidP="008D405A">
            <w:pPr>
              <w:pStyle w:val="TAL"/>
              <w:rPr>
                <w:ins w:id="3783" w:author="5320" w:date="2022-09-15T00:20:00Z"/>
              </w:rPr>
            </w:pPr>
            <w:ins w:id="3784" w:author="5320" w:date="2022-09-15T00:20:00Z">
              <w:r w:rsidRPr="004D309A">
                <w:t>-</w:t>
              </w:r>
            </w:ins>
          </w:p>
        </w:tc>
        <w:tc>
          <w:tcPr>
            <w:tcW w:w="567" w:type="dxa"/>
            <w:shd w:val="clear" w:color="auto" w:fill="auto"/>
          </w:tcPr>
          <w:p w14:paraId="46CBB2FD" w14:textId="77777777" w:rsidR="00DD7F78" w:rsidRPr="004D309A" w:rsidRDefault="00DD7F78" w:rsidP="008D405A">
            <w:pPr>
              <w:pStyle w:val="TAC"/>
              <w:rPr>
                <w:ins w:id="3785" w:author="5320" w:date="2022-09-15T00:20:00Z"/>
              </w:rPr>
            </w:pPr>
            <w:ins w:id="3786" w:author="5320" w:date="2022-09-15T00:20:00Z">
              <w:r w:rsidRPr="004D309A">
                <w:t>-</w:t>
              </w:r>
            </w:ins>
          </w:p>
        </w:tc>
        <w:tc>
          <w:tcPr>
            <w:tcW w:w="853" w:type="dxa"/>
            <w:shd w:val="clear" w:color="auto" w:fill="auto"/>
          </w:tcPr>
          <w:p w14:paraId="0F9E624A" w14:textId="77777777" w:rsidR="00DD7F78" w:rsidRPr="004D309A" w:rsidRDefault="00DD7F78" w:rsidP="008D405A">
            <w:pPr>
              <w:pStyle w:val="TAC"/>
              <w:rPr>
                <w:ins w:id="3787" w:author="5320" w:date="2022-09-15T00:20:00Z"/>
              </w:rPr>
            </w:pPr>
            <w:ins w:id="3788" w:author="5320" w:date="2022-09-15T00:20:00Z">
              <w:r w:rsidRPr="004D309A">
                <w:t>-</w:t>
              </w:r>
            </w:ins>
          </w:p>
        </w:tc>
      </w:tr>
      <w:tr w:rsidR="00DD7F78" w:rsidRPr="004D309A" w14:paraId="4582731B" w14:textId="77777777" w:rsidTr="008D405A">
        <w:trPr>
          <w:ins w:id="3789" w:author="5320" w:date="2022-09-15T00:20:00Z"/>
        </w:trPr>
        <w:tc>
          <w:tcPr>
            <w:tcW w:w="648" w:type="dxa"/>
            <w:shd w:val="clear" w:color="auto" w:fill="auto"/>
          </w:tcPr>
          <w:p w14:paraId="4A6A2F5A" w14:textId="77777777" w:rsidR="00DD7F78" w:rsidRPr="004D309A" w:rsidRDefault="00DD7F78" w:rsidP="008D405A">
            <w:pPr>
              <w:pStyle w:val="TAC"/>
              <w:rPr>
                <w:ins w:id="3790" w:author="5320" w:date="2022-09-15T00:20:00Z"/>
              </w:rPr>
            </w:pPr>
            <w:ins w:id="3791" w:author="5320" w:date="2022-09-15T00:20:00Z">
              <w:r w:rsidRPr="004D309A">
                <w:t>-</w:t>
              </w:r>
            </w:ins>
          </w:p>
        </w:tc>
        <w:tc>
          <w:tcPr>
            <w:tcW w:w="3854" w:type="dxa"/>
            <w:shd w:val="clear" w:color="auto" w:fill="auto"/>
          </w:tcPr>
          <w:p w14:paraId="66A77153" w14:textId="77777777" w:rsidR="00DD7F78" w:rsidRPr="004D309A" w:rsidRDefault="00DD7F78" w:rsidP="008D405A">
            <w:pPr>
              <w:pStyle w:val="TAL"/>
              <w:rPr>
                <w:ins w:id="3792" w:author="5320" w:date="2022-09-15T00:20:00Z"/>
              </w:rPr>
            </w:pPr>
            <w:ins w:id="3793" w:author="5320" w:date="2022-09-15T00:20:00Z">
              <w:r w:rsidRPr="004D309A">
                <w:t>EXCEPTION: In parallel to the events described in step 4 the steps specified in Table 11.5.4.3.2-2 should take place.</w:t>
              </w:r>
            </w:ins>
          </w:p>
        </w:tc>
        <w:tc>
          <w:tcPr>
            <w:tcW w:w="708" w:type="dxa"/>
            <w:shd w:val="clear" w:color="auto" w:fill="auto"/>
          </w:tcPr>
          <w:p w14:paraId="40B370FE" w14:textId="77777777" w:rsidR="00DD7F78" w:rsidRPr="004D309A" w:rsidRDefault="00DD7F78" w:rsidP="008D405A">
            <w:pPr>
              <w:pStyle w:val="TAC"/>
              <w:rPr>
                <w:ins w:id="3794" w:author="5320" w:date="2022-09-15T00:20:00Z"/>
              </w:rPr>
            </w:pPr>
            <w:ins w:id="3795" w:author="5320" w:date="2022-09-15T00:20:00Z">
              <w:r w:rsidRPr="004D309A">
                <w:t>-</w:t>
              </w:r>
            </w:ins>
          </w:p>
        </w:tc>
        <w:tc>
          <w:tcPr>
            <w:tcW w:w="2976" w:type="dxa"/>
            <w:shd w:val="clear" w:color="auto" w:fill="auto"/>
          </w:tcPr>
          <w:p w14:paraId="3F029312" w14:textId="77777777" w:rsidR="00DD7F78" w:rsidRPr="004D309A" w:rsidRDefault="00DD7F78" w:rsidP="008D405A">
            <w:pPr>
              <w:pStyle w:val="TAL"/>
              <w:rPr>
                <w:ins w:id="3796" w:author="5320" w:date="2022-09-15T00:20:00Z"/>
              </w:rPr>
            </w:pPr>
            <w:ins w:id="3797" w:author="5320" w:date="2022-09-15T00:20:00Z">
              <w:r w:rsidRPr="004D309A">
                <w:t>-</w:t>
              </w:r>
            </w:ins>
          </w:p>
        </w:tc>
        <w:tc>
          <w:tcPr>
            <w:tcW w:w="567" w:type="dxa"/>
            <w:shd w:val="clear" w:color="auto" w:fill="auto"/>
          </w:tcPr>
          <w:p w14:paraId="60D0E85D" w14:textId="77777777" w:rsidR="00DD7F78" w:rsidRPr="004D309A" w:rsidRDefault="00DD7F78" w:rsidP="008D405A">
            <w:pPr>
              <w:pStyle w:val="TAC"/>
              <w:rPr>
                <w:ins w:id="3798" w:author="5320" w:date="2022-09-15T00:20:00Z"/>
                <w:rFonts w:cs="Arial"/>
                <w:szCs w:val="18"/>
              </w:rPr>
            </w:pPr>
            <w:ins w:id="3799" w:author="5320" w:date="2022-09-15T00:20:00Z">
              <w:r w:rsidRPr="004D309A">
                <w:t>-</w:t>
              </w:r>
            </w:ins>
          </w:p>
        </w:tc>
        <w:tc>
          <w:tcPr>
            <w:tcW w:w="853" w:type="dxa"/>
            <w:shd w:val="clear" w:color="auto" w:fill="auto"/>
          </w:tcPr>
          <w:p w14:paraId="496F14EC" w14:textId="77777777" w:rsidR="00DD7F78" w:rsidRPr="004D309A" w:rsidRDefault="00DD7F78" w:rsidP="008D405A">
            <w:pPr>
              <w:pStyle w:val="TAC"/>
              <w:rPr>
                <w:ins w:id="3800" w:author="5320" w:date="2022-09-15T00:20:00Z"/>
                <w:rFonts w:cs="Arial"/>
                <w:szCs w:val="18"/>
              </w:rPr>
            </w:pPr>
            <w:ins w:id="3801" w:author="5320" w:date="2022-09-15T00:20:00Z">
              <w:r w:rsidRPr="004D309A">
                <w:t>-</w:t>
              </w:r>
            </w:ins>
          </w:p>
        </w:tc>
      </w:tr>
      <w:tr w:rsidR="00DD7F78" w:rsidRPr="004D309A" w14:paraId="60EB0CCE" w14:textId="77777777" w:rsidTr="008D405A">
        <w:trPr>
          <w:ins w:id="3802" w:author="5320" w:date="2022-09-15T00:20:00Z"/>
        </w:trPr>
        <w:tc>
          <w:tcPr>
            <w:tcW w:w="648" w:type="dxa"/>
            <w:shd w:val="clear" w:color="auto" w:fill="auto"/>
          </w:tcPr>
          <w:p w14:paraId="3886B6B0" w14:textId="77777777" w:rsidR="00DD7F78" w:rsidRPr="004D309A" w:rsidRDefault="00DD7F78" w:rsidP="008D405A">
            <w:pPr>
              <w:pStyle w:val="TAC"/>
              <w:rPr>
                <w:ins w:id="3803" w:author="5320" w:date="2022-09-15T00:20:00Z"/>
              </w:rPr>
            </w:pPr>
            <w:ins w:id="3804" w:author="5320" w:date="2022-09-15T00:20:00Z">
              <w:r w:rsidRPr="004D309A">
                <w:t>5</w:t>
              </w:r>
            </w:ins>
          </w:p>
        </w:tc>
        <w:tc>
          <w:tcPr>
            <w:tcW w:w="3854" w:type="dxa"/>
            <w:shd w:val="clear" w:color="auto" w:fill="auto"/>
          </w:tcPr>
          <w:p w14:paraId="231B5CA6" w14:textId="77777777" w:rsidR="00DD7F78" w:rsidRPr="004D309A" w:rsidRDefault="00DD7F78" w:rsidP="008D405A">
            <w:pPr>
              <w:pStyle w:val="TAL"/>
              <w:rPr>
                <w:ins w:id="3805" w:author="5320" w:date="2022-09-15T00:20:00Z"/>
              </w:rPr>
            </w:pPr>
            <w:ins w:id="3806" w:author="5320" w:date="2022-09-15T00:20:00Z">
              <w:r w:rsidRPr="004D309A">
                <w:t>The UE transmits preamble on PRACH.</w:t>
              </w:r>
            </w:ins>
          </w:p>
        </w:tc>
        <w:tc>
          <w:tcPr>
            <w:tcW w:w="708" w:type="dxa"/>
            <w:shd w:val="clear" w:color="auto" w:fill="auto"/>
          </w:tcPr>
          <w:p w14:paraId="6BBE168E" w14:textId="77777777" w:rsidR="00DD7F78" w:rsidRPr="004D309A" w:rsidRDefault="00DD7F78" w:rsidP="008D405A">
            <w:pPr>
              <w:pStyle w:val="TAC"/>
              <w:rPr>
                <w:ins w:id="3807" w:author="5320" w:date="2022-09-15T00:20:00Z"/>
              </w:rPr>
            </w:pPr>
            <w:ins w:id="3808" w:author="5320" w:date="2022-09-15T00:20:00Z">
              <w:r w:rsidRPr="004D309A">
                <w:t>--&gt;</w:t>
              </w:r>
            </w:ins>
          </w:p>
        </w:tc>
        <w:tc>
          <w:tcPr>
            <w:tcW w:w="2976" w:type="dxa"/>
            <w:shd w:val="clear" w:color="auto" w:fill="auto"/>
          </w:tcPr>
          <w:p w14:paraId="76744603" w14:textId="77777777" w:rsidR="00DD7F78" w:rsidRPr="004D309A" w:rsidRDefault="00DD7F78" w:rsidP="008D405A">
            <w:pPr>
              <w:pStyle w:val="TAL"/>
              <w:rPr>
                <w:ins w:id="3809" w:author="5320" w:date="2022-09-15T00:20:00Z"/>
              </w:rPr>
            </w:pPr>
            <w:ins w:id="3810" w:author="5320" w:date="2022-09-15T00:20:00Z">
              <w:r w:rsidRPr="004D309A">
                <w:t>PRACH Preamble</w:t>
              </w:r>
            </w:ins>
          </w:p>
        </w:tc>
        <w:tc>
          <w:tcPr>
            <w:tcW w:w="567" w:type="dxa"/>
            <w:shd w:val="clear" w:color="auto" w:fill="auto"/>
          </w:tcPr>
          <w:p w14:paraId="65AEC7D1" w14:textId="77777777" w:rsidR="00DD7F78" w:rsidRPr="004D309A" w:rsidRDefault="00DD7F78" w:rsidP="008D405A">
            <w:pPr>
              <w:pStyle w:val="TAC"/>
              <w:rPr>
                <w:ins w:id="3811" w:author="5320" w:date="2022-09-15T00:20:00Z"/>
              </w:rPr>
            </w:pPr>
            <w:ins w:id="3812" w:author="5320" w:date="2022-09-15T00:20:00Z">
              <w:r w:rsidRPr="004D309A">
                <w:t>-</w:t>
              </w:r>
            </w:ins>
          </w:p>
        </w:tc>
        <w:tc>
          <w:tcPr>
            <w:tcW w:w="853" w:type="dxa"/>
            <w:shd w:val="clear" w:color="auto" w:fill="auto"/>
          </w:tcPr>
          <w:p w14:paraId="7D3477F6" w14:textId="77777777" w:rsidR="00DD7F78" w:rsidRPr="004D309A" w:rsidRDefault="00DD7F78" w:rsidP="008D405A">
            <w:pPr>
              <w:pStyle w:val="TAC"/>
              <w:rPr>
                <w:ins w:id="3813" w:author="5320" w:date="2022-09-15T00:20:00Z"/>
              </w:rPr>
            </w:pPr>
            <w:ins w:id="3814" w:author="5320" w:date="2022-09-15T00:20:00Z">
              <w:r w:rsidRPr="004D309A">
                <w:t>-</w:t>
              </w:r>
            </w:ins>
          </w:p>
        </w:tc>
      </w:tr>
      <w:tr w:rsidR="00DD7F78" w:rsidRPr="004D309A" w14:paraId="1C88D3D6" w14:textId="77777777" w:rsidTr="008D405A">
        <w:trPr>
          <w:ins w:id="3815" w:author="5320" w:date="2022-09-15T00:20:00Z"/>
        </w:trPr>
        <w:tc>
          <w:tcPr>
            <w:tcW w:w="648" w:type="dxa"/>
            <w:shd w:val="clear" w:color="auto" w:fill="auto"/>
          </w:tcPr>
          <w:p w14:paraId="34571F2A" w14:textId="77777777" w:rsidR="00DD7F78" w:rsidRPr="004D309A" w:rsidRDefault="00DD7F78" w:rsidP="008D405A">
            <w:pPr>
              <w:pStyle w:val="TAC"/>
              <w:rPr>
                <w:ins w:id="3816" w:author="5320" w:date="2022-09-15T00:20:00Z"/>
              </w:rPr>
            </w:pPr>
            <w:ins w:id="3817" w:author="5320" w:date="2022-09-15T00:20:00Z">
              <w:r w:rsidRPr="004D309A">
                <w:t>6</w:t>
              </w:r>
            </w:ins>
          </w:p>
        </w:tc>
        <w:tc>
          <w:tcPr>
            <w:tcW w:w="3854" w:type="dxa"/>
            <w:shd w:val="clear" w:color="auto" w:fill="auto"/>
          </w:tcPr>
          <w:p w14:paraId="0D53706B" w14:textId="77777777" w:rsidR="00DD7F78" w:rsidRPr="004D309A" w:rsidRDefault="00DD7F78" w:rsidP="008D405A">
            <w:pPr>
              <w:pStyle w:val="TAL"/>
              <w:rPr>
                <w:ins w:id="3818" w:author="5320" w:date="2022-09-15T00:20:00Z"/>
                <w:lang w:eastAsia="en-US"/>
              </w:rPr>
            </w:pPr>
            <w:ins w:id="3819" w:author="5320" w:date="2022-09-15T00:20:00Z">
              <w:r w:rsidRPr="004D309A">
                <w:rPr>
                  <w:lang w:eastAsia="en-US"/>
                </w:rPr>
                <w:t>The SS configures:</w:t>
              </w:r>
            </w:ins>
          </w:p>
          <w:p w14:paraId="550C6A66" w14:textId="77777777" w:rsidR="00DD7F78" w:rsidRPr="004D309A" w:rsidRDefault="00DD7F78" w:rsidP="008D405A">
            <w:pPr>
              <w:pStyle w:val="TAL"/>
              <w:rPr>
                <w:ins w:id="3820" w:author="5320" w:date="2022-09-15T00:20:00Z"/>
              </w:rPr>
            </w:pPr>
            <w:ins w:id="3821" w:author="5320" w:date="2022-09-15T00:20:00Z">
              <w:r w:rsidRPr="004D309A">
                <w:rPr>
                  <w:lang w:eastAsia="en-US"/>
                </w:rPr>
                <w:t xml:space="preserve">- </w:t>
              </w:r>
              <w:r w:rsidRPr="004D309A">
                <w:t>E-UTRA Cell 1</w:t>
              </w:r>
              <w:r w:rsidRPr="004D309A">
                <w:rPr>
                  <w:lang w:eastAsia="en-US"/>
                </w:rPr>
                <w:t xml:space="preserve"> as "Suitable cell".</w:t>
              </w:r>
            </w:ins>
          </w:p>
        </w:tc>
        <w:tc>
          <w:tcPr>
            <w:tcW w:w="708" w:type="dxa"/>
            <w:shd w:val="clear" w:color="auto" w:fill="auto"/>
          </w:tcPr>
          <w:p w14:paraId="585AA75D" w14:textId="77777777" w:rsidR="00DD7F78" w:rsidRPr="004D309A" w:rsidRDefault="00DD7F78" w:rsidP="008D405A">
            <w:pPr>
              <w:pStyle w:val="TAC"/>
              <w:rPr>
                <w:ins w:id="3822" w:author="5320" w:date="2022-09-15T00:20:00Z"/>
              </w:rPr>
            </w:pPr>
            <w:ins w:id="3823" w:author="5320" w:date="2022-09-15T00:20:00Z">
              <w:r w:rsidRPr="004D309A">
                <w:t>-</w:t>
              </w:r>
            </w:ins>
          </w:p>
        </w:tc>
        <w:tc>
          <w:tcPr>
            <w:tcW w:w="2976" w:type="dxa"/>
            <w:shd w:val="clear" w:color="auto" w:fill="auto"/>
          </w:tcPr>
          <w:p w14:paraId="28D39299" w14:textId="77777777" w:rsidR="00DD7F78" w:rsidRPr="004D309A" w:rsidRDefault="00DD7F78" w:rsidP="008D405A">
            <w:pPr>
              <w:pStyle w:val="TAL"/>
              <w:rPr>
                <w:ins w:id="3824" w:author="5320" w:date="2022-09-15T00:20:00Z"/>
              </w:rPr>
            </w:pPr>
            <w:ins w:id="3825" w:author="5320" w:date="2022-09-15T00:20:00Z">
              <w:r w:rsidRPr="004D309A">
                <w:t>-</w:t>
              </w:r>
            </w:ins>
          </w:p>
        </w:tc>
        <w:tc>
          <w:tcPr>
            <w:tcW w:w="567" w:type="dxa"/>
            <w:shd w:val="clear" w:color="auto" w:fill="auto"/>
          </w:tcPr>
          <w:p w14:paraId="57ABBC11" w14:textId="77777777" w:rsidR="00DD7F78" w:rsidRPr="004D309A" w:rsidRDefault="00DD7F78" w:rsidP="008D405A">
            <w:pPr>
              <w:pStyle w:val="TAC"/>
              <w:rPr>
                <w:ins w:id="3826" w:author="5320" w:date="2022-09-15T00:20:00Z"/>
              </w:rPr>
            </w:pPr>
            <w:ins w:id="3827" w:author="5320" w:date="2022-09-15T00:20:00Z">
              <w:r w:rsidRPr="004D309A">
                <w:t>-</w:t>
              </w:r>
            </w:ins>
          </w:p>
        </w:tc>
        <w:tc>
          <w:tcPr>
            <w:tcW w:w="853" w:type="dxa"/>
            <w:shd w:val="clear" w:color="auto" w:fill="auto"/>
          </w:tcPr>
          <w:p w14:paraId="725AB2C3" w14:textId="77777777" w:rsidR="00DD7F78" w:rsidRPr="004D309A" w:rsidRDefault="00DD7F78" w:rsidP="008D405A">
            <w:pPr>
              <w:pStyle w:val="TAC"/>
              <w:rPr>
                <w:ins w:id="3828" w:author="5320" w:date="2022-09-15T00:20:00Z"/>
              </w:rPr>
            </w:pPr>
            <w:ins w:id="3829" w:author="5320" w:date="2022-09-15T00:20:00Z">
              <w:r w:rsidRPr="004D309A">
                <w:t>-</w:t>
              </w:r>
            </w:ins>
          </w:p>
        </w:tc>
      </w:tr>
      <w:tr w:rsidR="00DD7F78" w:rsidRPr="004D309A" w14:paraId="35996320" w14:textId="77777777" w:rsidTr="008D405A">
        <w:trPr>
          <w:ins w:id="3830" w:author="5320" w:date="2022-09-15T00:20:00Z"/>
        </w:trPr>
        <w:tc>
          <w:tcPr>
            <w:tcW w:w="648" w:type="dxa"/>
            <w:shd w:val="clear" w:color="auto" w:fill="auto"/>
          </w:tcPr>
          <w:p w14:paraId="483368EC" w14:textId="77777777" w:rsidR="00DD7F78" w:rsidRPr="004D309A" w:rsidRDefault="00DD7F78" w:rsidP="008D405A">
            <w:pPr>
              <w:pStyle w:val="TAC"/>
              <w:rPr>
                <w:ins w:id="3831" w:author="5320" w:date="2022-09-15T00:20:00Z"/>
                <w:rFonts w:cs="Arial"/>
                <w:szCs w:val="18"/>
              </w:rPr>
            </w:pPr>
            <w:ins w:id="3832" w:author="5320" w:date="2022-09-15T00:20:00Z">
              <w:r w:rsidRPr="004D309A">
                <w:t>-</w:t>
              </w:r>
            </w:ins>
          </w:p>
        </w:tc>
        <w:tc>
          <w:tcPr>
            <w:tcW w:w="3854" w:type="dxa"/>
            <w:shd w:val="clear" w:color="auto" w:fill="auto"/>
          </w:tcPr>
          <w:p w14:paraId="774CF7B4" w14:textId="77777777" w:rsidR="00DD7F78" w:rsidRPr="004D309A" w:rsidRDefault="00DD7F78" w:rsidP="008D405A">
            <w:pPr>
              <w:pStyle w:val="TAL"/>
              <w:rPr>
                <w:ins w:id="3833" w:author="5320" w:date="2022-09-15T00:20:00Z"/>
              </w:rPr>
            </w:pPr>
            <w:ins w:id="3834" w:author="5320" w:date="2022-09-15T00:20:00Z">
              <w:r w:rsidRPr="004D309A">
                <w:t>The following messages are to be observed on E-UTRA Cell 1 unless explicitly stated otherwise</w:t>
              </w:r>
            </w:ins>
          </w:p>
        </w:tc>
        <w:tc>
          <w:tcPr>
            <w:tcW w:w="708" w:type="dxa"/>
            <w:shd w:val="clear" w:color="auto" w:fill="auto"/>
          </w:tcPr>
          <w:p w14:paraId="5EC7A9A7" w14:textId="77777777" w:rsidR="00DD7F78" w:rsidRPr="004D309A" w:rsidRDefault="00DD7F78" w:rsidP="008D405A">
            <w:pPr>
              <w:pStyle w:val="TAC"/>
              <w:rPr>
                <w:ins w:id="3835" w:author="5320" w:date="2022-09-15T00:20:00Z"/>
              </w:rPr>
            </w:pPr>
            <w:ins w:id="3836" w:author="5320" w:date="2022-09-15T00:20:00Z">
              <w:r w:rsidRPr="004D309A">
                <w:t>-</w:t>
              </w:r>
            </w:ins>
          </w:p>
        </w:tc>
        <w:tc>
          <w:tcPr>
            <w:tcW w:w="2976" w:type="dxa"/>
            <w:shd w:val="clear" w:color="auto" w:fill="auto"/>
          </w:tcPr>
          <w:p w14:paraId="2CC44FD9" w14:textId="77777777" w:rsidR="00DD7F78" w:rsidRPr="004D309A" w:rsidRDefault="00DD7F78" w:rsidP="008D405A">
            <w:pPr>
              <w:pStyle w:val="TAL"/>
              <w:rPr>
                <w:ins w:id="3837" w:author="5320" w:date="2022-09-15T00:20:00Z"/>
              </w:rPr>
            </w:pPr>
            <w:ins w:id="3838" w:author="5320" w:date="2022-09-15T00:20:00Z">
              <w:r w:rsidRPr="004D309A">
                <w:t>-</w:t>
              </w:r>
            </w:ins>
          </w:p>
        </w:tc>
        <w:tc>
          <w:tcPr>
            <w:tcW w:w="567" w:type="dxa"/>
            <w:shd w:val="clear" w:color="auto" w:fill="auto"/>
          </w:tcPr>
          <w:p w14:paraId="02380C0E" w14:textId="77777777" w:rsidR="00DD7F78" w:rsidRPr="004D309A" w:rsidRDefault="00DD7F78" w:rsidP="008D405A">
            <w:pPr>
              <w:pStyle w:val="TAC"/>
              <w:rPr>
                <w:ins w:id="3839" w:author="5320" w:date="2022-09-15T00:20:00Z"/>
                <w:rFonts w:cs="Arial"/>
                <w:szCs w:val="18"/>
              </w:rPr>
            </w:pPr>
            <w:ins w:id="3840" w:author="5320" w:date="2022-09-15T00:20:00Z">
              <w:r w:rsidRPr="004D309A">
                <w:t>-</w:t>
              </w:r>
            </w:ins>
          </w:p>
        </w:tc>
        <w:tc>
          <w:tcPr>
            <w:tcW w:w="853" w:type="dxa"/>
            <w:shd w:val="clear" w:color="auto" w:fill="auto"/>
          </w:tcPr>
          <w:p w14:paraId="3B332EDB" w14:textId="77777777" w:rsidR="00DD7F78" w:rsidRPr="004D309A" w:rsidRDefault="00DD7F78" w:rsidP="008D405A">
            <w:pPr>
              <w:pStyle w:val="TAC"/>
              <w:rPr>
                <w:ins w:id="3841" w:author="5320" w:date="2022-09-15T00:20:00Z"/>
                <w:rFonts w:cs="Arial"/>
                <w:szCs w:val="18"/>
              </w:rPr>
            </w:pPr>
            <w:ins w:id="3842" w:author="5320" w:date="2022-09-15T00:20:00Z">
              <w:r w:rsidRPr="004D309A">
                <w:t>-</w:t>
              </w:r>
            </w:ins>
          </w:p>
        </w:tc>
      </w:tr>
      <w:tr w:rsidR="00DD7F78" w:rsidRPr="004D309A" w14:paraId="00A1F9E6" w14:textId="77777777" w:rsidTr="008D405A">
        <w:trPr>
          <w:ins w:id="3843" w:author="5320" w:date="2022-09-15T00:20:00Z"/>
        </w:trPr>
        <w:tc>
          <w:tcPr>
            <w:tcW w:w="648" w:type="dxa"/>
            <w:shd w:val="clear" w:color="auto" w:fill="auto"/>
          </w:tcPr>
          <w:p w14:paraId="587C8BC1" w14:textId="77777777" w:rsidR="00DD7F78" w:rsidRPr="004D309A" w:rsidRDefault="00DD7F78" w:rsidP="008D405A">
            <w:pPr>
              <w:pStyle w:val="TAC"/>
              <w:rPr>
                <w:ins w:id="3844" w:author="5320" w:date="2022-09-15T00:20:00Z"/>
              </w:rPr>
            </w:pPr>
            <w:ins w:id="3845" w:author="5320" w:date="2022-09-15T00:20:00Z">
              <w:r w:rsidRPr="004D309A">
                <w:t>7</w:t>
              </w:r>
            </w:ins>
          </w:p>
        </w:tc>
        <w:tc>
          <w:tcPr>
            <w:tcW w:w="3854" w:type="dxa"/>
            <w:shd w:val="clear" w:color="auto" w:fill="auto"/>
          </w:tcPr>
          <w:p w14:paraId="3D0A4FBE" w14:textId="77777777" w:rsidR="00DD7F78" w:rsidRPr="004D309A" w:rsidRDefault="00DD7F78" w:rsidP="008D405A">
            <w:pPr>
              <w:pStyle w:val="TAL"/>
              <w:rPr>
                <w:ins w:id="3846" w:author="5320" w:date="2022-09-15T00:20:00Z"/>
              </w:rPr>
            </w:pPr>
            <w:ins w:id="3847" w:author="5320" w:date="2022-09-15T00:20:00Z">
              <w:r w:rsidRPr="004D309A">
                <w:t>Check: Does the UE sends an ATTACH</w:t>
              </w:r>
            </w:ins>
          </w:p>
          <w:p w14:paraId="4FA203B0" w14:textId="77777777" w:rsidR="00DD7F78" w:rsidRPr="004D309A" w:rsidRDefault="00DD7F78" w:rsidP="008D405A">
            <w:pPr>
              <w:pStyle w:val="TAL"/>
              <w:rPr>
                <w:ins w:id="3848" w:author="5320" w:date="2022-09-15T00:20:00Z"/>
              </w:rPr>
            </w:pPr>
            <w:ins w:id="3849" w:author="5320" w:date="2022-09-15T00:20:00Z">
              <w:r w:rsidRPr="004D309A">
                <w:t>REQUEST message with a PDN</w:t>
              </w:r>
            </w:ins>
          </w:p>
          <w:p w14:paraId="157464B6" w14:textId="77777777" w:rsidR="00DD7F78" w:rsidRPr="004D309A" w:rsidRDefault="00DD7F78" w:rsidP="008D405A">
            <w:pPr>
              <w:pStyle w:val="TAL"/>
              <w:rPr>
                <w:ins w:id="3850" w:author="5320" w:date="2022-09-15T00:20:00Z"/>
              </w:rPr>
            </w:pPr>
            <w:ins w:id="3851" w:author="5320" w:date="2022-09-15T00:20:00Z">
              <w:r w:rsidRPr="004D309A">
                <w:t>CONNECTIVITY REQUEST message to</w:t>
              </w:r>
            </w:ins>
          </w:p>
          <w:p w14:paraId="2D485191" w14:textId="77777777" w:rsidR="00DD7F78" w:rsidRPr="004D309A" w:rsidRDefault="00DD7F78" w:rsidP="008D405A">
            <w:pPr>
              <w:pStyle w:val="TAL"/>
              <w:rPr>
                <w:ins w:id="3852" w:author="5320" w:date="2022-09-15T00:20:00Z"/>
              </w:rPr>
            </w:pPr>
            <w:ins w:id="3853" w:author="5320" w:date="2022-09-15T00:20:00Z">
              <w:r w:rsidRPr="004D309A">
                <w:t>request PDN connectivity to the default PDN.</w:t>
              </w:r>
            </w:ins>
          </w:p>
          <w:p w14:paraId="4A6DEB09" w14:textId="77777777" w:rsidR="00DD7F78" w:rsidRPr="004D309A" w:rsidRDefault="00DD7F78" w:rsidP="008D405A">
            <w:pPr>
              <w:pStyle w:val="TAL"/>
              <w:rPr>
                <w:ins w:id="3854" w:author="5320" w:date="2022-09-15T00:20:00Z"/>
              </w:rPr>
            </w:pPr>
            <w:ins w:id="3855" w:author="5320" w:date="2022-09-15T00:20:00Z">
              <w:r w:rsidRPr="004D309A">
                <w:t>EPS attach type = "combined EPS/IMSI</w:t>
              </w:r>
            </w:ins>
          </w:p>
          <w:p w14:paraId="75DE9D6B" w14:textId="77777777" w:rsidR="00DD7F78" w:rsidRPr="004D309A" w:rsidRDefault="00DD7F78" w:rsidP="008D405A">
            <w:pPr>
              <w:pStyle w:val="TAL"/>
              <w:rPr>
                <w:ins w:id="3856" w:author="5320" w:date="2022-09-15T00:20:00Z"/>
              </w:rPr>
            </w:pPr>
            <w:ins w:id="3857" w:author="5320" w:date="2022-09-15T00:20:00Z">
              <w:r w:rsidRPr="004D309A">
                <w:t>attach"?</w:t>
              </w:r>
            </w:ins>
          </w:p>
        </w:tc>
        <w:tc>
          <w:tcPr>
            <w:tcW w:w="708" w:type="dxa"/>
            <w:shd w:val="clear" w:color="auto" w:fill="auto"/>
          </w:tcPr>
          <w:p w14:paraId="784A1A50" w14:textId="77777777" w:rsidR="00DD7F78" w:rsidRPr="004D309A" w:rsidRDefault="00DD7F78" w:rsidP="008D405A">
            <w:pPr>
              <w:pStyle w:val="TAC"/>
              <w:rPr>
                <w:ins w:id="3858" w:author="5320" w:date="2022-09-15T00:20:00Z"/>
              </w:rPr>
            </w:pPr>
            <w:ins w:id="3859" w:author="5320" w:date="2022-09-15T00:20:00Z">
              <w:r w:rsidRPr="004D309A">
                <w:t>--&gt;</w:t>
              </w:r>
            </w:ins>
          </w:p>
        </w:tc>
        <w:tc>
          <w:tcPr>
            <w:tcW w:w="2976" w:type="dxa"/>
            <w:shd w:val="clear" w:color="auto" w:fill="auto"/>
          </w:tcPr>
          <w:p w14:paraId="4DE0666C" w14:textId="77777777" w:rsidR="00DD7F78" w:rsidRPr="004D309A" w:rsidRDefault="00DD7F78" w:rsidP="008D405A">
            <w:pPr>
              <w:pStyle w:val="TAL"/>
              <w:rPr>
                <w:ins w:id="3860" w:author="5320" w:date="2022-09-15T00:20:00Z"/>
              </w:rPr>
            </w:pPr>
            <w:ins w:id="3861" w:author="5320" w:date="2022-09-15T00:20:00Z">
              <w:r w:rsidRPr="004D309A">
                <w:t>ATTACH REQUEST</w:t>
              </w:r>
            </w:ins>
          </w:p>
        </w:tc>
        <w:tc>
          <w:tcPr>
            <w:tcW w:w="567" w:type="dxa"/>
            <w:shd w:val="clear" w:color="auto" w:fill="auto"/>
          </w:tcPr>
          <w:p w14:paraId="34C624B6" w14:textId="77777777" w:rsidR="00DD7F78" w:rsidRPr="004D309A" w:rsidRDefault="00DD7F78" w:rsidP="008D405A">
            <w:pPr>
              <w:pStyle w:val="TAC"/>
              <w:rPr>
                <w:ins w:id="3862" w:author="5320" w:date="2022-09-15T00:20:00Z"/>
              </w:rPr>
            </w:pPr>
            <w:ins w:id="3863" w:author="5320" w:date="2022-09-15T00:20:00Z">
              <w:r w:rsidRPr="004D309A">
                <w:t>1</w:t>
              </w:r>
            </w:ins>
          </w:p>
        </w:tc>
        <w:tc>
          <w:tcPr>
            <w:tcW w:w="853" w:type="dxa"/>
            <w:shd w:val="clear" w:color="auto" w:fill="auto"/>
          </w:tcPr>
          <w:p w14:paraId="307B2E0A" w14:textId="77777777" w:rsidR="00DD7F78" w:rsidRPr="004D309A" w:rsidRDefault="00DD7F78" w:rsidP="008D405A">
            <w:pPr>
              <w:pStyle w:val="TAC"/>
              <w:rPr>
                <w:ins w:id="3864" w:author="5320" w:date="2022-09-15T00:20:00Z"/>
              </w:rPr>
            </w:pPr>
            <w:ins w:id="3865" w:author="5320" w:date="2022-09-15T00:20:00Z">
              <w:r w:rsidRPr="004D309A">
                <w:t>P</w:t>
              </w:r>
            </w:ins>
          </w:p>
        </w:tc>
      </w:tr>
      <w:tr w:rsidR="00DD7F78" w:rsidRPr="004D309A" w14:paraId="0BFFF6F0" w14:textId="77777777" w:rsidTr="008D405A">
        <w:trPr>
          <w:ins w:id="3866" w:author="5320" w:date="2022-09-15T00:20:00Z"/>
        </w:trPr>
        <w:tc>
          <w:tcPr>
            <w:tcW w:w="648" w:type="dxa"/>
            <w:shd w:val="clear" w:color="auto" w:fill="auto"/>
          </w:tcPr>
          <w:p w14:paraId="60FC8BDF" w14:textId="77777777" w:rsidR="00DD7F78" w:rsidRPr="004D309A" w:rsidRDefault="00DD7F78" w:rsidP="008D405A">
            <w:pPr>
              <w:pStyle w:val="TAC"/>
              <w:rPr>
                <w:ins w:id="3867" w:author="5320" w:date="2022-09-15T00:20:00Z"/>
              </w:rPr>
            </w:pPr>
            <w:ins w:id="3868" w:author="5320" w:date="2022-09-15T00:20:00Z">
              <w:r w:rsidRPr="004D309A">
                <w:t>8-26</w:t>
              </w:r>
            </w:ins>
          </w:p>
        </w:tc>
        <w:tc>
          <w:tcPr>
            <w:tcW w:w="3854" w:type="dxa"/>
            <w:shd w:val="clear" w:color="auto" w:fill="auto"/>
          </w:tcPr>
          <w:p w14:paraId="538EE75E" w14:textId="77777777" w:rsidR="00DD7F78" w:rsidRPr="004D309A" w:rsidRDefault="00DD7F78" w:rsidP="008D405A">
            <w:pPr>
              <w:pStyle w:val="TAL"/>
              <w:rPr>
                <w:ins w:id="3869" w:author="5320" w:date="2022-09-15T00:20:00Z"/>
              </w:rPr>
            </w:pPr>
            <w:ins w:id="3870" w:author="5320" w:date="2022-09-15T00:20:00Z">
              <w:r w:rsidRPr="004D309A">
                <w:t>Steps 7 to 25 of Generic Test Procedure for eCall over IMS establishment in EUTRA: eCall Only Support specified in TS 36.508 subclause 4.5A.27 take place.</w:t>
              </w:r>
            </w:ins>
          </w:p>
        </w:tc>
        <w:tc>
          <w:tcPr>
            <w:tcW w:w="708" w:type="dxa"/>
            <w:shd w:val="clear" w:color="auto" w:fill="auto"/>
          </w:tcPr>
          <w:p w14:paraId="2C4EE208" w14:textId="77777777" w:rsidR="00DD7F78" w:rsidRPr="004D309A" w:rsidRDefault="00DD7F78" w:rsidP="008D405A">
            <w:pPr>
              <w:pStyle w:val="TAC"/>
              <w:rPr>
                <w:ins w:id="3871" w:author="5320" w:date="2022-09-15T00:20:00Z"/>
              </w:rPr>
            </w:pPr>
            <w:ins w:id="3872" w:author="5320" w:date="2022-09-15T00:20:00Z">
              <w:r w:rsidRPr="004D309A">
                <w:t>-</w:t>
              </w:r>
            </w:ins>
          </w:p>
        </w:tc>
        <w:tc>
          <w:tcPr>
            <w:tcW w:w="2976" w:type="dxa"/>
            <w:shd w:val="clear" w:color="auto" w:fill="auto"/>
          </w:tcPr>
          <w:p w14:paraId="6942216C" w14:textId="77777777" w:rsidR="00DD7F78" w:rsidRPr="004D309A" w:rsidRDefault="00DD7F78" w:rsidP="008D405A">
            <w:pPr>
              <w:pStyle w:val="TAL"/>
              <w:rPr>
                <w:ins w:id="3873" w:author="5320" w:date="2022-09-15T00:20:00Z"/>
              </w:rPr>
            </w:pPr>
            <w:ins w:id="3874" w:author="5320" w:date="2022-09-15T00:20:00Z">
              <w:r w:rsidRPr="004D309A">
                <w:t>-</w:t>
              </w:r>
            </w:ins>
          </w:p>
        </w:tc>
        <w:tc>
          <w:tcPr>
            <w:tcW w:w="567" w:type="dxa"/>
            <w:shd w:val="clear" w:color="auto" w:fill="auto"/>
          </w:tcPr>
          <w:p w14:paraId="2909283E" w14:textId="77777777" w:rsidR="00DD7F78" w:rsidRPr="004D309A" w:rsidRDefault="00DD7F78" w:rsidP="008D405A">
            <w:pPr>
              <w:pStyle w:val="TAC"/>
              <w:rPr>
                <w:ins w:id="3875" w:author="5320" w:date="2022-09-15T00:20:00Z"/>
              </w:rPr>
            </w:pPr>
            <w:ins w:id="3876" w:author="5320" w:date="2022-09-15T00:20:00Z">
              <w:r w:rsidRPr="004D309A">
                <w:t>-</w:t>
              </w:r>
            </w:ins>
          </w:p>
        </w:tc>
        <w:tc>
          <w:tcPr>
            <w:tcW w:w="853" w:type="dxa"/>
            <w:shd w:val="clear" w:color="auto" w:fill="auto"/>
          </w:tcPr>
          <w:p w14:paraId="5F599D9A" w14:textId="77777777" w:rsidR="00DD7F78" w:rsidRPr="004D309A" w:rsidRDefault="00DD7F78" w:rsidP="008D405A">
            <w:pPr>
              <w:pStyle w:val="TAC"/>
              <w:rPr>
                <w:ins w:id="3877" w:author="5320" w:date="2022-09-15T00:20:00Z"/>
              </w:rPr>
            </w:pPr>
            <w:ins w:id="3878" w:author="5320" w:date="2022-09-15T00:20:00Z">
              <w:r w:rsidRPr="004D309A">
                <w:t>-</w:t>
              </w:r>
            </w:ins>
          </w:p>
        </w:tc>
      </w:tr>
      <w:tr w:rsidR="00DD7F78" w:rsidRPr="004D309A" w14:paraId="0557A41D" w14:textId="77777777" w:rsidTr="008D405A">
        <w:trPr>
          <w:ins w:id="3879" w:author="5320" w:date="2022-09-15T00:20:00Z"/>
        </w:trPr>
        <w:tc>
          <w:tcPr>
            <w:tcW w:w="648" w:type="dxa"/>
            <w:shd w:val="clear" w:color="auto" w:fill="auto"/>
          </w:tcPr>
          <w:p w14:paraId="75B10E6E" w14:textId="77777777" w:rsidR="00DD7F78" w:rsidRPr="004D309A" w:rsidRDefault="00DD7F78" w:rsidP="008D405A">
            <w:pPr>
              <w:pStyle w:val="TAC"/>
              <w:rPr>
                <w:ins w:id="3880" w:author="5320" w:date="2022-09-15T00:20:00Z"/>
              </w:rPr>
            </w:pPr>
            <w:ins w:id="3881" w:author="5320" w:date="2022-09-15T00:20:00Z">
              <w:r w:rsidRPr="004D309A">
                <w:t>27</w:t>
              </w:r>
            </w:ins>
          </w:p>
        </w:tc>
        <w:tc>
          <w:tcPr>
            <w:tcW w:w="3854" w:type="dxa"/>
            <w:shd w:val="clear" w:color="auto" w:fill="auto"/>
          </w:tcPr>
          <w:p w14:paraId="24838979" w14:textId="77777777" w:rsidR="00DD7F78" w:rsidRPr="004D309A" w:rsidRDefault="00DD7F78" w:rsidP="008D405A">
            <w:pPr>
              <w:pStyle w:val="TAL"/>
              <w:rPr>
                <w:ins w:id="3882" w:author="5320" w:date="2022-09-15T00:20:00Z"/>
                <w:rFonts w:eastAsia="Calibri"/>
              </w:rPr>
            </w:pPr>
            <w:ins w:id="3883" w:author="5320" w:date="2022-09-15T00:20:00Z">
              <w:r w:rsidRPr="004D309A">
                <w:rPr>
                  <w:rFonts w:eastAsia="Calibri"/>
                </w:rPr>
                <w:t xml:space="preserve">Release </w:t>
              </w:r>
              <w:r w:rsidRPr="004D309A">
                <w:t xml:space="preserve">eCall over </w:t>
              </w:r>
              <w:r w:rsidRPr="004D309A">
                <w:rPr>
                  <w:rFonts w:eastAsia="Calibri"/>
                </w:rPr>
                <w:t>IMS using the generic procedure described in TS 34.229-1 [35] subclause C.33.</w:t>
              </w:r>
            </w:ins>
          </w:p>
        </w:tc>
        <w:tc>
          <w:tcPr>
            <w:tcW w:w="708" w:type="dxa"/>
            <w:shd w:val="clear" w:color="auto" w:fill="auto"/>
          </w:tcPr>
          <w:p w14:paraId="653DB601" w14:textId="77777777" w:rsidR="00DD7F78" w:rsidRPr="004D309A" w:rsidRDefault="00DD7F78" w:rsidP="008D405A">
            <w:pPr>
              <w:pStyle w:val="TAC"/>
              <w:rPr>
                <w:ins w:id="3884" w:author="5320" w:date="2022-09-15T00:20:00Z"/>
              </w:rPr>
            </w:pPr>
            <w:ins w:id="3885" w:author="5320" w:date="2022-09-15T00:20:00Z">
              <w:r w:rsidRPr="004D309A">
                <w:t>-</w:t>
              </w:r>
            </w:ins>
          </w:p>
        </w:tc>
        <w:tc>
          <w:tcPr>
            <w:tcW w:w="2976" w:type="dxa"/>
            <w:shd w:val="clear" w:color="auto" w:fill="auto"/>
          </w:tcPr>
          <w:p w14:paraId="0B7C3668" w14:textId="77777777" w:rsidR="00DD7F78" w:rsidRPr="004D309A" w:rsidRDefault="00DD7F78" w:rsidP="008D405A">
            <w:pPr>
              <w:pStyle w:val="TAL"/>
              <w:rPr>
                <w:ins w:id="3886" w:author="5320" w:date="2022-09-15T00:20:00Z"/>
              </w:rPr>
            </w:pPr>
            <w:ins w:id="3887" w:author="5320" w:date="2022-09-15T00:20:00Z">
              <w:r w:rsidRPr="004D309A">
                <w:t>-</w:t>
              </w:r>
            </w:ins>
          </w:p>
        </w:tc>
        <w:tc>
          <w:tcPr>
            <w:tcW w:w="567" w:type="dxa"/>
            <w:shd w:val="clear" w:color="auto" w:fill="auto"/>
          </w:tcPr>
          <w:p w14:paraId="373FF8CB" w14:textId="77777777" w:rsidR="00DD7F78" w:rsidRPr="004D309A" w:rsidRDefault="00DD7F78" w:rsidP="008D405A">
            <w:pPr>
              <w:pStyle w:val="TAC"/>
              <w:rPr>
                <w:ins w:id="3888" w:author="5320" w:date="2022-09-15T00:20:00Z"/>
              </w:rPr>
            </w:pPr>
            <w:ins w:id="3889" w:author="5320" w:date="2022-09-15T00:20:00Z">
              <w:r w:rsidRPr="004D309A">
                <w:t>-</w:t>
              </w:r>
            </w:ins>
          </w:p>
        </w:tc>
        <w:tc>
          <w:tcPr>
            <w:tcW w:w="853" w:type="dxa"/>
            <w:shd w:val="clear" w:color="auto" w:fill="auto"/>
          </w:tcPr>
          <w:p w14:paraId="2C384263" w14:textId="77777777" w:rsidR="00DD7F78" w:rsidRPr="004D309A" w:rsidRDefault="00DD7F78" w:rsidP="008D405A">
            <w:pPr>
              <w:pStyle w:val="TAC"/>
              <w:rPr>
                <w:ins w:id="3890" w:author="5320" w:date="2022-09-15T00:20:00Z"/>
              </w:rPr>
            </w:pPr>
            <w:ins w:id="3891" w:author="5320" w:date="2022-09-15T00:20:00Z">
              <w:r w:rsidRPr="004D309A">
                <w:t>-</w:t>
              </w:r>
            </w:ins>
          </w:p>
        </w:tc>
      </w:tr>
      <w:tr w:rsidR="00DD7F78" w:rsidRPr="004D309A" w14:paraId="73E05725" w14:textId="77777777" w:rsidTr="008D405A">
        <w:trPr>
          <w:ins w:id="3892" w:author="5320" w:date="2022-09-15T00:20:00Z"/>
        </w:trPr>
        <w:tc>
          <w:tcPr>
            <w:tcW w:w="648" w:type="dxa"/>
            <w:shd w:val="clear" w:color="auto" w:fill="auto"/>
          </w:tcPr>
          <w:p w14:paraId="0E3F9F57" w14:textId="77777777" w:rsidR="00DD7F78" w:rsidRPr="004D309A" w:rsidRDefault="00DD7F78" w:rsidP="008D405A">
            <w:pPr>
              <w:pStyle w:val="TAC"/>
              <w:rPr>
                <w:ins w:id="3893" w:author="5320" w:date="2022-09-15T00:20:00Z"/>
              </w:rPr>
            </w:pPr>
            <w:ins w:id="3894" w:author="5320" w:date="2022-09-15T00:20:00Z">
              <w:r w:rsidRPr="004D309A">
                <w:t>28</w:t>
              </w:r>
            </w:ins>
          </w:p>
        </w:tc>
        <w:tc>
          <w:tcPr>
            <w:tcW w:w="3854" w:type="dxa"/>
            <w:shd w:val="clear" w:color="auto" w:fill="auto"/>
          </w:tcPr>
          <w:p w14:paraId="39D085ED" w14:textId="77777777" w:rsidR="00DD7F78" w:rsidRPr="004D309A" w:rsidRDefault="00DD7F78" w:rsidP="008D405A">
            <w:pPr>
              <w:pStyle w:val="TAL"/>
              <w:rPr>
                <w:ins w:id="3895" w:author="5320" w:date="2022-09-15T00:20:00Z"/>
                <w:rFonts w:eastAsia="Calibri" w:cs="Arial"/>
                <w:szCs w:val="18"/>
              </w:rPr>
            </w:pPr>
            <w:ins w:id="3896" w:author="5320" w:date="2022-09-15T00:20:00Z">
              <w:r w:rsidRPr="004D309A">
                <w:rPr>
                  <w:rFonts w:eastAsia="Calibri" w:cs="Arial"/>
                  <w:szCs w:val="18"/>
                </w:rPr>
                <w:t>The SS releases the RRC connection.</w:t>
              </w:r>
            </w:ins>
          </w:p>
        </w:tc>
        <w:tc>
          <w:tcPr>
            <w:tcW w:w="708" w:type="dxa"/>
            <w:shd w:val="clear" w:color="auto" w:fill="auto"/>
          </w:tcPr>
          <w:p w14:paraId="0FAEAD37" w14:textId="77777777" w:rsidR="00DD7F78" w:rsidRPr="004D309A" w:rsidRDefault="00DD7F78" w:rsidP="008D405A">
            <w:pPr>
              <w:pStyle w:val="TAC"/>
              <w:rPr>
                <w:ins w:id="3897" w:author="5320" w:date="2022-09-15T00:20:00Z"/>
              </w:rPr>
            </w:pPr>
            <w:ins w:id="3898" w:author="5320" w:date="2022-09-15T00:20:00Z">
              <w:r w:rsidRPr="004D309A">
                <w:t>&lt;--</w:t>
              </w:r>
            </w:ins>
          </w:p>
        </w:tc>
        <w:tc>
          <w:tcPr>
            <w:tcW w:w="2976" w:type="dxa"/>
            <w:shd w:val="clear" w:color="auto" w:fill="auto"/>
          </w:tcPr>
          <w:p w14:paraId="3B37E1D6" w14:textId="77777777" w:rsidR="00DD7F78" w:rsidRPr="004D309A" w:rsidRDefault="00DD7F78" w:rsidP="008D405A">
            <w:pPr>
              <w:pStyle w:val="TAL"/>
              <w:rPr>
                <w:ins w:id="3899" w:author="5320" w:date="2022-09-15T00:20:00Z"/>
                <w:i/>
              </w:rPr>
            </w:pPr>
            <w:ins w:id="3900" w:author="5320" w:date="2022-09-15T00:20:00Z">
              <w:r w:rsidRPr="004D309A">
                <w:rPr>
                  <w:rFonts w:eastAsia="Calibri"/>
                </w:rPr>
                <w:t>RRCConnectionRelease</w:t>
              </w:r>
            </w:ins>
          </w:p>
        </w:tc>
        <w:tc>
          <w:tcPr>
            <w:tcW w:w="567" w:type="dxa"/>
            <w:shd w:val="clear" w:color="auto" w:fill="auto"/>
          </w:tcPr>
          <w:p w14:paraId="69DF93D3" w14:textId="77777777" w:rsidR="00DD7F78" w:rsidRPr="004D309A" w:rsidRDefault="00DD7F78" w:rsidP="008D405A">
            <w:pPr>
              <w:pStyle w:val="TAC"/>
              <w:rPr>
                <w:ins w:id="3901" w:author="5320" w:date="2022-09-15T00:20:00Z"/>
              </w:rPr>
            </w:pPr>
            <w:ins w:id="3902" w:author="5320" w:date="2022-09-15T00:20:00Z">
              <w:r w:rsidRPr="004D309A">
                <w:t>-</w:t>
              </w:r>
            </w:ins>
          </w:p>
        </w:tc>
        <w:tc>
          <w:tcPr>
            <w:tcW w:w="853" w:type="dxa"/>
            <w:shd w:val="clear" w:color="auto" w:fill="auto"/>
          </w:tcPr>
          <w:p w14:paraId="4136F1A0" w14:textId="77777777" w:rsidR="00DD7F78" w:rsidRPr="004D309A" w:rsidRDefault="00DD7F78" w:rsidP="008D405A">
            <w:pPr>
              <w:pStyle w:val="TAC"/>
              <w:rPr>
                <w:ins w:id="3903" w:author="5320" w:date="2022-09-15T00:20:00Z"/>
              </w:rPr>
            </w:pPr>
            <w:ins w:id="3904" w:author="5320" w:date="2022-09-15T00:20:00Z">
              <w:r w:rsidRPr="004D309A">
                <w:t>-</w:t>
              </w:r>
            </w:ins>
          </w:p>
        </w:tc>
      </w:tr>
      <w:tr w:rsidR="00DD7F78" w:rsidRPr="004D309A" w14:paraId="35D7DA35" w14:textId="77777777" w:rsidTr="008D405A">
        <w:trPr>
          <w:ins w:id="3905" w:author="5320" w:date="2022-09-15T00:20:00Z"/>
        </w:trPr>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007C2659" w14:textId="77777777" w:rsidR="00DD7F78" w:rsidRPr="004D309A" w:rsidRDefault="00DD7F78" w:rsidP="008D405A">
            <w:pPr>
              <w:pStyle w:val="TAN"/>
              <w:rPr>
                <w:ins w:id="3906" w:author="5320" w:date="2022-09-15T00:20:00Z"/>
                <w:rFonts w:cs="Arial"/>
                <w:szCs w:val="18"/>
              </w:rPr>
            </w:pPr>
            <w:ins w:id="3907" w:author="5320" w:date="2022-09-15T00:20:00Z">
              <w:r w:rsidRPr="004D309A">
                <w:rPr>
                  <w:rFonts w:cs="Arial"/>
                  <w:szCs w:val="18"/>
                </w:rPr>
                <w:t>Note 1:</w:t>
              </w:r>
              <w:r w:rsidRPr="004D309A">
                <w:rPr>
                  <w:rFonts w:cs="Arial"/>
                  <w:szCs w:val="18"/>
                </w:rPr>
                <w:tab/>
                <w:t>The request to originate an automatic eCall may be performed by MMI or AT command.</w:t>
              </w:r>
            </w:ins>
          </w:p>
        </w:tc>
      </w:tr>
    </w:tbl>
    <w:p w14:paraId="34DAEDBC" w14:textId="77777777" w:rsidR="00DD7F78" w:rsidRPr="004D309A" w:rsidRDefault="00DD7F78">
      <w:pPr>
        <w:rPr>
          <w:ins w:id="3908" w:author="5320" w:date="2022-09-15T00:20:00Z"/>
        </w:rPr>
        <w:pPrChange w:id="3909" w:author="5320" w:date="2022-09-15T00:21:00Z">
          <w:pPr>
            <w:pStyle w:val="TH"/>
          </w:pPr>
        </w:pPrChange>
      </w:pPr>
    </w:p>
    <w:p w14:paraId="4DDF195E" w14:textId="77777777" w:rsidR="00DD7F78" w:rsidRPr="004D309A" w:rsidRDefault="00DD7F78" w:rsidP="00DD7F78">
      <w:pPr>
        <w:pStyle w:val="TH"/>
        <w:rPr>
          <w:ins w:id="3910" w:author="5320" w:date="2022-09-15T00:20:00Z"/>
        </w:rPr>
      </w:pPr>
      <w:ins w:id="3911" w:author="5320" w:date="2022-09-15T00:20:00Z">
        <w:r w:rsidRPr="004D309A">
          <w:t>Table 11.5.4.3.2-2: Parallel behaviour</w:t>
        </w:r>
      </w:ins>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3960"/>
        <w:gridCol w:w="720"/>
        <w:gridCol w:w="2970"/>
        <w:gridCol w:w="540"/>
        <w:gridCol w:w="900"/>
      </w:tblGrid>
      <w:tr w:rsidR="00DD7F78" w:rsidRPr="004D309A" w14:paraId="5A4E9313" w14:textId="77777777" w:rsidTr="008D405A">
        <w:trPr>
          <w:ins w:id="3912" w:author="5320" w:date="2022-09-15T00:20:00Z"/>
        </w:trPr>
        <w:tc>
          <w:tcPr>
            <w:tcW w:w="558" w:type="dxa"/>
            <w:tcBorders>
              <w:bottom w:val="nil"/>
            </w:tcBorders>
          </w:tcPr>
          <w:p w14:paraId="02DCFD59" w14:textId="77777777" w:rsidR="00DD7F78" w:rsidRPr="004D309A" w:rsidRDefault="00DD7F78" w:rsidP="008D405A">
            <w:pPr>
              <w:pStyle w:val="TAH"/>
              <w:rPr>
                <w:ins w:id="3913" w:author="5320" w:date="2022-09-15T00:20:00Z"/>
              </w:rPr>
            </w:pPr>
            <w:ins w:id="3914" w:author="5320" w:date="2022-09-15T00:20:00Z">
              <w:r w:rsidRPr="004D309A">
                <w:t>St</w:t>
              </w:r>
            </w:ins>
          </w:p>
        </w:tc>
        <w:tc>
          <w:tcPr>
            <w:tcW w:w="3960" w:type="dxa"/>
            <w:tcBorders>
              <w:bottom w:val="single" w:sz="4" w:space="0" w:color="auto"/>
            </w:tcBorders>
          </w:tcPr>
          <w:p w14:paraId="72EFFCC5" w14:textId="77777777" w:rsidR="00DD7F78" w:rsidRPr="004D309A" w:rsidRDefault="00DD7F78" w:rsidP="008D405A">
            <w:pPr>
              <w:pStyle w:val="TAH"/>
              <w:rPr>
                <w:ins w:id="3915" w:author="5320" w:date="2022-09-15T00:20:00Z"/>
              </w:rPr>
            </w:pPr>
            <w:ins w:id="3916" w:author="5320" w:date="2022-09-15T00:20:00Z">
              <w:r w:rsidRPr="004D309A">
                <w:t>Procedure</w:t>
              </w:r>
            </w:ins>
          </w:p>
        </w:tc>
        <w:tc>
          <w:tcPr>
            <w:tcW w:w="3690" w:type="dxa"/>
            <w:gridSpan w:val="2"/>
          </w:tcPr>
          <w:p w14:paraId="7BC10FAB" w14:textId="77777777" w:rsidR="00DD7F78" w:rsidRPr="004D309A" w:rsidRDefault="00DD7F78" w:rsidP="008D405A">
            <w:pPr>
              <w:pStyle w:val="TAH"/>
              <w:rPr>
                <w:ins w:id="3917" w:author="5320" w:date="2022-09-15T00:20:00Z"/>
              </w:rPr>
            </w:pPr>
            <w:ins w:id="3918" w:author="5320" w:date="2022-09-15T00:20:00Z">
              <w:r w:rsidRPr="004D309A">
                <w:t>Message Sequence</w:t>
              </w:r>
            </w:ins>
          </w:p>
        </w:tc>
        <w:tc>
          <w:tcPr>
            <w:tcW w:w="540" w:type="dxa"/>
            <w:tcBorders>
              <w:bottom w:val="nil"/>
            </w:tcBorders>
          </w:tcPr>
          <w:p w14:paraId="38831EDD" w14:textId="77777777" w:rsidR="00DD7F78" w:rsidRPr="004D309A" w:rsidRDefault="00DD7F78" w:rsidP="008D405A">
            <w:pPr>
              <w:pStyle w:val="TAH"/>
              <w:rPr>
                <w:ins w:id="3919" w:author="5320" w:date="2022-09-15T00:20:00Z"/>
              </w:rPr>
            </w:pPr>
            <w:ins w:id="3920" w:author="5320" w:date="2022-09-15T00:20:00Z">
              <w:r w:rsidRPr="004D309A">
                <w:t>TP</w:t>
              </w:r>
            </w:ins>
          </w:p>
        </w:tc>
        <w:tc>
          <w:tcPr>
            <w:tcW w:w="900" w:type="dxa"/>
            <w:tcBorders>
              <w:bottom w:val="nil"/>
            </w:tcBorders>
          </w:tcPr>
          <w:p w14:paraId="1943D4FC" w14:textId="77777777" w:rsidR="00DD7F78" w:rsidRPr="004D309A" w:rsidRDefault="00DD7F78" w:rsidP="008D405A">
            <w:pPr>
              <w:pStyle w:val="TAH"/>
              <w:rPr>
                <w:ins w:id="3921" w:author="5320" w:date="2022-09-15T00:20:00Z"/>
                <w:b w:val="0"/>
                <w:bCs/>
                <w:i/>
                <w:iCs/>
                <w:color w:val="0000FF"/>
              </w:rPr>
            </w:pPr>
            <w:ins w:id="3922" w:author="5320" w:date="2022-09-15T00:20:00Z">
              <w:r w:rsidRPr="004D309A">
                <w:t>Verdict</w:t>
              </w:r>
            </w:ins>
          </w:p>
        </w:tc>
      </w:tr>
      <w:tr w:rsidR="00DD7F78" w:rsidRPr="004D309A" w14:paraId="11FEF338" w14:textId="77777777" w:rsidTr="008D405A">
        <w:trPr>
          <w:ins w:id="3923" w:author="5320" w:date="2022-09-15T00:20:00Z"/>
        </w:trPr>
        <w:tc>
          <w:tcPr>
            <w:tcW w:w="558" w:type="dxa"/>
            <w:tcBorders>
              <w:top w:val="nil"/>
            </w:tcBorders>
          </w:tcPr>
          <w:p w14:paraId="136D1D57" w14:textId="77777777" w:rsidR="00DD7F78" w:rsidRPr="004D309A" w:rsidRDefault="00DD7F78" w:rsidP="008D405A">
            <w:pPr>
              <w:pStyle w:val="TAH"/>
              <w:rPr>
                <w:ins w:id="3924" w:author="5320" w:date="2022-09-15T00:20:00Z"/>
              </w:rPr>
            </w:pPr>
          </w:p>
        </w:tc>
        <w:tc>
          <w:tcPr>
            <w:tcW w:w="3960" w:type="dxa"/>
            <w:tcBorders>
              <w:top w:val="single" w:sz="4" w:space="0" w:color="auto"/>
            </w:tcBorders>
          </w:tcPr>
          <w:p w14:paraId="5C0B597C" w14:textId="77777777" w:rsidR="00DD7F78" w:rsidRPr="004D309A" w:rsidRDefault="00DD7F78" w:rsidP="008D405A">
            <w:pPr>
              <w:pStyle w:val="TAH"/>
              <w:rPr>
                <w:ins w:id="3925" w:author="5320" w:date="2022-09-15T00:20:00Z"/>
              </w:rPr>
            </w:pPr>
          </w:p>
        </w:tc>
        <w:tc>
          <w:tcPr>
            <w:tcW w:w="720" w:type="dxa"/>
          </w:tcPr>
          <w:p w14:paraId="3A74E3CE" w14:textId="77777777" w:rsidR="00DD7F78" w:rsidRPr="004D309A" w:rsidRDefault="00DD7F78" w:rsidP="008D405A">
            <w:pPr>
              <w:pStyle w:val="TAH"/>
              <w:rPr>
                <w:ins w:id="3926" w:author="5320" w:date="2022-09-15T00:20:00Z"/>
              </w:rPr>
            </w:pPr>
            <w:ins w:id="3927" w:author="5320" w:date="2022-09-15T00:20:00Z">
              <w:r w:rsidRPr="004D309A">
                <w:t>U - S</w:t>
              </w:r>
            </w:ins>
          </w:p>
        </w:tc>
        <w:tc>
          <w:tcPr>
            <w:tcW w:w="2970" w:type="dxa"/>
          </w:tcPr>
          <w:p w14:paraId="3154360C" w14:textId="77777777" w:rsidR="00DD7F78" w:rsidRPr="004D309A" w:rsidRDefault="00DD7F78" w:rsidP="008D405A">
            <w:pPr>
              <w:pStyle w:val="TAH"/>
              <w:rPr>
                <w:ins w:id="3928" w:author="5320" w:date="2022-09-15T00:20:00Z"/>
              </w:rPr>
            </w:pPr>
            <w:ins w:id="3929" w:author="5320" w:date="2022-09-15T00:20:00Z">
              <w:r w:rsidRPr="004D309A">
                <w:t>Message</w:t>
              </w:r>
            </w:ins>
          </w:p>
        </w:tc>
        <w:tc>
          <w:tcPr>
            <w:tcW w:w="540" w:type="dxa"/>
            <w:tcBorders>
              <w:top w:val="nil"/>
            </w:tcBorders>
          </w:tcPr>
          <w:p w14:paraId="06AA2688" w14:textId="77777777" w:rsidR="00DD7F78" w:rsidRPr="004D309A" w:rsidRDefault="00DD7F78" w:rsidP="008D405A">
            <w:pPr>
              <w:pStyle w:val="TAH"/>
              <w:rPr>
                <w:ins w:id="3930" w:author="5320" w:date="2022-09-15T00:20:00Z"/>
              </w:rPr>
            </w:pPr>
          </w:p>
        </w:tc>
        <w:tc>
          <w:tcPr>
            <w:tcW w:w="900" w:type="dxa"/>
            <w:tcBorders>
              <w:top w:val="nil"/>
            </w:tcBorders>
          </w:tcPr>
          <w:p w14:paraId="4894DD69" w14:textId="77777777" w:rsidR="00DD7F78" w:rsidRPr="004D309A" w:rsidRDefault="00DD7F78" w:rsidP="008D405A">
            <w:pPr>
              <w:pStyle w:val="TAH"/>
              <w:rPr>
                <w:ins w:id="3931" w:author="5320" w:date="2022-09-15T00:20:00Z"/>
              </w:rPr>
            </w:pPr>
          </w:p>
        </w:tc>
      </w:tr>
      <w:tr w:rsidR="00DD7F78" w:rsidRPr="004D309A" w14:paraId="05D174B0" w14:textId="77777777" w:rsidTr="008D405A">
        <w:trPr>
          <w:ins w:id="3932" w:author="5320" w:date="2022-09-15T00:20:00Z"/>
        </w:trPr>
        <w:tc>
          <w:tcPr>
            <w:tcW w:w="558" w:type="dxa"/>
          </w:tcPr>
          <w:p w14:paraId="7CC5584C" w14:textId="77777777" w:rsidR="00DD7F78" w:rsidRPr="004D309A" w:rsidRDefault="00DD7F78" w:rsidP="008D405A">
            <w:pPr>
              <w:pStyle w:val="TAC"/>
              <w:rPr>
                <w:ins w:id="3933" w:author="5320" w:date="2022-09-15T00:20:00Z"/>
              </w:rPr>
            </w:pPr>
            <w:ins w:id="3934" w:author="5320" w:date="2022-09-15T00:20:00Z">
              <w:r w:rsidRPr="004D309A">
                <w:t xml:space="preserve">                                      -</w:t>
              </w:r>
            </w:ins>
          </w:p>
        </w:tc>
        <w:tc>
          <w:tcPr>
            <w:tcW w:w="3960" w:type="dxa"/>
          </w:tcPr>
          <w:p w14:paraId="39D95B37" w14:textId="77777777" w:rsidR="00DD7F78" w:rsidRPr="004D309A" w:rsidRDefault="00DD7F78" w:rsidP="008D405A">
            <w:pPr>
              <w:pStyle w:val="TAL"/>
              <w:rPr>
                <w:ins w:id="3935" w:author="5320" w:date="2022-09-15T00:20:00Z"/>
              </w:rPr>
            </w:pPr>
            <w:ins w:id="3936" w:author="5320" w:date="2022-09-15T00:20:00Z">
              <w:r w:rsidRPr="004D309A">
                <w:t>EXCEPTION: The steps 1 and 2 below are repeated for the duration of T300.</w:t>
              </w:r>
            </w:ins>
          </w:p>
        </w:tc>
        <w:tc>
          <w:tcPr>
            <w:tcW w:w="720" w:type="dxa"/>
          </w:tcPr>
          <w:p w14:paraId="628D0D58" w14:textId="77777777" w:rsidR="00DD7F78" w:rsidRPr="004D309A" w:rsidRDefault="00DD7F78" w:rsidP="008D405A">
            <w:pPr>
              <w:pStyle w:val="TAC"/>
              <w:rPr>
                <w:ins w:id="3937" w:author="5320" w:date="2022-09-15T00:20:00Z"/>
              </w:rPr>
            </w:pPr>
            <w:ins w:id="3938" w:author="5320" w:date="2022-09-15T00:20:00Z">
              <w:r w:rsidRPr="004D309A">
                <w:t>-</w:t>
              </w:r>
            </w:ins>
          </w:p>
        </w:tc>
        <w:tc>
          <w:tcPr>
            <w:tcW w:w="2970" w:type="dxa"/>
          </w:tcPr>
          <w:p w14:paraId="5845C3EE" w14:textId="77777777" w:rsidR="00DD7F78" w:rsidRPr="004D309A" w:rsidRDefault="00DD7F78" w:rsidP="008D405A">
            <w:pPr>
              <w:pStyle w:val="TAL"/>
              <w:rPr>
                <w:ins w:id="3939" w:author="5320" w:date="2022-09-15T00:20:00Z"/>
              </w:rPr>
            </w:pPr>
            <w:ins w:id="3940" w:author="5320" w:date="2022-09-15T00:20:00Z">
              <w:r w:rsidRPr="004D309A">
                <w:t>-</w:t>
              </w:r>
            </w:ins>
          </w:p>
        </w:tc>
        <w:tc>
          <w:tcPr>
            <w:tcW w:w="540" w:type="dxa"/>
          </w:tcPr>
          <w:p w14:paraId="077A6EEF" w14:textId="77777777" w:rsidR="00DD7F78" w:rsidRPr="004D309A" w:rsidRDefault="00DD7F78" w:rsidP="008D405A">
            <w:pPr>
              <w:pStyle w:val="TAC"/>
              <w:rPr>
                <w:ins w:id="3941" w:author="5320" w:date="2022-09-15T00:20:00Z"/>
              </w:rPr>
            </w:pPr>
            <w:ins w:id="3942" w:author="5320" w:date="2022-09-15T00:20:00Z">
              <w:r w:rsidRPr="004D309A">
                <w:t>-</w:t>
              </w:r>
            </w:ins>
          </w:p>
        </w:tc>
        <w:tc>
          <w:tcPr>
            <w:tcW w:w="900" w:type="dxa"/>
          </w:tcPr>
          <w:p w14:paraId="7EFE88C2" w14:textId="77777777" w:rsidR="00DD7F78" w:rsidRPr="004D309A" w:rsidRDefault="00DD7F78" w:rsidP="008D405A">
            <w:pPr>
              <w:pStyle w:val="TAC"/>
              <w:rPr>
                <w:ins w:id="3943" w:author="5320" w:date="2022-09-15T00:20:00Z"/>
              </w:rPr>
            </w:pPr>
            <w:ins w:id="3944" w:author="5320" w:date="2022-09-15T00:20:00Z">
              <w:r w:rsidRPr="004D309A">
                <w:t>-</w:t>
              </w:r>
            </w:ins>
          </w:p>
        </w:tc>
      </w:tr>
      <w:tr w:rsidR="00DD7F78" w:rsidRPr="004D309A" w14:paraId="3429A5FD" w14:textId="77777777" w:rsidTr="008D405A">
        <w:trPr>
          <w:ins w:id="3945" w:author="5320" w:date="2022-09-15T00:20:00Z"/>
        </w:trPr>
        <w:tc>
          <w:tcPr>
            <w:tcW w:w="558" w:type="dxa"/>
          </w:tcPr>
          <w:p w14:paraId="4F76414E" w14:textId="77777777" w:rsidR="00DD7F78" w:rsidRPr="004D309A" w:rsidRDefault="00DD7F78" w:rsidP="008D405A">
            <w:pPr>
              <w:pStyle w:val="TAC"/>
              <w:rPr>
                <w:ins w:id="3946" w:author="5320" w:date="2022-09-15T00:20:00Z"/>
              </w:rPr>
            </w:pPr>
            <w:ins w:id="3947" w:author="5320" w:date="2022-09-15T00:20:00Z">
              <w:r w:rsidRPr="004D309A">
                <w:t>1</w:t>
              </w:r>
            </w:ins>
          </w:p>
        </w:tc>
        <w:tc>
          <w:tcPr>
            <w:tcW w:w="3960" w:type="dxa"/>
          </w:tcPr>
          <w:p w14:paraId="06B41E1D" w14:textId="77777777" w:rsidR="00DD7F78" w:rsidRPr="004D309A" w:rsidRDefault="00DD7F78" w:rsidP="008D405A">
            <w:pPr>
              <w:pStyle w:val="TAL"/>
              <w:rPr>
                <w:ins w:id="3948" w:author="5320" w:date="2022-09-15T00:20:00Z"/>
              </w:rPr>
            </w:pPr>
            <w:ins w:id="3949" w:author="5320" w:date="2022-09-15T00:20:00Z">
              <w:r w:rsidRPr="004D309A">
                <w:t>The UE attempts to perform RACH procedure on NR Cell 1.</w:t>
              </w:r>
            </w:ins>
          </w:p>
        </w:tc>
        <w:tc>
          <w:tcPr>
            <w:tcW w:w="720" w:type="dxa"/>
          </w:tcPr>
          <w:p w14:paraId="46F3EAAB" w14:textId="77777777" w:rsidR="00DD7F78" w:rsidRPr="004D309A" w:rsidRDefault="00DD7F78" w:rsidP="008D405A">
            <w:pPr>
              <w:pStyle w:val="TAC"/>
              <w:rPr>
                <w:ins w:id="3950" w:author="5320" w:date="2022-09-15T00:20:00Z"/>
              </w:rPr>
            </w:pPr>
            <w:ins w:id="3951" w:author="5320" w:date="2022-09-15T00:20:00Z">
              <w:r w:rsidRPr="004D309A">
                <w:rPr>
                  <w:rFonts w:cs="Arial"/>
                  <w:szCs w:val="18"/>
                </w:rPr>
                <w:t>--&gt;</w:t>
              </w:r>
            </w:ins>
          </w:p>
        </w:tc>
        <w:tc>
          <w:tcPr>
            <w:tcW w:w="2970" w:type="dxa"/>
          </w:tcPr>
          <w:p w14:paraId="167E7B70" w14:textId="77777777" w:rsidR="00DD7F78" w:rsidRPr="004D309A" w:rsidRDefault="00DD7F78" w:rsidP="008D405A">
            <w:pPr>
              <w:pStyle w:val="TAL"/>
              <w:rPr>
                <w:ins w:id="3952" w:author="5320" w:date="2022-09-15T00:20:00Z"/>
                <w:i/>
              </w:rPr>
            </w:pPr>
            <w:ins w:id="3953" w:author="5320" w:date="2022-09-15T00:20:00Z">
              <w:r w:rsidRPr="004D309A">
                <w:rPr>
                  <w:rFonts w:cs="Arial"/>
                  <w:szCs w:val="18"/>
                </w:rPr>
                <w:t>PRACH Preamble</w:t>
              </w:r>
            </w:ins>
          </w:p>
        </w:tc>
        <w:tc>
          <w:tcPr>
            <w:tcW w:w="540" w:type="dxa"/>
          </w:tcPr>
          <w:p w14:paraId="0D523EF3" w14:textId="77777777" w:rsidR="00DD7F78" w:rsidRPr="004D309A" w:rsidRDefault="00DD7F78" w:rsidP="008D405A">
            <w:pPr>
              <w:pStyle w:val="TAC"/>
              <w:rPr>
                <w:ins w:id="3954" w:author="5320" w:date="2022-09-15T00:20:00Z"/>
              </w:rPr>
            </w:pPr>
            <w:ins w:id="3955" w:author="5320" w:date="2022-09-15T00:20:00Z">
              <w:r w:rsidRPr="004D309A">
                <w:rPr>
                  <w:rFonts w:cs="Arial"/>
                  <w:szCs w:val="18"/>
                </w:rPr>
                <w:t>-</w:t>
              </w:r>
            </w:ins>
          </w:p>
        </w:tc>
        <w:tc>
          <w:tcPr>
            <w:tcW w:w="900" w:type="dxa"/>
          </w:tcPr>
          <w:p w14:paraId="274599CA" w14:textId="77777777" w:rsidR="00DD7F78" w:rsidRPr="004D309A" w:rsidRDefault="00DD7F78" w:rsidP="008D405A">
            <w:pPr>
              <w:pStyle w:val="TAC"/>
              <w:rPr>
                <w:ins w:id="3956" w:author="5320" w:date="2022-09-15T00:20:00Z"/>
              </w:rPr>
            </w:pPr>
            <w:ins w:id="3957" w:author="5320" w:date="2022-09-15T00:20:00Z">
              <w:r w:rsidRPr="004D309A">
                <w:rPr>
                  <w:rFonts w:cs="Arial"/>
                  <w:szCs w:val="18"/>
                </w:rPr>
                <w:t>-</w:t>
              </w:r>
            </w:ins>
          </w:p>
        </w:tc>
      </w:tr>
      <w:tr w:rsidR="00DD7F78" w:rsidRPr="004D309A" w14:paraId="07D735B2" w14:textId="77777777" w:rsidTr="008D405A">
        <w:trPr>
          <w:ins w:id="3958" w:author="5320" w:date="2022-09-15T00:20:00Z"/>
        </w:trPr>
        <w:tc>
          <w:tcPr>
            <w:tcW w:w="558" w:type="dxa"/>
          </w:tcPr>
          <w:p w14:paraId="3CD198F4" w14:textId="77777777" w:rsidR="00DD7F78" w:rsidRPr="004D309A" w:rsidRDefault="00DD7F78" w:rsidP="008D405A">
            <w:pPr>
              <w:pStyle w:val="TAC"/>
              <w:rPr>
                <w:ins w:id="3959" w:author="5320" w:date="2022-09-15T00:20:00Z"/>
              </w:rPr>
            </w:pPr>
            <w:ins w:id="3960" w:author="5320" w:date="2022-09-15T00:20:00Z">
              <w:r w:rsidRPr="004D309A">
                <w:t>2</w:t>
              </w:r>
            </w:ins>
          </w:p>
        </w:tc>
        <w:tc>
          <w:tcPr>
            <w:tcW w:w="3960" w:type="dxa"/>
          </w:tcPr>
          <w:p w14:paraId="4FE58B67" w14:textId="77777777" w:rsidR="00DD7F78" w:rsidRPr="004D309A" w:rsidRDefault="00DD7F78" w:rsidP="008D405A">
            <w:pPr>
              <w:pStyle w:val="TAL"/>
              <w:rPr>
                <w:ins w:id="3961" w:author="5320" w:date="2022-09-15T00:20:00Z"/>
              </w:rPr>
            </w:pPr>
            <w:ins w:id="3962" w:author="5320" w:date="2022-09-15T00:20:00Z">
              <w:r w:rsidRPr="004D309A">
                <w:t>The SS does not respond.</w:t>
              </w:r>
            </w:ins>
          </w:p>
        </w:tc>
        <w:tc>
          <w:tcPr>
            <w:tcW w:w="720" w:type="dxa"/>
          </w:tcPr>
          <w:p w14:paraId="3421C230" w14:textId="77777777" w:rsidR="00DD7F78" w:rsidRPr="004D309A" w:rsidRDefault="00DD7F78" w:rsidP="008D405A">
            <w:pPr>
              <w:pStyle w:val="TAC"/>
              <w:rPr>
                <w:ins w:id="3963" w:author="5320" w:date="2022-09-15T00:20:00Z"/>
              </w:rPr>
            </w:pPr>
            <w:ins w:id="3964" w:author="5320" w:date="2022-09-15T00:20:00Z">
              <w:r w:rsidRPr="004D309A">
                <w:t>-</w:t>
              </w:r>
            </w:ins>
          </w:p>
        </w:tc>
        <w:tc>
          <w:tcPr>
            <w:tcW w:w="2970" w:type="dxa"/>
          </w:tcPr>
          <w:p w14:paraId="0E238821" w14:textId="77777777" w:rsidR="00DD7F78" w:rsidRPr="004D309A" w:rsidRDefault="00DD7F78" w:rsidP="008D405A">
            <w:pPr>
              <w:pStyle w:val="TAL"/>
              <w:rPr>
                <w:ins w:id="3965" w:author="5320" w:date="2022-09-15T00:20:00Z"/>
                <w:i/>
              </w:rPr>
            </w:pPr>
            <w:ins w:id="3966" w:author="5320" w:date="2022-09-15T00:20:00Z">
              <w:r w:rsidRPr="004D309A">
                <w:rPr>
                  <w:i/>
                </w:rPr>
                <w:t>-</w:t>
              </w:r>
            </w:ins>
          </w:p>
        </w:tc>
        <w:tc>
          <w:tcPr>
            <w:tcW w:w="540" w:type="dxa"/>
          </w:tcPr>
          <w:p w14:paraId="042A018E" w14:textId="77777777" w:rsidR="00DD7F78" w:rsidRPr="004D309A" w:rsidRDefault="00DD7F78" w:rsidP="008D405A">
            <w:pPr>
              <w:pStyle w:val="TAC"/>
              <w:rPr>
                <w:ins w:id="3967" w:author="5320" w:date="2022-09-15T00:20:00Z"/>
              </w:rPr>
            </w:pPr>
            <w:ins w:id="3968" w:author="5320" w:date="2022-09-15T00:20:00Z">
              <w:r w:rsidRPr="004D309A">
                <w:t>-</w:t>
              </w:r>
            </w:ins>
          </w:p>
        </w:tc>
        <w:tc>
          <w:tcPr>
            <w:tcW w:w="900" w:type="dxa"/>
          </w:tcPr>
          <w:p w14:paraId="5A8A5477" w14:textId="77777777" w:rsidR="00DD7F78" w:rsidRPr="004D309A" w:rsidRDefault="00DD7F78" w:rsidP="008D405A">
            <w:pPr>
              <w:pStyle w:val="TAC"/>
              <w:rPr>
                <w:ins w:id="3969" w:author="5320" w:date="2022-09-15T00:20:00Z"/>
              </w:rPr>
            </w:pPr>
            <w:ins w:id="3970" w:author="5320" w:date="2022-09-15T00:20:00Z">
              <w:r w:rsidRPr="004D309A">
                <w:t>-</w:t>
              </w:r>
            </w:ins>
          </w:p>
        </w:tc>
      </w:tr>
    </w:tbl>
    <w:p w14:paraId="6633A6AF" w14:textId="77777777" w:rsidR="00DD7F78" w:rsidRPr="004D309A" w:rsidRDefault="00DD7F78">
      <w:pPr>
        <w:rPr>
          <w:ins w:id="3971" w:author="5320" w:date="2022-09-15T00:20:00Z"/>
        </w:rPr>
        <w:pPrChange w:id="3972" w:author="5320" w:date="2022-09-15T00:21:00Z">
          <w:pPr>
            <w:pStyle w:val="TH"/>
          </w:pPr>
        </w:pPrChange>
      </w:pPr>
    </w:p>
    <w:p w14:paraId="668E6A2E" w14:textId="77777777" w:rsidR="00DD7F78" w:rsidRPr="004D309A" w:rsidRDefault="00DD7F78" w:rsidP="00DD7F78">
      <w:pPr>
        <w:pStyle w:val="H6"/>
        <w:rPr>
          <w:ins w:id="3973" w:author="5320" w:date="2022-09-15T00:20:00Z"/>
          <w:snapToGrid w:val="0"/>
        </w:rPr>
      </w:pPr>
      <w:ins w:id="3974" w:author="5320" w:date="2022-09-15T00:20:00Z">
        <w:r w:rsidRPr="004D309A">
          <w:rPr>
            <w:snapToGrid w:val="0"/>
          </w:rPr>
          <w:t>11.5.4.3.3</w:t>
        </w:r>
        <w:r w:rsidRPr="004D309A">
          <w:rPr>
            <w:snapToGrid w:val="0"/>
          </w:rPr>
          <w:tab/>
          <w:t>Specific message contents</w:t>
        </w:r>
      </w:ins>
    </w:p>
    <w:p w14:paraId="008C420D" w14:textId="77777777" w:rsidR="00DD7F78" w:rsidRPr="004D309A" w:rsidRDefault="00DD7F78" w:rsidP="00DD7F78">
      <w:pPr>
        <w:pStyle w:val="TH"/>
        <w:rPr>
          <w:ins w:id="3975" w:author="5320" w:date="2022-09-15T00:20:00Z"/>
        </w:rPr>
      </w:pPr>
      <w:ins w:id="3976" w:author="5320" w:date="2022-09-15T00:20:00Z">
        <w:r w:rsidRPr="004D309A">
          <w:t>Table 11.5.4</w:t>
        </w:r>
        <w:r w:rsidRPr="004D309A">
          <w:rPr>
            <w:snapToGrid w:val="0"/>
          </w:rPr>
          <w:t>.3.3</w:t>
        </w:r>
        <w:r w:rsidRPr="004D309A">
          <w:t xml:space="preserve">-1: </w:t>
        </w:r>
        <w:r w:rsidRPr="004D309A">
          <w:rPr>
            <w:rFonts w:eastAsia="Calibri" w:cs="Arial"/>
            <w:bCs/>
          </w:rPr>
          <w:t xml:space="preserve">Message </w:t>
        </w:r>
        <w:r w:rsidRPr="004D309A">
          <w:rPr>
            <w:rFonts w:ascii="Helvetica-BoldOblique" w:hAnsi="Helvetica-BoldOblique"/>
            <w:i/>
            <w:iCs/>
          </w:rPr>
          <w:t xml:space="preserve">SystemInformationBlockType1 </w:t>
        </w:r>
        <w:r w:rsidRPr="004D309A">
          <w:rPr>
            <w:rFonts w:ascii="Helvetica-BoldOblique" w:hAnsi="Helvetica-BoldOblique"/>
          </w:rPr>
          <w:t>for NR Cell</w:t>
        </w:r>
        <w:r w:rsidRPr="004D309A">
          <w:rPr>
            <w:rFonts w:ascii="Helvetica-BoldOblique" w:hAnsi="Helvetica-BoldOblique"/>
            <w:i/>
            <w:iCs/>
          </w:rPr>
          <w:t xml:space="preserve"> </w:t>
        </w:r>
        <w:r w:rsidRPr="004D309A">
          <w:rPr>
            <w:rFonts w:ascii="Helvetica-BoldOblique" w:hAnsi="Helvetica-BoldOblique"/>
            <w:color w:val="000000"/>
          </w:rPr>
          <w:t xml:space="preserve">(All steps, </w:t>
        </w:r>
        <w:r w:rsidRPr="004D309A">
          <w:t xml:space="preserve">Table </w:t>
        </w:r>
        <w:r w:rsidRPr="004D309A">
          <w:rPr>
            <w:lang w:eastAsia="x-none"/>
          </w:rPr>
          <w:t>11.5.4.3.2-1</w:t>
        </w:r>
        <w:r w:rsidRPr="004D309A">
          <w:t>)</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DD7F78" w:rsidRPr="004D309A" w14:paraId="574E9A65" w14:textId="77777777" w:rsidTr="008D405A">
        <w:trPr>
          <w:ins w:id="3977" w:author="5320" w:date="2022-09-15T00:20:00Z"/>
        </w:trPr>
        <w:tc>
          <w:tcPr>
            <w:tcW w:w="9603" w:type="dxa"/>
            <w:tcBorders>
              <w:top w:val="single" w:sz="4" w:space="0" w:color="auto"/>
              <w:left w:val="single" w:sz="4" w:space="0" w:color="auto"/>
              <w:bottom w:val="single" w:sz="4" w:space="0" w:color="auto"/>
              <w:right w:val="single" w:sz="4" w:space="0" w:color="auto"/>
            </w:tcBorders>
            <w:hideMark/>
          </w:tcPr>
          <w:p w14:paraId="1FCEB04F" w14:textId="77777777" w:rsidR="00DD7F78" w:rsidRPr="004D309A" w:rsidRDefault="00DD7F78" w:rsidP="008D405A">
            <w:pPr>
              <w:pStyle w:val="TAL"/>
              <w:rPr>
                <w:ins w:id="3978" w:author="5320" w:date="2022-09-15T00:20:00Z"/>
              </w:rPr>
            </w:pPr>
            <w:ins w:id="3979" w:author="5320" w:date="2022-09-15T00:20:00Z">
              <w:r w:rsidRPr="004D309A">
                <w:t>Derivation path: TS 38.508-1 [4] table 4.6.1-28 Condition eCalloverIMSforNR</w:t>
              </w:r>
            </w:ins>
          </w:p>
        </w:tc>
      </w:tr>
    </w:tbl>
    <w:p w14:paraId="7D85F5E8" w14:textId="77777777" w:rsidR="00DD7F78" w:rsidRPr="004D309A" w:rsidRDefault="00DD7F78" w:rsidP="00DD7F78">
      <w:pPr>
        <w:rPr>
          <w:ins w:id="3980" w:author="5320" w:date="2022-09-15T00:20:00Z"/>
        </w:rPr>
      </w:pPr>
    </w:p>
    <w:p w14:paraId="1737CC4E" w14:textId="77777777" w:rsidR="00DD7F78" w:rsidRPr="004D309A" w:rsidRDefault="00DD7F78" w:rsidP="00DD7F78">
      <w:pPr>
        <w:pStyle w:val="TH"/>
        <w:rPr>
          <w:ins w:id="3981" w:author="5320" w:date="2022-09-15T00:20:00Z"/>
        </w:rPr>
      </w:pPr>
      <w:ins w:id="3982" w:author="5320" w:date="2022-09-15T00:20:00Z">
        <w:r w:rsidRPr="004D309A">
          <w:t>Table 11.5.4</w:t>
        </w:r>
        <w:r w:rsidRPr="004D309A">
          <w:rPr>
            <w:snapToGrid w:val="0"/>
          </w:rPr>
          <w:t>.3.3</w:t>
        </w:r>
        <w:r w:rsidRPr="004D309A">
          <w:t xml:space="preserve">-2: </w:t>
        </w:r>
        <w:r w:rsidRPr="004D309A">
          <w:rPr>
            <w:rFonts w:eastAsia="Calibri" w:cs="Arial"/>
            <w:bCs/>
          </w:rPr>
          <w:t xml:space="preserve">Message </w:t>
        </w:r>
        <w:r w:rsidRPr="004D309A">
          <w:rPr>
            <w:rFonts w:ascii="Helvetica-BoldOblique" w:hAnsi="Helvetica-BoldOblique"/>
            <w:i/>
            <w:iCs/>
          </w:rPr>
          <w:t xml:space="preserve">SystemInformationBlockType1 </w:t>
        </w:r>
        <w:r w:rsidRPr="004D309A">
          <w:rPr>
            <w:rFonts w:ascii="Helvetica-BoldOblique" w:hAnsi="Helvetica-BoldOblique"/>
          </w:rPr>
          <w:t>for E-UTRA</w:t>
        </w:r>
        <w:r w:rsidRPr="004D309A">
          <w:rPr>
            <w:rFonts w:ascii="Helvetica-BoldOblique" w:hAnsi="Helvetica-BoldOblique"/>
            <w:i/>
            <w:iCs/>
          </w:rPr>
          <w:t xml:space="preserve"> </w:t>
        </w:r>
        <w:r w:rsidRPr="004D309A">
          <w:rPr>
            <w:rFonts w:ascii="Helvetica-BoldOblique" w:hAnsi="Helvetica-BoldOblique"/>
          </w:rPr>
          <w:t>Cell 1</w:t>
        </w:r>
        <w:r w:rsidRPr="004D309A">
          <w:rPr>
            <w:rFonts w:ascii="Helvetica-BoldOblique" w:hAnsi="Helvetica-BoldOblique"/>
            <w:color w:val="000000"/>
          </w:rPr>
          <w:t>(</w:t>
        </w:r>
        <w:r w:rsidRPr="004D309A">
          <w:t xml:space="preserve">All Steps, Table </w:t>
        </w:r>
        <w:r w:rsidRPr="004D309A">
          <w:rPr>
            <w:lang w:eastAsia="x-none"/>
          </w:rPr>
          <w:t>11.5.4.3.2-1</w:t>
        </w:r>
        <w:r w:rsidRPr="004D309A">
          <w:t>)</w:t>
        </w:r>
      </w:ins>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DD7F78" w:rsidRPr="004D309A" w14:paraId="33FC8B07" w14:textId="77777777" w:rsidTr="008D405A">
        <w:trPr>
          <w:ins w:id="3983" w:author="5320" w:date="2022-09-15T00:20:00Z"/>
        </w:trPr>
        <w:tc>
          <w:tcPr>
            <w:tcW w:w="9603" w:type="dxa"/>
            <w:shd w:val="clear" w:color="auto" w:fill="auto"/>
          </w:tcPr>
          <w:p w14:paraId="52A58C19" w14:textId="77777777" w:rsidR="00DD7F78" w:rsidRPr="004D309A" w:rsidRDefault="00DD7F78" w:rsidP="008D405A">
            <w:pPr>
              <w:pStyle w:val="TAL"/>
              <w:rPr>
                <w:ins w:id="3984" w:author="5320" w:date="2022-09-15T00:20:00Z"/>
              </w:rPr>
            </w:pPr>
            <w:ins w:id="3985" w:author="5320" w:date="2022-09-15T00:20:00Z">
              <w:r w:rsidRPr="004D309A">
                <w:t>Derivation path: TS 36.508 [7] table 4.4.3.2-3 Condition eCalloverIMS</w:t>
              </w:r>
            </w:ins>
          </w:p>
        </w:tc>
      </w:tr>
    </w:tbl>
    <w:p w14:paraId="7A6E4D40" w14:textId="77777777" w:rsidR="00DD7F78" w:rsidRPr="004D309A" w:rsidRDefault="00DD7F78">
      <w:pPr>
        <w:rPr>
          <w:ins w:id="3986" w:author="5320" w:date="2022-09-15T00:20:00Z"/>
        </w:rPr>
        <w:pPrChange w:id="3987" w:author="5320" w:date="2022-09-15T00:20:00Z">
          <w:pPr>
            <w:pStyle w:val="TH"/>
          </w:pPr>
        </w:pPrChange>
      </w:pPr>
    </w:p>
    <w:p w14:paraId="74969BEA" w14:textId="77777777" w:rsidR="00DD7F78" w:rsidRPr="004D309A" w:rsidRDefault="00DD7F78" w:rsidP="00DD7F78">
      <w:pPr>
        <w:pStyle w:val="TH"/>
        <w:rPr>
          <w:ins w:id="3988" w:author="5320" w:date="2022-09-15T00:20:00Z"/>
        </w:rPr>
      </w:pPr>
      <w:ins w:id="3989" w:author="5320" w:date="2022-09-15T00:20:00Z">
        <w:r w:rsidRPr="004D309A">
          <w:t>Table 11.5.4</w:t>
        </w:r>
        <w:r w:rsidRPr="004D309A">
          <w:rPr>
            <w:snapToGrid w:val="0"/>
          </w:rPr>
          <w:t>.3.3</w:t>
        </w:r>
        <w:r w:rsidRPr="004D309A">
          <w:t xml:space="preserve">-3: </w:t>
        </w:r>
        <w:r w:rsidRPr="004D309A">
          <w:rPr>
            <w:rFonts w:eastAsia="Calibri" w:cs="Arial"/>
            <w:bCs/>
          </w:rPr>
          <w:t xml:space="preserve">Message ATTACH ACCEPT </w:t>
        </w:r>
        <w:r w:rsidRPr="004D309A">
          <w:t>(step 17, Table 11.5.4.3.2-1)</w:t>
        </w:r>
      </w:ins>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D7F78" w:rsidRPr="004D309A" w14:paraId="7B52E54C" w14:textId="77777777" w:rsidTr="008D405A">
        <w:trPr>
          <w:ins w:id="3990" w:author="5320" w:date="2022-09-15T00:20:00Z"/>
        </w:trPr>
        <w:tc>
          <w:tcPr>
            <w:tcW w:w="9603" w:type="dxa"/>
            <w:gridSpan w:val="4"/>
            <w:shd w:val="clear" w:color="auto" w:fill="auto"/>
          </w:tcPr>
          <w:p w14:paraId="50E85006" w14:textId="77777777" w:rsidR="00DD7F78" w:rsidRPr="004D309A" w:rsidRDefault="00DD7F78" w:rsidP="008D405A">
            <w:pPr>
              <w:pStyle w:val="TAL"/>
              <w:rPr>
                <w:ins w:id="3991" w:author="5320" w:date="2022-09-15T00:20:00Z"/>
              </w:rPr>
            </w:pPr>
            <w:ins w:id="3992" w:author="5320" w:date="2022-09-15T00:20:00Z">
              <w:r w:rsidRPr="004D309A">
                <w:t>Derivation path: TS 36.508 [7] table 4.7.2-1</w:t>
              </w:r>
            </w:ins>
          </w:p>
        </w:tc>
      </w:tr>
      <w:tr w:rsidR="00DD7F78" w:rsidRPr="004D309A" w14:paraId="5A40CF35" w14:textId="77777777" w:rsidTr="008D405A">
        <w:trPr>
          <w:ins w:id="3993" w:author="5320" w:date="2022-09-15T00:20:00Z"/>
        </w:trPr>
        <w:tc>
          <w:tcPr>
            <w:tcW w:w="4518" w:type="dxa"/>
            <w:shd w:val="clear" w:color="auto" w:fill="auto"/>
          </w:tcPr>
          <w:p w14:paraId="36337CC3" w14:textId="77777777" w:rsidR="00DD7F78" w:rsidRPr="004D309A" w:rsidRDefault="00DD7F78" w:rsidP="008D405A">
            <w:pPr>
              <w:pStyle w:val="TAH"/>
              <w:rPr>
                <w:ins w:id="3994" w:author="5320" w:date="2022-09-15T00:20:00Z"/>
              </w:rPr>
            </w:pPr>
            <w:ins w:id="3995" w:author="5320" w:date="2022-09-15T00:20:00Z">
              <w:r w:rsidRPr="004D309A">
                <w:t>Information Element</w:t>
              </w:r>
            </w:ins>
          </w:p>
        </w:tc>
        <w:tc>
          <w:tcPr>
            <w:tcW w:w="2260" w:type="dxa"/>
            <w:shd w:val="clear" w:color="auto" w:fill="auto"/>
          </w:tcPr>
          <w:p w14:paraId="70460AE5" w14:textId="77777777" w:rsidR="00DD7F78" w:rsidRPr="004D309A" w:rsidRDefault="00DD7F78" w:rsidP="008D405A">
            <w:pPr>
              <w:pStyle w:val="TAH"/>
              <w:rPr>
                <w:ins w:id="3996" w:author="5320" w:date="2022-09-15T00:20:00Z"/>
              </w:rPr>
            </w:pPr>
            <w:ins w:id="3997" w:author="5320" w:date="2022-09-15T00:20:00Z">
              <w:r w:rsidRPr="004D309A">
                <w:t>Value/Remark</w:t>
              </w:r>
            </w:ins>
          </w:p>
        </w:tc>
        <w:tc>
          <w:tcPr>
            <w:tcW w:w="1695" w:type="dxa"/>
            <w:shd w:val="clear" w:color="auto" w:fill="auto"/>
          </w:tcPr>
          <w:p w14:paraId="4A1CED06" w14:textId="77777777" w:rsidR="00DD7F78" w:rsidRPr="004D309A" w:rsidRDefault="00DD7F78" w:rsidP="008D405A">
            <w:pPr>
              <w:pStyle w:val="TAH"/>
              <w:rPr>
                <w:ins w:id="3998" w:author="5320" w:date="2022-09-15T00:20:00Z"/>
              </w:rPr>
            </w:pPr>
            <w:ins w:id="3999" w:author="5320" w:date="2022-09-15T00:20:00Z">
              <w:r w:rsidRPr="004D309A">
                <w:t>Comment</w:t>
              </w:r>
            </w:ins>
          </w:p>
        </w:tc>
        <w:tc>
          <w:tcPr>
            <w:tcW w:w="1130" w:type="dxa"/>
            <w:shd w:val="clear" w:color="auto" w:fill="auto"/>
          </w:tcPr>
          <w:p w14:paraId="52BDE681" w14:textId="77777777" w:rsidR="00DD7F78" w:rsidRPr="004D309A" w:rsidRDefault="00DD7F78" w:rsidP="008D405A">
            <w:pPr>
              <w:pStyle w:val="TAH"/>
              <w:rPr>
                <w:ins w:id="4000" w:author="5320" w:date="2022-09-15T00:20:00Z"/>
              </w:rPr>
            </w:pPr>
            <w:ins w:id="4001" w:author="5320" w:date="2022-09-15T00:20:00Z">
              <w:r w:rsidRPr="004D309A">
                <w:t>Condition</w:t>
              </w:r>
            </w:ins>
          </w:p>
        </w:tc>
      </w:tr>
      <w:tr w:rsidR="00DD7F78" w:rsidRPr="004D309A" w14:paraId="46E16589" w14:textId="77777777" w:rsidTr="008D405A">
        <w:trPr>
          <w:ins w:id="4002" w:author="5320" w:date="2022-09-15T00:20:00Z"/>
        </w:trPr>
        <w:tc>
          <w:tcPr>
            <w:tcW w:w="4518" w:type="dxa"/>
            <w:shd w:val="clear" w:color="auto" w:fill="auto"/>
          </w:tcPr>
          <w:p w14:paraId="035A171F" w14:textId="77777777" w:rsidR="00DD7F78" w:rsidRPr="004D309A" w:rsidRDefault="00DD7F78" w:rsidP="008D405A">
            <w:pPr>
              <w:pStyle w:val="TAH"/>
              <w:jc w:val="left"/>
              <w:rPr>
                <w:ins w:id="4003" w:author="5320" w:date="2022-09-15T00:20:00Z"/>
                <w:b w:val="0"/>
              </w:rPr>
            </w:pPr>
            <w:ins w:id="4004" w:author="5320" w:date="2022-09-15T00:20:00Z">
              <w:r w:rsidRPr="004D309A">
                <w:rPr>
                  <w:b w:val="0"/>
                </w:rPr>
                <w:t>EPS attach result</w:t>
              </w:r>
            </w:ins>
          </w:p>
        </w:tc>
        <w:tc>
          <w:tcPr>
            <w:tcW w:w="2260" w:type="dxa"/>
            <w:shd w:val="clear" w:color="auto" w:fill="auto"/>
          </w:tcPr>
          <w:p w14:paraId="3235C532" w14:textId="77777777" w:rsidR="00DD7F78" w:rsidRPr="004D309A" w:rsidRDefault="00DD7F78" w:rsidP="008D405A">
            <w:pPr>
              <w:pStyle w:val="TAL"/>
              <w:rPr>
                <w:ins w:id="4005" w:author="5320" w:date="2022-09-15T00:20:00Z"/>
              </w:rPr>
            </w:pPr>
            <w:ins w:id="4006" w:author="5320" w:date="2022-09-15T00:20:00Z">
              <w:r w:rsidRPr="004D309A">
                <w:t>'010'B</w:t>
              </w:r>
            </w:ins>
          </w:p>
        </w:tc>
        <w:tc>
          <w:tcPr>
            <w:tcW w:w="1695" w:type="dxa"/>
            <w:shd w:val="clear" w:color="auto" w:fill="auto"/>
          </w:tcPr>
          <w:p w14:paraId="53DAED33" w14:textId="77777777" w:rsidR="00DD7F78" w:rsidRPr="004D309A" w:rsidRDefault="00DD7F78" w:rsidP="008D405A">
            <w:pPr>
              <w:pStyle w:val="TAL"/>
              <w:rPr>
                <w:ins w:id="4007" w:author="5320" w:date="2022-09-15T00:20:00Z"/>
              </w:rPr>
            </w:pPr>
            <w:ins w:id="4008" w:author="5320" w:date="2022-09-15T00:20:00Z">
              <w:r w:rsidRPr="004D309A">
                <w:t>''Combined EPS/IMSI attach''</w:t>
              </w:r>
            </w:ins>
          </w:p>
        </w:tc>
        <w:tc>
          <w:tcPr>
            <w:tcW w:w="1130" w:type="dxa"/>
            <w:shd w:val="clear" w:color="auto" w:fill="auto"/>
          </w:tcPr>
          <w:p w14:paraId="10CA95CC" w14:textId="77777777" w:rsidR="00DD7F78" w:rsidRPr="004D309A" w:rsidRDefault="00DD7F78" w:rsidP="008D405A">
            <w:pPr>
              <w:pStyle w:val="TAH"/>
              <w:jc w:val="left"/>
              <w:rPr>
                <w:ins w:id="4009" w:author="5320" w:date="2022-09-15T00:20:00Z"/>
                <w:b w:val="0"/>
              </w:rPr>
            </w:pPr>
          </w:p>
        </w:tc>
      </w:tr>
      <w:tr w:rsidR="00DD7F78" w:rsidRPr="0092507A" w14:paraId="5DBA6D2E" w14:textId="77777777" w:rsidTr="008D405A">
        <w:trPr>
          <w:ins w:id="4010" w:author="5320" w:date="2022-09-15T00:20:00Z"/>
        </w:trPr>
        <w:tc>
          <w:tcPr>
            <w:tcW w:w="4518" w:type="dxa"/>
            <w:shd w:val="clear" w:color="auto" w:fill="auto"/>
          </w:tcPr>
          <w:p w14:paraId="50011BF9" w14:textId="77777777" w:rsidR="00DD7F78" w:rsidRPr="004D309A" w:rsidRDefault="00DD7F78" w:rsidP="008D405A">
            <w:pPr>
              <w:pStyle w:val="TAL"/>
              <w:rPr>
                <w:ins w:id="4011" w:author="5320" w:date="2022-09-15T00:20:00Z"/>
              </w:rPr>
            </w:pPr>
            <w:ins w:id="4012" w:author="5320" w:date="2022-09-15T00:20:00Z">
              <w:r w:rsidRPr="004D309A">
                <w:rPr>
                  <w:kern w:val="2"/>
                </w:rPr>
                <w:t>EPS network feature support</w:t>
              </w:r>
            </w:ins>
          </w:p>
        </w:tc>
        <w:tc>
          <w:tcPr>
            <w:tcW w:w="2260" w:type="dxa"/>
            <w:shd w:val="clear" w:color="auto" w:fill="auto"/>
          </w:tcPr>
          <w:p w14:paraId="559B0C2D" w14:textId="77777777" w:rsidR="00DD7F78" w:rsidRPr="004D309A" w:rsidRDefault="00DD7F78" w:rsidP="008D405A">
            <w:pPr>
              <w:pStyle w:val="TAL"/>
              <w:rPr>
                <w:ins w:id="4013" w:author="5320" w:date="2022-09-15T00:20:00Z"/>
              </w:rPr>
            </w:pPr>
            <w:ins w:id="4014" w:author="5320" w:date="2022-09-15T00:20:00Z">
              <w:r w:rsidRPr="004D309A">
                <w:rPr>
                  <w:kern w:val="2"/>
                </w:rPr>
                <w:t>'0000 0011'B</w:t>
              </w:r>
            </w:ins>
          </w:p>
        </w:tc>
        <w:tc>
          <w:tcPr>
            <w:tcW w:w="1695" w:type="dxa"/>
            <w:shd w:val="clear" w:color="auto" w:fill="auto"/>
          </w:tcPr>
          <w:p w14:paraId="382F09B1" w14:textId="77777777" w:rsidR="00DD7F78" w:rsidRPr="004D309A" w:rsidRDefault="00DD7F78" w:rsidP="008D405A">
            <w:pPr>
              <w:pStyle w:val="TAL"/>
              <w:rPr>
                <w:ins w:id="4015" w:author="5320" w:date="2022-09-15T00:20:00Z"/>
              </w:rPr>
            </w:pPr>
            <w:ins w:id="4016" w:author="5320" w:date="2022-09-15T00:20:00Z">
              <w:r w:rsidRPr="004D309A">
                <w:t xml:space="preserve">emergency bearer services in S1 mode and </w:t>
              </w:r>
              <w:r w:rsidRPr="004D309A">
                <w:rPr>
                  <w:kern w:val="2"/>
                </w:rPr>
                <w:t>IMS voice over PS session in S1 mode are supported</w:t>
              </w:r>
            </w:ins>
          </w:p>
        </w:tc>
        <w:tc>
          <w:tcPr>
            <w:tcW w:w="1130" w:type="dxa"/>
            <w:shd w:val="clear" w:color="auto" w:fill="auto"/>
          </w:tcPr>
          <w:p w14:paraId="7F93A1FD" w14:textId="77777777" w:rsidR="00DD7F78" w:rsidRPr="004D309A" w:rsidRDefault="00DD7F78" w:rsidP="008D405A">
            <w:pPr>
              <w:pStyle w:val="TAL"/>
              <w:rPr>
                <w:ins w:id="4017" w:author="5320" w:date="2022-09-15T00:20:00Z"/>
              </w:rPr>
            </w:pPr>
          </w:p>
        </w:tc>
      </w:tr>
    </w:tbl>
    <w:p w14:paraId="06BD0F7B" w14:textId="6F3A6CC9" w:rsidR="006A4F4F" w:rsidRPr="00D70946" w:rsidRDefault="006A4F4F">
      <w:pPr>
        <w:pPrChange w:id="4018" w:author="5320" w:date="2022-09-15T00:20:00Z">
          <w:pPr>
            <w:pStyle w:val="Heading3"/>
          </w:pPr>
        </w:pPrChange>
      </w:pPr>
    </w:p>
    <w:p w14:paraId="1E07A280" w14:textId="77777777" w:rsidR="006A4F4F" w:rsidRPr="00D70946" w:rsidRDefault="006A4F4F" w:rsidP="006A4F4F">
      <w:pPr>
        <w:pStyle w:val="Heading3"/>
      </w:pPr>
      <w:r w:rsidRPr="00D70946">
        <w:t>11.5.5</w:t>
      </w:r>
      <w:r w:rsidRPr="00D70946">
        <w:tab/>
        <w:t>eCall Only mode / Limited service state / Call to URI for test service should not be attempted / eCall over IMS should be attempted / 5GS</w:t>
      </w:r>
    </w:p>
    <w:p w14:paraId="25F1C08C" w14:textId="77777777" w:rsidR="006A4F4F" w:rsidRPr="00D70946" w:rsidRDefault="006A4F4F" w:rsidP="006A4F4F">
      <w:pPr>
        <w:pStyle w:val="H6"/>
      </w:pPr>
      <w:r w:rsidRPr="00D70946">
        <w:t>11.5.5.1</w:t>
      </w:r>
      <w:r w:rsidRPr="00D70946">
        <w:tab/>
        <w:t>Test Purpose (TP)</w:t>
      </w:r>
    </w:p>
    <w:p w14:paraId="46748F9A" w14:textId="77777777" w:rsidR="006A4F4F" w:rsidRPr="00D70946" w:rsidRDefault="006A4F4F" w:rsidP="006A4F4F">
      <w:pPr>
        <w:pStyle w:val="H6"/>
      </w:pPr>
      <w:r w:rsidRPr="00D70946">
        <w:t>(1)</w:t>
      </w:r>
    </w:p>
    <w:p w14:paraId="00B5F17F" w14:textId="77777777" w:rsidR="006A4F4F" w:rsidRPr="00D70946" w:rsidRDefault="006A4F4F" w:rsidP="006A4F4F">
      <w:pPr>
        <w:pStyle w:val="PL"/>
        <w:rPr>
          <w:noProof w:val="0"/>
        </w:rPr>
      </w:pPr>
      <w:r w:rsidRPr="00D70946">
        <w:rPr>
          <w:b/>
          <w:bCs/>
          <w:noProof w:val="0"/>
        </w:rPr>
        <w:t>with</w:t>
      </w:r>
      <w:r w:rsidRPr="00D70946">
        <w:rPr>
          <w:noProof w:val="0"/>
        </w:rPr>
        <w:t xml:space="preserve"> { UE in eCALL-INACTIVE.LIMITED-SERVICE state }</w:t>
      </w:r>
    </w:p>
    <w:p w14:paraId="5EFE53DA" w14:textId="77777777" w:rsidR="006A4F4F" w:rsidRPr="00D70946" w:rsidRDefault="006A4F4F" w:rsidP="006A4F4F">
      <w:pPr>
        <w:pStyle w:val="PL"/>
        <w:rPr>
          <w:noProof w:val="0"/>
        </w:rPr>
      </w:pPr>
      <w:r w:rsidRPr="00D70946">
        <w:rPr>
          <w:b/>
          <w:bCs/>
          <w:noProof w:val="0"/>
        </w:rPr>
        <w:t>ensure that</w:t>
      </w:r>
      <w:r w:rsidRPr="00D70946">
        <w:rPr>
          <w:noProof w:val="0"/>
        </w:rPr>
        <w:t xml:space="preserve"> {</w:t>
      </w:r>
    </w:p>
    <w:p w14:paraId="5DE3AD4F" w14:textId="77777777" w:rsidR="006A4F4F" w:rsidRPr="00D70946" w:rsidRDefault="006A4F4F" w:rsidP="006A4F4F">
      <w:pPr>
        <w:pStyle w:val="PL"/>
        <w:rPr>
          <w:noProof w:val="0"/>
        </w:rPr>
      </w:pPr>
      <w:r w:rsidRPr="00D70946">
        <w:rPr>
          <w:noProof w:val="0"/>
        </w:rPr>
        <w:t xml:space="preserve">  </w:t>
      </w:r>
      <w:r w:rsidRPr="00D70946">
        <w:rPr>
          <w:b/>
          <w:bCs/>
          <w:noProof w:val="0"/>
        </w:rPr>
        <w:t>when</w:t>
      </w:r>
      <w:r w:rsidRPr="00D70946">
        <w:rPr>
          <w:noProof w:val="0"/>
        </w:rPr>
        <w:t xml:space="preserve"> { UE is requested to make an eCall to URI for test service }</w:t>
      </w:r>
    </w:p>
    <w:p w14:paraId="027C9036" w14:textId="77777777" w:rsidR="006A4F4F" w:rsidRPr="00D70946" w:rsidRDefault="006A4F4F" w:rsidP="006A4F4F">
      <w:pPr>
        <w:pStyle w:val="PL"/>
        <w:rPr>
          <w:noProof w:val="0"/>
        </w:rPr>
      </w:pPr>
      <w:r w:rsidRPr="00D70946">
        <w:rPr>
          <w:noProof w:val="0"/>
        </w:rPr>
        <w:t xml:space="preserve">    </w:t>
      </w:r>
      <w:r w:rsidRPr="00D70946">
        <w:rPr>
          <w:b/>
          <w:bCs/>
          <w:noProof w:val="0"/>
        </w:rPr>
        <w:t>then</w:t>
      </w:r>
      <w:r w:rsidRPr="00D70946">
        <w:rPr>
          <w:noProof w:val="0"/>
        </w:rPr>
        <w:t xml:space="preserve"> { UE does not transmit any RRCSetupRequest message }</w:t>
      </w:r>
    </w:p>
    <w:p w14:paraId="7FB5194B" w14:textId="77777777" w:rsidR="006A4F4F" w:rsidRPr="00D70946" w:rsidRDefault="006A4F4F" w:rsidP="006A4F4F">
      <w:pPr>
        <w:pStyle w:val="PL"/>
        <w:rPr>
          <w:noProof w:val="0"/>
        </w:rPr>
      </w:pPr>
      <w:r w:rsidRPr="00D70946">
        <w:rPr>
          <w:noProof w:val="0"/>
        </w:rPr>
        <w:t xml:space="preserve">            }</w:t>
      </w:r>
    </w:p>
    <w:p w14:paraId="61983C7F" w14:textId="77777777" w:rsidR="006A4F4F" w:rsidRPr="00D70946" w:rsidRDefault="006A4F4F" w:rsidP="006A4F4F">
      <w:pPr>
        <w:pStyle w:val="PL"/>
        <w:rPr>
          <w:noProof w:val="0"/>
        </w:rPr>
      </w:pPr>
    </w:p>
    <w:p w14:paraId="2855B46C" w14:textId="77777777" w:rsidR="006A4F4F" w:rsidRPr="00D70946" w:rsidRDefault="006A4F4F" w:rsidP="006A4F4F">
      <w:pPr>
        <w:pStyle w:val="H6"/>
      </w:pPr>
      <w:r w:rsidRPr="00D70946">
        <w:t>(2)</w:t>
      </w:r>
    </w:p>
    <w:p w14:paraId="7AF7565E" w14:textId="77777777" w:rsidR="006A4F4F" w:rsidRPr="00D70946" w:rsidRDefault="006A4F4F" w:rsidP="006A4F4F">
      <w:pPr>
        <w:pStyle w:val="PL"/>
        <w:rPr>
          <w:noProof w:val="0"/>
        </w:rPr>
      </w:pPr>
      <w:r w:rsidRPr="00D70946">
        <w:rPr>
          <w:b/>
          <w:bCs/>
          <w:noProof w:val="0"/>
        </w:rPr>
        <w:t>with</w:t>
      </w:r>
      <w:r w:rsidRPr="00D70946">
        <w:rPr>
          <w:noProof w:val="0"/>
        </w:rPr>
        <w:t xml:space="preserve"> { UE in eCALL-INACTIVE.LIMITED-SERVICE state }</w:t>
      </w:r>
    </w:p>
    <w:p w14:paraId="7DB94AC2" w14:textId="77777777" w:rsidR="006A4F4F" w:rsidRPr="00D70946" w:rsidRDefault="006A4F4F" w:rsidP="006A4F4F">
      <w:pPr>
        <w:pStyle w:val="PL"/>
        <w:rPr>
          <w:noProof w:val="0"/>
        </w:rPr>
      </w:pPr>
      <w:r w:rsidRPr="00D70946">
        <w:rPr>
          <w:noProof w:val="0"/>
        </w:rPr>
        <w:t>ensure that {</w:t>
      </w:r>
    </w:p>
    <w:p w14:paraId="4875E2FF" w14:textId="77777777" w:rsidR="006A4F4F" w:rsidRPr="00D70946" w:rsidRDefault="006A4F4F" w:rsidP="006A4F4F">
      <w:pPr>
        <w:pStyle w:val="PL"/>
        <w:rPr>
          <w:noProof w:val="0"/>
        </w:rPr>
      </w:pPr>
      <w:r w:rsidRPr="00D70946">
        <w:rPr>
          <w:noProof w:val="0"/>
        </w:rPr>
        <w:t xml:space="preserve">  when { UE is requested to make a manual eCall }</w:t>
      </w:r>
    </w:p>
    <w:p w14:paraId="6D92277A" w14:textId="77777777" w:rsidR="006A4F4F" w:rsidRPr="00D70946" w:rsidRDefault="006A4F4F" w:rsidP="006A4F4F">
      <w:pPr>
        <w:pStyle w:val="PL"/>
        <w:rPr>
          <w:noProof w:val="0"/>
        </w:rPr>
      </w:pPr>
      <w:r w:rsidRPr="00D70946">
        <w:rPr>
          <w:noProof w:val="0"/>
        </w:rPr>
        <w:t xml:space="preserve">    </w:t>
      </w:r>
      <w:r w:rsidRPr="00D70946">
        <w:rPr>
          <w:b/>
          <w:bCs/>
          <w:noProof w:val="0"/>
        </w:rPr>
        <w:t>then</w:t>
      </w:r>
      <w:r w:rsidRPr="00D70946">
        <w:rPr>
          <w:noProof w:val="0"/>
        </w:rPr>
        <w:t xml:space="preserve"> { UE transmits a REGISTRATION REQUEST message with registration type set to “emergency” }</w:t>
      </w:r>
    </w:p>
    <w:p w14:paraId="1EF96D30" w14:textId="0D168583" w:rsidR="006A4F4F" w:rsidRPr="00D70946" w:rsidRDefault="006A4F4F" w:rsidP="006A4F4F">
      <w:pPr>
        <w:pStyle w:val="PL"/>
        <w:rPr>
          <w:noProof w:val="0"/>
        </w:rPr>
      </w:pPr>
      <w:r w:rsidRPr="00D70946">
        <w:rPr>
          <w:noProof w:val="0"/>
        </w:rPr>
        <w:t xml:space="preserve">             }</w:t>
      </w:r>
    </w:p>
    <w:p w14:paraId="340CAEB4" w14:textId="77777777" w:rsidR="006A4F4F" w:rsidRPr="00D70946" w:rsidRDefault="006A4F4F" w:rsidP="00874190">
      <w:pPr>
        <w:pStyle w:val="PL"/>
        <w:rPr>
          <w:noProof w:val="0"/>
        </w:rPr>
      </w:pPr>
    </w:p>
    <w:p w14:paraId="61DE979D" w14:textId="77777777" w:rsidR="006A4F4F" w:rsidRPr="00D70946" w:rsidRDefault="006A4F4F" w:rsidP="006A4F4F">
      <w:pPr>
        <w:pStyle w:val="H6"/>
      </w:pPr>
      <w:r w:rsidRPr="00D70946">
        <w:t>11.5.5.2</w:t>
      </w:r>
      <w:r w:rsidRPr="00D70946">
        <w:tab/>
        <w:t>Conformance requirements</w:t>
      </w:r>
    </w:p>
    <w:p w14:paraId="336B3F52" w14:textId="77777777" w:rsidR="006A4F4F" w:rsidRPr="00D70946" w:rsidRDefault="006A4F4F" w:rsidP="009D4432">
      <w:r w:rsidRPr="00D70946">
        <w:t>References: The conformance requirements covered in the present TC are specified in: TS 23.122 [38], subclause 2</w:t>
      </w:r>
    </w:p>
    <w:p w14:paraId="34690C19" w14:textId="77777777" w:rsidR="006A4F4F" w:rsidRPr="00D70946" w:rsidRDefault="006A4F4F" w:rsidP="009D4432">
      <w:r w:rsidRPr="00D70946">
        <w:t>[TS 23.122 clause 2]</w:t>
      </w:r>
    </w:p>
    <w:p w14:paraId="3D01F6B8" w14:textId="77777777" w:rsidR="006A4F4F" w:rsidRPr="00D70946" w:rsidRDefault="006A4F4F" w:rsidP="009D4432">
      <w:r w:rsidRPr="00D70946">
        <w:t>If the MS is in eCall only mode, it attempts to camp on a suitable cell and enters an "eCall inactive" state in which it can only attempt an eCall over IMS, or a call to a non-emergency MSISDN or URI for test or terminal reconfiguration services as specified in 3GPP TS 31.102 [40].</w:t>
      </w:r>
    </w:p>
    <w:p w14:paraId="0F62D04E" w14:textId="77777777" w:rsidR="006A4F4F" w:rsidRPr="00D70946" w:rsidRDefault="006A4F4F" w:rsidP="009D4432">
      <w:r w:rsidRPr="00D70946">
        <w:t>If the MS is in eCall only mode and is unable to find a suitable cell to camp on, it attempts to camp on an acceptable cell in limited service state, and enters an "eCall inactive" state in which it can only attempt an eCall over IMS.</w:t>
      </w:r>
    </w:p>
    <w:p w14:paraId="5CDE038C" w14:textId="77777777" w:rsidR="006A4F4F" w:rsidRPr="00D70946" w:rsidRDefault="006A4F4F" w:rsidP="00874190">
      <w:pPr>
        <w:pStyle w:val="H6"/>
      </w:pPr>
      <w:r w:rsidRPr="00D70946">
        <w:t>11.5.5.3</w:t>
      </w:r>
      <w:r w:rsidRPr="00D70946">
        <w:tab/>
        <w:t>Test description</w:t>
      </w:r>
    </w:p>
    <w:p w14:paraId="4C3AE913" w14:textId="77777777" w:rsidR="006A4F4F" w:rsidRPr="00D70946" w:rsidRDefault="006A4F4F" w:rsidP="006A4F4F">
      <w:pPr>
        <w:pStyle w:val="H6"/>
        <w:rPr>
          <w:rFonts w:cs="Arial"/>
        </w:rPr>
      </w:pPr>
      <w:r w:rsidRPr="00D70946">
        <w:rPr>
          <w:rFonts w:cs="Arial"/>
        </w:rPr>
        <w:t>11.5.5.3.1</w:t>
      </w:r>
      <w:r w:rsidRPr="00D70946">
        <w:rPr>
          <w:rFonts w:cs="Arial"/>
        </w:rPr>
        <w:tab/>
        <w:t>Pre-test conditions</w:t>
      </w:r>
    </w:p>
    <w:p w14:paraId="0B0C683B" w14:textId="77777777" w:rsidR="006A4F4F" w:rsidRPr="00D70946" w:rsidRDefault="006A4F4F" w:rsidP="006A4F4F">
      <w:pPr>
        <w:pStyle w:val="H6"/>
        <w:rPr>
          <w:rFonts w:ascii="Times New Roman" w:hAnsi="Times New Roman"/>
          <w:lang w:eastAsia="x-none"/>
        </w:rPr>
      </w:pPr>
      <w:r w:rsidRPr="00D70946">
        <w:rPr>
          <w:rFonts w:cs="Arial"/>
        </w:rPr>
        <w:t>System Simulator:</w:t>
      </w:r>
    </w:p>
    <w:p w14:paraId="7607493E" w14:textId="77777777" w:rsidR="006A4F4F" w:rsidRPr="00D70946" w:rsidRDefault="006A4F4F" w:rsidP="009D4432">
      <w:pPr>
        <w:pStyle w:val="B1"/>
      </w:pPr>
      <w:r w:rsidRPr="00D70946">
        <w:t>-</w:t>
      </w:r>
      <w:r w:rsidRPr="00D70946">
        <w:tab/>
        <w:t>NGC Cell A</w:t>
      </w:r>
    </w:p>
    <w:p w14:paraId="1091B701" w14:textId="77777777" w:rsidR="006A4F4F" w:rsidRPr="00D70946" w:rsidRDefault="006A4F4F" w:rsidP="009D4432">
      <w:pPr>
        <w:pStyle w:val="B1"/>
      </w:pPr>
      <w:r w:rsidRPr="00D70946">
        <w:t>-</w:t>
      </w:r>
      <w:r w:rsidRPr="00D70946">
        <w:tab/>
        <w:t>The PLMN is defined in Table 11.5.5.3.1-1.</w:t>
      </w:r>
    </w:p>
    <w:p w14:paraId="41264EFF" w14:textId="77777777" w:rsidR="006A4F4F" w:rsidRPr="00D70946" w:rsidRDefault="006A4F4F" w:rsidP="009D4432">
      <w:pPr>
        <w:pStyle w:val="TH"/>
      </w:pPr>
      <w:r w:rsidRPr="00D70946">
        <w:t>Table 11.5.5.3.1–1: PLMN identifier</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2674"/>
        <w:gridCol w:w="2636"/>
      </w:tblGrid>
      <w:tr w:rsidR="006A4F4F" w:rsidRPr="00D70946" w14:paraId="66235450" w14:textId="77777777" w:rsidTr="006A4F4F">
        <w:trPr>
          <w:jc w:val="center"/>
        </w:trPr>
        <w:tc>
          <w:tcPr>
            <w:tcW w:w="3285" w:type="dxa"/>
            <w:tcBorders>
              <w:top w:val="single" w:sz="4" w:space="0" w:color="auto"/>
              <w:left w:val="single" w:sz="4" w:space="0" w:color="auto"/>
              <w:bottom w:val="single" w:sz="4" w:space="0" w:color="auto"/>
              <w:right w:val="single" w:sz="4" w:space="0" w:color="auto"/>
            </w:tcBorders>
            <w:hideMark/>
          </w:tcPr>
          <w:p w14:paraId="75B157DD" w14:textId="77777777" w:rsidR="006A4F4F" w:rsidRPr="00D70946" w:rsidRDefault="006A4F4F" w:rsidP="009D4432">
            <w:r w:rsidRPr="00D70946">
              <w:t>NGC Cell</w:t>
            </w:r>
          </w:p>
        </w:tc>
        <w:tc>
          <w:tcPr>
            <w:tcW w:w="3285" w:type="dxa"/>
            <w:tcBorders>
              <w:top w:val="single" w:sz="4" w:space="0" w:color="auto"/>
              <w:left w:val="single" w:sz="4" w:space="0" w:color="auto"/>
              <w:bottom w:val="single" w:sz="4" w:space="0" w:color="auto"/>
              <w:right w:val="single" w:sz="4" w:space="0" w:color="auto"/>
            </w:tcBorders>
            <w:hideMark/>
          </w:tcPr>
          <w:p w14:paraId="2F84A136" w14:textId="77777777" w:rsidR="006A4F4F" w:rsidRPr="00D70946" w:rsidRDefault="006A4F4F" w:rsidP="009D4432">
            <w:r w:rsidRPr="00D70946">
              <w:t>PLMN name</w:t>
            </w:r>
          </w:p>
        </w:tc>
        <w:tc>
          <w:tcPr>
            <w:tcW w:w="3285" w:type="dxa"/>
            <w:tcBorders>
              <w:top w:val="single" w:sz="4" w:space="0" w:color="auto"/>
              <w:left w:val="single" w:sz="4" w:space="0" w:color="auto"/>
              <w:bottom w:val="single" w:sz="4" w:space="0" w:color="auto"/>
              <w:right w:val="single" w:sz="4" w:space="0" w:color="auto"/>
            </w:tcBorders>
            <w:hideMark/>
          </w:tcPr>
          <w:p w14:paraId="0E296C10" w14:textId="77777777" w:rsidR="006A4F4F" w:rsidRPr="00D70946" w:rsidRDefault="006A4F4F" w:rsidP="009D4432">
            <w:r w:rsidRPr="00D70946">
              <w:t>MCC / MNC</w:t>
            </w:r>
          </w:p>
        </w:tc>
      </w:tr>
      <w:tr w:rsidR="006A4F4F" w:rsidRPr="00D70946" w14:paraId="2292C651" w14:textId="77777777" w:rsidTr="006A4F4F">
        <w:trPr>
          <w:jc w:val="center"/>
        </w:trPr>
        <w:tc>
          <w:tcPr>
            <w:tcW w:w="3285" w:type="dxa"/>
            <w:tcBorders>
              <w:top w:val="single" w:sz="4" w:space="0" w:color="auto"/>
              <w:left w:val="single" w:sz="4" w:space="0" w:color="auto"/>
              <w:bottom w:val="single" w:sz="4" w:space="0" w:color="auto"/>
              <w:right w:val="single" w:sz="4" w:space="0" w:color="auto"/>
            </w:tcBorders>
            <w:hideMark/>
          </w:tcPr>
          <w:p w14:paraId="74666B3C" w14:textId="77777777" w:rsidR="006A4F4F" w:rsidRPr="00D70946" w:rsidRDefault="006A4F4F" w:rsidP="009D4432">
            <w:pPr>
              <w:pStyle w:val="TAH"/>
            </w:pPr>
            <w:r w:rsidRPr="00D70946">
              <w:t>A</w:t>
            </w:r>
          </w:p>
        </w:tc>
        <w:tc>
          <w:tcPr>
            <w:tcW w:w="3285" w:type="dxa"/>
            <w:tcBorders>
              <w:top w:val="single" w:sz="4" w:space="0" w:color="auto"/>
              <w:left w:val="single" w:sz="4" w:space="0" w:color="auto"/>
              <w:bottom w:val="single" w:sz="4" w:space="0" w:color="auto"/>
              <w:right w:val="single" w:sz="4" w:space="0" w:color="auto"/>
            </w:tcBorders>
            <w:hideMark/>
          </w:tcPr>
          <w:p w14:paraId="182CC566" w14:textId="77777777" w:rsidR="006A4F4F" w:rsidRPr="00D70946" w:rsidRDefault="006A4F4F" w:rsidP="009D4432">
            <w:pPr>
              <w:pStyle w:val="TAH"/>
            </w:pPr>
            <w:r w:rsidRPr="00D70946">
              <w:t>PLMN4</w:t>
            </w:r>
          </w:p>
        </w:tc>
        <w:tc>
          <w:tcPr>
            <w:tcW w:w="3285" w:type="dxa"/>
            <w:tcBorders>
              <w:top w:val="single" w:sz="4" w:space="0" w:color="auto"/>
              <w:left w:val="single" w:sz="4" w:space="0" w:color="auto"/>
              <w:bottom w:val="single" w:sz="4" w:space="0" w:color="auto"/>
              <w:right w:val="single" w:sz="4" w:space="0" w:color="auto"/>
            </w:tcBorders>
            <w:hideMark/>
          </w:tcPr>
          <w:p w14:paraId="089DA36A" w14:textId="77777777" w:rsidR="006A4F4F" w:rsidRPr="00D70946" w:rsidRDefault="006A4F4F" w:rsidP="009D4432">
            <w:pPr>
              <w:pStyle w:val="TAH"/>
            </w:pPr>
            <w:r w:rsidRPr="00D70946">
              <w:t>004 / 31</w:t>
            </w:r>
          </w:p>
        </w:tc>
      </w:tr>
    </w:tbl>
    <w:p w14:paraId="73CEDCBA" w14:textId="77777777" w:rsidR="006A4F4F" w:rsidRPr="00D70946" w:rsidRDefault="006A4F4F" w:rsidP="009D4432"/>
    <w:p w14:paraId="61F6BA76" w14:textId="77777777" w:rsidR="006A4F4F" w:rsidRPr="00D70946" w:rsidRDefault="006A4F4F" w:rsidP="006A4F4F">
      <w:pPr>
        <w:pStyle w:val="H6"/>
        <w:rPr>
          <w:rFonts w:cs="Arial"/>
          <w:lang w:eastAsia="x-none"/>
        </w:rPr>
      </w:pPr>
      <w:r w:rsidRPr="00D70946">
        <w:rPr>
          <w:rFonts w:cs="Arial"/>
          <w:lang w:eastAsia="x-none"/>
        </w:rPr>
        <w:t>UE:</w:t>
      </w:r>
    </w:p>
    <w:p w14:paraId="515C3A7A" w14:textId="6CE4E5CA" w:rsidR="006A4F4F" w:rsidRPr="00D70946" w:rsidRDefault="006A4F4F" w:rsidP="009D4432">
      <w:pPr>
        <w:pStyle w:val="B1"/>
      </w:pPr>
      <w:r w:rsidRPr="00D70946">
        <w:t>-</w:t>
      </w:r>
      <w:r w:rsidRPr="00D70946">
        <w:tab/>
        <w:t xml:space="preserve">the eCall </w:t>
      </w:r>
      <w:r w:rsidRPr="00D70946">
        <w:rPr>
          <w:rFonts w:eastAsia="Calibri"/>
        </w:rPr>
        <w:t xml:space="preserve">capable UE is equipped with ‘eCall only’ enabled USIM </w:t>
      </w:r>
      <w:r w:rsidRPr="00D70946">
        <w:t>configured as per TS 38.508-1 [4] Table 6.4.1-</w:t>
      </w:r>
      <w:r w:rsidR="00BD0038" w:rsidRPr="00D70946">
        <w:t>26</w:t>
      </w:r>
      <w:r w:rsidRPr="00D70946">
        <w:t>.</w:t>
      </w:r>
    </w:p>
    <w:p w14:paraId="5A3C2C97" w14:textId="77777777" w:rsidR="006A4F4F" w:rsidRPr="00D70946" w:rsidRDefault="006A4F4F" w:rsidP="006A4F4F">
      <w:pPr>
        <w:pStyle w:val="H6"/>
      </w:pPr>
      <w:r w:rsidRPr="00D70946">
        <w:t>Preamble:</w:t>
      </w:r>
    </w:p>
    <w:p w14:paraId="518787A1" w14:textId="77777777" w:rsidR="006A4F4F" w:rsidRPr="00D70946" w:rsidRDefault="006A4F4F" w:rsidP="009D4432">
      <w:pPr>
        <w:pStyle w:val="B1"/>
        <w:rPr>
          <w:lang w:eastAsia="zh-CN"/>
        </w:rPr>
      </w:pPr>
      <w:r w:rsidRPr="00D70946">
        <w:rPr>
          <w:lang w:eastAsia="zh-CN"/>
        </w:rPr>
        <w:t>-</w:t>
      </w:r>
      <w:r w:rsidRPr="00D70946">
        <w:rPr>
          <w:lang w:eastAsia="zh-CN"/>
        </w:rPr>
        <w:tab/>
      </w:r>
      <w:r w:rsidRPr="00D70946">
        <w:t xml:space="preserve"> The UE is in test state 0-A (Switched Off) as defined in TS 38.508-1 [4], subclause 4.4A.2.</w:t>
      </w:r>
    </w:p>
    <w:p w14:paraId="576AFF1B" w14:textId="77777777" w:rsidR="006A4F4F" w:rsidRPr="00D70946" w:rsidRDefault="006A4F4F" w:rsidP="006A4F4F">
      <w:pPr>
        <w:pStyle w:val="H6"/>
      </w:pPr>
      <w:r w:rsidRPr="00D70946">
        <w:t>11.5.5.3.2</w:t>
      </w:r>
      <w:r w:rsidRPr="00D70946">
        <w:tab/>
        <w:t>Test procedure sequence</w:t>
      </w:r>
    </w:p>
    <w:p w14:paraId="3EC9A3EC" w14:textId="77777777" w:rsidR="006A4F4F" w:rsidRPr="00D70946" w:rsidRDefault="006A4F4F" w:rsidP="009D4432">
      <w:pPr>
        <w:pStyle w:val="TH"/>
      </w:pPr>
      <w:r w:rsidRPr="00D70946">
        <w:t>Table 11.5.5.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5"/>
        <w:gridCol w:w="708"/>
        <w:gridCol w:w="2974"/>
        <w:gridCol w:w="567"/>
        <w:gridCol w:w="853"/>
      </w:tblGrid>
      <w:tr w:rsidR="006A4F4F" w:rsidRPr="00D70946" w14:paraId="544778AE" w14:textId="77777777" w:rsidTr="00851972">
        <w:tc>
          <w:tcPr>
            <w:tcW w:w="533" w:type="dxa"/>
            <w:tcBorders>
              <w:top w:val="single" w:sz="4" w:space="0" w:color="auto"/>
              <w:left w:val="single" w:sz="4" w:space="0" w:color="auto"/>
              <w:bottom w:val="nil"/>
              <w:right w:val="single" w:sz="4" w:space="0" w:color="auto"/>
            </w:tcBorders>
            <w:hideMark/>
          </w:tcPr>
          <w:p w14:paraId="58A26AE7" w14:textId="77777777" w:rsidR="006A4F4F" w:rsidRPr="00D70946" w:rsidRDefault="006A4F4F">
            <w:pPr>
              <w:pStyle w:val="TAH"/>
              <w:pPrChange w:id="4019" w:author="R5-224446" w:date="2022-09-25T10:29:00Z">
                <w:pPr/>
              </w:pPrChange>
            </w:pPr>
            <w:r w:rsidRPr="00D70946">
              <w:t>St</w:t>
            </w:r>
          </w:p>
        </w:tc>
        <w:tc>
          <w:tcPr>
            <w:tcW w:w="3965" w:type="dxa"/>
            <w:tcBorders>
              <w:top w:val="single" w:sz="4" w:space="0" w:color="auto"/>
              <w:left w:val="single" w:sz="4" w:space="0" w:color="auto"/>
              <w:bottom w:val="single" w:sz="4" w:space="0" w:color="auto"/>
              <w:right w:val="single" w:sz="4" w:space="0" w:color="auto"/>
            </w:tcBorders>
            <w:hideMark/>
          </w:tcPr>
          <w:p w14:paraId="69EBF569" w14:textId="77777777" w:rsidR="006A4F4F" w:rsidRPr="00D70946" w:rsidRDefault="006A4F4F">
            <w:pPr>
              <w:pStyle w:val="TAH"/>
              <w:pPrChange w:id="4020" w:author="R5-224446" w:date="2022-09-25T10:29:00Z">
                <w:pPr/>
              </w:pPrChange>
            </w:pPr>
            <w:r w:rsidRPr="00D70946">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1C32A0A7" w14:textId="77777777" w:rsidR="006A4F4F" w:rsidRPr="00D70946" w:rsidRDefault="006A4F4F">
            <w:pPr>
              <w:pStyle w:val="TAH"/>
              <w:pPrChange w:id="4021" w:author="R5-224446" w:date="2022-09-25T10:29:00Z">
                <w:pPr/>
              </w:pPrChange>
            </w:pPr>
            <w:r w:rsidRPr="00D70946">
              <w:t>Message Sequence</w:t>
            </w:r>
          </w:p>
        </w:tc>
        <w:tc>
          <w:tcPr>
            <w:tcW w:w="567" w:type="dxa"/>
            <w:tcBorders>
              <w:top w:val="single" w:sz="4" w:space="0" w:color="auto"/>
              <w:left w:val="single" w:sz="4" w:space="0" w:color="auto"/>
              <w:bottom w:val="nil"/>
              <w:right w:val="single" w:sz="4" w:space="0" w:color="auto"/>
            </w:tcBorders>
            <w:hideMark/>
          </w:tcPr>
          <w:p w14:paraId="5D49E289" w14:textId="77777777" w:rsidR="006A4F4F" w:rsidRPr="00D70946" w:rsidRDefault="006A4F4F">
            <w:pPr>
              <w:pStyle w:val="TAH"/>
              <w:pPrChange w:id="4022" w:author="R5-224446" w:date="2022-09-25T10:29:00Z">
                <w:pPr/>
              </w:pPrChange>
            </w:pPr>
            <w:r w:rsidRPr="00D70946">
              <w:t>TP</w:t>
            </w:r>
          </w:p>
        </w:tc>
        <w:tc>
          <w:tcPr>
            <w:tcW w:w="853" w:type="dxa"/>
            <w:tcBorders>
              <w:top w:val="single" w:sz="4" w:space="0" w:color="auto"/>
              <w:left w:val="single" w:sz="4" w:space="0" w:color="auto"/>
              <w:bottom w:val="nil"/>
              <w:right w:val="single" w:sz="4" w:space="0" w:color="auto"/>
            </w:tcBorders>
            <w:hideMark/>
          </w:tcPr>
          <w:p w14:paraId="768480A0" w14:textId="77777777" w:rsidR="006A4F4F" w:rsidRPr="00D70946" w:rsidRDefault="006A4F4F">
            <w:pPr>
              <w:pStyle w:val="TAH"/>
              <w:pPrChange w:id="4023" w:author="R5-224446" w:date="2022-09-25T10:29:00Z">
                <w:pPr/>
              </w:pPrChange>
            </w:pPr>
            <w:r w:rsidRPr="00D70946">
              <w:t>Verdict</w:t>
            </w:r>
          </w:p>
        </w:tc>
      </w:tr>
      <w:tr w:rsidR="006A4F4F" w:rsidRPr="00D70946" w14:paraId="784BE603" w14:textId="77777777" w:rsidTr="00851972">
        <w:tc>
          <w:tcPr>
            <w:tcW w:w="533" w:type="dxa"/>
            <w:tcBorders>
              <w:top w:val="nil"/>
              <w:left w:val="single" w:sz="4" w:space="0" w:color="auto"/>
              <w:bottom w:val="single" w:sz="4" w:space="0" w:color="auto"/>
              <w:right w:val="single" w:sz="4" w:space="0" w:color="auto"/>
            </w:tcBorders>
          </w:tcPr>
          <w:p w14:paraId="54ED7D1B" w14:textId="77777777" w:rsidR="006A4F4F" w:rsidRPr="00D70946" w:rsidRDefault="006A4F4F">
            <w:pPr>
              <w:pStyle w:val="TAH"/>
              <w:pPrChange w:id="4024" w:author="R5-224446" w:date="2022-09-25T10:29:00Z">
                <w:pPr/>
              </w:pPrChange>
            </w:pPr>
          </w:p>
        </w:tc>
        <w:tc>
          <w:tcPr>
            <w:tcW w:w="3965" w:type="dxa"/>
            <w:tcBorders>
              <w:top w:val="single" w:sz="4" w:space="0" w:color="auto"/>
              <w:left w:val="single" w:sz="4" w:space="0" w:color="auto"/>
              <w:bottom w:val="single" w:sz="4" w:space="0" w:color="auto"/>
              <w:right w:val="single" w:sz="4" w:space="0" w:color="auto"/>
            </w:tcBorders>
          </w:tcPr>
          <w:p w14:paraId="35E5631B" w14:textId="77777777" w:rsidR="006A4F4F" w:rsidRPr="00D70946" w:rsidRDefault="006A4F4F">
            <w:pPr>
              <w:pStyle w:val="TAH"/>
              <w:pPrChange w:id="4025" w:author="R5-224446" w:date="2022-09-25T10:29:00Z">
                <w:pPr/>
              </w:pPrChange>
            </w:pPr>
          </w:p>
        </w:tc>
        <w:tc>
          <w:tcPr>
            <w:tcW w:w="708" w:type="dxa"/>
            <w:tcBorders>
              <w:top w:val="single" w:sz="4" w:space="0" w:color="auto"/>
              <w:left w:val="single" w:sz="4" w:space="0" w:color="auto"/>
              <w:bottom w:val="single" w:sz="4" w:space="0" w:color="auto"/>
              <w:right w:val="single" w:sz="4" w:space="0" w:color="auto"/>
            </w:tcBorders>
            <w:hideMark/>
          </w:tcPr>
          <w:p w14:paraId="3C17C4AC" w14:textId="77777777" w:rsidR="006A4F4F" w:rsidRPr="00D70946" w:rsidRDefault="006A4F4F">
            <w:pPr>
              <w:pStyle w:val="TAH"/>
              <w:pPrChange w:id="4026" w:author="R5-224446" w:date="2022-09-25T10:29:00Z">
                <w:pPr/>
              </w:pPrChange>
            </w:pPr>
            <w:r w:rsidRPr="00D70946">
              <w:t>U - S</w:t>
            </w:r>
          </w:p>
        </w:tc>
        <w:tc>
          <w:tcPr>
            <w:tcW w:w="2974" w:type="dxa"/>
            <w:tcBorders>
              <w:top w:val="single" w:sz="4" w:space="0" w:color="auto"/>
              <w:left w:val="single" w:sz="4" w:space="0" w:color="auto"/>
              <w:bottom w:val="single" w:sz="4" w:space="0" w:color="auto"/>
              <w:right w:val="single" w:sz="4" w:space="0" w:color="auto"/>
            </w:tcBorders>
            <w:hideMark/>
          </w:tcPr>
          <w:p w14:paraId="76E0C75C" w14:textId="77777777" w:rsidR="006A4F4F" w:rsidRPr="00D70946" w:rsidRDefault="006A4F4F">
            <w:pPr>
              <w:pStyle w:val="TAH"/>
              <w:pPrChange w:id="4027" w:author="R5-224446" w:date="2022-09-25T10:29:00Z">
                <w:pPr/>
              </w:pPrChange>
            </w:pPr>
            <w:r w:rsidRPr="00D70946">
              <w:t>Message</w:t>
            </w:r>
          </w:p>
        </w:tc>
        <w:tc>
          <w:tcPr>
            <w:tcW w:w="567" w:type="dxa"/>
            <w:tcBorders>
              <w:top w:val="nil"/>
              <w:left w:val="single" w:sz="4" w:space="0" w:color="auto"/>
              <w:bottom w:val="single" w:sz="4" w:space="0" w:color="auto"/>
              <w:right w:val="single" w:sz="4" w:space="0" w:color="auto"/>
            </w:tcBorders>
          </w:tcPr>
          <w:p w14:paraId="284CFC33" w14:textId="77777777" w:rsidR="006A4F4F" w:rsidRPr="00D70946" w:rsidRDefault="006A4F4F">
            <w:pPr>
              <w:pStyle w:val="TAH"/>
              <w:pPrChange w:id="4028" w:author="R5-224446" w:date="2022-09-25T10:29:00Z">
                <w:pPr/>
              </w:pPrChange>
            </w:pPr>
          </w:p>
        </w:tc>
        <w:tc>
          <w:tcPr>
            <w:tcW w:w="853" w:type="dxa"/>
            <w:tcBorders>
              <w:top w:val="nil"/>
              <w:left w:val="single" w:sz="4" w:space="0" w:color="auto"/>
              <w:bottom w:val="single" w:sz="4" w:space="0" w:color="auto"/>
              <w:right w:val="single" w:sz="4" w:space="0" w:color="auto"/>
            </w:tcBorders>
          </w:tcPr>
          <w:p w14:paraId="2C73FA09" w14:textId="77777777" w:rsidR="006A4F4F" w:rsidRPr="00D70946" w:rsidRDefault="006A4F4F">
            <w:pPr>
              <w:pStyle w:val="TAH"/>
              <w:pPrChange w:id="4029" w:author="R5-224446" w:date="2022-09-25T10:29:00Z">
                <w:pPr/>
              </w:pPrChange>
            </w:pPr>
          </w:p>
        </w:tc>
      </w:tr>
      <w:tr w:rsidR="006A4F4F" w:rsidRPr="00D70946" w14:paraId="39D555AA" w14:textId="77777777" w:rsidTr="00851972">
        <w:tc>
          <w:tcPr>
            <w:tcW w:w="533" w:type="dxa"/>
            <w:tcBorders>
              <w:top w:val="nil"/>
              <w:left w:val="single" w:sz="4" w:space="0" w:color="auto"/>
              <w:bottom w:val="single" w:sz="4" w:space="0" w:color="auto"/>
              <w:right w:val="single" w:sz="4" w:space="0" w:color="auto"/>
            </w:tcBorders>
            <w:hideMark/>
          </w:tcPr>
          <w:p w14:paraId="12C3EA84" w14:textId="77777777" w:rsidR="006A4F4F" w:rsidRPr="00D70946" w:rsidRDefault="006A4F4F">
            <w:pPr>
              <w:pStyle w:val="TAL"/>
              <w:pPrChange w:id="4030" w:author="R5-224446" w:date="2022-09-25T10:28:00Z">
                <w:pPr/>
              </w:pPrChange>
            </w:pPr>
            <w:r w:rsidRPr="00D70946">
              <w:t>1</w:t>
            </w:r>
          </w:p>
        </w:tc>
        <w:tc>
          <w:tcPr>
            <w:tcW w:w="3965" w:type="dxa"/>
            <w:tcBorders>
              <w:top w:val="single" w:sz="4" w:space="0" w:color="auto"/>
              <w:left w:val="single" w:sz="4" w:space="0" w:color="auto"/>
              <w:bottom w:val="single" w:sz="4" w:space="0" w:color="auto"/>
              <w:right w:val="single" w:sz="4" w:space="0" w:color="auto"/>
            </w:tcBorders>
            <w:hideMark/>
          </w:tcPr>
          <w:p w14:paraId="01089350" w14:textId="77777777" w:rsidR="006A4F4F" w:rsidRPr="00D70946" w:rsidRDefault="006A4F4F">
            <w:pPr>
              <w:pStyle w:val="TAL"/>
              <w:pPrChange w:id="4031" w:author="R5-224446" w:date="2022-09-25T10:28:00Z">
                <w:pPr/>
              </w:pPrChange>
            </w:pPr>
            <w:r w:rsidRPr="00D70946">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410810DF" w14:textId="77777777" w:rsidR="006A4F4F" w:rsidRPr="00D70946" w:rsidRDefault="006A4F4F">
            <w:pPr>
              <w:pStyle w:val="TAL"/>
              <w:pPrChange w:id="4032" w:author="R5-224446" w:date="2022-09-25T10:28:00Z">
                <w:pPr/>
              </w:pPrChange>
            </w:pPr>
            <w:r w:rsidRPr="00D70946">
              <w:t>-</w:t>
            </w:r>
          </w:p>
        </w:tc>
        <w:tc>
          <w:tcPr>
            <w:tcW w:w="2974" w:type="dxa"/>
            <w:tcBorders>
              <w:top w:val="single" w:sz="4" w:space="0" w:color="auto"/>
              <w:left w:val="single" w:sz="4" w:space="0" w:color="auto"/>
              <w:bottom w:val="single" w:sz="4" w:space="0" w:color="auto"/>
              <w:right w:val="single" w:sz="4" w:space="0" w:color="auto"/>
            </w:tcBorders>
            <w:hideMark/>
          </w:tcPr>
          <w:p w14:paraId="6D7C0650" w14:textId="77777777" w:rsidR="006A4F4F" w:rsidRPr="00D70946" w:rsidRDefault="006A4F4F">
            <w:pPr>
              <w:pStyle w:val="TAL"/>
              <w:pPrChange w:id="4033" w:author="R5-224446" w:date="2022-09-25T10:28:00Z">
                <w:pPr/>
              </w:pPrChange>
            </w:pPr>
            <w:r w:rsidRPr="00D70946">
              <w:t>-</w:t>
            </w:r>
          </w:p>
        </w:tc>
        <w:tc>
          <w:tcPr>
            <w:tcW w:w="567" w:type="dxa"/>
            <w:tcBorders>
              <w:top w:val="nil"/>
              <w:left w:val="single" w:sz="4" w:space="0" w:color="auto"/>
              <w:bottom w:val="single" w:sz="4" w:space="0" w:color="auto"/>
              <w:right w:val="single" w:sz="4" w:space="0" w:color="auto"/>
            </w:tcBorders>
            <w:hideMark/>
          </w:tcPr>
          <w:p w14:paraId="4A0B256C" w14:textId="77777777" w:rsidR="006A4F4F" w:rsidRPr="00D70946" w:rsidRDefault="006A4F4F">
            <w:pPr>
              <w:pStyle w:val="TAL"/>
              <w:pPrChange w:id="4034" w:author="R5-224446" w:date="2022-09-25T10:28:00Z">
                <w:pPr/>
              </w:pPrChange>
            </w:pPr>
            <w:r w:rsidRPr="00D70946">
              <w:t>-</w:t>
            </w:r>
          </w:p>
        </w:tc>
        <w:tc>
          <w:tcPr>
            <w:tcW w:w="853" w:type="dxa"/>
            <w:tcBorders>
              <w:top w:val="nil"/>
              <w:left w:val="single" w:sz="4" w:space="0" w:color="auto"/>
              <w:bottom w:val="single" w:sz="4" w:space="0" w:color="auto"/>
              <w:right w:val="single" w:sz="4" w:space="0" w:color="auto"/>
            </w:tcBorders>
            <w:hideMark/>
          </w:tcPr>
          <w:p w14:paraId="28A76B8A" w14:textId="77777777" w:rsidR="006A4F4F" w:rsidRPr="00D70946" w:rsidRDefault="006A4F4F">
            <w:pPr>
              <w:pStyle w:val="TAL"/>
              <w:pPrChange w:id="4035" w:author="R5-224446" w:date="2022-09-25T10:28:00Z">
                <w:pPr/>
              </w:pPrChange>
            </w:pPr>
            <w:r w:rsidRPr="00D70946">
              <w:t>-</w:t>
            </w:r>
          </w:p>
        </w:tc>
      </w:tr>
      <w:tr w:rsidR="006A4F4F" w:rsidRPr="00D70946" w14:paraId="18DFBDCD"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48442E01" w14:textId="77777777" w:rsidR="006A4F4F" w:rsidRPr="00D70946" w:rsidRDefault="006A4F4F">
            <w:pPr>
              <w:pStyle w:val="TAL"/>
              <w:pPrChange w:id="4036" w:author="R5-224446" w:date="2022-09-25T10:28:00Z">
                <w:pPr/>
              </w:pPrChange>
            </w:pPr>
            <w:r w:rsidRPr="00D70946">
              <w:t>2</w:t>
            </w:r>
          </w:p>
        </w:tc>
        <w:tc>
          <w:tcPr>
            <w:tcW w:w="3965" w:type="dxa"/>
            <w:tcBorders>
              <w:top w:val="single" w:sz="4" w:space="0" w:color="auto"/>
              <w:left w:val="single" w:sz="4" w:space="0" w:color="auto"/>
              <w:bottom w:val="single" w:sz="4" w:space="0" w:color="auto"/>
              <w:right w:val="single" w:sz="4" w:space="0" w:color="auto"/>
            </w:tcBorders>
            <w:hideMark/>
          </w:tcPr>
          <w:p w14:paraId="7AA5AEA2" w14:textId="77777777" w:rsidR="006A4F4F" w:rsidRPr="00D70946" w:rsidRDefault="006A4F4F">
            <w:pPr>
              <w:pStyle w:val="TAL"/>
              <w:pPrChange w:id="4037" w:author="R5-224446" w:date="2022-09-25T10:28:00Z">
                <w:pPr/>
              </w:pPrChange>
            </w:pPr>
            <w:r w:rsidRPr="00D70946">
              <w:t>Wait 60s for the UE to camp on NGC Cell A as an acceptable cell.</w:t>
            </w:r>
          </w:p>
        </w:tc>
        <w:tc>
          <w:tcPr>
            <w:tcW w:w="708" w:type="dxa"/>
            <w:tcBorders>
              <w:top w:val="single" w:sz="4" w:space="0" w:color="auto"/>
              <w:left w:val="single" w:sz="4" w:space="0" w:color="auto"/>
              <w:bottom w:val="single" w:sz="4" w:space="0" w:color="auto"/>
              <w:right w:val="single" w:sz="4" w:space="0" w:color="auto"/>
            </w:tcBorders>
            <w:hideMark/>
          </w:tcPr>
          <w:p w14:paraId="412967A0" w14:textId="77777777" w:rsidR="006A4F4F" w:rsidRPr="00D70946" w:rsidRDefault="006A4F4F">
            <w:pPr>
              <w:pStyle w:val="TAL"/>
              <w:pPrChange w:id="4038" w:author="R5-224446" w:date="2022-09-25T10:28:00Z">
                <w:pPr/>
              </w:pPrChange>
            </w:pPr>
            <w:r w:rsidRPr="00D70946">
              <w:t>-</w:t>
            </w:r>
          </w:p>
        </w:tc>
        <w:tc>
          <w:tcPr>
            <w:tcW w:w="2974" w:type="dxa"/>
            <w:tcBorders>
              <w:top w:val="single" w:sz="4" w:space="0" w:color="auto"/>
              <w:left w:val="single" w:sz="4" w:space="0" w:color="auto"/>
              <w:bottom w:val="single" w:sz="4" w:space="0" w:color="auto"/>
              <w:right w:val="single" w:sz="4" w:space="0" w:color="auto"/>
            </w:tcBorders>
            <w:hideMark/>
          </w:tcPr>
          <w:p w14:paraId="6C7938D1" w14:textId="77777777" w:rsidR="006A4F4F" w:rsidRPr="00D70946" w:rsidRDefault="006A4F4F">
            <w:pPr>
              <w:pStyle w:val="TAL"/>
              <w:pPrChange w:id="4039" w:author="R5-224446" w:date="2022-09-25T10:28:00Z">
                <w:pPr/>
              </w:pPrChange>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0185A603" w14:textId="77777777" w:rsidR="006A4F4F" w:rsidRPr="00D70946" w:rsidRDefault="006A4F4F">
            <w:pPr>
              <w:pStyle w:val="TAL"/>
              <w:pPrChange w:id="4040" w:author="R5-224446" w:date="2022-09-25T10:28:00Z">
                <w:pPr/>
              </w:pPrChange>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F3E6CC5" w14:textId="77777777" w:rsidR="006A4F4F" w:rsidRPr="00D70946" w:rsidRDefault="006A4F4F">
            <w:pPr>
              <w:pStyle w:val="TAL"/>
              <w:pPrChange w:id="4041" w:author="R5-224446" w:date="2022-09-25T10:28:00Z">
                <w:pPr/>
              </w:pPrChange>
            </w:pPr>
            <w:r w:rsidRPr="00D70946">
              <w:t>-</w:t>
            </w:r>
          </w:p>
        </w:tc>
      </w:tr>
      <w:tr w:rsidR="006A4F4F" w:rsidRPr="00D70946" w14:paraId="60D3A893"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5A8126A1" w14:textId="77777777" w:rsidR="006A4F4F" w:rsidRPr="00D70946" w:rsidRDefault="006A4F4F">
            <w:pPr>
              <w:pStyle w:val="TAL"/>
              <w:pPrChange w:id="4042" w:author="R5-224446" w:date="2022-09-25T10:28:00Z">
                <w:pPr/>
              </w:pPrChange>
            </w:pPr>
            <w:r w:rsidRPr="00D70946">
              <w:t>3</w:t>
            </w:r>
          </w:p>
        </w:tc>
        <w:tc>
          <w:tcPr>
            <w:tcW w:w="3965" w:type="dxa"/>
            <w:tcBorders>
              <w:top w:val="single" w:sz="4" w:space="0" w:color="auto"/>
              <w:left w:val="single" w:sz="4" w:space="0" w:color="auto"/>
              <w:bottom w:val="single" w:sz="4" w:space="0" w:color="auto"/>
              <w:right w:val="single" w:sz="4" w:space="0" w:color="auto"/>
            </w:tcBorders>
            <w:hideMark/>
          </w:tcPr>
          <w:p w14:paraId="27B3E16E" w14:textId="77777777" w:rsidR="006A4F4F" w:rsidRPr="00D70946" w:rsidRDefault="006A4F4F" w:rsidP="00851972">
            <w:pPr>
              <w:pStyle w:val="TAL"/>
              <w:rPr>
                <w:rFonts w:eastAsia="Calibri"/>
              </w:rPr>
            </w:pPr>
            <w:r w:rsidRPr="00D70946">
              <w:rPr>
                <w:rFonts w:eastAsia="Calibri"/>
              </w:rPr>
              <w:t>A manual eCall is initiated. (Note 1)</w:t>
            </w:r>
          </w:p>
        </w:tc>
        <w:tc>
          <w:tcPr>
            <w:tcW w:w="708" w:type="dxa"/>
            <w:tcBorders>
              <w:top w:val="single" w:sz="4" w:space="0" w:color="auto"/>
              <w:left w:val="single" w:sz="4" w:space="0" w:color="auto"/>
              <w:bottom w:val="single" w:sz="4" w:space="0" w:color="auto"/>
              <w:right w:val="single" w:sz="4" w:space="0" w:color="auto"/>
            </w:tcBorders>
            <w:hideMark/>
          </w:tcPr>
          <w:p w14:paraId="3ADC04DD" w14:textId="77777777" w:rsidR="006A4F4F" w:rsidRPr="00D70946" w:rsidRDefault="006A4F4F" w:rsidP="00851972">
            <w:pPr>
              <w:pStyle w:val="TAL"/>
            </w:pPr>
            <w:r w:rsidRPr="00D70946">
              <w:t>-</w:t>
            </w:r>
          </w:p>
        </w:tc>
        <w:tc>
          <w:tcPr>
            <w:tcW w:w="2974" w:type="dxa"/>
            <w:tcBorders>
              <w:top w:val="single" w:sz="4" w:space="0" w:color="auto"/>
              <w:left w:val="single" w:sz="4" w:space="0" w:color="auto"/>
              <w:bottom w:val="single" w:sz="4" w:space="0" w:color="auto"/>
              <w:right w:val="single" w:sz="4" w:space="0" w:color="auto"/>
            </w:tcBorders>
            <w:hideMark/>
          </w:tcPr>
          <w:p w14:paraId="25B36C33" w14:textId="77777777" w:rsidR="006A4F4F" w:rsidRPr="00D70946" w:rsidRDefault="006A4F4F" w:rsidP="0085197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F4AB92A" w14:textId="77777777" w:rsidR="006A4F4F" w:rsidRPr="00D70946" w:rsidRDefault="006A4F4F" w:rsidP="0085197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0AE7BE4" w14:textId="77777777" w:rsidR="006A4F4F" w:rsidRPr="00D70946" w:rsidRDefault="006A4F4F" w:rsidP="00851972">
            <w:pPr>
              <w:pStyle w:val="TAL"/>
            </w:pPr>
            <w:r w:rsidRPr="00D70946">
              <w:t>-</w:t>
            </w:r>
          </w:p>
        </w:tc>
      </w:tr>
      <w:tr w:rsidR="00851972" w:rsidRPr="00874190" w14:paraId="47593A2D" w14:textId="77777777" w:rsidTr="00BA704B">
        <w:trPr>
          <w:ins w:id="4043" w:author="R5-224446" w:date="2022-09-25T10:28:00Z"/>
        </w:trPr>
        <w:tc>
          <w:tcPr>
            <w:tcW w:w="533" w:type="dxa"/>
            <w:tcBorders>
              <w:top w:val="single" w:sz="4" w:space="0" w:color="auto"/>
              <w:left w:val="single" w:sz="4" w:space="0" w:color="auto"/>
              <w:bottom w:val="single" w:sz="4" w:space="0" w:color="auto"/>
              <w:right w:val="single" w:sz="4" w:space="0" w:color="auto"/>
            </w:tcBorders>
            <w:hideMark/>
          </w:tcPr>
          <w:p w14:paraId="092069BC" w14:textId="77777777" w:rsidR="00851972" w:rsidRPr="00874190" w:rsidRDefault="00851972" w:rsidP="00BA704B">
            <w:pPr>
              <w:keepNext/>
              <w:keepLines/>
              <w:spacing w:after="0"/>
              <w:jc w:val="center"/>
              <w:rPr>
                <w:ins w:id="4044" w:author="R5-224446" w:date="2022-09-25T10:28:00Z"/>
                <w:rFonts w:ascii="Arial" w:hAnsi="Arial"/>
                <w:sz w:val="18"/>
              </w:rPr>
            </w:pPr>
            <w:ins w:id="4045" w:author="R5-224446" w:date="2022-09-25T10:28:00Z">
              <w:r w:rsidRPr="00874190">
                <w:rPr>
                  <w:rFonts w:ascii="Arial" w:hAnsi="Arial"/>
                  <w:sz w:val="18"/>
                </w:rPr>
                <w:t>4</w:t>
              </w:r>
              <w:r>
                <w:rPr>
                  <w:rFonts w:ascii="Arial" w:hAnsi="Arial"/>
                  <w:sz w:val="18"/>
                </w:rPr>
                <w:t>A-4B</w:t>
              </w:r>
            </w:ins>
          </w:p>
        </w:tc>
        <w:tc>
          <w:tcPr>
            <w:tcW w:w="3965" w:type="dxa"/>
            <w:tcBorders>
              <w:top w:val="single" w:sz="4" w:space="0" w:color="auto"/>
              <w:left w:val="single" w:sz="4" w:space="0" w:color="auto"/>
              <w:bottom w:val="single" w:sz="4" w:space="0" w:color="auto"/>
              <w:right w:val="single" w:sz="4" w:space="0" w:color="auto"/>
            </w:tcBorders>
            <w:hideMark/>
          </w:tcPr>
          <w:p w14:paraId="3B85164E" w14:textId="77777777" w:rsidR="00851972" w:rsidRPr="00874190" w:rsidRDefault="00851972" w:rsidP="00BA704B">
            <w:pPr>
              <w:pStyle w:val="TAL"/>
              <w:rPr>
                <w:ins w:id="4046" w:author="R5-224446" w:date="2022-09-25T10:28:00Z"/>
                <w:rFonts w:eastAsia="Calibri"/>
              </w:rPr>
            </w:pPr>
            <w:ins w:id="4047" w:author="R5-224446" w:date="2022-09-25T10:28:00Z">
              <w:r w:rsidRPr="007038F7">
                <w:t xml:space="preserve">Steps </w:t>
              </w:r>
              <w:r>
                <w:t>1</w:t>
              </w:r>
              <w:r w:rsidRPr="007038F7">
                <w:t>-</w:t>
              </w:r>
              <w:r>
                <w:t>2</w:t>
              </w:r>
              <w:r w:rsidRPr="007038F7">
                <w:t xml:space="preserve"> of </w:t>
              </w:r>
              <w:r>
                <w:t xml:space="preserve">test </w:t>
              </w:r>
              <w:r w:rsidRPr="007038F7">
                <w:t>procedure</w:t>
              </w:r>
              <w:r>
                <w:t xml:space="preserve"> 4.9.12</w:t>
              </w:r>
              <w:r w:rsidRPr="007038F7">
                <w:t xml:space="preserve"> in TS 38.508-1 [4] are performed.</w:t>
              </w:r>
            </w:ins>
          </w:p>
        </w:tc>
        <w:tc>
          <w:tcPr>
            <w:tcW w:w="708" w:type="dxa"/>
            <w:tcBorders>
              <w:top w:val="single" w:sz="4" w:space="0" w:color="auto"/>
              <w:left w:val="single" w:sz="4" w:space="0" w:color="auto"/>
              <w:bottom w:val="single" w:sz="4" w:space="0" w:color="auto"/>
              <w:right w:val="single" w:sz="4" w:space="0" w:color="auto"/>
            </w:tcBorders>
            <w:hideMark/>
          </w:tcPr>
          <w:p w14:paraId="7BB59356" w14:textId="77777777" w:rsidR="00851972" w:rsidRPr="00874190" w:rsidRDefault="00851972" w:rsidP="00BA704B">
            <w:pPr>
              <w:jc w:val="center"/>
              <w:rPr>
                <w:ins w:id="4048" w:author="R5-224446" w:date="2022-09-25T10:28:00Z"/>
                <w:rFonts w:ascii="Arial" w:hAnsi="Arial"/>
                <w:sz w:val="18"/>
              </w:rPr>
            </w:pPr>
            <w:ins w:id="4049" w:author="R5-224446" w:date="2022-09-25T10:28:00Z">
              <w:r w:rsidRPr="00874190">
                <w:rPr>
                  <w:rFonts w:ascii="Arial" w:hAnsi="Arial"/>
                  <w:sz w:val="18"/>
                </w:rPr>
                <w:t>-</w:t>
              </w:r>
            </w:ins>
          </w:p>
        </w:tc>
        <w:tc>
          <w:tcPr>
            <w:tcW w:w="2974" w:type="dxa"/>
            <w:tcBorders>
              <w:top w:val="single" w:sz="4" w:space="0" w:color="auto"/>
              <w:left w:val="single" w:sz="4" w:space="0" w:color="auto"/>
              <w:bottom w:val="single" w:sz="4" w:space="0" w:color="auto"/>
              <w:right w:val="single" w:sz="4" w:space="0" w:color="auto"/>
            </w:tcBorders>
            <w:hideMark/>
          </w:tcPr>
          <w:p w14:paraId="7FE244BF" w14:textId="77777777" w:rsidR="00851972" w:rsidRPr="00874190" w:rsidRDefault="00851972" w:rsidP="00BA704B">
            <w:pPr>
              <w:rPr>
                <w:ins w:id="4050" w:author="R5-224446" w:date="2022-09-25T10:28:00Z"/>
                <w:rFonts w:ascii="Arial" w:hAnsi="Arial"/>
                <w:sz w:val="18"/>
              </w:rPr>
            </w:pPr>
            <w:ins w:id="4051" w:author="R5-224446" w:date="2022-09-25T10:28:00Z">
              <w:r w:rsidRPr="00874190">
                <w:rPr>
                  <w:rFonts w:ascii="Arial" w:hAnsi="Arial"/>
                  <w:sz w:val="18"/>
                </w:rPr>
                <w:t>-</w:t>
              </w:r>
            </w:ins>
          </w:p>
        </w:tc>
        <w:tc>
          <w:tcPr>
            <w:tcW w:w="567" w:type="dxa"/>
            <w:tcBorders>
              <w:top w:val="single" w:sz="4" w:space="0" w:color="auto"/>
              <w:left w:val="single" w:sz="4" w:space="0" w:color="auto"/>
              <w:bottom w:val="single" w:sz="4" w:space="0" w:color="auto"/>
              <w:right w:val="single" w:sz="4" w:space="0" w:color="auto"/>
            </w:tcBorders>
            <w:hideMark/>
          </w:tcPr>
          <w:p w14:paraId="267452FE" w14:textId="77777777" w:rsidR="00851972" w:rsidRPr="00874190" w:rsidRDefault="00851972" w:rsidP="00BA704B">
            <w:pPr>
              <w:rPr>
                <w:ins w:id="4052" w:author="R5-224446" w:date="2022-09-25T10:28:00Z"/>
                <w:rFonts w:ascii="Arial" w:hAnsi="Arial"/>
                <w:sz w:val="18"/>
              </w:rPr>
            </w:pPr>
            <w:ins w:id="4053" w:author="R5-224446" w:date="2022-09-25T10:28:00Z">
              <w:r>
                <w:rPr>
                  <w:rFonts w:ascii="Arial" w:hAnsi="Arial"/>
                  <w:sz w:val="18"/>
                </w:rPr>
                <w:t>-</w:t>
              </w:r>
            </w:ins>
          </w:p>
        </w:tc>
        <w:tc>
          <w:tcPr>
            <w:tcW w:w="853" w:type="dxa"/>
            <w:tcBorders>
              <w:top w:val="single" w:sz="4" w:space="0" w:color="auto"/>
              <w:left w:val="single" w:sz="4" w:space="0" w:color="auto"/>
              <w:bottom w:val="single" w:sz="4" w:space="0" w:color="auto"/>
              <w:right w:val="single" w:sz="4" w:space="0" w:color="auto"/>
            </w:tcBorders>
            <w:hideMark/>
          </w:tcPr>
          <w:p w14:paraId="57A09AA3" w14:textId="77777777" w:rsidR="00851972" w:rsidRPr="00874190" w:rsidRDefault="00851972" w:rsidP="00BA704B">
            <w:pPr>
              <w:rPr>
                <w:ins w:id="4054" w:author="R5-224446" w:date="2022-09-25T10:28:00Z"/>
                <w:rFonts w:ascii="Arial" w:hAnsi="Arial"/>
                <w:sz w:val="18"/>
              </w:rPr>
            </w:pPr>
            <w:ins w:id="4055" w:author="R5-224446" w:date="2022-09-25T10:28:00Z">
              <w:r w:rsidRPr="00874190">
                <w:rPr>
                  <w:rFonts w:ascii="Arial" w:hAnsi="Arial"/>
                  <w:sz w:val="18"/>
                </w:rPr>
                <w:t>-</w:t>
              </w:r>
            </w:ins>
          </w:p>
        </w:tc>
      </w:tr>
      <w:tr w:rsidR="00851972" w:rsidRPr="00874190" w14:paraId="0A9AED33" w14:textId="77777777" w:rsidTr="00BA704B">
        <w:trPr>
          <w:ins w:id="4056" w:author="R5-224446" w:date="2022-09-25T10:28:00Z"/>
        </w:trPr>
        <w:tc>
          <w:tcPr>
            <w:tcW w:w="533" w:type="dxa"/>
            <w:tcBorders>
              <w:top w:val="single" w:sz="4" w:space="0" w:color="auto"/>
              <w:left w:val="single" w:sz="4" w:space="0" w:color="auto"/>
              <w:bottom w:val="single" w:sz="4" w:space="0" w:color="auto"/>
              <w:right w:val="single" w:sz="4" w:space="0" w:color="auto"/>
            </w:tcBorders>
          </w:tcPr>
          <w:p w14:paraId="4519BDD1" w14:textId="77777777" w:rsidR="00851972" w:rsidRPr="00874190" w:rsidRDefault="00851972" w:rsidP="00BA704B">
            <w:pPr>
              <w:keepNext/>
              <w:keepLines/>
              <w:spacing w:after="0"/>
              <w:jc w:val="center"/>
              <w:rPr>
                <w:ins w:id="4057" w:author="R5-224446" w:date="2022-09-25T10:28:00Z"/>
                <w:rFonts w:ascii="Arial" w:hAnsi="Arial"/>
                <w:sz w:val="18"/>
              </w:rPr>
            </w:pPr>
            <w:ins w:id="4058" w:author="R5-224446" w:date="2022-09-25T10:28:00Z">
              <w:r>
                <w:rPr>
                  <w:rFonts w:ascii="Arial" w:hAnsi="Arial"/>
                  <w:sz w:val="18"/>
                </w:rPr>
                <w:t>4C</w:t>
              </w:r>
            </w:ins>
          </w:p>
        </w:tc>
        <w:tc>
          <w:tcPr>
            <w:tcW w:w="3965" w:type="dxa"/>
            <w:tcBorders>
              <w:top w:val="single" w:sz="4" w:space="0" w:color="auto"/>
              <w:left w:val="single" w:sz="4" w:space="0" w:color="auto"/>
              <w:bottom w:val="single" w:sz="4" w:space="0" w:color="auto"/>
              <w:right w:val="single" w:sz="4" w:space="0" w:color="auto"/>
            </w:tcBorders>
          </w:tcPr>
          <w:p w14:paraId="0793E33B" w14:textId="77777777" w:rsidR="00851972" w:rsidRPr="007038F7" w:rsidRDefault="00851972" w:rsidP="00BA704B">
            <w:pPr>
              <w:pStyle w:val="TAL"/>
              <w:rPr>
                <w:ins w:id="4059" w:author="R5-224446" w:date="2022-09-25T10:28:00Z"/>
              </w:rPr>
            </w:pPr>
            <w:ins w:id="4060" w:author="R5-224446" w:date="2022-09-25T10:28:00Z">
              <w:r w:rsidRPr="001B0CC1">
                <w:rPr>
                  <w:lang w:eastAsia="en-US"/>
                </w:rPr>
                <w:t xml:space="preserve">Check: Does the UE transmits an </w:t>
              </w:r>
              <w:r w:rsidRPr="001B0CC1">
                <w:rPr>
                  <w:i/>
                  <w:lang w:eastAsia="en-US"/>
                </w:rPr>
                <w:t>RRCSetupComplete</w:t>
              </w:r>
              <w:r w:rsidRPr="001B0CC1">
                <w:rPr>
                  <w:lang w:eastAsia="en-US"/>
                </w:rPr>
                <w:t xml:space="preserve"> message and a REGISTRATION REQUEST message with </w:t>
              </w:r>
              <w:r>
                <w:rPr>
                  <w:lang w:eastAsia="en-US"/>
                </w:rPr>
                <w:t>‘Registration</w:t>
              </w:r>
              <w:r w:rsidRPr="001B0CC1">
                <w:rPr>
                  <w:lang w:eastAsia="en-US"/>
                </w:rPr>
                <w:t xml:space="preserve"> type' set to '</w:t>
              </w:r>
              <w:r w:rsidRPr="001B0CC1">
                <w:t>emergency</w:t>
              </w:r>
              <w:r>
                <w:t>’</w:t>
              </w:r>
              <w:r w:rsidRPr="001B0CC1">
                <w:t>?</w:t>
              </w:r>
            </w:ins>
          </w:p>
        </w:tc>
        <w:tc>
          <w:tcPr>
            <w:tcW w:w="708" w:type="dxa"/>
            <w:tcBorders>
              <w:top w:val="single" w:sz="4" w:space="0" w:color="auto"/>
              <w:left w:val="single" w:sz="4" w:space="0" w:color="auto"/>
              <w:bottom w:val="single" w:sz="4" w:space="0" w:color="auto"/>
              <w:right w:val="single" w:sz="4" w:space="0" w:color="auto"/>
            </w:tcBorders>
          </w:tcPr>
          <w:p w14:paraId="4F80FBEA" w14:textId="77777777" w:rsidR="00851972" w:rsidRPr="00874190" w:rsidRDefault="00851972" w:rsidP="00BA704B">
            <w:pPr>
              <w:jc w:val="center"/>
              <w:rPr>
                <w:ins w:id="4061" w:author="R5-224446" w:date="2022-09-25T10:28:00Z"/>
                <w:rFonts w:ascii="Arial" w:hAnsi="Arial"/>
                <w:sz w:val="18"/>
              </w:rPr>
            </w:pPr>
            <w:ins w:id="4062" w:author="R5-224446" w:date="2022-09-25T10:28:00Z">
              <w:r w:rsidRPr="001B0CC1">
                <w:rPr>
                  <w:lang w:eastAsia="en-US"/>
                </w:rPr>
                <w:t>--&gt;</w:t>
              </w:r>
            </w:ins>
          </w:p>
        </w:tc>
        <w:tc>
          <w:tcPr>
            <w:tcW w:w="2974" w:type="dxa"/>
            <w:tcBorders>
              <w:top w:val="single" w:sz="4" w:space="0" w:color="auto"/>
              <w:left w:val="single" w:sz="4" w:space="0" w:color="auto"/>
              <w:bottom w:val="single" w:sz="4" w:space="0" w:color="auto"/>
              <w:right w:val="single" w:sz="4" w:space="0" w:color="auto"/>
            </w:tcBorders>
          </w:tcPr>
          <w:p w14:paraId="224D23AA" w14:textId="77777777" w:rsidR="00851972" w:rsidRPr="007038F7" w:rsidRDefault="00851972" w:rsidP="00BA704B">
            <w:pPr>
              <w:keepNext/>
              <w:keepLines/>
              <w:overflowPunct/>
              <w:autoSpaceDE/>
              <w:autoSpaceDN/>
              <w:adjustRightInd/>
              <w:spacing w:after="0"/>
              <w:textAlignment w:val="auto"/>
              <w:rPr>
                <w:ins w:id="4063" w:author="R5-224446" w:date="2022-09-25T10:28:00Z"/>
                <w:rFonts w:ascii="Arial" w:hAnsi="Arial" w:cs="Arial"/>
                <w:i/>
                <w:sz w:val="18"/>
                <w:szCs w:val="18"/>
                <w:lang w:eastAsia="en-US"/>
              </w:rPr>
            </w:pPr>
            <w:ins w:id="4064" w:author="R5-224446" w:date="2022-09-25T10:28:00Z">
              <w:r w:rsidRPr="007038F7">
                <w:rPr>
                  <w:rFonts w:ascii="Arial" w:hAnsi="Arial" w:cs="Arial"/>
                  <w:sz w:val="18"/>
                  <w:szCs w:val="18"/>
                  <w:lang w:eastAsia="en-US"/>
                </w:rPr>
                <w:t xml:space="preserve">NR </w:t>
              </w:r>
              <w:smartTag w:uri="urn:schemas-microsoft-com:office:smarttags" w:element="stockticker">
                <w:r w:rsidRPr="007038F7">
                  <w:rPr>
                    <w:rFonts w:ascii="Arial" w:hAnsi="Arial" w:cs="Arial"/>
                    <w:sz w:val="18"/>
                    <w:szCs w:val="18"/>
                    <w:lang w:eastAsia="en-US"/>
                  </w:rPr>
                  <w:t>RRC</w:t>
                </w:r>
              </w:smartTag>
              <w:r w:rsidRPr="007038F7">
                <w:rPr>
                  <w:rFonts w:ascii="Arial" w:hAnsi="Arial" w:cs="Arial"/>
                  <w:sz w:val="18"/>
                  <w:szCs w:val="18"/>
                  <w:lang w:eastAsia="en-US"/>
                </w:rPr>
                <w:t xml:space="preserve">: </w:t>
              </w:r>
              <w:r w:rsidRPr="007038F7">
                <w:rPr>
                  <w:rFonts w:ascii="Arial" w:hAnsi="Arial" w:cs="Arial"/>
                  <w:i/>
                  <w:sz w:val="18"/>
                  <w:szCs w:val="18"/>
                  <w:lang w:eastAsia="en-US"/>
                </w:rPr>
                <w:t>RRCSetupComplete</w:t>
              </w:r>
            </w:ins>
          </w:p>
          <w:p w14:paraId="045DFA91" w14:textId="77777777" w:rsidR="00851972" w:rsidRPr="00874190" w:rsidRDefault="00851972" w:rsidP="00BA704B">
            <w:pPr>
              <w:rPr>
                <w:ins w:id="4065" w:author="R5-224446" w:date="2022-09-25T10:28:00Z"/>
                <w:rFonts w:ascii="Arial" w:hAnsi="Arial"/>
                <w:sz w:val="18"/>
              </w:rPr>
            </w:pPr>
            <w:ins w:id="4066" w:author="R5-224446" w:date="2022-09-25T10:28:00Z">
              <w:r w:rsidRPr="007038F7">
                <w:rPr>
                  <w:rFonts w:ascii="Arial" w:hAnsi="Arial" w:cs="Arial"/>
                  <w:sz w:val="18"/>
                  <w:szCs w:val="18"/>
                  <w:lang w:eastAsia="en-US"/>
                </w:rPr>
                <w:t>5GMM: REGISTRATION REQUEST</w:t>
              </w:r>
            </w:ins>
          </w:p>
        </w:tc>
        <w:tc>
          <w:tcPr>
            <w:tcW w:w="567" w:type="dxa"/>
            <w:tcBorders>
              <w:top w:val="single" w:sz="4" w:space="0" w:color="auto"/>
              <w:left w:val="single" w:sz="4" w:space="0" w:color="auto"/>
              <w:bottom w:val="single" w:sz="4" w:space="0" w:color="auto"/>
              <w:right w:val="single" w:sz="4" w:space="0" w:color="auto"/>
            </w:tcBorders>
          </w:tcPr>
          <w:p w14:paraId="24623CEE" w14:textId="77777777" w:rsidR="00851972" w:rsidRPr="00874190" w:rsidDel="007038F7" w:rsidRDefault="00851972" w:rsidP="00BA704B">
            <w:pPr>
              <w:rPr>
                <w:ins w:id="4067" w:author="R5-224446" w:date="2022-09-25T10:28:00Z"/>
                <w:rFonts w:ascii="Arial" w:hAnsi="Arial"/>
                <w:sz w:val="18"/>
              </w:rPr>
            </w:pPr>
            <w:ins w:id="4068" w:author="R5-224446" w:date="2022-09-25T10:28:00Z">
              <w:r>
                <w:rPr>
                  <w:rFonts w:ascii="Arial" w:hAnsi="Arial"/>
                  <w:sz w:val="18"/>
                </w:rPr>
                <w:t>2</w:t>
              </w:r>
            </w:ins>
          </w:p>
        </w:tc>
        <w:tc>
          <w:tcPr>
            <w:tcW w:w="853" w:type="dxa"/>
            <w:tcBorders>
              <w:top w:val="single" w:sz="4" w:space="0" w:color="auto"/>
              <w:left w:val="single" w:sz="4" w:space="0" w:color="auto"/>
              <w:bottom w:val="single" w:sz="4" w:space="0" w:color="auto"/>
              <w:right w:val="single" w:sz="4" w:space="0" w:color="auto"/>
            </w:tcBorders>
          </w:tcPr>
          <w:p w14:paraId="67C84F66" w14:textId="77777777" w:rsidR="00851972" w:rsidRPr="00874190" w:rsidRDefault="00851972" w:rsidP="00BA704B">
            <w:pPr>
              <w:rPr>
                <w:ins w:id="4069" w:author="R5-224446" w:date="2022-09-25T10:28:00Z"/>
                <w:rFonts w:ascii="Arial" w:hAnsi="Arial"/>
                <w:sz w:val="18"/>
              </w:rPr>
            </w:pPr>
            <w:ins w:id="4070" w:author="R5-224446" w:date="2022-09-25T10:28:00Z">
              <w:r>
                <w:rPr>
                  <w:rFonts w:ascii="Arial" w:hAnsi="Arial"/>
                  <w:sz w:val="18"/>
                </w:rPr>
                <w:t>P</w:t>
              </w:r>
            </w:ins>
          </w:p>
        </w:tc>
      </w:tr>
      <w:tr w:rsidR="00851972" w:rsidRPr="00874190" w14:paraId="537CC77A" w14:textId="77777777" w:rsidTr="00BA704B">
        <w:trPr>
          <w:ins w:id="4071" w:author="R5-224446" w:date="2022-09-25T10:28:00Z"/>
        </w:trPr>
        <w:tc>
          <w:tcPr>
            <w:tcW w:w="533" w:type="dxa"/>
            <w:tcBorders>
              <w:top w:val="single" w:sz="4" w:space="0" w:color="auto"/>
              <w:left w:val="single" w:sz="4" w:space="0" w:color="auto"/>
              <w:bottom w:val="single" w:sz="4" w:space="0" w:color="auto"/>
              <w:right w:val="single" w:sz="4" w:space="0" w:color="auto"/>
            </w:tcBorders>
          </w:tcPr>
          <w:p w14:paraId="748A7BA4" w14:textId="77777777" w:rsidR="00851972" w:rsidRDefault="00851972" w:rsidP="00BA704B">
            <w:pPr>
              <w:keepNext/>
              <w:keepLines/>
              <w:spacing w:after="0"/>
              <w:jc w:val="center"/>
              <w:rPr>
                <w:ins w:id="4072" w:author="R5-224446" w:date="2022-09-25T10:28:00Z"/>
                <w:rFonts w:ascii="Arial" w:hAnsi="Arial"/>
                <w:sz w:val="18"/>
              </w:rPr>
            </w:pPr>
            <w:ins w:id="4073" w:author="R5-224446" w:date="2022-09-25T10:28:00Z">
              <w:r>
                <w:rPr>
                  <w:rFonts w:ascii="Arial" w:hAnsi="Arial"/>
                  <w:sz w:val="18"/>
                </w:rPr>
                <w:t>4D-4O</w:t>
              </w:r>
            </w:ins>
          </w:p>
        </w:tc>
        <w:tc>
          <w:tcPr>
            <w:tcW w:w="3965" w:type="dxa"/>
            <w:tcBorders>
              <w:top w:val="single" w:sz="4" w:space="0" w:color="auto"/>
              <w:left w:val="single" w:sz="4" w:space="0" w:color="auto"/>
              <w:bottom w:val="single" w:sz="4" w:space="0" w:color="auto"/>
              <w:right w:val="single" w:sz="4" w:space="0" w:color="auto"/>
            </w:tcBorders>
          </w:tcPr>
          <w:p w14:paraId="7FB632AB" w14:textId="77777777" w:rsidR="00851972" w:rsidRPr="001B0CC1" w:rsidRDefault="00851972" w:rsidP="00BA704B">
            <w:pPr>
              <w:pStyle w:val="TAL"/>
              <w:rPr>
                <w:ins w:id="4074" w:author="R5-224446" w:date="2022-09-25T10:28:00Z"/>
                <w:lang w:eastAsia="en-US"/>
              </w:rPr>
            </w:pPr>
            <w:ins w:id="4075" w:author="R5-224446" w:date="2022-09-25T10:28:00Z">
              <w:r w:rsidRPr="007038F7">
                <w:t xml:space="preserve">Steps </w:t>
              </w:r>
              <w:r>
                <w:t>4</w:t>
              </w:r>
              <w:r w:rsidRPr="007038F7">
                <w:t>-</w:t>
              </w:r>
              <w:r>
                <w:t>15</w:t>
              </w:r>
              <w:r w:rsidRPr="007038F7">
                <w:t xml:space="preserve"> of </w:t>
              </w:r>
              <w:r>
                <w:t xml:space="preserve">test </w:t>
              </w:r>
              <w:r w:rsidRPr="007038F7">
                <w:t>procedure</w:t>
              </w:r>
              <w:r>
                <w:t xml:space="preserve"> 4.9.12</w:t>
              </w:r>
              <w:r w:rsidRPr="007038F7">
                <w:t xml:space="preserve"> in TS 38.508-1 [4] are performed.</w:t>
              </w:r>
            </w:ins>
          </w:p>
        </w:tc>
        <w:tc>
          <w:tcPr>
            <w:tcW w:w="708" w:type="dxa"/>
            <w:tcBorders>
              <w:top w:val="single" w:sz="4" w:space="0" w:color="auto"/>
              <w:left w:val="single" w:sz="4" w:space="0" w:color="auto"/>
              <w:bottom w:val="single" w:sz="4" w:space="0" w:color="auto"/>
              <w:right w:val="single" w:sz="4" w:space="0" w:color="auto"/>
            </w:tcBorders>
          </w:tcPr>
          <w:p w14:paraId="0BC2C023" w14:textId="77777777" w:rsidR="00851972" w:rsidRPr="001B0CC1" w:rsidRDefault="00851972" w:rsidP="00BA704B">
            <w:pPr>
              <w:jc w:val="center"/>
              <w:rPr>
                <w:ins w:id="4076" w:author="R5-224446" w:date="2022-09-25T10:28:00Z"/>
                <w:lang w:eastAsia="en-US"/>
              </w:rPr>
            </w:pPr>
            <w:ins w:id="4077" w:author="R5-224446" w:date="2022-09-25T10:28:00Z">
              <w:r>
                <w:rPr>
                  <w:lang w:eastAsia="en-US"/>
                </w:rPr>
                <w:t>-</w:t>
              </w:r>
            </w:ins>
          </w:p>
        </w:tc>
        <w:tc>
          <w:tcPr>
            <w:tcW w:w="2974" w:type="dxa"/>
            <w:tcBorders>
              <w:top w:val="single" w:sz="4" w:space="0" w:color="auto"/>
              <w:left w:val="single" w:sz="4" w:space="0" w:color="auto"/>
              <w:bottom w:val="single" w:sz="4" w:space="0" w:color="auto"/>
              <w:right w:val="single" w:sz="4" w:space="0" w:color="auto"/>
            </w:tcBorders>
          </w:tcPr>
          <w:p w14:paraId="4951B57D" w14:textId="77777777" w:rsidR="00851972" w:rsidRPr="007038F7" w:rsidRDefault="00851972" w:rsidP="00BA704B">
            <w:pPr>
              <w:keepNext/>
              <w:keepLines/>
              <w:overflowPunct/>
              <w:autoSpaceDE/>
              <w:autoSpaceDN/>
              <w:adjustRightInd/>
              <w:spacing w:after="0"/>
              <w:textAlignment w:val="auto"/>
              <w:rPr>
                <w:ins w:id="4078" w:author="R5-224446" w:date="2022-09-25T10:28:00Z"/>
                <w:rFonts w:ascii="Arial" w:hAnsi="Arial" w:cs="Arial"/>
                <w:sz w:val="18"/>
                <w:szCs w:val="18"/>
                <w:lang w:eastAsia="en-US"/>
              </w:rPr>
            </w:pPr>
            <w:ins w:id="4079" w:author="R5-224446" w:date="2022-09-25T10:28:00Z">
              <w:r>
                <w:rPr>
                  <w:rFonts w:ascii="Arial" w:hAnsi="Arial" w:cs="Arial"/>
                  <w:sz w:val="18"/>
                  <w:szCs w:val="18"/>
                  <w:lang w:eastAsia="en-US"/>
                </w:rPr>
                <w:t>-</w:t>
              </w:r>
            </w:ins>
          </w:p>
        </w:tc>
        <w:tc>
          <w:tcPr>
            <w:tcW w:w="567" w:type="dxa"/>
            <w:tcBorders>
              <w:top w:val="single" w:sz="4" w:space="0" w:color="auto"/>
              <w:left w:val="single" w:sz="4" w:space="0" w:color="auto"/>
              <w:bottom w:val="single" w:sz="4" w:space="0" w:color="auto"/>
              <w:right w:val="single" w:sz="4" w:space="0" w:color="auto"/>
            </w:tcBorders>
          </w:tcPr>
          <w:p w14:paraId="5EAC4DC8" w14:textId="77777777" w:rsidR="00851972" w:rsidRDefault="00851972" w:rsidP="00BA704B">
            <w:pPr>
              <w:rPr>
                <w:ins w:id="4080" w:author="R5-224446" w:date="2022-09-25T10:28:00Z"/>
                <w:rFonts w:ascii="Arial" w:hAnsi="Arial"/>
                <w:sz w:val="18"/>
              </w:rPr>
            </w:pPr>
            <w:ins w:id="4081" w:author="R5-224446" w:date="2022-09-25T10:28:00Z">
              <w:r>
                <w:rPr>
                  <w:rFonts w:ascii="Arial" w:hAnsi="Arial"/>
                  <w:sz w:val="18"/>
                </w:rPr>
                <w:t>-</w:t>
              </w:r>
            </w:ins>
          </w:p>
        </w:tc>
        <w:tc>
          <w:tcPr>
            <w:tcW w:w="853" w:type="dxa"/>
            <w:tcBorders>
              <w:top w:val="single" w:sz="4" w:space="0" w:color="auto"/>
              <w:left w:val="single" w:sz="4" w:space="0" w:color="auto"/>
              <w:bottom w:val="single" w:sz="4" w:space="0" w:color="auto"/>
              <w:right w:val="single" w:sz="4" w:space="0" w:color="auto"/>
            </w:tcBorders>
          </w:tcPr>
          <w:p w14:paraId="1330D58A" w14:textId="77777777" w:rsidR="00851972" w:rsidRDefault="00851972" w:rsidP="00BA704B">
            <w:pPr>
              <w:rPr>
                <w:ins w:id="4082" w:author="R5-224446" w:date="2022-09-25T10:28:00Z"/>
                <w:rFonts w:ascii="Arial" w:hAnsi="Arial"/>
                <w:sz w:val="18"/>
              </w:rPr>
            </w:pPr>
            <w:ins w:id="4083" w:author="R5-224446" w:date="2022-09-25T10:28:00Z">
              <w:r>
                <w:rPr>
                  <w:rFonts w:ascii="Arial" w:hAnsi="Arial"/>
                  <w:sz w:val="18"/>
                </w:rPr>
                <w:t>-</w:t>
              </w:r>
            </w:ins>
          </w:p>
        </w:tc>
      </w:tr>
      <w:tr w:rsidR="00851972" w:rsidRPr="00874190" w14:paraId="76069297" w14:textId="77777777" w:rsidTr="00BA704B">
        <w:trPr>
          <w:ins w:id="4084" w:author="R5-224446" w:date="2022-09-25T10:28:00Z"/>
        </w:trPr>
        <w:tc>
          <w:tcPr>
            <w:tcW w:w="533" w:type="dxa"/>
            <w:tcBorders>
              <w:top w:val="single" w:sz="4" w:space="0" w:color="auto"/>
              <w:left w:val="single" w:sz="4" w:space="0" w:color="auto"/>
              <w:bottom w:val="single" w:sz="4" w:space="0" w:color="auto"/>
              <w:right w:val="single" w:sz="4" w:space="0" w:color="auto"/>
            </w:tcBorders>
          </w:tcPr>
          <w:p w14:paraId="74FD83EF" w14:textId="77777777" w:rsidR="00851972" w:rsidRDefault="00851972" w:rsidP="00BA704B">
            <w:pPr>
              <w:keepNext/>
              <w:keepLines/>
              <w:spacing w:after="0"/>
              <w:jc w:val="center"/>
              <w:rPr>
                <w:ins w:id="4085" w:author="R5-224446" w:date="2022-09-25T10:28:00Z"/>
                <w:rFonts w:ascii="Arial" w:hAnsi="Arial"/>
                <w:sz w:val="18"/>
              </w:rPr>
            </w:pPr>
            <w:ins w:id="4086" w:author="R5-224446" w:date="2022-09-25T10:28:00Z">
              <w:r>
                <w:rPr>
                  <w:rFonts w:ascii="Arial" w:hAnsi="Arial"/>
                  <w:sz w:val="18"/>
                </w:rPr>
                <w:t>-</w:t>
              </w:r>
            </w:ins>
          </w:p>
        </w:tc>
        <w:tc>
          <w:tcPr>
            <w:tcW w:w="3965" w:type="dxa"/>
            <w:tcBorders>
              <w:top w:val="single" w:sz="4" w:space="0" w:color="auto"/>
              <w:left w:val="single" w:sz="4" w:space="0" w:color="auto"/>
              <w:bottom w:val="single" w:sz="4" w:space="0" w:color="auto"/>
              <w:right w:val="single" w:sz="4" w:space="0" w:color="auto"/>
            </w:tcBorders>
          </w:tcPr>
          <w:p w14:paraId="3CBB6840" w14:textId="77777777" w:rsidR="00851972" w:rsidRPr="007038F7" w:rsidRDefault="00851972" w:rsidP="00BA704B">
            <w:pPr>
              <w:pStyle w:val="TAL"/>
              <w:rPr>
                <w:ins w:id="4087" w:author="R5-224446" w:date="2022-09-25T10:28:00Z"/>
              </w:rPr>
            </w:pPr>
            <w:ins w:id="4088" w:author="R5-224446" w:date="2022-09-25T10:28:00Z">
              <w:r w:rsidRPr="007038F7">
                <w:t xml:space="preserve">EXCEPTION: In parallel to the events described in steps </w:t>
              </w:r>
              <w:r>
                <w:t>4P</w:t>
              </w:r>
              <w:r w:rsidRPr="007038F7">
                <w:t>-</w:t>
              </w:r>
              <w:r>
                <w:t>4R</w:t>
              </w:r>
              <w:r w:rsidRPr="007038F7">
                <w:t xml:space="preserve"> below the events specified Table </w:t>
              </w:r>
              <w:r>
                <w:t>11.5.5.3.2</w:t>
              </w:r>
              <w:r w:rsidRPr="007038F7">
                <w:t>-2 take place.</w:t>
              </w:r>
            </w:ins>
          </w:p>
        </w:tc>
        <w:tc>
          <w:tcPr>
            <w:tcW w:w="708" w:type="dxa"/>
            <w:tcBorders>
              <w:top w:val="single" w:sz="4" w:space="0" w:color="auto"/>
              <w:left w:val="single" w:sz="4" w:space="0" w:color="auto"/>
              <w:bottom w:val="single" w:sz="4" w:space="0" w:color="auto"/>
              <w:right w:val="single" w:sz="4" w:space="0" w:color="auto"/>
            </w:tcBorders>
          </w:tcPr>
          <w:p w14:paraId="7C9B45F9" w14:textId="77777777" w:rsidR="00851972" w:rsidRDefault="00851972" w:rsidP="00BA704B">
            <w:pPr>
              <w:jc w:val="center"/>
              <w:rPr>
                <w:ins w:id="4089" w:author="R5-224446" w:date="2022-09-25T10:28:00Z"/>
                <w:lang w:eastAsia="en-US"/>
              </w:rPr>
            </w:pPr>
            <w:ins w:id="4090" w:author="R5-224446" w:date="2022-09-25T10:28:00Z">
              <w:r>
                <w:rPr>
                  <w:lang w:eastAsia="en-US"/>
                </w:rPr>
                <w:t>-</w:t>
              </w:r>
            </w:ins>
          </w:p>
        </w:tc>
        <w:tc>
          <w:tcPr>
            <w:tcW w:w="2974" w:type="dxa"/>
            <w:tcBorders>
              <w:top w:val="single" w:sz="4" w:space="0" w:color="auto"/>
              <w:left w:val="single" w:sz="4" w:space="0" w:color="auto"/>
              <w:bottom w:val="single" w:sz="4" w:space="0" w:color="auto"/>
              <w:right w:val="single" w:sz="4" w:space="0" w:color="auto"/>
            </w:tcBorders>
          </w:tcPr>
          <w:p w14:paraId="6BD862C8" w14:textId="77777777" w:rsidR="00851972" w:rsidRDefault="00851972" w:rsidP="00BA704B">
            <w:pPr>
              <w:keepNext/>
              <w:keepLines/>
              <w:overflowPunct/>
              <w:autoSpaceDE/>
              <w:autoSpaceDN/>
              <w:adjustRightInd/>
              <w:spacing w:after="0"/>
              <w:textAlignment w:val="auto"/>
              <w:rPr>
                <w:ins w:id="4091" w:author="R5-224446" w:date="2022-09-25T10:28:00Z"/>
                <w:rFonts w:ascii="Arial" w:hAnsi="Arial" w:cs="Arial"/>
                <w:sz w:val="18"/>
                <w:szCs w:val="18"/>
                <w:lang w:eastAsia="en-US"/>
              </w:rPr>
            </w:pPr>
            <w:ins w:id="4092" w:author="R5-224446" w:date="2022-09-25T10:28:00Z">
              <w:r>
                <w:rPr>
                  <w:rFonts w:ascii="Arial" w:hAnsi="Arial" w:cs="Arial"/>
                  <w:sz w:val="18"/>
                  <w:szCs w:val="18"/>
                  <w:lang w:eastAsia="en-US"/>
                </w:rPr>
                <w:t>-</w:t>
              </w:r>
            </w:ins>
          </w:p>
        </w:tc>
        <w:tc>
          <w:tcPr>
            <w:tcW w:w="567" w:type="dxa"/>
            <w:tcBorders>
              <w:top w:val="single" w:sz="4" w:space="0" w:color="auto"/>
              <w:left w:val="single" w:sz="4" w:space="0" w:color="auto"/>
              <w:bottom w:val="single" w:sz="4" w:space="0" w:color="auto"/>
              <w:right w:val="single" w:sz="4" w:space="0" w:color="auto"/>
            </w:tcBorders>
          </w:tcPr>
          <w:p w14:paraId="67528046" w14:textId="77777777" w:rsidR="00851972" w:rsidRDefault="00851972" w:rsidP="00BA704B">
            <w:pPr>
              <w:rPr>
                <w:ins w:id="4093" w:author="R5-224446" w:date="2022-09-25T10:28:00Z"/>
                <w:rFonts w:ascii="Arial" w:hAnsi="Arial"/>
                <w:sz w:val="18"/>
              </w:rPr>
            </w:pPr>
            <w:ins w:id="4094" w:author="R5-224446" w:date="2022-09-25T10:28:00Z">
              <w:r>
                <w:rPr>
                  <w:rFonts w:ascii="Arial" w:hAnsi="Arial"/>
                  <w:sz w:val="18"/>
                </w:rPr>
                <w:t>-</w:t>
              </w:r>
            </w:ins>
          </w:p>
        </w:tc>
        <w:tc>
          <w:tcPr>
            <w:tcW w:w="853" w:type="dxa"/>
            <w:tcBorders>
              <w:top w:val="single" w:sz="4" w:space="0" w:color="auto"/>
              <w:left w:val="single" w:sz="4" w:space="0" w:color="auto"/>
              <w:bottom w:val="single" w:sz="4" w:space="0" w:color="auto"/>
              <w:right w:val="single" w:sz="4" w:space="0" w:color="auto"/>
            </w:tcBorders>
          </w:tcPr>
          <w:p w14:paraId="630FF3BD" w14:textId="77777777" w:rsidR="00851972" w:rsidRDefault="00851972" w:rsidP="00BA704B">
            <w:pPr>
              <w:rPr>
                <w:ins w:id="4095" w:author="R5-224446" w:date="2022-09-25T10:28:00Z"/>
                <w:rFonts w:ascii="Arial" w:hAnsi="Arial"/>
                <w:sz w:val="18"/>
              </w:rPr>
            </w:pPr>
            <w:ins w:id="4096" w:author="R5-224446" w:date="2022-09-25T10:28:00Z">
              <w:r>
                <w:rPr>
                  <w:rFonts w:ascii="Arial" w:hAnsi="Arial"/>
                  <w:sz w:val="18"/>
                </w:rPr>
                <w:t>-</w:t>
              </w:r>
            </w:ins>
          </w:p>
        </w:tc>
      </w:tr>
      <w:tr w:rsidR="00851972" w:rsidRPr="00874190" w14:paraId="438F7424" w14:textId="77777777" w:rsidTr="00BA704B">
        <w:trPr>
          <w:ins w:id="4097" w:author="R5-224446" w:date="2022-09-25T10:28:00Z"/>
        </w:trPr>
        <w:tc>
          <w:tcPr>
            <w:tcW w:w="533" w:type="dxa"/>
            <w:tcBorders>
              <w:top w:val="single" w:sz="4" w:space="0" w:color="auto"/>
              <w:left w:val="single" w:sz="4" w:space="0" w:color="auto"/>
              <w:bottom w:val="single" w:sz="4" w:space="0" w:color="auto"/>
              <w:right w:val="single" w:sz="4" w:space="0" w:color="auto"/>
            </w:tcBorders>
          </w:tcPr>
          <w:p w14:paraId="7532B180" w14:textId="77777777" w:rsidR="00851972" w:rsidRDefault="00851972" w:rsidP="00BA704B">
            <w:pPr>
              <w:keepNext/>
              <w:keepLines/>
              <w:spacing w:after="0"/>
              <w:jc w:val="center"/>
              <w:rPr>
                <w:ins w:id="4098" w:author="R5-224446" w:date="2022-09-25T10:28:00Z"/>
                <w:rFonts w:ascii="Arial" w:hAnsi="Arial"/>
                <w:sz w:val="18"/>
              </w:rPr>
            </w:pPr>
            <w:ins w:id="4099" w:author="R5-224446" w:date="2022-09-25T10:28:00Z">
              <w:r>
                <w:rPr>
                  <w:rFonts w:ascii="Arial" w:hAnsi="Arial"/>
                  <w:sz w:val="18"/>
                </w:rPr>
                <w:t>4P-4R</w:t>
              </w:r>
            </w:ins>
          </w:p>
        </w:tc>
        <w:tc>
          <w:tcPr>
            <w:tcW w:w="3965" w:type="dxa"/>
            <w:tcBorders>
              <w:top w:val="single" w:sz="4" w:space="0" w:color="auto"/>
              <w:left w:val="single" w:sz="4" w:space="0" w:color="auto"/>
              <w:bottom w:val="single" w:sz="4" w:space="0" w:color="auto"/>
              <w:right w:val="single" w:sz="4" w:space="0" w:color="auto"/>
            </w:tcBorders>
          </w:tcPr>
          <w:p w14:paraId="34D06513" w14:textId="77777777" w:rsidR="00851972" w:rsidRPr="007038F7" w:rsidRDefault="00851972" w:rsidP="00BA704B">
            <w:pPr>
              <w:pStyle w:val="TAL"/>
              <w:rPr>
                <w:ins w:id="4100" w:author="R5-224446" w:date="2022-09-25T10:28:00Z"/>
              </w:rPr>
            </w:pPr>
            <w:ins w:id="4101" w:author="R5-224446" w:date="2022-09-25T10:28:00Z">
              <w:r w:rsidRPr="007038F7">
                <w:t xml:space="preserve">Steps </w:t>
              </w:r>
              <w:r>
                <w:t>16</w:t>
              </w:r>
              <w:r w:rsidRPr="007038F7">
                <w:t>-</w:t>
              </w:r>
              <w:r>
                <w:t>18</w:t>
              </w:r>
              <w:r w:rsidRPr="007038F7">
                <w:t xml:space="preserve"> of </w:t>
              </w:r>
              <w:r>
                <w:t xml:space="preserve">test </w:t>
              </w:r>
              <w:r w:rsidRPr="007038F7">
                <w:t>procedure</w:t>
              </w:r>
              <w:r>
                <w:t xml:space="preserve"> 4.9.12</w:t>
              </w:r>
              <w:r w:rsidRPr="007038F7">
                <w:t xml:space="preserve"> in TS 38.508-1 [4] are performed.</w:t>
              </w:r>
            </w:ins>
          </w:p>
        </w:tc>
        <w:tc>
          <w:tcPr>
            <w:tcW w:w="708" w:type="dxa"/>
            <w:tcBorders>
              <w:top w:val="single" w:sz="4" w:space="0" w:color="auto"/>
              <w:left w:val="single" w:sz="4" w:space="0" w:color="auto"/>
              <w:bottom w:val="single" w:sz="4" w:space="0" w:color="auto"/>
              <w:right w:val="single" w:sz="4" w:space="0" w:color="auto"/>
            </w:tcBorders>
          </w:tcPr>
          <w:p w14:paraId="39C26132" w14:textId="77777777" w:rsidR="00851972" w:rsidRDefault="00851972" w:rsidP="00BA704B">
            <w:pPr>
              <w:jc w:val="center"/>
              <w:rPr>
                <w:ins w:id="4102" w:author="R5-224446" w:date="2022-09-25T10:28:00Z"/>
                <w:lang w:eastAsia="en-US"/>
              </w:rPr>
            </w:pPr>
            <w:ins w:id="4103" w:author="R5-224446" w:date="2022-09-25T10:28:00Z">
              <w:r>
                <w:rPr>
                  <w:lang w:eastAsia="en-US"/>
                </w:rPr>
                <w:t>-</w:t>
              </w:r>
            </w:ins>
          </w:p>
        </w:tc>
        <w:tc>
          <w:tcPr>
            <w:tcW w:w="2974" w:type="dxa"/>
            <w:tcBorders>
              <w:top w:val="single" w:sz="4" w:space="0" w:color="auto"/>
              <w:left w:val="single" w:sz="4" w:space="0" w:color="auto"/>
              <w:bottom w:val="single" w:sz="4" w:space="0" w:color="auto"/>
              <w:right w:val="single" w:sz="4" w:space="0" w:color="auto"/>
            </w:tcBorders>
          </w:tcPr>
          <w:p w14:paraId="71178617" w14:textId="77777777" w:rsidR="00851972" w:rsidRDefault="00851972" w:rsidP="00BA704B">
            <w:pPr>
              <w:keepNext/>
              <w:keepLines/>
              <w:overflowPunct/>
              <w:autoSpaceDE/>
              <w:autoSpaceDN/>
              <w:adjustRightInd/>
              <w:spacing w:after="0"/>
              <w:textAlignment w:val="auto"/>
              <w:rPr>
                <w:ins w:id="4104" w:author="R5-224446" w:date="2022-09-25T10:28:00Z"/>
                <w:rFonts w:ascii="Arial" w:hAnsi="Arial" w:cs="Arial"/>
                <w:sz w:val="18"/>
                <w:szCs w:val="18"/>
                <w:lang w:eastAsia="en-US"/>
              </w:rPr>
            </w:pPr>
            <w:ins w:id="4105" w:author="R5-224446" w:date="2022-09-25T10:28:00Z">
              <w:r>
                <w:rPr>
                  <w:rFonts w:ascii="Arial" w:hAnsi="Arial" w:cs="Arial"/>
                  <w:sz w:val="18"/>
                  <w:szCs w:val="18"/>
                  <w:lang w:eastAsia="en-US"/>
                </w:rPr>
                <w:t>-</w:t>
              </w:r>
            </w:ins>
          </w:p>
        </w:tc>
        <w:tc>
          <w:tcPr>
            <w:tcW w:w="567" w:type="dxa"/>
            <w:tcBorders>
              <w:top w:val="single" w:sz="4" w:space="0" w:color="auto"/>
              <w:left w:val="single" w:sz="4" w:space="0" w:color="auto"/>
              <w:bottom w:val="single" w:sz="4" w:space="0" w:color="auto"/>
              <w:right w:val="single" w:sz="4" w:space="0" w:color="auto"/>
            </w:tcBorders>
          </w:tcPr>
          <w:p w14:paraId="2E8012C6" w14:textId="77777777" w:rsidR="00851972" w:rsidRDefault="00851972" w:rsidP="00BA704B">
            <w:pPr>
              <w:rPr>
                <w:ins w:id="4106" w:author="R5-224446" w:date="2022-09-25T10:28:00Z"/>
                <w:rFonts w:ascii="Arial" w:hAnsi="Arial"/>
                <w:sz w:val="18"/>
              </w:rPr>
            </w:pPr>
            <w:ins w:id="4107" w:author="R5-224446" w:date="2022-09-25T10:28:00Z">
              <w:r>
                <w:rPr>
                  <w:rFonts w:ascii="Arial" w:hAnsi="Arial"/>
                  <w:sz w:val="18"/>
                </w:rPr>
                <w:t>-</w:t>
              </w:r>
            </w:ins>
          </w:p>
        </w:tc>
        <w:tc>
          <w:tcPr>
            <w:tcW w:w="853" w:type="dxa"/>
            <w:tcBorders>
              <w:top w:val="single" w:sz="4" w:space="0" w:color="auto"/>
              <w:left w:val="single" w:sz="4" w:space="0" w:color="auto"/>
              <w:bottom w:val="single" w:sz="4" w:space="0" w:color="auto"/>
              <w:right w:val="single" w:sz="4" w:space="0" w:color="auto"/>
            </w:tcBorders>
          </w:tcPr>
          <w:p w14:paraId="025CF77F" w14:textId="77777777" w:rsidR="00851972" w:rsidRDefault="00851972" w:rsidP="00BA704B">
            <w:pPr>
              <w:rPr>
                <w:ins w:id="4108" w:author="R5-224446" w:date="2022-09-25T10:28:00Z"/>
                <w:rFonts w:ascii="Arial" w:hAnsi="Arial"/>
                <w:sz w:val="18"/>
              </w:rPr>
            </w:pPr>
            <w:ins w:id="4109" w:author="R5-224446" w:date="2022-09-25T10:28:00Z">
              <w:r>
                <w:rPr>
                  <w:rFonts w:ascii="Arial" w:hAnsi="Arial"/>
                  <w:sz w:val="18"/>
                </w:rPr>
                <w:t>-</w:t>
              </w:r>
            </w:ins>
          </w:p>
        </w:tc>
      </w:tr>
      <w:tr w:rsidR="00851972" w:rsidRPr="00874190" w14:paraId="2699F840" w14:textId="77777777" w:rsidTr="00BA704B">
        <w:trPr>
          <w:ins w:id="4110" w:author="R5-224446" w:date="2022-09-25T10:28:00Z"/>
        </w:trPr>
        <w:tc>
          <w:tcPr>
            <w:tcW w:w="533" w:type="dxa"/>
            <w:tcBorders>
              <w:top w:val="single" w:sz="4" w:space="0" w:color="auto"/>
              <w:left w:val="single" w:sz="4" w:space="0" w:color="auto"/>
              <w:bottom w:val="single" w:sz="4" w:space="0" w:color="auto"/>
              <w:right w:val="single" w:sz="4" w:space="0" w:color="auto"/>
            </w:tcBorders>
            <w:hideMark/>
          </w:tcPr>
          <w:p w14:paraId="71675AF9" w14:textId="77777777" w:rsidR="00851972" w:rsidRPr="00874190" w:rsidRDefault="00851972" w:rsidP="00BA704B">
            <w:pPr>
              <w:keepNext/>
              <w:keepLines/>
              <w:spacing w:after="0"/>
              <w:jc w:val="center"/>
              <w:rPr>
                <w:ins w:id="4111" w:author="R5-224446" w:date="2022-09-25T10:28:00Z"/>
                <w:rFonts w:ascii="Arial" w:hAnsi="Arial"/>
                <w:sz w:val="18"/>
              </w:rPr>
            </w:pPr>
            <w:ins w:id="4112" w:author="R5-224446" w:date="2022-09-25T10:28:00Z">
              <w:r w:rsidRPr="00874190">
                <w:rPr>
                  <w:rFonts w:ascii="Arial" w:hAnsi="Arial"/>
                  <w:sz w:val="18"/>
                </w:rPr>
                <w:t>5</w:t>
              </w:r>
            </w:ins>
          </w:p>
        </w:tc>
        <w:tc>
          <w:tcPr>
            <w:tcW w:w="3965" w:type="dxa"/>
            <w:tcBorders>
              <w:top w:val="single" w:sz="4" w:space="0" w:color="auto"/>
              <w:left w:val="single" w:sz="4" w:space="0" w:color="auto"/>
              <w:bottom w:val="single" w:sz="4" w:space="0" w:color="auto"/>
              <w:right w:val="single" w:sz="4" w:space="0" w:color="auto"/>
            </w:tcBorders>
            <w:hideMark/>
          </w:tcPr>
          <w:p w14:paraId="251A07C2" w14:textId="77777777" w:rsidR="00851972" w:rsidRPr="00874190" w:rsidRDefault="00851972" w:rsidP="00BA704B">
            <w:pPr>
              <w:keepNext/>
              <w:keepLines/>
              <w:spacing w:after="0"/>
              <w:rPr>
                <w:ins w:id="4113" w:author="R5-224446" w:date="2022-09-25T10:28:00Z"/>
                <w:rFonts w:ascii="Arial" w:hAnsi="Arial" w:cs="Arial"/>
                <w:sz w:val="18"/>
                <w:szCs w:val="18"/>
              </w:rPr>
            </w:pPr>
            <w:ins w:id="4114" w:author="R5-224446" w:date="2022-09-25T10:28:00Z">
              <w:r w:rsidRPr="00AC7E8D">
                <w:rPr>
                  <w:rFonts w:ascii="Arial" w:hAnsi="Arial"/>
                  <w:sz w:val="18"/>
                </w:rPr>
                <w:t>Test procedure for IMS M</w:t>
              </w:r>
              <w:r>
                <w:rPr>
                  <w:rFonts w:ascii="Arial" w:hAnsi="Arial"/>
                  <w:sz w:val="18"/>
                </w:rPr>
                <w:t>T</w:t>
              </w:r>
              <w:r w:rsidRPr="00AC7E8D">
                <w:rPr>
                  <w:rFonts w:ascii="Arial" w:hAnsi="Arial"/>
                  <w:sz w:val="18"/>
                </w:rPr>
                <w:t xml:space="preserve"> Emergency call release is performed as specified in TS 38.508-1 [4], subclause 4.9.12</w:t>
              </w:r>
              <w:r>
                <w:rPr>
                  <w:rFonts w:ascii="Arial" w:hAnsi="Arial"/>
                  <w:sz w:val="18"/>
                </w:rPr>
                <w:t>B</w:t>
              </w:r>
              <w:r w:rsidRPr="00AC7E8D">
                <w:rPr>
                  <w:rFonts w:ascii="Arial" w:hAnsi="Arial"/>
                  <w:sz w:val="18"/>
                </w:rPr>
                <w:t xml:space="preserve"> on N</w:t>
              </w:r>
              <w:r>
                <w:rPr>
                  <w:rFonts w:ascii="Arial" w:hAnsi="Arial"/>
                  <w:sz w:val="18"/>
                </w:rPr>
                <w:t>GC</w:t>
              </w:r>
              <w:r w:rsidRPr="00AC7E8D">
                <w:rPr>
                  <w:rFonts w:ascii="Arial" w:hAnsi="Arial"/>
                  <w:sz w:val="18"/>
                </w:rPr>
                <w:t xml:space="preserve"> Cell </w:t>
              </w:r>
              <w:r>
                <w:rPr>
                  <w:rFonts w:ascii="Arial" w:hAnsi="Arial"/>
                  <w:sz w:val="18"/>
                </w:rPr>
                <w:t>A</w:t>
              </w:r>
              <w:r w:rsidRPr="00AC7E8D">
                <w:rPr>
                  <w:rFonts w:ascii="Arial" w:hAnsi="Arial"/>
                  <w:sz w:val="18"/>
                </w:rPr>
                <w:t>.</w:t>
              </w:r>
            </w:ins>
          </w:p>
        </w:tc>
        <w:tc>
          <w:tcPr>
            <w:tcW w:w="708" w:type="dxa"/>
            <w:tcBorders>
              <w:top w:val="single" w:sz="4" w:space="0" w:color="auto"/>
              <w:left w:val="single" w:sz="4" w:space="0" w:color="auto"/>
              <w:bottom w:val="single" w:sz="4" w:space="0" w:color="auto"/>
              <w:right w:val="single" w:sz="4" w:space="0" w:color="auto"/>
            </w:tcBorders>
            <w:hideMark/>
          </w:tcPr>
          <w:p w14:paraId="72A85658" w14:textId="77777777" w:rsidR="00851972" w:rsidRPr="00874190" w:rsidRDefault="00851972" w:rsidP="00BA704B">
            <w:pPr>
              <w:keepNext/>
              <w:keepLines/>
              <w:spacing w:after="0"/>
              <w:jc w:val="center"/>
              <w:rPr>
                <w:ins w:id="4115" w:author="R5-224446" w:date="2022-09-25T10:28:00Z"/>
                <w:rFonts w:ascii="Arial" w:hAnsi="Arial"/>
                <w:sz w:val="18"/>
              </w:rPr>
            </w:pPr>
            <w:ins w:id="4116" w:author="R5-224446" w:date="2022-09-25T10:28:00Z">
              <w:r w:rsidRPr="00874190">
                <w:rPr>
                  <w:rFonts w:ascii="Arial" w:hAnsi="Arial"/>
                  <w:sz w:val="18"/>
                </w:rPr>
                <w:t>-</w:t>
              </w:r>
            </w:ins>
          </w:p>
        </w:tc>
        <w:tc>
          <w:tcPr>
            <w:tcW w:w="2974" w:type="dxa"/>
            <w:tcBorders>
              <w:top w:val="single" w:sz="4" w:space="0" w:color="auto"/>
              <w:left w:val="single" w:sz="4" w:space="0" w:color="auto"/>
              <w:bottom w:val="single" w:sz="4" w:space="0" w:color="auto"/>
              <w:right w:val="single" w:sz="4" w:space="0" w:color="auto"/>
            </w:tcBorders>
            <w:hideMark/>
          </w:tcPr>
          <w:p w14:paraId="3F056900" w14:textId="77777777" w:rsidR="00851972" w:rsidRPr="00874190" w:rsidRDefault="00851972" w:rsidP="00BA704B">
            <w:pPr>
              <w:keepNext/>
              <w:keepLines/>
              <w:spacing w:after="0"/>
              <w:rPr>
                <w:ins w:id="4117" w:author="R5-224446" w:date="2022-09-25T10:28:00Z"/>
                <w:rFonts w:ascii="Arial" w:hAnsi="Arial"/>
                <w:sz w:val="18"/>
              </w:rPr>
            </w:pPr>
            <w:ins w:id="4118" w:author="R5-224446" w:date="2022-09-25T10:28:00Z">
              <w:r w:rsidRPr="00874190">
                <w:rPr>
                  <w:rFonts w:ascii="Arial" w:hAnsi="Arial"/>
                  <w:sz w:val="18"/>
                </w:rPr>
                <w:t>-</w:t>
              </w:r>
            </w:ins>
          </w:p>
        </w:tc>
        <w:tc>
          <w:tcPr>
            <w:tcW w:w="567" w:type="dxa"/>
            <w:tcBorders>
              <w:top w:val="single" w:sz="4" w:space="0" w:color="auto"/>
              <w:left w:val="single" w:sz="4" w:space="0" w:color="auto"/>
              <w:bottom w:val="single" w:sz="4" w:space="0" w:color="auto"/>
              <w:right w:val="single" w:sz="4" w:space="0" w:color="auto"/>
            </w:tcBorders>
            <w:hideMark/>
          </w:tcPr>
          <w:p w14:paraId="4D9A08BB" w14:textId="77777777" w:rsidR="00851972" w:rsidRPr="00874190" w:rsidRDefault="00851972" w:rsidP="00BA704B">
            <w:pPr>
              <w:keepNext/>
              <w:keepLines/>
              <w:spacing w:after="0"/>
              <w:rPr>
                <w:ins w:id="4119" w:author="R5-224446" w:date="2022-09-25T10:28:00Z"/>
                <w:rFonts w:ascii="Arial" w:hAnsi="Arial"/>
                <w:sz w:val="18"/>
              </w:rPr>
            </w:pPr>
            <w:ins w:id="4120" w:author="R5-224446" w:date="2022-09-25T10:28:00Z">
              <w:r w:rsidRPr="00874190">
                <w:rPr>
                  <w:rFonts w:ascii="Arial" w:hAnsi="Arial"/>
                  <w:sz w:val="18"/>
                </w:rPr>
                <w:t>-</w:t>
              </w:r>
            </w:ins>
          </w:p>
        </w:tc>
        <w:tc>
          <w:tcPr>
            <w:tcW w:w="853" w:type="dxa"/>
            <w:tcBorders>
              <w:top w:val="single" w:sz="4" w:space="0" w:color="auto"/>
              <w:left w:val="single" w:sz="4" w:space="0" w:color="auto"/>
              <w:bottom w:val="single" w:sz="4" w:space="0" w:color="auto"/>
              <w:right w:val="single" w:sz="4" w:space="0" w:color="auto"/>
            </w:tcBorders>
            <w:hideMark/>
          </w:tcPr>
          <w:p w14:paraId="294DBEB5" w14:textId="77777777" w:rsidR="00851972" w:rsidRPr="00874190" w:rsidRDefault="00851972" w:rsidP="00BA704B">
            <w:pPr>
              <w:keepNext/>
              <w:keepLines/>
              <w:spacing w:after="0"/>
              <w:rPr>
                <w:ins w:id="4121" w:author="R5-224446" w:date="2022-09-25T10:28:00Z"/>
                <w:rFonts w:ascii="Arial" w:hAnsi="Arial"/>
                <w:sz w:val="18"/>
              </w:rPr>
            </w:pPr>
            <w:ins w:id="4122" w:author="R5-224446" w:date="2022-09-25T10:28:00Z">
              <w:r w:rsidRPr="00874190">
                <w:rPr>
                  <w:rFonts w:ascii="Arial" w:hAnsi="Arial"/>
                  <w:sz w:val="18"/>
                </w:rPr>
                <w:t>-</w:t>
              </w:r>
            </w:ins>
          </w:p>
        </w:tc>
      </w:tr>
      <w:tr w:rsidR="00851972" w:rsidRPr="00874190" w14:paraId="559F858F" w14:textId="77777777" w:rsidTr="00BA704B">
        <w:trPr>
          <w:ins w:id="4123" w:author="R5-224446" w:date="2022-09-25T10:28:00Z"/>
        </w:trPr>
        <w:tc>
          <w:tcPr>
            <w:tcW w:w="533" w:type="dxa"/>
            <w:tcBorders>
              <w:top w:val="single" w:sz="4" w:space="0" w:color="auto"/>
              <w:left w:val="single" w:sz="4" w:space="0" w:color="auto"/>
              <w:bottom w:val="single" w:sz="4" w:space="0" w:color="auto"/>
              <w:right w:val="single" w:sz="4" w:space="0" w:color="auto"/>
            </w:tcBorders>
          </w:tcPr>
          <w:p w14:paraId="7BD58890" w14:textId="77777777" w:rsidR="00851972" w:rsidRPr="00874190" w:rsidRDefault="00851972" w:rsidP="00BA704B">
            <w:pPr>
              <w:keepNext/>
              <w:keepLines/>
              <w:spacing w:after="0"/>
              <w:jc w:val="center"/>
              <w:rPr>
                <w:ins w:id="4124" w:author="R5-224446" w:date="2022-09-25T10:28:00Z"/>
                <w:rFonts w:ascii="Arial" w:hAnsi="Arial"/>
                <w:sz w:val="18"/>
              </w:rPr>
            </w:pPr>
            <w:ins w:id="4125" w:author="R5-224446" w:date="2022-09-25T10:28:00Z">
              <w:r>
                <w:rPr>
                  <w:rFonts w:ascii="Arial" w:hAnsi="Arial"/>
                  <w:sz w:val="18"/>
                </w:rPr>
                <w:t>6</w:t>
              </w:r>
            </w:ins>
          </w:p>
        </w:tc>
        <w:tc>
          <w:tcPr>
            <w:tcW w:w="3965" w:type="dxa"/>
            <w:tcBorders>
              <w:top w:val="single" w:sz="4" w:space="0" w:color="auto"/>
              <w:left w:val="single" w:sz="4" w:space="0" w:color="auto"/>
              <w:bottom w:val="single" w:sz="4" w:space="0" w:color="auto"/>
              <w:right w:val="single" w:sz="4" w:space="0" w:color="auto"/>
            </w:tcBorders>
          </w:tcPr>
          <w:p w14:paraId="49E4E9EF" w14:textId="77777777" w:rsidR="00851972" w:rsidRPr="00AC7E8D" w:rsidRDefault="00851972" w:rsidP="00BA704B">
            <w:pPr>
              <w:keepNext/>
              <w:keepLines/>
              <w:spacing w:after="0"/>
              <w:rPr>
                <w:ins w:id="4126" w:author="R5-224446" w:date="2022-09-25T10:28:00Z"/>
                <w:rFonts w:ascii="Arial" w:hAnsi="Arial"/>
                <w:sz w:val="18"/>
              </w:rPr>
            </w:pPr>
            <w:ins w:id="4127" w:author="R5-224446" w:date="2022-09-25T10:28:00Z">
              <w:r>
                <w:rPr>
                  <w:rFonts w:ascii="Arial" w:hAnsi="Arial"/>
                  <w:sz w:val="18"/>
                </w:rPr>
                <w:t>Void</w:t>
              </w:r>
            </w:ins>
          </w:p>
        </w:tc>
        <w:tc>
          <w:tcPr>
            <w:tcW w:w="708" w:type="dxa"/>
            <w:tcBorders>
              <w:top w:val="single" w:sz="4" w:space="0" w:color="auto"/>
              <w:left w:val="single" w:sz="4" w:space="0" w:color="auto"/>
              <w:bottom w:val="single" w:sz="4" w:space="0" w:color="auto"/>
              <w:right w:val="single" w:sz="4" w:space="0" w:color="auto"/>
            </w:tcBorders>
          </w:tcPr>
          <w:p w14:paraId="6DEF45C5" w14:textId="77777777" w:rsidR="00851972" w:rsidRPr="00874190" w:rsidRDefault="00851972" w:rsidP="00BA704B">
            <w:pPr>
              <w:keepNext/>
              <w:keepLines/>
              <w:spacing w:after="0"/>
              <w:jc w:val="center"/>
              <w:rPr>
                <w:ins w:id="4128" w:author="R5-224446" w:date="2022-09-25T10:28:00Z"/>
                <w:rFonts w:ascii="Arial" w:hAnsi="Arial"/>
                <w:sz w:val="18"/>
              </w:rPr>
            </w:pPr>
            <w:ins w:id="4129" w:author="R5-224446" w:date="2022-09-25T10:28:00Z">
              <w:r>
                <w:rPr>
                  <w:rFonts w:ascii="Arial" w:hAnsi="Arial"/>
                  <w:sz w:val="18"/>
                </w:rPr>
                <w:t>-</w:t>
              </w:r>
            </w:ins>
          </w:p>
        </w:tc>
        <w:tc>
          <w:tcPr>
            <w:tcW w:w="2974" w:type="dxa"/>
            <w:tcBorders>
              <w:top w:val="single" w:sz="4" w:space="0" w:color="auto"/>
              <w:left w:val="single" w:sz="4" w:space="0" w:color="auto"/>
              <w:bottom w:val="single" w:sz="4" w:space="0" w:color="auto"/>
              <w:right w:val="single" w:sz="4" w:space="0" w:color="auto"/>
            </w:tcBorders>
          </w:tcPr>
          <w:p w14:paraId="0F548F81" w14:textId="77777777" w:rsidR="00851972" w:rsidRPr="00874190" w:rsidRDefault="00851972" w:rsidP="00BA704B">
            <w:pPr>
              <w:keepNext/>
              <w:keepLines/>
              <w:spacing w:after="0"/>
              <w:rPr>
                <w:ins w:id="4130" w:author="R5-224446" w:date="2022-09-25T10:28:00Z"/>
                <w:rFonts w:ascii="Arial" w:hAnsi="Arial"/>
                <w:sz w:val="18"/>
              </w:rPr>
            </w:pPr>
            <w:ins w:id="4131" w:author="R5-224446" w:date="2022-09-25T10:28:00Z">
              <w:r>
                <w:rPr>
                  <w:rFonts w:ascii="Arial" w:hAnsi="Arial"/>
                  <w:sz w:val="18"/>
                </w:rPr>
                <w:t>-</w:t>
              </w:r>
            </w:ins>
          </w:p>
        </w:tc>
        <w:tc>
          <w:tcPr>
            <w:tcW w:w="567" w:type="dxa"/>
            <w:tcBorders>
              <w:top w:val="single" w:sz="4" w:space="0" w:color="auto"/>
              <w:left w:val="single" w:sz="4" w:space="0" w:color="auto"/>
              <w:bottom w:val="single" w:sz="4" w:space="0" w:color="auto"/>
              <w:right w:val="single" w:sz="4" w:space="0" w:color="auto"/>
            </w:tcBorders>
          </w:tcPr>
          <w:p w14:paraId="3A1201EF" w14:textId="77777777" w:rsidR="00851972" w:rsidRPr="00874190" w:rsidRDefault="00851972" w:rsidP="00BA704B">
            <w:pPr>
              <w:keepNext/>
              <w:keepLines/>
              <w:spacing w:after="0"/>
              <w:rPr>
                <w:ins w:id="4132" w:author="R5-224446" w:date="2022-09-25T10:28:00Z"/>
                <w:rFonts w:ascii="Arial" w:hAnsi="Arial"/>
                <w:sz w:val="18"/>
              </w:rPr>
            </w:pPr>
            <w:ins w:id="4133" w:author="R5-224446" w:date="2022-09-25T10:28:00Z">
              <w:r>
                <w:rPr>
                  <w:rFonts w:ascii="Arial" w:hAnsi="Arial"/>
                  <w:sz w:val="18"/>
                </w:rPr>
                <w:t>-</w:t>
              </w:r>
            </w:ins>
          </w:p>
        </w:tc>
        <w:tc>
          <w:tcPr>
            <w:tcW w:w="853" w:type="dxa"/>
            <w:tcBorders>
              <w:top w:val="single" w:sz="4" w:space="0" w:color="auto"/>
              <w:left w:val="single" w:sz="4" w:space="0" w:color="auto"/>
              <w:bottom w:val="single" w:sz="4" w:space="0" w:color="auto"/>
              <w:right w:val="single" w:sz="4" w:space="0" w:color="auto"/>
            </w:tcBorders>
          </w:tcPr>
          <w:p w14:paraId="5FE0FEE5" w14:textId="77777777" w:rsidR="00851972" w:rsidRPr="00874190" w:rsidRDefault="00851972" w:rsidP="00BA704B">
            <w:pPr>
              <w:keepNext/>
              <w:keepLines/>
              <w:spacing w:after="0"/>
              <w:rPr>
                <w:ins w:id="4134" w:author="R5-224446" w:date="2022-09-25T10:28:00Z"/>
                <w:rFonts w:ascii="Arial" w:hAnsi="Arial"/>
                <w:sz w:val="18"/>
              </w:rPr>
            </w:pPr>
            <w:ins w:id="4135" w:author="R5-224446" w:date="2022-09-25T10:28:00Z">
              <w:r>
                <w:rPr>
                  <w:rFonts w:ascii="Arial" w:hAnsi="Arial"/>
                  <w:sz w:val="18"/>
                </w:rPr>
                <w:t>-</w:t>
              </w:r>
            </w:ins>
          </w:p>
        </w:tc>
      </w:tr>
      <w:tr w:rsidR="006A4F4F" w:rsidRPr="00D70946" w:rsidDel="00851972" w14:paraId="732FB6D0" w14:textId="01436A4B" w:rsidTr="00851972">
        <w:trPr>
          <w:del w:id="4136" w:author="R5-224446" w:date="2022-09-25T10:29:00Z"/>
        </w:trPr>
        <w:tc>
          <w:tcPr>
            <w:tcW w:w="533" w:type="dxa"/>
            <w:tcBorders>
              <w:top w:val="single" w:sz="4" w:space="0" w:color="auto"/>
              <w:left w:val="single" w:sz="4" w:space="0" w:color="auto"/>
              <w:bottom w:val="single" w:sz="4" w:space="0" w:color="auto"/>
              <w:right w:val="single" w:sz="4" w:space="0" w:color="auto"/>
            </w:tcBorders>
            <w:hideMark/>
          </w:tcPr>
          <w:p w14:paraId="32F70BEF" w14:textId="64936353" w:rsidR="006A4F4F" w:rsidRPr="00D70946" w:rsidDel="00851972" w:rsidRDefault="006A4F4F" w:rsidP="009D4432">
            <w:pPr>
              <w:rPr>
                <w:del w:id="4137" w:author="R5-224446" w:date="2022-09-25T10:29:00Z"/>
              </w:rPr>
            </w:pPr>
            <w:del w:id="4138" w:author="R5-224446" w:date="2022-09-25T10:29:00Z">
              <w:r w:rsidRPr="00D70946" w:rsidDel="00851972">
                <w:delText>4</w:delText>
              </w:r>
            </w:del>
          </w:p>
        </w:tc>
        <w:tc>
          <w:tcPr>
            <w:tcW w:w="3965" w:type="dxa"/>
            <w:tcBorders>
              <w:top w:val="single" w:sz="4" w:space="0" w:color="auto"/>
              <w:left w:val="single" w:sz="4" w:space="0" w:color="auto"/>
              <w:bottom w:val="single" w:sz="4" w:space="0" w:color="auto"/>
              <w:right w:val="single" w:sz="4" w:space="0" w:color="auto"/>
            </w:tcBorders>
            <w:hideMark/>
          </w:tcPr>
          <w:p w14:paraId="4A91A551" w14:textId="0C71B88F" w:rsidR="006A4F4F" w:rsidRPr="00D70946" w:rsidDel="00851972" w:rsidRDefault="006A4F4F" w:rsidP="009D4432">
            <w:pPr>
              <w:pStyle w:val="TAL"/>
              <w:rPr>
                <w:del w:id="4139" w:author="R5-224446" w:date="2022-09-25T10:29:00Z"/>
                <w:rFonts w:eastAsia="Calibri"/>
              </w:rPr>
            </w:pPr>
            <w:del w:id="4140" w:author="R5-224446" w:date="2022-09-25T10:29:00Z">
              <w:r w:rsidRPr="00D70946" w:rsidDel="00851972">
                <w:delText>Check: Does the UE perform Generic Test Procedure for IMS Emergency call establishment without IMS emergency registration as specified in TS 38.508-1 [4], subclause 4.9.12?</w:delText>
              </w:r>
            </w:del>
          </w:p>
        </w:tc>
        <w:tc>
          <w:tcPr>
            <w:tcW w:w="708" w:type="dxa"/>
            <w:tcBorders>
              <w:top w:val="single" w:sz="4" w:space="0" w:color="auto"/>
              <w:left w:val="single" w:sz="4" w:space="0" w:color="auto"/>
              <w:bottom w:val="single" w:sz="4" w:space="0" w:color="auto"/>
              <w:right w:val="single" w:sz="4" w:space="0" w:color="auto"/>
            </w:tcBorders>
            <w:hideMark/>
          </w:tcPr>
          <w:p w14:paraId="507FF7EE" w14:textId="08B305F9" w:rsidR="006A4F4F" w:rsidRPr="00D70946" w:rsidDel="00851972" w:rsidRDefault="006A4F4F" w:rsidP="009D4432">
            <w:pPr>
              <w:rPr>
                <w:del w:id="4141" w:author="R5-224446" w:date="2022-09-25T10:29:00Z"/>
              </w:rPr>
            </w:pPr>
            <w:del w:id="4142" w:author="R5-224446" w:date="2022-09-25T10:29:00Z">
              <w:r w:rsidRPr="00D70946" w:rsidDel="00851972">
                <w:delText>-</w:delText>
              </w:r>
            </w:del>
          </w:p>
        </w:tc>
        <w:tc>
          <w:tcPr>
            <w:tcW w:w="2974" w:type="dxa"/>
            <w:tcBorders>
              <w:top w:val="single" w:sz="4" w:space="0" w:color="auto"/>
              <w:left w:val="single" w:sz="4" w:space="0" w:color="auto"/>
              <w:bottom w:val="single" w:sz="4" w:space="0" w:color="auto"/>
              <w:right w:val="single" w:sz="4" w:space="0" w:color="auto"/>
            </w:tcBorders>
            <w:hideMark/>
          </w:tcPr>
          <w:p w14:paraId="585747B1" w14:textId="234FDA84" w:rsidR="006A4F4F" w:rsidRPr="00D70946" w:rsidDel="00851972" w:rsidRDefault="006A4F4F" w:rsidP="009D4432">
            <w:pPr>
              <w:rPr>
                <w:del w:id="4143" w:author="R5-224446" w:date="2022-09-25T10:29:00Z"/>
              </w:rPr>
            </w:pPr>
            <w:del w:id="4144" w:author="R5-224446" w:date="2022-09-25T10:29:00Z">
              <w:r w:rsidRPr="00D70946" w:rsidDel="00851972">
                <w:delText>-</w:delText>
              </w:r>
            </w:del>
          </w:p>
        </w:tc>
        <w:tc>
          <w:tcPr>
            <w:tcW w:w="567" w:type="dxa"/>
            <w:tcBorders>
              <w:top w:val="single" w:sz="4" w:space="0" w:color="auto"/>
              <w:left w:val="single" w:sz="4" w:space="0" w:color="auto"/>
              <w:bottom w:val="single" w:sz="4" w:space="0" w:color="auto"/>
              <w:right w:val="single" w:sz="4" w:space="0" w:color="auto"/>
            </w:tcBorders>
            <w:hideMark/>
          </w:tcPr>
          <w:p w14:paraId="27663029" w14:textId="20E36C2E" w:rsidR="006A4F4F" w:rsidRPr="00D70946" w:rsidDel="00851972" w:rsidRDefault="006A4F4F" w:rsidP="009D4432">
            <w:pPr>
              <w:rPr>
                <w:del w:id="4145" w:author="R5-224446" w:date="2022-09-25T10:29:00Z"/>
              </w:rPr>
            </w:pPr>
            <w:del w:id="4146" w:author="R5-224446" w:date="2022-09-25T10:29:00Z">
              <w:r w:rsidRPr="00D70946" w:rsidDel="00851972">
                <w:delText>2</w:delText>
              </w:r>
            </w:del>
          </w:p>
        </w:tc>
        <w:tc>
          <w:tcPr>
            <w:tcW w:w="853" w:type="dxa"/>
            <w:tcBorders>
              <w:top w:val="single" w:sz="4" w:space="0" w:color="auto"/>
              <w:left w:val="single" w:sz="4" w:space="0" w:color="auto"/>
              <w:bottom w:val="single" w:sz="4" w:space="0" w:color="auto"/>
              <w:right w:val="single" w:sz="4" w:space="0" w:color="auto"/>
            </w:tcBorders>
            <w:hideMark/>
          </w:tcPr>
          <w:p w14:paraId="16526D17" w14:textId="298C2A67" w:rsidR="006A4F4F" w:rsidRPr="00D70946" w:rsidDel="00851972" w:rsidRDefault="006A4F4F" w:rsidP="009D4432">
            <w:pPr>
              <w:rPr>
                <w:del w:id="4147" w:author="R5-224446" w:date="2022-09-25T10:29:00Z"/>
              </w:rPr>
            </w:pPr>
            <w:del w:id="4148" w:author="R5-224446" w:date="2022-09-25T10:29:00Z">
              <w:r w:rsidRPr="00D70946" w:rsidDel="00851972">
                <w:delText>-</w:delText>
              </w:r>
            </w:del>
          </w:p>
        </w:tc>
      </w:tr>
      <w:tr w:rsidR="006A4F4F" w:rsidRPr="00D70946" w:rsidDel="00851972" w14:paraId="7FB02C6A" w14:textId="4100510B" w:rsidTr="00851972">
        <w:trPr>
          <w:del w:id="4149" w:author="R5-224446" w:date="2022-09-25T10:29:00Z"/>
        </w:trPr>
        <w:tc>
          <w:tcPr>
            <w:tcW w:w="533" w:type="dxa"/>
            <w:tcBorders>
              <w:top w:val="single" w:sz="4" w:space="0" w:color="auto"/>
              <w:left w:val="single" w:sz="4" w:space="0" w:color="auto"/>
              <w:bottom w:val="single" w:sz="4" w:space="0" w:color="auto"/>
              <w:right w:val="single" w:sz="4" w:space="0" w:color="auto"/>
            </w:tcBorders>
            <w:hideMark/>
          </w:tcPr>
          <w:p w14:paraId="088530E4" w14:textId="572AB45B" w:rsidR="006A4F4F" w:rsidRPr="00D70946" w:rsidDel="00851972" w:rsidRDefault="006A4F4F" w:rsidP="009D4432">
            <w:pPr>
              <w:rPr>
                <w:del w:id="4150" w:author="R5-224446" w:date="2022-09-25T10:29:00Z"/>
              </w:rPr>
            </w:pPr>
            <w:del w:id="4151" w:author="R5-224446" w:date="2022-09-25T10:29:00Z">
              <w:r w:rsidRPr="00D70946" w:rsidDel="00851972">
                <w:delText>5-6</w:delText>
              </w:r>
            </w:del>
          </w:p>
        </w:tc>
        <w:tc>
          <w:tcPr>
            <w:tcW w:w="3965" w:type="dxa"/>
            <w:tcBorders>
              <w:top w:val="single" w:sz="4" w:space="0" w:color="auto"/>
              <w:left w:val="single" w:sz="4" w:space="0" w:color="auto"/>
              <w:bottom w:val="single" w:sz="4" w:space="0" w:color="auto"/>
              <w:right w:val="single" w:sz="4" w:space="0" w:color="auto"/>
            </w:tcBorders>
            <w:hideMark/>
          </w:tcPr>
          <w:p w14:paraId="78B160E2" w14:textId="2B0540B4" w:rsidR="006A4F4F" w:rsidRPr="00D70946" w:rsidDel="00851972" w:rsidRDefault="006A4F4F" w:rsidP="009D4432">
            <w:pPr>
              <w:rPr>
                <w:del w:id="4152" w:author="R5-224446" w:date="2022-09-25T10:29:00Z"/>
              </w:rPr>
            </w:pPr>
            <w:del w:id="4153" w:author="R5-224446" w:date="2022-09-25T10:29:00Z">
              <w:r w:rsidRPr="00D70946" w:rsidDel="00851972">
                <w:delText>Release eCall over IMS using the generic procedure described in TS 34.229-5 [41] subclause A.</w:delText>
              </w:r>
              <w:r w:rsidR="00BD0038" w:rsidRPr="00D70946" w:rsidDel="00851972">
                <w:delText>8</w:delText>
              </w:r>
              <w:r w:rsidRPr="00D70946" w:rsidDel="00851972">
                <w:delText>.</w:delText>
              </w:r>
            </w:del>
          </w:p>
        </w:tc>
        <w:tc>
          <w:tcPr>
            <w:tcW w:w="708" w:type="dxa"/>
            <w:tcBorders>
              <w:top w:val="single" w:sz="4" w:space="0" w:color="auto"/>
              <w:left w:val="single" w:sz="4" w:space="0" w:color="auto"/>
              <w:bottom w:val="single" w:sz="4" w:space="0" w:color="auto"/>
              <w:right w:val="single" w:sz="4" w:space="0" w:color="auto"/>
            </w:tcBorders>
            <w:hideMark/>
          </w:tcPr>
          <w:p w14:paraId="47DEB7EF" w14:textId="458CDAA7" w:rsidR="006A4F4F" w:rsidRPr="00D70946" w:rsidDel="00851972" w:rsidRDefault="006A4F4F" w:rsidP="009D4432">
            <w:pPr>
              <w:rPr>
                <w:del w:id="4154" w:author="R5-224446" w:date="2022-09-25T10:29:00Z"/>
              </w:rPr>
            </w:pPr>
            <w:del w:id="4155" w:author="R5-224446" w:date="2022-09-25T10:29:00Z">
              <w:r w:rsidRPr="00D70946" w:rsidDel="00851972">
                <w:delText>-</w:delText>
              </w:r>
            </w:del>
          </w:p>
        </w:tc>
        <w:tc>
          <w:tcPr>
            <w:tcW w:w="2974" w:type="dxa"/>
            <w:tcBorders>
              <w:top w:val="single" w:sz="4" w:space="0" w:color="auto"/>
              <w:left w:val="single" w:sz="4" w:space="0" w:color="auto"/>
              <w:bottom w:val="single" w:sz="4" w:space="0" w:color="auto"/>
              <w:right w:val="single" w:sz="4" w:space="0" w:color="auto"/>
            </w:tcBorders>
            <w:hideMark/>
          </w:tcPr>
          <w:p w14:paraId="46433326" w14:textId="5791A10B" w:rsidR="006A4F4F" w:rsidRPr="00D70946" w:rsidDel="00851972" w:rsidRDefault="006A4F4F" w:rsidP="009D4432">
            <w:pPr>
              <w:rPr>
                <w:del w:id="4156" w:author="R5-224446" w:date="2022-09-25T10:29:00Z"/>
              </w:rPr>
            </w:pPr>
            <w:del w:id="4157" w:author="R5-224446" w:date="2022-09-25T10:29:00Z">
              <w:r w:rsidRPr="00D70946" w:rsidDel="00851972">
                <w:delText>-</w:delText>
              </w:r>
            </w:del>
          </w:p>
        </w:tc>
        <w:tc>
          <w:tcPr>
            <w:tcW w:w="567" w:type="dxa"/>
            <w:tcBorders>
              <w:top w:val="single" w:sz="4" w:space="0" w:color="auto"/>
              <w:left w:val="single" w:sz="4" w:space="0" w:color="auto"/>
              <w:bottom w:val="single" w:sz="4" w:space="0" w:color="auto"/>
              <w:right w:val="single" w:sz="4" w:space="0" w:color="auto"/>
            </w:tcBorders>
            <w:hideMark/>
          </w:tcPr>
          <w:p w14:paraId="1B0E2527" w14:textId="798B1A67" w:rsidR="006A4F4F" w:rsidRPr="00D70946" w:rsidDel="00851972" w:rsidRDefault="006A4F4F" w:rsidP="009D4432">
            <w:pPr>
              <w:rPr>
                <w:del w:id="4158" w:author="R5-224446" w:date="2022-09-25T10:29:00Z"/>
              </w:rPr>
            </w:pPr>
            <w:del w:id="4159" w:author="R5-224446" w:date="2022-09-25T10:29:00Z">
              <w:r w:rsidRPr="00D70946" w:rsidDel="00851972">
                <w:delText>-</w:delText>
              </w:r>
            </w:del>
          </w:p>
        </w:tc>
        <w:tc>
          <w:tcPr>
            <w:tcW w:w="853" w:type="dxa"/>
            <w:tcBorders>
              <w:top w:val="single" w:sz="4" w:space="0" w:color="auto"/>
              <w:left w:val="single" w:sz="4" w:space="0" w:color="auto"/>
              <w:bottom w:val="single" w:sz="4" w:space="0" w:color="auto"/>
              <w:right w:val="single" w:sz="4" w:space="0" w:color="auto"/>
            </w:tcBorders>
            <w:hideMark/>
          </w:tcPr>
          <w:p w14:paraId="08B415AC" w14:textId="340BBA8C" w:rsidR="006A4F4F" w:rsidRPr="00D70946" w:rsidDel="00851972" w:rsidRDefault="006A4F4F" w:rsidP="009D4432">
            <w:pPr>
              <w:rPr>
                <w:del w:id="4160" w:author="R5-224446" w:date="2022-09-25T10:29:00Z"/>
              </w:rPr>
            </w:pPr>
            <w:del w:id="4161" w:author="R5-224446" w:date="2022-09-25T10:29:00Z">
              <w:r w:rsidRPr="00D70946" w:rsidDel="00851972">
                <w:delText>-</w:delText>
              </w:r>
            </w:del>
          </w:p>
        </w:tc>
      </w:tr>
      <w:tr w:rsidR="006A4F4F" w:rsidRPr="00D70946" w14:paraId="265EF394"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24A4E2E8" w14:textId="77777777" w:rsidR="006A4F4F" w:rsidRPr="00D70946" w:rsidRDefault="006A4F4F">
            <w:pPr>
              <w:pStyle w:val="TAL"/>
              <w:pPrChange w:id="4162" w:author="R5-224446" w:date="2022-09-25T10:30:00Z">
                <w:pPr/>
              </w:pPrChange>
            </w:pPr>
            <w:r w:rsidRPr="00D70946">
              <w:t>7</w:t>
            </w:r>
          </w:p>
        </w:tc>
        <w:tc>
          <w:tcPr>
            <w:tcW w:w="3965" w:type="dxa"/>
            <w:tcBorders>
              <w:top w:val="single" w:sz="4" w:space="0" w:color="auto"/>
              <w:left w:val="single" w:sz="4" w:space="0" w:color="auto"/>
              <w:bottom w:val="single" w:sz="4" w:space="0" w:color="auto"/>
              <w:right w:val="single" w:sz="4" w:space="0" w:color="auto"/>
            </w:tcBorders>
            <w:hideMark/>
          </w:tcPr>
          <w:p w14:paraId="64A1B69F" w14:textId="77777777" w:rsidR="006A4F4F" w:rsidRPr="00D70946" w:rsidRDefault="006A4F4F" w:rsidP="00851972">
            <w:pPr>
              <w:pStyle w:val="TAL"/>
            </w:pPr>
            <w:r w:rsidRPr="00D70946">
              <w:rPr>
                <w:rFonts w:eastAsia="Calibri"/>
              </w:rPr>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2AE7D186" w14:textId="77777777" w:rsidR="006A4F4F" w:rsidRPr="00D70946" w:rsidRDefault="006A4F4F" w:rsidP="00851972">
            <w:pPr>
              <w:pStyle w:val="TAL"/>
            </w:pPr>
            <w:r w:rsidRPr="00D70946">
              <w:t>&lt;--</w:t>
            </w:r>
          </w:p>
        </w:tc>
        <w:tc>
          <w:tcPr>
            <w:tcW w:w="2974" w:type="dxa"/>
            <w:tcBorders>
              <w:top w:val="single" w:sz="4" w:space="0" w:color="auto"/>
              <w:left w:val="single" w:sz="4" w:space="0" w:color="auto"/>
              <w:bottom w:val="single" w:sz="4" w:space="0" w:color="auto"/>
              <w:right w:val="single" w:sz="4" w:space="0" w:color="auto"/>
            </w:tcBorders>
            <w:hideMark/>
          </w:tcPr>
          <w:p w14:paraId="1A5DBA67" w14:textId="77777777" w:rsidR="006A4F4F" w:rsidRPr="00D70946" w:rsidRDefault="006A4F4F" w:rsidP="00851972">
            <w:pPr>
              <w:pStyle w:val="TAL"/>
            </w:pPr>
            <w:r w:rsidRPr="00D70946">
              <w:t>RRC: RRCRelease</w:t>
            </w:r>
          </w:p>
        </w:tc>
        <w:tc>
          <w:tcPr>
            <w:tcW w:w="567" w:type="dxa"/>
            <w:tcBorders>
              <w:top w:val="single" w:sz="4" w:space="0" w:color="auto"/>
              <w:left w:val="single" w:sz="4" w:space="0" w:color="auto"/>
              <w:bottom w:val="single" w:sz="4" w:space="0" w:color="auto"/>
              <w:right w:val="single" w:sz="4" w:space="0" w:color="auto"/>
            </w:tcBorders>
            <w:hideMark/>
          </w:tcPr>
          <w:p w14:paraId="18C4C827" w14:textId="77777777" w:rsidR="006A4F4F" w:rsidRPr="00D70946" w:rsidRDefault="006A4F4F">
            <w:pPr>
              <w:pStyle w:val="TAL"/>
              <w:pPrChange w:id="4163" w:author="R5-224446" w:date="2022-09-25T10:30:00Z">
                <w:pPr/>
              </w:pPrChange>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03F45A0" w14:textId="77777777" w:rsidR="006A4F4F" w:rsidRPr="00D70946" w:rsidRDefault="006A4F4F">
            <w:pPr>
              <w:pStyle w:val="TAL"/>
              <w:pPrChange w:id="4164" w:author="R5-224446" w:date="2022-09-25T10:30:00Z">
                <w:pPr/>
              </w:pPrChange>
            </w:pPr>
            <w:r w:rsidRPr="00D70946">
              <w:t>-</w:t>
            </w:r>
          </w:p>
        </w:tc>
      </w:tr>
      <w:tr w:rsidR="006A4F4F" w:rsidRPr="00D70946" w14:paraId="7FD4C68A"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23B33030" w14:textId="77777777" w:rsidR="006A4F4F" w:rsidRPr="00D70946" w:rsidRDefault="006A4F4F">
            <w:pPr>
              <w:pStyle w:val="TAL"/>
              <w:pPrChange w:id="4165" w:author="R5-224446" w:date="2022-09-25T10:30:00Z">
                <w:pPr/>
              </w:pPrChange>
            </w:pPr>
            <w:r w:rsidRPr="00D70946">
              <w:t>8</w:t>
            </w:r>
          </w:p>
        </w:tc>
        <w:tc>
          <w:tcPr>
            <w:tcW w:w="3965" w:type="dxa"/>
            <w:tcBorders>
              <w:top w:val="single" w:sz="4" w:space="0" w:color="auto"/>
              <w:left w:val="single" w:sz="4" w:space="0" w:color="auto"/>
              <w:bottom w:val="single" w:sz="4" w:space="0" w:color="auto"/>
              <w:right w:val="single" w:sz="4" w:space="0" w:color="auto"/>
            </w:tcBorders>
            <w:hideMark/>
          </w:tcPr>
          <w:p w14:paraId="2C4C567D" w14:textId="77777777" w:rsidR="006A4F4F" w:rsidRPr="00D70946" w:rsidRDefault="006A4F4F" w:rsidP="00851972">
            <w:pPr>
              <w:pStyle w:val="TAL"/>
              <w:rPr>
                <w:rFonts w:eastAsia="Calibri"/>
              </w:rPr>
            </w:pPr>
            <w:r w:rsidRPr="00D70946">
              <w:rPr>
                <w:rFonts w:eastAsia="Calibri"/>
              </w:rPr>
              <w:t>Wait for 5 seconds</w:t>
            </w:r>
          </w:p>
        </w:tc>
        <w:tc>
          <w:tcPr>
            <w:tcW w:w="708" w:type="dxa"/>
            <w:tcBorders>
              <w:top w:val="single" w:sz="4" w:space="0" w:color="auto"/>
              <w:left w:val="single" w:sz="4" w:space="0" w:color="auto"/>
              <w:bottom w:val="single" w:sz="4" w:space="0" w:color="auto"/>
              <w:right w:val="single" w:sz="4" w:space="0" w:color="auto"/>
            </w:tcBorders>
            <w:hideMark/>
          </w:tcPr>
          <w:p w14:paraId="079EC3F8" w14:textId="77777777" w:rsidR="006A4F4F" w:rsidRPr="00D70946" w:rsidRDefault="006A4F4F" w:rsidP="00851972">
            <w:pPr>
              <w:pStyle w:val="TAL"/>
            </w:pPr>
            <w:r w:rsidRPr="00D70946">
              <w:t>-</w:t>
            </w:r>
          </w:p>
        </w:tc>
        <w:tc>
          <w:tcPr>
            <w:tcW w:w="2974" w:type="dxa"/>
            <w:tcBorders>
              <w:top w:val="single" w:sz="4" w:space="0" w:color="auto"/>
              <w:left w:val="single" w:sz="4" w:space="0" w:color="auto"/>
              <w:bottom w:val="single" w:sz="4" w:space="0" w:color="auto"/>
              <w:right w:val="single" w:sz="4" w:space="0" w:color="auto"/>
            </w:tcBorders>
            <w:hideMark/>
          </w:tcPr>
          <w:p w14:paraId="70D0AA4D" w14:textId="77777777" w:rsidR="006A4F4F" w:rsidRPr="00D70946" w:rsidRDefault="006A4F4F" w:rsidP="0085197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1022486F" w14:textId="77777777" w:rsidR="006A4F4F" w:rsidRPr="00D70946" w:rsidRDefault="006A4F4F">
            <w:pPr>
              <w:pStyle w:val="TAL"/>
              <w:pPrChange w:id="4166" w:author="R5-224446" w:date="2022-09-25T10:30:00Z">
                <w:pPr/>
              </w:pPrChange>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E417290" w14:textId="77777777" w:rsidR="006A4F4F" w:rsidRPr="00D70946" w:rsidRDefault="006A4F4F">
            <w:pPr>
              <w:pStyle w:val="TAL"/>
              <w:pPrChange w:id="4167" w:author="R5-224446" w:date="2022-09-25T10:30:00Z">
                <w:pPr/>
              </w:pPrChange>
            </w:pPr>
            <w:r w:rsidRPr="00D70946">
              <w:t>-</w:t>
            </w:r>
          </w:p>
        </w:tc>
      </w:tr>
      <w:tr w:rsidR="006A4F4F" w:rsidRPr="00D70946" w14:paraId="389C7795"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20D1A03C" w14:textId="77777777" w:rsidR="006A4F4F" w:rsidRPr="00D70946" w:rsidRDefault="006A4F4F">
            <w:pPr>
              <w:pStyle w:val="TAL"/>
              <w:pPrChange w:id="4168" w:author="R5-224446" w:date="2022-09-25T10:30:00Z">
                <w:pPr/>
              </w:pPrChange>
            </w:pPr>
            <w:r w:rsidRPr="00D70946">
              <w:t>9</w:t>
            </w:r>
          </w:p>
        </w:tc>
        <w:tc>
          <w:tcPr>
            <w:tcW w:w="3965" w:type="dxa"/>
            <w:tcBorders>
              <w:top w:val="single" w:sz="4" w:space="0" w:color="auto"/>
              <w:left w:val="single" w:sz="4" w:space="0" w:color="auto"/>
              <w:bottom w:val="single" w:sz="4" w:space="0" w:color="auto"/>
              <w:right w:val="single" w:sz="4" w:space="0" w:color="auto"/>
            </w:tcBorders>
            <w:hideMark/>
          </w:tcPr>
          <w:p w14:paraId="24FCDA44" w14:textId="77777777" w:rsidR="006A4F4F" w:rsidRPr="00D70946" w:rsidRDefault="006A4F4F" w:rsidP="00851972">
            <w:pPr>
              <w:pStyle w:val="TAL"/>
              <w:rPr>
                <w:rFonts w:eastAsia="Calibri"/>
              </w:rPr>
            </w:pPr>
            <w:r w:rsidRPr="00D70946">
              <w:t>An eCall to URI for test service is initiated. (Note 2)</w:t>
            </w:r>
          </w:p>
        </w:tc>
        <w:tc>
          <w:tcPr>
            <w:tcW w:w="708" w:type="dxa"/>
            <w:tcBorders>
              <w:top w:val="single" w:sz="4" w:space="0" w:color="auto"/>
              <w:left w:val="single" w:sz="4" w:space="0" w:color="auto"/>
              <w:bottom w:val="single" w:sz="4" w:space="0" w:color="auto"/>
              <w:right w:val="single" w:sz="4" w:space="0" w:color="auto"/>
            </w:tcBorders>
            <w:hideMark/>
          </w:tcPr>
          <w:p w14:paraId="134E2C96" w14:textId="77777777" w:rsidR="006A4F4F" w:rsidRPr="00D70946" w:rsidRDefault="006A4F4F" w:rsidP="00851972">
            <w:pPr>
              <w:pStyle w:val="TAL"/>
            </w:pPr>
            <w:r w:rsidRPr="00D70946">
              <w:t>-</w:t>
            </w:r>
          </w:p>
        </w:tc>
        <w:tc>
          <w:tcPr>
            <w:tcW w:w="2974" w:type="dxa"/>
            <w:tcBorders>
              <w:top w:val="single" w:sz="4" w:space="0" w:color="auto"/>
              <w:left w:val="single" w:sz="4" w:space="0" w:color="auto"/>
              <w:bottom w:val="single" w:sz="4" w:space="0" w:color="auto"/>
              <w:right w:val="single" w:sz="4" w:space="0" w:color="auto"/>
            </w:tcBorders>
            <w:hideMark/>
          </w:tcPr>
          <w:p w14:paraId="39112DB7" w14:textId="77777777" w:rsidR="006A4F4F" w:rsidRPr="00D70946" w:rsidRDefault="006A4F4F" w:rsidP="0085197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3139A4C" w14:textId="77777777" w:rsidR="006A4F4F" w:rsidRPr="00D70946" w:rsidRDefault="006A4F4F">
            <w:pPr>
              <w:pStyle w:val="TAL"/>
              <w:pPrChange w:id="4169" w:author="R5-224446" w:date="2022-09-25T10:30:00Z">
                <w:pPr/>
              </w:pPrChange>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2134721" w14:textId="77777777" w:rsidR="006A4F4F" w:rsidRPr="00D70946" w:rsidRDefault="006A4F4F">
            <w:pPr>
              <w:pStyle w:val="TAL"/>
              <w:pPrChange w:id="4170" w:author="R5-224446" w:date="2022-09-25T10:30:00Z">
                <w:pPr/>
              </w:pPrChange>
            </w:pPr>
            <w:r w:rsidRPr="00D70946">
              <w:t>-</w:t>
            </w:r>
          </w:p>
        </w:tc>
      </w:tr>
      <w:tr w:rsidR="006A4F4F" w:rsidRPr="00D70946" w14:paraId="440BE849"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65A46A9E" w14:textId="77777777" w:rsidR="006A4F4F" w:rsidRPr="00D70946" w:rsidRDefault="006A4F4F">
            <w:pPr>
              <w:pStyle w:val="TAL"/>
              <w:pPrChange w:id="4171" w:author="R5-224446" w:date="2022-09-25T10:30:00Z">
                <w:pPr/>
              </w:pPrChange>
            </w:pPr>
            <w:r w:rsidRPr="00D70946">
              <w:t>10</w:t>
            </w:r>
          </w:p>
        </w:tc>
        <w:tc>
          <w:tcPr>
            <w:tcW w:w="3965" w:type="dxa"/>
            <w:tcBorders>
              <w:top w:val="single" w:sz="4" w:space="0" w:color="auto"/>
              <w:left w:val="single" w:sz="4" w:space="0" w:color="auto"/>
              <w:bottom w:val="single" w:sz="4" w:space="0" w:color="auto"/>
              <w:right w:val="single" w:sz="4" w:space="0" w:color="auto"/>
            </w:tcBorders>
            <w:hideMark/>
          </w:tcPr>
          <w:p w14:paraId="6F9B17EC" w14:textId="77777777" w:rsidR="006A4F4F" w:rsidRPr="00D70946" w:rsidRDefault="006A4F4F" w:rsidP="00851972">
            <w:pPr>
              <w:pStyle w:val="TAL"/>
              <w:rPr>
                <w:rFonts w:eastAsia="Calibri"/>
              </w:rPr>
            </w:pPr>
            <w:r w:rsidRPr="00D70946">
              <w:rPr>
                <w:rFonts w:eastAsia="Calibri"/>
              </w:rPr>
              <w:t xml:space="preserve">Check: Does UE send an </w:t>
            </w:r>
            <w:r w:rsidRPr="00D70946">
              <w:rPr>
                <w:rFonts w:eastAsia="Calibri"/>
                <w:i/>
                <w:iCs/>
              </w:rPr>
              <w:t>RRCConnectionRequest</w:t>
            </w:r>
            <w:r w:rsidRPr="00D70946">
              <w:rPr>
                <w:rFonts w:eastAsia="Calibri"/>
              </w:rPr>
              <w:t xml:space="preserve"> on NGC Cell A within 120 seconds?</w:t>
            </w:r>
          </w:p>
        </w:tc>
        <w:tc>
          <w:tcPr>
            <w:tcW w:w="708" w:type="dxa"/>
            <w:tcBorders>
              <w:top w:val="single" w:sz="4" w:space="0" w:color="auto"/>
              <w:left w:val="single" w:sz="4" w:space="0" w:color="auto"/>
              <w:bottom w:val="single" w:sz="4" w:space="0" w:color="auto"/>
              <w:right w:val="single" w:sz="4" w:space="0" w:color="auto"/>
            </w:tcBorders>
            <w:hideMark/>
          </w:tcPr>
          <w:p w14:paraId="2BF1A17C" w14:textId="77777777" w:rsidR="006A4F4F" w:rsidRPr="00D70946" w:rsidRDefault="006A4F4F" w:rsidP="00851972">
            <w:pPr>
              <w:pStyle w:val="TAL"/>
            </w:pPr>
            <w:r w:rsidRPr="00D70946">
              <w:t>--&gt;</w:t>
            </w:r>
          </w:p>
        </w:tc>
        <w:tc>
          <w:tcPr>
            <w:tcW w:w="2974" w:type="dxa"/>
            <w:tcBorders>
              <w:top w:val="single" w:sz="4" w:space="0" w:color="auto"/>
              <w:left w:val="single" w:sz="4" w:space="0" w:color="auto"/>
              <w:bottom w:val="single" w:sz="4" w:space="0" w:color="auto"/>
              <w:right w:val="single" w:sz="4" w:space="0" w:color="auto"/>
            </w:tcBorders>
            <w:hideMark/>
          </w:tcPr>
          <w:p w14:paraId="6FCCE97C" w14:textId="77777777" w:rsidR="006A4F4F" w:rsidRPr="00D70946" w:rsidRDefault="006A4F4F" w:rsidP="00851972">
            <w:pPr>
              <w:pStyle w:val="TAL"/>
            </w:pPr>
            <w:r w:rsidRPr="00D70946">
              <w:t>RRC: RRCSetupRequest</w:t>
            </w:r>
          </w:p>
        </w:tc>
        <w:tc>
          <w:tcPr>
            <w:tcW w:w="567" w:type="dxa"/>
            <w:tcBorders>
              <w:top w:val="single" w:sz="4" w:space="0" w:color="auto"/>
              <w:left w:val="single" w:sz="4" w:space="0" w:color="auto"/>
              <w:bottom w:val="single" w:sz="4" w:space="0" w:color="auto"/>
              <w:right w:val="single" w:sz="4" w:space="0" w:color="auto"/>
            </w:tcBorders>
            <w:hideMark/>
          </w:tcPr>
          <w:p w14:paraId="23263947" w14:textId="77777777" w:rsidR="006A4F4F" w:rsidRPr="00D70946" w:rsidRDefault="006A4F4F">
            <w:pPr>
              <w:pStyle w:val="TAL"/>
              <w:pPrChange w:id="4172" w:author="R5-224446" w:date="2022-09-25T10:30:00Z">
                <w:pPr/>
              </w:pPrChange>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0C701CC2" w14:textId="77777777" w:rsidR="006A4F4F" w:rsidRPr="00D70946" w:rsidRDefault="006A4F4F">
            <w:pPr>
              <w:pStyle w:val="TAL"/>
              <w:pPrChange w:id="4173" w:author="R5-224446" w:date="2022-09-25T10:30:00Z">
                <w:pPr/>
              </w:pPrChange>
            </w:pPr>
            <w:r w:rsidRPr="00D70946">
              <w:t>F</w:t>
            </w:r>
          </w:p>
        </w:tc>
      </w:tr>
      <w:tr w:rsidR="006A4F4F" w:rsidRPr="00D70946" w14:paraId="32172B36" w14:textId="77777777" w:rsidTr="00851972">
        <w:tc>
          <w:tcPr>
            <w:tcW w:w="9600" w:type="dxa"/>
            <w:gridSpan w:val="6"/>
            <w:tcBorders>
              <w:top w:val="single" w:sz="4" w:space="0" w:color="auto"/>
              <w:left w:val="single" w:sz="4" w:space="0" w:color="auto"/>
              <w:bottom w:val="single" w:sz="4" w:space="0" w:color="auto"/>
              <w:right w:val="single" w:sz="4" w:space="0" w:color="auto"/>
            </w:tcBorders>
            <w:hideMark/>
          </w:tcPr>
          <w:p w14:paraId="17DB2000" w14:textId="77777777" w:rsidR="006A4F4F" w:rsidRPr="00D70946" w:rsidRDefault="006A4F4F">
            <w:pPr>
              <w:pStyle w:val="TAN"/>
              <w:pPrChange w:id="4174" w:author="R5-224446" w:date="2022-09-25T10:30:00Z">
                <w:pPr/>
              </w:pPrChange>
            </w:pPr>
            <w:r w:rsidRPr="00D70946">
              <w:t>Note 1:</w:t>
            </w:r>
            <w:r w:rsidRPr="00D70946">
              <w:tab/>
              <w:t>The request to originate a manual eCall may be performed by MMI or AT command.</w:t>
            </w:r>
          </w:p>
          <w:p w14:paraId="4C674D8E" w14:textId="77777777" w:rsidR="006A4F4F" w:rsidRPr="00D70946" w:rsidRDefault="006A4F4F">
            <w:pPr>
              <w:pStyle w:val="TAN"/>
              <w:pPrChange w:id="4175" w:author="R5-224446" w:date="2022-09-25T10:30:00Z">
                <w:pPr/>
              </w:pPrChange>
            </w:pPr>
            <w:r w:rsidRPr="00D70946">
              <w:t>Note 2:</w:t>
            </w:r>
            <w:r w:rsidRPr="00D70946">
              <w:tab/>
              <w:t xml:space="preserve">The request to originate an eCall to URI for test service may be performed by MMI or AT command. </w:t>
            </w:r>
          </w:p>
        </w:tc>
      </w:tr>
    </w:tbl>
    <w:p w14:paraId="3DE17C4D" w14:textId="21E3C36C" w:rsidR="006A4F4F" w:rsidRDefault="006A4F4F" w:rsidP="009D4432">
      <w:pPr>
        <w:rPr>
          <w:ins w:id="4176" w:author="R5-224446" w:date="2022-09-25T10:30:00Z"/>
          <w:snapToGrid w:val="0"/>
        </w:rPr>
      </w:pPr>
    </w:p>
    <w:p w14:paraId="5CAF04C8" w14:textId="77777777" w:rsidR="00851972" w:rsidRPr="001B0CC1" w:rsidRDefault="00851972" w:rsidP="00851972">
      <w:pPr>
        <w:pStyle w:val="TH"/>
        <w:rPr>
          <w:ins w:id="4177" w:author="R5-224446" w:date="2022-09-25T10:30:00Z"/>
        </w:rPr>
      </w:pPr>
      <w:ins w:id="4178" w:author="R5-224446" w:date="2022-09-25T10:30:00Z">
        <w:r w:rsidRPr="001B0CC1">
          <w:t xml:space="preserve">Table </w:t>
        </w:r>
        <w:r>
          <w:rPr>
            <w:lang w:eastAsia="en-US"/>
          </w:rPr>
          <w:t>11.5.5.3.2</w:t>
        </w:r>
        <w:r w:rsidRPr="001B0CC1">
          <w:rPr>
            <w:lang w:eastAsia="en-US"/>
          </w:rPr>
          <w:t>-</w:t>
        </w:r>
        <w:r w:rsidRPr="001B0CC1">
          <w:t>2</w:t>
        </w:r>
        <w:r>
          <w:t xml:space="preserve">: </w:t>
        </w:r>
        <w:r w:rsidRPr="003D5C56">
          <w:t>Parallel behaviour</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969"/>
        <w:gridCol w:w="709"/>
        <w:gridCol w:w="2977"/>
        <w:gridCol w:w="567"/>
        <w:gridCol w:w="850"/>
      </w:tblGrid>
      <w:tr w:rsidR="00851972" w:rsidRPr="001B0CC1" w14:paraId="0F4AC1A3" w14:textId="77777777" w:rsidTr="00BA704B">
        <w:trPr>
          <w:ins w:id="4179" w:author="R5-224446" w:date="2022-09-25T10:30:00Z"/>
        </w:trPr>
        <w:tc>
          <w:tcPr>
            <w:tcW w:w="675" w:type="dxa"/>
            <w:tcBorders>
              <w:bottom w:val="nil"/>
            </w:tcBorders>
          </w:tcPr>
          <w:p w14:paraId="41575C13" w14:textId="77777777" w:rsidR="00851972" w:rsidRPr="001B0CC1" w:rsidRDefault="00851972" w:rsidP="00BA704B">
            <w:pPr>
              <w:pStyle w:val="TAH"/>
              <w:rPr>
                <w:ins w:id="4180" w:author="R5-224446" w:date="2022-09-25T10:30:00Z"/>
                <w:lang w:eastAsia="en-US"/>
              </w:rPr>
            </w:pPr>
            <w:ins w:id="4181" w:author="R5-224446" w:date="2022-09-25T10:30:00Z">
              <w:r w:rsidRPr="001B0CC1">
                <w:rPr>
                  <w:lang w:eastAsia="en-US"/>
                </w:rPr>
                <w:t>St</w:t>
              </w:r>
            </w:ins>
          </w:p>
        </w:tc>
        <w:tc>
          <w:tcPr>
            <w:tcW w:w="3969" w:type="dxa"/>
            <w:tcBorders>
              <w:bottom w:val="nil"/>
            </w:tcBorders>
          </w:tcPr>
          <w:p w14:paraId="4F742290" w14:textId="77777777" w:rsidR="00851972" w:rsidRPr="001B0CC1" w:rsidRDefault="00851972" w:rsidP="00BA704B">
            <w:pPr>
              <w:pStyle w:val="TAH"/>
              <w:rPr>
                <w:ins w:id="4182" w:author="R5-224446" w:date="2022-09-25T10:30:00Z"/>
                <w:lang w:eastAsia="en-US"/>
              </w:rPr>
            </w:pPr>
            <w:ins w:id="4183" w:author="R5-224446" w:date="2022-09-25T10:30:00Z">
              <w:r w:rsidRPr="001B0CC1">
                <w:rPr>
                  <w:lang w:eastAsia="en-US"/>
                </w:rPr>
                <w:t>Procedure</w:t>
              </w:r>
            </w:ins>
          </w:p>
        </w:tc>
        <w:tc>
          <w:tcPr>
            <w:tcW w:w="3686" w:type="dxa"/>
            <w:gridSpan w:val="2"/>
          </w:tcPr>
          <w:p w14:paraId="355ECA1A" w14:textId="77777777" w:rsidR="00851972" w:rsidRPr="001B0CC1" w:rsidRDefault="00851972" w:rsidP="00BA704B">
            <w:pPr>
              <w:pStyle w:val="TAH"/>
              <w:rPr>
                <w:ins w:id="4184" w:author="R5-224446" w:date="2022-09-25T10:30:00Z"/>
                <w:lang w:eastAsia="en-US"/>
              </w:rPr>
            </w:pPr>
            <w:ins w:id="4185" w:author="R5-224446" w:date="2022-09-25T10:30:00Z">
              <w:r w:rsidRPr="001B0CC1">
                <w:rPr>
                  <w:lang w:eastAsia="en-US"/>
                </w:rPr>
                <w:t>Message Sequence</w:t>
              </w:r>
            </w:ins>
          </w:p>
        </w:tc>
        <w:tc>
          <w:tcPr>
            <w:tcW w:w="567" w:type="dxa"/>
            <w:tcBorders>
              <w:bottom w:val="nil"/>
            </w:tcBorders>
          </w:tcPr>
          <w:p w14:paraId="107C0E7B" w14:textId="77777777" w:rsidR="00851972" w:rsidRPr="001B0CC1" w:rsidRDefault="00851972" w:rsidP="00BA704B">
            <w:pPr>
              <w:pStyle w:val="TAH"/>
              <w:rPr>
                <w:ins w:id="4186" w:author="R5-224446" w:date="2022-09-25T10:30:00Z"/>
                <w:lang w:eastAsia="en-US"/>
              </w:rPr>
            </w:pPr>
            <w:ins w:id="4187" w:author="R5-224446" w:date="2022-09-25T10:30:00Z">
              <w:r w:rsidRPr="001B0CC1">
                <w:rPr>
                  <w:lang w:eastAsia="en-US"/>
                </w:rPr>
                <w:t>TP</w:t>
              </w:r>
            </w:ins>
          </w:p>
        </w:tc>
        <w:tc>
          <w:tcPr>
            <w:tcW w:w="850" w:type="dxa"/>
            <w:tcBorders>
              <w:bottom w:val="nil"/>
            </w:tcBorders>
          </w:tcPr>
          <w:p w14:paraId="02443FA8" w14:textId="77777777" w:rsidR="00851972" w:rsidRPr="001B0CC1" w:rsidRDefault="00851972" w:rsidP="00BA704B">
            <w:pPr>
              <w:pStyle w:val="TAH"/>
              <w:rPr>
                <w:ins w:id="4188" w:author="R5-224446" w:date="2022-09-25T10:30:00Z"/>
                <w:lang w:eastAsia="en-US"/>
              </w:rPr>
            </w:pPr>
            <w:ins w:id="4189" w:author="R5-224446" w:date="2022-09-25T10:30:00Z">
              <w:r w:rsidRPr="001B0CC1">
                <w:rPr>
                  <w:lang w:eastAsia="en-US"/>
                </w:rPr>
                <w:t>Verdict</w:t>
              </w:r>
            </w:ins>
          </w:p>
        </w:tc>
      </w:tr>
      <w:tr w:rsidR="00851972" w:rsidRPr="001B0CC1" w14:paraId="2CC81829" w14:textId="77777777" w:rsidTr="00BA704B">
        <w:trPr>
          <w:ins w:id="4190" w:author="R5-224446" w:date="2022-09-25T10:30:00Z"/>
        </w:trPr>
        <w:tc>
          <w:tcPr>
            <w:tcW w:w="675" w:type="dxa"/>
            <w:tcBorders>
              <w:top w:val="nil"/>
            </w:tcBorders>
          </w:tcPr>
          <w:p w14:paraId="41F34722" w14:textId="77777777" w:rsidR="00851972" w:rsidRPr="001B0CC1" w:rsidRDefault="00851972" w:rsidP="00BA704B">
            <w:pPr>
              <w:pStyle w:val="TAH"/>
              <w:rPr>
                <w:ins w:id="4191" w:author="R5-224446" w:date="2022-09-25T10:30:00Z"/>
                <w:lang w:eastAsia="en-US"/>
              </w:rPr>
            </w:pPr>
          </w:p>
        </w:tc>
        <w:tc>
          <w:tcPr>
            <w:tcW w:w="3969" w:type="dxa"/>
            <w:tcBorders>
              <w:top w:val="nil"/>
            </w:tcBorders>
          </w:tcPr>
          <w:p w14:paraId="2CFCC7AF" w14:textId="77777777" w:rsidR="00851972" w:rsidRPr="001B0CC1" w:rsidRDefault="00851972" w:rsidP="00BA704B">
            <w:pPr>
              <w:pStyle w:val="TAH"/>
              <w:rPr>
                <w:ins w:id="4192" w:author="R5-224446" w:date="2022-09-25T10:30:00Z"/>
                <w:lang w:eastAsia="en-US"/>
              </w:rPr>
            </w:pPr>
          </w:p>
        </w:tc>
        <w:tc>
          <w:tcPr>
            <w:tcW w:w="709" w:type="dxa"/>
          </w:tcPr>
          <w:p w14:paraId="7885405D" w14:textId="77777777" w:rsidR="00851972" w:rsidRPr="001B0CC1" w:rsidRDefault="00851972" w:rsidP="00BA704B">
            <w:pPr>
              <w:pStyle w:val="TAH"/>
              <w:rPr>
                <w:ins w:id="4193" w:author="R5-224446" w:date="2022-09-25T10:30:00Z"/>
                <w:lang w:eastAsia="en-US"/>
              </w:rPr>
            </w:pPr>
            <w:ins w:id="4194" w:author="R5-224446" w:date="2022-09-25T10:30:00Z">
              <w:r w:rsidRPr="001B0CC1">
                <w:rPr>
                  <w:lang w:eastAsia="en-US"/>
                </w:rPr>
                <w:t>U - S</w:t>
              </w:r>
            </w:ins>
          </w:p>
        </w:tc>
        <w:tc>
          <w:tcPr>
            <w:tcW w:w="2977" w:type="dxa"/>
          </w:tcPr>
          <w:p w14:paraId="2B032E0A" w14:textId="77777777" w:rsidR="00851972" w:rsidRPr="001B0CC1" w:rsidRDefault="00851972" w:rsidP="00BA704B">
            <w:pPr>
              <w:pStyle w:val="TAH"/>
              <w:rPr>
                <w:ins w:id="4195" w:author="R5-224446" w:date="2022-09-25T10:30:00Z"/>
                <w:lang w:eastAsia="en-US"/>
              </w:rPr>
            </w:pPr>
            <w:ins w:id="4196" w:author="R5-224446" w:date="2022-09-25T10:30:00Z">
              <w:r w:rsidRPr="001B0CC1">
                <w:rPr>
                  <w:lang w:eastAsia="en-US"/>
                </w:rPr>
                <w:t>Message/PDU/SDU</w:t>
              </w:r>
            </w:ins>
          </w:p>
        </w:tc>
        <w:tc>
          <w:tcPr>
            <w:tcW w:w="567" w:type="dxa"/>
            <w:tcBorders>
              <w:top w:val="nil"/>
            </w:tcBorders>
          </w:tcPr>
          <w:p w14:paraId="340A1205" w14:textId="77777777" w:rsidR="00851972" w:rsidRPr="001B0CC1" w:rsidRDefault="00851972" w:rsidP="00BA704B">
            <w:pPr>
              <w:pStyle w:val="TAH"/>
              <w:rPr>
                <w:ins w:id="4197" w:author="R5-224446" w:date="2022-09-25T10:30:00Z"/>
                <w:lang w:eastAsia="en-US"/>
              </w:rPr>
            </w:pPr>
          </w:p>
        </w:tc>
        <w:tc>
          <w:tcPr>
            <w:tcW w:w="850" w:type="dxa"/>
            <w:tcBorders>
              <w:top w:val="nil"/>
            </w:tcBorders>
          </w:tcPr>
          <w:p w14:paraId="0162223C" w14:textId="77777777" w:rsidR="00851972" w:rsidRPr="001B0CC1" w:rsidRDefault="00851972" w:rsidP="00BA704B">
            <w:pPr>
              <w:pStyle w:val="TAH"/>
              <w:rPr>
                <w:ins w:id="4198" w:author="R5-224446" w:date="2022-09-25T10:30:00Z"/>
                <w:lang w:eastAsia="en-US"/>
              </w:rPr>
            </w:pPr>
          </w:p>
        </w:tc>
      </w:tr>
      <w:tr w:rsidR="00851972" w:rsidRPr="001B0CC1" w14:paraId="29D03602" w14:textId="77777777" w:rsidTr="00BA704B">
        <w:trPr>
          <w:ins w:id="4199" w:author="R5-224446" w:date="2022-09-25T10:30:00Z"/>
        </w:trPr>
        <w:tc>
          <w:tcPr>
            <w:tcW w:w="675" w:type="dxa"/>
            <w:tcBorders>
              <w:top w:val="single" w:sz="4" w:space="0" w:color="auto"/>
              <w:bottom w:val="single" w:sz="4" w:space="0" w:color="auto"/>
            </w:tcBorders>
          </w:tcPr>
          <w:p w14:paraId="1353B7DD" w14:textId="77777777" w:rsidR="00851972" w:rsidRPr="001B0CC1" w:rsidRDefault="00851972" w:rsidP="00BA704B">
            <w:pPr>
              <w:pStyle w:val="TAC"/>
              <w:rPr>
                <w:ins w:id="4200" w:author="R5-224446" w:date="2022-09-25T10:30:00Z"/>
              </w:rPr>
            </w:pPr>
            <w:ins w:id="4201" w:author="R5-224446" w:date="2022-09-25T10:30:00Z">
              <w:r>
                <w:t>1-3</w:t>
              </w:r>
            </w:ins>
          </w:p>
        </w:tc>
        <w:tc>
          <w:tcPr>
            <w:tcW w:w="3969" w:type="dxa"/>
          </w:tcPr>
          <w:p w14:paraId="0DC14589" w14:textId="77777777" w:rsidR="00851972" w:rsidRPr="001B0CC1" w:rsidRDefault="00851972" w:rsidP="00BA704B">
            <w:pPr>
              <w:pStyle w:val="TAL"/>
              <w:rPr>
                <w:ins w:id="4202" w:author="R5-224446" w:date="2022-09-25T10:30:00Z"/>
                <w:lang w:eastAsia="en-US"/>
              </w:rPr>
            </w:pPr>
            <w:ins w:id="4203" w:author="R5-224446" w:date="2022-09-25T10:30:00Z">
              <w:r>
                <w:t>Steps 1-3 of g</w:t>
              </w:r>
              <w:r w:rsidRPr="001B0CC1">
                <w:t xml:space="preserve">eneric test procedure for setting up </w:t>
              </w:r>
              <w:r>
                <w:t>e</w:t>
              </w:r>
              <w:r w:rsidRPr="001B0CC1">
                <w:t>Call as defined in TS 34.229-5 [47] annex A.</w:t>
              </w:r>
              <w:r>
                <w:t>23</w:t>
              </w:r>
              <w:r w:rsidRPr="001B0CC1">
                <w:rPr>
                  <w:lang w:eastAsia="en-US"/>
                </w:rPr>
                <w:t xml:space="preserve"> </w:t>
              </w:r>
              <w:r>
                <w:rPr>
                  <w:lang w:eastAsia="en-US"/>
                </w:rPr>
                <w:t>are</w:t>
              </w:r>
              <w:r w:rsidRPr="001B0CC1">
                <w:rPr>
                  <w:lang w:eastAsia="en-US"/>
                </w:rPr>
                <w:t xml:space="preserve"> performed.</w:t>
              </w:r>
            </w:ins>
          </w:p>
        </w:tc>
        <w:tc>
          <w:tcPr>
            <w:tcW w:w="709" w:type="dxa"/>
          </w:tcPr>
          <w:p w14:paraId="4A9542FE" w14:textId="77777777" w:rsidR="00851972" w:rsidRPr="001B0CC1" w:rsidRDefault="00851972" w:rsidP="00BA704B">
            <w:pPr>
              <w:pStyle w:val="TAC"/>
              <w:rPr>
                <w:ins w:id="4204" w:author="R5-224446" w:date="2022-09-25T10:30:00Z"/>
                <w:lang w:eastAsia="en-US"/>
              </w:rPr>
            </w:pPr>
            <w:ins w:id="4205" w:author="R5-224446" w:date="2022-09-25T10:30:00Z">
              <w:r w:rsidRPr="001B0CC1">
                <w:rPr>
                  <w:lang w:eastAsia="en-US"/>
                </w:rPr>
                <w:t>-</w:t>
              </w:r>
            </w:ins>
          </w:p>
        </w:tc>
        <w:tc>
          <w:tcPr>
            <w:tcW w:w="2977" w:type="dxa"/>
          </w:tcPr>
          <w:p w14:paraId="5B37DE87" w14:textId="77777777" w:rsidR="00851972" w:rsidRPr="001B0CC1" w:rsidRDefault="00851972" w:rsidP="00BA704B">
            <w:pPr>
              <w:pStyle w:val="TAL"/>
              <w:rPr>
                <w:ins w:id="4206" w:author="R5-224446" w:date="2022-09-25T10:30:00Z"/>
                <w:snapToGrid w:val="0"/>
                <w:lang w:eastAsia="en-US"/>
              </w:rPr>
            </w:pPr>
            <w:ins w:id="4207" w:author="R5-224446" w:date="2022-09-25T10:30:00Z">
              <w:r w:rsidRPr="001B0CC1">
                <w:rPr>
                  <w:snapToGrid w:val="0"/>
                  <w:lang w:eastAsia="en-US"/>
                </w:rPr>
                <w:t>-</w:t>
              </w:r>
            </w:ins>
          </w:p>
        </w:tc>
        <w:tc>
          <w:tcPr>
            <w:tcW w:w="567" w:type="dxa"/>
          </w:tcPr>
          <w:p w14:paraId="0960D7E2" w14:textId="77777777" w:rsidR="00851972" w:rsidRPr="001B0CC1" w:rsidRDefault="00851972" w:rsidP="00BA704B">
            <w:pPr>
              <w:pStyle w:val="TAC"/>
              <w:rPr>
                <w:ins w:id="4208" w:author="R5-224446" w:date="2022-09-25T10:30:00Z"/>
                <w:lang w:eastAsia="en-US"/>
              </w:rPr>
            </w:pPr>
            <w:ins w:id="4209" w:author="R5-224446" w:date="2022-09-25T10:30:00Z">
              <w:r w:rsidRPr="001B0CC1">
                <w:rPr>
                  <w:lang w:eastAsia="en-US"/>
                </w:rPr>
                <w:t>-</w:t>
              </w:r>
            </w:ins>
          </w:p>
        </w:tc>
        <w:tc>
          <w:tcPr>
            <w:tcW w:w="850" w:type="dxa"/>
          </w:tcPr>
          <w:p w14:paraId="6346AFB9" w14:textId="77777777" w:rsidR="00851972" w:rsidRPr="001B0CC1" w:rsidRDefault="00851972" w:rsidP="00BA704B">
            <w:pPr>
              <w:pStyle w:val="TAC"/>
              <w:rPr>
                <w:ins w:id="4210" w:author="R5-224446" w:date="2022-09-25T10:30:00Z"/>
                <w:lang w:eastAsia="en-US"/>
              </w:rPr>
            </w:pPr>
            <w:ins w:id="4211" w:author="R5-224446" w:date="2022-09-25T10:30:00Z">
              <w:r w:rsidRPr="001B0CC1">
                <w:rPr>
                  <w:lang w:eastAsia="en-US"/>
                </w:rPr>
                <w:t>-</w:t>
              </w:r>
            </w:ins>
          </w:p>
        </w:tc>
      </w:tr>
    </w:tbl>
    <w:p w14:paraId="39CCDD14" w14:textId="77777777" w:rsidR="00851972" w:rsidRPr="00D70946" w:rsidRDefault="00851972" w:rsidP="009D4432">
      <w:pPr>
        <w:rPr>
          <w:snapToGrid w:val="0"/>
        </w:rPr>
      </w:pPr>
    </w:p>
    <w:p w14:paraId="0E6A6CF8" w14:textId="77777777" w:rsidR="006A4F4F" w:rsidRPr="00D70946" w:rsidRDefault="006A4F4F" w:rsidP="006A4F4F">
      <w:pPr>
        <w:pStyle w:val="H6"/>
        <w:rPr>
          <w:snapToGrid w:val="0"/>
        </w:rPr>
      </w:pPr>
      <w:r w:rsidRPr="00D70946">
        <w:rPr>
          <w:snapToGrid w:val="0"/>
        </w:rPr>
        <w:t>11.5.5.3.3</w:t>
      </w:r>
      <w:r w:rsidRPr="00D70946">
        <w:rPr>
          <w:snapToGrid w:val="0"/>
        </w:rPr>
        <w:tab/>
        <w:t>Specific message contents</w:t>
      </w:r>
    </w:p>
    <w:p w14:paraId="23E31527" w14:textId="77777777" w:rsidR="006A4F4F" w:rsidRPr="00D70946" w:rsidRDefault="006A4F4F" w:rsidP="009D4432">
      <w:pPr>
        <w:pStyle w:val="TH"/>
      </w:pPr>
      <w:r w:rsidRPr="00D70946">
        <w:t>Table 11.5.5</w:t>
      </w:r>
      <w:r w:rsidRPr="00D70946">
        <w:rPr>
          <w:snapToGrid w:val="0"/>
        </w:rPr>
        <w:t>.3.3</w:t>
      </w:r>
      <w:r w:rsidRPr="00D70946">
        <w:t xml:space="preserve">-1: SIB1 for NGC Cell A (All steps, Table </w:t>
      </w:r>
      <w:r w:rsidRPr="00D70946">
        <w:rPr>
          <w:lang w:eastAsia="x-none"/>
        </w:rPr>
        <w:t>11.5.5.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6A4F4F" w:rsidRPr="00D70946" w14:paraId="30B802F5" w14:textId="77777777" w:rsidTr="006A4F4F">
        <w:tc>
          <w:tcPr>
            <w:tcW w:w="9603" w:type="dxa"/>
            <w:tcBorders>
              <w:top w:val="single" w:sz="4" w:space="0" w:color="auto"/>
              <w:left w:val="single" w:sz="4" w:space="0" w:color="auto"/>
              <w:bottom w:val="single" w:sz="4" w:space="0" w:color="auto"/>
              <w:right w:val="single" w:sz="4" w:space="0" w:color="auto"/>
            </w:tcBorders>
            <w:hideMark/>
          </w:tcPr>
          <w:p w14:paraId="59AF2F57" w14:textId="77777777" w:rsidR="006A4F4F" w:rsidRPr="00D70946" w:rsidRDefault="006A4F4F" w:rsidP="009D4432">
            <w:pPr>
              <w:pStyle w:val="TAL"/>
            </w:pPr>
            <w:r w:rsidRPr="00D70946">
              <w:t>Derivation path: TS 38.508-1 [4] table 4.6.1-28 Condition eCalloverIMSforNR</w:t>
            </w:r>
          </w:p>
        </w:tc>
      </w:tr>
    </w:tbl>
    <w:p w14:paraId="3EDB59CA" w14:textId="24F053E7" w:rsidR="006A4F4F" w:rsidRDefault="006A4F4F" w:rsidP="009D4432">
      <w:pPr>
        <w:rPr>
          <w:ins w:id="4212" w:author="R5-224446" w:date="2022-09-25T10:32:00Z"/>
        </w:rPr>
      </w:pPr>
    </w:p>
    <w:p w14:paraId="619D0F10" w14:textId="77777777" w:rsidR="00E72096" w:rsidRPr="001B0CC1" w:rsidRDefault="00E72096" w:rsidP="00E72096">
      <w:pPr>
        <w:pStyle w:val="TH"/>
        <w:rPr>
          <w:ins w:id="4213" w:author="R5-224446" w:date="2022-09-25T10:32:00Z"/>
        </w:rPr>
      </w:pPr>
      <w:ins w:id="4214" w:author="R5-224446" w:date="2022-09-25T10:32:00Z">
        <w:r w:rsidRPr="001B0CC1">
          <w:t xml:space="preserve">Table </w:t>
        </w:r>
        <w:r w:rsidRPr="00874190">
          <w:t>11.5.5.3.</w:t>
        </w:r>
        <w:r>
          <w:t>3</w:t>
        </w:r>
        <w:r w:rsidRPr="00874190">
          <w:t>-</w:t>
        </w:r>
        <w:r>
          <w:t>2</w:t>
        </w:r>
        <w:r w:rsidRPr="001B0CC1">
          <w:t>:</w:t>
        </w:r>
        <w:r w:rsidRPr="001B0CC1">
          <w:rPr>
            <w:i/>
            <w:iCs/>
          </w:rPr>
          <w:t xml:space="preserve"> </w:t>
        </w:r>
        <w:r w:rsidRPr="001B0CC1">
          <w:rPr>
            <w:iCs/>
          </w:rPr>
          <w:t>REGISTRATION REQUEST</w:t>
        </w:r>
        <w:r w:rsidRPr="001B0CC1">
          <w:t xml:space="preserve"> (step </w:t>
        </w:r>
        <w:r>
          <w:t>4C</w:t>
        </w:r>
        <w:r w:rsidRPr="001B0CC1">
          <w:t xml:space="preserve">, Table </w:t>
        </w:r>
        <w:r w:rsidRPr="00874190">
          <w:t>11.5.5.3.2-1</w:t>
        </w:r>
        <w:r w:rsidRPr="001B0CC1">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E72096" w:rsidRPr="001B0CC1" w14:paraId="7CD4FDAE" w14:textId="77777777" w:rsidTr="00BA704B">
        <w:trPr>
          <w:ins w:id="4215" w:author="R5-224446" w:date="2022-09-25T10:32:00Z"/>
        </w:trPr>
        <w:tc>
          <w:tcPr>
            <w:tcW w:w="9738" w:type="dxa"/>
          </w:tcPr>
          <w:p w14:paraId="6157B559" w14:textId="77777777" w:rsidR="00E72096" w:rsidRPr="001B0CC1" w:rsidRDefault="00E72096" w:rsidP="00BA704B">
            <w:pPr>
              <w:pStyle w:val="TAL"/>
              <w:rPr>
                <w:ins w:id="4216" w:author="R5-224446" w:date="2022-09-25T10:32:00Z"/>
              </w:rPr>
            </w:pPr>
            <w:ins w:id="4217" w:author="R5-224446" w:date="2022-09-25T10:32:00Z">
              <w:r w:rsidRPr="001B0CC1">
                <w:t>Derivation Path: Table 4.7.1-6, condition EMERGENCY.</w:t>
              </w:r>
            </w:ins>
          </w:p>
        </w:tc>
      </w:tr>
    </w:tbl>
    <w:p w14:paraId="32CF9BE9" w14:textId="77777777" w:rsidR="00E72096" w:rsidRPr="00D70946" w:rsidRDefault="00E72096" w:rsidP="009D4432"/>
    <w:p w14:paraId="18B92CEE" w14:textId="77777777" w:rsidR="00140421" w:rsidRPr="00D70946" w:rsidRDefault="00140421" w:rsidP="00140421">
      <w:pPr>
        <w:pStyle w:val="Heading3"/>
        <w:rPr>
          <w:rFonts w:eastAsia="SimSun"/>
        </w:rPr>
      </w:pPr>
      <w:bookmarkStart w:id="4218" w:name="_Toc21103287"/>
      <w:r w:rsidRPr="00D70946">
        <w:rPr>
          <w:rFonts w:eastAsia="SimSun"/>
        </w:rPr>
        <w:t>11.5.6</w:t>
      </w:r>
      <w:r w:rsidRPr="00D70946">
        <w:rPr>
          <w:rFonts w:eastAsia="SimSun"/>
        </w:rPr>
        <w:tab/>
      </w:r>
      <w:bookmarkEnd w:id="4218"/>
      <w:r w:rsidRPr="00D70946">
        <w:rPr>
          <w:rFonts w:eastAsia="SimSun"/>
        </w:rPr>
        <w:t>eCall capable / 5GS supports IMS voice over PS session / 5GS supports emergency service / eCall over IMS is not supported / eCall using the CS domain / emergency call over IMS if eCall using the CS domain is not available / UTRA</w:t>
      </w:r>
    </w:p>
    <w:p w14:paraId="12FD59CA" w14:textId="77777777" w:rsidR="00140421" w:rsidRPr="00D70946" w:rsidRDefault="00140421" w:rsidP="00140421">
      <w:pPr>
        <w:pStyle w:val="H6"/>
      </w:pPr>
      <w:r w:rsidRPr="00D70946">
        <w:t>11.5.6.1</w:t>
      </w:r>
      <w:r w:rsidRPr="00D70946">
        <w:tab/>
        <w:t>Test Purpose (TP)</w:t>
      </w:r>
    </w:p>
    <w:p w14:paraId="1C6A5E1F" w14:textId="77777777" w:rsidR="00140421" w:rsidRPr="00D70946" w:rsidRDefault="00140421" w:rsidP="00140421">
      <w:pPr>
        <w:pStyle w:val="H6"/>
      </w:pPr>
      <w:r w:rsidRPr="00D70946">
        <w:t>(1)</w:t>
      </w:r>
    </w:p>
    <w:p w14:paraId="37A98688" w14:textId="77777777" w:rsidR="00140421" w:rsidRPr="00D70946" w:rsidRDefault="00140421" w:rsidP="00140421">
      <w:pPr>
        <w:pStyle w:val="PL"/>
        <w:rPr>
          <w:noProof w:val="0"/>
        </w:rPr>
      </w:pPr>
      <w:r w:rsidRPr="00D70946">
        <w:rPr>
          <w:b/>
          <w:noProof w:val="0"/>
        </w:rPr>
        <w:t>with</w:t>
      </w:r>
      <w:r w:rsidRPr="00D70946">
        <w:rPr>
          <w:noProof w:val="0"/>
        </w:rPr>
        <w:t xml:space="preserve"> { UE in 5GMM-REGISTERED.NORMAL-SERVICE state and 5GMM-IDLE mode }</w:t>
      </w:r>
    </w:p>
    <w:p w14:paraId="7D9ADCE1" w14:textId="77777777" w:rsidR="00140421" w:rsidRPr="00D70946" w:rsidRDefault="00140421" w:rsidP="00140421">
      <w:pPr>
        <w:pStyle w:val="PL"/>
        <w:rPr>
          <w:noProof w:val="0"/>
        </w:rPr>
      </w:pPr>
      <w:r w:rsidRPr="00D70946">
        <w:rPr>
          <w:b/>
          <w:bCs/>
          <w:noProof w:val="0"/>
        </w:rPr>
        <w:t>ensure that</w:t>
      </w:r>
      <w:r w:rsidRPr="00D70946">
        <w:rPr>
          <w:noProof w:val="0"/>
        </w:rPr>
        <w:t xml:space="preserve"> {</w:t>
      </w:r>
    </w:p>
    <w:p w14:paraId="39189CE6" w14:textId="77777777" w:rsidR="00140421" w:rsidRPr="00D70946" w:rsidRDefault="00140421" w:rsidP="00140421">
      <w:pPr>
        <w:pStyle w:val="PL"/>
        <w:rPr>
          <w:noProof w:val="0"/>
        </w:rPr>
      </w:pPr>
      <w:r w:rsidRPr="00D70946">
        <w:rPr>
          <w:noProof w:val="0"/>
        </w:rPr>
        <w:t xml:space="preserve">  </w:t>
      </w:r>
      <w:r w:rsidRPr="00D70946">
        <w:rPr>
          <w:b/>
          <w:bCs/>
          <w:noProof w:val="0"/>
        </w:rPr>
        <w:t>when</w:t>
      </w:r>
      <w:r w:rsidRPr="00D70946">
        <w:rPr>
          <w:noProof w:val="0"/>
        </w:rPr>
        <w:t xml:space="preserve"> { </w:t>
      </w:r>
      <w:r w:rsidRPr="00D70946">
        <w:rPr>
          <w:i/>
          <w:noProof w:val="0"/>
        </w:rPr>
        <w:t>eCallOverIMS-Support</w:t>
      </w:r>
      <w:r w:rsidRPr="00D70946">
        <w:rPr>
          <w:noProof w:val="0"/>
        </w:rPr>
        <w:t xml:space="preserve"> is not indicated in SIB1 and UE is requested to make an automatic eCall and UTRA Cell is available }</w:t>
      </w:r>
    </w:p>
    <w:p w14:paraId="0047F275" w14:textId="77777777" w:rsidR="00140421" w:rsidRPr="00D70946" w:rsidRDefault="00140421" w:rsidP="00140421">
      <w:pPr>
        <w:pStyle w:val="PL"/>
        <w:rPr>
          <w:noProof w:val="0"/>
        </w:rPr>
      </w:pPr>
      <w:r w:rsidRPr="00D70946">
        <w:rPr>
          <w:noProof w:val="0"/>
        </w:rPr>
        <w:t xml:space="preserve">    </w:t>
      </w:r>
      <w:r w:rsidRPr="00D70946">
        <w:rPr>
          <w:b/>
          <w:bCs/>
          <w:noProof w:val="0"/>
        </w:rPr>
        <w:t>then</w:t>
      </w:r>
      <w:r w:rsidRPr="00D70946">
        <w:rPr>
          <w:noProof w:val="0"/>
        </w:rPr>
        <w:t xml:space="preserve"> { UE establishes the eCall using the CS domain (UTRA) }</w:t>
      </w:r>
    </w:p>
    <w:p w14:paraId="632D303E" w14:textId="77777777" w:rsidR="00140421" w:rsidRPr="00D70946" w:rsidRDefault="00140421" w:rsidP="00140421">
      <w:pPr>
        <w:pStyle w:val="PL"/>
        <w:rPr>
          <w:noProof w:val="0"/>
        </w:rPr>
      </w:pPr>
      <w:r w:rsidRPr="00D70946">
        <w:rPr>
          <w:noProof w:val="0"/>
        </w:rPr>
        <w:t xml:space="preserve">             }</w:t>
      </w:r>
    </w:p>
    <w:p w14:paraId="57A0AE23" w14:textId="77777777" w:rsidR="00140421" w:rsidRPr="00D70946" w:rsidRDefault="00140421" w:rsidP="00140421">
      <w:pPr>
        <w:pStyle w:val="PL"/>
        <w:rPr>
          <w:noProof w:val="0"/>
        </w:rPr>
      </w:pPr>
    </w:p>
    <w:p w14:paraId="4A45675B" w14:textId="77777777" w:rsidR="00140421" w:rsidRPr="00D70946" w:rsidRDefault="00140421" w:rsidP="00140421">
      <w:pPr>
        <w:pStyle w:val="H6"/>
      </w:pPr>
      <w:r w:rsidRPr="00D70946">
        <w:t>(2)</w:t>
      </w:r>
    </w:p>
    <w:p w14:paraId="639AE473" w14:textId="77777777" w:rsidR="00140421" w:rsidRPr="00D70946" w:rsidRDefault="00140421" w:rsidP="00140421">
      <w:pPr>
        <w:pStyle w:val="PL"/>
        <w:rPr>
          <w:noProof w:val="0"/>
        </w:rPr>
      </w:pPr>
      <w:r w:rsidRPr="00D70946">
        <w:rPr>
          <w:b/>
          <w:bCs/>
          <w:noProof w:val="0"/>
        </w:rPr>
        <w:t>with</w:t>
      </w:r>
      <w:r w:rsidRPr="00D70946">
        <w:rPr>
          <w:noProof w:val="0"/>
        </w:rPr>
        <w:t xml:space="preserve"> { UE in 5GMM-REGISTERED.NORMAL-SERVICE state and 5GMM-IDLE mode }</w:t>
      </w:r>
    </w:p>
    <w:p w14:paraId="483AFA2D" w14:textId="77777777" w:rsidR="00140421" w:rsidRPr="00D70946" w:rsidRDefault="00140421" w:rsidP="00140421">
      <w:pPr>
        <w:pStyle w:val="PL"/>
        <w:rPr>
          <w:noProof w:val="0"/>
        </w:rPr>
      </w:pPr>
      <w:r w:rsidRPr="00D70946">
        <w:rPr>
          <w:noProof w:val="0"/>
        </w:rPr>
        <w:t>ensure that {</w:t>
      </w:r>
    </w:p>
    <w:p w14:paraId="199C677E" w14:textId="77777777" w:rsidR="00140421" w:rsidRPr="00D70946" w:rsidRDefault="00140421" w:rsidP="00140421">
      <w:pPr>
        <w:pStyle w:val="PL"/>
        <w:rPr>
          <w:noProof w:val="0"/>
        </w:rPr>
      </w:pPr>
      <w:r w:rsidRPr="00D70946">
        <w:rPr>
          <w:noProof w:val="0"/>
        </w:rPr>
        <w:t xml:space="preserve">  </w:t>
      </w:r>
      <w:r w:rsidRPr="00D70946">
        <w:rPr>
          <w:b/>
          <w:bCs/>
          <w:noProof w:val="0"/>
        </w:rPr>
        <w:t>when</w:t>
      </w:r>
      <w:r w:rsidRPr="00D70946">
        <w:rPr>
          <w:noProof w:val="0"/>
        </w:rPr>
        <w:t xml:space="preserve"> { </w:t>
      </w:r>
      <w:r w:rsidRPr="00D70946">
        <w:rPr>
          <w:i/>
          <w:noProof w:val="0"/>
        </w:rPr>
        <w:t>eCallOverIMS-Support</w:t>
      </w:r>
      <w:r w:rsidRPr="00D70946">
        <w:rPr>
          <w:noProof w:val="0"/>
        </w:rPr>
        <w:t xml:space="preserve"> is not indicated in SIB1 and UE is requested to make an automatic eCall }</w:t>
      </w:r>
    </w:p>
    <w:p w14:paraId="203B09C4" w14:textId="77777777" w:rsidR="00140421" w:rsidRPr="00D70946" w:rsidRDefault="00140421" w:rsidP="00140421">
      <w:pPr>
        <w:pStyle w:val="PL"/>
        <w:rPr>
          <w:noProof w:val="0"/>
        </w:rPr>
      </w:pPr>
      <w:r w:rsidRPr="00D70946">
        <w:rPr>
          <w:noProof w:val="0"/>
        </w:rPr>
        <w:t xml:space="preserve">    </w:t>
      </w:r>
      <w:r w:rsidRPr="00D70946">
        <w:rPr>
          <w:b/>
          <w:bCs/>
          <w:noProof w:val="0"/>
        </w:rPr>
        <w:t>then</w:t>
      </w:r>
      <w:r w:rsidRPr="00D70946">
        <w:rPr>
          <w:noProof w:val="0"/>
        </w:rPr>
        <w:t xml:space="preserve"> { UE establishes an RRC connection for normal emergency call with the RRC </w:t>
      </w:r>
      <w:r w:rsidRPr="00D70946">
        <w:rPr>
          <w:i/>
          <w:noProof w:val="0"/>
        </w:rPr>
        <w:t>establishmentCause</w:t>
      </w:r>
      <w:r w:rsidRPr="00D70946">
        <w:rPr>
          <w:noProof w:val="0"/>
        </w:rPr>
        <w:t xml:space="preserve"> set to "emergency", </w:t>
      </w:r>
      <w:r w:rsidRPr="00D70946">
        <w:rPr>
          <w:b/>
          <w:noProof w:val="0"/>
        </w:rPr>
        <w:t>and</w:t>
      </w:r>
      <w:r w:rsidRPr="00D70946">
        <w:rPr>
          <w:noProof w:val="0"/>
        </w:rPr>
        <w:t>, sends a SERVICE REQUEST message with Service type IE set to "emergency services" }</w:t>
      </w:r>
    </w:p>
    <w:p w14:paraId="13F27880" w14:textId="77777777" w:rsidR="00140421" w:rsidRPr="00D70946" w:rsidRDefault="00140421" w:rsidP="00140421">
      <w:pPr>
        <w:pStyle w:val="PL"/>
        <w:rPr>
          <w:noProof w:val="0"/>
        </w:rPr>
      </w:pPr>
      <w:r w:rsidRPr="00D70946">
        <w:rPr>
          <w:noProof w:val="0"/>
        </w:rPr>
        <w:t xml:space="preserve">             }</w:t>
      </w:r>
    </w:p>
    <w:p w14:paraId="67220699" w14:textId="77777777" w:rsidR="00140421" w:rsidRPr="00D70946" w:rsidRDefault="00140421" w:rsidP="00140421">
      <w:pPr>
        <w:pStyle w:val="PL"/>
        <w:rPr>
          <w:noProof w:val="0"/>
        </w:rPr>
      </w:pPr>
    </w:p>
    <w:p w14:paraId="1F641AD0" w14:textId="77777777" w:rsidR="00140421" w:rsidRPr="00D70946" w:rsidRDefault="00140421" w:rsidP="00140421">
      <w:pPr>
        <w:pStyle w:val="H6"/>
        <w:rPr>
          <w:lang w:eastAsia="x-none"/>
        </w:rPr>
      </w:pPr>
      <w:r w:rsidRPr="00D70946">
        <w:rPr>
          <w:lang w:eastAsia="x-none"/>
        </w:rPr>
        <w:t>11.5.6.2</w:t>
      </w:r>
      <w:r w:rsidRPr="00D70946">
        <w:rPr>
          <w:lang w:eastAsia="x-none"/>
        </w:rPr>
        <w:tab/>
        <w:t>Conformance requirements</w:t>
      </w:r>
    </w:p>
    <w:p w14:paraId="5E65615F" w14:textId="77777777" w:rsidR="00140421" w:rsidRPr="00D70946" w:rsidRDefault="00140421" w:rsidP="009D4432">
      <w:r w:rsidRPr="00D70946">
        <w:t>References: The conformance requirements covered in the present TC are specified in: TS 38.331, clauses 5.2.2.4.2, 6.2.2 and TS 23.167, Annex H.6.</w:t>
      </w:r>
    </w:p>
    <w:p w14:paraId="7255621C" w14:textId="77777777" w:rsidR="00140421" w:rsidRPr="00D70946" w:rsidRDefault="00140421" w:rsidP="009D4432">
      <w:r w:rsidRPr="00D70946">
        <w:t>[TS 38.331, clause 5.2.2.4.2]</w:t>
      </w:r>
    </w:p>
    <w:p w14:paraId="50A1BBE4" w14:textId="77777777" w:rsidR="00140421" w:rsidRPr="00D70946" w:rsidRDefault="00140421" w:rsidP="009D4432">
      <w:pPr>
        <w:rPr>
          <w:rFonts w:eastAsia="MS Mincho"/>
        </w:rPr>
      </w:pPr>
      <w:r w:rsidRPr="00D70946">
        <w:t xml:space="preserve">Upon receiving the </w:t>
      </w:r>
      <w:r w:rsidRPr="00D70946">
        <w:rPr>
          <w:i/>
        </w:rPr>
        <w:t>SIB1</w:t>
      </w:r>
      <w:r w:rsidRPr="00D70946">
        <w:t xml:space="preserve"> the UE shall:</w:t>
      </w:r>
    </w:p>
    <w:p w14:paraId="67B1ED12" w14:textId="77777777" w:rsidR="00140421" w:rsidRPr="00D70946" w:rsidRDefault="00140421" w:rsidP="009D4432">
      <w:pPr>
        <w:pStyle w:val="B1"/>
      </w:pPr>
      <w:r w:rsidRPr="00D70946">
        <w:t>1&gt;</w:t>
      </w:r>
      <w:r w:rsidRPr="00D70946">
        <w:tab/>
        <w:t xml:space="preserve">store the acquired </w:t>
      </w:r>
      <w:r w:rsidRPr="00D70946">
        <w:rPr>
          <w:i/>
        </w:rPr>
        <w:t>SIB1</w:t>
      </w:r>
      <w:r w:rsidRPr="00D70946">
        <w:t>;</w:t>
      </w:r>
    </w:p>
    <w:p w14:paraId="2FE0C42D" w14:textId="77777777" w:rsidR="00140421" w:rsidRPr="00D70946" w:rsidRDefault="00140421" w:rsidP="009D4432">
      <w:r w:rsidRPr="00D70946">
        <w:t>…</w:t>
      </w:r>
    </w:p>
    <w:p w14:paraId="5CD2B6C1" w14:textId="77777777" w:rsidR="00140421" w:rsidRPr="00D70946" w:rsidRDefault="00140421" w:rsidP="009D4432">
      <w:pPr>
        <w:pStyle w:val="B4"/>
      </w:pPr>
      <w:r w:rsidRPr="00D70946">
        <w:t>4&gt;</w:t>
      </w:r>
      <w:r w:rsidRPr="00D70946">
        <w:tab/>
        <w:t xml:space="preserve">forward the </w:t>
      </w:r>
      <w:r w:rsidRPr="00D70946">
        <w:rPr>
          <w:i/>
        </w:rPr>
        <w:t>eCallOverIMS-Support</w:t>
      </w:r>
      <w:r w:rsidRPr="00D70946">
        <w:t xml:space="preserve"> to upper layers, if present;</w:t>
      </w:r>
    </w:p>
    <w:p w14:paraId="1ABA0419" w14:textId="77777777" w:rsidR="00140421" w:rsidRPr="00D70946" w:rsidRDefault="00140421" w:rsidP="009D4432">
      <w:r w:rsidRPr="00D70946">
        <w:t>[TS 38.331, clause 6.2.2]</w:t>
      </w:r>
    </w:p>
    <w:p w14:paraId="6D3C01D4" w14:textId="77777777" w:rsidR="00140421" w:rsidRPr="00D70946" w:rsidRDefault="00140421" w:rsidP="00140421">
      <w:pPr>
        <w:pStyle w:val="H6"/>
      </w:pPr>
      <w:r w:rsidRPr="00D70946">
        <w:t>eCallOverIMS-Support</w:t>
      </w:r>
    </w:p>
    <w:p w14:paraId="321F1E8C" w14:textId="77777777" w:rsidR="00140421" w:rsidRPr="00D70946" w:rsidRDefault="00140421" w:rsidP="009D4432">
      <w:r w:rsidRPr="00D70946">
        <w:t>Indicates whether the cell supports eCall over IMS services as defined in TS 23.501 [32]. If absent, eCall over IMS is not supported by the network in the cell.</w:t>
      </w:r>
    </w:p>
    <w:p w14:paraId="6EE3B680" w14:textId="77777777" w:rsidR="00140421" w:rsidRPr="00D70946" w:rsidRDefault="00140421" w:rsidP="009D4432">
      <w:r w:rsidRPr="00D70946">
        <w:t>[TS 23.167, clause H.6]</w:t>
      </w:r>
      <w:bookmarkStart w:id="4219" w:name="_Toc58919195"/>
      <w:bookmarkStart w:id="4220" w:name="_Toc83207641"/>
    </w:p>
    <w:bookmarkEnd w:id="4219"/>
    <w:bookmarkEnd w:id="4220"/>
    <w:p w14:paraId="30DD3DF1" w14:textId="77777777" w:rsidR="00140421" w:rsidRPr="00D70946" w:rsidRDefault="00140421" w:rsidP="009D4432">
      <w:r w:rsidRPr="00D70946">
        <w:t>This clause details the domain priority and selection (see clause 7.3) for a UE that attempts to make an eCall over IMS session using E-UTRAN or NG-RAN radio access networks based on the availability of the CS or PS domains and the network support for IMS emergency, eCall over IMS and IMS voice over PS.</w:t>
      </w:r>
    </w:p>
    <w:p w14:paraId="329E20B1" w14:textId="77777777" w:rsidR="00140421" w:rsidRPr="00D70946" w:rsidRDefault="00140421" w:rsidP="009D4432">
      <w:r w:rsidRPr="00D70946">
        <w:t>The following table (Table H.2) defines these rules based on the UE (last 2 columns) for different initial conditions (first 4 columns) when an eCall over IMS session is initiated and when the UE is not in limited service state.</w:t>
      </w:r>
    </w:p>
    <w:p w14:paraId="7758ED7B" w14:textId="77777777" w:rsidR="00140421" w:rsidRPr="00D70946" w:rsidRDefault="00140421" w:rsidP="009D4432">
      <w:pPr>
        <w:pStyle w:val="TH"/>
      </w:pPr>
      <w:r w:rsidRPr="00D70946">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140421" w:rsidRPr="00D70946" w14:paraId="465F778F" w14:textId="77777777" w:rsidTr="00C90DA4">
        <w:tc>
          <w:tcPr>
            <w:tcW w:w="534" w:type="dxa"/>
          </w:tcPr>
          <w:p w14:paraId="299B76F4" w14:textId="77777777" w:rsidR="00140421" w:rsidRPr="00D70946" w:rsidRDefault="00140421" w:rsidP="009D4432">
            <w:pPr>
              <w:pStyle w:val="TAH"/>
            </w:pPr>
          </w:p>
        </w:tc>
        <w:tc>
          <w:tcPr>
            <w:tcW w:w="1417" w:type="dxa"/>
          </w:tcPr>
          <w:p w14:paraId="4C2F3E70" w14:textId="77777777" w:rsidR="00140421" w:rsidRPr="00D70946" w:rsidRDefault="00140421" w:rsidP="009D4432">
            <w:pPr>
              <w:pStyle w:val="TAH"/>
            </w:pPr>
            <w:r w:rsidRPr="00D70946">
              <w:t>PS Available</w:t>
            </w:r>
          </w:p>
        </w:tc>
        <w:tc>
          <w:tcPr>
            <w:tcW w:w="851" w:type="dxa"/>
          </w:tcPr>
          <w:p w14:paraId="4B7B39AF" w14:textId="77777777" w:rsidR="00140421" w:rsidRPr="00D70946" w:rsidRDefault="00140421" w:rsidP="009D4432">
            <w:pPr>
              <w:pStyle w:val="TAH"/>
            </w:pPr>
            <w:r w:rsidRPr="00D70946">
              <w:t>VoIMS</w:t>
            </w:r>
          </w:p>
        </w:tc>
        <w:tc>
          <w:tcPr>
            <w:tcW w:w="850" w:type="dxa"/>
          </w:tcPr>
          <w:p w14:paraId="5160D719" w14:textId="77777777" w:rsidR="00140421" w:rsidRPr="00D70946" w:rsidRDefault="00140421" w:rsidP="009D4432">
            <w:pPr>
              <w:pStyle w:val="TAH"/>
            </w:pPr>
            <w:r w:rsidRPr="00D70946">
              <w:t>EMS</w:t>
            </w:r>
          </w:p>
        </w:tc>
        <w:tc>
          <w:tcPr>
            <w:tcW w:w="851" w:type="dxa"/>
          </w:tcPr>
          <w:p w14:paraId="0B28C2D6" w14:textId="77777777" w:rsidR="00140421" w:rsidRPr="00D70946" w:rsidRDefault="00140421" w:rsidP="009D4432">
            <w:pPr>
              <w:pStyle w:val="TAH"/>
            </w:pPr>
            <w:r w:rsidRPr="00D70946">
              <w:t>ECL</w:t>
            </w:r>
          </w:p>
        </w:tc>
        <w:tc>
          <w:tcPr>
            <w:tcW w:w="3260" w:type="dxa"/>
          </w:tcPr>
          <w:p w14:paraId="35C73CAC" w14:textId="77777777" w:rsidR="00140421" w:rsidRPr="00D70946" w:rsidRDefault="00140421" w:rsidP="009D4432">
            <w:pPr>
              <w:pStyle w:val="TAH"/>
            </w:pPr>
            <w:r w:rsidRPr="00D70946">
              <w:t xml:space="preserve">First eCall Attempt </w:t>
            </w:r>
          </w:p>
        </w:tc>
        <w:tc>
          <w:tcPr>
            <w:tcW w:w="2094" w:type="dxa"/>
          </w:tcPr>
          <w:p w14:paraId="376F5D6A" w14:textId="77777777" w:rsidR="00140421" w:rsidRPr="00D70946" w:rsidRDefault="00140421" w:rsidP="009D4432">
            <w:pPr>
              <w:pStyle w:val="TAH"/>
            </w:pPr>
            <w:r w:rsidRPr="00D70946">
              <w:t>Second eCall Attempt</w:t>
            </w:r>
          </w:p>
        </w:tc>
      </w:tr>
      <w:tr w:rsidR="00140421" w:rsidRPr="00D70946" w14:paraId="111FF211" w14:textId="77777777" w:rsidTr="00C90DA4">
        <w:tc>
          <w:tcPr>
            <w:tcW w:w="534" w:type="dxa"/>
          </w:tcPr>
          <w:p w14:paraId="577A90CC" w14:textId="77777777" w:rsidR="00140421" w:rsidRPr="00D70946" w:rsidRDefault="00140421" w:rsidP="009D4432">
            <w:pPr>
              <w:pStyle w:val="TAH"/>
            </w:pPr>
            <w:r w:rsidRPr="00D70946">
              <w:t>A</w:t>
            </w:r>
          </w:p>
        </w:tc>
        <w:tc>
          <w:tcPr>
            <w:tcW w:w="1417" w:type="dxa"/>
          </w:tcPr>
          <w:p w14:paraId="1411D8E0" w14:textId="77777777" w:rsidR="00140421" w:rsidRPr="00D70946" w:rsidRDefault="00140421" w:rsidP="009D4432">
            <w:pPr>
              <w:pStyle w:val="TAC"/>
            </w:pPr>
            <w:r w:rsidRPr="00D70946">
              <w:t>Y</w:t>
            </w:r>
          </w:p>
        </w:tc>
        <w:tc>
          <w:tcPr>
            <w:tcW w:w="851" w:type="dxa"/>
          </w:tcPr>
          <w:p w14:paraId="0BB9B908" w14:textId="77777777" w:rsidR="00140421" w:rsidRPr="00D70946" w:rsidRDefault="00140421" w:rsidP="009D4432">
            <w:pPr>
              <w:pStyle w:val="TAC"/>
            </w:pPr>
            <w:r w:rsidRPr="00D70946">
              <w:t>Y</w:t>
            </w:r>
          </w:p>
        </w:tc>
        <w:tc>
          <w:tcPr>
            <w:tcW w:w="850" w:type="dxa"/>
          </w:tcPr>
          <w:p w14:paraId="6EFC2F76" w14:textId="77777777" w:rsidR="00140421" w:rsidRPr="00D70946" w:rsidRDefault="00140421" w:rsidP="009D4432">
            <w:pPr>
              <w:pStyle w:val="TAC"/>
            </w:pPr>
            <w:r w:rsidRPr="00D70946">
              <w:t>Y</w:t>
            </w:r>
          </w:p>
        </w:tc>
        <w:tc>
          <w:tcPr>
            <w:tcW w:w="851" w:type="dxa"/>
          </w:tcPr>
          <w:p w14:paraId="5BB5AD9D" w14:textId="77777777" w:rsidR="00140421" w:rsidRPr="00D70946" w:rsidRDefault="00140421" w:rsidP="009D4432">
            <w:pPr>
              <w:pStyle w:val="TAL"/>
            </w:pPr>
            <w:r w:rsidRPr="00D70946">
              <w:t>Y</w:t>
            </w:r>
          </w:p>
        </w:tc>
        <w:tc>
          <w:tcPr>
            <w:tcW w:w="3260" w:type="dxa"/>
          </w:tcPr>
          <w:p w14:paraId="63D241AA" w14:textId="77777777" w:rsidR="00140421" w:rsidRPr="00D70946" w:rsidRDefault="00140421" w:rsidP="009D4432">
            <w:pPr>
              <w:pStyle w:val="TAL"/>
            </w:pPr>
            <w:r w:rsidRPr="00D70946">
              <w:t>PS</w:t>
            </w:r>
          </w:p>
        </w:tc>
        <w:tc>
          <w:tcPr>
            <w:tcW w:w="2094" w:type="dxa"/>
          </w:tcPr>
          <w:p w14:paraId="142E0A9A" w14:textId="77777777" w:rsidR="00140421" w:rsidRPr="00D70946" w:rsidRDefault="00140421" w:rsidP="009D4432">
            <w:pPr>
              <w:pStyle w:val="TAL"/>
            </w:pPr>
            <w:r w:rsidRPr="00D70946">
              <w:t>PS on another PS RAT if available with EMS=Y and ECL=Y</w:t>
            </w:r>
          </w:p>
          <w:p w14:paraId="45596261" w14:textId="77777777" w:rsidR="00140421" w:rsidRPr="00D70946" w:rsidRDefault="00140421" w:rsidP="009D4432">
            <w:pPr>
              <w:pStyle w:val="TAL"/>
            </w:pPr>
            <w:r w:rsidRPr="00D70946">
              <w:t>or CS if available</w:t>
            </w:r>
          </w:p>
        </w:tc>
      </w:tr>
      <w:tr w:rsidR="00140421" w:rsidRPr="00D70946" w14:paraId="1B4DD9B9" w14:textId="77777777" w:rsidTr="00C90DA4">
        <w:tc>
          <w:tcPr>
            <w:tcW w:w="534" w:type="dxa"/>
          </w:tcPr>
          <w:p w14:paraId="11962CF4" w14:textId="77777777" w:rsidR="00140421" w:rsidRPr="00D70946" w:rsidRDefault="00140421" w:rsidP="009D4432">
            <w:pPr>
              <w:pStyle w:val="TAH"/>
            </w:pPr>
            <w:r w:rsidRPr="00D70946">
              <w:t>B</w:t>
            </w:r>
          </w:p>
        </w:tc>
        <w:tc>
          <w:tcPr>
            <w:tcW w:w="1417" w:type="dxa"/>
          </w:tcPr>
          <w:p w14:paraId="494737A6" w14:textId="77777777" w:rsidR="00140421" w:rsidRPr="00D70946" w:rsidRDefault="00140421" w:rsidP="009D4432">
            <w:pPr>
              <w:pStyle w:val="TAC"/>
            </w:pPr>
            <w:r w:rsidRPr="00D70946">
              <w:t>Y</w:t>
            </w:r>
          </w:p>
        </w:tc>
        <w:tc>
          <w:tcPr>
            <w:tcW w:w="851" w:type="dxa"/>
          </w:tcPr>
          <w:p w14:paraId="4C2EBF2F" w14:textId="77777777" w:rsidR="00140421" w:rsidRPr="00D70946" w:rsidRDefault="00140421" w:rsidP="009D4432">
            <w:pPr>
              <w:pStyle w:val="TAC"/>
            </w:pPr>
            <w:r w:rsidRPr="00D70946">
              <w:t>Y</w:t>
            </w:r>
          </w:p>
        </w:tc>
        <w:tc>
          <w:tcPr>
            <w:tcW w:w="850" w:type="dxa"/>
          </w:tcPr>
          <w:p w14:paraId="38694CC9" w14:textId="77777777" w:rsidR="00140421" w:rsidRPr="00D70946" w:rsidRDefault="00140421" w:rsidP="009D4432">
            <w:pPr>
              <w:pStyle w:val="TAC"/>
            </w:pPr>
            <w:r w:rsidRPr="00D70946">
              <w:t>Y</w:t>
            </w:r>
          </w:p>
        </w:tc>
        <w:tc>
          <w:tcPr>
            <w:tcW w:w="851" w:type="dxa"/>
          </w:tcPr>
          <w:p w14:paraId="3AB38546" w14:textId="77777777" w:rsidR="00140421" w:rsidRPr="00D70946" w:rsidRDefault="00140421" w:rsidP="009D4432">
            <w:pPr>
              <w:pStyle w:val="TAL"/>
            </w:pPr>
            <w:r w:rsidRPr="00D70946">
              <w:t>N</w:t>
            </w:r>
          </w:p>
        </w:tc>
        <w:tc>
          <w:tcPr>
            <w:tcW w:w="3260" w:type="dxa"/>
          </w:tcPr>
          <w:p w14:paraId="140CA87F" w14:textId="77777777" w:rsidR="00140421" w:rsidRPr="00D70946" w:rsidRDefault="00140421" w:rsidP="009D4432">
            <w:pPr>
              <w:pStyle w:val="TAL"/>
            </w:pPr>
            <w:r w:rsidRPr="00D70946">
              <w:t>CS if available</w:t>
            </w:r>
          </w:p>
        </w:tc>
        <w:tc>
          <w:tcPr>
            <w:tcW w:w="2094" w:type="dxa"/>
          </w:tcPr>
          <w:p w14:paraId="44A8D05A" w14:textId="77777777" w:rsidR="00140421" w:rsidRPr="00D70946" w:rsidRDefault="00140421" w:rsidP="009D4432">
            <w:pPr>
              <w:pStyle w:val="TAL"/>
            </w:pPr>
            <w:r w:rsidRPr="00D70946">
              <w:t>PS (UE establishes IMS emergency session)</w:t>
            </w:r>
          </w:p>
        </w:tc>
      </w:tr>
      <w:tr w:rsidR="00140421" w:rsidRPr="00D70946" w14:paraId="4B2598E6" w14:textId="77777777" w:rsidTr="00C90DA4">
        <w:tc>
          <w:tcPr>
            <w:tcW w:w="534" w:type="dxa"/>
          </w:tcPr>
          <w:p w14:paraId="14A65D8F" w14:textId="77777777" w:rsidR="00140421" w:rsidRPr="00D70946" w:rsidRDefault="00140421" w:rsidP="009D4432">
            <w:pPr>
              <w:pStyle w:val="TAH"/>
            </w:pPr>
            <w:r w:rsidRPr="00D70946">
              <w:t>C</w:t>
            </w:r>
          </w:p>
        </w:tc>
        <w:tc>
          <w:tcPr>
            <w:tcW w:w="1417" w:type="dxa"/>
          </w:tcPr>
          <w:p w14:paraId="4D5FF823" w14:textId="77777777" w:rsidR="00140421" w:rsidRPr="00D70946" w:rsidRDefault="00140421" w:rsidP="009D4432">
            <w:pPr>
              <w:pStyle w:val="TAC"/>
            </w:pPr>
            <w:r w:rsidRPr="00D70946">
              <w:t>Y</w:t>
            </w:r>
          </w:p>
        </w:tc>
        <w:tc>
          <w:tcPr>
            <w:tcW w:w="851" w:type="dxa"/>
          </w:tcPr>
          <w:p w14:paraId="75BF319A" w14:textId="77777777" w:rsidR="00140421" w:rsidRPr="00D70946" w:rsidRDefault="00140421" w:rsidP="009D4432">
            <w:pPr>
              <w:pStyle w:val="TAC"/>
            </w:pPr>
            <w:r w:rsidRPr="00D70946">
              <w:t>Y or N</w:t>
            </w:r>
          </w:p>
        </w:tc>
        <w:tc>
          <w:tcPr>
            <w:tcW w:w="850" w:type="dxa"/>
          </w:tcPr>
          <w:p w14:paraId="42DEC773" w14:textId="77777777" w:rsidR="00140421" w:rsidRPr="00D70946" w:rsidRDefault="00140421" w:rsidP="009D4432">
            <w:pPr>
              <w:pStyle w:val="TAC"/>
            </w:pPr>
            <w:r w:rsidRPr="00D70946">
              <w:t>N</w:t>
            </w:r>
          </w:p>
        </w:tc>
        <w:tc>
          <w:tcPr>
            <w:tcW w:w="851" w:type="dxa"/>
          </w:tcPr>
          <w:p w14:paraId="77964CD5" w14:textId="77777777" w:rsidR="00140421" w:rsidRPr="00D70946" w:rsidRDefault="00140421" w:rsidP="009D4432">
            <w:pPr>
              <w:pStyle w:val="TAL"/>
            </w:pPr>
            <w:r w:rsidRPr="00D70946">
              <w:t>N</w:t>
            </w:r>
          </w:p>
        </w:tc>
        <w:tc>
          <w:tcPr>
            <w:tcW w:w="3260" w:type="dxa"/>
          </w:tcPr>
          <w:p w14:paraId="5C0E8136" w14:textId="77777777" w:rsidR="00140421" w:rsidRPr="00D70946" w:rsidRDefault="00140421" w:rsidP="009D4432">
            <w:pPr>
              <w:pStyle w:val="TAL"/>
            </w:pPr>
            <w:r w:rsidRPr="00D70946">
              <w:t>CS if available</w:t>
            </w:r>
          </w:p>
        </w:tc>
        <w:tc>
          <w:tcPr>
            <w:tcW w:w="2094" w:type="dxa"/>
          </w:tcPr>
          <w:p w14:paraId="337FDBF2" w14:textId="77777777" w:rsidR="00140421" w:rsidRPr="00D70946" w:rsidRDefault="00140421" w:rsidP="009D4432">
            <w:pPr>
              <w:pStyle w:val="TAL"/>
            </w:pPr>
            <w:r w:rsidRPr="00D70946">
              <w:t>PS on another PS RAT if available with EMS=Y or EMS unknown</w:t>
            </w:r>
          </w:p>
        </w:tc>
      </w:tr>
      <w:tr w:rsidR="00140421" w:rsidRPr="00D70946" w14:paraId="159A9CEF" w14:textId="77777777" w:rsidTr="00C90DA4">
        <w:tc>
          <w:tcPr>
            <w:tcW w:w="534" w:type="dxa"/>
          </w:tcPr>
          <w:p w14:paraId="7C677C0E" w14:textId="77777777" w:rsidR="00140421" w:rsidRPr="00D70946" w:rsidRDefault="00140421" w:rsidP="009D4432">
            <w:pPr>
              <w:pStyle w:val="TAH"/>
            </w:pPr>
            <w:r w:rsidRPr="00D70946">
              <w:t>D</w:t>
            </w:r>
          </w:p>
        </w:tc>
        <w:tc>
          <w:tcPr>
            <w:tcW w:w="1417" w:type="dxa"/>
          </w:tcPr>
          <w:p w14:paraId="290F1063" w14:textId="77777777" w:rsidR="00140421" w:rsidRPr="00D70946" w:rsidRDefault="00140421" w:rsidP="009D4432">
            <w:pPr>
              <w:pStyle w:val="TAC"/>
            </w:pPr>
            <w:r w:rsidRPr="00D70946">
              <w:t>Y</w:t>
            </w:r>
          </w:p>
        </w:tc>
        <w:tc>
          <w:tcPr>
            <w:tcW w:w="851" w:type="dxa"/>
          </w:tcPr>
          <w:p w14:paraId="41F45DA3" w14:textId="77777777" w:rsidR="00140421" w:rsidRPr="00D70946" w:rsidRDefault="00140421" w:rsidP="009D4432">
            <w:pPr>
              <w:pStyle w:val="TAC"/>
            </w:pPr>
            <w:r w:rsidRPr="00D70946">
              <w:t>N</w:t>
            </w:r>
          </w:p>
        </w:tc>
        <w:tc>
          <w:tcPr>
            <w:tcW w:w="850" w:type="dxa"/>
          </w:tcPr>
          <w:p w14:paraId="56B90E7B" w14:textId="77777777" w:rsidR="00140421" w:rsidRPr="00D70946" w:rsidRDefault="00140421" w:rsidP="009D4432">
            <w:pPr>
              <w:pStyle w:val="TAC"/>
            </w:pPr>
            <w:r w:rsidRPr="00D70946">
              <w:t>Y</w:t>
            </w:r>
          </w:p>
        </w:tc>
        <w:tc>
          <w:tcPr>
            <w:tcW w:w="851" w:type="dxa"/>
          </w:tcPr>
          <w:p w14:paraId="146D5D7A" w14:textId="77777777" w:rsidR="00140421" w:rsidRPr="00D70946" w:rsidRDefault="00140421" w:rsidP="009D4432">
            <w:pPr>
              <w:pStyle w:val="TAL"/>
            </w:pPr>
            <w:r w:rsidRPr="00D70946">
              <w:t>Y</w:t>
            </w:r>
          </w:p>
        </w:tc>
        <w:tc>
          <w:tcPr>
            <w:tcW w:w="3260" w:type="dxa"/>
          </w:tcPr>
          <w:p w14:paraId="42A7CE2A" w14:textId="77777777" w:rsidR="00140421" w:rsidRPr="00D70946" w:rsidRDefault="00140421" w:rsidP="009D4432">
            <w:pPr>
              <w:pStyle w:val="TAL"/>
            </w:pPr>
            <w:r w:rsidRPr="00D70946">
              <w:t>PS or CS if available</w:t>
            </w:r>
          </w:p>
        </w:tc>
        <w:tc>
          <w:tcPr>
            <w:tcW w:w="2094" w:type="dxa"/>
          </w:tcPr>
          <w:p w14:paraId="3A9CE79E" w14:textId="77777777" w:rsidR="00140421" w:rsidRPr="00D70946" w:rsidRDefault="00140421" w:rsidP="009D4432">
            <w:pPr>
              <w:pStyle w:val="TAL"/>
            </w:pPr>
            <w:r w:rsidRPr="00D70946">
              <w:t>CS if first attempt in PS</w:t>
            </w:r>
          </w:p>
          <w:p w14:paraId="306E6161" w14:textId="77777777" w:rsidR="00140421" w:rsidRPr="00D70946" w:rsidRDefault="00140421" w:rsidP="009D4432">
            <w:pPr>
              <w:pStyle w:val="TAL"/>
            </w:pPr>
            <w:r w:rsidRPr="00D70946">
              <w:t>PS if first attempt in CS</w:t>
            </w:r>
          </w:p>
        </w:tc>
      </w:tr>
      <w:tr w:rsidR="00140421" w:rsidRPr="00D70946" w14:paraId="0F137D5E" w14:textId="77777777" w:rsidTr="00C90DA4">
        <w:tc>
          <w:tcPr>
            <w:tcW w:w="534" w:type="dxa"/>
          </w:tcPr>
          <w:p w14:paraId="6783365E" w14:textId="77777777" w:rsidR="00140421" w:rsidRPr="00D70946" w:rsidRDefault="00140421" w:rsidP="009D4432">
            <w:pPr>
              <w:pStyle w:val="TAH"/>
            </w:pPr>
            <w:r w:rsidRPr="00D70946">
              <w:t>E</w:t>
            </w:r>
          </w:p>
        </w:tc>
        <w:tc>
          <w:tcPr>
            <w:tcW w:w="1417" w:type="dxa"/>
          </w:tcPr>
          <w:p w14:paraId="2FC9A12C" w14:textId="77777777" w:rsidR="00140421" w:rsidRPr="00D70946" w:rsidRDefault="00140421" w:rsidP="009D4432">
            <w:pPr>
              <w:pStyle w:val="TAC"/>
            </w:pPr>
            <w:r w:rsidRPr="00D70946">
              <w:t>Y</w:t>
            </w:r>
          </w:p>
        </w:tc>
        <w:tc>
          <w:tcPr>
            <w:tcW w:w="851" w:type="dxa"/>
          </w:tcPr>
          <w:p w14:paraId="6538D379" w14:textId="77777777" w:rsidR="00140421" w:rsidRPr="00D70946" w:rsidRDefault="00140421" w:rsidP="009D4432">
            <w:pPr>
              <w:pStyle w:val="TAC"/>
            </w:pPr>
            <w:r w:rsidRPr="00D70946">
              <w:t>N</w:t>
            </w:r>
          </w:p>
        </w:tc>
        <w:tc>
          <w:tcPr>
            <w:tcW w:w="850" w:type="dxa"/>
          </w:tcPr>
          <w:p w14:paraId="5015B587" w14:textId="77777777" w:rsidR="00140421" w:rsidRPr="00D70946" w:rsidRDefault="00140421" w:rsidP="009D4432">
            <w:pPr>
              <w:pStyle w:val="TAC"/>
            </w:pPr>
            <w:r w:rsidRPr="00D70946">
              <w:t>Y</w:t>
            </w:r>
          </w:p>
        </w:tc>
        <w:tc>
          <w:tcPr>
            <w:tcW w:w="851" w:type="dxa"/>
          </w:tcPr>
          <w:p w14:paraId="6BE1DD73" w14:textId="77777777" w:rsidR="00140421" w:rsidRPr="00D70946" w:rsidRDefault="00140421" w:rsidP="009D4432">
            <w:pPr>
              <w:pStyle w:val="TAL"/>
            </w:pPr>
            <w:r w:rsidRPr="00D70946">
              <w:t>N</w:t>
            </w:r>
          </w:p>
        </w:tc>
        <w:tc>
          <w:tcPr>
            <w:tcW w:w="3260" w:type="dxa"/>
          </w:tcPr>
          <w:p w14:paraId="52F963B6" w14:textId="77777777" w:rsidR="00140421" w:rsidRPr="00D70946" w:rsidRDefault="00140421" w:rsidP="009D4432">
            <w:pPr>
              <w:pStyle w:val="TAL"/>
            </w:pPr>
            <w:r w:rsidRPr="00D70946">
              <w:t>CS if available</w:t>
            </w:r>
          </w:p>
        </w:tc>
        <w:tc>
          <w:tcPr>
            <w:tcW w:w="2094" w:type="dxa"/>
          </w:tcPr>
          <w:p w14:paraId="44731C5A" w14:textId="77777777" w:rsidR="00140421" w:rsidRPr="00D70946" w:rsidRDefault="00140421" w:rsidP="009D4432">
            <w:pPr>
              <w:pStyle w:val="TAL"/>
            </w:pPr>
            <w:r w:rsidRPr="00D70946">
              <w:t>PS (UE establishes IMS emergency session)</w:t>
            </w:r>
          </w:p>
        </w:tc>
      </w:tr>
      <w:tr w:rsidR="00140421" w:rsidRPr="00D70946" w14:paraId="3F3E15FF" w14:textId="77777777" w:rsidTr="00C90DA4">
        <w:tc>
          <w:tcPr>
            <w:tcW w:w="534" w:type="dxa"/>
          </w:tcPr>
          <w:p w14:paraId="79BD3C5D" w14:textId="77777777" w:rsidR="00140421" w:rsidRPr="00D70946" w:rsidRDefault="00140421" w:rsidP="009D4432">
            <w:pPr>
              <w:pStyle w:val="TAH"/>
            </w:pPr>
            <w:r w:rsidRPr="00D70946">
              <w:t>F</w:t>
            </w:r>
          </w:p>
        </w:tc>
        <w:tc>
          <w:tcPr>
            <w:tcW w:w="1417" w:type="dxa"/>
          </w:tcPr>
          <w:p w14:paraId="6BC1A4FB" w14:textId="77777777" w:rsidR="00140421" w:rsidRPr="00D70946" w:rsidRDefault="00140421" w:rsidP="009D4432">
            <w:pPr>
              <w:pStyle w:val="TAC"/>
            </w:pPr>
            <w:r w:rsidRPr="00D70946">
              <w:t>N</w:t>
            </w:r>
          </w:p>
        </w:tc>
        <w:tc>
          <w:tcPr>
            <w:tcW w:w="851" w:type="dxa"/>
          </w:tcPr>
          <w:p w14:paraId="7EE33248" w14:textId="77777777" w:rsidR="00140421" w:rsidRPr="00D70946" w:rsidRDefault="00140421" w:rsidP="009D4432">
            <w:pPr>
              <w:pStyle w:val="TAC"/>
            </w:pPr>
          </w:p>
        </w:tc>
        <w:tc>
          <w:tcPr>
            <w:tcW w:w="850" w:type="dxa"/>
          </w:tcPr>
          <w:p w14:paraId="6D0CF328" w14:textId="77777777" w:rsidR="00140421" w:rsidRPr="00D70946" w:rsidRDefault="00140421" w:rsidP="009D4432">
            <w:pPr>
              <w:pStyle w:val="TAC"/>
            </w:pPr>
            <w:r w:rsidRPr="00D70946">
              <w:t>-</w:t>
            </w:r>
          </w:p>
        </w:tc>
        <w:tc>
          <w:tcPr>
            <w:tcW w:w="851" w:type="dxa"/>
          </w:tcPr>
          <w:p w14:paraId="24D9413D" w14:textId="77777777" w:rsidR="00140421" w:rsidRPr="00D70946" w:rsidRDefault="00140421" w:rsidP="009D4432">
            <w:pPr>
              <w:pStyle w:val="TAL"/>
            </w:pPr>
            <w:r w:rsidRPr="00D70946">
              <w:t>-</w:t>
            </w:r>
          </w:p>
        </w:tc>
        <w:tc>
          <w:tcPr>
            <w:tcW w:w="3260" w:type="dxa"/>
          </w:tcPr>
          <w:p w14:paraId="3DA896CE" w14:textId="77777777" w:rsidR="00140421" w:rsidRPr="00D70946" w:rsidRDefault="00140421" w:rsidP="009D4432">
            <w:pPr>
              <w:pStyle w:val="TAL"/>
            </w:pPr>
            <w:r w:rsidRPr="00D70946">
              <w:t>CS if available</w:t>
            </w:r>
          </w:p>
        </w:tc>
        <w:tc>
          <w:tcPr>
            <w:tcW w:w="2094" w:type="dxa"/>
          </w:tcPr>
          <w:p w14:paraId="07AE27EB" w14:textId="77777777" w:rsidR="00140421" w:rsidRPr="00D70946" w:rsidRDefault="00140421" w:rsidP="009D4432">
            <w:pPr>
              <w:pStyle w:val="TAL"/>
            </w:pPr>
          </w:p>
        </w:tc>
      </w:tr>
      <w:tr w:rsidR="00140421" w:rsidRPr="00D70946" w14:paraId="052C10B7" w14:textId="77777777" w:rsidTr="00C90DA4">
        <w:tc>
          <w:tcPr>
            <w:tcW w:w="9857" w:type="dxa"/>
            <w:gridSpan w:val="7"/>
          </w:tcPr>
          <w:p w14:paraId="4BDEB73F" w14:textId="77777777" w:rsidR="00140421" w:rsidRPr="00D70946" w:rsidRDefault="00140421" w:rsidP="009D4432">
            <w:pPr>
              <w:pStyle w:val="TAN"/>
            </w:pPr>
            <w:r w:rsidRPr="00D70946">
              <w:t>VoIMS</w:t>
            </w:r>
            <w:r w:rsidRPr="00D70946">
              <w:tab/>
              <w:t>=</w:t>
            </w:r>
            <w:r w:rsidRPr="00D70946">
              <w:tab/>
              <w:t>Voice over IMS over PS sessions support as indicated by IMS Voice over PS session supported indication as defined in TS 23.401 [28] and TS 23.502 [49].</w:t>
            </w:r>
          </w:p>
          <w:p w14:paraId="3A28BD09" w14:textId="77777777" w:rsidR="00140421" w:rsidRPr="00D70946" w:rsidRDefault="00140421" w:rsidP="009D4432">
            <w:pPr>
              <w:pStyle w:val="TAN"/>
            </w:pPr>
            <w:r w:rsidRPr="00D70946">
              <w:t>EMS</w:t>
            </w:r>
            <w:r w:rsidRPr="00D70946">
              <w:tab/>
              <w:t>=</w:t>
            </w:r>
            <w:r w:rsidRPr="00D70946">
              <w:tab/>
              <w:t>IMS Emergency Services supported as indicated by Emergency Service Support indicator as defined in TS 23.401 [28] and TS 23.501 [48] and TS 23.502 [49].</w:t>
            </w:r>
          </w:p>
          <w:p w14:paraId="47E8D13E" w14:textId="77777777" w:rsidR="00140421" w:rsidRPr="00D70946" w:rsidRDefault="00140421" w:rsidP="009D4432">
            <w:pPr>
              <w:pStyle w:val="TAN"/>
            </w:pPr>
            <w:r w:rsidRPr="00D70946">
              <w:t>ECL</w:t>
            </w:r>
            <w:r w:rsidRPr="00D70946">
              <w:tab/>
              <w:t>=</w:t>
            </w:r>
            <w:r w:rsidRPr="00D70946">
              <w:tab/>
              <w:t>eCall Over IMS support as indicated by the eCall support indicator defined in TS 23.401 [28] and TS 23.501 [48].</w:t>
            </w:r>
          </w:p>
          <w:p w14:paraId="49B02298" w14:textId="77777777" w:rsidR="00140421" w:rsidRPr="00D70946" w:rsidRDefault="00140421" w:rsidP="009D4432">
            <w:pPr>
              <w:pStyle w:val="TAN"/>
            </w:pPr>
            <w:r w:rsidRPr="00D70946">
              <w:t>NOTE 1:</w:t>
            </w:r>
            <w:r w:rsidRPr="00D70946">
              <w:tab/>
              <w:t>As an implementation option, when the first attempt uses PS and fails for reasons other than related to IMS, the second attempt may use PS with a different 3GPP RAT. In this case the UE, can make a third attempt using CS.</w:t>
            </w:r>
          </w:p>
        </w:tc>
      </w:tr>
    </w:tbl>
    <w:p w14:paraId="0689FAC0" w14:textId="77777777" w:rsidR="00140421" w:rsidRPr="00D70946" w:rsidRDefault="00140421" w:rsidP="009D4432">
      <w:pPr>
        <w:pStyle w:val="FP"/>
      </w:pPr>
    </w:p>
    <w:p w14:paraId="7665490D" w14:textId="77777777" w:rsidR="00140421" w:rsidRPr="00D70946" w:rsidRDefault="00140421" w:rsidP="009D4432">
      <w:pPr>
        <w:pStyle w:val="NO"/>
      </w:pPr>
      <w:r w:rsidRPr="00D70946">
        <w:t>NOTE:</w:t>
      </w:r>
      <w:r w:rsidRPr="00D70946">
        <w:tab/>
        <w:t>If the E-UTRAN and NG-RAN cells available to the UE have different settings, the UE assumes "PS Available" and "ECL" apply to whichever cell is indicated (as defined in TS 23.401 [28] and TS 23.501 [48]) as providing eCall over IMS support. When support by more than one cell is indicated, a UE may select any cell to attempt eCall over IMS according to the UE implementation.</w:t>
      </w:r>
    </w:p>
    <w:p w14:paraId="26B0657F" w14:textId="77777777" w:rsidR="00140421" w:rsidRPr="00D70946" w:rsidRDefault="00140421" w:rsidP="00140421">
      <w:pPr>
        <w:pStyle w:val="H6"/>
      </w:pPr>
      <w:r w:rsidRPr="00D70946">
        <w:t>11.5.6.3</w:t>
      </w:r>
      <w:r w:rsidRPr="00D70946">
        <w:tab/>
        <w:t>Test description</w:t>
      </w:r>
    </w:p>
    <w:p w14:paraId="583270A8" w14:textId="77777777" w:rsidR="00140421" w:rsidRPr="00D70946" w:rsidRDefault="00140421" w:rsidP="00140421">
      <w:pPr>
        <w:pStyle w:val="H6"/>
      </w:pPr>
      <w:r w:rsidRPr="00D70946">
        <w:t>11.5.6</w:t>
      </w:r>
      <w:r w:rsidRPr="00D70946">
        <w:rPr>
          <w:lang w:eastAsia="zh-CN"/>
        </w:rPr>
        <w:t>.</w:t>
      </w:r>
      <w:r w:rsidRPr="00D70946">
        <w:t>3.1</w:t>
      </w:r>
      <w:r w:rsidRPr="00D70946">
        <w:tab/>
        <w:t>Pre-test conditions</w:t>
      </w:r>
    </w:p>
    <w:p w14:paraId="2218CDBA" w14:textId="77777777" w:rsidR="00140421" w:rsidRPr="00D70946" w:rsidRDefault="00140421" w:rsidP="00140421">
      <w:pPr>
        <w:pStyle w:val="H6"/>
      </w:pPr>
      <w:r w:rsidRPr="00D70946">
        <w:t>System Simulator:</w:t>
      </w:r>
    </w:p>
    <w:p w14:paraId="2C99133E" w14:textId="77777777" w:rsidR="00140421" w:rsidRPr="00D70946" w:rsidRDefault="00140421" w:rsidP="009D4432">
      <w:pPr>
        <w:pStyle w:val="B1"/>
      </w:pPr>
      <w:r w:rsidRPr="00D70946">
        <w:t>-</w:t>
      </w:r>
      <w:r w:rsidRPr="00D70946">
        <w:tab/>
        <w:t>NR Cell 1 as defined in TS 38.508-1 [4] Table 4.4.2-3. System information combination NR-1 as defined in TS 38.508-1 [4], subclause 4.4.3.1.2.</w:t>
      </w:r>
    </w:p>
    <w:p w14:paraId="0783ED9F" w14:textId="77777777" w:rsidR="00140421" w:rsidRPr="00D70946" w:rsidRDefault="00140421" w:rsidP="009D4432">
      <w:pPr>
        <w:pStyle w:val="B1"/>
      </w:pPr>
      <w:r w:rsidRPr="00D70946">
        <w:t>-</w:t>
      </w:r>
      <w:r w:rsidRPr="00D70946">
        <w:tab/>
        <w:t>UTRA Cell 5 is configured as Non-suitable "Off" cell as defined in TS 36.508 [7].</w:t>
      </w:r>
    </w:p>
    <w:p w14:paraId="6B3F93CC" w14:textId="77777777" w:rsidR="00140421" w:rsidRPr="00D70946" w:rsidRDefault="00140421" w:rsidP="00140421">
      <w:pPr>
        <w:pStyle w:val="H6"/>
      </w:pPr>
      <w:r w:rsidRPr="00D70946">
        <w:t>UE:</w:t>
      </w:r>
    </w:p>
    <w:p w14:paraId="0115EB4E" w14:textId="77777777" w:rsidR="00140421" w:rsidRPr="00D70946" w:rsidRDefault="00140421" w:rsidP="009D4432">
      <w:pPr>
        <w:pStyle w:val="B1"/>
      </w:pPr>
      <w:r w:rsidRPr="00D70946">
        <w:t>-</w:t>
      </w:r>
      <w:r w:rsidRPr="00D70946">
        <w:tab/>
        <w:t xml:space="preserve">the eCall </w:t>
      </w:r>
      <w:r w:rsidRPr="00D70946">
        <w:rPr>
          <w:rFonts w:eastAsia="Calibri"/>
        </w:rPr>
        <w:t xml:space="preserve">capable UE is equipped with USIM </w:t>
      </w:r>
      <w:r w:rsidRPr="00D70946">
        <w:t>configured as per TS 38.508-1 [4] Table 6.4.1-23.</w:t>
      </w:r>
    </w:p>
    <w:p w14:paraId="40F0BBEB" w14:textId="77777777" w:rsidR="00140421" w:rsidRPr="00D70946" w:rsidRDefault="00140421" w:rsidP="00140421">
      <w:pPr>
        <w:pStyle w:val="H6"/>
      </w:pPr>
      <w:r w:rsidRPr="00D70946">
        <w:t>Preamble:</w:t>
      </w:r>
    </w:p>
    <w:p w14:paraId="6E660322" w14:textId="77777777" w:rsidR="00140421" w:rsidRPr="00D70946" w:rsidRDefault="00140421" w:rsidP="009D4432">
      <w:pPr>
        <w:pStyle w:val="B1"/>
        <w:rPr>
          <w:lang w:eastAsia="zh-CN"/>
        </w:rPr>
      </w:pPr>
      <w:r w:rsidRPr="00D70946">
        <w:rPr>
          <w:lang w:eastAsia="en-US"/>
        </w:rPr>
        <w:t>-</w:t>
      </w:r>
      <w:r w:rsidRPr="00D70946">
        <w:rPr>
          <w:lang w:eastAsia="en-US"/>
        </w:rPr>
        <w:tab/>
        <w:t>The UE is in test state 1N-A as defined in TS</w:t>
      </w:r>
      <w:r w:rsidRPr="00D70946">
        <w:t> </w:t>
      </w:r>
      <w:r w:rsidRPr="00D70946">
        <w:rPr>
          <w:lang w:eastAsia="en-US"/>
        </w:rPr>
        <w:t>38.508-1</w:t>
      </w:r>
      <w:r w:rsidRPr="00D70946">
        <w:t> </w:t>
      </w:r>
      <w:r w:rsidRPr="00D70946">
        <w:rPr>
          <w:lang w:eastAsia="en-US"/>
        </w:rPr>
        <w:t>[4], subclause 4.4A.2 on NR Cell 1.</w:t>
      </w:r>
    </w:p>
    <w:p w14:paraId="5A930FB5" w14:textId="77777777" w:rsidR="00140421" w:rsidRPr="00D70946" w:rsidRDefault="00140421" w:rsidP="00140421">
      <w:pPr>
        <w:pStyle w:val="H6"/>
      </w:pPr>
      <w:r w:rsidRPr="00D70946">
        <w:t>11.5.6</w:t>
      </w:r>
      <w:r w:rsidRPr="00D70946">
        <w:rPr>
          <w:lang w:eastAsia="zh-CN"/>
        </w:rPr>
        <w:t>.</w:t>
      </w:r>
      <w:r w:rsidRPr="00D70946">
        <w:t>3.2</w:t>
      </w:r>
      <w:r w:rsidRPr="00D70946">
        <w:tab/>
        <w:t>Test procedure sequence</w:t>
      </w:r>
    </w:p>
    <w:p w14:paraId="56CE835F" w14:textId="77777777" w:rsidR="00140421" w:rsidRPr="00D70946" w:rsidRDefault="00140421" w:rsidP="009D4432">
      <w:pPr>
        <w:pStyle w:val="TH"/>
      </w:pPr>
      <w:r w:rsidRPr="00D70946">
        <w:t>Table 11.5.6.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7"/>
        <w:gridCol w:w="709"/>
        <w:gridCol w:w="2975"/>
        <w:gridCol w:w="567"/>
        <w:gridCol w:w="897"/>
      </w:tblGrid>
      <w:tr w:rsidR="00140421" w:rsidRPr="00D70946" w14:paraId="11D3520C" w14:textId="77777777" w:rsidTr="00C90DA4">
        <w:tc>
          <w:tcPr>
            <w:tcW w:w="647" w:type="dxa"/>
            <w:tcBorders>
              <w:bottom w:val="nil"/>
            </w:tcBorders>
          </w:tcPr>
          <w:p w14:paraId="4B92AD93" w14:textId="77777777" w:rsidR="00140421" w:rsidRPr="00D70946" w:rsidRDefault="00140421" w:rsidP="009D4432">
            <w:r w:rsidRPr="00D70946">
              <w:t>St</w:t>
            </w:r>
          </w:p>
        </w:tc>
        <w:tc>
          <w:tcPr>
            <w:tcW w:w="3967" w:type="dxa"/>
            <w:tcBorders>
              <w:bottom w:val="single" w:sz="4" w:space="0" w:color="auto"/>
            </w:tcBorders>
          </w:tcPr>
          <w:p w14:paraId="5519C6FA" w14:textId="77777777" w:rsidR="00140421" w:rsidRPr="00D70946" w:rsidRDefault="00140421" w:rsidP="009D4432">
            <w:r w:rsidRPr="00D70946">
              <w:t>Procedure</w:t>
            </w:r>
          </w:p>
        </w:tc>
        <w:tc>
          <w:tcPr>
            <w:tcW w:w="3684" w:type="dxa"/>
            <w:gridSpan w:val="2"/>
          </w:tcPr>
          <w:p w14:paraId="58F35835" w14:textId="77777777" w:rsidR="00140421" w:rsidRPr="00D70946" w:rsidRDefault="00140421" w:rsidP="009D4432">
            <w:r w:rsidRPr="00D70946">
              <w:t>Message Sequence</w:t>
            </w:r>
          </w:p>
        </w:tc>
        <w:tc>
          <w:tcPr>
            <w:tcW w:w="567" w:type="dxa"/>
            <w:tcBorders>
              <w:bottom w:val="nil"/>
            </w:tcBorders>
          </w:tcPr>
          <w:p w14:paraId="0A8BDEF8" w14:textId="77777777" w:rsidR="00140421" w:rsidRPr="00D70946" w:rsidRDefault="00140421" w:rsidP="009D4432">
            <w:r w:rsidRPr="00D70946">
              <w:t>TP</w:t>
            </w:r>
          </w:p>
        </w:tc>
        <w:tc>
          <w:tcPr>
            <w:tcW w:w="897" w:type="dxa"/>
            <w:tcBorders>
              <w:bottom w:val="nil"/>
            </w:tcBorders>
          </w:tcPr>
          <w:p w14:paraId="32F59148" w14:textId="77777777" w:rsidR="00140421" w:rsidRPr="00D70946" w:rsidRDefault="00140421" w:rsidP="009D4432">
            <w:r w:rsidRPr="00D70946">
              <w:t>Verdict</w:t>
            </w:r>
          </w:p>
        </w:tc>
      </w:tr>
      <w:tr w:rsidR="00140421" w:rsidRPr="00D70946" w14:paraId="7E40CF9D" w14:textId="77777777" w:rsidTr="00C90DA4">
        <w:tc>
          <w:tcPr>
            <w:tcW w:w="647" w:type="dxa"/>
            <w:tcBorders>
              <w:top w:val="nil"/>
            </w:tcBorders>
          </w:tcPr>
          <w:p w14:paraId="72FF567F" w14:textId="77777777" w:rsidR="00140421" w:rsidRPr="00D70946" w:rsidRDefault="00140421" w:rsidP="009D4432"/>
        </w:tc>
        <w:tc>
          <w:tcPr>
            <w:tcW w:w="3967" w:type="dxa"/>
            <w:tcBorders>
              <w:top w:val="single" w:sz="4" w:space="0" w:color="auto"/>
            </w:tcBorders>
          </w:tcPr>
          <w:p w14:paraId="48A6328F" w14:textId="77777777" w:rsidR="00140421" w:rsidRPr="00D70946" w:rsidRDefault="00140421" w:rsidP="009D4432"/>
        </w:tc>
        <w:tc>
          <w:tcPr>
            <w:tcW w:w="709" w:type="dxa"/>
          </w:tcPr>
          <w:p w14:paraId="2AEE6B7F" w14:textId="77777777" w:rsidR="00140421" w:rsidRPr="00D70946" w:rsidRDefault="00140421" w:rsidP="009D4432">
            <w:r w:rsidRPr="00D70946">
              <w:t>U - S</w:t>
            </w:r>
          </w:p>
        </w:tc>
        <w:tc>
          <w:tcPr>
            <w:tcW w:w="2975" w:type="dxa"/>
          </w:tcPr>
          <w:p w14:paraId="179EAEEC" w14:textId="77777777" w:rsidR="00140421" w:rsidRPr="00D70946" w:rsidRDefault="00140421" w:rsidP="009D4432">
            <w:r w:rsidRPr="00D70946">
              <w:t>Message</w:t>
            </w:r>
          </w:p>
        </w:tc>
        <w:tc>
          <w:tcPr>
            <w:tcW w:w="567" w:type="dxa"/>
            <w:tcBorders>
              <w:top w:val="nil"/>
            </w:tcBorders>
          </w:tcPr>
          <w:p w14:paraId="3DA947A9" w14:textId="77777777" w:rsidR="00140421" w:rsidRPr="00D70946" w:rsidRDefault="00140421" w:rsidP="009D4432"/>
        </w:tc>
        <w:tc>
          <w:tcPr>
            <w:tcW w:w="897" w:type="dxa"/>
            <w:tcBorders>
              <w:top w:val="nil"/>
            </w:tcBorders>
          </w:tcPr>
          <w:p w14:paraId="222EF384" w14:textId="77777777" w:rsidR="00140421" w:rsidRPr="00D70946" w:rsidRDefault="00140421" w:rsidP="009D4432"/>
        </w:tc>
      </w:tr>
      <w:tr w:rsidR="00140421" w:rsidRPr="00D70946" w14:paraId="31D38636" w14:textId="77777777" w:rsidTr="00C90DA4">
        <w:tc>
          <w:tcPr>
            <w:tcW w:w="647" w:type="dxa"/>
          </w:tcPr>
          <w:p w14:paraId="1769B0E0" w14:textId="77777777" w:rsidR="00140421" w:rsidRPr="00D70946" w:rsidRDefault="00140421" w:rsidP="009D4432">
            <w:pPr>
              <w:pStyle w:val="TAC"/>
            </w:pPr>
            <w:r w:rsidRPr="00D70946">
              <w:t>-</w:t>
            </w:r>
          </w:p>
        </w:tc>
        <w:tc>
          <w:tcPr>
            <w:tcW w:w="3967" w:type="dxa"/>
          </w:tcPr>
          <w:p w14:paraId="4CB33826" w14:textId="1FC6E8BE" w:rsidR="00140421" w:rsidRPr="00D70946" w:rsidRDefault="00140421" w:rsidP="009D4432">
            <w:pPr>
              <w:pStyle w:val="TAL"/>
            </w:pPr>
            <w:r w:rsidRPr="00D70946">
              <w:t>EXCEPTION: Steps 1a1 to 1a2</w:t>
            </w:r>
            <w:ins w:id="4221" w:author="R5-224921" w:date="2022-09-25T10:04:00Z">
              <w:r w:rsidR="00400F38">
                <w:t>7</w:t>
              </w:r>
            </w:ins>
            <w:del w:id="4222" w:author="R5-224921" w:date="2022-09-25T10:04:00Z">
              <w:r w:rsidRPr="00D70946" w:rsidDel="00400F38">
                <w:delText>6</w:delText>
              </w:r>
            </w:del>
            <w:r w:rsidRPr="00D70946">
              <w:t xml:space="preserve"> describes behaviour that depends on the UE capability pc_UTRA = TRUE; the "lower case letter" identifies a step sequence that takes place if a capability is supported.</w:t>
            </w:r>
          </w:p>
        </w:tc>
        <w:tc>
          <w:tcPr>
            <w:tcW w:w="709" w:type="dxa"/>
          </w:tcPr>
          <w:p w14:paraId="127DDB2E" w14:textId="77777777" w:rsidR="00140421" w:rsidRPr="00D70946" w:rsidRDefault="00140421" w:rsidP="009D4432">
            <w:pPr>
              <w:pStyle w:val="TAC"/>
            </w:pPr>
            <w:r w:rsidRPr="00D70946">
              <w:t>-</w:t>
            </w:r>
          </w:p>
        </w:tc>
        <w:tc>
          <w:tcPr>
            <w:tcW w:w="2975" w:type="dxa"/>
          </w:tcPr>
          <w:p w14:paraId="014E313B" w14:textId="77777777" w:rsidR="00140421" w:rsidRPr="00D70946" w:rsidRDefault="00140421" w:rsidP="009D4432">
            <w:pPr>
              <w:pStyle w:val="TAL"/>
            </w:pPr>
            <w:r w:rsidRPr="00D70946">
              <w:t>-</w:t>
            </w:r>
          </w:p>
        </w:tc>
        <w:tc>
          <w:tcPr>
            <w:tcW w:w="567" w:type="dxa"/>
          </w:tcPr>
          <w:p w14:paraId="2FC35CC8" w14:textId="77777777" w:rsidR="00140421" w:rsidRPr="00D70946" w:rsidRDefault="00140421" w:rsidP="009D4432">
            <w:pPr>
              <w:pStyle w:val="TAC"/>
            </w:pPr>
            <w:r w:rsidRPr="00D70946">
              <w:t>-</w:t>
            </w:r>
          </w:p>
        </w:tc>
        <w:tc>
          <w:tcPr>
            <w:tcW w:w="897" w:type="dxa"/>
          </w:tcPr>
          <w:p w14:paraId="74CB2EE9" w14:textId="77777777" w:rsidR="00140421" w:rsidRPr="00D70946" w:rsidRDefault="00140421" w:rsidP="009D4432">
            <w:pPr>
              <w:pStyle w:val="TAC"/>
              <w:rPr>
                <w:lang w:eastAsia="zh-CN"/>
              </w:rPr>
            </w:pPr>
            <w:r w:rsidRPr="00D70946">
              <w:rPr>
                <w:lang w:eastAsia="zh-CN"/>
              </w:rPr>
              <w:t>-</w:t>
            </w:r>
          </w:p>
        </w:tc>
      </w:tr>
      <w:tr w:rsidR="00140421" w:rsidRPr="00D70946" w14:paraId="2DB5141F" w14:textId="77777777" w:rsidTr="00C90DA4">
        <w:tc>
          <w:tcPr>
            <w:tcW w:w="647" w:type="dxa"/>
          </w:tcPr>
          <w:p w14:paraId="1AD09485" w14:textId="77777777" w:rsidR="00140421" w:rsidRPr="00D70946" w:rsidRDefault="00140421" w:rsidP="009D4432">
            <w:pPr>
              <w:pStyle w:val="TAC"/>
            </w:pPr>
            <w:r w:rsidRPr="00D70946">
              <w:t>1a1</w:t>
            </w:r>
          </w:p>
        </w:tc>
        <w:tc>
          <w:tcPr>
            <w:tcW w:w="3967" w:type="dxa"/>
          </w:tcPr>
          <w:p w14:paraId="4EDE700F" w14:textId="77777777" w:rsidR="00140421" w:rsidRPr="00D70946" w:rsidRDefault="00140421" w:rsidP="009D4432">
            <w:pPr>
              <w:pStyle w:val="TAL"/>
            </w:pPr>
            <w:r w:rsidRPr="00D70946">
              <w:t>The SS configures UTRA Cell 5 as ''Suitable Neighbour cell''.</w:t>
            </w:r>
          </w:p>
        </w:tc>
        <w:tc>
          <w:tcPr>
            <w:tcW w:w="709" w:type="dxa"/>
          </w:tcPr>
          <w:p w14:paraId="467DBCB3" w14:textId="77777777" w:rsidR="00140421" w:rsidRPr="00D70946" w:rsidRDefault="00140421" w:rsidP="009D4432">
            <w:pPr>
              <w:pStyle w:val="TAC"/>
            </w:pPr>
            <w:r w:rsidRPr="00D70946">
              <w:t>-</w:t>
            </w:r>
          </w:p>
        </w:tc>
        <w:tc>
          <w:tcPr>
            <w:tcW w:w="2975" w:type="dxa"/>
          </w:tcPr>
          <w:p w14:paraId="60BD0348" w14:textId="77777777" w:rsidR="00140421" w:rsidRPr="00D70946" w:rsidRDefault="00140421" w:rsidP="009D4432">
            <w:pPr>
              <w:pStyle w:val="TAL"/>
            </w:pPr>
            <w:r w:rsidRPr="00D70946">
              <w:t>-</w:t>
            </w:r>
          </w:p>
        </w:tc>
        <w:tc>
          <w:tcPr>
            <w:tcW w:w="567" w:type="dxa"/>
          </w:tcPr>
          <w:p w14:paraId="4E33BC58" w14:textId="77777777" w:rsidR="00140421" w:rsidRPr="00D70946" w:rsidRDefault="00140421" w:rsidP="009D4432">
            <w:pPr>
              <w:pStyle w:val="TAC"/>
            </w:pPr>
            <w:r w:rsidRPr="00D70946">
              <w:t>-</w:t>
            </w:r>
          </w:p>
        </w:tc>
        <w:tc>
          <w:tcPr>
            <w:tcW w:w="897" w:type="dxa"/>
          </w:tcPr>
          <w:p w14:paraId="31CD57FB" w14:textId="77777777" w:rsidR="00140421" w:rsidRPr="00D70946" w:rsidRDefault="00140421" w:rsidP="009D4432">
            <w:pPr>
              <w:pStyle w:val="TAC"/>
              <w:rPr>
                <w:lang w:eastAsia="zh-CN"/>
              </w:rPr>
            </w:pPr>
            <w:r w:rsidRPr="00D70946">
              <w:rPr>
                <w:lang w:eastAsia="zh-CN"/>
              </w:rPr>
              <w:t>-</w:t>
            </w:r>
          </w:p>
        </w:tc>
      </w:tr>
      <w:tr w:rsidR="00140421" w:rsidRPr="00D70946" w14:paraId="29116BBF" w14:textId="77777777" w:rsidTr="00C90DA4">
        <w:tc>
          <w:tcPr>
            <w:tcW w:w="647" w:type="dxa"/>
          </w:tcPr>
          <w:p w14:paraId="16D1BE3C" w14:textId="77777777" w:rsidR="00140421" w:rsidRPr="00D70946" w:rsidRDefault="00140421" w:rsidP="009D4432">
            <w:pPr>
              <w:pStyle w:val="TAC"/>
            </w:pPr>
            <w:r w:rsidRPr="00D70946">
              <w:t>1a2</w:t>
            </w:r>
          </w:p>
        </w:tc>
        <w:tc>
          <w:tcPr>
            <w:tcW w:w="3967" w:type="dxa"/>
          </w:tcPr>
          <w:p w14:paraId="077BB687" w14:textId="77777777" w:rsidR="00140421" w:rsidRPr="00D70946" w:rsidRDefault="00140421" w:rsidP="009D4432">
            <w:pPr>
              <w:pStyle w:val="TAL"/>
            </w:pPr>
            <w:r w:rsidRPr="00D70946">
              <w:t>Cause the UE to originate an automatic eCall. (Note 1)</w:t>
            </w:r>
          </w:p>
        </w:tc>
        <w:tc>
          <w:tcPr>
            <w:tcW w:w="709" w:type="dxa"/>
          </w:tcPr>
          <w:p w14:paraId="30160B65" w14:textId="77777777" w:rsidR="00140421" w:rsidRPr="00D70946" w:rsidRDefault="00140421" w:rsidP="009D4432">
            <w:pPr>
              <w:pStyle w:val="TAC"/>
            </w:pPr>
            <w:r w:rsidRPr="00D70946">
              <w:t>-</w:t>
            </w:r>
          </w:p>
        </w:tc>
        <w:tc>
          <w:tcPr>
            <w:tcW w:w="2975" w:type="dxa"/>
          </w:tcPr>
          <w:p w14:paraId="58BFFDED" w14:textId="77777777" w:rsidR="00140421" w:rsidRPr="00D70946" w:rsidRDefault="00140421" w:rsidP="009D4432">
            <w:pPr>
              <w:pStyle w:val="TAL"/>
            </w:pPr>
            <w:r w:rsidRPr="00D70946">
              <w:t>-</w:t>
            </w:r>
          </w:p>
        </w:tc>
        <w:tc>
          <w:tcPr>
            <w:tcW w:w="567" w:type="dxa"/>
          </w:tcPr>
          <w:p w14:paraId="587D5DF0" w14:textId="77777777" w:rsidR="00140421" w:rsidRPr="00D70946" w:rsidRDefault="00140421" w:rsidP="009D4432">
            <w:pPr>
              <w:pStyle w:val="TAC"/>
            </w:pPr>
            <w:r w:rsidRPr="00D70946">
              <w:t>-</w:t>
            </w:r>
          </w:p>
        </w:tc>
        <w:tc>
          <w:tcPr>
            <w:tcW w:w="897" w:type="dxa"/>
          </w:tcPr>
          <w:p w14:paraId="5C89AF28" w14:textId="77777777" w:rsidR="00140421" w:rsidRPr="00D70946" w:rsidRDefault="00140421" w:rsidP="009D4432">
            <w:pPr>
              <w:pStyle w:val="TAC"/>
              <w:rPr>
                <w:lang w:eastAsia="zh-CN"/>
              </w:rPr>
            </w:pPr>
            <w:r w:rsidRPr="00D70946">
              <w:rPr>
                <w:lang w:eastAsia="zh-CN"/>
              </w:rPr>
              <w:t>-</w:t>
            </w:r>
          </w:p>
        </w:tc>
      </w:tr>
      <w:tr w:rsidR="00140421" w:rsidRPr="00D70946" w14:paraId="764EADD0" w14:textId="77777777" w:rsidTr="00C90DA4">
        <w:tc>
          <w:tcPr>
            <w:tcW w:w="647" w:type="dxa"/>
          </w:tcPr>
          <w:p w14:paraId="1C5F4C8A" w14:textId="77777777" w:rsidR="00140421" w:rsidRPr="00D70946" w:rsidRDefault="00140421" w:rsidP="009D4432">
            <w:pPr>
              <w:pStyle w:val="TAC"/>
            </w:pPr>
            <w:r w:rsidRPr="00D70946">
              <w:t>1a3</w:t>
            </w:r>
          </w:p>
        </w:tc>
        <w:tc>
          <w:tcPr>
            <w:tcW w:w="3967" w:type="dxa"/>
          </w:tcPr>
          <w:p w14:paraId="0F080EEC" w14:textId="77777777" w:rsidR="00140421" w:rsidRPr="00D70946" w:rsidRDefault="00140421" w:rsidP="009D4432">
            <w:pPr>
              <w:pStyle w:val="TAL"/>
            </w:pPr>
            <w:r w:rsidRPr="00D70946">
              <w:rPr>
                <w:rFonts w:eastAsia="Calibri"/>
              </w:rPr>
              <w:t>Check: Does the UE transmit an RRC CONNECTION REQUEST message on Cell 5 with establishment cause set to Emergency Call?</w:t>
            </w:r>
          </w:p>
        </w:tc>
        <w:tc>
          <w:tcPr>
            <w:tcW w:w="709" w:type="dxa"/>
          </w:tcPr>
          <w:p w14:paraId="43311D78" w14:textId="77777777" w:rsidR="00140421" w:rsidRPr="00D70946" w:rsidRDefault="00140421" w:rsidP="009D4432">
            <w:pPr>
              <w:pStyle w:val="TAC"/>
            </w:pPr>
            <w:r w:rsidRPr="00D70946">
              <w:t>--&gt;</w:t>
            </w:r>
          </w:p>
        </w:tc>
        <w:tc>
          <w:tcPr>
            <w:tcW w:w="2975" w:type="dxa"/>
          </w:tcPr>
          <w:p w14:paraId="4E44651A" w14:textId="77777777" w:rsidR="00140421" w:rsidRPr="00D70946" w:rsidRDefault="00140421" w:rsidP="009D4432">
            <w:pPr>
              <w:pStyle w:val="TAL"/>
            </w:pPr>
            <w:r w:rsidRPr="00D70946">
              <w:t>RRC CONNECTION REQUEST</w:t>
            </w:r>
          </w:p>
        </w:tc>
        <w:tc>
          <w:tcPr>
            <w:tcW w:w="567" w:type="dxa"/>
          </w:tcPr>
          <w:p w14:paraId="30E76E7D" w14:textId="77777777" w:rsidR="00140421" w:rsidRPr="00D70946" w:rsidRDefault="00140421" w:rsidP="009D4432">
            <w:pPr>
              <w:pStyle w:val="TAC"/>
            </w:pPr>
            <w:r w:rsidRPr="00D70946">
              <w:t>1</w:t>
            </w:r>
          </w:p>
        </w:tc>
        <w:tc>
          <w:tcPr>
            <w:tcW w:w="897" w:type="dxa"/>
          </w:tcPr>
          <w:p w14:paraId="3986754C" w14:textId="77777777" w:rsidR="00140421" w:rsidRPr="00D70946" w:rsidRDefault="00140421" w:rsidP="009D4432">
            <w:pPr>
              <w:pStyle w:val="TAC"/>
              <w:rPr>
                <w:lang w:eastAsia="zh-CN"/>
              </w:rPr>
            </w:pPr>
            <w:r w:rsidRPr="00D70946">
              <w:rPr>
                <w:lang w:eastAsia="zh-CN"/>
              </w:rPr>
              <w:t>P</w:t>
            </w:r>
          </w:p>
        </w:tc>
      </w:tr>
      <w:tr w:rsidR="00140421" w:rsidRPr="00D70946" w14:paraId="681354E9" w14:textId="77777777" w:rsidTr="00C90DA4">
        <w:tc>
          <w:tcPr>
            <w:tcW w:w="647" w:type="dxa"/>
          </w:tcPr>
          <w:p w14:paraId="436EF029" w14:textId="77777777" w:rsidR="00140421" w:rsidRPr="00D70946" w:rsidRDefault="00140421" w:rsidP="009D4432">
            <w:pPr>
              <w:pStyle w:val="TAC"/>
            </w:pPr>
            <w:r w:rsidRPr="00D70946">
              <w:t>1a4</w:t>
            </w:r>
          </w:p>
        </w:tc>
        <w:tc>
          <w:tcPr>
            <w:tcW w:w="3967" w:type="dxa"/>
          </w:tcPr>
          <w:p w14:paraId="12002871" w14:textId="77777777" w:rsidR="00140421" w:rsidRPr="00D70946" w:rsidRDefault="00140421" w:rsidP="009D4432">
            <w:pPr>
              <w:pStyle w:val="TAL"/>
            </w:pPr>
            <w:r w:rsidRPr="00D70946">
              <w:t>The SS transmits an RRC CONNECTION SETUP message.</w:t>
            </w:r>
          </w:p>
        </w:tc>
        <w:tc>
          <w:tcPr>
            <w:tcW w:w="709" w:type="dxa"/>
          </w:tcPr>
          <w:p w14:paraId="2B1C3ED5" w14:textId="77777777" w:rsidR="00140421" w:rsidRPr="00D70946" w:rsidRDefault="00140421" w:rsidP="009D4432">
            <w:pPr>
              <w:pStyle w:val="TAC"/>
            </w:pPr>
            <w:r w:rsidRPr="00D70946">
              <w:t>&lt;--</w:t>
            </w:r>
          </w:p>
        </w:tc>
        <w:tc>
          <w:tcPr>
            <w:tcW w:w="2975" w:type="dxa"/>
          </w:tcPr>
          <w:p w14:paraId="75A34BAA" w14:textId="77777777" w:rsidR="00140421" w:rsidRPr="00D70946" w:rsidRDefault="00140421" w:rsidP="009D4432">
            <w:pPr>
              <w:pStyle w:val="TAL"/>
            </w:pPr>
            <w:r w:rsidRPr="00D70946">
              <w:t>RRC CONNECTION SETUP</w:t>
            </w:r>
          </w:p>
        </w:tc>
        <w:tc>
          <w:tcPr>
            <w:tcW w:w="567" w:type="dxa"/>
          </w:tcPr>
          <w:p w14:paraId="149AB43E" w14:textId="77777777" w:rsidR="00140421" w:rsidRPr="00D70946" w:rsidRDefault="00140421" w:rsidP="009D4432">
            <w:pPr>
              <w:pStyle w:val="TAC"/>
            </w:pPr>
            <w:r w:rsidRPr="00D70946">
              <w:t>-</w:t>
            </w:r>
          </w:p>
        </w:tc>
        <w:tc>
          <w:tcPr>
            <w:tcW w:w="897" w:type="dxa"/>
          </w:tcPr>
          <w:p w14:paraId="0E016F31" w14:textId="77777777" w:rsidR="00140421" w:rsidRPr="00D70946" w:rsidRDefault="00140421" w:rsidP="009D4432">
            <w:pPr>
              <w:pStyle w:val="TAC"/>
              <w:rPr>
                <w:lang w:eastAsia="zh-CN"/>
              </w:rPr>
            </w:pPr>
            <w:r w:rsidRPr="00D70946">
              <w:rPr>
                <w:lang w:eastAsia="zh-CN"/>
              </w:rPr>
              <w:t>-</w:t>
            </w:r>
          </w:p>
        </w:tc>
      </w:tr>
      <w:tr w:rsidR="00140421" w:rsidRPr="00D70946" w14:paraId="160436A0" w14:textId="77777777" w:rsidTr="00C90DA4">
        <w:tc>
          <w:tcPr>
            <w:tcW w:w="647" w:type="dxa"/>
          </w:tcPr>
          <w:p w14:paraId="48AD4BA1" w14:textId="77777777" w:rsidR="00140421" w:rsidRPr="00D70946" w:rsidRDefault="00140421" w:rsidP="009D4432">
            <w:pPr>
              <w:pStyle w:val="TAC"/>
            </w:pPr>
            <w:r w:rsidRPr="00D70946">
              <w:t>1a5</w:t>
            </w:r>
          </w:p>
        </w:tc>
        <w:tc>
          <w:tcPr>
            <w:tcW w:w="3967" w:type="dxa"/>
          </w:tcPr>
          <w:p w14:paraId="3B3B494A" w14:textId="77777777" w:rsidR="00140421" w:rsidRPr="00D70946" w:rsidRDefault="00140421" w:rsidP="009D4432">
            <w:pPr>
              <w:pStyle w:val="TAL"/>
            </w:pPr>
            <w:r w:rsidRPr="00D70946">
              <w:t>The UE transmits an RRC CONNECTION SETUP COMPLETE message.</w:t>
            </w:r>
          </w:p>
        </w:tc>
        <w:tc>
          <w:tcPr>
            <w:tcW w:w="709" w:type="dxa"/>
          </w:tcPr>
          <w:p w14:paraId="6C7761A3" w14:textId="77777777" w:rsidR="00140421" w:rsidRPr="00D70946" w:rsidRDefault="00140421" w:rsidP="009D4432">
            <w:pPr>
              <w:pStyle w:val="TAC"/>
            </w:pPr>
            <w:r w:rsidRPr="00D70946">
              <w:t>--&gt;</w:t>
            </w:r>
          </w:p>
        </w:tc>
        <w:tc>
          <w:tcPr>
            <w:tcW w:w="2975" w:type="dxa"/>
          </w:tcPr>
          <w:p w14:paraId="3AE9AE8A" w14:textId="77777777" w:rsidR="00140421" w:rsidRPr="00D70946" w:rsidRDefault="00140421" w:rsidP="009D4432">
            <w:pPr>
              <w:pStyle w:val="TAL"/>
            </w:pPr>
            <w:r w:rsidRPr="00D70946">
              <w:t>RRC CONNECTION SETUP COMPLETE</w:t>
            </w:r>
          </w:p>
        </w:tc>
        <w:tc>
          <w:tcPr>
            <w:tcW w:w="567" w:type="dxa"/>
          </w:tcPr>
          <w:p w14:paraId="31D9B595" w14:textId="77777777" w:rsidR="00140421" w:rsidRPr="00D70946" w:rsidRDefault="00140421" w:rsidP="009D4432">
            <w:pPr>
              <w:pStyle w:val="TAC"/>
            </w:pPr>
            <w:r w:rsidRPr="00D70946">
              <w:t>-</w:t>
            </w:r>
          </w:p>
        </w:tc>
        <w:tc>
          <w:tcPr>
            <w:tcW w:w="897" w:type="dxa"/>
          </w:tcPr>
          <w:p w14:paraId="0817D99E" w14:textId="77777777" w:rsidR="00140421" w:rsidRPr="00D70946" w:rsidRDefault="00140421" w:rsidP="009D4432">
            <w:pPr>
              <w:pStyle w:val="TAC"/>
              <w:rPr>
                <w:lang w:eastAsia="zh-CN"/>
              </w:rPr>
            </w:pPr>
            <w:r w:rsidRPr="00D70946">
              <w:rPr>
                <w:lang w:eastAsia="zh-CN"/>
              </w:rPr>
              <w:t>-</w:t>
            </w:r>
          </w:p>
        </w:tc>
      </w:tr>
      <w:tr w:rsidR="00140421" w:rsidRPr="00D70946" w14:paraId="33857A03" w14:textId="77777777" w:rsidTr="00C90DA4">
        <w:tc>
          <w:tcPr>
            <w:tcW w:w="647" w:type="dxa"/>
          </w:tcPr>
          <w:p w14:paraId="3AB062C1" w14:textId="77777777" w:rsidR="00140421" w:rsidRPr="00D70946" w:rsidRDefault="00140421" w:rsidP="009D4432">
            <w:pPr>
              <w:pStyle w:val="TAC"/>
            </w:pPr>
            <w:r w:rsidRPr="00D70946">
              <w:t>-</w:t>
            </w:r>
          </w:p>
        </w:tc>
        <w:tc>
          <w:tcPr>
            <w:tcW w:w="3967" w:type="dxa"/>
          </w:tcPr>
          <w:p w14:paraId="1BC95CA8" w14:textId="77777777" w:rsidR="00140421" w:rsidRPr="00D70946" w:rsidRDefault="00140421" w:rsidP="009D4432">
            <w:pPr>
              <w:pStyle w:val="TAL"/>
              <w:rPr>
                <w:rFonts w:cs="Arial"/>
                <w:szCs w:val="18"/>
              </w:rPr>
            </w:pPr>
            <w:r w:rsidRPr="00D70946">
              <w:t>EXCEPTION: In parallel to the event described in steps 1a6 to 1a17, if initiated by the UE the steps 5 to 13 of the generic procedure for Registration on PS specified in TS 34.108 subclause 7.2.2.2.3 take place.</w:t>
            </w:r>
          </w:p>
        </w:tc>
        <w:tc>
          <w:tcPr>
            <w:tcW w:w="709" w:type="dxa"/>
          </w:tcPr>
          <w:p w14:paraId="16F46B01" w14:textId="77777777" w:rsidR="00140421" w:rsidRPr="00D70946" w:rsidRDefault="00140421" w:rsidP="009D4432">
            <w:pPr>
              <w:pStyle w:val="TAC"/>
            </w:pPr>
            <w:r w:rsidRPr="00D70946">
              <w:t>-</w:t>
            </w:r>
          </w:p>
        </w:tc>
        <w:tc>
          <w:tcPr>
            <w:tcW w:w="2975" w:type="dxa"/>
          </w:tcPr>
          <w:p w14:paraId="39B9D443" w14:textId="77777777" w:rsidR="00140421" w:rsidRPr="00D70946" w:rsidRDefault="00140421" w:rsidP="009D4432">
            <w:pPr>
              <w:pStyle w:val="TAL"/>
            </w:pPr>
            <w:r w:rsidRPr="00D70946">
              <w:t>-</w:t>
            </w:r>
          </w:p>
        </w:tc>
        <w:tc>
          <w:tcPr>
            <w:tcW w:w="567" w:type="dxa"/>
          </w:tcPr>
          <w:p w14:paraId="2910F272" w14:textId="77777777" w:rsidR="00140421" w:rsidRPr="00D70946" w:rsidRDefault="00140421" w:rsidP="009D4432">
            <w:pPr>
              <w:pStyle w:val="TAC"/>
            </w:pPr>
            <w:r w:rsidRPr="00D70946">
              <w:t>-</w:t>
            </w:r>
          </w:p>
        </w:tc>
        <w:tc>
          <w:tcPr>
            <w:tcW w:w="897" w:type="dxa"/>
          </w:tcPr>
          <w:p w14:paraId="0A31CCAB" w14:textId="77777777" w:rsidR="00140421" w:rsidRPr="00D70946" w:rsidRDefault="00140421" w:rsidP="009D4432">
            <w:pPr>
              <w:pStyle w:val="TAC"/>
              <w:rPr>
                <w:lang w:eastAsia="zh-CN"/>
              </w:rPr>
            </w:pPr>
            <w:r w:rsidRPr="00D70946">
              <w:rPr>
                <w:lang w:eastAsia="zh-CN"/>
              </w:rPr>
              <w:t>-</w:t>
            </w:r>
          </w:p>
        </w:tc>
      </w:tr>
      <w:tr w:rsidR="00140421" w:rsidRPr="00D70946" w14:paraId="53A1C078" w14:textId="77777777" w:rsidTr="00C90DA4">
        <w:tc>
          <w:tcPr>
            <w:tcW w:w="647" w:type="dxa"/>
          </w:tcPr>
          <w:p w14:paraId="22A6A048" w14:textId="77777777" w:rsidR="00140421" w:rsidRPr="00D70946" w:rsidRDefault="00140421" w:rsidP="009D4432">
            <w:pPr>
              <w:pStyle w:val="TAC"/>
            </w:pPr>
            <w:r w:rsidRPr="00D70946">
              <w:t>1a6</w:t>
            </w:r>
          </w:p>
        </w:tc>
        <w:tc>
          <w:tcPr>
            <w:tcW w:w="3967" w:type="dxa"/>
          </w:tcPr>
          <w:p w14:paraId="6D5F9FCD" w14:textId="77777777" w:rsidR="00140421" w:rsidRPr="00D70946" w:rsidRDefault="00140421" w:rsidP="009D4432">
            <w:pPr>
              <w:pStyle w:val="TAL"/>
            </w:pPr>
            <w:r w:rsidRPr="00D70946">
              <w:t>Check: Does the UE transmit a CM SERVICE REQUEST with CM service type IE indicating “Emergency call establishment”?</w:t>
            </w:r>
          </w:p>
        </w:tc>
        <w:tc>
          <w:tcPr>
            <w:tcW w:w="709" w:type="dxa"/>
          </w:tcPr>
          <w:p w14:paraId="08827DC7" w14:textId="77777777" w:rsidR="00140421" w:rsidRPr="00D70946" w:rsidRDefault="00140421" w:rsidP="009D4432">
            <w:pPr>
              <w:pStyle w:val="TAC"/>
            </w:pPr>
            <w:r w:rsidRPr="00D70946">
              <w:t>--&gt;</w:t>
            </w:r>
          </w:p>
        </w:tc>
        <w:tc>
          <w:tcPr>
            <w:tcW w:w="2975" w:type="dxa"/>
          </w:tcPr>
          <w:p w14:paraId="111FE9FA" w14:textId="77777777" w:rsidR="00140421" w:rsidRPr="00D70946" w:rsidRDefault="00140421" w:rsidP="009D4432">
            <w:pPr>
              <w:pStyle w:val="TAL"/>
            </w:pPr>
            <w:r w:rsidRPr="00D70946">
              <w:t>CM SERVICE REQUEST</w:t>
            </w:r>
          </w:p>
        </w:tc>
        <w:tc>
          <w:tcPr>
            <w:tcW w:w="567" w:type="dxa"/>
          </w:tcPr>
          <w:p w14:paraId="105FD585" w14:textId="77777777" w:rsidR="00140421" w:rsidRPr="00D70946" w:rsidRDefault="00140421" w:rsidP="009D4432">
            <w:pPr>
              <w:pStyle w:val="TAC"/>
            </w:pPr>
            <w:r w:rsidRPr="00D70946">
              <w:t>1</w:t>
            </w:r>
          </w:p>
        </w:tc>
        <w:tc>
          <w:tcPr>
            <w:tcW w:w="897" w:type="dxa"/>
          </w:tcPr>
          <w:p w14:paraId="478EFD8C" w14:textId="77777777" w:rsidR="00140421" w:rsidRPr="00D70946" w:rsidRDefault="00140421" w:rsidP="009D4432">
            <w:pPr>
              <w:pStyle w:val="TAC"/>
              <w:rPr>
                <w:lang w:eastAsia="zh-CN"/>
              </w:rPr>
            </w:pPr>
            <w:r w:rsidRPr="00D70946">
              <w:rPr>
                <w:lang w:eastAsia="zh-CN"/>
              </w:rPr>
              <w:t>P</w:t>
            </w:r>
          </w:p>
        </w:tc>
      </w:tr>
      <w:tr w:rsidR="00140421" w:rsidRPr="00D70946" w14:paraId="0AC4A6FC" w14:textId="77777777" w:rsidTr="00C90DA4">
        <w:tc>
          <w:tcPr>
            <w:tcW w:w="647" w:type="dxa"/>
          </w:tcPr>
          <w:p w14:paraId="7F61A8E9" w14:textId="77777777" w:rsidR="00140421" w:rsidRPr="00D70946" w:rsidRDefault="00140421" w:rsidP="009D4432">
            <w:pPr>
              <w:pStyle w:val="TAC"/>
            </w:pPr>
            <w:r w:rsidRPr="00D70946">
              <w:t>1a7</w:t>
            </w:r>
          </w:p>
        </w:tc>
        <w:tc>
          <w:tcPr>
            <w:tcW w:w="3967" w:type="dxa"/>
          </w:tcPr>
          <w:p w14:paraId="6099F35F" w14:textId="77777777" w:rsidR="00140421" w:rsidRPr="00D70946" w:rsidRDefault="00140421" w:rsidP="009D4432">
            <w:pPr>
              <w:pStyle w:val="TAL"/>
            </w:pPr>
            <w:r w:rsidRPr="00D70946">
              <w:t xml:space="preserve">The SS transmits an </w:t>
            </w:r>
            <w:r w:rsidRPr="00D70946">
              <w:rPr>
                <w:rFonts w:eastAsia="Calibri"/>
              </w:rPr>
              <w:t>AUTHENTICATION REQUEST.</w:t>
            </w:r>
          </w:p>
        </w:tc>
        <w:tc>
          <w:tcPr>
            <w:tcW w:w="709" w:type="dxa"/>
          </w:tcPr>
          <w:p w14:paraId="0D1A5FC0" w14:textId="77777777" w:rsidR="00140421" w:rsidRPr="00D70946" w:rsidRDefault="00140421" w:rsidP="009D4432">
            <w:pPr>
              <w:pStyle w:val="TAC"/>
            </w:pPr>
            <w:r w:rsidRPr="00D70946">
              <w:t>&lt;--</w:t>
            </w:r>
          </w:p>
        </w:tc>
        <w:tc>
          <w:tcPr>
            <w:tcW w:w="2975" w:type="dxa"/>
          </w:tcPr>
          <w:p w14:paraId="47D8133B" w14:textId="77777777" w:rsidR="00140421" w:rsidRPr="00D70946" w:rsidRDefault="00140421" w:rsidP="009D4432">
            <w:pPr>
              <w:pStyle w:val="TAL"/>
            </w:pPr>
            <w:r w:rsidRPr="00D70946">
              <w:rPr>
                <w:rFonts w:eastAsia="Calibri"/>
              </w:rPr>
              <w:t>AUTHENTICATION REQUEST</w:t>
            </w:r>
          </w:p>
        </w:tc>
        <w:tc>
          <w:tcPr>
            <w:tcW w:w="567" w:type="dxa"/>
          </w:tcPr>
          <w:p w14:paraId="4766870A" w14:textId="77777777" w:rsidR="00140421" w:rsidRPr="00D70946" w:rsidRDefault="00140421" w:rsidP="009D4432">
            <w:pPr>
              <w:pStyle w:val="TAC"/>
            </w:pPr>
            <w:r w:rsidRPr="00D70946">
              <w:t>-</w:t>
            </w:r>
          </w:p>
        </w:tc>
        <w:tc>
          <w:tcPr>
            <w:tcW w:w="897" w:type="dxa"/>
          </w:tcPr>
          <w:p w14:paraId="435764D9" w14:textId="77777777" w:rsidR="00140421" w:rsidRPr="00D70946" w:rsidRDefault="00140421" w:rsidP="009D4432">
            <w:pPr>
              <w:pStyle w:val="TAC"/>
              <w:rPr>
                <w:lang w:eastAsia="zh-CN"/>
              </w:rPr>
            </w:pPr>
            <w:r w:rsidRPr="00D70946">
              <w:rPr>
                <w:lang w:eastAsia="zh-CN"/>
              </w:rPr>
              <w:t>-</w:t>
            </w:r>
          </w:p>
        </w:tc>
      </w:tr>
      <w:tr w:rsidR="00140421" w:rsidRPr="00D70946" w14:paraId="13A88984" w14:textId="77777777" w:rsidTr="00C90DA4">
        <w:tc>
          <w:tcPr>
            <w:tcW w:w="647" w:type="dxa"/>
          </w:tcPr>
          <w:p w14:paraId="3546D655" w14:textId="77777777" w:rsidR="00140421" w:rsidRPr="00D70946" w:rsidRDefault="00140421" w:rsidP="009D4432">
            <w:pPr>
              <w:pStyle w:val="TAC"/>
            </w:pPr>
            <w:r w:rsidRPr="00D70946">
              <w:t>1a8</w:t>
            </w:r>
          </w:p>
        </w:tc>
        <w:tc>
          <w:tcPr>
            <w:tcW w:w="3967" w:type="dxa"/>
          </w:tcPr>
          <w:p w14:paraId="79994AF9" w14:textId="77777777" w:rsidR="00140421" w:rsidRPr="00D70946" w:rsidRDefault="00140421" w:rsidP="009D4432">
            <w:pPr>
              <w:pStyle w:val="TAL"/>
            </w:pPr>
            <w:r w:rsidRPr="00D70946">
              <w:t xml:space="preserve">The UE transmits </w:t>
            </w:r>
            <w:r w:rsidRPr="00D70946">
              <w:rPr>
                <w:rFonts w:eastAsia="Calibri"/>
              </w:rPr>
              <w:t>AUTHENTICATION RESPONSE.</w:t>
            </w:r>
          </w:p>
        </w:tc>
        <w:tc>
          <w:tcPr>
            <w:tcW w:w="709" w:type="dxa"/>
          </w:tcPr>
          <w:p w14:paraId="08DE3955" w14:textId="77777777" w:rsidR="00140421" w:rsidRPr="00D70946" w:rsidRDefault="00140421" w:rsidP="009D4432">
            <w:pPr>
              <w:pStyle w:val="TAC"/>
            </w:pPr>
            <w:r w:rsidRPr="00D70946">
              <w:t>--&gt;</w:t>
            </w:r>
          </w:p>
        </w:tc>
        <w:tc>
          <w:tcPr>
            <w:tcW w:w="2975" w:type="dxa"/>
          </w:tcPr>
          <w:p w14:paraId="504A238E" w14:textId="77777777" w:rsidR="00140421" w:rsidRPr="00D70946" w:rsidRDefault="00140421" w:rsidP="009D4432">
            <w:pPr>
              <w:pStyle w:val="TAL"/>
            </w:pPr>
            <w:r w:rsidRPr="00D70946">
              <w:rPr>
                <w:rFonts w:eastAsia="Calibri"/>
              </w:rPr>
              <w:t>AUTHENTICATION RESPONSE</w:t>
            </w:r>
          </w:p>
        </w:tc>
        <w:tc>
          <w:tcPr>
            <w:tcW w:w="567" w:type="dxa"/>
          </w:tcPr>
          <w:p w14:paraId="4742E8D6" w14:textId="77777777" w:rsidR="00140421" w:rsidRPr="00D70946" w:rsidRDefault="00140421" w:rsidP="009D4432">
            <w:pPr>
              <w:pStyle w:val="TAC"/>
            </w:pPr>
            <w:r w:rsidRPr="00D70946">
              <w:t>-</w:t>
            </w:r>
          </w:p>
        </w:tc>
        <w:tc>
          <w:tcPr>
            <w:tcW w:w="897" w:type="dxa"/>
          </w:tcPr>
          <w:p w14:paraId="6CEB22F2" w14:textId="77777777" w:rsidR="00140421" w:rsidRPr="00D70946" w:rsidRDefault="00140421" w:rsidP="009D4432">
            <w:pPr>
              <w:pStyle w:val="TAC"/>
              <w:rPr>
                <w:lang w:eastAsia="zh-CN"/>
              </w:rPr>
            </w:pPr>
            <w:r w:rsidRPr="00D70946">
              <w:rPr>
                <w:lang w:eastAsia="zh-CN"/>
              </w:rPr>
              <w:t>-</w:t>
            </w:r>
          </w:p>
        </w:tc>
      </w:tr>
      <w:tr w:rsidR="00140421" w:rsidRPr="00D70946" w14:paraId="3AB9A604" w14:textId="77777777" w:rsidTr="00C90DA4">
        <w:tc>
          <w:tcPr>
            <w:tcW w:w="647" w:type="dxa"/>
          </w:tcPr>
          <w:p w14:paraId="43B03A23" w14:textId="77777777" w:rsidR="00140421" w:rsidRPr="00D70946" w:rsidRDefault="00140421" w:rsidP="009D4432">
            <w:pPr>
              <w:pStyle w:val="TAC"/>
            </w:pPr>
            <w:r w:rsidRPr="00D70946">
              <w:t>1a9</w:t>
            </w:r>
          </w:p>
        </w:tc>
        <w:tc>
          <w:tcPr>
            <w:tcW w:w="3967" w:type="dxa"/>
          </w:tcPr>
          <w:p w14:paraId="5AB3187F" w14:textId="77777777" w:rsidR="00140421" w:rsidRPr="00D70946" w:rsidRDefault="00140421">
            <w:pPr>
              <w:pStyle w:val="TAL"/>
              <w:pPrChange w:id="4223" w:author="R5-224921" w:date="2022-09-25T10:06:00Z">
                <w:pPr/>
              </w:pPrChange>
            </w:pPr>
            <w:r w:rsidRPr="00D70946">
              <w:rPr>
                <w:rFonts w:eastAsia="Calibri"/>
              </w:rPr>
              <w:t xml:space="preserve">The SS transmits a SECURITY MODE COMMAND </w:t>
            </w:r>
            <w:r w:rsidRPr="00D70946">
              <w:t>message for the CS domain.</w:t>
            </w:r>
          </w:p>
        </w:tc>
        <w:tc>
          <w:tcPr>
            <w:tcW w:w="709" w:type="dxa"/>
          </w:tcPr>
          <w:p w14:paraId="23BF9A6D" w14:textId="77777777" w:rsidR="00140421" w:rsidRPr="00D70946" w:rsidRDefault="00140421" w:rsidP="009D4432">
            <w:pPr>
              <w:pStyle w:val="TAC"/>
            </w:pPr>
            <w:r w:rsidRPr="00D70946">
              <w:t>&lt;--</w:t>
            </w:r>
          </w:p>
        </w:tc>
        <w:tc>
          <w:tcPr>
            <w:tcW w:w="2975" w:type="dxa"/>
          </w:tcPr>
          <w:p w14:paraId="08941CB8" w14:textId="77777777" w:rsidR="00140421" w:rsidRPr="00D70946" w:rsidRDefault="00140421" w:rsidP="009D4432">
            <w:pPr>
              <w:pStyle w:val="TAL"/>
              <w:rPr>
                <w:rFonts w:eastAsia="Calibri"/>
              </w:rPr>
            </w:pPr>
            <w:r w:rsidRPr="00D70946">
              <w:rPr>
                <w:rFonts w:eastAsia="Calibri"/>
              </w:rPr>
              <w:t>SECURITY MODE COMMAND</w:t>
            </w:r>
          </w:p>
        </w:tc>
        <w:tc>
          <w:tcPr>
            <w:tcW w:w="567" w:type="dxa"/>
          </w:tcPr>
          <w:p w14:paraId="351E7F82" w14:textId="77777777" w:rsidR="00140421" w:rsidRPr="00D70946" w:rsidRDefault="00140421" w:rsidP="009D4432">
            <w:pPr>
              <w:pStyle w:val="TAC"/>
            </w:pPr>
            <w:r w:rsidRPr="00D70946">
              <w:t>-</w:t>
            </w:r>
          </w:p>
        </w:tc>
        <w:tc>
          <w:tcPr>
            <w:tcW w:w="897" w:type="dxa"/>
          </w:tcPr>
          <w:p w14:paraId="6E0E6EB2" w14:textId="77777777" w:rsidR="00140421" w:rsidRPr="00D70946" w:rsidRDefault="00140421" w:rsidP="009D4432">
            <w:pPr>
              <w:pStyle w:val="TAC"/>
              <w:rPr>
                <w:lang w:eastAsia="zh-CN"/>
              </w:rPr>
            </w:pPr>
            <w:r w:rsidRPr="00D70946">
              <w:rPr>
                <w:lang w:eastAsia="zh-CN"/>
              </w:rPr>
              <w:t>-</w:t>
            </w:r>
          </w:p>
        </w:tc>
      </w:tr>
      <w:tr w:rsidR="00140421" w:rsidRPr="00D70946" w14:paraId="40663A7C" w14:textId="77777777" w:rsidTr="00C90DA4">
        <w:tc>
          <w:tcPr>
            <w:tcW w:w="647" w:type="dxa"/>
          </w:tcPr>
          <w:p w14:paraId="7F22AAF6" w14:textId="77777777" w:rsidR="00140421" w:rsidRPr="00D70946" w:rsidRDefault="00140421" w:rsidP="009D4432">
            <w:pPr>
              <w:pStyle w:val="TAC"/>
            </w:pPr>
            <w:r w:rsidRPr="00D70946">
              <w:t>1a10</w:t>
            </w:r>
          </w:p>
        </w:tc>
        <w:tc>
          <w:tcPr>
            <w:tcW w:w="3967" w:type="dxa"/>
          </w:tcPr>
          <w:p w14:paraId="70059274" w14:textId="77777777" w:rsidR="00140421" w:rsidRPr="00D70946" w:rsidRDefault="00140421">
            <w:pPr>
              <w:pStyle w:val="TAL"/>
              <w:rPr>
                <w:rFonts w:eastAsia="Calibri"/>
              </w:rPr>
              <w:pPrChange w:id="4224" w:author="R5-224921" w:date="2022-09-25T10:06:00Z">
                <w:pPr/>
              </w:pPrChange>
            </w:pPr>
            <w:r w:rsidRPr="00D70946">
              <w:rPr>
                <w:rFonts w:eastAsia="Calibri"/>
              </w:rPr>
              <w:t>The UE transmits a SECURITY MODE COMPLETE message.</w:t>
            </w:r>
          </w:p>
        </w:tc>
        <w:tc>
          <w:tcPr>
            <w:tcW w:w="709" w:type="dxa"/>
          </w:tcPr>
          <w:p w14:paraId="20D06C58" w14:textId="77777777" w:rsidR="00140421" w:rsidRPr="00D70946" w:rsidRDefault="00140421" w:rsidP="009D4432">
            <w:pPr>
              <w:pStyle w:val="TAC"/>
            </w:pPr>
            <w:r w:rsidRPr="00D70946">
              <w:t>--&gt;</w:t>
            </w:r>
          </w:p>
        </w:tc>
        <w:tc>
          <w:tcPr>
            <w:tcW w:w="2975" w:type="dxa"/>
          </w:tcPr>
          <w:p w14:paraId="76D93DB6" w14:textId="77777777" w:rsidR="00140421" w:rsidRPr="00D70946" w:rsidRDefault="00140421" w:rsidP="009D4432">
            <w:pPr>
              <w:pStyle w:val="TAL"/>
              <w:rPr>
                <w:rFonts w:eastAsia="Calibri"/>
              </w:rPr>
            </w:pPr>
            <w:r w:rsidRPr="00D70946">
              <w:rPr>
                <w:rFonts w:eastAsia="Calibri"/>
              </w:rPr>
              <w:t>SECURITY MODE COMPLETE</w:t>
            </w:r>
          </w:p>
        </w:tc>
        <w:tc>
          <w:tcPr>
            <w:tcW w:w="567" w:type="dxa"/>
          </w:tcPr>
          <w:p w14:paraId="072175D8" w14:textId="77777777" w:rsidR="00140421" w:rsidRPr="00D70946" w:rsidRDefault="00140421" w:rsidP="009D4432">
            <w:pPr>
              <w:pStyle w:val="TAC"/>
            </w:pPr>
            <w:r w:rsidRPr="00D70946">
              <w:t>-</w:t>
            </w:r>
          </w:p>
        </w:tc>
        <w:tc>
          <w:tcPr>
            <w:tcW w:w="897" w:type="dxa"/>
          </w:tcPr>
          <w:p w14:paraId="29B2835C" w14:textId="77777777" w:rsidR="00140421" w:rsidRPr="00D70946" w:rsidRDefault="00140421" w:rsidP="009D4432">
            <w:pPr>
              <w:pStyle w:val="TAC"/>
              <w:rPr>
                <w:lang w:eastAsia="zh-CN"/>
              </w:rPr>
            </w:pPr>
            <w:r w:rsidRPr="00D70946">
              <w:rPr>
                <w:lang w:eastAsia="zh-CN"/>
              </w:rPr>
              <w:t>-</w:t>
            </w:r>
          </w:p>
        </w:tc>
      </w:tr>
      <w:tr w:rsidR="00140421" w:rsidRPr="00D70946" w14:paraId="6F48F8DF" w14:textId="77777777" w:rsidTr="00C90DA4">
        <w:tc>
          <w:tcPr>
            <w:tcW w:w="647" w:type="dxa"/>
          </w:tcPr>
          <w:p w14:paraId="2CDE8DA0" w14:textId="77777777" w:rsidR="00140421" w:rsidRPr="00D70946" w:rsidRDefault="00140421" w:rsidP="009D4432">
            <w:pPr>
              <w:pStyle w:val="TAC"/>
            </w:pPr>
            <w:r w:rsidRPr="00D70946">
              <w:t>1a11</w:t>
            </w:r>
          </w:p>
        </w:tc>
        <w:tc>
          <w:tcPr>
            <w:tcW w:w="3967" w:type="dxa"/>
          </w:tcPr>
          <w:p w14:paraId="70EC0026" w14:textId="77777777" w:rsidR="00140421" w:rsidRPr="00D70946" w:rsidRDefault="00140421">
            <w:pPr>
              <w:pStyle w:val="TAL"/>
              <w:rPr>
                <w:rFonts w:eastAsia="Calibri"/>
              </w:rPr>
              <w:pPrChange w:id="4225" w:author="R5-224921" w:date="2022-09-25T10:06:00Z">
                <w:pPr/>
              </w:pPrChange>
            </w:pPr>
            <w:r w:rsidRPr="00D70946">
              <w:rPr>
                <w:rFonts w:eastAsia="Calibri"/>
              </w:rPr>
              <w:t>Check: Does the UE transmit an EMERGENCY SETUP message with Emergency Service Category IE bit 7 set to 1</w:t>
            </w:r>
            <w:r w:rsidRPr="00D70946">
              <w:t xml:space="preserve"> and all other bits are set to 0?</w:t>
            </w:r>
          </w:p>
        </w:tc>
        <w:tc>
          <w:tcPr>
            <w:tcW w:w="709" w:type="dxa"/>
          </w:tcPr>
          <w:p w14:paraId="28CEA785" w14:textId="77777777" w:rsidR="00140421" w:rsidRPr="00D70946" w:rsidRDefault="00140421" w:rsidP="009D4432">
            <w:pPr>
              <w:pStyle w:val="TAC"/>
            </w:pPr>
            <w:r w:rsidRPr="00D70946">
              <w:t>--&gt;</w:t>
            </w:r>
          </w:p>
        </w:tc>
        <w:tc>
          <w:tcPr>
            <w:tcW w:w="2975" w:type="dxa"/>
          </w:tcPr>
          <w:p w14:paraId="1AFD5A95" w14:textId="77777777" w:rsidR="00140421" w:rsidRPr="00D70946" w:rsidRDefault="00140421" w:rsidP="009D4432">
            <w:pPr>
              <w:pStyle w:val="TAL"/>
            </w:pPr>
            <w:r w:rsidRPr="00D70946">
              <w:rPr>
                <w:rFonts w:eastAsia="Calibri"/>
              </w:rPr>
              <w:t>EMERGENCY SETUP</w:t>
            </w:r>
          </w:p>
        </w:tc>
        <w:tc>
          <w:tcPr>
            <w:tcW w:w="567" w:type="dxa"/>
          </w:tcPr>
          <w:p w14:paraId="0488C1A0" w14:textId="77777777" w:rsidR="00140421" w:rsidRPr="00D70946" w:rsidRDefault="00140421" w:rsidP="009D4432">
            <w:pPr>
              <w:pStyle w:val="TAC"/>
            </w:pPr>
            <w:r w:rsidRPr="00D70946">
              <w:t>1</w:t>
            </w:r>
          </w:p>
        </w:tc>
        <w:tc>
          <w:tcPr>
            <w:tcW w:w="897" w:type="dxa"/>
          </w:tcPr>
          <w:p w14:paraId="0D78D325" w14:textId="77777777" w:rsidR="00140421" w:rsidRPr="00D70946" w:rsidRDefault="00140421" w:rsidP="009D4432">
            <w:pPr>
              <w:pStyle w:val="TAC"/>
              <w:rPr>
                <w:lang w:eastAsia="zh-CN"/>
              </w:rPr>
            </w:pPr>
            <w:r w:rsidRPr="00D70946">
              <w:rPr>
                <w:lang w:eastAsia="zh-CN"/>
              </w:rPr>
              <w:t>P</w:t>
            </w:r>
          </w:p>
        </w:tc>
      </w:tr>
      <w:tr w:rsidR="00140421" w:rsidRPr="00D70946" w14:paraId="5F7B6017" w14:textId="77777777" w:rsidTr="00C90DA4">
        <w:tc>
          <w:tcPr>
            <w:tcW w:w="647" w:type="dxa"/>
          </w:tcPr>
          <w:p w14:paraId="5D807952" w14:textId="77777777" w:rsidR="00140421" w:rsidRPr="00D70946" w:rsidRDefault="00140421" w:rsidP="009D4432">
            <w:pPr>
              <w:pStyle w:val="TAC"/>
            </w:pPr>
            <w:r w:rsidRPr="00D70946">
              <w:t>1a12-1a17</w:t>
            </w:r>
          </w:p>
        </w:tc>
        <w:tc>
          <w:tcPr>
            <w:tcW w:w="3967" w:type="dxa"/>
          </w:tcPr>
          <w:p w14:paraId="24BB37CD" w14:textId="77777777" w:rsidR="00140421" w:rsidRPr="00D70946" w:rsidRDefault="00140421">
            <w:pPr>
              <w:pStyle w:val="TAL"/>
              <w:rPr>
                <w:rFonts w:eastAsia="Calibri"/>
              </w:rPr>
              <w:pPrChange w:id="4226" w:author="R5-224921" w:date="2022-09-25T10:06:00Z">
                <w:pPr/>
              </w:pPrChange>
            </w:pPr>
            <w:r w:rsidRPr="00D70946">
              <w:rPr>
                <w:rFonts w:eastAsia="Calibri"/>
              </w:rPr>
              <w:t>Steps 11 to 16 of the generic test procedure in TS 34.108 subclause 7.2.3.2.3 are performed on Cell 5.</w:t>
            </w:r>
          </w:p>
          <w:p w14:paraId="3D58745C" w14:textId="77777777" w:rsidR="00140421" w:rsidRPr="00D70946" w:rsidRDefault="00140421" w:rsidP="00AD10F4">
            <w:pPr>
              <w:pStyle w:val="TAL"/>
            </w:pPr>
            <w:r w:rsidRPr="00D70946">
              <w:rPr>
                <w:rFonts w:eastAsia="Calibri"/>
              </w:rPr>
              <w:t>NOTE: the CS call setup is completed.</w:t>
            </w:r>
          </w:p>
        </w:tc>
        <w:tc>
          <w:tcPr>
            <w:tcW w:w="709" w:type="dxa"/>
          </w:tcPr>
          <w:p w14:paraId="0574D2CE" w14:textId="77777777" w:rsidR="00140421" w:rsidRPr="00D70946" w:rsidRDefault="00140421" w:rsidP="009D4432">
            <w:pPr>
              <w:pStyle w:val="TAC"/>
            </w:pPr>
            <w:r w:rsidRPr="00D70946">
              <w:t>-</w:t>
            </w:r>
          </w:p>
        </w:tc>
        <w:tc>
          <w:tcPr>
            <w:tcW w:w="2975" w:type="dxa"/>
          </w:tcPr>
          <w:p w14:paraId="6DC7D318" w14:textId="77777777" w:rsidR="00140421" w:rsidRPr="00D70946" w:rsidRDefault="00140421" w:rsidP="009D4432">
            <w:pPr>
              <w:pStyle w:val="TAL"/>
            </w:pPr>
            <w:r w:rsidRPr="00D70946">
              <w:t>-</w:t>
            </w:r>
          </w:p>
        </w:tc>
        <w:tc>
          <w:tcPr>
            <w:tcW w:w="567" w:type="dxa"/>
          </w:tcPr>
          <w:p w14:paraId="25FA2AA5" w14:textId="77777777" w:rsidR="00140421" w:rsidRPr="00D70946" w:rsidRDefault="00140421" w:rsidP="009D4432">
            <w:pPr>
              <w:pStyle w:val="TAC"/>
            </w:pPr>
            <w:r w:rsidRPr="00D70946">
              <w:t>-</w:t>
            </w:r>
          </w:p>
        </w:tc>
        <w:tc>
          <w:tcPr>
            <w:tcW w:w="897" w:type="dxa"/>
          </w:tcPr>
          <w:p w14:paraId="0942B737" w14:textId="77777777" w:rsidR="00140421" w:rsidRPr="00D70946" w:rsidRDefault="00140421" w:rsidP="009D4432">
            <w:pPr>
              <w:pStyle w:val="TAC"/>
              <w:rPr>
                <w:lang w:eastAsia="zh-CN"/>
              </w:rPr>
            </w:pPr>
            <w:r w:rsidRPr="00D70946">
              <w:rPr>
                <w:lang w:eastAsia="zh-CN"/>
              </w:rPr>
              <w:t>-</w:t>
            </w:r>
          </w:p>
        </w:tc>
      </w:tr>
      <w:tr w:rsidR="00140421" w:rsidRPr="00D70946" w14:paraId="5BEDB9B1" w14:textId="77777777" w:rsidTr="00C90DA4">
        <w:tc>
          <w:tcPr>
            <w:tcW w:w="647" w:type="dxa"/>
          </w:tcPr>
          <w:p w14:paraId="1B224B84" w14:textId="77777777" w:rsidR="00140421" w:rsidRPr="00D70946" w:rsidRDefault="00140421" w:rsidP="009D4432">
            <w:pPr>
              <w:pStyle w:val="TAC"/>
            </w:pPr>
            <w:r w:rsidRPr="00D70946">
              <w:t>1a18</w:t>
            </w:r>
          </w:p>
        </w:tc>
        <w:tc>
          <w:tcPr>
            <w:tcW w:w="3967" w:type="dxa"/>
          </w:tcPr>
          <w:p w14:paraId="0DB7D5C8" w14:textId="77777777" w:rsidR="00140421" w:rsidRPr="00D70946" w:rsidRDefault="00140421" w:rsidP="009D4432">
            <w:pPr>
              <w:pStyle w:val="TAL"/>
            </w:pPr>
            <w:r w:rsidRPr="00D70946">
              <w:t>Traffic channel is kept active for at least 5 seconds.</w:t>
            </w:r>
          </w:p>
        </w:tc>
        <w:tc>
          <w:tcPr>
            <w:tcW w:w="709" w:type="dxa"/>
          </w:tcPr>
          <w:p w14:paraId="6091106D" w14:textId="77777777" w:rsidR="00140421" w:rsidRPr="00D70946" w:rsidRDefault="00140421" w:rsidP="009D4432">
            <w:pPr>
              <w:pStyle w:val="TAC"/>
            </w:pPr>
            <w:r w:rsidRPr="00D70946">
              <w:t>-</w:t>
            </w:r>
          </w:p>
        </w:tc>
        <w:tc>
          <w:tcPr>
            <w:tcW w:w="2975" w:type="dxa"/>
          </w:tcPr>
          <w:p w14:paraId="38301D55" w14:textId="77777777" w:rsidR="00140421" w:rsidRPr="00D70946" w:rsidRDefault="00140421" w:rsidP="009D4432">
            <w:pPr>
              <w:pStyle w:val="TAL"/>
            </w:pPr>
            <w:r w:rsidRPr="00D70946">
              <w:t>-</w:t>
            </w:r>
          </w:p>
        </w:tc>
        <w:tc>
          <w:tcPr>
            <w:tcW w:w="567" w:type="dxa"/>
          </w:tcPr>
          <w:p w14:paraId="28E229C3" w14:textId="77777777" w:rsidR="00140421" w:rsidRPr="00D70946" w:rsidRDefault="00140421" w:rsidP="009D4432">
            <w:pPr>
              <w:pStyle w:val="TAC"/>
            </w:pPr>
            <w:r w:rsidRPr="00D70946">
              <w:t>-</w:t>
            </w:r>
          </w:p>
        </w:tc>
        <w:tc>
          <w:tcPr>
            <w:tcW w:w="897" w:type="dxa"/>
          </w:tcPr>
          <w:p w14:paraId="0768D631" w14:textId="77777777" w:rsidR="00140421" w:rsidRPr="00D70946" w:rsidRDefault="00140421" w:rsidP="009D4432">
            <w:pPr>
              <w:pStyle w:val="TAC"/>
              <w:rPr>
                <w:lang w:eastAsia="zh-CN"/>
              </w:rPr>
            </w:pPr>
            <w:r w:rsidRPr="00D70946">
              <w:rPr>
                <w:lang w:eastAsia="zh-CN"/>
              </w:rPr>
              <w:t>-</w:t>
            </w:r>
          </w:p>
        </w:tc>
      </w:tr>
      <w:tr w:rsidR="00140421" w:rsidRPr="00D70946" w14:paraId="399B62FD" w14:textId="77777777" w:rsidTr="00C90DA4">
        <w:trPr>
          <w:trHeight w:val="233"/>
        </w:trPr>
        <w:tc>
          <w:tcPr>
            <w:tcW w:w="647" w:type="dxa"/>
          </w:tcPr>
          <w:p w14:paraId="49F9955D" w14:textId="77777777" w:rsidR="00140421" w:rsidRPr="00D70946" w:rsidRDefault="00140421" w:rsidP="009D4432">
            <w:pPr>
              <w:pStyle w:val="TAC"/>
            </w:pPr>
            <w:r w:rsidRPr="00D70946">
              <w:t>1a19</w:t>
            </w:r>
          </w:p>
        </w:tc>
        <w:tc>
          <w:tcPr>
            <w:tcW w:w="3967" w:type="dxa"/>
          </w:tcPr>
          <w:p w14:paraId="06E3F75E" w14:textId="77777777" w:rsidR="00140421" w:rsidRPr="00D70946" w:rsidRDefault="00140421">
            <w:pPr>
              <w:pStyle w:val="TAL"/>
              <w:pPrChange w:id="4227" w:author="R5-224921" w:date="2022-09-25T10:07:00Z">
                <w:pPr/>
              </w:pPrChange>
            </w:pPr>
            <w:r w:rsidRPr="00D70946">
              <w:rPr>
                <w:rFonts w:eastAsia="Calibri"/>
              </w:rPr>
              <w:t>The SS transmits DISCONNECT.</w:t>
            </w:r>
          </w:p>
        </w:tc>
        <w:tc>
          <w:tcPr>
            <w:tcW w:w="709" w:type="dxa"/>
          </w:tcPr>
          <w:p w14:paraId="729577CF" w14:textId="77777777" w:rsidR="00140421" w:rsidRPr="00D70946" w:rsidRDefault="00140421" w:rsidP="009D4432">
            <w:r w:rsidRPr="00D70946">
              <w:t>&lt;--</w:t>
            </w:r>
          </w:p>
        </w:tc>
        <w:tc>
          <w:tcPr>
            <w:tcW w:w="2975" w:type="dxa"/>
          </w:tcPr>
          <w:p w14:paraId="6B2235E9" w14:textId="77777777" w:rsidR="00140421" w:rsidRPr="00D70946" w:rsidRDefault="00140421" w:rsidP="009D4432">
            <w:r w:rsidRPr="00D70946">
              <w:rPr>
                <w:rFonts w:eastAsia="Calibri"/>
              </w:rPr>
              <w:t>DISCONNECT</w:t>
            </w:r>
          </w:p>
        </w:tc>
        <w:tc>
          <w:tcPr>
            <w:tcW w:w="567" w:type="dxa"/>
          </w:tcPr>
          <w:p w14:paraId="1A7B1346" w14:textId="77777777" w:rsidR="00140421" w:rsidRPr="00D70946" w:rsidRDefault="00140421" w:rsidP="009D4432">
            <w:pPr>
              <w:pStyle w:val="TAC"/>
            </w:pPr>
            <w:r w:rsidRPr="00D70946">
              <w:t>-</w:t>
            </w:r>
          </w:p>
        </w:tc>
        <w:tc>
          <w:tcPr>
            <w:tcW w:w="897" w:type="dxa"/>
          </w:tcPr>
          <w:p w14:paraId="7E9F1FFF" w14:textId="77777777" w:rsidR="00140421" w:rsidRPr="00D70946" w:rsidRDefault="00140421" w:rsidP="009D4432">
            <w:pPr>
              <w:pStyle w:val="TAC"/>
              <w:rPr>
                <w:lang w:eastAsia="zh-CN"/>
              </w:rPr>
            </w:pPr>
            <w:r w:rsidRPr="00D70946">
              <w:rPr>
                <w:lang w:eastAsia="zh-CN"/>
              </w:rPr>
              <w:t>-</w:t>
            </w:r>
          </w:p>
        </w:tc>
      </w:tr>
      <w:tr w:rsidR="00140421" w:rsidRPr="00D70946" w14:paraId="7146FFCD" w14:textId="77777777" w:rsidTr="00C90DA4">
        <w:tc>
          <w:tcPr>
            <w:tcW w:w="647" w:type="dxa"/>
          </w:tcPr>
          <w:p w14:paraId="19314660" w14:textId="77777777" w:rsidR="00140421" w:rsidRPr="00D70946" w:rsidRDefault="00140421" w:rsidP="009D4432">
            <w:pPr>
              <w:pStyle w:val="TAC"/>
            </w:pPr>
            <w:r w:rsidRPr="00D70946">
              <w:t>1a20</w:t>
            </w:r>
          </w:p>
        </w:tc>
        <w:tc>
          <w:tcPr>
            <w:tcW w:w="3967" w:type="dxa"/>
          </w:tcPr>
          <w:p w14:paraId="126588C6" w14:textId="77777777" w:rsidR="00140421" w:rsidRPr="00D70946" w:rsidRDefault="00140421" w:rsidP="009D4432">
            <w:pPr>
              <w:pStyle w:val="TAL"/>
            </w:pPr>
            <w:r w:rsidRPr="00D70946">
              <w:rPr>
                <w:rFonts w:eastAsia="Calibri"/>
              </w:rPr>
              <w:t>The UE transmits RELEASE.</w:t>
            </w:r>
          </w:p>
        </w:tc>
        <w:tc>
          <w:tcPr>
            <w:tcW w:w="709" w:type="dxa"/>
          </w:tcPr>
          <w:p w14:paraId="5C3CDABC" w14:textId="77777777" w:rsidR="00140421" w:rsidRPr="00D70946" w:rsidRDefault="00140421" w:rsidP="009D4432">
            <w:pPr>
              <w:pStyle w:val="TAC"/>
            </w:pPr>
            <w:r w:rsidRPr="00D70946">
              <w:t>--&gt;</w:t>
            </w:r>
          </w:p>
        </w:tc>
        <w:tc>
          <w:tcPr>
            <w:tcW w:w="2975" w:type="dxa"/>
          </w:tcPr>
          <w:p w14:paraId="25A05117" w14:textId="77777777" w:rsidR="00140421" w:rsidRPr="00D70946" w:rsidRDefault="00140421" w:rsidP="009D4432">
            <w:pPr>
              <w:pStyle w:val="TAL"/>
            </w:pPr>
            <w:r w:rsidRPr="00D70946">
              <w:rPr>
                <w:rFonts w:eastAsia="Calibri"/>
              </w:rPr>
              <w:t>RELEASE</w:t>
            </w:r>
          </w:p>
        </w:tc>
        <w:tc>
          <w:tcPr>
            <w:tcW w:w="567" w:type="dxa"/>
          </w:tcPr>
          <w:p w14:paraId="12539D53" w14:textId="77777777" w:rsidR="00140421" w:rsidRPr="00D70946" w:rsidRDefault="00140421" w:rsidP="009D4432">
            <w:pPr>
              <w:pStyle w:val="TAC"/>
            </w:pPr>
            <w:r w:rsidRPr="00D70946">
              <w:t>-</w:t>
            </w:r>
          </w:p>
        </w:tc>
        <w:tc>
          <w:tcPr>
            <w:tcW w:w="897" w:type="dxa"/>
          </w:tcPr>
          <w:p w14:paraId="2CC734F2" w14:textId="77777777" w:rsidR="00140421" w:rsidRPr="00D70946" w:rsidRDefault="00140421" w:rsidP="009D4432">
            <w:pPr>
              <w:pStyle w:val="TAC"/>
              <w:rPr>
                <w:lang w:eastAsia="zh-CN"/>
              </w:rPr>
            </w:pPr>
            <w:r w:rsidRPr="00D70946">
              <w:rPr>
                <w:lang w:eastAsia="zh-CN"/>
              </w:rPr>
              <w:t>-</w:t>
            </w:r>
          </w:p>
        </w:tc>
      </w:tr>
      <w:tr w:rsidR="00140421" w:rsidRPr="00D70946" w14:paraId="3836513D" w14:textId="77777777" w:rsidTr="00C90DA4">
        <w:tc>
          <w:tcPr>
            <w:tcW w:w="647" w:type="dxa"/>
          </w:tcPr>
          <w:p w14:paraId="4BD05E26" w14:textId="77777777" w:rsidR="00140421" w:rsidRPr="00D70946" w:rsidRDefault="00140421" w:rsidP="009D4432">
            <w:pPr>
              <w:pStyle w:val="TAC"/>
            </w:pPr>
            <w:r w:rsidRPr="00D70946">
              <w:t>1a21</w:t>
            </w:r>
          </w:p>
        </w:tc>
        <w:tc>
          <w:tcPr>
            <w:tcW w:w="3967" w:type="dxa"/>
          </w:tcPr>
          <w:p w14:paraId="13B8A941" w14:textId="77777777" w:rsidR="00140421" w:rsidRPr="00D70946" w:rsidRDefault="00140421" w:rsidP="009D4432">
            <w:pPr>
              <w:pStyle w:val="TAL"/>
            </w:pPr>
            <w:r w:rsidRPr="00D70946">
              <w:rPr>
                <w:rFonts w:eastAsia="Calibri"/>
              </w:rPr>
              <w:t>The SS transmits RELEASE COMPLETE.</w:t>
            </w:r>
          </w:p>
        </w:tc>
        <w:tc>
          <w:tcPr>
            <w:tcW w:w="709" w:type="dxa"/>
          </w:tcPr>
          <w:p w14:paraId="2E41E719" w14:textId="77777777" w:rsidR="00140421" w:rsidRPr="00D70946" w:rsidRDefault="00140421" w:rsidP="009D4432">
            <w:pPr>
              <w:pStyle w:val="TAC"/>
            </w:pPr>
            <w:r w:rsidRPr="00D70946">
              <w:t>&lt;--</w:t>
            </w:r>
          </w:p>
        </w:tc>
        <w:tc>
          <w:tcPr>
            <w:tcW w:w="2975" w:type="dxa"/>
          </w:tcPr>
          <w:p w14:paraId="314B84AC" w14:textId="77777777" w:rsidR="00140421" w:rsidRPr="00D70946" w:rsidRDefault="00140421" w:rsidP="009D4432">
            <w:pPr>
              <w:pStyle w:val="TAL"/>
              <w:rPr>
                <w:rFonts w:eastAsia="Calibri"/>
              </w:rPr>
            </w:pPr>
            <w:r w:rsidRPr="00D70946">
              <w:rPr>
                <w:rFonts w:eastAsia="Calibri"/>
              </w:rPr>
              <w:t>RELEASE COMPLETE</w:t>
            </w:r>
          </w:p>
        </w:tc>
        <w:tc>
          <w:tcPr>
            <w:tcW w:w="567" w:type="dxa"/>
          </w:tcPr>
          <w:p w14:paraId="392D851D" w14:textId="77777777" w:rsidR="00140421" w:rsidRPr="00D70946" w:rsidRDefault="00140421" w:rsidP="009D4432">
            <w:pPr>
              <w:pStyle w:val="TAC"/>
            </w:pPr>
            <w:r w:rsidRPr="00D70946">
              <w:t>-</w:t>
            </w:r>
          </w:p>
        </w:tc>
        <w:tc>
          <w:tcPr>
            <w:tcW w:w="897" w:type="dxa"/>
          </w:tcPr>
          <w:p w14:paraId="22588014" w14:textId="77777777" w:rsidR="00140421" w:rsidRPr="00D70946" w:rsidRDefault="00140421" w:rsidP="009D4432">
            <w:pPr>
              <w:pStyle w:val="TAC"/>
              <w:rPr>
                <w:lang w:eastAsia="zh-CN"/>
              </w:rPr>
            </w:pPr>
            <w:r w:rsidRPr="00D70946">
              <w:rPr>
                <w:lang w:eastAsia="zh-CN"/>
              </w:rPr>
              <w:t>-</w:t>
            </w:r>
          </w:p>
        </w:tc>
      </w:tr>
      <w:tr w:rsidR="00140421" w:rsidRPr="00D70946" w14:paraId="52F6E4B2" w14:textId="77777777" w:rsidTr="00C90DA4">
        <w:tc>
          <w:tcPr>
            <w:tcW w:w="647" w:type="dxa"/>
          </w:tcPr>
          <w:p w14:paraId="16D76010" w14:textId="77777777" w:rsidR="00140421" w:rsidRPr="00D70946" w:rsidRDefault="00140421" w:rsidP="009D4432">
            <w:pPr>
              <w:pStyle w:val="TAC"/>
            </w:pPr>
            <w:r w:rsidRPr="00D70946">
              <w:t>1a22</w:t>
            </w:r>
          </w:p>
        </w:tc>
        <w:tc>
          <w:tcPr>
            <w:tcW w:w="3967" w:type="dxa"/>
          </w:tcPr>
          <w:p w14:paraId="5F8D038D" w14:textId="77777777" w:rsidR="00140421" w:rsidRPr="00D70946" w:rsidRDefault="00140421">
            <w:pPr>
              <w:pStyle w:val="TAL"/>
              <w:rPr>
                <w:rFonts w:eastAsia="Calibri"/>
              </w:rPr>
              <w:pPrChange w:id="4228" w:author="R5-224921" w:date="2022-09-25T10:07:00Z">
                <w:pPr/>
              </w:pPrChange>
            </w:pPr>
            <w:r w:rsidRPr="00D70946">
              <w:rPr>
                <w:rFonts w:eastAsia="Calibri"/>
              </w:rPr>
              <w:t>The SS transmits an RRC CONNECTION RELEASE message.</w:t>
            </w:r>
          </w:p>
        </w:tc>
        <w:tc>
          <w:tcPr>
            <w:tcW w:w="709" w:type="dxa"/>
          </w:tcPr>
          <w:p w14:paraId="3FCE2BD6" w14:textId="77777777" w:rsidR="00140421" w:rsidRPr="00D70946" w:rsidRDefault="00140421" w:rsidP="009D4432">
            <w:pPr>
              <w:pStyle w:val="TAC"/>
            </w:pPr>
            <w:r w:rsidRPr="00D70946">
              <w:t>&lt;--</w:t>
            </w:r>
          </w:p>
        </w:tc>
        <w:tc>
          <w:tcPr>
            <w:tcW w:w="2975" w:type="dxa"/>
          </w:tcPr>
          <w:p w14:paraId="637494FF" w14:textId="77777777" w:rsidR="00140421" w:rsidRPr="00D70946" w:rsidRDefault="00140421" w:rsidP="009D4432">
            <w:pPr>
              <w:pStyle w:val="TAL"/>
              <w:rPr>
                <w:rFonts w:eastAsia="Calibri"/>
              </w:rPr>
            </w:pPr>
            <w:r w:rsidRPr="00D70946">
              <w:rPr>
                <w:rFonts w:eastAsia="Calibri"/>
              </w:rPr>
              <w:t>RRC CONNECTION RELEASE</w:t>
            </w:r>
          </w:p>
        </w:tc>
        <w:tc>
          <w:tcPr>
            <w:tcW w:w="567" w:type="dxa"/>
          </w:tcPr>
          <w:p w14:paraId="0A84D5D4" w14:textId="77777777" w:rsidR="00140421" w:rsidRPr="00D70946" w:rsidRDefault="00140421" w:rsidP="009D4432">
            <w:pPr>
              <w:pStyle w:val="TAC"/>
            </w:pPr>
            <w:r w:rsidRPr="00D70946">
              <w:t>-</w:t>
            </w:r>
          </w:p>
        </w:tc>
        <w:tc>
          <w:tcPr>
            <w:tcW w:w="897" w:type="dxa"/>
          </w:tcPr>
          <w:p w14:paraId="250BDBAB" w14:textId="77777777" w:rsidR="00140421" w:rsidRPr="00D70946" w:rsidRDefault="00140421" w:rsidP="009D4432">
            <w:pPr>
              <w:pStyle w:val="TAC"/>
              <w:rPr>
                <w:lang w:eastAsia="zh-CN"/>
              </w:rPr>
            </w:pPr>
            <w:r w:rsidRPr="00D70946">
              <w:rPr>
                <w:lang w:eastAsia="zh-CN"/>
              </w:rPr>
              <w:t>-</w:t>
            </w:r>
          </w:p>
        </w:tc>
      </w:tr>
      <w:tr w:rsidR="00140421" w:rsidRPr="00D70946" w14:paraId="5B54E4CD" w14:textId="77777777" w:rsidTr="00C90DA4">
        <w:tc>
          <w:tcPr>
            <w:tcW w:w="647" w:type="dxa"/>
          </w:tcPr>
          <w:p w14:paraId="64B055A1" w14:textId="77777777" w:rsidR="00140421" w:rsidRPr="00D70946" w:rsidRDefault="00140421" w:rsidP="009D4432">
            <w:pPr>
              <w:pStyle w:val="TAC"/>
            </w:pPr>
            <w:r w:rsidRPr="00D70946">
              <w:t>1a23</w:t>
            </w:r>
          </w:p>
        </w:tc>
        <w:tc>
          <w:tcPr>
            <w:tcW w:w="3967" w:type="dxa"/>
          </w:tcPr>
          <w:p w14:paraId="5BD200F1" w14:textId="77777777" w:rsidR="00140421" w:rsidRPr="00D70946" w:rsidRDefault="00140421">
            <w:pPr>
              <w:pStyle w:val="TAL"/>
              <w:rPr>
                <w:rFonts w:eastAsia="Calibri"/>
              </w:rPr>
              <w:pPrChange w:id="4229" w:author="R5-224921" w:date="2022-09-25T10:07:00Z">
                <w:pPr/>
              </w:pPrChange>
            </w:pPr>
            <w:r w:rsidRPr="00D70946">
              <w:rPr>
                <w:rFonts w:eastAsia="Calibri"/>
              </w:rPr>
              <w:t>The UE transmits RRC CONNECTION RELEASE COMPLETE.</w:t>
            </w:r>
          </w:p>
        </w:tc>
        <w:tc>
          <w:tcPr>
            <w:tcW w:w="709" w:type="dxa"/>
          </w:tcPr>
          <w:p w14:paraId="227AF645" w14:textId="77777777" w:rsidR="00140421" w:rsidRPr="00D70946" w:rsidRDefault="00140421" w:rsidP="009D4432">
            <w:pPr>
              <w:pStyle w:val="TAC"/>
            </w:pPr>
          </w:p>
        </w:tc>
        <w:tc>
          <w:tcPr>
            <w:tcW w:w="2975" w:type="dxa"/>
          </w:tcPr>
          <w:p w14:paraId="62466AF0" w14:textId="77777777" w:rsidR="00140421" w:rsidRPr="00D70946" w:rsidRDefault="00140421" w:rsidP="009D4432">
            <w:pPr>
              <w:pStyle w:val="TAL"/>
              <w:rPr>
                <w:rFonts w:eastAsia="Calibri"/>
              </w:rPr>
            </w:pPr>
            <w:r w:rsidRPr="00D70946">
              <w:rPr>
                <w:rFonts w:eastAsia="Calibri"/>
              </w:rPr>
              <w:t>RRC CONNECTION RELEASE COMPLETE</w:t>
            </w:r>
          </w:p>
        </w:tc>
        <w:tc>
          <w:tcPr>
            <w:tcW w:w="567" w:type="dxa"/>
          </w:tcPr>
          <w:p w14:paraId="42816A08" w14:textId="77777777" w:rsidR="00140421" w:rsidRPr="00D70946" w:rsidRDefault="00140421" w:rsidP="009D4432">
            <w:pPr>
              <w:pStyle w:val="TAC"/>
            </w:pPr>
          </w:p>
        </w:tc>
        <w:tc>
          <w:tcPr>
            <w:tcW w:w="897" w:type="dxa"/>
          </w:tcPr>
          <w:p w14:paraId="79CD7D82" w14:textId="77777777" w:rsidR="00140421" w:rsidRPr="00D70946" w:rsidRDefault="00140421" w:rsidP="009D4432">
            <w:pPr>
              <w:pStyle w:val="TAC"/>
              <w:rPr>
                <w:lang w:eastAsia="zh-CN"/>
              </w:rPr>
            </w:pPr>
          </w:p>
        </w:tc>
      </w:tr>
      <w:tr w:rsidR="00140421" w:rsidRPr="00D70946" w14:paraId="3F26E22A" w14:textId="77777777" w:rsidTr="00C90DA4">
        <w:tc>
          <w:tcPr>
            <w:tcW w:w="647" w:type="dxa"/>
          </w:tcPr>
          <w:p w14:paraId="62DA80FC" w14:textId="77777777" w:rsidR="00140421" w:rsidRPr="00D70946" w:rsidRDefault="00140421" w:rsidP="009D4432">
            <w:pPr>
              <w:pStyle w:val="TAC"/>
            </w:pPr>
            <w:r w:rsidRPr="00D70946">
              <w:t>1a24</w:t>
            </w:r>
          </w:p>
        </w:tc>
        <w:tc>
          <w:tcPr>
            <w:tcW w:w="3967" w:type="dxa"/>
          </w:tcPr>
          <w:p w14:paraId="73932EB1" w14:textId="77777777" w:rsidR="00140421" w:rsidRPr="00D70946" w:rsidRDefault="00140421">
            <w:pPr>
              <w:pStyle w:val="TAL"/>
              <w:rPr>
                <w:rFonts w:eastAsia="Calibri"/>
              </w:rPr>
              <w:pPrChange w:id="4230" w:author="R5-224921" w:date="2022-09-25T10:07:00Z">
                <w:pPr/>
              </w:pPrChange>
            </w:pPr>
            <w:r w:rsidRPr="00D70946">
              <w:rPr>
                <w:rFonts w:eastAsia="Calibri"/>
              </w:rPr>
              <w:t>if possible (see ICS) switch off is performed or the USIM is removed.</w:t>
            </w:r>
          </w:p>
          <w:p w14:paraId="707332C3" w14:textId="77777777" w:rsidR="00140421" w:rsidRPr="00D70946" w:rsidRDefault="00140421" w:rsidP="00AD10F4">
            <w:pPr>
              <w:pStyle w:val="TAL"/>
              <w:rPr>
                <w:rFonts w:eastAsia="Calibri"/>
              </w:rPr>
            </w:pPr>
            <w:r w:rsidRPr="00D70946">
              <w:rPr>
                <w:rFonts w:eastAsia="Calibri"/>
              </w:rPr>
              <w:t>Otherwise the power is removed.</w:t>
            </w:r>
          </w:p>
        </w:tc>
        <w:tc>
          <w:tcPr>
            <w:tcW w:w="709" w:type="dxa"/>
          </w:tcPr>
          <w:p w14:paraId="0E6F436D" w14:textId="77777777" w:rsidR="00140421" w:rsidRPr="00D70946" w:rsidRDefault="00140421" w:rsidP="009D4432">
            <w:pPr>
              <w:pStyle w:val="TAC"/>
            </w:pPr>
            <w:r w:rsidRPr="00D70946">
              <w:t>-</w:t>
            </w:r>
          </w:p>
        </w:tc>
        <w:tc>
          <w:tcPr>
            <w:tcW w:w="2975" w:type="dxa"/>
          </w:tcPr>
          <w:p w14:paraId="5D7A6551" w14:textId="77777777" w:rsidR="00140421" w:rsidRPr="00D70946" w:rsidRDefault="00140421" w:rsidP="009D4432">
            <w:pPr>
              <w:pStyle w:val="TAL"/>
            </w:pPr>
            <w:r w:rsidRPr="00D70946">
              <w:t>-</w:t>
            </w:r>
          </w:p>
        </w:tc>
        <w:tc>
          <w:tcPr>
            <w:tcW w:w="567" w:type="dxa"/>
          </w:tcPr>
          <w:p w14:paraId="3B8DC186" w14:textId="77777777" w:rsidR="00140421" w:rsidRPr="00D70946" w:rsidRDefault="00140421" w:rsidP="009D4432">
            <w:pPr>
              <w:pStyle w:val="TAC"/>
            </w:pPr>
            <w:r w:rsidRPr="00D70946">
              <w:t>-</w:t>
            </w:r>
          </w:p>
        </w:tc>
        <w:tc>
          <w:tcPr>
            <w:tcW w:w="897" w:type="dxa"/>
          </w:tcPr>
          <w:p w14:paraId="4845F723" w14:textId="77777777" w:rsidR="00140421" w:rsidRPr="00D70946" w:rsidRDefault="00140421" w:rsidP="009D4432">
            <w:pPr>
              <w:pStyle w:val="TAC"/>
              <w:rPr>
                <w:lang w:eastAsia="zh-CN"/>
              </w:rPr>
            </w:pPr>
            <w:r w:rsidRPr="00D70946">
              <w:rPr>
                <w:lang w:eastAsia="zh-CN"/>
              </w:rPr>
              <w:t>-</w:t>
            </w:r>
          </w:p>
        </w:tc>
      </w:tr>
      <w:tr w:rsidR="00140421" w:rsidRPr="00D70946" w14:paraId="11E5E5D8" w14:textId="77777777" w:rsidTr="00C90DA4">
        <w:tc>
          <w:tcPr>
            <w:tcW w:w="647" w:type="dxa"/>
          </w:tcPr>
          <w:p w14:paraId="51BF470A" w14:textId="77777777" w:rsidR="00140421" w:rsidRPr="00D70946" w:rsidRDefault="00140421" w:rsidP="009D4432">
            <w:pPr>
              <w:pStyle w:val="TAC"/>
            </w:pPr>
            <w:r w:rsidRPr="00D70946">
              <w:t>-</w:t>
            </w:r>
          </w:p>
        </w:tc>
        <w:tc>
          <w:tcPr>
            <w:tcW w:w="3967" w:type="dxa"/>
          </w:tcPr>
          <w:p w14:paraId="3215260C" w14:textId="77777777" w:rsidR="00140421" w:rsidRPr="00D70946" w:rsidRDefault="00140421">
            <w:pPr>
              <w:pStyle w:val="TAL"/>
              <w:rPr>
                <w:rFonts w:eastAsia="Calibri"/>
              </w:rPr>
              <w:pPrChange w:id="4231" w:author="R5-224921" w:date="2022-09-25T10:07:00Z">
                <w:pPr/>
              </w:pPrChange>
            </w:pPr>
            <w:r w:rsidRPr="00D70946">
              <w:rPr>
                <w:rFonts w:eastAsia="Calibri"/>
              </w:rPr>
              <w:t>EXCEPTION: Step1a24Aa1 describes behaviour that depends on the UE capability.</w:t>
            </w:r>
          </w:p>
        </w:tc>
        <w:tc>
          <w:tcPr>
            <w:tcW w:w="709" w:type="dxa"/>
          </w:tcPr>
          <w:p w14:paraId="706164E9" w14:textId="77777777" w:rsidR="00140421" w:rsidRPr="00D70946" w:rsidRDefault="00140421" w:rsidP="009D4432">
            <w:pPr>
              <w:pStyle w:val="TAC"/>
            </w:pPr>
            <w:r w:rsidRPr="00D70946">
              <w:t>-</w:t>
            </w:r>
          </w:p>
        </w:tc>
        <w:tc>
          <w:tcPr>
            <w:tcW w:w="2975" w:type="dxa"/>
          </w:tcPr>
          <w:p w14:paraId="63693494" w14:textId="77777777" w:rsidR="00140421" w:rsidRPr="00D70946" w:rsidRDefault="00140421" w:rsidP="009D4432">
            <w:pPr>
              <w:pStyle w:val="TAL"/>
            </w:pPr>
            <w:r w:rsidRPr="00D70946">
              <w:t>-</w:t>
            </w:r>
          </w:p>
        </w:tc>
        <w:tc>
          <w:tcPr>
            <w:tcW w:w="567" w:type="dxa"/>
          </w:tcPr>
          <w:p w14:paraId="56130E5F" w14:textId="77777777" w:rsidR="00140421" w:rsidRPr="00D70946" w:rsidRDefault="00140421" w:rsidP="009D4432">
            <w:pPr>
              <w:pStyle w:val="TAC"/>
            </w:pPr>
            <w:r w:rsidRPr="00D70946">
              <w:t>-</w:t>
            </w:r>
          </w:p>
        </w:tc>
        <w:tc>
          <w:tcPr>
            <w:tcW w:w="897" w:type="dxa"/>
          </w:tcPr>
          <w:p w14:paraId="341B2EF9" w14:textId="77777777" w:rsidR="00140421" w:rsidRPr="00D70946" w:rsidRDefault="00140421" w:rsidP="009D4432">
            <w:pPr>
              <w:pStyle w:val="TAC"/>
              <w:rPr>
                <w:lang w:eastAsia="zh-CN"/>
              </w:rPr>
            </w:pPr>
            <w:r w:rsidRPr="00D70946">
              <w:rPr>
                <w:lang w:eastAsia="zh-CN"/>
              </w:rPr>
              <w:t>-</w:t>
            </w:r>
          </w:p>
        </w:tc>
      </w:tr>
      <w:tr w:rsidR="00140421" w:rsidRPr="00D70946" w14:paraId="468B0406" w14:textId="77777777" w:rsidTr="00C90DA4">
        <w:tc>
          <w:tcPr>
            <w:tcW w:w="647" w:type="dxa"/>
          </w:tcPr>
          <w:p w14:paraId="3BAF4BB6" w14:textId="77777777" w:rsidR="00140421" w:rsidRPr="00D70946" w:rsidRDefault="00140421" w:rsidP="009D4432">
            <w:pPr>
              <w:pStyle w:val="TAC"/>
            </w:pPr>
            <w:r w:rsidRPr="00D70946">
              <w:t>1a24Aa1</w:t>
            </w:r>
          </w:p>
        </w:tc>
        <w:tc>
          <w:tcPr>
            <w:tcW w:w="3967" w:type="dxa"/>
          </w:tcPr>
          <w:p w14:paraId="4EF86074" w14:textId="77777777" w:rsidR="00140421" w:rsidRPr="00D70946" w:rsidRDefault="00140421">
            <w:pPr>
              <w:pStyle w:val="TAL"/>
              <w:rPr>
                <w:rFonts w:eastAsia="Calibri"/>
              </w:rPr>
              <w:pPrChange w:id="4232" w:author="R5-224921" w:date="2022-09-25T10:07:00Z">
                <w:pPr/>
              </w:pPrChange>
            </w:pPr>
            <w:r w:rsidRPr="00D70946">
              <w:rPr>
                <w:rFonts w:eastAsia="Calibri"/>
              </w:rPr>
              <w:t>If pc_SwitchOnOff or pc_USIM_Removal then UE sends DETACH REQUEST message</w:t>
            </w:r>
          </w:p>
        </w:tc>
        <w:tc>
          <w:tcPr>
            <w:tcW w:w="709" w:type="dxa"/>
          </w:tcPr>
          <w:p w14:paraId="29992C17" w14:textId="77777777" w:rsidR="00140421" w:rsidRPr="00D70946" w:rsidRDefault="00140421" w:rsidP="009D4432">
            <w:pPr>
              <w:pStyle w:val="TAC"/>
            </w:pPr>
            <w:r w:rsidRPr="00D70946">
              <w:t>--&gt;</w:t>
            </w:r>
          </w:p>
        </w:tc>
        <w:tc>
          <w:tcPr>
            <w:tcW w:w="2975" w:type="dxa"/>
          </w:tcPr>
          <w:p w14:paraId="743D420C" w14:textId="77777777" w:rsidR="00140421" w:rsidRPr="00D70946" w:rsidRDefault="00140421" w:rsidP="009D4432">
            <w:pPr>
              <w:pStyle w:val="TAL"/>
            </w:pPr>
            <w:r w:rsidRPr="00D70946">
              <w:rPr>
                <w:rFonts w:eastAsia="Calibri"/>
              </w:rPr>
              <w:t>DETACH REQUEST</w:t>
            </w:r>
          </w:p>
        </w:tc>
        <w:tc>
          <w:tcPr>
            <w:tcW w:w="567" w:type="dxa"/>
          </w:tcPr>
          <w:p w14:paraId="6D1BC270" w14:textId="77777777" w:rsidR="00140421" w:rsidRPr="00D70946" w:rsidRDefault="00140421" w:rsidP="009D4432">
            <w:pPr>
              <w:pStyle w:val="TAC"/>
            </w:pPr>
            <w:r w:rsidRPr="00D70946">
              <w:t>-</w:t>
            </w:r>
          </w:p>
        </w:tc>
        <w:tc>
          <w:tcPr>
            <w:tcW w:w="897" w:type="dxa"/>
          </w:tcPr>
          <w:p w14:paraId="5CFF3B19" w14:textId="77777777" w:rsidR="00140421" w:rsidRPr="00D70946" w:rsidRDefault="00140421" w:rsidP="009D4432">
            <w:pPr>
              <w:pStyle w:val="TAC"/>
              <w:rPr>
                <w:lang w:eastAsia="zh-CN"/>
              </w:rPr>
            </w:pPr>
            <w:r w:rsidRPr="00D70946">
              <w:rPr>
                <w:lang w:eastAsia="zh-CN"/>
              </w:rPr>
              <w:t>-</w:t>
            </w:r>
          </w:p>
        </w:tc>
      </w:tr>
      <w:tr w:rsidR="00140421" w:rsidRPr="00D70946" w14:paraId="0D9A87C4" w14:textId="77777777" w:rsidTr="00C90DA4">
        <w:tc>
          <w:tcPr>
            <w:tcW w:w="647" w:type="dxa"/>
          </w:tcPr>
          <w:p w14:paraId="5E264121" w14:textId="77777777" w:rsidR="00140421" w:rsidRPr="00D70946" w:rsidRDefault="00140421" w:rsidP="009D4432">
            <w:pPr>
              <w:pStyle w:val="TAC"/>
            </w:pPr>
            <w:r w:rsidRPr="00D70946">
              <w:t>1a25</w:t>
            </w:r>
          </w:p>
        </w:tc>
        <w:tc>
          <w:tcPr>
            <w:tcW w:w="3967" w:type="dxa"/>
          </w:tcPr>
          <w:p w14:paraId="7C9D7EDA" w14:textId="77777777" w:rsidR="00140421" w:rsidRPr="00D70946" w:rsidRDefault="00140421" w:rsidP="009D4432">
            <w:pPr>
              <w:pStyle w:val="TAL"/>
            </w:pPr>
            <w:r w:rsidRPr="00D70946">
              <w:rPr>
                <w:rFonts w:eastAsia="Calibri"/>
              </w:rPr>
              <w:t>Set the power level of Cell 5 to Non-suitable" Off" level.</w:t>
            </w:r>
          </w:p>
        </w:tc>
        <w:tc>
          <w:tcPr>
            <w:tcW w:w="709" w:type="dxa"/>
          </w:tcPr>
          <w:p w14:paraId="411878AA" w14:textId="77777777" w:rsidR="00140421" w:rsidRPr="00D70946" w:rsidRDefault="00140421" w:rsidP="009D4432">
            <w:pPr>
              <w:pStyle w:val="TAC"/>
            </w:pPr>
            <w:r w:rsidRPr="00D70946">
              <w:t>-</w:t>
            </w:r>
          </w:p>
        </w:tc>
        <w:tc>
          <w:tcPr>
            <w:tcW w:w="2975" w:type="dxa"/>
          </w:tcPr>
          <w:p w14:paraId="62D9FB2E" w14:textId="77777777" w:rsidR="00140421" w:rsidRPr="00D70946" w:rsidRDefault="00140421" w:rsidP="009D4432">
            <w:pPr>
              <w:pStyle w:val="TAL"/>
            </w:pPr>
            <w:r w:rsidRPr="00D70946">
              <w:t>-</w:t>
            </w:r>
          </w:p>
        </w:tc>
        <w:tc>
          <w:tcPr>
            <w:tcW w:w="567" w:type="dxa"/>
          </w:tcPr>
          <w:p w14:paraId="5F86035A" w14:textId="77777777" w:rsidR="00140421" w:rsidRPr="00D70946" w:rsidRDefault="00140421" w:rsidP="009D4432">
            <w:pPr>
              <w:pStyle w:val="TAC"/>
            </w:pPr>
            <w:r w:rsidRPr="00D70946">
              <w:t>-</w:t>
            </w:r>
          </w:p>
        </w:tc>
        <w:tc>
          <w:tcPr>
            <w:tcW w:w="897" w:type="dxa"/>
          </w:tcPr>
          <w:p w14:paraId="333B8643" w14:textId="77777777" w:rsidR="00140421" w:rsidRPr="00D70946" w:rsidRDefault="00140421" w:rsidP="009D4432">
            <w:pPr>
              <w:pStyle w:val="TAC"/>
              <w:rPr>
                <w:lang w:eastAsia="zh-CN"/>
              </w:rPr>
            </w:pPr>
            <w:r w:rsidRPr="00D70946">
              <w:rPr>
                <w:lang w:eastAsia="zh-CN"/>
              </w:rPr>
              <w:t>-</w:t>
            </w:r>
          </w:p>
        </w:tc>
      </w:tr>
      <w:tr w:rsidR="00140421" w:rsidRPr="00D70946" w14:paraId="6B7C0779" w14:textId="77777777" w:rsidTr="00C90DA4">
        <w:tc>
          <w:tcPr>
            <w:tcW w:w="647" w:type="dxa"/>
          </w:tcPr>
          <w:p w14:paraId="7C57325B" w14:textId="77777777" w:rsidR="00140421" w:rsidRPr="00D70946" w:rsidRDefault="00140421" w:rsidP="009D4432">
            <w:pPr>
              <w:pStyle w:val="TAC"/>
            </w:pPr>
            <w:r w:rsidRPr="00D70946">
              <w:t>1a26</w:t>
            </w:r>
          </w:p>
        </w:tc>
        <w:tc>
          <w:tcPr>
            <w:tcW w:w="3967" w:type="dxa"/>
          </w:tcPr>
          <w:p w14:paraId="3833CA31" w14:textId="77777777" w:rsidR="00140421" w:rsidRPr="00D70946" w:rsidRDefault="00140421">
            <w:pPr>
              <w:pStyle w:val="TAL"/>
              <w:pPrChange w:id="4233" w:author="R5-224921" w:date="2022-09-25T10:08:00Z">
                <w:pPr/>
              </w:pPrChange>
            </w:pPr>
            <w:r w:rsidRPr="00D70946">
              <w:rPr>
                <w:rFonts w:eastAsia="Calibri"/>
              </w:rPr>
              <w:t>The UE is brought back to operation or the USIM configured as per TS 38.508-1 [4] Table 6.4.1-23 is inserted.</w:t>
            </w:r>
          </w:p>
        </w:tc>
        <w:tc>
          <w:tcPr>
            <w:tcW w:w="709" w:type="dxa"/>
          </w:tcPr>
          <w:p w14:paraId="35E07A77" w14:textId="77777777" w:rsidR="00140421" w:rsidRPr="00D70946" w:rsidRDefault="00140421" w:rsidP="009D4432">
            <w:pPr>
              <w:pStyle w:val="TAC"/>
            </w:pPr>
            <w:r w:rsidRPr="00D70946">
              <w:t>-</w:t>
            </w:r>
          </w:p>
        </w:tc>
        <w:tc>
          <w:tcPr>
            <w:tcW w:w="2975" w:type="dxa"/>
          </w:tcPr>
          <w:p w14:paraId="7FC6F7B3" w14:textId="77777777" w:rsidR="00140421" w:rsidRPr="00D70946" w:rsidRDefault="00140421" w:rsidP="009D4432">
            <w:pPr>
              <w:pStyle w:val="TAL"/>
            </w:pPr>
            <w:r w:rsidRPr="00D70946">
              <w:t>-</w:t>
            </w:r>
          </w:p>
        </w:tc>
        <w:tc>
          <w:tcPr>
            <w:tcW w:w="567" w:type="dxa"/>
          </w:tcPr>
          <w:p w14:paraId="0F199161" w14:textId="77777777" w:rsidR="00140421" w:rsidRPr="00D70946" w:rsidRDefault="00140421" w:rsidP="009D4432">
            <w:pPr>
              <w:pStyle w:val="TAC"/>
            </w:pPr>
            <w:r w:rsidRPr="00D70946">
              <w:t>-</w:t>
            </w:r>
          </w:p>
        </w:tc>
        <w:tc>
          <w:tcPr>
            <w:tcW w:w="897" w:type="dxa"/>
          </w:tcPr>
          <w:p w14:paraId="62EAF9BF" w14:textId="77777777" w:rsidR="00140421" w:rsidRPr="00D70946" w:rsidRDefault="00140421" w:rsidP="009D4432">
            <w:pPr>
              <w:pStyle w:val="TAC"/>
              <w:rPr>
                <w:lang w:eastAsia="zh-CN"/>
              </w:rPr>
            </w:pPr>
            <w:r w:rsidRPr="00D70946">
              <w:rPr>
                <w:lang w:eastAsia="zh-CN"/>
              </w:rPr>
              <w:t>-</w:t>
            </w:r>
          </w:p>
        </w:tc>
      </w:tr>
      <w:tr w:rsidR="00AD10F4" w:rsidRPr="00D70946" w14:paraId="23974A95" w14:textId="77777777" w:rsidTr="00F545BB">
        <w:trPr>
          <w:ins w:id="4234" w:author="R5-224921" w:date="2022-09-25T10:08:00Z"/>
        </w:trPr>
        <w:tc>
          <w:tcPr>
            <w:tcW w:w="647" w:type="dxa"/>
          </w:tcPr>
          <w:p w14:paraId="5A4B82A1" w14:textId="77777777" w:rsidR="00AD10F4" w:rsidRPr="00D70946" w:rsidRDefault="00AD10F4" w:rsidP="00F545BB">
            <w:pPr>
              <w:pStyle w:val="TAC"/>
              <w:rPr>
                <w:ins w:id="4235" w:author="R5-224921" w:date="2022-09-25T10:08:00Z"/>
              </w:rPr>
            </w:pPr>
            <w:ins w:id="4236" w:author="R5-224921" w:date="2022-09-25T10:08:00Z">
              <w:r>
                <w:t>1a27</w:t>
              </w:r>
            </w:ins>
          </w:p>
        </w:tc>
        <w:tc>
          <w:tcPr>
            <w:tcW w:w="3967" w:type="dxa"/>
          </w:tcPr>
          <w:p w14:paraId="1DDF462A" w14:textId="77777777" w:rsidR="00AD10F4" w:rsidRPr="00D70946" w:rsidRDefault="00AD10F4">
            <w:pPr>
              <w:pStyle w:val="TAL"/>
              <w:rPr>
                <w:ins w:id="4237" w:author="R5-224921" w:date="2022-09-25T10:08:00Z"/>
                <w:rFonts w:eastAsia="Calibri"/>
              </w:rPr>
              <w:pPrChange w:id="4238" w:author="R5-224921" w:date="2022-09-25T10:09:00Z">
                <w:pPr/>
              </w:pPrChange>
            </w:pPr>
            <w:ins w:id="4239" w:author="R5-224921" w:date="2022-09-25T10:08:00Z">
              <w:r w:rsidRPr="00E44CA2">
                <w:rPr>
                  <w:rFonts w:eastAsia="Calibri"/>
                </w:rPr>
                <w:t>The Generic test procedure for NR RRC_IDLE described in TS 38.508-1 [4], Table 4.5.2.2-2 is performed. The UE performs registration and the RRC connection is released</w:t>
              </w:r>
              <w:r w:rsidRPr="001F75C0">
                <w:rPr>
                  <w:rFonts w:eastAsia="Calibri"/>
                </w:rPr>
                <w:t>.</w:t>
              </w:r>
            </w:ins>
          </w:p>
        </w:tc>
        <w:tc>
          <w:tcPr>
            <w:tcW w:w="709" w:type="dxa"/>
          </w:tcPr>
          <w:p w14:paraId="19936D69" w14:textId="77777777" w:rsidR="00AD10F4" w:rsidRPr="00D70946" w:rsidRDefault="00AD10F4" w:rsidP="00F545BB">
            <w:pPr>
              <w:pStyle w:val="TAC"/>
              <w:rPr>
                <w:ins w:id="4240" w:author="R5-224921" w:date="2022-09-25T10:08:00Z"/>
              </w:rPr>
            </w:pPr>
            <w:ins w:id="4241" w:author="R5-224921" w:date="2022-09-25T10:08:00Z">
              <w:r w:rsidRPr="00D70946">
                <w:t>-</w:t>
              </w:r>
            </w:ins>
          </w:p>
        </w:tc>
        <w:tc>
          <w:tcPr>
            <w:tcW w:w="2975" w:type="dxa"/>
          </w:tcPr>
          <w:p w14:paraId="47D918CE" w14:textId="77777777" w:rsidR="00AD10F4" w:rsidRPr="00D70946" w:rsidRDefault="00AD10F4" w:rsidP="00F545BB">
            <w:pPr>
              <w:pStyle w:val="TAL"/>
              <w:rPr>
                <w:ins w:id="4242" w:author="R5-224921" w:date="2022-09-25T10:08:00Z"/>
              </w:rPr>
            </w:pPr>
            <w:ins w:id="4243" w:author="R5-224921" w:date="2022-09-25T10:08:00Z">
              <w:r w:rsidRPr="00D70946">
                <w:t>-</w:t>
              </w:r>
            </w:ins>
          </w:p>
        </w:tc>
        <w:tc>
          <w:tcPr>
            <w:tcW w:w="567" w:type="dxa"/>
          </w:tcPr>
          <w:p w14:paraId="6E99717F" w14:textId="77777777" w:rsidR="00AD10F4" w:rsidRPr="00D70946" w:rsidRDefault="00AD10F4" w:rsidP="00F545BB">
            <w:pPr>
              <w:pStyle w:val="TAC"/>
              <w:rPr>
                <w:ins w:id="4244" w:author="R5-224921" w:date="2022-09-25T10:08:00Z"/>
              </w:rPr>
            </w:pPr>
            <w:ins w:id="4245" w:author="R5-224921" w:date="2022-09-25T10:08:00Z">
              <w:r w:rsidRPr="00D70946">
                <w:t>-</w:t>
              </w:r>
            </w:ins>
          </w:p>
        </w:tc>
        <w:tc>
          <w:tcPr>
            <w:tcW w:w="897" w:type="dxa"/>
          </w:tcPr>
          <w:p w14:paraId="0FA40D1A" w14:textId="77777777" w:rsidR="00AD10F4" w:rsidRPr="00D70946" w:rsidRDefault="00AD10F4" w:rsidP="00F545BB">
            <w:pPr>
              <w:pStyle w:val="TAC"/>
              <w:rPr>
                <w:ins w:id="4246" w:author="R5-224921" w:date="2022-09-25T10:08:00Z"/>
                <w:lang w:eastAsia="zh-CN"/>
              </w:rPr>
            </w:pPr>
            <w:ins w:id="4247" w:author="R5-224921" w:date="2022-09-25T10:08:00Z">
              <w:r w:rsidRPr="00D70946">
                <w:rPr>
                  <w:lang w:eastAsia="zh-CN"/>
                </w:rPr>
                <w:t>-</w:t>
              </w:r>
            </w:ins>
          </w:p>
        </w:tc>
      </w:tr>
      <w:tr w:rsidR="00AD10F4" w:rsidRPr="00D70946" w14:paraId="42B35B1B" w14:textId="77777777" w:rsidTr="00F545BB">
        <w:trPr>
          <w:ins w:id="4248" w:author="R5-224921" w:date="2022-09-25T10:08:00Z"/>
        </w:trPr>
        <w:tc>
          <w:tcPr>
            <w:tcW w:w="647" w:type="dxa"/>
          </w:tcPr>
          <w:p w14:paraId="7E14E914" w14:textId="77777777" w:rsidR="00AD10F4" w:rsidRPr="00D70946" w:rsidRDefault="00AD10F4" w:rsidP="00F545BB">
            <w:pPr>
              <w:pStyle w:val="TAC"/>
              <w:rPr>
                <w:ins w:id="4249" w:author="R5-224921" w:date="2022-09-25T10:08:00Z"/>
              </w:rPr>
            </w:pPr>
            <w:ins w:id="4250" w:author="R5-224921" w:date="2022-09-25T10:08:00Z">
              <w:r>
                <w:t>2-17a1</w:t>
              </w:r>
            </w:ins>
          </w:p>
        </w:tc>
        <w:tc>
          <w:tcPr>
            <w:tcW w:w="3967" w:type="dxa"/>
          </w:tcPr>
          <w:p w14:paraId="033E91E4" w14:textId="77777777" w:rsidR="00AD10F4" w:rsidRPr="001F75C0" w:rsidRDefault="00AD10F4">
            <w:pPr>
              <w:pStyle w:val="TAL"/>
              <w:rPr>
                <w:ins w:id="4251" w:author="R5-224921" w:date="2022-09-25T10:08:00Z"/>
                <w:rFonts w:eastAsia="Calibri"/>
              </w:rPr>
              <w:pPrChange w:id="4252" w:author="R5-224921" w:date="2022-09-25T10:09:00Z">
                <w:pPr/>
              </w:pPrChange>
            </w:pPr>
            <w:ins w:id="4253" w:author="R5-224921" w:date="2022-09-25T10:08:00Z">
              <w:r w:rsidRPr="001F75C0">
                <w:rPr>
                  <w:rFonts w:eastAsia="Calibri"/>
                </w:rPr>
                <w:t>Void</w:t>
              </w:r>
            </w:ins>
          </w:p>
        </w:tc>
        <w:tc>
          <w:tcPr>
            <w:tcW w:w="709" w:type="dxa"/>
          </w:tcPr>
          <w:p w14:paraId="126F816B" w14:textId="77777777" w:rsidR="00AD10F4" w:rsidRPr="00D70946" w:rsidRDefault="00AD10F4" w:rsidP="00F545BB">
            <w:pPr>
              <w:pStyle w:val="TAC"/>
              <w:rPr>
                <w:ins w:id="4254" w:author="R5-224921" w:date="2022-09-25T10:08:00Z"/>
              </w:rPr>
            </w:pPr>
            <w:ins w:id="4255" w:author="R5-224921" w:date="2022-09-25T10:08:00Z">
              <w:r>
                <w:t>-</w:t>
              </w:r>
            </w:ins>
          </w:p>
        </w:tc>
        <w:tc>
          <w:tcPr>
            <w:tcW w:w="2975" w:type="dxa"/>
          </w:tcPr>
          <w:p w14:paraId="5AC49214" w14:textId="77777777" w:rsidR="00AD10F4" w:rsidRPr="00D70946" w:rsidRDefault="00AD10F4" w:rsidP="00F545BB">
            <w:pPr>
              <w:pStyle w:val="TAL"/>
              <w:rPr>
                <w:ins w:id="4256" w:author="R5-224921" w:date="2022-09-25T10:08:00Z"/>
              </w:rPr>
            </w:pPr>
            <w:ins w:id="4257" w:author="R5-224921" w:date="2022-09-25T10:08:00Z">
              <w:r>
                <w:t>-</w:t>
              </w:r>
            </w:ins>
          </w:p>
        </w:tc>
        <w:tc>
          <w:tcPr>
            <w:tcW w:w="567" w:type="dxa"/>
          </w:tcPr>
          <w:p w14:paraId="4225008D" w14:textId="77777777" w:rsidR="00AD10F4" w:rsidRPr="00D70946" w:rsidRDefault="00AD10F4" w:rsidP="00F545BB">
            <w:pPr>
              <w:pStyle w:val="TAC"/>
              <w:rPr>
                <w:ins w:id="4258" w:author="R5-224921" w:date="2022-09-25T10:08:00Z"/>
              </w:rPr>
            </w:pPr>
            <w:ins w:id="4259" w:author="R5-224921" w:date="2022-09-25T10:08:00Z">
              <w:r>
                <w:t>-</w:t>
              </w:r>
            </w:ins>
          </w:p>
        </w:tc>
        <w:tc>
          <w:tcPr>
            <w:tcW w:w="897" w:type="dxa"/>
          </w:tcPr>
          <w:p w14:paraId="209301A8" w14:textId="77777777" w:rsidR="00AD10F4" w:rsidRPr="00D70946" w:rsidRDefault="00AD10F4" w:rsidP="00F545BB">
            <w:pPr>
              <w:pStyle w:val="TAC"/>
              <w:rPr>
                <w:ins w:id="4260" w:author="R5-224921" w:date="2022-09-25T10:08:00Z"/>
                <w:lang w:eastAsia="zh-CN"/>
              </w:rPr>
            </w:pPr>
            <w:ins w:id="4261" w:author="R5-224921" w:date="2022-09-25T10:08:00Z">
              <w:r>
                <w:rPr>
                  <w:lang w:eastAsia="zh-CN"/>
                </w:rPr>
                <w:t>-</w:t>
              </w:r>
            </w:ins>
          </w:p>
        </w:tc>
      </w:tr>
      <w:tr w:rsidR="00140421" w:rsidRPr="00D70946" w:rsidDel="00AD10F4" w14:paraId="68A78427" w14:textId="2FCE2299" w:rsidTr="00C90DA4">
        <w:trPr>
          <w:del w:id="4262" w:author="R5-224921" w:date="2022-09-25T10:09:00Z"/>
        </w:trPr>
        <w:tc>
          <w:tcPr>
            <w:tcW w:w="647" w:type="dxa"/>
          </w:tcPr>
          <w:p w14:paraId="1037AD2A" w14:textId="5D085A06" w:rsidR="00140421" w:rsidRPr="00D70946" w:rsidDel="00AD10F4" w:rsidRDefault="00140421" w:rsidP="009D4432">
            <w:pPr>
              <w:pStyle w:val="TAC"/>
              <w:rPr>
                <w:del w:id="4263" w:author="R5-224921" w:date="2022-09-25T10:09:00Z"/>
              </w:rPr>
            </w:pPr>
            <w:del w:id="4264" w:author="R5-224921" w:date="2022-09-25T10:09:00Z">
              <w:r w:rsidRPr="00D70946" w:rsidDel="00AD10F4">
                <w:delText>2-17a1</w:delText>
              </w:r>
            </w:del>
          </w:p>
        </w:tc>
        <w:tc>
          <w:tcPr>
            <w:tcW w:w="3967" w:type="dxa"/>
          </w:tcPr>
          <w:p w14:paraId="42FACFA4" w14:textId="41382571" w:rsidR="00140421" w:rsidRPr="00D70946" w:rsidDel="00AD10F4" w:rsidRDefault="00140421" w:rsidP="009D4432">
            <w:pPr>
              <w:rPr>
                <w:del w:id="4265" w:author="R5-224921" w:date="2022-09-25T10:09:00Z"/>
                <w:rFonts w:eastAsia="Calibri"/>
              </w:rPr>
            </w:pPr>
            <w:del w:id="4266" w:author="R5-224921" w:date="2022-09-25T10:09:00Z">
              <w:r w:rsidRPr="00D70946" w:rsidDel="00AD10F4">
                <w:rPr>
                  <w:rFonts w:eastAsia="Calibri"/>
                </w:rPr>
                <w:delText>Steps 5-20a1 of Table 4.5.2.2-2 of the generic procedure in TS 38.508-1 [4] are performed.</w:delText>
              </w:r>
            </w:del>
          </w:p>
        </w:tc>
        <w:tc>
          <w:tcPr>
            <w:tcW w:w="709" w:type="dxa"/>
          </w:tcPr>
          <w:p w14:paraId="2AFCA6F0" w14:textId="23281C3C" w:rsidR="00140421" w:rsidRPr="00D70946" w:rsidDel="00AD10F4" w:rsidRDefault="00140421" w:rsidP="009D4432">
            <w:pPr>
              <w:pStyle w:val="TAC"/>
              <w:rPr>
                <w:del w:id="4267" w:author="R5-224921" w:date="2022-09-25T10:09:00Z"/>
              </w:rPr>
            </w:pPr>
            <w:del w:id="4268" w:author="R5-224921" w:date="2022-09-25T10:09:00Z">
              <w:r w:rsidRPr="00D70946" w:rsidDel="00AD10F4">
                <w:delText>-</w:delText>
              </w:r>
            </w:del>
          </w:p>
        </w:tc>
        <w:tc>
          <w:tcPr>
            <w:tcW w:w="2975" w:type="dxa"/>
          </w:tcPr>
          <w:p w14:paraId="399D0F4B" w14:textId="4A9B7C39" w:rsidR="00140421" w:rsidRPr="00D70946" w:rsidDel="00AD10F4" w:rsidRDefault="00140421" w:rsidP="009D4432">
            <w:pPr>
              <w:pStyle w:val="TAL"/>
              <w:rPr>
                <w:del w:id="4269" w:author="R5-224921" w:date="2022-09-25T10:09:00Z"/>
              </w:rPr>
            </w:pPr>
            <w:del w:id="4270" w:author="R5-224921" w:date="2022-09-25T10:09:00Z">
              <w:r w:rsidRPr="00D70946" w:rsidDel="00AD10F4">
                <w:delText>-</w:delText>
              </w:r>
            </w:del>
          </w:p>
        </w:tc>
        <w:tc>
          <w:tcPr>
            <w:tcW w:w="567" w:type="dxa"/>
          </w:tcPr>
          <w:p w14:paraId="59607C5F" w14:textId="02D24BDA" w:rsidR="00140421" w:rsidRPr="00D70946" w:rsidDel="00AD10F4" w:rsidRDefault="00140421" w:rsidP="009D4432">
            <w:pPr>
              <w:pStyle w:val="TAC"/>
              <w:rPr>
                <w:del w:id="4271" w:author="R5-224921" w:date="2022-09-25T10:09:00Z"/>
              </w:rPr>
            </w:pPr>
            <w:del w:id="4272" w:author="R5-224921" w:date="2022-09-25T10:09:00Z">
              <w:r w:rsidRPr="00D70946" w:rsidDel="00AD10F4">
                <w:delText>-</w:delText>
              </w:r>
            </w:del>
          </w:p>
        </w:tc>
        <w:tc>
          <w:tcPr>
            <w:tcW w:w="897" w:type="dxa"/>
          </w:tcPr>
          <w:p w14:paraId="65903754" w14:textId="24D2387F" w:rsidR="00140421" w:rsidRPr="00D70946" w:rsidDel="00AD10F4" w:rsidRDefault="00140421" w:rsidP="009D4432">
            <w:pPr>
              <w:pStyle w:val="TAC"/>
              <w:rPr>
                <w:del w:id="4273" w:author="R5-224921" w:date="2022-09-25T10:09:00Z"/>
                <w:lang w:eastAsia="zh-CN"/>
              </w:rPr>
            </w:pPr>
            <w:del w:id="4274" w:author="R5-224921" w:date="2022-09-25T10:09:00Z">
              <w:r w:rsidRPr="00D70946" w:rsidDel="00AD10F4">
                <w:rPr>
                  <w:lang w:eastAsia="zh-CN"/>
                </w:rPr>
                <w:delText>-</w:delText>
              </w:r>
            </w:del>
          </w:p>
        </w:tc>
      </w:tr>
      <w:tr w:rsidR="00140421" w:rsidRPr="00D70946" w14:paraId="6791A66A" w14:textId="77777777" w:rsidTr="00C90DA4">
        <w:tc>
          <w:tcPr>
            <w:tcW w:w="647" w:type="dxa"/>
          </w:tcPr>
          <w:p w14:paraId="7D85C8EC" w14:textId="77777777" w:rsidR="00140421" w:rsidRPr="00D70946" w:rsidRDefault="00140421" w:rsidP="009D4432">
            <w:pPr>
              <w:pStyle w:val="TAC"/>
            </w:pPr>
            <w:r w:rsidRPr="00D70946">
              <w:t>18</w:t>
            </w:r>
          </w:p>
        </w:tc>
        <w:tc>
          <w:tcPr>
            <w:tcW w:w="3967" w:type="dxa"/>
          </w:tcPr>
          <w:p w14:paraId="1079F023" w14:textId="77777777" w:rsidR="00140421" w:rsidRPr="00D70946" w:rsidRDefault="00140421">
            <w:pPr>
              <w:pStyle w:val="TAL"/>
              <w:rPr>
                <w:rFonts w:eastAsia="Calibri"/>
              </w:rPr>
              <w:pPrChange w:id="4275" w:author="R5-224921" w:date="2022-09-25T10:11:00Z">
                <w:pPr/>
              </w:pPrChange>
            </w:pPr>
            <w:r w:rsidRPr="00D70946">
              <w:rPr>
                <w:rFonts w:eastAsia="Calibri"/>
              </w:rPr>
              <w:t>Cause the UE to originate Automatic eCall. (see Note 1)</w:t>
            </w:r>
          </w:p>
        </w:tc>
        <w:tc>
          <w:tcPr>
            <w:tcW w:w="709" w:type="dxa"/>
          </w:tcPr>
          <w:p w14:paraId="30FE1F7F" w14:textId="77777777" w:rsidR="00140421" w:rsidRPr="00D70946" w:rsidRDefault="00140421" w:rsidP="009D4432">
            <w:pPr>
              <w:pStyle w:val="TAC"/>
            </w:pPr>
            <w:r w:rsidRPr="00D70946">
              <w:t>-</w:t>
            </w:r>
          </w:p>
        </w:tc>
        <w:tc>
          <w:tcPr>
            <w:tcW w:w="2975" w:type="dxa"/>
          </w:tcPr>
          <w:p w14:paraId="200B0821" w14:textId="77777777" w:rsidR="00140421" w:rsidRPr="00D70946" w:rsidRDefault="00140421" w:rsidP="009D4432">
            <w:pPr>
              <w:pStyle w:val="TAL"/>
            </w:pPr>
            <w:r w:rsidRPr="00D70946">
              <w:t>-</w:t>
            </w:r>
          </w:p>
        </w:tc>
        <w:tc>
          <w:tcPr>
            <w:tcW w:w="567" w:type="dxa"/>
          </w:tcPr>
          <w:p w14:paraId="6243AE48" w14:textId="77777777" w:rsidR="00140421" w:rsidRPr="00D70946" w:rsidRDefault="00140421" w:rsidP="009D4432">
            <w:pPr>
              <w:pStyle w:val="TAC"/>
            </w:pPr>
            <w:r w:rsidRPr="00D70946">
              <w:t>-</w:t>
            </w:r>
          </w:p>
        </w:tc>
        <w:tc>
          <w:tcPr>
            <w:tcW w:w="897" w:type="dxa"/>
          </w:tcPr>
          <w:p w14:paraId="5981E742" w14:textId="77777777" w:rsidR="00140421" w:rsidRPr="00D70946" w:rsidRDefault="00140421" w:rsidP="009D4432">
            <w:pPr>
              <w:pStyle w:val="TAC"/>
              <w:rPr>
                <w:lang w:eastAsia="zh-CN"/>
              </w:rPr>
            </w:pPr>
            <w:r w:rsidRPr="00D70946">
              <w:rPr>
                <w:lang w:eastAsia="zh-CN"/>
              </w:rPr>
              <w:t>-</w:t>
            </w:r>
          </w:p>
        </w:tc>
      </w:tr>
      <w:tr w:rsidR="00140421" w:rsidRPr="00D70946" w14:paraId="4B85E816" w14:textId="77777777" w:rsidTr="00C90DA4">
        <w:tc>
          <w:tcPr>
            <w:tcW w:w="647" w:type="dxa"/>
          </w:tcPr>
          <w:p w14:paraId="59AA2FBC" w14:textId="77777777" w:rsidR="00140421" w:rsidRPr="00D70946" w:rsidRDefault="00140421" w:rsidP="009D4432">
            <w:pPr>
              <w:pStyle w:val="TAC"/>
            </w:pPr>
            <w:r w:rsidRPr="00D70946">
              <w:t>19</w:t>
            </w:r>
          </w:p>
        </w:tc>
        <w:tc>
          <w:tcPr>
            <w:tcW w:w="3967" w:type="dxa"/>
          </w:tcPr>
          <w:p w14:paraId="70F62978" w14:textId="77777777" w:rsidR="00140421" w:rsidRPr="00D70946" w:rsidRDefault="00140421">
            <w:pPr>
              <w:pStyle w:val="TAL"/>
              <w:rPr>
                <w:rFonts w:eastAsia="Calibri"/>
              </w:rPr>
              <w:pPrChange w:id="4276" w:author="R5-224921" w:date="2022-09-25T10:11:00Z">
                <w:pPr/>
              </w:pPrChange>
            </w:pPr>
            <w:r w:rsidRPr="00D70946">
              <w:rPr>
                <w:rFonts w:eastAsia="Calibri"/>
              </w:rPr>
              <w:t>Check: Does the UE perform Generic Test Procedure for IMS Emergency call establishment with IMS Emergency registration as specified in TS 38.508-1 [4], subclause 4.9.11? (see Note 2)</w:t>
            </w:r>
          </w:p>
        </w:tc>
        <w:tc>
          <w:tcPr>
            <w:tcW w:w="709" w:type="dxa"/>
          </w:tcPr>
          <w:p w14:paraId="2EA1C932" w14:textId="77777777" w:rsidR="00140421" w:rsidRPr="00D70946" w:rsidRDefault="00140421" w:rsidP="009D4432">
            <w:pPr>
              <w:pStyle w:val="TAC"/>
            </w:pPr>
            <w:r w:rsidRPr="00D70946">
              <w:t>-</w:t>
            </w:r>
          </w:p>
        </w:tc>
        <w:tc>
          <w:tcPr>
            <w:tcW w:w="2975" w:type="dxa"/>
          </w:tcPr>
          <w:p w14:paraId="0FB04C86" w14:textId="77777777" w:rsidR="00140421" w:rsidRPr="00D70946" w:rsidRDefault="00140421" w:rsidP="009D4432">
            <w:pPr>
              <w:pStyle w:val="TAL"/>
            </w:pPr>
            <w:r w:rsidRPr="00D70946">
              <w:rPr>
                <w:rFonts w:eastAsia="Calibri"/>
              </w:rPr>
              <w:t>-</w:t>
            </w:r>
          </w:p>
        </w:tc>
        <w:tc>
          <w:tcPr>
            <w:tcW w:w="567" w:type="dxa"/>
          </w:tcPr>
          <w:p w14:paraId="79745D7C" w14:textId="77777777" w:rsidR="00140421" w:rsidRPr="00D70946" w:rsidRDefault="00140421" w:rsidP="009D4432">
            <w:pPr>
              <w:pStyle w:val="TAC"/>
            </w:pPr>
            <w:r w:rsidRPr="00D70946">
              <w:t>2</w:t>
            </w:r>
          </w:p>
        </w:tc>
        <w:tc>
          <w:tcPr>
            <w:tcW w:w="897" w:type="dxa"/>
          </w:tcPr>
          <w:p w14:paraId="00334FB8" w14:textId="77777777" w:rsidR="00140421" w:rsidRPr="00D70946" w:rsidRDefault="00140421" w:rsidP="009D4432">
            <w:pPr>
              <w:pStyle w:val="TAC"/>
              <w:rPr>
                <w:lang w:eastAsia="zh-CN"/>
              </w:rPr>
            </w:pPr>
            <w:r w:rsidRPr="00D70946">
              <w:rPr>
                <w:lang w:eastAsia="zh-CN"/>
              </w:rPr>
              <w:t>-</w:t>
            </w:r>
          </w:p>
        </w:tc>
      </w:tr>
      <w:tr w:rsidR="00140421" w:rsidRPr="00D70946" w14:paraId="121E7819" w14:textId="77777777" w:rsidTr="00C90DA4">
        <w:tc>
          <w:tcPr>
            <w:tcW w:w="647" w:type="dxa"/>
          </w:tcPr>
          <w:p w14:paraId="6B256E34" w14:textId="77777777" w:rsidR="00140421" w:rsidRPr="00D70946" w:rsidRDefault="00140421" w:rsidP="009D4432">
            <w:pPr>
              <w:pStyle w:val="TAC"/>
            </w:pPr>
            <w:r w:rsidRPr="00D70946">
              <w:t>20</w:t>
            </w:r>
          </w:p>
        </w:tc>
        <w:tc>
          <w:tcPr>
            <w:tcW w:w="3967" w:type="dxa"/>
          </w:tcPr>
          <w:p w14:paraId="1601C3CB" w14:textId="77777777" w:rsidR="00140421" w:rsidRPr="00D70946" w:rsidRDefault="00140421">
            <w:pPr>
              <w:pStyle w:val="TAL"/>
              <w:rPr>
                <w:rFonts w:eastAsia="Calibri"/>
              </w:rPr>
              <w:pPrChange w:id="4277" w:author="R5-224921" w:date="2022-09-25T10:11:00Z">
                <w:pPr/>
              </w:pPrChange>
            </w:pPr>
            <w:r w:rsidRPr="00D70946">
              <w:rPr>
                <w:rFonts w:eastAsia="Calibri"/>
              </w:rPr>
              <w:t>Test procedure for IMS MT Emergency call release is performed as specified in TS 38.508-1 [4], subclause 4.9.12B.</w:t>
            </w:r>
          </w:p>
        </w:tc>
        <w:tc>
          <w:tcPr>
            <w:tcW w:w="709" w:type="dxa"/>
          </w:tcPr>
          <w:p w14:paraId="5CC102CF" w14:textId="77777777" w:rsidR="00140421" w:rsidRPr="00D70946" w:rsidRDefault="00140421" w:rsidP="009D4432">
            <w:pPr>
              <w:pStyle w:val="TAC"/>
            </w:pPr>
            <w:r w:rsidRPr="00D70946">
              <w:t>-</w:t>
            </w:r>
          </w:p>
        </w:tc>
        <w:tc>
          <w:tcPr>
            <w:tcW w:w="2975" w:type="dxa"/>
          </w:tcPr>
          <w:p w14:paraId="7395A4A6" w14:textId="77777777" w:rsidR="00140421" w:rsidRPr="00D70946" w:rsidRDefault="00140421" w:rsidP="009D4432">
            <w:pPr>
              <w:pStyle w:val="TAL"/>
            </w:pPr>
            <w:r w:rsidRPr="00D70946">
              <w:t>-</w:t>
            </w:r>
          </w:p>
        </w:tc>
        <w:tc>
          <w:tcPr>
            <w:tcW w:w="567" w:type="dxa"/>
          </w:tcPr>
          <w:p w14:paraId="4EDA7242" w14:textId="77777777" w:rsidR="00140421" w:rsidRPr="00D70946" w:rsidRDefault="00140421" w:rsidP="009D4432">
            <w:pPr>
              <w:pStyle w:val="TAC"/>
            </w:pPr>
            <w:r w:rsidRPr="00D70946">
              <w:t>-</w:t>
            </w:r>
          </w:p>
        </w:tc>
        <w:tc>
          <w:tcPr>
            <w:tcW w:w="897" w:type="dxa"/>
          </w:tcPr>
          <w:p w14:paraId="2D5E34DB" w14:textId="77777777" w:rsidR="00140421" w:rsidRPr="00D70946" w:rsidRDefault="00140421" w:rsidP="009D4432">
            <w:pPr>
              <w:pStyle w:val="TAC"/>
              <w:rPr>
                <w:lang w:eastAsia="zh-CN"/>
              </w:rPr>
            </w:pPr>
            <w:r w:rsidRPr="00D70946">
              <w:rPr>
                <w:lang w:eastAsia="zh-CN"/>
              </w:rPr>
              <w:t>-</w:t>
            </w:r>
          </w:p>
        </w:tc>
      </w:tr>
      <w:tr w:rsidR="00140421" w:rsidRPr="00D70946" w14:paraId="1DA757D7" w14:textId="77777777" w:rsidTr="00C90DA4">
        <w:tc>
          <w:tcPr>
            <w:tcW w:w="647" w:type="dxa"/>
          </w:tcPr>
          <w:p w14:paraId="35F215F3" w14:textId="77777777" w:rsidR="00140421" w:rsidRPr="00D70946" w:rsidRDefault="00140421" w:rsidP="009D4432">
            <w:pPr>
              <w:pStyle w:val="TAC"/>
            </w:pPr>
            <w:r w:rsidRPr="00D70946">
              <w:t>21</w:t>
            </w:r>
          </w:p>
        </w:tc>
        <w:tc>
          <w:tcPr>
            <w:tcW w:w="3967" w:type="dxa"/>
          </w:tcPr>
          <w:p w14:paraId="2340CDF7" w14:textId="77777777" w:rsidR="00140421" w:rsidRPr="00D70946" w:rsidRDefault="00140421">
            <w:pPr>
              <w:pStyle w:val="TAL"/>
              <w:rPr>
                <w:rFonts w:eastAsia="Calibri"/>
              </w:rPr>
              <w:pPrChange w:id="4278" w:author="R5-224921" w:date="2022-09-25T10:11:00Z">
                <w:pPr/>
              </w:pPrChange>
            </w:pPr>
            <w:r w:rsidRPr="00D70946">
              <w:rPr>
                <w:rFonts w:eastAsia="Calibri"/>
              </w:rPr>
              <w:t>The SS releases the RRC connection.</w:t>
            </w:r>
          </w:p>
        </w:tc>
        <w:tc>
          <w:tcPr>
            <w:tcW w:w="709" w:type="dxa"/>
          </w:tcPr>
          <w:p w14:paraId="082A4989" w14:textId="77777777" w:rsidR="00140421" w:rsidRPr="00D70946" w:rsidRDefault="00140421" w:rsidP="009D4432">
            <w:pPr>
              <w:pStyle w:val="TAC"/>
            </w:pPr>
            <w:r w:rsidRPr="00D70946">
              <w:t>-</w:t>
            </w:r>
          </w:p>
        </w:tc>
        <w:tc>
          <w:tcPr>
            <w:tcW w:w="2975" w:type="dxa"/>
          </w:tcPr>
          <w:p w14:paraId="5953C736" w14:textId="77777777" w:rsidR="00140421" w:rsidRPr="00D70946" w:rsidRDefault="00140421" w:rsidP="009D4432">
            <w:pPr>
              <w:pStyle w:val="TAL"/>
            </w:pPr>
            <w:r w:rsidRPr="00D70946">
              <w:t>-</w:t>
            </w:r>
          </w:p>
        </w:tc>
        <w:tc>
          <w:tcPr>
            <w:tcW w:w="567" w:type="dxa"/>
          </w:tcPr>
          <w:p w14:paraId="7E0E5687" w14:textId="77777777" w:rsidR="00140421" w:rsidRPr="00D70946" w:rsidRDefault="00140421" w:rsidP="009D4432">
            <w:pPr>
              <w:pStyle w:val="TAC"/>
            </w:pPr>
            <w:r w:rsidRPr="00D70946">
              <w:t>-</w:t>
            </w:r>
          </w:p>
        </w:tc>
        <w:tc>
          <w:tcPr>
            <w:tcW w:w="897" w:type="dxa"/>
          </w:tcPr>
          <w:p w14:paraId="071A792D" w14:textId="77777777" w:rsidR="00140421" w:rsidRPr="00D70946" w:rsidRDefault="00140421" w:rsidP="009D4432">
            <w:pPr>
              <w:pStyle w:val="TAC"/>
              <w:rPr>
                <w:lang w:eastAsia="zh-CN"/>
              </w:rPr>
            </w:pPr>
            <w:r w:rsidRPr="00D70946">
              <w:rPr>
                <w:lang w:eastAsia="zh-CN"/>
              </w:rPr>
              <w:t>-</w:t>
            </w:r>
          </w:p>
        </w:tc>
      </w:tr>
      <w:tr w:rsidR="00140421" w:rsidRPr="00D70946" w14:paraId="43116D2B" w14:textId="77777777" w:rsidTr="00C90DA4">
        <w:tc>
          <w:tcPr>
            <w:tcW w:w="9762" w:type="dxa"/>
            <w:gridSpan w:val="6"/>
          </w:tcPr>
          <w:p w14:paraId="37E19831" w14:textId="77777777" w:rsidR="00140421" w:rsidRPr="00D70946" w:rsidRDefault="00140421" w:rsidP="009D4432">
            <w:pPr>
              <w:pStyle w:val="TAN"/>
              <w:rPr>
                <w:rFonts w:eastAsia="Calibri"/>
              </w:rPr>
            </w:pPr>
            <w:r w:rsidRPr="00D70946">
              <w:t>Note 1:</w:t>
            </w:r>
            <w:r w:rsidRPr="00D70946">
              <w:tab/>
              <w:t>The</w:t>
            </w:r>
            <w:r w:rsidRPr="00D70946">
              <w:rPr>
                <w:rFonts w:eastAsia="Calibri"/>
              </w:rPr>
              <w:t xml:space="preserve"> request to originate an automatic eCall may be performed by MMI or AT command.</w:t>
            </w:r>
          </w:p>
          <w:p w14:paraId="64985568" w14:textId="77777777" w:rsidR="00140421" w:rsidRPr="00D70946" w:rsidRDefault="00140421" w:rsidP="009D4432">
            <w:pPr>
              <w:pStyle w:val="TAN"/>
              <w:rPr>
                <w:rFonts w:eastAsia="Calibri"/>
              </w:rPr>
            </w:pPr>
            <w:r w:rsidRPr="00D70946">
              <w:t>Note 2:</w:t>
            </w:r>
            <w:r w:rsidRPr="00D70946">
              <w:tab/>
            </w:r>
            <w:r w:rsidRPr="00D70946">
              <w:rPr>
                <w:rFonts w:eastAsia="Calibri"/>
              </w:rPr>
              <w:t xml:space="preserve">The UE shall set the “Request URI and To header” to "urn:service:sos.ecall.automatic" and </w:t>
            </w:r>
            <w:r w:rsidRPr="00D70946">
              <w:t>shall not include the initial MSD in the SIP INVITE message.</w:t>
            </w:r>
          </w:p>
        </w:tc>
      </w:tr>
    </w:tbl>
    <w:p w14:paraId="0E95E42A" w14:textId="77777777" w:rsidR="00140421" w:rsidRPr="00D70946" w:rsidRDefault="00140421" w:rsidP="009D4432"/>
    <w:p w14:paraId="275ED50F" w14:textId="00F6307E" w:rsidR="00140421" w:rsidRDefault="00140421" w:rsidP="00140421">
      <w:pPr>
        <w:pStyle w:val="H6"/>
        <w:rPr>
          <w:ins w:id="4279" w:author="R5-224921" w:date="2022-09-25T10:13:00Z"/>
        </w:rPr>
      </w:pPr>
      <w:r w:rsidRPr="00D70946">
        <w:t>11.5.6</w:t>
      </w:r>
      <w:r w:rsidRPr="00D70946">
        <w:rPr>
          <w:lang w:eastAsia="zh-CN"/>
        </w:rPr>
        <w:t>.</w:t>
      </w:r>
      <w:r w:rsidRPr="00D70946">
        <w:t>3.3</w:t>
      </w:r>
      <w:r w:rsidRPr="00D70946">
        <w:tab/>
        <w:t>Specific message contents</w:t>
      </w:r>
    </w:p>
    <w:p w14:paraId="7749C6DA" w14:textId="77777777" w:rsidR="00F03CE5" w:rsidRPr="00D70946" w:rsidRDefault="00F03CE5" w:rsidP="00F03CE5">
      <w:pPr>
        <w:pStyle w:val="TH"/>
        <w:rPr>
          <w:ins w:id="4280" w:author="R5-224921" w:date="2022-09-25T10:13:00Z"/>
        </w:rPr>
      </w:pPr>
      <w:ins w:id="4281" w:author="R5-224921" w:date="2022-09-25T10:13:00Z">
        <w:r w:rsidRPr="00D70946">
          <w:t>able 11.</w:t>
        </w:r>
        <w:r>
          <w:t>5</w:t>
        </w:r>
        <w:r w:rsidRPr="00D70946">
          <w:t>.</w:t>
        </w:r>
        <w:r>
          <w:t>6</w:t>
        </w:r>
        <w:r w:rsidRPr="00D70946">
          <w:t>.</w:t>
        </w:r>
        <w:r>
          <w:t>3.</w:t>
        </w:r>
        <w:r w:rsidRPr="00D70946">
          <w:t>3-</w:t>
        </w:r>
        <w:r>
          <w:t>0</w:t>
        </w:r>
        <w:r w:rsidRPr="00D70946">
          <w:t xml:space="preserve">: </w:t>
        </w:r>
        <w:r w:rsidRPr="00D70946">
          <w:rPr>
            <w:i/>
            <w:iCs/>
          </w:rPr>
          <w:t>SIB1</w:t>
        </w:r>
        <w:r w:rsidRPr="00D70946">
          <w:rPr>
            <w:iCs/>
          </w:rPr>
          <w:t xml:space="preserve"> of NR Cell 1 (All steps, </w:t>
        </w:r>
        <w:r w:rsidRPr="00D70946">
          <w:rPr>
            <w:lang w:eastAsia="sv-SE"/>
          </w:rPr>
          <w:t xml:space="preserve">Table </w:t>
        </w:r>
        <w:r w:rsidRPr="00D70946">
          <w:t>11.</w:t>
        </w:r>
        <w:r>
          <w:t>5.6</w:t>
        </w:r>
        <w:r w:rsidRPr="00D70946">
          <w:rPr>
            <w:lang w:eastAsia="zh-CN"/>
          </w:rPr>
          <w:t>.</w:t>
        </w:r>
        <w:r w:rsidRPr="00D70946">
          <w:t>3.2-</w:t>
        </w:r>
        <w:r w:rsidRPr="00D70946">
          <w:rPr>
            <w:lang w:eastAsia="zh-CN"/>
          </w:rPr>
          <w:t>1</w:t>
        </w:r>
        <w:r w:rsidRPr="00D70946">
          <w:rPr>
            <w:iCs/>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F03CE5" w:rsidRPr="00D70946" w14:paraId="1C5DADBC" w14:textId="77777777" w:rsidTr="00F545BB">
        <w:trPr>
          <w:ins w:id="4282" w:author="R5-224921" w:date="2022-09-25T10:13:00Z"/>
        </w:trPr>
        <w:tc>
          <w:tcPr>
            <w:tcW w:w="9747" w:type="dxa"/>
            <w:gridSpan w:val="4"/>
            <w:tcBorders>
              <w:top w:val="single" w:sz="4" w:space="0" w:color="auto"/>
              <w:left w:val="single" w:sz="4" w:space="0" w:color="auto"/>
              <w:bottom w:val="single" w:sz="4" w:space="0" w:color="auto"/>
              <w:right w:val="single" w:sz="4" w:space="0" w:color="auto"/>
            </w:tcBorders>
            <w:hideMark/>
          </w:tcPr>
          <w:p w14:paraId="645E9A98" w14:textId="77777777" w:rsidR="00F03CE5" w:rsidRPr="00D70946" w:rsidRDefault="00F03CE5" w:rsidP="00F545BB">
            <w:pPr>
              <w:pStyle w:val="TAH"/>
              <w:jc w:val="left"/>
              <w:rPr>
                <w:ins w:id="4283" w:author="R5-224921" w:date="2022-09-25T10:13:00Z"/>
                <w:lang w:eastAsia="zh-CN"/>
              </w:rPr>
            </w:pPr>
            <w:ins w:id="4284" w:author="R5-224921" w:date="2022-09-25T10:13:00Z">
              <w:r w:rsidRPr="00D70946">
                <w:t>Derivation Path: TS 38.508-1 [4], Table 4.6.1-28</w:t>
              </w:r>
            </w:ins>
          </w:p>
        </w:tc>
      </w:tr>
      <w:tr w:rsidR="00F03CE5" w:rsidRPr="00D70946" w14:paraId="496328A9" w14:textId="77777777" w:rsidTr="00F545BB">
        <w:trPr>
          <w:ins w:id="4285" w:author="R5-224921" w:date="2022-09-25T10:13:00Z"/>
        </w:trPr>
        <w:tc>
          <w:tcPr>
            <w:tcW w:w="3652" w:type="dxa"/>
            <w:tcBorders>
              <w:top w:val="single" w:sz="4" w:space="0" w:color="auto"/>
              <w:left w:val="single" w:sz="4" w:space="0" w:color="auto"/>
              <w:bottom w:val="single" w:sz="4" w:space="0" w:color="auto"/>
              <w:right w:val="single" w:sz="4" w:space="0" w:color="auto"/>
            </w:tcBorders>
            <w:hideMark/>
          </w:tcPr>
          <w:p w14:paraId="50DECA15" w14:textId="77777777" w:rsidR="00F03CE5" w:rsidRPr="00D70946" w:rsidRDefault="00F03CE5" w:rsidP="00F545BB">
            <w:pPr>
              <w:pStyle w:val="TAH"/>
              <w:rPr>
                <w:ins w:id="4286" w:author="R5-224921" w:date="2022-09-25T10:13:00Z"/>
              </w:rPr>
            </w:pPr>
            <w:ins w:id="4287" w:author="R5-224921" w:date="2022-09-25T10:13:00Z">
              <w:r w:rsidRPr="00D70946">
                <w:t>Information Element</w:t>
              </w:r>
            </w:ins>
          </w:p>
        </w:tc>
        <w:tc>
          <w:tcPr>
            <w:tcW w:w="2835" w:type="dxa"/>
            <w:tcBorders>
              <w:top w:val="single" w:sz="4" w:space="0" w:color="auto"/>
              <w:left w:val="single" w:sz="4" w:space="0" w:color="auto"/>
              <w:bottom w:val="single" w:sz="4" w:space="0" w:color="auto"/>
              <w:right w:val="single" w:sz="4" w:space="0" w:color="auto"/>
            </w:tcBorders>
            <w:hideMark/>
          </w:tcPr>
          <w:p w14:paraId="0DFB57BB" w14:textId="77777777" w:rsidR="00F03CE5" w:rsidRPr="00D70946" w:rsidRDefault="00F03CE5" w:rsidP="00F545BB">
            <w:pPr>
              <w:pStyle w:val="TAH"/>
              <w:rPr>
                <w:ins w:id="4288" w:author="R5-224921" w:date="2022-09-25T10:13:00Z"/>
              </w:rPr>
            </w:pPr>
            <w:ins w:id="4289" w:author="R5-224921" w:date="2022-09-25T10:13:00Z">
              <w:r w:rsidRPr="00D70946">
                <w:t>Value/remark</w:t>
              </w:r>
            </w:ins>
          </w:p>
        </w:tc>
        <w:tc>
          <w:tcPr>
            <w:tcW w:w="2015" w:type="dxa"/>
            <w:tcBorders>
              <w:top w:val="single" w:sz="4" w:space="0" w:color="auto"/>
              <w:left w:val="single" w:sz="4" w:space="0" w:color="auto"/>
              <w:bottom w:val="single" w:sz="4" w:space="0" w:color="auto"/>
              <w:right w:val="single" w:sz="4" w:space="0" w:color="auto"/>
            </w:tcBorders>
            <w:hideMark/>
          </w:tcPr>
          <w:p w14:paraId="7E615B13" w14:textId="77777777" w:rsidR="00F03CE5" w:rsidRPr="00D70946" w:rsidRDefault="00F03CE5" w:rsidP="00F545BB">
            <w:pPr>
              <w:pStyle w:val="TAH"/>
              <w:rPr>
                <w:ins w:id="4290" w:author="R5-224921" w:date="2022-09-25T10:13:00Z"/>
              </w:rPr>
            </w:pPr>
            <w:ins w:id="4291" w:author="R5-224921" w:date="2022-09-25T10:13:00Z">
              <w:r w:rsidRPr="00D70946">
                <w:t>Comment</w:t>
              </w:r>
            </w:ins>
          </w:p>
        </w:tc>
        <w:tc>
          <w:tcPr>
            <w:tcW w:w="1245" w:type="dxa"/>
            <w:tcBorders>
              <w:top w:val="single" w:sz="4" w:space="0" w:color="auto"/>
              <w:left w:val="single" w:sz="4" w:space="0" w:color="auto"/>
              <w:bottom w:val="single" w:sz="4" w:space="0" w:color="auto"/>
              <w:right w:val="single" w:sz="4" w:space="0" w:color="auto"/>
            </w:tcBorders>
            <w:hideMark/>
          </w:tcPr>
          <w:p w14:paraId="77EFE64E" w14:textId="77777777" w:rsidR="00F03CE5" w:rsidRPr="00D70946" w:rsidRDefault="00F03CE5" w:rsidP="00F545BB">
            <w:pPr>
              <w:pStyle w:val="TAH"/>
              <w:rPr>
                <w:ins w:id="4292" w:author="R5-224921" w:date="2022-09-25T10:13:00Z"/>
              </w:rPr>
            </w:pPr>
            <w:ins w:id="4293" w:author="R5-224921" w:date="2022-09-25T10:13:00Z">
              <w:r w:rsidRPr="00D70946">
                <w:t>Condition</w:t>
              </w:r>
            </w:ins>
          </w:p>
        </w:tc>
      </w:tr>
      <w:tr w:rsidR="00F03CE5" w:rsidRPr="00D70946" w14:paraId="0A7F8D63" w14:textId="77777777" w:rsidTr="00F545BB">
        <w:trPr>
          <w:ins w:id="4294" w:author="R5-224921" w:date="2022-09-25T10:13:00Z"/>
        </w:trPr>
        <w:tc>
          <w:tcPr>
            <w:tcW w:w="3652" w:type="dxa"/>
            <w:tcBorders>
              <w:top w:val="single" w:sz="4" w:space="0" w:color="auto"/>
              <w:left w:val="single" w:sz="4" w:space="0" w:color="auto"/>
              <w:bottom w:val="single" w:sz="4" w:space="0" w:color="auto"/>
              <w:right w:val="single" w:sz="4" w:space="0" w:color="auto"/>
            </w:tcBorders>
            <w:hideMark/>
          </w:tcPr>
          <w:p w14:paraId="7C1BABA4" w14:textId="77777777" w:rsidR="00F03CE5" w:rsidRPr="00D70946" w:rsidRDefault="00F03CE5" w:rsidP="00F545BB">
            <w:pPr>
              <w:pStyle w:val="TAL"/>
              <w:rPr>
                <w:ins w:id="4295" w:author="R5-224921" w:date="2022-09-25T10:13:00Z"/>
              </w:rPr>
            </w:pPr>
            <w:ins w:id="4296" w:author="R5-224921" w:date="2022-09-25T10:13:00Z">
              <w:r w:rsidRPr="00D70946">
                <w:t>SIB1 ::= SEQUENCE {</w:t>
              </w:r>
            </w:ins>
          </w:p>
        </w:tc>
        <w:tc>
          <w:tcPr>
            <w:tcW w:w="2835" w:type="dxa"/>
            <w:tcBorders>
              <w:top w:val="single" w:sz="4" w:space="0" w:color="auto"/>
              <w:left w:val="single" w:sz="4" w:space="0" w:color="auto"/>
              <w:bottom w:val="single" w:sz="4" w:space="0" w:color="auto"/>
              <w:right w:val="single" w:sz="4" w:space="0" w:color="auto"/>
            </w:tcBorders>
          </w:tcPr>
          <w:p w14:paraId="4C94A106" w14:textId="77777777" w:rsidR="00F03CE5" w:rsidRPr="00D70946" w:rsidRDefault="00F03CE5" w:rsidP="00F545BB">
            <w:pPr>
              <w:pStyle w:val="TAL"/>
              <w:rPr>
                <w:ins w:id="4297" w:author="R5-224921" w:date="2022-09-25T10:13:00Z"/>
              </w:rPr>
            </w:pPr>
          </w:p>
        </w:tc>
        <w:tc>
          <w:tcPr>
            <w:tcW w:w="2015" w:type="dxa"/>
            <w:tcBorders>
              <w:top w:val="single" w:sz="4" w:space="0" w:color="auto"/>
              <w:left w:val="single" w:sz="4" w:space="0" w:color="auto"/>
              <w:bottom w:val="single" w:sz="4" w:space="0" w:color="auto"/>
              <w:right w:val="single" w:sz="4" w:space="0" w:color="auto"/>
            </w:tcBorders>
          </w:tcPr>
          <w:p w14:paraId="7CF23320" w14:textId="77777777" w:rsidR="00F03CE5" w:rsidRPr="00D70946" w:rsidRDefault="00F03CE5" w:rsidP="00F545BB">
            <w:pPr>
              <w:pStyle w:val="TAL"/>
              <w:rPr>
                <w:ins w:id="4298" w:author="R5-224921" w:date="2022-09-25T10:13:00Z"/>
              </w:rPr>
            </w:pPr>
          </w:p>
        </w:tc>
        <w:tc>
          <w:tcPr>
            <w:tcW w:w="1245" w:type="dxa"/>
            <w:tcBorders>
              <w:top w:val="single" w:sz="4" w:space="0" w:color="auto"/>
              <w:left w:val="single" w:sz="4" w:space="0" w:color="auto"/>
              <w:bottom w:val="single" w:sz="4" w:space="0" w:color="auto"/>
              <w:right w:val="single" w:sz="4" w:space="0" w:color="auto"/>
            </w:tcBorders>
          </w:tcPr>
          <w:p w14:paraId="72A04B8E" w14:textId="77777777" w:rsidR="00F03CE5" w:rsidRPr="00D70946" w:rsidRDefault="00F03CE5" w:rsidP="00F545BB">
            <w:pPr>
              <w:pStyle w:val="TAL"/>
              <w:rPr>
                <w:ins w:id="4299" w:author="R5-224921" w:date="2022-09-25T10:13:00Z"/>
              </w:rPr>
            </w:pPr>
          </w:p>
        </w:tc>
      </w:tr>
      <w:tr w:rsidR="00F03CE5" w:rsidRPr="00D70946" w14:paraId="0D7BED27" w14:textId="77777777" w:rsidTr="00F545BB">
        <w:trPr>
          <w:ins w:id="4300" w:author="R5-224921" w:date="2022-09-25T10:13:00Z"/>
        </w:trPr>
        <w:tc>
          <w:tcPr>
            <w:tcW w:w="3652" w:type="dxa"/>
            <w:tcBorders>
              <w:top w:val="single" w:sz="4" w:space="0" w:color="auto"/>
              <w:left w:val="single" w:sz="4" w:space="0" w:color="auto"/>
              <w:bottom w:val="single" w:sz="4" w:space="0" w:color="auto"/>
              <w:right w:val="single" w:sz="4" w:space="0" w:color="auto"/>
            </w:tcBorders>
            <w:hideMark/>
          </w:tcPr>
          <w:p w14:paraId="5A5FB9BF" w14:textId="77777777" w:rsidR="00F03CE5" w:rsidRPr="00D70946" w:rsidRDefault="00F03CE5" w:rsidP="00F545BB">
            <w:pPr>
              <w:pStyle w:val="TAL"/>
              <w:rPr>
                <w:ins w:id="4301" w:author="R5-224921" w:date="2022-09-25T10:13:00Z"/>
              </w:rPr>
            </w:pPr>
            <w:ins w:id="4302" w:author="R5-224921" w:date="2022-09-25T10:13:00Z">
              <w:r w:rsidRPr="00D70946">
                <w:t xml:space="preserve">  </w:t>
              </w:r>
              <w:r w:rsidRPr="00BC0B03">
                <w:t>eCallOverIMS-Support</w:t>
              </w:r>
            </w:ins>
          </w:p>
        </w:tc>
        <w:tc>
          <w:tcPr>
            <w:tcW w:w="2835" w:type="dxa"/>
            <w:tcBorders>
              <w:top w:val="single" w:sz="4" w:space="0" w:color="auto"/>
              <w:left w:val="single" w:sz="4" w:space="0" w:color="auto"/>
              <w:bottom w:val="single" w:sz="4" w:space="0" w:color="auto"/>
              <w:right w:val="single" w:sz="4" w:space="0" w:color="auto"/>
            </w:tcBorders>
          </w:tcPr>
          <w:p w14:paraId="2565C9BA" w14:textId="77777777" w:rsidR="00F03CE5" w:rsidRPr="00D70946" w:rsidRDefault="00F03CE5" w:rsidP="00F545BB">
            <w:pPr>
              <w:pStyle w:val="TAL"/>
              <w:rPr>
                <w:ins w:id="4303" w:author="R5-224921" w:date="2022-09-25T10:13:00Z"/>
              </w:rPr>
            </w:pPr>
            <w:ins w:id="4304" w:author="R5-224921" w:date="2022-09-25T10:13:00Z">
              <w:r>
                <w:t>Not present</w:t>
              </w:r>
            </w:ins>
          </w:p>
        </w:tc>
        <w:tc>
          <w:tcPr>
            <w:tcW w:w="2015" w:type="dxa"/>
            <w:tcBorders>
              <w:top w:val="single" w:sz="4" w:space="0" w:color="auto"/>
              <w:left w:val="single" w:sz="4" w:space="0" w:color="auto"/>
              <w:bottom w:val="single" w:sz="4" w:space="0" w:color="auto"/>
              <w:right w:val="single" w:sz="4" w:space="0" w:color="auto"/>
            </w:tcBorders>
          </w:tcPr>
          <w:p w14:paraId="4CF8A947" w14:textId="77777777" w:rsidR="00F03CE5" w:rsidRPr="00D70946" w:rsidRDefault="00F03CE5" w:rsidP="00F545BB">
            <w:pPr>
              <w:pStyle w:val="TAL"/>
              <w:rPr>
                <w:ins w:id="4305" w:author="R5-224921" w:date="2022-09-25T10:13:00Z"/>
              </w:rPr>
            </w:pPr>
          </w:p>
        </w:tc>
        <w:tc>
          <w:tcPr>
            <w:tcW w:w="1245" w:type="dxa"/>
            <w:tcBorders>
              <w:top w:val="single" w:sz="4" w:space="0" w:color="auto"/>
              <w:left w:val="single" w:sz="4" w:space="0" w:color="auto"/>
              <w:bottom w:val="single" w:sz="4" w:space="0" w:color="auto"/>
              <w:right w:val="single" w:sz="4" w:space="0" w:color="auto"/>
            </w:tcBorders>
          </w:tcPr>
          <w:p w14:paraId="7A82F848" w14:textId="77777777" w:rsidR="00F03CE5" w:rsidRPr="00D70946" w:rsidRDefault="00F03CE5" w:rsidP="00F545BB">
            <w:pPr>
              <w:pStyle w:val="TAL"/>
              <w:rPr>
                <w:ins w:id="4306" w:author="R5-224921" w:date="2022-09-25T10:13:00Z"/>
              </w:rPr>
            </w:pPr>
          </w:p>
        </w:tc>
      </w:tr>
      <w:tr w:rsidR="00F03CE5" w:rsidRPr="00D70946" w14:paraId="49F68E13" w14:textId="77777777" w:rsidTr="00F545BB">
        <w:trPr>
          <w:ins w:id="4307" w:author="R5-224921" w:date="2022-09-25T10:13:00Z"/>
        </w:trPr>
        <w:tc>
          <w:tcPr>
            <w:tcW w:w="3652" w:type="dxa"/>
            <w:tcBorders>
              <w:top w:val="single" w:sz="4" w:space="0" w:color="auto"/>
              <w:left w:val="single" w:sz="4" w:space="0" w:color="auto"/>
              <w:bottom w:val="single" w:sz="4" w:space="0" w:color="auto"/>
              <w:right w:val="single" w:sz="4" w:space="0" w:color="auto"/>
            </w:tcBorders>
            <w:hideMark/>
          </w:tcPr>
          <w:p w14:paraId="6645A28B" w14:textId="77777777" w:rsidR="00F03CE5" w:rsidRPr="00D70946" w:rsidRDefault="00F03CE5" w:rsidP="00F545BB">
            <w:pPr>
              <w:pStyle w:val="TAL"/>
              <w:rPr>
                <w:ins w:id="4308" w:author="R5-224921" w:date="2022-09-25T10:13:00Z"/>
              </w:rPr>
            </w:pPr>
            <w:ins w:id="4309" w:author="R5-224921" w:date="2022-09-25T10:13:00Z">
              <w:r w:rsidRPr="00D70946">
                <w:t>}</w:t>
              </w:r>
            </w:ins>
          </w:p>
        </w:tc>
        <w:tc>
          <w:tcPr>
            <w:tcW w:w="2835" w:type="dxa"/>
            <w:tcBorders>
              <w:top w:val="single" w:sz="4" w:space="0" w:color="auto"/>
              <w:left w:val="single" w:sz="4" w:space="0" w:color="auto"/>
              <w:bottom w:val="single" w:sz="4" w:space="0" w:color="auto"/>
              <w:right w:val="single" w:sz="4" w:space="0" w:color="auto"/>
            </w:tcBorders>
          </w:tcPr>
          <w:p w14:paraId="1879A33D" w14:textId="77777777" w:rsidR="00F03CE5" w:rsidRPr="00D70946" w:rsidRDefault="00F03CE5" w:rsidP="00F545BB">
            <w:pPr>
              <w:pStyle w:val="TAL"/>
              <w:rPr>
                <w:ins w:id="4310" w:author="R5-224921" w:date="2022-09-25T10:13:00Z"/>
              </w:rPr>
            </w:pPr>
          </w:p>
        </w:tc>
        <w:tc>
          <w:tcPr>
            <w:tcW w:w="2015" w:type="dxa"/>
            <w:tcBorders>
              <w:top w:val="single" w:sz="4" w:space="0" w:color="auto"/>
              <w:left w:val="single" w:sz="4" w:space="0" w:color="auto"/>
              <w:bottom w:val="single" w:sz="4" w:space="0" w:color="auto"/>
              <w:right w:val="single" w:sz="4" w:space="0" w:color="auto"/>
            </w:tcBorders>
          </w:tcPr>
          <w:p w14:paraId="0D780E7D" w14:textId="77777777" w:rsidR="00F03CE5" w:rsidRPr="00D70946" w:rsidRDefault="00F03CE5" w:rsidP="00F545BB">
            <w:pPr>
              <w:pStyle w:val="TAL"/>
              <w:rPr>
                <w:ins w:id="4311" w:author="R5-224921" w:date="2022-09-25T10:13:00Z"/>
              </w:rPr>
            </w:pPr>
          </w:p>
        </w:tc>
        <w:tc>
          <w:tcPr>
            <w:tcW w:w="1245" w:type="dxa"/>
            <w:tcBorders>
              <w:top w:val="single" w:sz="4" w:space="0" w:color="auto"/>
              <w:left w:val="single" w:sz="4" w:space="0" w:color="auto"/>
              <w:bottom w:val="single" w:sz="4" w:space="0" w:color="auto"/>
              <w:right w:val="single" w:sz="4" w:space="0" w:color="auto"/>
            </w:tcBorders>
          </w:tcPr>
          <w:p w14:paraId="51D09525" w14:textId="77777777" w:rsidR="00F03CE5" w:rsidRPr="00D70946" w:rsidRDefault="00F03CE5" w:rsidP="00F545BB">
            <w:pPr>
              <w:pStyle w:val="TAL"/>
              <w:rPr>
                <w:ins w:id="4312" w:author="R5-224921" w:date="2022-09-25T10:13:00Z"/>
              </w:rPr>
            </w:pPr>
          </w:p>
        </w:tc>
      </w:tr>
    </w:tbl>
    <w:p w14:paraId="7FAEFDC1" w14:textId="77777777" w:rsidR="00F03CE5" w:rsidRPr="00F03CE5" w:rsidRDefault="00F03CE5">
      <w:pPr>
        <w:pPrChange w:id="4313" w:author="R5-224921" w:date="2022-09-25T10:13:00Z">
          <w:pPr>
            <w:pStyle w:val="H6"/>
          </w:pPr>
        </w:pPrChange>
      </w:pPr>
    </w:p>
    <w:p w14:paraId="7C2063F5" w14:textId="77777777" w:rsidR="00140421" w:rsidRPr="00D70946" w:rsidRDefault="00140421" w:rsidP="009D4432">
      <w:pPr>
        <w:pStyle w:val="TH"/>
      </w:pPr>
      <w:r w:rsidRPr="00D70946">
        <w:t>Table 11.5.6.3.3-1: RRC CONNECTION REQUEST (Step 1a3, Table 11.5.6.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140421" w:rsidRPr="00D70946" w14:paraId="16DBEF90" w14:textId="77777777" w:rsidTr="00C90DA4">
        <w:trPr>
          <w:cantSplit/>
        </w:trPr>
        <w:tc>
          <w:tcPr>
            <w:tcW w:w="9635" w:type="dxa"/>
            <w:gridSpan w:val="4"/>
          </w:tcPr>
          <w:p w14:paraId="01A7A119" w14:textId="77777777" w:rsidR="00140421" w:rsidRPr="00D70946" w:rsidRDefault="00140421" w:rsidP="009D4432">
            <w:pPr>
              <w:pStyle w:val="TAL"/>
            </w:pPr>
            <w:r w:rsidRPr="00D70946">
              <w:t>Derivation Path: TS 34.108 clause 9.1.1</w:t>
            </w:r>
          </w:p>
        </w:tc>
      </w:tr>
      <w:tr w:rsidR="00140421" w:rsidRPr="00D70946" w14:paraId="6759D78D" w14:textId="77777777" w:rsidTr="00C90DA4">
        <w:tc>
          <w:tcPr>
            <w:tcW w:w="4535" w:type="dxa"/>
          </w:tcPr>
          <w:p w14:paraId="0E8212A0" w14:textId="77777777" w:rsidR="00140421" w:rsidRPr="00D70946" w:rsidRDefault="00140421" w:rsidP="009D4432">
            <w:pPr>
              <w:pStyle w:val="TAH"/>
            </w:pPr>
            <w:r w:rsidRPr="00D70946">
              <w:t>Information Element</w:t>
            </w:r>
          </w:p>
        </w:tc>
        <w:tc>
          <w:tcPr>
            <w:tcW w:w="2267" w:type="dxa"/>
          </w:tcPr>
          <w:p w14:paraId="2F1142A7" w14:textId="77777777" w:rsidR="00140421" w:rsidRPr="00D70946" w:rsidRDefault="00140421" w:rsidP="009D4432">
            <w:pPr>
              <w:pStyle w:val="TAH"/>
            </w:pPr>
            <w:r w:rsidRPr="00D70946">
              <w:t>Value/remark</w:t>
            </w:r>
          </w:p>
        </w:tc>
        <w:tc>
          <w:tcPr>
            <w:tcW w:w="1700" w:type="dxa"/>
          </w:tcPr>
          <w:p w14:paraId="4436DD8B" w14:textId="77777777" w:rsidR="00140421" w:rsidRPr="00D70946" w:rsidRDefault="00140421" w:rsidP="009D4432">
            <w:pPr>
              <w:pStyle w:val="TAH"/>
            </w:pPr>
            <w:r w:rsidRPr="00D70946">
              <w:t>Comment</w:t>
            </w:r>
          </w:p>
        </w:tc>
        <w:tc>
          <w:tcPr>
            <w:tcW w:w="1133" w:type="dxa"/>
          </w:tcPr>
          <w:p w14:paraId="07DDE9AA" w14:textId="77777777" w:rsidR="00140421" w:rsidRPr="00D70946" w:rsidRDefault="00140421" w:rsidP="009D4432">
            <w:pPr>
              <w:pStyle w:val="TAH"/>
            </w:pPr>
            <w:r w:rsidRPr="00D70946">
              <w:t>Condition</w:t>
            </w:r>
          </w:p>
        </w:tc>
      </w:tr>
      <w:tr w:rsidR="00140421" w:rsidRPr="00D70946" w14:paraId="370C34E9" w14:textId="77777777" w:rsidTr="00C90DA4">
        <w:tc>
          <w:tcPr>
            <w:tcW w:w="4535" w:type="dxa"/>
          </w:tcPr>
          <w:p w14:paraId="7CAF3048" w14:textId="77777777" w:rsidR="00140421" w:rsidRPr="00D70946" w:rsidRDefault="00140421" w:rsidP="009D4432">
            <w:pPr>
              <w:pStyle w:val="TAL"/>
            </w:pPr>
            <w:r w:rsidRPr="00D70946">
              <w:t>Establishment cause</w:t>
            </w:r>
          </w:p>
        </w:tc>
        <w:tc>
          <w:tcPr>
            <w:tcW w:w="2267" w:type="dxa"/>
          </w:tcPr>
          <w:p w14:paraId="67DC4838" w14:textId="77777777" w:rsidR="00140421" w:rsidRPr="00D70946" w:rsidRDefault="00140421" w:rsidP="009D4432">
            <w:pPr>
              <w:pStyle w:val="TAL"/>
            </w:pPr>
            <w:r w:rsidRPr="00D70946">
              <w:t>Emergency Call</w:t>
            </w:r>
          </w:p>
        </w:tc>
        <w:tc>
          <w:tcPr>
            <w:tcW w:w="1700" w:type="dxa"/>
          </w:tcPr>
          <w:p w14:paraId="08CB752C" w14:textId="77777777" w:rsidR="00140421" w:rsidRPr="00D70946" w:rsidRDefault="00140421" w:rsidP="009D4432">
            <w:pPr>
              <w:pStyle w:val="TAL"/>
            </w:pPr>
          </w:p>
        </w:tc>
        <w:tc>
          <w:tcPr>
            <w:tcW w:w="1133" w:type="dxa"/>
          </w:tcPr>
          <w:p w14:paraId="005AD0E3" w14:textId="77777777" w:rsidR="00140421" w:rsidRPr="00D70946" w:rsidRDefault="00140421" w:rsidP="009D4432">
            <w:pPr>
              <w:pStyle w:val="TAL"/>
            </w:pPr>
          </w:p>
        </w:tc>
      </w:tr>
    </w:tbl>
    <w:p w14:paraId="6A569B12" w14:textId="77777777" w:rsidR="00140421" w:rsidRPr="00D70946" w:rsidRDefault="00140421" w:rsidP="009D4432"/>
    <w:p w14:paraId="1787F442" w14:textId="77777777" w:rsidR="00140421" w:rsidRPr="00D70946" w:rsidRDefault="00140421" w:rsidP="009D4432">
      <w:pPr>
        <w:pStyle w:val="TH"/>
      </w:pPr>
      <w:r w:rsidRPr="00D70946">
        <w:t>Table 11.5.6.3.3-2: CM SERVICE REQUEST (Step 1a6, Table 11.5.6.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140421" w:rsidRPr="00D70946" w14:paraId="3226BCBC" w14:textId="77777777" w:rsidTr="00C90DA4">
        <w:trPr>
          <w:cantSplit/>
        </w:trPr>
        <w:tc>
          <w:tcPr>
            <w:tcW w:w="9635" w:type="dxa"/>
            <w:gridSpan w:val="4"/>
          </w:tcPr>
          <w:p w14:paraId="55B23EF9" w14:textId="77777777" w:rsidR="00140421" w:rsidRPr="00D70946" w:rsidRDefault="00140421" w:rsidP="009D4432">
            <w:pPr>
              <w:pStyle w:val="TAL"/>
            </w:pPr>
            <w:r w:rsidRPr="00D70946">
              <w:t>Derivation Path: TS 24.008 Table 9.2.11</w:t>
            </w:r>
          </w:p>
        </w:tc>
      </w:tr>
      <w:tr w:rsidR="00140421" w:rsidRPr="00D70946" w14:paraId="469C5DD5" w14:textId="77777777" w:rsidTr="00C90DA4">
        <w:tc>
          <w:tcPr>
            <w:tcW w:w="4535" w:type="dxa"/>
          </w:tcPr>
          <w:p w14:paraId="13234FD1" w14:textId="77777777" w:rsidR="00140421" w:rsidRPr="00D70946" w:rsidRDefault="00140421" w:rsidP="009D4432">
            <w:pPr>
              <w:pStyle w:val="TAH"/>
            </w:pPr>
            <w:r w:rsidRPr="00D70946">
              <w:t>Information Element</w:t>
            </w:r>
          </w:p>
        </w:tc>
        <w:tc>
          <w:tcPr>
            <w:tcW w:w="2267" w:type="dxa"/>
          </w:tcPr>
          <w:p w14:paraId="4CB9BE65" w14:textId="77777777" w:rsidR="00140421" w:rsidRPr="00D70946" w:rsidRDefault="00140421" w:rsidP="009D4432">
            <w:pPr>
              <w:pStyle w:val="TAH"/>
            </w:pPr>
            <w:r w:rsidRPr="00D70946">
              <w:t>Value/remark</w:t>
            </w:r>
          </w:p>
        </w:tc>
        <w:tc>
          <w:tcPr>
            <w:tcW w:w="1700" w:type="dxa"/>
          </w:tcPr>
          <w:p w14:paraId="0CCA0EBF" w14:textId="77777777" w:rsidR="00140421" w:rsidRPr="00D70946" w:rsidRDefault="00140421" w:rsidP="009D4432">
            <w:pPr>
              <w:pStyle w:val="TAH"/>
            </w:pPr>
            <w:r w:rsidRPr="00D70946">
              <w:t>Comment</w:t>
            </w:r>
          </w:p>
        </w:tc>
        <w:tc>
          <w:tcPr>
            <w:tcW w:w="1133" w:type="dxa"/>
          </w:tcPr>
          <w:p w14:paraId="3EA47800" w14:textId="77777777" w:rsidR="00140421" w:rsidRPr="00D70946" w:rsidRDefault="00140421" w:rsidP="009D4432">
            <w:pPr>
              <w:pStyle w:val="TAH"/>
            </w:pPr>
            <w:r w:rsidRPr="00D70946">
              <w:t>Condition</w:t>
            </w:r>
          </w:p>
        </w:tc>
      </w:tr>
      <w:tr w:rsidR="00140421" w:rsidRPr="00D70946" w14:paraId="70D248CE" w14:textId="77777777" w:rsidTr="00C90DA4">
        <w:tc>
          <w:tcPr>
            <w:tcW w:w="4535" w:type="dxa"/>
          </w:tcPr>
          <w:p w14:paraId="77C8994E" w14:textId="77777777" w:rsidR="00140421" w:rsidRPr="00D70946" w:rsidRDefault="00140421" w:rsidP="009D4432">
            <w:pPr>
              <w:pStyle w:val="TAL"/>
            </w:pPr>
            <w:r w:rsidRPr="00D70946">
              <w:t>CM service type</w:t>
            </w:r>
          </w:p>
        </w:tc>
        <w:tc>
          <w:tcPr>
            <w:tcW w:w="2267" w:type="dxa"/>
          </w:tcPr>
          <w:p w14:paraId="65AE38E0" w14:textId="77777777" w:rsidR="00140421" w:rsidRPr="00D70946" w:rsidRDefault="00140421" w:rsidP="009D4432">
            <w:pPr>
              <w:pStyle w:val="TAL"/>
            </w:pPr>
            <w:r w:rsidRPr="00D70946">
              <w:t>0010</w:t>
            </w:r>
          </w:p>
        </w:tc>
        <w:tc>
          <w:tcPr>
            <w:tcW w:w="1700" w:type="dxa"/>
          </w:tcPr>
          <w:p w14:paraId="67C8C6CF" w14:textId="77777777" w:rsidR="00140421" w:rsidRPr="00D70946" w:rsidRDefault="00140421" w:rsidP="009D4432">
            <w:pPr>
              <w:pStyle w:val="TAL"/>
            </w:pPr>
            <w:r w:rsidRPr="00D70946">
              <w:t>Emergency call establishment</w:t>
            </w:r>
          </w:p>
        </w:tc>
        <w:tc>
          <w:tcPr>
            <w:tcW w:w="1133" w:type="dxa"/>
          </w:tcPr>
          <w:p w14:paraId="1C7FE072" w14:textId="77777777" w:rsidR="00140421" w:rsidRPr="00D70946" w:rsidRDefault="00140421" w:rsidP="009D4432">
            <w:pPr>
              <w:pStyle w:val="TAL"/>
            </w:pPr>
          </w:p>
        </w:tc>
      </w:tr>
    </w:tbl>
    <w:p w14:paraId="4F16963A" w14:textId="308E0850" w:rsidR="00140421" w:rsidRPr="00D70946" w:rsidRDefault="00140421" w:rsidP="009D4432"/>
    <w:p w14:paraId="1FDD0132" w14:textId="77777777" w:rsidR="00911E78" w:rsidRPr="00D70946" w:rsidRDefault="00911E78" w:rsidP="00911E78">
      <w:pPr>
        <w:pStyle w:val="Heading3"/>
      </w:pPr>
      <w:bookmarkStart w:id="4314" w:name="_Hlk100749119"/>
      <w:r w:rsidRPr="00D70946">
        <w:t>11.5.7</w:t>
      </w:r>
      <w:r w:rsidRPr="00D70946">
        <w:tab/>
        <w:t>eCall Only mode / SRVCC Handover to CS domain / UTRAN / MSD Update / Success / 5GS</w:t>
      </w:r>
    </w:p>
    <w:p w14:paraId="7C83948E" w14:textId="77777777" w:rsidR="00911E78" w:rsidRPr="00D70946" w:rsidRDefault="00911E78" w:rsidP="00911E78">
      <w:pPr>
        <w:pStyle w:val="H6"/>
      </w:pPr>
      <w:r w:rsidRPr="00D70946">
        <w:t>11.5.7.1</w:t>
      </w:r>
      <w:r w:rsidRPr="00D70946">
        <w:tab/>
        <w:t>Test Purpose (TP)</w:t>
      </w:r>
    </w:p>
    <w:p w14:paraId="5EE71108" w14:textId="77777777" w:rsidR="00911E78" w:rsidRPr="00D70946" w:rsidRDefault="00911E78" w:rsidP="00911E78">
      <w:pPr>
        <w:pStyle w:val="H6"/>
        <w:rPr>
          <w:rFonts w:eastAsia="Calibri"/>
        </w:rPr>
      </w:pPr>
      <w:r w:rsidRPr="00D70946">
        <w:rPr>
          <w:rFonts w:eastAsia="Calibri"/>
        </w:rPr>
        <w:t>(1)</w:t>
      </w:r>
    </w:p>
    <w:p w14:paraId="61854D13" w14:textId="77777777" w:rsidR="00911E78" w:rsidRPr="00D70946" w:rsidRDefault="00911E78" w:rsidP="00911E78">
      <w:pPr>
        <w:pStyle w:val="PL"/>
        <w:rPr>
          <w:rFonts w:eastAsia="Calibri"/>
          <w:noProof w:val="0"/>
        </w:rPr>
      </w:pPr>
      <w:r w:rsidRPr="00D70946">
        <w:rPr>
          <w:rFonts w:eastAsia="Calibri"/>
          <w:b/>
          <w:bCs/>
          <w:noProof w:val="0"/>
        </w:rPr>
        <w:t>with</w:t>
      </w:r>
      <w:r w:rsidRPr="00D70946">
        <w:rPr>
          <w:rFonts w:eastAsia="Calibri"/>
          <w:noProof w:val="0"/>
        </w:rPr>
        <w:t xml:space="preserve"> { UE in eCall Only Mode and an IMS eCall is ongoing }</w:t>
      </w:r>
    </w:p>
    <w:p w14:paraId="51EAC4B1" w14:textId="77777777" w:rsidR="00911E78" w:rsidRPr="00D70946" w:rsidRDefault="00911E78" w:rsidP="00911E78">
      <w:pPr>
        <w:pStyle w:val="PL"/>
        <w:rPr>
          <w:rFonts w:eastAsia="Calibri"/>
          <w:noProof w:val="0"/>
        </w:rPr>
      </w:pPr>
      <w:r w:rsidRPr="00D70946">
        <w:rPr>
          <w:rFonts w:eastAsia="Calibri"/>
          <w:b/>
          <w:bCs/>
          <w:noProof w:val="0"/>
        </w:rPr>
        <w:t>ensure that</w:t>
      </w:r>
      <w:r w:rsidRPr="00D70946">
        <w:rPr>
          <w:rFonts w:eastAsia="Calibri"/>
          <w:noProof w:val="0"/>
        </w:rPr>
        <w:t xml:space="preserve"> {</w:t>
      </w:r>
    </w:p>
    <w:p w14:paraId="36889EA1" w14:textId="77777777" w:rsidR="00911E78" w:rsidRPr="00D70946" w:rsidRDefault="00911E78" w:rsidP="00911E78">
      <w:pPr>
        <w:pStyle w:val="PL"/>
        <w:rPr>
          <w:rFonts w:eastAsia="Calibri"/>
          <w:noProof w:val="0"/>
        </w:rPr>
      </w:pPr>
      <w:r w:rsidRPr="00D70946">
        <w:rPr>
          <w:rFonts w:eastAsia="Calibri"/>
          <w:noProof w:val="0"/>
        </w:rPr>
        <w:t xml:space="preserve">  </w:t>
      </w:r>
      <w:r w:rsidRPr="00D70946">
        <w:rPr>
          <w:rFonts w:eastAsia="Calibri"/>
          <w:b/>
          <w:bCs/>
          <w:noProof w:val="0"/>
        </w:rPr>
        <w:t>when</w:t>
      </w:r>
      <w:r w:rsidRPr="00D70946">
        <w:rPr>
          <w:rFonts w:eastAsia="Calibri"/>
          <w:noProof w:val="0"/>
        </w:rPr>
        <w:t xml:space="preserve"> { UE receives a </w:t>
      </w:r>
      <w:r w:rsidRPr="00D70946">
        <w:rPr>
          <w:rFonts w:eastAsia="Calibri"/>
          <w:i/>
          <w:noProof w:val="0"/>
        </w:rPr>
        <w:t>MobilityFromNRCommand</w:t>
      </w:r>
      <w:r w:rsidRPr="00D70946">
        <w:rPr>
          <w:rFonts w:eastAsia="Calibri"/>
          <w:noProof w:val="0"/>
        </w:rPr>
        <w:t xml:space="preserve"> message and an UTRA Speech RAB combination is configured for an UTRA cell }</w:t>
      </w:r>
    </w:p>
    <w:p w14:paraId="323A68A5" w14:textId="77777777" w:rsidR="00911E78" w:rsidRPr="00D70946" w:rsidRDefault="00911E78" w:rsidP="00911E78">
      <w:pPr>
        <w:pStyle w:val="PL"/>
        <w:rPr>
          <w:rFonts w:eastAsia="Calibri"/>
          <w:noProof w:val="0"/>
        </w:rPr>
      </w:pPr>
      <w:r w:rsidRPr="00D70946">
        <w:rPr>
          <w:rFonts w:eastAsia="Calibri"/>
          <w:noProof w:val="0"/>
        </w:rPr>
        <w:t xml:space="preserve">    </w:t>
      </w:r>
      <w:r w:rsidRPr="00D70946">
        <w:rPr>
          <w:rFonts w:eastAsia="Calibri"/>
          <w:b/>
          <w:bCs/>
          <w:noProof w:val="0"/>
        </w:rPr>
        <w:t>then</w:t>
      </w:r>
      <w:r w:rsidRPr="00D70946">
        <w:rPr>
          <w:rFonts w:eastAsia="Calibri"/>
          <w:noProof w:val="0"/>
        </w:rPr>
        <w:t xml:space="preserve"> {</w:t>
      </w:r>
      <w:r w:rsidRPr="00D70946">
        <w:rPr>
          <w:noProof w:val="0"/>
        </w:rPr>
        <w:t xml:space="preserve"> UE transmits a HANDOVER TO UTRAN COMPLETE message on the utra cell</w:t>
      </w:r>
      <w:r w:rsidRPr="00D70946">
        <w:rPr>
          <w:rFonts w:eastAsia="Calibri"/>
          <w:noProof w:val="0"/>
        </w:rPr>
        <w:t xml:space="preserve"> }</w:t>
      </w:r>
    </w:p>
    <w:p w14:paraId="31FC1CB1" w14:textId="5946E732" w:rsidR="00911E78" w:rsidRPr="00D70946" w:rsidRDefault="00911E78" w:rsidP="00911E78">
      <w:pPr>
        <w:pStyle w:val="PL"/>
        <w:rPr>
          <w:rFonts w:eastAsia="Calibri"/>
          <w:noProof w:val="0"/>
        </w:rPr>
      </w:pPr>
      <w:r w:rsidRPr="00D70946">
        <w:rPr>
          <w:rFonts w:eastAsia="Calibri"/>
          <w:noProof w:val="0"/>
        </w:rPr>
        <w:t xml:space="preserve">            }</w:t>
      </w:r>
    </w:p>
    <w:p w14:paraId="10205E94" w14:textId="77777777" w:rsidR="00911E78" w:rsidRPr="00A23DDB" w:rsidRDefault="00911E78" w:rsidP="00A23DDB">
      <w:pPr>
        <w:pStyle w:val="PL"/>
        <w:rPr>
          <w:rFonts w:eastAsia="Calibri"/>
          <w:noProof w:val="0"/>
        </w:rPr>
      </w:pPr>
    </w:p>
    <w:bookmarkEnd w:id="4314"/>
    <w:p w14:paraId="2FE583C0" w14:textId="77777777" w:rsidR="00911E78" w:rsidRPr="00D70946" w:rsidRDefault="00911E78" w:rsidP="00911E78">
      <w:pPr>
        <w:pStyle w:val="H6"/>
      </w:pPr>
      <w:r w:rsidRPr="00D70946">
        <w:t>11.5.7.2</w:t>
      </w:r>
      <w:r w:rsidRPr="00D70946">
        <w:tab/>
        <w:t>Conformance requirements</w:t>
      </w:r>
    </w:p>
    <w:p w14:paraId="12FC213D" w14:textId="77777777" w:rsidR="00911E78" w:rsidRPr="00D70946" w:rsidRDefault="00911E78" w:rsidP="009D4432">
      <w:r w:rsidRPr="00D70946">
        <w:t xml:space="preserve">References: The conformance requirements covered in the present testcase are specified in TS 38.331, clause 5.4.3.3, TS 23.237, clauses 5.3.3, 6c.2.1, TS 26.267, clause 4.3, and TS 24.008, clause 5.2.4.2. </w:t>
      </w:r>
    </w:p>
    <w:p w14:paraId="6D93D562" w14:textId="77777777" w:rsidR="00911E78" w:rsidRPr="00D70946" w:rsidRDefault="00911E78" w:rsidP="009D4432">
      <w:r w:rsidRPr="00D70946">
        <w:t>[TS 38.331, clause 5.4.3.3]</w:t>
      </w:r>
    </w:p>
    <w:p w14:paraId="5B6E0198" w14:textId="77777777" w:rsidR="00911E78" w:rsidRPr="00D70946" w:rsidRDefault="00911E78" w:rsidP="009D4432">
      <w:pPr>
        <w:pStyle w:val="B1"/>
      </w:pPr>
      <w:r w:rsidRPr="00D70946">
        <w:t>Reception of the MobilityFromNRCommand by the UE</w:t>
      </w:r>
    </w:p>
    <w:p w14:paraId="263FFAC3" w14:textId="77777777" w:rsidR="00911E78" w:rsidRPr="00D70946" w:rsidRDefault="00911E78" w:rsidP="009D4432">
      <w:r w:rsidRPr="00D70946">
        <w:t>The UE shall:</w:t>
      </w:r>
    </w:p>
    <w:p w14:paraId="7F83DCCF" w14:textId="77777777" w:rsidR="00911E78" w:rsidRPr="00D70946" w:rsidRDefault="00911E78" w:rsidP="009D4432">
      <w:pPr>
        <w:pStyle w:val="B1"/>
        <w:rPr>
          <w:lang w:eastAsia="zh-TW"/>
        </w:rPr>
      </w:pPr>
      <w:r w:rsidRPr="00D70946">
        <w:rPr>
          <w:lang w:eastAsia="zh-TW"/>
        </w:rPr>
        <w:t>1&gt;</w:t>
      </w:r>
      <w:r w:rsidRPr="00D70946">
        <w:rPr>
          <w:lang w:eastAsia="zh-TW"/>
        </w:rPr>
        <w:tab/>
        <w:t>stop timer T310, if running;</w:t>
      </w:r>
    </w:p>
    <w:p w14:paraId="00BAE677" w14:textId="77777777" w:rsidR="00911E78" w:rsidRPr="00D70946" w:rsidRDefault="00911E78" w:rsidP="009D4432">
      <w:pPr>
        <w:pStyle w:val="B1"/>
        <w:rPr>
          <w:lang w:eastAsia="zh-TW"/>
        </w:rPr>
      </w:pPr>
      <w:r w:rsidRPr="00D70946">
        <w:rPr>
          <w:lang w:eastAsia="zh-TW"/>
        </w:rPr>
        <w:t>1&gt;</w:t>
      </w:r>
      <w:r w:rsidRPr="00D70946">
        <w:rPr>
          <w:lang w:eastAsia="zh-TW"/>
        </w:rPr>
        <w:tab/>
        <w:t>stop timer T312, if running;</w:t>
      </w:r>
    </w:p>
    <w:p w14:paraId="1D28210C" w14:textId="77777777" w:rsidR="00911E78" w:rsidRPr="00D70946" w:rsidRDefault="00911E78" w:rsidP="009D4432">
      <w:pPr>
        <w:pStyle w:val="B1"/>
        <w:rPr>
          <w:rFonts w:eastAsia="DengXian"/>
          <w:lang w:eastAsia="zh-TW"/>
        </w:rPr>
      </w:pPr>
      <w:r w:rsidRPr="00D70946">
        <w:rPr>
          <w:rFonts w:eastAsia="DengXian"/>
          <w:lang w:eastAsia="zh-TW"/>
        </w:rPr>
        <w:t>1&gt;</w:t>
      </w:r>
      <w:r w:rsidRPr="00D70946">
        <w:rPr>
          <w:rFonts w:eastAsia="DengXian"/>
          <w:lang w:eastAsia="zh-TW"/>
        </w:rPr>
        <w:tab/>
        <w:t>if T316 is running:</w:t>
      </w:r>
    </w:p>
    <w:p w14:paraId="27889D95" w14:textId="77777777" w:rsidR="00911E78" w:rsidRPr="00D70946" w:rsidRDefault="00911E78" w:rsidP="009D4432">
      <w:pPr>
        <w:pStyle w:val="B2"/>
        <w:rPr>
          <w:rFonts w:eastAsia="DengXian"/>
        </w:rPr>
      </w:pPr>
      <w:r w:rsidRPr="00D70946">
        <w:rPr>
          <w:rFonts w:eastAsia="DengXian"/>
        </w:rPr>
        <w:t>2&gt;</w:t>
      </w:r>
      <w:r w:rsidRPr="00D70946">
        <w:rPr>
          <w:rFonts w:eastAsia="DengXian"/>
        </w:rPr>
        <w:tab/>
        <w:t>stop timer T316;</w:t>
      </w:r>
    </w:p>
    <w:p w14:paraId="3F122267" w14:textId="77777777" w:rsidR="00911E78" w:rsidRPr="00D70946" w:rsidRDefault="00911E78" w:rsidP="009D4432">
      <w:pPr>
        <w:pStyle w:val="B2"/>
        <w:rPr>
          <w:rFonts w:eastAsia="DengXian"/>
        </w:rPr>
      </w:pPr>
      <w:r w:rsidRPr="00D70946">
        <w:rPr>
          <w:rFonts w:eastAsia="DengXian"/>
        </w:rPr>
        <w:t>2&gt;</w:t>
      </w:r>
      <w:r w:rsidRPr="00D70946">
        <w:rPr>
          <w:rFonts w:eastAsia="DengXian"/>
        </w:rPr>
        <w:tab/>
        <w:t xml:space="preserve">clear the information included in </w:t>
      </w:r>
      <w:r w:rsidRPr="00D70946">
        <w:rPr>
          <w:rFonts w:eastAsia="DengXian"/>
          <w:i/>
          <w:iCs/>
        </w:rPr>
        <w:t>VarRLF-Report</w:t>
      </w:r>
      <w:r w:rsidRPr="00D70946">
        <w:rPr>
          <w:rFonts w:eastAsia="DengXian"/>
        </w:rPr>
        <w:t>, if any;</w:t>
      </w:r>
    </w:p>
    <w:p w14:paraId="35BE8D44" w14:textId="77777777" w:rsidR="00911E78" w:rsidRPr="00D70946" w:rsidRDefault="00911E78" w:rsidP="009D4432">
      <w:pPr>
        <w:pStyle w:val="B1"/>
        <w:rPr>
          <w:rFonts w:eastAsia="DengXian"/>
          <w:lang w:eastAsia="zh-TW"/>
        </w:rPr>
      </w:pPr>
      <w:r w:rsidRPr="00D70946">
        <w:rPr>
          <w:rFonts w:eastAsia="DengXian"/>
          <w:lang w:eastAsia="zh-TW"/>
        </w:rPr>
        <w:t>1&gt;</w:t>
      </w:r>
      <w:r w:rsidRPr="00D70946">
        <w:rPr>
          <w:rFonts w:eastAsia="DengXian"/>
          <w:lang w:eastAsia="zh-TW"/>
        </w:rPr>
        <w:tab/>
        <w:t>if T390 is running:</w:t>
      </w:r>
    </w:p>
    <w:p w14:paraId="6A3E4291" w14:textId="77777777" w:rsidR="00911E78" w:rsidRPr="00D70946" w:rsidRDefault="00911E78" w:rsidP="009D4432">
      <w:pPr>
        <w:pStyle w:val="B2"/>
        <w:rPr>
          <w:rFonts w:eastAsia="DengXian"/>
        </w:rPr>
      </w:pPr>
      <w:r w:rsidRPr="00D70946">
        <w:rPr>
          <w:rFonts w:eastAsia="DengXian"/>
        </w:rPr>
        <w:t>2&gt;</w:t>
      </w:r>
      <w:r w:rsidRPr="00D70946">
        <w:rPr>
          <w:rFonts w:eastAsia="DengXian"/>
        </w:rPr>
        <w:tab/>
        <w:t>stop timer T390 for all access categories;</w:t>
      </w:r>
    </w:p>
    <w:p w14:paraId="718C9ED9" w14:textId="77777777" w:rsidR="00911E78" w:rsidRPr="00D70946" w:rsidRDefault="00911E78" w:rsidP="009D4432">
      <w:pPr>
        <w:pStyle w:val="B2"/>
        <w:rPr>
          <w:rFonts w:eastAsia="DengXian"/>
        </w:rPr>
      </w:pPr>
      <w:r w:rsidRPr="00D70946">
        <w:rPr>
          <w:rFonts w:eastAsia="DengXian"/>
        </w:rPr>
        <w:t>2&gt;</w:t>
      </w:r>
      <w:r w:rsidRPr="00D70946">
        <w:rPr>
          <w:rFonts w:eastAsia="DengXian"/>
        </w:rPr>
        <w:tab/>
        <w:t>perform the actions as specified in 5.3.14.4;</w:t>
      </w:r>
    </w:p>
    <w:p w14:paraId="3AB6D36F" w14:textId="77777777" w:rsidR="00911E78" w:rsidRPr="00D70946" w:rsidRDefault="00911E78" w:rsidP="009D4432">
      <w:pPr>
        <w:pStyle w:val="B1"/>
        <w:rPr>
          <w:rFonts w:eastAsia="DengXian"/>
          <w:lang w:eastAsia="zh-TW"/>
        </w:rPr>
      </w:pPr>
      <w:r w:rsidRPr="00D70946">
        <w:rPr>
          <w:rFonts w:eastAsia="DengXian"/>
          <w:lang w:eastAsia="zh-TW"/>
        </w:rPr>
        <w:t>1&gt;</w:t>
      </w:r>
      <w:r w:rsidRPr="00D70946">
        <w:rPr>
          <w:rFonts w:eastAsia="DengXian"/>
          <w:lang w:eastAsia="zh-TW"/>
        </w:rPr>
        <w:tab/>
        <w:t xml:space="preserve">if the </w:t>
      </w:r>
      <w:r w:rsidRPr="00D70946">
        <w:rPr>
          <w:rFonts w:eastAsia="DengXian"/>
          <w:i/>
          <w:lang w:eastAsia="zh-TW"/>
        </w:rPr>
        <w:t>targetRAT-Type</w:t>
      </w:r>
      <w:r w:rsidRPr="00D70946">
        <w:rPr>
          <w:rFonts w:eastAsia="DengXian"/>
          <w:lang w:eastAsia="zh-TW"/>
        </w:rPr>
        <w:t xml:space="preserve"> is set to </w:t>
      </w:r>
      <w:r w:rsidRPr="00D70946">
        <w:rPr>
          <w:rFonts w:eastAsia="DengXian"/>
          <w:i/>
          <w:lang w:eastAsia="zh-TW"/>
        </w:rPr>
        <w:t>eutra</w:t>
      </w:r>
      <w:r w:rsidRPr="00D70946">
        <w:rPr>
          <w:rFonts w:eastAsia="DengXian"/>
          <w:lang w:eastAsia="zh-TW"/>
        </w:rPr>
        <w:t>:</w:t>
      </w:r>
    </w:p>
    <w:p w14:paraId="12DA12AF" w14:textId="77777777" w:rsidR="00911E78" w:rsidRPr="00D70946" w:rsidRDefault="00911E78" w:rsidP="009D4432">
      <w:pPr>
        <w:pStyle w:val="B2"/>
        <w:rPr>
          <w:rFonts w:eastAsia="DengXian"/>
          <w:lang w:eastAsia="zh-TW"/>
        </w:rPr>
      </w:pPr>
      <w:r w:rsidRPr="00D70946">
        <w:rPr>
          <w:rFonts w:eastAsia="DengXian"/>
          <w:lang w:eastAsia="zh-TW"/>
        </w:rPr>
        <w:t>2&gt;</w:t>
      </w:r>
      <w:r w:rsidRPr="00D70946">
        <w:rPr>
          <w:rFonts w:eastAsia="DengXian"/>
          <w:lang w:eastAsia="zh-TW"/>
        </w:rPr>
        <w:tab/>
        <w:t>consider inter-RAT mobility as initiated towards E-UTRA;</w:t>
      </w:r>
    </w:p>
    <w:p w14:paraId="530B7061" w14:textId="77777777" w:rsidR="00911E78" w:rsidRPr="00D70946" w:rsidRDefault="00911E78" w:rsidP="009D4432">
      <w:pPr>
        <w:pStyle w:val="B2"/>
        <w:rPr>
          <w:rFonts w:eastAsia="DengXian"/>
          <w:lang w:eastAsia="zh-TW"/>
        </w:rPr>
      </w:pPr>
      <w:r w:rsidRPr="00D70946">
        <w:rPr>
          <w:rFonts w:eastAsia="DengXian"/>
          <w:lang w:eastAsia="zh-TW"/>
        </w:rPr>
        <w:t>2&gt;</w:t>
      </w:r>
      <w:r w:rsidRPr="00D70946">
        <w:rPr>
          <w:rFonts w:eastAsia="DengXian"/>
          <w:lang w:eastAsia="zh-TW"/>
        </w:rPr>
        <w:tab/>
        <w:t xml:space="preserve">forward the </w:t>
      </w:r>
      <w:r w:rsidRPr="00D70946">
        <w:rPr>
          <w:rFonts w:eastAsia="DengXian"/>
          <w:i/>
          <w:lang w:eastAsia="zh-TW"/>
        </w:rPr>
        <w:t>nas-SecurityParamFromNR</w:t>
      </w:r>
      <w:r w:rsidRPr="00D70946">
        <w:rPr>
          <w:rFonts w:eastAsia="DengXian"/>
          <w:lang w:eastAsia="zh-TW"/>
        </w:rPr>
        <w:t xml:space="preserve"> to the upper layers, if included;</w:t>
      </w:r>
    </w:p>
    <w:p w14:paraId="78E32AE7" w14:textId="77777777" w:rsidR="00911E78" w:rsidRPr="00D70946" w:rsidRDefault="00911E78" w:rsidP="009D4432">
      <w:pPr>
        <w:pStyle w:val="B1"/>
        <w:rPr>
          <w:rFonts w:eastAsia="DengXian"/>
        </w:rPr>
      </w:pPr>
      <w:r w:rsidRPr="00D70946">
        <w:rPr>
          <w:rFonts w:eastAsia="DengXian"/>
        </w:rPr>
        <w:t>1&gt;</w:t>
      </w:r>
      <w:r w:rsidRPr="00D70946">
        <w:rPr>
          <w:rFonts w:eastAsia="DengXian"/>
        </w:rPr>
        <w:tab/>
        <w:t xml:space="preserve">else if the </w:t>
      </w:r>
      <w:r w:rsidRPr="00D70946">
        <w:rPr>
          <w:rFonts w:eastAsia="DengXian"/>
          <w:i/>
        </w:rPr>
        <w:t>targetRAT-Type</w:t>
      </w:r>
      <w:r w:rsidRPr="00D70946">
        <w:rPr>
          <w:rFonts w:eastAsia="DengXian"/>
        </w:rPr>
        <w:t xml:space="preserve"> is set to </w:t>
      </w:r>
      <w:r w:rsidRPr="00D70946">
        <w:rPr>
          <w:rFonts w:eastAsia="DengXian"/>
          <w:i/>
        </w:rPr>
        <w:t>utra-fdd</w:t>
      </w:r>
      <w:r w:rsidRPr="00D70946">
        <w:rPr>
          <w:rFonts w:eastAsia="DengXian"/>
        </w:rPr>
        <w:t>:</w:t>
      </w:r>
    </w:p>
    <w:p w14:paraId="3DF1CED0" w14:textId="77777777" w:rsidR="00911E78" w:rsidRPr="00D70946" w:rsidRDefault="00911E78" w:rsidP="009D4432">
      <w:pPr>
        <w:pStyle w:val="B2"/>
        <w:rPr>
          <w:rFonts w:eastAsia="DengXian"/>
        </w:rPr>
      </w:pPr>
      <w:r w:rsidRPr="00D70946">
        <w:rPr>
          <w:rFonts w:eastAsia="DengXian"/>
        </w:rPr>
        <w:t>2&gt;</w:t>
      </w:r>
      <w:r w:rsidRPr="00D70946">
        <w:rPr>
          <w:rFonts w:eastAsia="DengXian"/>
        </w:rPr>
        <w:tab/>
        <w:t>consider inter-RAT mobility as initiated towards UTRA-FDD;</w:t>
      </w:r>
    </w:p>
    <w:p w14:paraId="0097D4D0" w14:textId="77777777" w:rsidR="00911E78" w:rsidRPr="00D70946" w:rsidRDefault="00911E78" w:rsidP="009D4432">
      <w:pPr>
        <w:pStyle w:val="B2"/>
        <w:rPr>
          <w:rFonts w:eastAsia="DengXian"/>
          <w:lang w:eastAsia="zh-TW"/>
        </w:rPr>
      </w:pPr>
      <w:r w:rsidRPr="00D70946">
        <w:rPr>
          <w:rFonts w:eastAsia="DengXian"/>
        </w:rPr>
        <w:t>2&gt;</w:t>
      </w:r>
      <w:r w:rsidRPr="00D70946">
        <w:rPr>
          <w:rFonts w:eastAsia="DengXian"/>
        </w:rPr>
        <w:tab/>
        <w:t xml:space="preserve">forward the </w:t>
      </w:r>
      <w:r w:rsidRPr="00D70946">
        <w:rPr>
          <w:rFonts w:eastAsia="DengXian"/>
          <w:i/>
        </w:rPr>
        <w:t>nas-SecurityParamFromNR</w:t>
      </w:r>
      <w:r w:rsidRPr="00D70946">
        <w:rPr>
          <w:rFonts w:eastAsia="DengXian"/>
        </w:rPr>
        <w:t xml:space="preserve"> to the upper layers, if included;</w:t>
      </w:r>
    </w:p>
    <w:p w14:paraId="5BCBDB78" w14:textId="77777777" w:rsidR="00911E78" w:rsidRPr="00D70946" w:rsidRDefault="00911E78" w:rsidP="009D4432">
      <w:pPr>
        <w:pStyle w:val="B1"/>
      </w:pPr>
      <w:r w:rsidRPr="00D70946">
        <w:rPr>
          <w:rFonts w:eastAsia="DengXian"/>
          <w:lang w:eastAsia="zh-CN"/>
        </w:rPr>
        <w:t>1&gt;</w:t>
      </w:r>
      <w:r w:rsidRPr="00D70946">
        <w:rPr>
          <w:rFonts w:eastAsia="DengXian"/>
          <w:lang w:eastAsia="zh-CN"/>
        </w:rPr>
        <w:tab/>
        <w:t>access the target cell indicated in the inter-RAT message in accordance with the specifications of the target RAT.</w:t>
      </w:r>
    </w:p>
    <w:p w14:paraId="36AF755E" w14:textId="77777777" w:rsidR="00911E78" w:rsidRPr="00D70946" w:rsidRDefault="00911E78" w:rsidP="009D4432">
      <w:r w:rsidRPr="00D70946">
        <w:t>[TS 23.237, clause 5.3.3]</w:t>
      </w:r>
    </w:p>
    <w:p w14:paraId="0436763D" w14:textId="77777777" w:rsidR="00911E78" w:rsidRPr="00D70946" w:rsidRDefault="00911E78" w:rsidP="009D4432">
      <w:pPr>
        <w:rPr>
          <w:rFonts w:eastAsia="Batang"/>
          <w:lang w:eastAsia="ko-KR"/>
        </w:rPr>
      </w:pPr>
      <w:r w:rsidRPr="00D70946">
        <w:rPr>
          <w:rFonts w:eastAsia="Batang"/>
          <w:lang w:eastAsia="ko-KR"/>
        </w:rPr>
        <w:t>The Emergency Access Transfer Function (EATF) provides IMS-based mechanisms for enabling service continuity of IMS emergency sessions and eCall over IMS. It is a function in the serving (visited if roaming) IMS network, providing the procedures for IMS emergency session anchoring and PS to CS Access Transfer. The EATF acts as a routing B2BUA which invokes third party call control (3pcc) for enablement of Access Transfer.</w:t>
      </w:r>
    </w:p>
    <w:p w14:paraId="3862A288" w14:textId="77777777" w:rsidR="00911E78" w:rsidRPr="00D70946" w:rsidRDefault="00911E78" w:rsidP="009D4432">
      <w:pPr>
        <w:rPr>
          <w:rFonts w:eastAsia="Batang"/>
          <w:lang w:eastAsia="ko-KR"/>
        </w:rPr>
      </w:pPr>
      <w:r w:rsidRPr="00D70946">
        <w:rPr>
          <w:rFonts w:eastAsia="Batang"/>
          <w:lang w:eastAsia="ko-KR"/>
        </w:rPr>
        <w:t>When supporting PS to CS DRVCC for IMS emergency, the EATF provides the following functions:</w:t>
      </w:r>
    </w:p>
    <w:p w14:paraId="3B0200DE" w14:textId="77777777" w:rsidR="00911E78" w:rsidRPr="00D70946" w:rsidRDefault="00911E78" w:rsidP="009D4432">
      <w:pPr>
        <w:pStyle w:val="B1"/>
      </w:pPr>
      <w:r w:rsidRPr="00D70946">
        <w:t>-</w:t>
      </w:r>
      <w:r w:rsidRPr="00D70946">
        <w:tab/>
        <w:t>Generates and sends an E-STN-DR to UE for session continuity procedure toward the CS domain. The E-STN-DR is used by the EATF to correlate two access legs, and is unique for each access transfer function within an EATF.</w:t>
      </w:r>
    </w:p>
    <w:p w14:paraId="56E806BC" w14:textId="77777777" w:rsidR="00911E78" w:rsidRPr="00D70946" w:rsidRDefault="00911E78" w:rsidP="009D4432">
      <w:pPr>
        <w:rPr>
          <w:rFonts w:eastAsia="Batang"/>
          <w:lang w:eastAsia="ko-KR"/>
        </w:rPr>
      </w:pPr>
      <w:r w:rsidRPr="00D70946">
        <w:rPr>
          <w:rFonts w:eastAsia="Batang"/>
          <w:lang w:eastAsia="ko-KR"/>
        </w:rPr>
        <w:t>The EATF performs the session continuity when the Access Transfer request indicated by the E-STN-SR is received.</w:t>
      </w:r>
    </w:p>
    <w:p w14:paraId="1E573C15" w14:textId="77777777" w:rsidR="00911E78" w:rsidRPr="00D70946" w:rsidRDefault="00911E78" w:rsidP="009D4432">
      <w:pPr>
        <w:rPr>
          <w:rFonts w:eastAsia="Batang"/>
          <w:lang w:eastAsia="ko-KR"/>
        </w:rPr>
      </w:pPr>
      <w:r w:rsidRPr="00D70946">
        <w:rPr>
          <w:rFonts w:eastAsia="Batang"/>
          <w:lang w:eastAsia="ko-KR"/>
        </w:rPr>
        <w:t>[TS 23.237, clause 6c.2.1]</w:t>
      </w:r>
    </w:p>
    <w:p w14:paraId="13A8A6AE" w14:textId="77777777" w:rsidR="00911E78" w:rsidRPr="00D70946" w:rsidRDefault="00911E78" w:rsidP="009D4432">
      <w:pPr>
        <w:rPr>
          <w:lang w:eastAsia="ko-KR"/>
        </w:rPr>
      </w:pPr>
      <w:r w:rsidRPr="00D70946">
        <w:rPr>
          <w:lang w:eastAsia="ko-KR"/>
        </w:rPr>
        <w:t>Figure 6c.2.1-1 provides flow for SRVCC for IMS emergency session, when the IMS emergency session is active session. This applies when a single EATF instance is deployed (see clause 6c.2.3 for multiple EATF instances).</w:t>
      </w:r>
    </w:p>
    <w:p w14:paraId="480F2BC4" w14:textId="77777777" w:rsidR="00911E78" w:rsidRPr="00D70946" w:rsidRDefault="00911E78" w:rsidP="009D4432">
      <w:pPr>
        <w:pStyle w:val="TH"/>
        <w:rPr>
          <w:lang w:eastAsia="ko-KR"/>
        </w:rPr>
      </w:pPr>
      <w:r w:rsidRPr="00D70946">
        <w:object w:dxaOrig="4305" w:dyaOrig="2605" w14:anchorId="64154AA1">
          <v:shape id="_x0000_i1048" type="#_x0000_t75" style="width:478.5pt;height:290.5pt" o:ole="">
            <v:imagedata r:id="rId46" o:title=""/>
          </v:shape>
          <o:OLEObject Type="Embed" ProgID="Word.Picture.8" ShapeID="_x0000_i1048" DrawAspect="Content" ObjectID="_1725616841" r:id="rId47"/>
        </w:object>
      </w:r>
    </w:p>
    <w:p w14:paraId="090ECDC8" w14:textId="77777777" w:rsidR="00911E78" w:rsidRPr="00D70946" w:rsidRDefault="00911E78" w:rsidP="009D4432">
      <w:pPr>
        <w:pStyle w:val="TF"/>
        <w:rPr>
          <w:lang w:eastAsia="ko-KR"/>
        </w:rPr>
      </w:pPr>
      <w:r w:rsidRPr="00D70946">
        <w:rPr>
          <w:lang w:eastAsia="ko-KR"/>
        </w:rPr>
        <w:t>Figure 6c.2.1-1: IMS level Call flow for SRVCC for IMS emergency session with E-STN-SR with a single EATF instance</w:t>
      </w:r>
    </w:p>
    <w:p w14:paraId="17F92163" w14:textId="77777777" w:rsidR="00911E78" w:rsidRPr="00D70946" w:rsidRDefault="00911E78" w:rsidP="009D4432">
      <w:pPr>
        <w:pStyle w:val="B1"/>
      </w:pPr>
      <w:r w:rsidRPr="00D70946">
        <w:t>1.</w:t>
      </w:r>
      <w:r w:rsidRPr="00D70946">
        <w:tab/>
        <w:t>MSC Server initiates the session transfer with the E-STN-SR and it includes the equipment identifier.</w:t>
      </w:r>
    </w:p>
    <w:p w14:paraId="4B82A17D" w14:textId="77777777" w:rsidR="00911E78" w:rsidRPr="00D70946" w:rsidRDefault="00911E78" w:rsidP="009D4432">
      <w:pPr>
        <w:pStyle w:val="B1"/>
      </w:pPr>
      <w:r w:rsidRPr="00D70946">
        <w:t>2.</w:t>
      </w:r>
      <w:r w:rsidRPr="00D70946">
        <w:tab/>
        <w:t>The I-CSCF routes the INVITE directly to the EATF via I5 by using similar procedures to that defined in TS 23.228 [4] for PSI based Application Server termination.</w:t>
      </w:r>
    </w:p>
    <w:p w14:paraId="6D7A2009" w14:textId="77777777" w:rsidR="00911E78" w:rsidRPr="00D70946" w:rsidRDefault="00911E78" w:rsidP="009D4432">
      <w:pPr>
        <w:pStyle w:val="NO"/>
      </w:pPr>
      <w:r w:rsidRPr="00D70946">
        <w:t>NOTE 1:</w:t>
      </w:r>
      <w:r w:rsidRPr="00D70946">
        <w:tab/>
        <w:t>The use of indirect routeing for PSI based Application Server Termination as described in TS 23.228 [4] in clause 5.7.6 cannot be used for routing the INVITE to the EATF.</w:t>
      </w:r>
    </w:p>
    <w:p w14:paraId="012BDB21" w14:textId="77777777" w:rsidR="00911E78" w:rsidRPr="00D70946" w:rsidRDefault="00911E78" w:rsidP="009D4432">
      <w:pPr>
        <w:pStyle w:val="B1"/>
      </w:pPr>
      <w:r w:rsidRPr="00D70946">
        <w:t>3 - 4.</w:t>
      </w:r>
      <w:r w:rsidRPr="00D70946">
        <w:tab/>
        <w:t>The EATF uses the E-STN-SR to determine that Access Transfer is requested. The EATF proceeds with the Access Transfer of the active session with bi-directional speech for the UE by updating the Remote Leg with the media description and other information using the Remote Leg Update procedure as specified in clause 6.3.1.5. For SRVCC session transfer of an eCall over IMS, the EATF indicates in the reINVITE that the EATF shall exclude INFO requests for any Info Packages related to eCall over IMS as defined in RFC 6086 [34] clause 5.2.2.</w:t>
      </w:r>
    </w:p>
    <w:p w14:paraId="0A823D29" w14:textId="77777777" w:rsidR="00911E78" w:rsidRPr="00D70946" w:rsidRDefault="00911E78" w:rsidP="009D4432">
      <w:pPr>
        <w:pStyle w:val="NO"/>
      </w:pPr>
      <w:r w:rsidRPr="00D70946">
        <w:t>NOTE:</w:t>
      </w:r>
      <w:r w:rsidRPr="00D70946">
        <w:tab/>
        <w:t>Indicating an unwillingness to receive INFO requests will prevent an emergency centre/PSAP from sending an INFO message to request an updated MSD from the UE.</w:t>
      </w:r>
    </w:p>
    <w:p w14:paraId="4170FBE7" w14:textId="77777777" w:rsidR="00911E78" w:rsidRPr="00D70946" w:rsidRDefault="00911E78" w:rsidP="009D4432">
      <w:pPr>
        <w:pStyle w:val="B1"/>
      </w:pPr>
      <w:r w:rsidRPr="00D70946">
        <w:t>5.</w:t>
      </w:r>
      <w:r w:rsidRPr="00D70946">
        <w:tab/>
        <w:t>The E-CSCF forwards the Re-INVITE to the MGCF associated with the PSAP if the PSAP is located in the PSTN or CS Domain (the u-plane path is switched between the UE and the MGW) or the Re-INVITE is sent directly to an IP-capable PSAP (the u-plane path between the UE and the PSAP is switched end-to-end).</w:t>
      </w:r>
    </w:p>
    <w:p w14:paraId="267CA021" w14:textId="77777777" w:rsidR="00911E78" w:rsidRPr="00D70946" w:rsidRDefault="00911E78" w:rsidP="009D4432">
      <w:pPr>
        <w:pStyle w:val="B1"/>
      </w:pPr>
      <w:r w:rsidRPr="00D70946">
        <w:t>6.</w:t>
      </w:r>
      <w:r w:rsidRPr="00D70946">
        <w:tab/>
        <w:t>When session modification procedures complete, the source access leg (i.e. the access leg previously established over IMS) is released as specified in clause 6.3.1.6.</w:t>
      </w:r>
    </w:p>
    <w:p w14:paraId="1617CDA2" w14:textId="77777777" w:rsidR="00911E78" w:rsidRPr="00D70946" w:rsidRDefault="00911E78" w:rsidP="009D4432">
      <w:pPr>
        <w:pStyle w:val="NO"/>
        <w:rPr>
          <w:rFonts w:eastAsia="Batang"/>
          <w:lang w:eastAsia="ko-KR"/>
        </w:rPr>
      </w:pPr>
      <w:r w:rsidRPr="00D70946">
        <w:t>NOTE 2:</w:t>
      </w:r>
      <w:r w:rsidRPr="00D70946">
        <w:tab/>
        <w:t>If non-voice media was part of the original Multimedia emergency call session, the non-voice media will be released.</w:t>
      </w:r>
    </w:p>
    <w:p w14:paraId="2A3889CF" w14:textId="77777777" w:rsidR="00911E78" w:rsidRPr="00D70946" w:rsidRDefault="00911E78" w:rsidP="009D4432">
      <w:r w:rsidRPr="00D70946">
        <w:t>[TS 26.267, clause 4.3]</w:t>
      </w:r>
    </w:p>
    <w:p w14:paraId="560B8864" w14:textId="77777777" w:rsidR="00911E78" w:rsidRPr="00D70946" w:rsidRDefault="00911E78" w:rsidP="009D4432">
      <w:r w:rsidRPr="00D70946">
        <w:t xml:space="preserve">After an emergency voice call has been (automatically or manually) established, the IVS modem receiver constantly monitors the incoming signal from the speech decoder output. When prompted by a request from the PSAP operator for MSD, the IVS connects the IVS data modem transmitter to the input of the speech coder and mutes any speech from the motorist for the duration of MSD transmission to prevent it from interfering with the eCall data transmission. Alternatively, it can be the IVS that may trigger the MSD transmission. In this case, the IVS asks the PSAP to request an MSD transmission. </w:t>
      </w:r>
    </w:p>
    <w:p w14:paraId="137C3507" w14:textId="77777777" w:rsidR="00911E78" w:rsidRPr="00D70946" w:rsidRDefault="00911E78" w:rsidP="009D4432">
      <w:r w:rsidRPr="00D70946">
        <w:t xml:space="preserve">The first operation mode shall be referred to as the </w:t>
      </w:r>
      <w:r w:rsidRPr="00D70946">
        <w:rPr>
          <w:i/>
        </w:rPr>
        <w:t>pull</w:t>
      </w:r>
      <w:r w:rsidRPr="00D70946">
        <w:t xml:space="preserve"> mode whereas the latter one is the </w:t>
      </w:r>
      <w:r w:rsidRPr="00D70946">
        <w:rPr>
          <w:i/>
        </w:rPr>
        <w:t>push</w:t>
      </w:r>
      <w:r w:rsidRPr="00D70946">
        <w:t xml:space="preserve"> mode. Essentially, push mode is realized by a request from the IVS to the PSAP to </w:t>
      </w:r>
      <w:r w:rsidRPr="00D70946">
        <w:rPr>
          <w:i/>
        </w:rPr>
        <w:t>pull</w:t>
      </w:r>
      <w:r w:rsidRPr="00D70946">
        <w:t xml:space="preserve"> the MSD.</w:t>
      </w:r>
    </w:p>
    <w:p w14:paraId="1F0B1913" w14:textId="77777777" w:rsidR="00911E78" w:rsidRPr="00D70946" w:rsidRDefault="00911E78" w:rsidP="009D4432">
      <w:r w:rsidRPr="00D70946">
        <w:t xml:space="preserve">The requirement about the modem to be configured in either </w:t>
      </w:r>
      <w:r w:rsidRPr="00D70946">
        <w:rPr>
          <w:i/>
        </w:rPr>
        <w:t>push</w:t>
      </w:r>
      <w:r w:rsidRPr="00D70946">
        <w:t xml:space="preserve"> or </w:t>
      </w:r>
      <w:r w:rsidRPr="00D70946">
        <w:rPr>
          <w:i/>
        </w:rPr>
        <w:t>pull</w:t>
      </w:r>
      <w:r w:rsidRPr="00D70946">
        <w:t xml:space="preserve"> mode is beyond the scope of this specification. Refer to clause 4.2 for a reproduction of eCall service requirements.</w:t>
      </w:r>
    </w:p>
    <w:p w14:paraId="07CDA4FA" w14:textId="77777777" w:rsidR="00911E78" w:rsidRPr="00D70946" w:rsidRDefault="00911E78" w:rsidP="009D4432">
      <w:r w:rsidRPr="00D70946">
        <w:t>[TS 24.008, clause 5.2.4.2]</w:t>
      </w:r>
    </w:p>
    <w:p w14:paraId="773ED1B3" w14:textId="77777777" w:rsidR="00911E78" w:rsidRPr="00D70946" w:rsidRDefault="00911E78" w:rsidP="009D4432">
      <w:r w:rsidRPr="00D70946">
        <w:t>If the MS supports single radio PS to CS access transfer for calls in alerting stat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3FFFB9C9" w14:textId="77777777" w:rsidR="00911E78" w:rsidRPr="00D70946" w:rsidRDefault="00911E78" w:rsidP="009D4432">
      <w:pPr>
        <w:pStyle w:val="B1"/>
      </w:pPr>
      <w:r w:rsidRPr="00D70946">
        <w:t>-</w:t>
      </w:r>
      <w:r w:rsidRPr="00D70946">
        <w:tab/>
        <w:t xml:space="preserve">the </w:t>
      </w:r>
      <w:r w:rsidRPr="00D70946">
        <w:rPr>
          <w:lang w:eastAsia="zh-CN"/>
        </w:rPr>
        <w:t xml:space="preserve">call control entity shall </w:t>
      </w:r>
      <w:r w:rsidRPr="00D70946">
        <w:t>indicate to the upper layers that call establishment is due to SRVCC handover;</w:t>
      </w:r>
    </w:p>
    <w:p w14:paraId="5087344D" w14:textId="77777777" w:rsidR="00911E78" w:rsidRPr="00D70946" w:rsidRDefault="00911E78" w:rsidP="009D4432">
      <w:pPr>
        <w:pStyle w:val="B1"/>
      </w:pPr>
      <w:r w:rsidRPr="00D70946">
        <w:t>-</w:t>
      </w:r>
      <w:r w:rsidRPr="00D70946">
        <w:tab/>
        <w:t>if the upper layers indicate that the media stream(s) is/are associated with a mobile originated session in the "early" state (defined in IETF RFC 3261 [137]) according to the conditions specified in 3GPP TS 24.237 [136] subclause 12.2.3B.3.2, the call control entity of the MS shall enter the "call delivered" state for this transaction. The MS and the network shall locally set the TI value of the call to "000" and the TI flag value as in mobile terminated call; and</w:t>
      </w:r>
    </w:p>
    <w:p w14:paraId="6DEE5778" w14:textId="77777777" w:rsidR="00911E78" w:rsidRPr="00D70946" w:rsidRDefault="00911E78" w:rsidP="009D4432">
      <w:pPr>
        <w:rPr>
          <w:lang w:eastAsia="zh-CN"/>
        </w:rPr>
      </w:pPr>
      <w:r w:rsidRPr="00D70946">
        <w:t>...</w:t>
      </w:r>
    </w:p>
    <w:p w14:paraId="6B9E8D34" w14:textId="77777777" w:rsidR="00911E78" w:rsidRPr="00D70946" w:rsidRDefault="00911E78" w:rsidP="009D4432">
      <w:r w:rsidRPr="00D70946">
        <w:t>If the MS has additional voice media streams carried over the PS domain that are handed over to the CS domain via SRVCC, the call states for the transactions and the setting of the TI value and TI flag for these additional media streams are described in 3GPP TS 24.237 [136].</w:t>
      </w:r>
    </w:p>
    <w:p w14:paraId="3C9BF269" w14:textId="77777777" w:rsidR="00911E78" w:rsidRPr="00D70946" w:rsidRDefault="00911E78" w:rsidP="00911E78">
      <w:pPr>
        <w:pStyle w:val="H6"/>
      </w:pPr>
      <w:r w:rsidRPr="00D70946">
        <w:t>11.5.7.3</w:t>
      </w:r>
      <w:r w:rsidRPr="00D70946">
        <w:tab/>
        <w:t>Test Description</w:t>
      </w:r>
    </w:p>
    <w:p w14:paraId="45AF7CFD" w14:textId="77777777" w:rsidR="00911E78" w:rsidRPr="00D70946" w:rsidRDefault="00911E78" w:rsidP="00911E78">
      <w:pPr>
        <w:pStyle w:val="H6"/>
      </w:pPr>
      <w:r w:rsidRPr="00D70946">
        <w:t>11.5.7.3.1</w:t>
      </w:r>
      <w:r w:rsidRPr="00D70946">
        <w:tab/>
        <w:t>Pre-test conditions</w:t>
      </w:r>
    </w:p>
    <w:p w14:paraId="785ABD63" w14:textId="77777777" w:rsidR="00911E78" w:rsidRPr="00D70946" w:rsidRDefault="00911E78" w:rsidP="00911E78">
      <w:pPr>
        <w:pStyle w:val="H6"/>
      </w:pPr>
      <w:r w:rsidRPr="00D70946">
        <w:t>System Simulator:</w:t>
      </w:r>
    </w:p>
    <w:p w14:paraId="4C208A1B" w14:textId="77777777" w:rsidR="00911E78" w:rsidRPr="00D70946" w:rsidRDefault="00911E78" w:rsidP="009D4432">
      <w:pPr>
        <w:pStyle w:val="B1"/>
      </w:pPr>
      <w:r w:rsidRPr="00D70946">
        <w:t>-</w:t>
      </w:r>
      <w:r w:rsidRPr="00D70946">
        <w:tab/>
        <w:t>NR Cell 1 with system information combination NR-1 as defined in TS 38.508-1 [4].</w:t>
      </w:r>
    </w:p>
    <w:p w14:paraId="175F137D" w14:textId="77777777" w:rsidR="00911E78" w:rsidRPr="00D70946" w:rsidRDefault="00911E78" w:rsidP="009D4432">
      <w:pPr>
        <w:pStyle w:val="B1"/>
      </w:pPr>
      <w:r w:rsidRPr="00D70946">
        <w:t>-</w:t>
      </w:r>
      <w:r w:rsidRPr="00D70946">
        <w:tab/>
        <w:t>UTRA Cell 5 as defined in TS 36.508 [7].</w:t>
      </w:r>
    </w:p>
    <w:p w14:paraId="357B688B" w14:textId="77777777" w:rsidR="00911E78" w:rsidRPr="00D70946" w:rsidRDefault="00911E78" w:rsidP="00911E78">
      <w:pPr>
        <w:pStyle w:val="H6"/>
      </w:pPr>
      <w:r w:rsidRPr="00D70946">
        <w:t>UE:</w:t>
      </w:r>
    </w:p>
    <w:p w14:paraId="5A6676EF" w14:textId="77777777" w:rsidR="00911E78" w:rsidRPr="00D70946" w:rsidRDefault="00911E78" w:rsidP="009D4432">
      <w:pPr>
        <w:pStyle w:val="B1"/>
      </w:pPr>
      <w:r w:rsidRPr="00D70946">
        <w:t>-</w:t>
      </w:r>
      <w:r w:rsidRPr="00D70946">
        <w:tab/>
        <w:t xml:space="preserve">the eCall </w:t>
      </w:r>
      <w:r w:rsidRPr="00D70946">
        <w:rPr>
          <w:rFonts w:eastAsia="Calibri"/>
        </w:rPr>
        <w:t xml:space="preserve">capable UE is equipped with ‘eCall only’ enabled USIM </w:t>
      </w:r>
      <w:r w:rsidRPr="00D70946">
        <w:t>configured as per TS 38.508-1 [4] Table 6.4.1-24.</w:t>
      </w:r>
    </w:p>
    <w:p w14:paraId="27ED91E2" w14:textId="77777777" w:rsidR="00911E78" w:rsidRPr="00D70946" w:rsidRDefault="00911E78" w:rsidP="00911E78">
      <w:pPr>
        <w:pStyle w:val="H6"/>
      </w:pPr>
      <w:r w:rsidRPr="00D70946">
        <w:t>Preamble:</w:t>
      </w:r>
    </w:p>
    <w:p w14:paraId="60024385" w14:textId="77777777" w:rsidR="00911E78" w:rsidRPr="00D70946" w:rsidRDefault="00911E78" w:rsidP="009D4432">
      <w:pPr>
        <w:pStyle w:val="B1"/>
        <w:rPr>
          <w:lang w:eastAsia="zh-CN"/>
        </w:rPr>
      </w:pPr>
      <w:r w:rsidRPr="00D70946">
        <w:rPr>
          <w:lang w:eastAsia="zh-CN"/>
        </w:rPr>
        <w:t>-</w:t>
      </w:r>
      <w:r w:rsidRPr="00D70946">
        <w:rPr>
          <w:lang w:eastAsia="zh-CN"/>
        </w:rPr>
        <w:tab/>
      </w:r>
      <w:r w:rsidRPr="00D70946">
        <w:t xml:space="preserve"> The UE is in test state 0-A (Switched Off) as defined in TS 38.508-1 [4], subclause 4.4A.2.</w:t>
      </w:r>
    </w:p>
    <w:p w14:paraId="51E53CE7" w14:textId="77777777" w:rsidR="00911E78" w:rsidRPr="00D70946" w:rsidRDefault="00911E78" w:rsidP="00911E78">
      <w:pPr>
        <w:pStyle w:val="H6"/>
      </w:pPr>
      <w:r w:rsidRPr="00D70946">
        <w:t>11.5.7.3.2</w:t>
      </w:r>
      <w:r w:rsidRPr="00D70946">
        <w:tab/>
        <w:t>Test procedure sequence</w:t>
      </w:r>
    </w:p>
    <w:p w14:paraId="625E3FDC" w14:textId="77777777" w:rsidR="00911E78" w:rsidRPr="00D70946" w:rsidRDefault="00911E78" w:rsidP="009D4432">
      <w:r w:rsidRPr="00D70946">
        <w:t xml:space="preserve">Table 11.5.7.3.2-1/2 illustrate the downlink power levels and other changing parameters to be applied for the cell at various time instants of the test execution. The exact instants on which these values shall be applied are described in the texts in this clause. </w:t>
      </w:r>
      <w:r w:rsidRPr="00D70946">
        <w:rPr>
          <w:rFonts w:eastAsia="v4.2.0"/>
        </w:rPr>
        <w:t>The configuration T0 indicates the initial conditions for preamble.</w:t>
      </w:r>
      <w:r w:rsidRPr="00D70946">
        <w:t xml:space="preserve"> Configurations marked "T1" and “T2” are applied at the points indicated in the Main behaviour description in Table 11.5.7.3.2-3.</w:t>
      </w:r>
    </w:p>
    <w:p w14:paraId="54C4C1DF" w14:textId="77777777" w:rsidR="00911E78" w:rsidRPr="00D70946" w:rsidRDefault="00911E78" w:rsidP="009D4432">
      <w:pPr>
        <w:pStyle w:val="TH"/>
      </w:pPr>
      <w:r w:rsidRPr="00D70946">
        <w:t>Table 11.5.7.3.2-1: Time instances of cell power level and parameter changes for FR1</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0"/>
        <w:gridCol w:w="852"/>
        <w:gridCol w:w="1592"/>
        <w:gridCol w:w="1704"/>
        <w:gridCol w:w="2554"/>
      </w:tblGrid>
      <w:tr w:rsidR="00911E78" w:rsidRPr="00D70946" w14:paraId="6E1263F1" w14:textId="77777777" w:rsidTr="00C90DA4">
        <w:trPr>
          <w:trHeight w:val="432"/>
          <w:jc w:val="center"/>
        </w:trPr>
        <w:tc>
          <w:tcPr>
            <w:tcW w:w="533" w:type="dxa"/>
            <w:tcBorders>
              <w:top w:val="single" w:sz="4" w:space="0" w:color="auto"/>
              <w:left w:val="single" w:sz="4" w:space="0" w:color="auto"/>
              <w:bottom w:val="nil"/>
              <w:right w:val="single" w:sz="4" w:space="0" w:color="auto"/>
            </w:tcBorders>
          </w:tcPr>
          <w:p w14:paraId="1B4E77E2" w14:textId="77777777" w:rsidR="00911E78" w:rsidRPr="00D70946" w:rsidRDefault="00911E78" w:rsidP="009D4432"/>
        </w:tc>
        <w:tc>
          <w:tcPr>
            <w:tcW w:w="1270" w:type="dxa"/>
            <w:tcBorders>
              <w:top w:val="single" w:sz="4" w:space="0" w:color="auto"/>
              <w:left w:val="single" w:sz="4" w:space="0" w:color="auto"/>
              <w:bottom w:val="single" w:sz="4" w:space="0" w:color="auto"/>
              <w:right w:val="single" w:sz="4" w:space="0" w:color="auto"/>
            </w:tcBorders>
            <w:hideMark/>
          </w:tcPr>
          <w:p w14:paraId="2C59D3D9" w14:textId="77777777" w:rsidR="00911E78" w:rsidRPr="00D70946" w:rsidRDefault="00911E78" w:rsidP="009D4432">
            <w:r w:rsidRPr="00D70946">
              <w:t>Parameter</w:t>
            </w:r>
          </w:p>
        </w:tc>
        <w:tc>
          <w:tcPr>
            <w:tcW w:w="852" w:type="dxa"/>
            <w:tcBorders>
              <w:top w:val="single" w:sz="4" w:space="0" w:color="auto"/>
              <w:left w:val="single" w:sz="4" w:space="0" w:color="auto"/>
              <w:bottom w:val="single" w:sz="4" w:space="0" w:color="auto"/>
              <w:right w:val="single" w:sz="4" w:space="0" w:color="auto"/>
            </w:tcBorders>
            <w:hideMark/>
          </w:tcPr>
          <w:p w14:paraId="0D20EEE5" w14:textId="77777777" w:rsidR="00911E78" w:rsidRPr="00D70946" w:rsidRDefault="00911E78" w:rsidP="009D4432">
            <w:r w:rsidRPr="00D70946">
              <w:t>Unit</w:t>
            </w:r>
          </w:p>
        </w:tc>
        <w:tc>
          <w:tcPr>
            <w:tcW w:w="1592" w:type="dxa"/>
            <w:tcBorders>
              <w:top w:val="single" w:sz="4" w:space="0" w:color="auto"/>
              <w:left w:val="single" w:sz="4" w:space="0" w:color="auto"/>
              <w:bottom w:val="single" w:sz="4" w:space="0" w:color="auto"/>
              <w:right w:val="single" w:sz="4" w:space="0" w:color="auto"/>
            </w:tcBorders>
            <w:hideMark/>
          </w:tcPr>
          <w:p w14:paraId="43799079" w14:textId="77777777" w:rsidR="00911E78" w:rsidRPr="00D70946" w:rsidRDefault="00911E78" w:rsidP="009D4432">
            <w:r w:rsidRPr="00D70946">
              <w:t>NR Cell 1</w:t>
            </w:r>
          </w:p>
        </w:tc>
        <w:tc>
          <w:tcPr>
            <w:tcW w:w="1704" w:type="dxa"/>
            <w:tcBorders>
              <w:top w:val="single" w:sz="4" w:space="0" w:color="auto"/>
              <w:left w:val="single" w:sz="4" w:space="0" w:color="auto"/>
              <w:bottom w:val="single" w:sz="4" w:space="0" w:color="auto"/>
              <w:right w:val="single" w:sz="4" w:space="0" w:color="auto"/>
            </w:tcBorders>
            <w:hideMark/>
          </w:tcPr>
          <w:p w14:paraId="29A83E29" w14:textId="77777777" w:rsidR="00911E78" w:rsidRPr="00D70946" w:rsidRDefault="00911E78" w:rsidP="009D4432">
            <w:r w:rsidRPr="00D70946">
              <w:t>UTRA Cell 5</w:t>
            </w:r>
          </w:p>
        </w:tc>
        <w:tc>
          <w:tcPr>
            <w:tcW w:w="2552" w:type="dxa"/>
            <w:tcBorders>
              <w:top w:val="single" w:sz="4" w:space="0" w:color="auto"/>
              <w:left w:val="single" w:sz="4" w:space="0" w:color="auto"/>
              <w:bottom w:val="nil"/>
              <w:right w:val="single" w:sz="4" w:space="0" w:color="auto"/>
            </w:tcBorders>
            <w:hideMark/>
          </w:tcPr>
          <w:p w14:paraId="36657A52" w14:textId="77777777" w:rsidR="00911E78" w:rsidRPr="00D70946" w:rsidRDefault="00911E78" w:rsidP="009D4432">
            <w:r w:rsidRPr="00D70946">
              <w:t>Remark</w:t>
            </w:r>
          </w:p>
        </w:tc>
      </w:tr>
      <w:tr w:rsidR="00911E78" w:rsidRPr="00D70946" w14:paraId="78699FD3" w14:textId="77777777" w:rsidTr="00C90DA4">
        <w:trPr>
          <w:jc w:val="center"/>
        </w:trPr>
        <w:tc>
          <w:tcPr>
            <w:tcW w:w="533" w:type="dxa"/>
            <w:vMerge w:val="restart"/>
            <w:tcBorders>
              <w:top w:val="single" w:sz="4" w:space="0" w:color="auto"/>
              <w:left w:val="single" w:sz="4" w:space="0" w:color="auto"/>
              <w:right w:val="single" w:sz="4" w:space="0" w:color="auto"/>
            </w:tcBorders>
            <w:vAlign w:val="center"/>
          </w:tcPr>
          <w:p w14:paraId="529111AE" w14:textId="77777777" w:rsidR="00911E78" w:rsidRPr="00D70946" w:rsidRDefault="00911E78" w:rsidP="009D4432">
            <w:r w:rsidRPr="00D70946">
              <w:t>T0</w:t>
            </w:r>
          </w:p>
        </w:tc>
        <w:tc>
          <w:tcPr>
            <w:tcW w:w="1270" w:type="dxa"/>
            <w:tcBorders>
              <w:top w:val="single" w:sz="4" w:space="0" w:color="auto"/>
              <w:left w:val="single" w:sz="4" w:space="0" w:color="auto"/>
              <w:bottom w:val="single" w:sz="4" w:space="0" w:color="auto"/>
              <w:right w:val="single" w:sz="4" w:space="0" w:color="auto"/>
            </w:tcBorders>
            <w:vAlign w:val="center"/>
          </w:tcPr>
          <w:p w14:paraId="2260273D" w14:textId="77777777" w:rsidR="00911E78" w:rsidRPr="00D70946" w:rsidRDefault="00911E78" w:rsidP="009D4432">
            <w:r w:rsidRPr="00D70946">
              <w:t>SS/PBCH</w:t>
            </w:r>
          </w:p>
          <w:p w14:paraId="5DCE1FA2" w14:textId="77777777" w:rsidR="00911E78" w:rsidRPr="00D70946" w:rsidRDefault="00911E78" w:rsidP="009D4432">
            <w:r w:rsidRPr="00D70946">
              <w:t>SSS EPRE</w:t>
            </w:r>
          </w:p>
        </w:tc>
        <w:tc>
          <w:tcPr>
            <w:tcW w:w="852" w:type="dxa"/>
            <w:tcBorders>
              <w:top w:val="single" w:sz="4" w:space="0" w:color="auto"/>
              <w:left w:val="single" w:sz="4" w:space="0" w:color="auto"/>
              <w:bottom w:val="single" w:sz="4" w:space="0" w:color="auto"/>
              <w:right w:val="single" w:sz="4" w:space="0" w:color="auto"/>
            </w:tcBorders>
            <w:vAlign w:val="center"/>
          </w:tcPr>
          <w:p w14:paraId="47A066D6" w14:textId="77777777" w:rsidR="00911E78" w:rsidRPr="00D70946" w:rsidRDefault="00911E78" w:rsidP="009D4432">
            <w:r w:rsidRPr="00D70946">
              <w:t>dBm/</w:t>
            </w:r>
          </w:p>
          <w:p w14:paraId="6F96098A" w14:textId="77777777" w:rsidR="00911E78" w:rsidRPr="00D70946" w:rsidRDefault="00911E78" w:rsidP="009D4432">
            <w:r w:rsidRPr="00D70946">
              <w:t>SCS</w:t>
            </w:r>
          </w:p>
        </w:tc>
        <w:tc>
          <w:tcPr>
            <w:tcW w:w="1592" w:type="dxa"/>
            <w:tcBorders>
              <w:top w:val="single" w:sz="4" w:space="0" w:color="auto"/>
              <w:left w:val="single" w:sz="4" w:space="0" w:color="auto"/>
              <w:bottom w:val="single" w:sz="4" w:space="0" w:color="auto"/>
              <w:right w:val="single" w:sz="4" w:space="0" w:color="auto"/>
            </w:tcBorders>
            <w:vAlign w:val="center"/>
          </w:tcPr>
          <w:p w14:paraId="69F8DF41" w14:textId="77777777" w:rsidR="00911E78" w:rsidRPr="00D70946" w:rsidRDefault="00911E78" w:rsidP="009D4432">
            <w:r w:rsidRPr="00D70946">
              <w:t>-88</w:t>
            </w:r>
          </w:p>
        </w:tc>
        <w:tc>
          <w:tcPr>
            <w:tcW w:w="1704" w:type="dxa"/>
            <w:tcBorders>
              <w:top w:val="single" w:sz="4" w:space="0" w:color="auto"/>
              <w:left w:val="single" w:sz="4" w:space="0" w:color="auto"/>
              <w:bottom w:val="single" w:sz="4" w:space="0" w:color="auto"/>
              <w:right w:val="single" w:sz="4" w:space="0" w:color="auto"/>
            </w:tcBorders>
            <w:vAlign w:val="center"/>
          </w:tcPr>
          <w:p w14:paraId="0B999EA7" w14:textId="77777777" w:rsidR="00911E78" w:rsidRPr="00D70946" w:rsidRDefault="00911E78" w:rsidP="009D4432">
            <w:pPr>
              <w:rPr>
                <w:lang w:eastAsia="zh-CN"/>
              </w:rPr>
            </w:pPr>
            <w:r w:rsidRPr="00D70946">
              <w:rPr>
                <w:lang w:eastAsia="zh-CN"/>
              </w:rPr>
              <w:t>-</w:t>
            </w:r>
          </w:p>
        </w:tc>
        <w:tc>
          <w:tcPr>
            <w:tcW w:w="2554" w:type="dxa"/>
            <w:tcBorders>
              <w:top w:val="single" w:sz="4" w:space="0" w:color="auto"/>
              <w:left w:val="single" w:sz="4" w:space="0" w:color="auto"/>
              <w:right w:val="single" w:sz="4" w:space="0" w:color="auto"/>
            </w:tcBorders>
            <w:vAlign w:val="center"/>
          </w:tcPr>
          <w:p w14:paraId="1F681E93" w14:textId="77777777" w:rsidR="00911E78" w:rsidRPr="00D70946" w:rsidRDefault="00911E78" w:rsidP="009D4432"/>
        </w:tc>
      </w:tr>
      <w:tr w:rsidR="00911E78" w:rsidRPr="00D70946" w14:paraId="31E45A04" w14:textId="77777777" w:rsidTr="00C90DA4">
        <w:trPr>
          <w:jc w:val="center"/>
        </w:trPr>
        <w:tc>
          <w:tcPr>
            <w:tcW w:w="533" w:type="dxa"/>
            <w:vMerge/>
            <w:tcBorders>
              <w:left w:val="single" w:sz="4" w:space="0" w:color="auto"/>
              <w:bottom w:val="single" w:sz="4" w:space="0" w:color="auto"/>
              <w:right w:val="single" w:sz="4" w:space="0" w:color="auto"/>
            </w:tcBorders>
            <w:vAlign w:val="center"/>
          </w:tcPr>
          <w:p w14:paraId="07256B39" w14:textId="77777777" w:rsidR="00911E78" w:rsidRPr="00D70946" w:rsidRDefault="00911E78" w:rsidP="009D4432"/>
        </w:tc>
        <w:tc>
          <w:tcPr>
            <w:tcW w:w="1270" w:type="dxa"/>
            <w:tcBorders>
              <w:top w:val="single" w:sz="4" w:space="0" w:color="auto"/>
              <w:left w:val="single" w:sz="4" w:space="0" w:color="auto"/>
              <w:bottom w:val="single" w:sz="4" w:space="0" w:color="auto"/>
              <w:right w:val="single" w:sz="4" w:space="0" w:color="auto"/>
            </w:tcBorders>
            <w:vAlign w:val="center"/>
          </w:tcPr>
          <w:p w14:paraId="418F3011" w14:textId="77777777" w:rsidR="00911E78" w:rsidRPr="00D70946" w:rsidRDefault="00911E78" w:rsidP="009D4432">
            <w:r w:rsidRPr="00D70946">
              <w:t>CPICH_Ec (UTRA FDD)</w:t>
            </w:r>
          </w:p>
        </w:tc>
        <w:tc>
          <w:tcPr>
            <w:tcW w:w="852" w:type="dxa"/>
            <w:tcBorders>
              <w:top w:val="single" w:sz="4" w:space="0" w:color="auto"/>
              <w:left w:val="single" w:sz="4" w:space="0" w:color="auto"/>
              <w:bottom w:val="single" w:sz="4" w:space="0" w:color="auto"/>
              <w:right w:val="single" w:sz="4" w:space="0" w:color="auto"/>
            </w:tcBorders>
            <w:vAlign w:val="center"/>
          </w:tcPr>
          <w:p w14:paraId="2D33C528" w14:textId="77777777" w:rsidR="00911E78" w:rsidRPr="00D70946" w:rsidRDefault="00911E78" w:rsidP="009D4432">
            <w:r w:rsidRPr="00D70946">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361F6639" w14:textId="77777777" w:rsidR="00911E78" w:rsidRPr="00D70946" w:rsidRDefault="00911E78" w:rsidP="009D4432">
            <w:r w:rsidRPr="00D70946">
              <w:t>-</w:t>
            </w:r>
          </w:p>
        </w:tc>
        <w:tc>
          <w:tcPr>
            <w:tcW w:w="1704" w:type="dxa"/>
            <w:tcBorders>
              <w:top w:val="single" w:sz="4" w:space="0" w:color="auto"/>
              <w:left w:val="single" w:sz="4" w:space="0" w:color="auto"/>
              <w:bottom w:val="single" w:sz="4" w:space="0" w:color="auto"/>
              <w:right w:val="single" w:sz="4" w:space="0" w:color="auto"/>
            </w:tcBorders>
            <w:vAlign w:val="center"/>
          </w:tcPr>
          <w:p w14:paraId="6DA1789D" w14:textId="77777777" w:rsidR="00911E78" w:rsidRPr="00D70946" w:rsidRDefault="00911E78" w:rsidP="009D4432">
            <w:pPr>
              <w:rPr>
                <w:lang w:eastAsia="zh-CN"/>
              </w:rPr>
            </w:pPr>
            <w:r w:rsidRPr="00D70946">
              <w:rPr>
                <w:lang w:eastAsia="zh-CN"/>
              </w:rPr>
              <w:t>Off</w:t>
            </w:r>
          </w:p>
        </w:tc>
        <w:tc>
          <w:tcPr>
            <w:tcW w:w="2554" w:type="dxa"/>
            <w:tcBorders>
              <w:left w:val="single" w:sz="4" w:space="0" w:color="auto"/>
              <w:bottom w:val="single" w:sz="4" w:space="0" w:color="auto"/>
              <w:right w:val="single" w:sz="4" w:space="0" w:color="auto"/>
            </w:tcBorders>
            <w:vAlign w:val="center"/>
          </w:tcPr>
          <w:p w14:paraId="669D0C0E" w14:textId="77777777" w:rsidR="00911E78" w:rsidRPr="00D70946" w:rsidRDefault="00911E78" w:rsidP="009D4432"/>
        </w:tc>
      </w:tr>
      <w:tr w:rsidR="00911E78" w:rsidRPr="00D70946" w14:paraId="2F76CCC3" w14:textId="77777777" w:rsidTr="00C90DA4">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205E18A2" w14:textId="77777777" w:rsidR="00911E78" w:rsidRPr="00D70946" w:rsidRDefault="00911E78" w:rsidP="009D4432">
            <w:r w:rsidRPr="00D70946">
              <w:t>T1</w:t>
            </w:r>
          </w:p>
        </w:tc>
        <w:tc>
          <w:tcPr>
            <w:tcW w:w="1270" w:type="dxa"/>
            <w:tcBorders>
              <w:top w:val="single" w:sz="4" w:space="0" w:color="auto"/>
              <w:left w:val="single" w:sz="4" w:space="0" w:color="auto"/>
              <w:bottom w:val="single" w:sz="4" w:space="0" w:color="auto"/>
              <w:right w:val="single" w:sz="4" w:space="0" w:color="auto"/>
            </w:tcBorders>
            <w:vAlign w:val="center"/>
            <w:hideMark/>
          </w:tcPr>
          <w:p w14:paraId="54E3B5C6" w14:textId="77777777" w:rsidR="00911E78" w:rsidRPr="00D70946" w:rsidRDefault="00911E78" w:rsidP="009D4432">
            <w:r w:rsidRPr="00D70946">
              <w:t xml:space="preserve"> SS/PBCH</w:t>
            </w:r>
          </w:p>
          <w:p w14:paraId="3EC14C3D" w14:textId="77777777" w:rsidR="00911E78" w:rsidRPr="00D70946" w:rsidRDefault="00911E78" w:rsidP="009D4432">
            <w:r w:rsidRPr="00D70946">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18969BCD" w14:textId="77777777" w:rsidR="00911E78" w:rsidRPr="00D70946" w:rsidRDefault="00911E78" w:rsidP="009D4432">
            <w:r w:rsidRPr="00D70946">
              <w:t>dBm/</w:t>
            </w:r>
          </w:p>
          <w:p w14:paraId="64E3C091" w14:textId="77777777" w:rsidR="00911E78" w:rsidRPr="00D70946" w:rsidRDefault="00911E78" w:rsidP="009D4432">
            <w:r w:rsidRPr="00D70946">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105F6441" w14:textId="77777777" w:rsidR="00911E78" w:rsidRPr="00D70946" w:rsidRDefault="00911E78" w:rsidP="009D4432">
            <w:r w:rsidRPr="00D70946">
              <w:t>-88</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695C278" w14:textId="77777777" w:rsidR="00911E78" w:rsidRPr="00D70946" w:rsidRDefault="00911E78" w:rsidP="009D4432">
            <w:pPr>
              <w:rPr>
                <w:lang w:eastAsia="zh-CN"/>
              </w:rPr>
            </w:pPr>
            <w:r w:rsidRPr="00D70946">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2A52398E" w14:textId="77777777" w:rsidR="00911E78" w:rsidRPr="00D70946" w:rsidRDefault="00911E78" w:rsidP="009D4432"/>
        </w:tc>
      </w:tr>
      <w:tr w:rsidR="00911E78" w:rsidRPr="00D70946" w14:paraId="43754444" w14:textId="77777777" w:rsidTr="00C90DA4">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7B9A15F3" w14:textId="77777777" w:rsidR="00911E78" w:rsidRPr="00D70946" w:rsidRDefault="00911E78"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6149058F" w14:textId="77777777" w:rsidR="00911E78" w:rsidRPr="00D70946" w:rsidRDefault="00911E78" w:rsidP="009D4432">
            <w:r w:rsidRPr="00D70946">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49672992" w14:textId="77777777" w:rsidR="00911E78" w:rsidRPr="00D70946" w:rsidRDefault="00911E78" w:rsidP="009D4432">
            <w:r w:rsidRPr="00D70946">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15B2B217" w14:textId="77777777" w:rsidR="00911E78" w:rsidRPr="00D70946" w:rsidRDefault="00911E78" w:rsidP="009D4432"/>
        </w:tc>
        <w:tc>
          <w:tcPr>
            <w:tcW w:w="1704" w:type="dxa"/>
            <w:tcBorders>
              <w:top w:val="single" w:sz="4" w:space="0" w:color="auto"/>
              <w:left w:val="single" w:sz="4" w:space="0" w:color="auto"/>
              <w:bottom w:val="single" w:sz="4" w:space="0" w:color="auto"/>
              <w:right w:val="single" w:sz="4" w:space="0" w:color="auto"/>
            </w:tcBorders>
            <w:vAlign w:val="center"/>
            <w:hideMark/>
          </w:tcPr>
          <w:p w14:paraId="0366CCFD" w14:textId="77777777" w:rsidR="00911E78" w:rsidRPr="00D70946" w:rsidRDefault="00911E78" w:rsidP="009D4432">
            <w:pPr>
              <w:rPr>
                <w:lang w:eastAsia="zh-CN"/>
              </w:rPr>
            </w:pPr>
            <w:r w:rsidRPr="00D70946">
              <w:rPr>
                <w:lang w:eastAsia="zh-CN"/>
              </w:rPr>
              <w:t>-6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19D2B4F8" w14:textId="77777777" w:rsidR="00911E78" w:rsidRPr="00D70946" w:rsidRDefault="00911E78" w:rsidP="009D4432"/>
        </w:tc>
      </w:tr>
      <w:tr w:rsidR="00911E78" w:rsidRPr="00D70946" w14:paraId="4F956A7C" w14:textId="77777777" w:rsidTr="00C90DA4">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04C8CB0F" w14:textId="77777777" w:rsidR="00911E78" w:rsidRPr="00D70946" w:rsidRDefault="00911E78" w:rsidP="009D4432">
            <w:r w:rsidRPr="00D70946">
              <w:t>T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2622B693" w14:textId="77777777" w:rsidR="00911E78" w:rsidRPr="00D70946" w:rsidRDefault="00911E78" w:rsidP="009D4432">
            <w:r w:rsidRPr="00D70946">
              <w:t xml:space="preserve"> SS/PBCH</w:t>
            </w:r>
          </w:p>
          <w:p w14:paraId="1CC2DAC1" w14:textId="77777777" w:rsidR="00911E78" w:rsidRPr="00D70946" w:rsidRDefault="00911E78" w:rsidP="009D4432">
            <w:r w:rsidRPr="00D70946">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7A4EDE2C" w14:textId="77777777" w:rsidR="00911E78" w:rsidRPr="00D70946" w:rsidRDefault="00911E78" w:rsidP="009D4432">
            <w:r w:rsidRPr="00D70946">
              <w:t>dBm/</w:t>
            </w:r>
          </w:p>
          <w:p w14:paraId="3EAE49CD" w14:textId="77777777" w:rsidR="00911E78" w:rsidRPr="00D70946" w:rsidRDefault="00911E78" w:rsidP="009D4432">
            <w:r w:rsidRPr="00D70946">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3F521537" w14:textId="77777777" w:rsidR="00911E78" w:rsidRPr="00D70946" w:rsidRDefault="00911E78" w:rsidP="009D4432">
            <w:r w:rsidRPr="00D70946">
              <w:rPr>
                <w:lang w:eastAsia="zh-CN"/>
              </w:rPr>
              <w:t>Off</w:t>
            </w:r>
          </w:p>
        </w:tc>
        <w:tc>
          <w:tcPr>
            <w:tcW w:w="1704" w:type="dxa"/>
            <w:tcBorders>
              <w:top w:val="single" w:sz="4" w:space="0" w:color="auto"/>
              <w:left w:val="single" w:sz="4" w:space="0" w:color="auto"/>
              <w:bottom w:val="single" w:sz="4" w:space="0" w:color="auto"/>
              <w:right w:val="single" w:sz="4" w:space="0" w:color="auto"/>
            </w:tcBorders>
            <w:vAlign w:val="center"/>
            <w:hideMark/>
          </w:tcPr>
          <w:p w14:paraId="4B04AD5B" w14:textId="77777777" w:rsidR="00911E78" w:rsidRPr="00D70946" w:rsidRDefault="00911E78" w:rsidP="009D4432">
            <w:pPr>
              <w:rPr>
                <w:lang w:eastAsia="zh-CN"/>
              </w:rPr>
            </w:pPr>
            <w:r w:rsidRPr="00D70946">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0D7B55C0" w14:textId="77777777" w:rsidR="00911E78" w:rsidRPr="00D70946" w:rsidRDefault="00911E78" w:rsidP="009D4432"/>
        </w:tc>
      </w:tr>
      <w:tr w:rsidR="00911E78" w:rsidRPr="00D70946" w14:paraId="2C0974CE" w14:textId="77777777" w:rsidTr="00C90DA4">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3222F8AE" w14:textId="77777777" w:rsidR="00911E78" w:rsidRPr="00D70946" w:rsidRDefault="00911E78"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02AAF8B1" w14:textId="77777777" w:rsidR="00911E78" w:rsidRPr="00D70946" w:rsidRDefault="00911E78" w:rsidP="009D4432">
            <w:r w:rsidRPr="00D70946">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74134ABB" w14:textId="77777777" w:rsidR="00911E78" w:rsidRPr="00D70946" w:rsidRDefault="00911E78" w:rsidP="009D4432">
            <w:r w:rsidRPr="00D70946">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2326DD20" w14:textId="77777777" w:rsidR="00911E78" w:rsidRPr="00D70946" w:rsidRDefault="00911E78" w:rsidP="009D4432"/>
        </w:tc>
        <w:tc>
          <w:tcPr>
            <w:tcW w:w="1704" w:type="dxa"/>
            <w:tcBorders>
              <w:top w:val="single" w:sz="4" w:space="0" w:color="auto"/>
              <w:left w:val="single" w:sz="4" w:space="0" w:color="auto"/>
              <w:bottom w:val="single" w:sz="4" w:space="0" w:color="auto"/>
              <w:right w:val="single" w:sz="4" w:space="0" w:color="auto"/>
            </w:tcBorders>
            <w:vAlign w:val="center"/>
            <w:hideMark/>
          </w:tcPr>
          <w:p w14:paraId="24FDE27A" w14:textId="77777777" w:rsidR="00911E78" w:rsidRPr="00D70946" w:rsidRDefault="00911E78" w:rsidP="009D4432">
            <w:pPr>
              <w:rPr>
                <w:lang w:eastAsia="zh-CN"/>
              </w:rPr>
            </w:pPr>
            <w:r w:rsidRPr="00D70946">
              <w:rPr>
                <w:lang w:eastAsia="zh-CN"/>
              </w:rPr>
              <w:t>-6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3AE63198" w14:textId="77777777" w:rsidR="00911E78" w:rsidRPr="00D70946" w:rsidRDefault="00911E78" w:rsidP="009D4432"/>
        </w:tc>
      </w:tr>
    </w:tbl>
    <w:p w14:paraId="01D2BB7C" w14:textId="77777777" w:rsidR="00911E78" w:rsidRPr="00D70946" w:rsidRDefault="00911E78" w:rsidP="009D4432"/>
    <w:p w14:paraId="0C6F43D0" w14:textId="77777777" w:rsidR="00911E78" w:rsidRPr="00D70946" w:rsidRDefault="00911E78" w:rsidP="009D4432">
      <w:pPr>
        <w:pStyle w:val="TH"/>
      </w:pPr>
      <w:r w:rsidRPr="00D70946">
        <w:t>Table 11.5.7.3.2-2: Time instances of cell power level and parameter changes for FR2</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0"/>
        <w:gridCol w:w="852"/>
        <w:gridCol w:w="1592"/>
        <w:gridCol w:w="1704"/>
        <w:gridCol w:w="2554"/>
      </w:tblGrid>
      <w:tr w:rsidR="00911E78" w:rsidRPr="00D70946" w14:paraId="49004385" w14:textId="77777777" w:rsidTr="00C90DA4">
        <w:trPr>
          <w:trHeight w:val="432"/>
          <w:jc w:val="center"/>
        </w:trPr>
        <w:tc>
          <w:tcPr>
            <w:tcW w:w="533" w:type="dxa"/>
            <w:tcBorders>
              <w:top w:val="single" w:sz="4" w:space="0" w:color="auto"/>
              <w:left w:val="single" w:sz="4" w:space="0" w:color="auto"/>
              <w:bottom w:val="nil"/>
              <w:right w:val="single" w:sz="4" w:space="0" w:color="auto"/>
            </w:tcBorders>
          </w:tcPr>
          <w:p w14:paraId="23894C26" w14:textId="77777777" w:rsidR="00911E78" w:rsidRPr="00D70946" w:rsidRDefault="00911E78" w:rsidP="009D4432"/>
        </w:tc>
        <w:tc>
          <w:tcPr>
            <w:tcW w:w="1270" w:type="dxa"/>
            <w:tcBorders>
              <w:top w:val="single" w:sz="4" w:space="0" w:color="auto"/>
              <w:left w:val="single" w:sz="4" w:space="0" w:color="auto"/>
              <w:bottom w:val="single" w:sz="4" w:space="0" w:color="auto"/>
              <w:right w:val="single" w:sz="4" w:space="0" w:color="auto"/>
            </w:tcBorders>
            <w:hideMark/>
          </w:tcPr>
          <w:p w14:paraId="653B0025" w14:textId="77777777" w:rsidR="00911E78" w:rsidRPr="00D70946" w:rsidRDefault="00911E78" w:rsidP="009D4432">
            <w:r w:rsidRPr="00D70946">
              <w:t>Parameter</w:t>
            </w:r>
          </w:p>
        </w:tc>
        <w:tc>
          <w:tcPr>
            <w:tcW w:w="852" w:type="dxa"/>
            <w:tcBorders>
              <w:top w:val="single" w:sz="4" w:space="0" w:color="auto"/>
              <w:left w:val="single" w:sz="4" w:space="0" w:color="auto"/>
              <w:bottom w:val="single" w:sz="4" w:space="0" w:color="auto"/>
              <w:right w:val="single" w:sz="4" w:space="0" w:color="auto"/>
            </w:tcBorders>
            <w:hideMark/>
          </w:tcPr>
          <w:p w14:paraId="23817ECC" w14:textId="77777777" w:rsidR="00911E78" w:rsidRPr="00D70946" w:rsidRDefault="00911E78" w:rsidP="009D4432">
            <w:r w:rsidRPr="00D70946">
              <w:t>Unit</w:t>
            </w:r>
          </w:p>
        </w:tc>
        <w:tc>
          <w:tcPr>
            <w:tcW w:w="1592" w:type="dxa"/>
            <w:tcBorders>
              <w:top w:val="single" w:sz="4" w:space="0" w:color="auto"/>
              <w:left w:val="single" w:sz="4" w:space="0" w:color="auto"/>
              <w:bottom w:val="single" w:sz="4" w:space="0" w:color="auto"/>
              <w:right w:val="single" w:sz="4" w:space="0" w:color="auto"/>
            </w:tcBorders>
            <w:hideMark/>
          </w:tcPr>
          <w:p w14:paraId="39EA10C2" w14:textId="77777777" w:rsidR="00911E78" w:rsidRPr="00D70946" w:rsidRDefault="00911E78" w:rsidP="009D4432">
            <w:r w:rsidRPr="00D70946">
              <w:t>NR Cell 1</w:t>
            </w:r>
          </w:p>
        </w:tc>
        <w:tc>
          <w:tcPr>
            <w:tcW w:w="1704" w:type="dxa"/>
            <w:tcBorders>
              <w:top w:val="single" w:sz="4" w:space="0" w:color="auto"/>
              <w:left w:val="single" w:sz="4" w:space="0" w:color="auto"/>
              <w:bottom w:val="single" w:sz="4" w:space="0" w:color="auto"/>
              <w:right w:val="single" w:sz="4" w:space="0" w:color="auto"/>
            </w:tcBorders>
            <w:hideMark/>
          </w:tcPr>
          <w:p w14:paraId="6391A23D" w14:textId="77777777" w:rsidR="00911E78" w:rsidRPr="00D70946" w:rsidRDefault="00911E78" w:rsidP="009D4432">
            <w:r w:rsidRPr="00D70946">
              <w:t>UTRA Cell 5</w:t>
            </w:r>
          </w:p>
        </w:tc>
        <w:tc>
          <w:tcPr>
            <w:tcW w:w="2552" w:type="dxa"/>
            <w:tcBorders>
              <w:top w:val="single" w:sz="4" w:space="0" w:color="auto"/>
              <w:left w:val="single" w:sz="4" w:space="0" w:color="auto"/>
              <w:bottom w:val="nil"/>
              <w:right w:val="single" w:sz="4" w:space="0" w:color="auto"/>
            </w:tcBorders>
            <w:hideMark/>
          </w:tcPr>
          <w:p w14:paraId="6509EE1A" w14:textId="77777777" w:rsidR="00911E78" w:rsidRPr="00D70946" w:rsidRDefault="00911E78" w:rsidP="009D4432">
            <w:r w:rsidRPr="00D70946">
              <w:t>Remark</w:t>
            </w:r>
          </w:p>
        </w:tc>
      </w:tr>
      <w:tr w:rsidR="00911E78" w:rsidRPr="00D70946" w14:paraId="11E073BA" w14:textId="77777777" w:rsidTr="00C90DA4">
        <w:trPr>
          <w:jc w:val="center"/>
        </w:trPr>
        <w:tc>
          <w:tcPr>
            <w:tcW w:w="533" w:type="dxa"/>
            <w:vMerge w:val="restart"/>
            <w:tcBorders>
              <w:top w:val="single" w:sz="4" w:space="0" w:color="auto"/>
              <w:left w:val="single" w:sz="4" w:space="0" w:color="auto"/>
              <w:right w:val="single" w:sz="4" w:space="0" w:color="auto"/>
            </w:tcBorders>
            <w:vAlign w:val="center"/>
          </w:tcPr>
          <w:p w14:paraId="2A2B2A9F" w14:textId="77777777" w:rsidR="00911E78" w:rsidRPr="00D70946" w:rsidRDefault="00911E78" w:rsidP="009D4432">
            <w:r w:rsidRPr="00D70946">
              <w:t>T0</w:t>
            </w:r>
          </w:p>
        </w:tc>
        <w:tc>
          <w:tcPr>
            <w:tcW w:w="1270" w:type="dxa"/>
            <w:tcBorders>
              <w:top w:val="single" w:sz="4" w:space="0" w:color="auto"/>
              <w:left w:val="single" w:sz="4" w:space="0" w:color="auto"/>
              <w:bottom w:val="single" w:sz="4" w:space="0" w:color="auto"/>
              <w:right w:val="single" w:sz="4" w:space="0" w:color="auto"/>
            </w:tcBorders>
            <w:vAlign w:val="center"/>
          </w:tcPr>
          <w:p w14:paraId="550EDF6A" w14:textId="77777777" w:rsidR="00911E78" w:rsidRPr="00D70946" w:rsidRDefault="00911E78" w:rsidP="009D4432">
            <w:r w:rsidRPr="00D70946">
              <w:t>SS/PBCH</w:t>
            </w:r>
          </w:p>
          <w:p w14:paraId="369DD48D" w14:textId="77777777" w:rsidR="00911E78" w:rsidRPr="00D70946" w:rsidRDefault="00911E78" w:rsidP="009D4432">
            <w:r w:rsidRPr="00D70946">
              <w:t>SSS EPRE</w:t>
            </w:r>
          </w:p>
        </w:tc>
        <w:tc>
          <w:tcPr>
            <w:tcW w:w="852" w:type="dxa"/>
            <w:tcBorders>
              <w:top w:val="single" w:sz="4" w:space="0" w:color="auto"/>
              <w:left w:val="single" w:sz="4" w:space="0" w:color="auto"/>
              <w:bottom w:val="single" w:sz="4" w:space="0" w:color="auto"/>
              <w:right w:val="single" w:sz="4" w:space="0" w:color="auto"/>
            </w:tcBorders>
            <w:vAlign w:val="center"/>
          </w:tcPr>
          <w:p w14:paraId="5FF00667" w14:textId="77777777" w:rsidR="00911E78" w:rsidRPr="00D70946" w:rsidRDefault="00911E78" w:rsidP="009D4432">
            <w:r w:rsidRPr="00D70946">
              <w:t>dBm/</w:t>
            </w:r>
          </w:p>
          <w:p w14:paraId="16328DD0" w14:textId="77777777" w:rsidR="00911E78" w:rsidRPr="00D70946" w:rsidRDefault="00911E78" w:rsidP="009D4432">
            <w:r w:rsidRPr="00D70946">
              <w:t>SCS</w:t>
            </w:r>
          </w:p>
        </w:tc>
        <w:tc>
          <w:tcPr>
            <w:tcW w:w="1592" w:type="dxa"/>
            <w:tcBorders>
              <w:top w:val="single" w:sz="4" w:space="0" w:color="auto"/>
              <w:left w:val="single" w:sz="4" w:space="0" w:color="auto"/>
              <w:bottom w:val="single" w:sz="4" w:space="0" w:color="auto"/>
              <w:right w:val="single" w:sz="4" w:space="0" w:color="auto"/>
            </w:tcBorders>
            <w:vAlign w:val="center"/>
          </w:tcPr>
          <w:p w14:paraId="2C7729B9" w14:textId="77777777" w:rsidR="00911E78" w:rsidRPr="00D70946" w:rsidRDefault="00911E78" w:rsidP="009D4432">
            <w:r w:rsidRPr="00D70946">
              <w:t>-82</w:t>
            </w:r>
          </w:p>
        </w:tc>
        <w:tc>
          <w:tcPr>
            <w:tcW w:w="1704" w:type="dxa"/>
            <w:tcBorders>
              <w:top w:val="single" w:sz="4" w:space="0" w:color="auto"/>
              <w:left w:val="single" w:sz="4" w:space="0" w:color="auto"/>
              <w:bottom w:val="single" w:sz="4" w:space="0" w:color="auto"/>
              <w:right w:val="single" w:sz="4" w:space="0" w:color="auto"/>
            </w:tcBorders>
            <w:vAlign w:val="center"/>
          </w:tcPr>
          <w:p w14:paraId="72886AC8" w14:textId="77777777" w:rsidR="00911E78" w:rsidRPr="00D70946" w:rsidRDefault="00911E78" w:rsidP="009D4432">
            <w:pPr>
              <w:rPr>
                <w:lang w:eastAsia="zh-CN"/>
              </w:rPr>
            </w:pPr>
            <w:r w:rsidRPr="00D70946">
              <w:rPr>
                <w:lang w:eastAsia="zh-CN"/>
              </w:rPr>
              <w:t>-</w:t>
            </w:r>
          </w:p>
        </w:tc>
        <w:tc>
          <w:tcPr>
            <w:tcW w:w="2554" w:type="dxa"/>
            <w:tcBorders>
              <w:top w:val="single" w:sz="4" w:space="0" w:color="auto"/>
              <w:left w:val="single" w:sz="4" w:space="0" w:color="auto"/>
              <w:right w:val="single" w:sz="4" w:space="0" w:color="auto"/>
            </w:tcBorders>
            <w:vAlign w:val="center"/>
          </w:tcPr>
          <w:p w14:paraId="76756CEB" w14:textId="77777777" w:rsidR="00911E78" w:rsidRPr="00D70946" w:rsidRDefault="00911E78" w:rsidP="009D4432"/>
        </w:tc>
      </w:tr>
      <w:tr w:rsidR="00911E78" w:rsidRPr="00D70946" w14:paraId="7AB81F76" w14:textId="77777777" w:rsidTr="00C90DA4">
        <w:trPr>
          <w:jc w:val="center"/>
        </w:trPr>
        <w:tc>
          <w:tcPr>
            <w:tcW w:w="533" w:type="dxa"/>
            <w:vMerge/>
            <w:tcBorders>
              <w:left w:val="single" w:sz="4" w:space="0" w:color="auto"/>
              <w:bottom w:val="single" w:sz="4" w:space="0" w:color="auto"/>
              <w:right w:val="single" w:sz="4" w:space="0" w:color="auto"/>
            </w:tcBorders>
            <w:vAlign w:val="center"/>
          </w:tcPr>
          <w:p w14:paraId="6AC45FE3" w14:textId="77777777" w:rsidR="00911E78" w:rsidRPr="00D70946" w:rsidRDefault="00911E78" w:rsidP="009D4432"/>
        </w:tc>
        <w:tc>
          <w:tcPr>
            <w:tcW w:w="1270" w:type="dxa"/>
            <w:tcBorders>
              <w:top w:val="single" w:sz="4" w:space="0" w:color="auto"/>
              <w:left w:val="single" w:sz="4" w:space="0" w:color="auto"/>
              <w:bottom w:val="single" w:sz="4" w:space="0" w:color="auto"/>
              <w:right w:val="single" w:sz="4" w:space="0" w:color="auto"/>
            </w:tcBorders>
            <w:vAlign w:val="center"/>
          </w:tcPr>
          <w:p w14:paraId="0A9F85F3" w14:textId="77777777" w:rsidR="00911E78" w:rsidRPr="00D70946" w:rsidRDefault="00911E78" w:rsidP="009D4432">
            <w:r w:rsidRPr="00D70946">
              <w:t>CPICH_Ec (UTRA FDD)</w:t>
            </w:r>
          </w:p>
        </w:tc>
        <w:tc>
          <w:tcPr>
            <w:tcW w:w="852" w:type="dxa"/>
            <w:tcBorders>
              <w:top w:val="single" w:sz="4" w:space="0" w:color="auto"/>
              <w:left w:val="single" w:sz="4" w:space="0" w:color="auto"/>
              <w:bottom w:val="single" w:sz="4" w:space="0" w:color="auto"/>
              <w:right w:val="single" w:sz="4" w:space="0" w:color="auto"/>
            </w:tcBorders>
            <w:vAlign w:val="center"/>
          </w:tcPr>
          <w:p w14:paraId="24E25FC5" w14:textId="77777777" w:rsidR="00911E78" w:rsidRPr="00D70946" w:rsidRDefault="00911E78" w:rsidP="009D4432">
            <w:r w:rsidRPr="00D70946">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1B80CDA7" w14:textId="77777777" w:rsidR="00911E78" w:rsidRPr="00D70946" w:rsidRDefault="00911E78" w:rsidP="009D4432">
            <w:r w:rsidRPr="00D70946">
              <w:t>-</w:t>
            </w:r>
          </w:p>
        </w:tc>
        <w:tc>
          <w:tcPr>
            <w:tcW w:w="1704" w:type="dxa"/>
            <w:tcBorders>
              <w:top w:val="single" w:sz="4" w:space="0" w:color="auto"/>
              <w:left w:val="single" w:sz="4" w:space="0" w:color="auto"/>
              <w:bottom w:val="single" w:sz="4" w:space="0" w:color="auto"/>
              <w:right w:val="single" w:sz="4" w:space="0" w:color="auto"/>
            </w:tcBorders>
            <w:vAlign w:val="center"/>
          </w:tcPr>
          <w:p w14:paraId="375E4547" w14:textId="77777777" w:rsidR="00911E78" w:rsidRPr="00D70946" w:rsidRDefault="00911E78" w:rsidP="009D4432">
            <w:pPr>
              <w:rPr>
                <w:lang w:eastAsia="zh-CN"/>
              </w:rPr>
            </w:pPr>
            <w:r w:rsidRPr="00D70946">
              <w:rPr>
                <w:lang w:eastAsia="zh-CN"/>
              </w:rPr>
              <w:t>Off</w:t>
            </w:r>
          </w:p>
        </w:tc>
        <w:tc>
          <w:tcPr>
            <w:tcW w:w="2554" w:type="dxa"/>
            <w:tcBorders>
              <w:left w:val="single" w:sz="4" w:space="0" w:color="auto"/>
              <w:bottom w:val="single" w:sz="4" w:space="0" w:color="auto"/>
              <w:right w:val="single" w:sz="4" w:space="0" w:color="auto"/>
            </w:tcBorders>
            <w:vAlign w:val="center"/>
          </w:tcPr>
          <w:p w14:paraId="369484D1" w14:textId="77777777" w:rsidR="00911E78" w:rsidRPr="00D70946" w:rsidRDefault="00911E78" w:rsidP="009D4432"/>
        </w:tc>
      </w:tr>
      <w:tr w:rsidR="00911E78" w:rsidRPr="00D70946" w14:paraId="47142EF9" w14:textId="77777777" w:rsidTr="00C90DA4">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049BF465" w14:textId="77777777" w:rsidR="00911E78" w:rsidRPr="00D70946" w:rsidRDefault="00911E78" w:rsidP="009D4432">
            <w:r w:rsidRPr="00D70946">
              <w:t>T1</w:t>
            </w:r>
          </w:p>
        </w:tc>
        <w:tc>
          <w:tcPr>
            <w:tcW w:w="1270" w:type="dxa"/>
            <w:tcBorders>
              <w:top w:val="single" w:sz="4" w:space="0" w:color="auto"/>
              <w:left w:val="single" w:sz="4" w:space="0" w:color="auto"/>
              <w:bottom w:val="single" w:sz="4" w:space="0" w:color="auto"/>
              <w:right w:val="single" w:sz="4" w:space="0" w:color="auto"/>
            </w:tcBorders>
            <w:vAlign w:val="center"/>
            <w:hideMark/>
          </w:tcPr>
          <w:p w14:paraId="6DFB8A59" w14:textId="77777777" w:rsidR="00911E78" w:rsidRPr="00D70946" w:rsidRDefault="00911E78" w:rsidP="009D4432">
            <w:r w:rsidRPr="00D70946">
              <w:t xml:space="preserve"> SS/PBCH</w:t>
            </w:r>
          </w:p>
          <w:p w14:paraId="65F7795B" w14:textId="77777777" w:rsidR="00911E78" w:rsidRPr="00D70946" w:rsidRDefault="00911E78" w:rsidP="009D4432">
            <w:r w:rsidRPr="00D70946">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61F7902B" w14:textId="77777777" w:rsidR="00911E78" w:rsidRPr="00D70946" w:rsidRDefault="00911E78" w:rsidP="009D4432">
            <w:r w:rsidRPr="00D70946">
              <w:t>dBm/</w:t>
            </w:r>
          </w:p>
          <w:p w14:paraId="7162A1FA" w14:textId="77777777" w:rsidR="00911E78" w:rsidRPr="00D70946" w:rsidRDefault="00911E78" w:rsidP="009D4432">
            <w:r w:rsidRPr="00D70946">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6FECE449" w14:textId="77777777" w:rsidR="00911E78" w:rsidRPr="00D70946" w:rsidRDefault="00911E78" w:rsidP="009D4432">
            <w:r w:rsidRPr="00D70946">
              <w:t>-82</w:t>
            </w:r>
          </w:p>
        </w:tc>
        <w:tc>
          <w:tcPr>
            <w:tcW w:w="1704" w:type="dxa"/>
            <w:tcBorders>
              <w:top w:val="single" w:sz="4" w:space="0" w:color="auto"/>
              <w:left w:val="single" w:sz="4" w:space="0" w:color="auto"/>
              <w:bottom w:val="single" w:sz="4" w:space="0" w:color="auto"/>
              <w:right w:val="single" w:sz="4" w:space="0" w:color="auto"/>
            </w:tcBorders>
            <w:vAlign w:val="center"/>
            <w:hideMark/>
          </w:tcPr>
          <w:p w14:paraId="6DFEB715" w14:textId="77777777" w:rsidR="00911E78" w:rsidRPr="00D70946" w:rsidRDefault="00911E78" w:rsidP="009D4432">
            <w:pPr>
              <w:rPr>
                <w:lang w:eastAsia="zh-CN"/>
              </w:rPr>
            </w:pPr>
            <w:r w:rsidRPr="00D70946">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5FC2967D" w14:textId="77777777" w:rsidR="00911E78" w:rsidRPr="00D70946" w:rsidRDefault="00911E78" w:rsidP="009D4432"/>
        </w:tc>
      </w:tr>
      <w:tr w:rsidR="00911E78" w:rsidRPr="00D70946" w14:paraId="471B96C7" w14:textId="77777777" w:rsidTr="00C90DA4">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6C5AE012" w14:textId="77777777" w:rsidR="00911E78" w:rsidRPr="00D70946" w:rsidRDefault="00911E78"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7552F5AB" w14:textId="77777777" w:rsidR="00911E78" w:rsidRPr="00D70946" w:rsidRDefault="00911E78" w:rsidP="009D4432">
            <w:r w:rsidRPr="00D70946">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0AA786F4" w14:textId="77777777" w:rsidR="00911E78" w:rsidRPr="00D70946" w:rsidRDefault="00911E78" w:rsidP="009D4432">
            <w:r w:rsidRPr="00D70946">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57F0EC6C" w14:textId="77777777" w:rsidR="00911E78" w:rsidRPr="00D70946" w:rsidRDefault="00911E78" w:rsidP="009D4432"/>
        </w:tc>
        <w:tc>
          <w:tcPr>
            <w:tcW w:w="1704" w:type="dxa"/>
            <w:tcBorders>
              <w:top w:val="single" w:sz="4" w:space="0" w:color="auto"/>
              <w:left w:val="single" w:sz="4" w:space="0" w:color="auto"/>
              <w:bottom w:val="single" w:sz="4" w:space="0" w:color="auto"/>
              <w:right w:val="single" w:sz="4" w:space="0" w:color="auto"/>
            </w:tcBorders>
            <w:vAlign w:val="center"/>
            <w:hideMark/>
          </w:tcPr>
          <w:p w14:paraId="50AAC466" w14:textId="77777777" w:rsidR="00911E78" w:rsidRPr="00D70946" w:rsidRDefault="00911E78" w:rsidP="009D4432">
            <w:pPr>
              <w:rPr>
                <w:lang w:eastAsia="zh-CN"/>
              </w:rPr>
            </w:pPr>
            <w:r w:rsidRPr="00D70946">
              <w:rPr>
                <w:lang w:eastAsia="zh-CN"/>
              </w:rPr>
              <w:t>-6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423D5CBD" w14:textId="77777777" w:rsidR="00911E78" w:rsidRPr="00D70946" w:rsidRDefault="00911E78" w:rsidP="009D4432"/>
        </w:tc>
      </w:tr>
      <w:tr w:rsidR="00911E78" w:rsidRPr="00D70946" w14:paraId="0130BC73" w14:textId="77777777" w:rsidTr="00C90DA4">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08741B26" w14:textId="77777777" w:rsidR="00911E78" w:rsidRPr="00D70946" w:rsidRDefault="00911E78" w:rsidP="009D4432">
            <w:r w:rsidRPr="00D70946">
              <w:t>T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694245E3" w14:textId="77777777" w:rsidR="00911E78" w:rsidRPr="00D70946" w:rsidRDefault="00911E78" w:rsidP="009D4432">
            <w:r w:rsidRPr="00D70946">
              <w:t xml:space="preserve"> SS/PBCH</w:t>
            </w:r>
          </w:p>
          <w:p w14:paraId="2E800170" w14:textId="77777777" w:rsidR="00911E78" w:rsidRPr="00D70946" w:rsidRDefault="00911E78" w:rsidP="009D4432">
            <w:r w:rsidRPr="00D70946">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7FC3F5B5" w14:textId="77777777" w:rsidR="00911E78" w:rsidRPr="00D70946" w:rsidRDefault="00911E78" w:rsidP="009D4432">
            <w:r w:rsidRPr="00D70946">
              <w:t>dBm/</w:t>
            </w:r>
          </w:p>
          <w:p w14:paraId="1BB620A9" w14:textId="77777777" w:rsidR="00911E78" w:rsidRPr="00D70946" w:rsidRDefault="00911E78" w:rsidP="009D4432">
            <w:r w:rsidRPr="00D70946">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350FA945" w14:textId="77777777" w:rsidR="00911E78" w:rsidRPr="00D70946" w:rsidRDefault="00911E78" w:rsidP="009D4432">
            <w:r w:rsidRPr="00D70946">
              <w:rPr>
                <w:lang w:eastAsia="zh-CN"/>
              </w:rPr>
              <w:t>Off</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4DD868C" w14:textId="77777777" w:rsidR="00911E78" w:rsidRPr="00D70946" w:rsidRDefault="00911E78" w:rsidP="009D4432">
            <w:pPr>
              <w:rPr>
                <w:lang w:eastAsia="zh-CN"/>
              </w:rPr>
            </w:pPr>
            <w:r w:rsidRPr="00D70946">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317F7177" w14:textId="77777777" w:rsidR="00911E78" w:rsidRPr="00D70946" w:rsidRDefault="00911E78" w:rsidP="009D4432"/>
        </w:tc>
      </w:tr>
      <w:tr w:rsidR="00911E78" w:rsidRPr="00D70946" w14:paraId="55684107" w14:textId="77777777" w:rsidTr="00C90DA4">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45BA2F90" w14:textId="77777777" w:rsidR="00911E78" w:rsidRPr="00D70946" w:rsidRDefault="00911E78"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12BF9277" w14:textId="77777777" w:rsidR="00911E78" w:rsidRPr="00D70946" w:rsidRDefault="00911E78" w:rsidP="009D4432">
            <w:r w:rsidRPr="00D70946">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5A62946E" w14:textId="77777777" w:rsidR="00911E78" w:rsidRPr="00D70946" w:rsidRDefault="00911E78" w:rsidP="009D4432">
            <w:r w:rsidRPr="00D70946">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12E51874" w14:textId="77777777" w:rsidR="00911E78" w:rsidRPr="00D70946" w:rsidRDefault="00911E78" w:rsidP="009D4432"/>
        </w:tc>
        <w:tc>
          <w:tcPr>
            <w:tcW w:w="1704" w:type="dxa"/>
            <w:tcBorders>
              <w:top w:val="single" w:sz="4" w:space="0" w:color="auto"/>
              <w:left w:val="single" w:sz="4" w:space="0" w:color="auto"/>
              <w:bottom w:val="single" w:sz="4" w:space="0" w:color="auto"/>
              <w:right w:val="single" w:sz="4" w:space="0" w:color="auto"/>
            </w:tcBorders>
            <w:vAlign w:val="center"/>
            <w:hideMark/>
          </w:tcPr>
          <w:p w14:paraId="79E7E178" w14:textId="77777777" w:rsidR="00911E78" w:rsidRPr="00D70946" w:rsidRDefault="00911E78" w:rsidP="009D4432">
            <w:pPr>
              <w:rPr>
                <w:lang w:eastAsia="zh-CN"/>
              </w:rPr>
            </w:pPr>
            <w:r w:rsidRPr="00D70946">
              <w:rPr>
                <w:lang w:eastAsia="zh-CN"/>
              </w:rPr>
              <w:t>-6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4FC1B5CC" w14:textId="77777777" w:rsidR="00911E78" w:rsidRPr="00D70946" w:rsidRDefault="00911E78" w:rsidP="009D4432"/>
        </w:tc>
      </w:tr>
    </w:tbl>
    <w:p w14:paraId="1B93954B" w14:textId="77777777" w:rsidR="00911E78" w:rsidRPr="00D70946" w:rsidRDefault="00911E78" w:rsidP="009D4432"/>
    <w:p w14:paraId="07D3195E" w14:textId="77777777" w:rsidR="00911E78" w:rsidRPr="00D70946" w:rsidRDefault="00911E78" w:rsidP="009D4432">
      <w:pPr>
        <w:pStyle w:val="TH"/>
      </w:pPr>
      <w:r w:rsidRPr="00D70946">
        <w:t>Table 11.5.7.3.2-3: Main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911E78" w:rsidRPr="00D70946" w14:paraId="193A8304" w14:textId="77777777" w:rsidTr="00C90DA4">
        <w:trPr>
          <w:jc w:val="center"/>
        </w:trPr>
        <w:tc>
          <w:tcPr>
            <w:tcW w:w="675" w:type="dxa"/>
            <w:tcBorders>
              <w:top w:val="single" w:sz="4" w:space="0" w:color="auto"/>
              <w:left w:val="single" w:sz="4" w:space="0" w:color="auto"/>
              <w:bottom w:val="nil"/>
              <w:right w:val="single" w:sz="4" w:space="0" w:color="auto"/>
            </w:tcBorders>
            <w:hideMark/>
          </w:tcPr>
          <w:p w14:paraId="4880EAB0" w14:textId="77777777" w:rsidR="00911E78" w:rsidRPr="00D70946" w:rsidRDefault="00911E78" w:rsidP="009D4432">
            <w:pPr>
              <w:pStyle w:val="TAH"/>
            </w:pPr>
            <w:r w:rsidRPr="00D70946">
              <w:t>St</w:t>
            </w:r>
          </w:p>
        </w:tc>
        <w:tc>
          <w:tcPr>
            <w:tcW w:w="3825" w:type="dxa"/>
            <w:tcBorders>
              <w:top w:val="single" w:sz="4" w:space="0" w:color="auto"/>
              <w:left w:val="single" w:sz="4" w:space="0" w:color="auto"/>
              <w:bottom w:val="single" w:sz="4" w:space="0" w:color="auto"/>
              <w:right w:val="single" w:sz="4" w:space="0" w:color="auto"/>
            </w:tcBorders>
            <w:hideMark/>
          </w:tcPr>
          <w:p w14:paraId="14B83CFA" w14:textId="77777777" w:rsidR="00911E78" w:rsidRPr="00D70946" w:rsidRDefault="00911E78" w:rsidP="009D4432">
            <w:pPr>
              <w:pStyle w:val="TAH"/>
            </w:pPr>
            <w:r w:rsidRPr="00D70946">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B0810E4" w14:textId="77777777" w:rsidR="00911E78" w:rsidRPr="00D70946" w:rsidRDefault="00911E78"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7F7D055E" w14:textId="77777777" w:rsidR="00911E78" w:rsidRPr="00D70946" w:rsidRDefault="00911E78"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7A43E1CE" w14:textId="77777777" w:rsidR="00911E78" w:rsidRPr="00D70946" w:rsidRDefault="00911E78" w:rsidP="009D4432">
            <w:pPr>
              <w:pStyle w:val="TAH"/>
            </w:pPr>
            <w:r w:rsidRPr="00D70946">
              <w:t>Verdict</w:t>
            </w:r>
          </w:p>
        </w:tc>
      </w:tr>
      <w:tr w:rsidR="00911E78" w:rsidRPr="00D70946" w14:paraId="2D873411" w14:textId="77777777" w:rsidTr="00C90DA4">
        <w:trPr>
          <w:jc w:val="center"/>
        </w:trPr>
        <w:tc>
          <w:tcPr>
            <w:tcW w:w="675" w:type="dxa"/>
            <w:tcBorders>
              <w:top w:val="nil"/>
              <w:left w:val="single" w:sz="4" w:space="0" w:color="auto"/>
              <w:bottom w:val="single" w:sz="4" w:space="0" w:color="auto"/>
              <w:right w:val="single" w:sz="4" w:space="0" w:color="auto"/>
            </w:tcBorders>
          </w:tcPr>
          <w:p w14:paraId="74C0E892" w14:textId="77777777" w:rsidR="00911E78" w:rsidRPr="00D70946" w:rsidRDefault="00911E78"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27A72B1E" w14:textId="77777777" w:rsidR="00911E78" w:rsidRPr="00D70946" w:rsidRDefault="00911E78"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32DDDF6" w14:textId="77777777" w:rsidR="00911E78" w:rsidRPr="00D70946" w:rsidRDefault="00911E78"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21A90BD3" w14:textId="77777777" w:rsidR="00911E78" w:rsidRPr="00D70946" w:rsidRDefault="00911E78"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6D374EE1" w14:textId="77777777" w:rsidR="00911E78" w:rsidRPr="00D70946" w:rsidRDefault="00911E78" w:rsidP="009D4432">
            <w:pPr>
              <w:pStyle w:val="TAH"/>
            </w:pPr>
          </w:p>
        </w:tc>
        <w:tc>
          <w:tcPr>
            <w:tcW w:w="850" w:type="dxa"/>
            <w:tcBorders>
              <w:top w:val="nil"/>
              <w:left w:val="single" w:sz="4" w:space="0" w:color="auto"/>
              <w:bottom w:val="single" w:sz="4" w:space="0" w:color="auto"/>
              <w:right w:val="single" w:sz="4" w:space="0" w:color="auto"/>
            </w:tcBorders>
          </w:tcPr>
          <w:p w14:paraId="7DD9F489" w14:textId="77777777" w:rsidR="00911E78" w:rsidRPr="00D70946" w:rsidRDefault="00911E78" w:rsidP="009D4432">
            <w:pPr>
              <w:pStyle w:val="TAH"/>
            </w:pPr>
          </w:p>
        </w:tc>
      </w:tr>
      <w:tr w:rsidR="00911E78" w:rsidRPr="00D70946" w14:paraId="4FCA53D5"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36E5333D" w14:textId="77777777" w:rsidR="00911E78" w:rsidRPr="00D70946" w:rsidRDefault="00911E78" w:rsidP="009D4432">
            <w:pPr>
              <w:pStyle w:val="TAC"/>
              <w:rPr>
                <w:lang w:eastAsia="zh-TW"/>
              </w:rPr>
            </w:pPr>
            <w:r w:rsidRPr="00D70946">
              <w:rPr>
                <w:lang w:eastAsia="zh-TW"/>
              </w:rPr>
              <w:t>1-12</w:t>
            </w:r>
          </w:p>
        </w:tc>
        <w:tc>
          <w:tcPr>
            <w:tcW w:w="3825" w:type="dxa"/>
            <w:tcBorders>
              <w:top w:val="single" w:sz="4" w:space="0" w:color="auto"/>
              <w:left w:val="single" w:sz="4" w:space="0" w:color="auto"/>
              <w:bottom w:val="single" w:sz="4" w:space="0" w:color="auto"/>
              <w:right w:val="single" w:sz="4" w:space="0" w:color="auto"/>
            </w:tcBorders>
          </w:tcPr>
          <w:p w14:paraId="11EB7471" w14:textId="77777777" w:rsidR="00911E78" w:rsidRPr="00D70946" w:rsidRDefault="00911E78" w:rsidP="009D4432">
            <w:pPr>
              <w:pStyle w:val="TAL"/>
            </w:pPr>
            <w:r w:rsidRPr="00D70946">
              <w:t>A manual eCall is established by following the test procedure as defined in steps 1 to 12 of TS 38.508-1 [4], subclause 4.9.29.</w:t>
            </w:r>
          </w:p>
        </w:tc>
        <w:tc>
          <w:tcPr>
            <w:tcW w:w="708" w:type="dxa"/>
            <w:tcBorders>
              <w:top w:val="single" w:sz="4" w:space="0" w:color="auto"/>
              <w:left w:val="single" w:sz="4" w:space="0" w:color="auto"/>
              <w:bottom w:val="single" w:sz="4" w:space="0" w:color="auto"/>
              <w:right w:val="single" w:sz="4" w:space="0" w:color="auto"/>
            </w:tcBorders>
          </w:tcPr>
          <w:p w14:paraId="10DEDF42" w14:textId="77777777" w:rsidR="00911E78" w:rsidRPr="00D70946" w:rsidRDefault="00911E78"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1279009" w14:textId="77777777" w:rsidR="00911E78" w:rsidRPr="00D70946" w:rsidRDefault="00911E78"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75CD97C9" w14:textId="77777777" w:rsidR="00911E78" w:rsidRPr="00D70946" w:rsidRDefault="00911E78"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B44F726" w14:textId="77777777" w:rsidR="00911E78" w:rsidRPr="00D70946" w:rsidRDefault="00911E78" w:rsidP="009D4432">
            <w:pPr>
              <w:pStyle w:val="TAC"/>
            </w:pPr>
            <w:r w:rsidRPr="00D70946">
              <w:t>-</w:t>
            </w:r>
          </w:p>
        </w:tc>
      </w:tr>
      <w:tr w:rsidR="00911E78" w:rsidRPr="00D70946" w14:paraId="26B086B7"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hideMark/>
          </w:tcPr>
          <w:p w14:paraId="1FFEE2EE" w14:textId="77777777" w:rsidR="00911E78" w:rsidRPr="00D70946" w:rsidRDefault="00911E78" w:rsidP="009D4432">
            <w:pPr>
              <w:pStyle w:val="TAC"/>
            </w:pPr>
            <w:r w:rsidRPr="00D70946">
              <w:t>13</w:t>
            </w:r>
          </w:p>
        </w:tc>
        <w:tc>
          <w:tcPr>
            <w:tcW w:w="3825" w:type="dxa"/>
            <w:tcBorders>
              <w:top w:val="single" w:sz="4" w:space="0" w:color="auto"/>
              <w:left w:val="single" w:sz="4" w:space="0" w:color="auto"/>
              <w:bottom w:val="single" w:sz="4" w:space="0" w:color="auto"/>
              <w:right w:val="single" w:sz="4" w:space="0" w:color="auto"/>
            </w:tcBorders>
            <w:hideMark/>
          </w:tcPr>
          <w:p w14:paraId="1054820E" w14:textId="77777777" w:rsidR="00911E78" w:rsidRPr="00D70946" w:rsidRDefault="00911E78" w:rsidP="009D4432">
            <w:pPr>
              <w:pStyle w:val="TAL"/>
            </w:pPr>
            <w:r w:rsidRPr="00D70946">
              <w:rPr>
                <w:rFonts w:eastAsia="MS Gothic"/>
              </w:rPr>
              <w:t xml:space="preserve">The SS transmits a </w:t>
            </w:r>
            <w:r w:rsidRPr="00D70946">
              <w:rPr>
                <w:rFonts w:eastAsia="MS Gothic"/>
                <w:i/>
              </w:rPr>
              <w:t xml:space="preserve">UECapabilityEnquiry </w:t>
            </w:r>
            <w:r w:rsidRPr="00D70946">
              <w:rPr>
                <w:rFonts w:eastAsia="MS Gothic"/>
              </w:rPr>
              <w:t>message to request UE radio access capability information for NR and UTRA.</w:t>
            </w:r>
          </w:p>
        </w:tc>
        <w:tc>
          <w:tcPr>
            <w:tcW w:w="708" w:type="dxa"/>
            <w:tcBorders>
              <w:top w:val="single" w:sz="4" w:space="0" w:color="auto"/>
              <w:left w:val="single" w:sz="4" w:space="0" w:color="auto"/>
              <w:bottom w:val="single" w:sz="4" w:space="0" w:color="auto"/>
              <w:right w:val="single" w:sz="4" w:space="0" w:color="auto"/>
            </w:tcBorders>
            <w:hideMark/>
          </w:tcPr>
          <w:p w14:paraId="150E1267" w14:textId="77777777" w:rsidR="00911E78" w:rsidRPr="00D70946" w:rsidRDefault="00911E78"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57E4BF8D" w14:textId="77777777" w:rsidR="00911E78" w:rsidRPr="00D70946" w:rsidRDefault="00911E78" w:rsidP="009D4432">
            <w:pPr>
              <w:pStyle w:val="TAL"/>
            </w:pPr>
            <w:r w:rsidRPr="00D70946">
              <w:t xml:space="preserve">NR RRC: </w:t>
            </w:r>
            <w:r w:rsidRPr="00D70946">
              <w:rPr>
                <w:rFonts w:eastAsia="MS Mincho"/>
              </w:rPr>
              <w:t>UECapabilityEnquiry</w:t>
            </w:r>
          </w:p>
        </w:tc>
        <w:tc>
          <w:tcPr>
            <w:tcW w:w="567" w:type="dxa"/>
            <w:tcBorders>
              <w:top w:val="single" w:sz="4" w:space="0" w:color="auto"/>
              <w:left w:val="single" w:sz="4" w:space="0" w:color="auto"/>
              <w:bottom w:val="single" w:sz="4" w:space="0" w:color="auto"/>
              <w:right w:val="single" w:sz="4" w:space="0" w:color="auto"/>
            </w:tcBorders>
            <w:hideMark/>
          </w:tcPr>
          <w:p w14:paraId="7D955EA8" w14:textId="77777777" w:rsidR="00911E78" w:rsidRPr="00D70946" w:rsidRDefault="00911E78"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65D5C73" w14:textId="77777777" w:rsidR="00911E78" w:rsidRPr="00D70946" w:rsidRDefault="00911E78" w:rsidP="009D4432">
            <w:pPr>
              <w:pStyle w:val="TAC"/>
            </w:pPr>
            <w:r w:rsidRPr="00D70946">
              <w:t>-</w:t>
            </w:r>
          </w:p>
        </w:tc>
      </w:tr>
      <w:tr w:rsidR="00911E78" w:rsidRPr="00D70946" w14:paraId="5B04A30B"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hideMark/>
          </w:tcPr>
          <w:p w14:paraId="5D2CD346" w14:textId="77777777" w:rsidR="00911E78" w:rsidRPr="00D70946" w:rsidRDefault="00911E78" w:rsidP="009D4432">
            <w:pPr>
              <w:pStyle w:val="TAC"/>
            </w:pPr>
            <w:r w:rsidRPr="00D70946">
              <w:t>14</w:t>
            </w:r>
          </w:p>
        </w:tc>
        <w:tc>
          <w:tcPr>
            <w:tcW w:w="3825" w:type="dxa"/>
            <w:tcBorders>
              <w:top w:val="single" w:sz="4" w:space="0" w:color="auto"/>
              <w:left w:val="single" w:sz="4" w:space="0" w:color="auto"/>
              <w:bottom w:val="single" w:sz="4" w:space="0" w:color="auto"/>
              <w:right w:val="single" w:sz="4" w:space="0" w:color="auto"/>
            </w:tcBorders>
            <w:hideMark/>
          </w:tcPr>
          <w:p w14:paraId="1BB2187F" w14:textId="5B51234F" w:rsidR="00911E78" w:rsidRPr="00D70946" w:rsidRDefault="00911E78" w:rsidP="009D4432">
            <w:pPr>
              <w:pStyle w:val="TAL"/>
              <w:rPr>
                <w:rFonts w:eastAsia="MS Gothic"/>
              </w:rPr>
            </w:pPr>
            <w:r w:rsidRPr="00D70946">
              <w:rPr>
                <w:rFonts w:eastAsia="MS Gothic"/>
              </w:rPr>
              <w:t xml:space="preserve">The UE transmits a </w:t>
            </w:r>
            <w:r w:rsidRPr="00D70946">
              <w:rPr>
                <w:rFonts w:eastAsia="MS Gothic"/>
                <w:i/>
              </w:rPr>
              <w:t>UECapabilityInformation</w:t>
            </w:r>
            <w:r w:rsidRPr="00D70946">
              <w:rPr>
                <w:rFonts w:eastAsia="MS Gothic"/>
              </w:rPr>
              <w:t xml:space="preserve"> message.</w:t>
            </w:r>
          </w:p>
          <w:p w14:paraId="1A62817A" w14:textId="52C47480" w:rsidR="00911E78" w:rsidRPr="00D70946" w:rsidRDefault="00911E78" w:rsidP="009D4432">
            <w:pPr>
              <w:pStyle w:val="TAL"/>
            </w:pPr>
            <w:r w:rsidRPr="00D70946">
              <w:rPr>
                <w:rFonts w:eastAsia="MS Gothic"/>
              </w:rPr>
              <w:t>NOTE: The start-CS values received, should be used to configure ciphering on cell 5.</w:t>
            </w:r>
          </w:p>
        </w:tc>
        <w:tc>
          <w:tcPr>
            <w:tcW w:w="708" w:type="dxa"/>
            <w:tcBorders>
              <w:top w:val="single" w:sz="4" w:space="0" w:color="auto"/>
              <w:left w:val="single" w:sz="4" w:space="0" w:color="auto"/>
              <w:bottom w:val="single" w:sz="4" w:space="0" w:color="auto"/>
              <w:right w:val="single" w:sz="4" w:space="0" w:color="auto"/>
            </w:tcBorders>
            <w:hideMark/>
          </w:tcPr>
          <w:p w14:paraId="500DE7C8" w14:textId="77777777" w:rsidR="00911E78" w:rsidRPr="00D70946" w:rsidRDefault="00911E78" w:rsidP="009D4432">
            <w:pPr>
              <w:pStyle w:val="TAC"/>
            </w:pPr>
            <w:r w:rsidRPr="00D70946">
              <w:rPr>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4081C1EB" w14:textId="77777777" w:rsidR="00911E78" w:rsidRPr="00D70946" w:rsidRDefault="00911E78" w:rsidP="009D4432">
            <w:pPr>
              <w:pStyle w:val="TAL"/>
              <w:rPr>
                <w:iCs/>
              </w:rPr>
            </w:pPr>
            <w:r w:rsidRPr="00D70946">
              <w:t xml:space="preserve">NR RRC: </w:t>
            </w:r>
            <w:r w:rsidRPr="00D70946">
              <w:rPr>
                <w:rFonts w:eastAsia="MS Mincho"/>
              </w:rPr>
              <w:t>UECapabilityInformation</w:t>
            </w:r>
          </w:p>
        </w:tc>
        <w:tc>
          <w:tcPr>
            <w:tcW w:w="567" w:type="dxa"/>
            <w:tcBorders>
              <w:top w:val="single" w:sz="4" w:space="0" w:color="auto"/>
              <w:left w:val="single" w:sz="4" w:space="0" w:color="auto"/>
              <w:bottom w:val="single" w:sz="4" w:space="0" w:color="auto"/>
              <w:right w:val="single" w:sz="4" w:space="0" w:color="auto"/>
            </w:tcBorders>
            <w:hideMark/>
          </w:tcPr>
          <w:p w14:paraId="4CF91B2E" w14:textId="77777777" w:rsidR="00911E78" w:rsidRPr="00D70946" w:rsidRDefault="00911E78"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0B948024" w14:textId="77777777" w:rsidR="00911E78" w:rsidRPr="00D70946" w:rsidRDefault="00911E78" w:rsidP="009D4432">
            <w:pPr>
              <w:pStyle w:val="TAC"/>
            </w:pPr>
            <w:r w:rsidRPr="00D70946">
              <w:t>-</w:t>
            </w:r>
          </w:p>
        </w:tc>
      </w:tr>
      <w:tr w:rsidR="00911E78" w:rsidRPr="00D70946" w14:paraId="4DF7144A"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5BEFBF27" w14:textId="77777777" w:rsidR="00911E78" w:rsidRPr="00D70946" w:rsidRDefault="00911E78" w:rsidP="009D4432">
            <w:pPr>
              <w:pStyle w:val="TAC"/>
            </w:pPr>
            <w:r w:rsidRPr="00D70946">
              <w:t>15-26</w:t>
            </w:r>
          </w:p>
        </w:tc>
        <w:tc>
          <w:tcPr>
            <w:tcW w:w="3825" w:type="dxa"/>
            <w:tcBorders>
              <w:top w:val="single" w:sz="4" w:space="0" w:color="auto"/>
              <w:left w:val="single" w:sz="4" w:space="0" w:color="auto"/>
              <w:bottom w:val="single" w:sz="4" w:space="0" w:color="auto"/>
              <w:right w:val="single" w:sz="4" w:space="0" w:color="auto"/>
            </w:tcBorders>
          </w:tcPr>
          <w:p w14:paraId="17851310" w14:textId="77777777" w:rsidR="00911E78" w:rsidRPr="00D70946" w:rsidRDefault="00911E78" w:rsidP="009D4432">
            <w:pPr>
              <w:pStyle w:val="TAL"/>
              <w:rPr>
                <w:rFonts w:eastAsia="MS Gothic"/>
              </w:rPr>
            </w:pPr>
            <w:r w:rsidRPr="00D70946">
              <w:t>Steps 15-26 of generic procedure specified in Table 4.9.29.2.2-1 of TS 38.508-1 [4] are performed.</w:t>
            </w:r>
          </w:p>
        </w:tc>
        <w:tc>
          <w:tcPr>
            <w:tcW w:w="708" w:type="dxa"/>
            <w:tcBorders>
              <w:top w:val="single" w:sz="4" w:space="0" w:color="auto"/>
              <w:left w:val="single" w:sz="4" w:space="0" w:color="auto"/>
              <w:bottom w:val="single" w:sz="4" w:space="0" w:color="auto"/>
              <w:right w:val="single" w:sz="4" w:space="0" w:color="auto"/>
            </w:tcBorders>
          </w:tcPr>
          <w:p w14:paraId="673902C2" w14:textId="77777777" w:rsidR="00911E78" w:rsidRPr="00D70946" w:rsidRDefault="00911E78"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12BC44A" w14:textId="77777777" w:rsidR="00911E78" w:rsidRPr="00D70946" w:rsidRDefault="00911E78"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57160F5E" w14:textId="77777777" w:rsidR="00911E78" w:rsidRPr="00D70946" w:rsidRDefault="00911E78"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45863BE" w14:textId="77777777" w:rsidR="00911E78" w:rsidRPr="00D70946" w:rsidRDefault="00911E78" w:rsidP="009D4432">
            <w:pPr>
              <w:pStyle w:val="TAC"/>
            </w:pPr>
            <w:r w:rsidRPr="00D70946">
              <w:t>-</w:t>
            </w:r>
          </w:p>
        </w:tc>
      </w:tr>
      <w:tr w:rsidR="00911E78" w:rsidRPr="00D70946" w14:paraId="3DBC7784"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1AD2316D" w14:textId="77777777" w:rsidR="00911E78" w:rsidRPr="00D70946" w:rsidRDefault="00911E78" w:rsidP="009D4432">
            <w:pPr>
              <w:pStyle w:val="TAC"/>
            </w:pPr>
            <w:r w:rsidRPr="00D70946">
              <w:t>27</w:t>
            </w:r>
          </w:p>
        </w:tc>
        <w:tc>
          <w:tcPr>
            <w:tcW w:w="3825" w:type="dxa"/>
            <w:tcBorders>
              <w:top w:val="single" w:sz="4" w:space="0" w:color="auto"/>
              <w:left w:val="single" w:sz="4" w:space="0" w:color="auto"/>
              <w:bottom w:val="single" w:sz="4" w:space="0" w:color="auto"/>
              <w:right w:val="single" w:sz="4" w:space="0" w:color="auto"/>
            </w:tcBorders>
          </w:tcPr>
          <w:p w14:paraId="0CBEF493" w14:textId="77777777" w:rsidR="00911E78" w:rsidRPr="00D70946" w:rsidRDefault="00911E78" w:rsidP="009D4432">
            <w:pPr>
              <w:pStyle w:val="TAL"/>
            </w:pPr>
            <w:r w:rsidRPr="00D70946">
              <w:t>Set the power levels according to “T1” as per Table 11.5.7.3.2-1/2.</w:t>
            </w:r>
          </w:p>
        </w:tc>
        <w:tc>
          <w:tcPr>
            <w:tcW w:w="708" w:type="dxa"/>
            <w:tcBorders>
              <w:top w:val="single" w:sz="4" w:space="0" w:color="auto"/>
              <w:left w:val="single" w:sz="4" w:space="0" w:color="auto"/>
              <w:bottom w:val="single" w:sz="4" w:space="0" w:color="auto"/>
              <w:right w:val="single" w:sz="4" w:space="0" w:color="auto"/>
            </w:tcBorders>
          </w:tcPr>
          <w:p w14:paraId="14B953F1" w14:textId="77777777" w:rsidR="00911E78" w:rsidRPr="00D70946" w:rsidRDefault="00911E78"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24D6024B" w14:textId="77777777" w:rsidR="00911E78" w:rsidRPr="00D70946" w:rsidRDefault="00911E78"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4122C47F" w14:textId="77777777" w:rsidR="00911E78" w:rsidRPr="00D70946" w:rsidRDefault="00911E78"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DD92063" w14:textId="77777777" w:rsidR="00911E78" w:rsidRPr="00D70946" w:rsidRDefault="00911E78" w:rsidP="009D4432">
            <w:pPr>
              <w:pStyle w:val="TAC"/>
            </w:pPr>
            <w:r w:rsidRPr="00D70946">
              <w:t>-</w:t>
            </w:r>
          </w:p>
        </w:tc>
      </w:tr>
      <w:tr w:rsidR="00911E78" w:rsidRPr="00D70946" w14:paraId="42103AF4"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0241DF0B" w14:textId="77777777" w:rsidR="00911E78" w:rsidRPr="00D70946" w:rsidRDefault="00911E78" w:rsidP="009D4432">
            <w:pPr>
              <w:pStyle w:val="TAC"/>
            </w:pPr>
            <w:r w:rsidRPr="00D70946">
              <w:t>28</w:t>
            </w:r>
          </w:p>
        </w:tc>
        <w:tc>
          <w:tcPr>
            <w:tcW w:w="3825" w:type="dxa"/>
            <w:tcBorders>
              <w:top w:val="single" w:sz="4" w:space="0" w:color="auto"/>
              <w:left w:val="single" w:sz="4" w:space="0" w:color="auto"/>
              <w:bottom w:val="single" w:sz="4" w:space="0" w:color="auto"/>
              <w:right w:val="single" w:sz="4" w:space="0" w:color="auto"/>
            </w:tcBorders>
          </w:tcPr>
          <w:p w14:paraId="3416658A" w14:textId="77777777" w:rsidR="00911E78" w:rsidRPr="00D70946" w:rsidRDefault="00911E78" w:rsidP="009D4432">
            <w:pPr>
              <w:pStyle w:val="TAL"/>
            </w:pPr>
            <w:r w:rsidRPr="00D70946">
              <w:t xml:space="preserve">The SS transmits a </w:t>
            </w:r>
            <w:r w:rsidRPr="00D70946">
              <w:rPr>
                <w:i/>
              </w:rPr>
              <w:t xml:space="preserve">MobilityFromNRCommand </w:t>
            </w:r>
            <w:r w:rsidRPr="00D70946">
              <w:t>message</w:t>
            </w:r>
            <w:r w:rsidRPr="00D70946">
              <w:rPr>
                <w:i/>
              </w:rPr>
              <w:t>.</w:t>
            </w:r>
          </w:p>
        </w:tc>
        <w:tc>
          <w:tcPr>
            <w:tcW w:w="708" w:type="dxa"/>
            <w:tcBorders>
              <w:top w:val="single" w:sz="4" w:space="0" w:color="auto"/>
              <w:left w:val="single" w:sz="4" w:space="0" w:color="auto"/>
              <w:bottom w:val="single" w:sz="4" w:space="0" w:color="auto"/>
              <w:right w:val="single" w:sz="4" w:space="0" w:color="auto"/>
            </w:tcBorders>
          </w:tcPr>
          <w:p w14:paraId="5A422FFB" w14:textId="77777777" w:rsidR="00911E78" w:rsidRPr="00D70946" w:rsidRDefault="00911E78" w:rsidP="009D4432">
            <w:pPr>
              <w:pStyle w:val="TAC"/>
              <w:rPr>
                <w:lang w:eastAsia="zh-CN"/>
              </w:rPr>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3837A0A7" w14:textId="77777777" w:rsidR="00911E78" w:rsidRPr="00D70946" w:rsidRDefault="00911E78" w:rsidP="009D4432">
            <w:pPr>
              <w:pStyle w:val="TAL"/>
              <w:rPr>
                <w:iCs/>
              </w:rPr>
            </w:pPr>
            <w:r w:rsidRPr="00D70946">
              <w:t>NR RRC: MobilityFromNRCommand</w:t>
            </w:r>
          </w:p>
        </w:tc>
        <w:tc>
          <w:tcPr>
            <w:tcW w:w="567" w:type="dxa"/>
            <w:tcBorders>
              <w:top w:val="single" w:sz="4" w:space="0" w:color="auto"/>
              <w:left w:val="single" w:sz="4" w:space="0" w:color="auto"/>
              <w:bottom w:val="single" w:sz="4" w:space="0" w:color="auto"/>
              <w:right w:val="single" w:sz="4" w:space="0" w:color="auto"/>
            </w:tcBorders>
          </w:tcPr>
          <w:p w14:paraId="491AF2CB" w14:textId="77777777" w:rsidR="00911E78" w:rsidRPr="00D70946" w:rsidRDefault="00911E78"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29E14491" w14:textId="77777777" w:rsidR="00911E78" w:rsidRPr="00D70946" w:rsidRDefault="00911E78" w:rsidP="009D4432">
            <w:pPr>
              <w:pStyle w:val="TAC"/>
            </w:pPr>
            <w:r w:rsidRPr="00D70946">
              <w:t>-</w:t>
            </w:r>
          </w:p>
        </w:tc>
      </w:tr>
      <w:tr w:rsidR="00911E78" w:rsidRPr="00D70946" w14:paraId="11245340"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03B27909" w14:textId="77777777" w:rsidR="00911E78" w:rsidRPr="00D70946" w:rsidRDefault="00911E78" w:rsidP="009D4432">
            <w:pPr>
              <w:pStyle w:val="TAC"/>
              <w:rPr>
                <w:lang w:eastAsia="zh-TW"/>
              </w:rPr>
            </w:pPr>
            <w:r w:rsidRPr="00D70946">
              <w:rPr>
                <w:lang w:eastAsia="zh-TW"/>
              </w:rPr>
              <w:t>-</w:t>
            </w:r>
          </w:p>
        </w:tc>
        <w:tc>
          <w:tcPr>
            <w:tcW w:w="3825" w:type="dxa"/>
            <w:tcBorders>
              <w:top w:val="single" w:sz="4" w:space="0" w:color="auto"/>
              <w:left w:val="single" w:sz="4" w:space="0" w:color="auto"/>
              <w:bottom w:val="single" w:sz="4" w:space="0" w:color="auto"/>
              <w:right w:val="single" w:sz="4" w:space="0" w:color="auto"/>
            </w:tcBorders>
          </w:tcPr>
          <w:p w14:paraId="70DA124D" w14:textId="77777777" w:rsidR="00911E78" w:rsidRPr="00D70946" w:rsidRDefault="00911E78" w:rsidP="009D4432">
            <w:pPr>
              <w:pStyle w:val="TAL"/>
            </w:pPr>
            <w:r w:rsidRPr="00D70946">
              <w:t>The following messages are to be observed on UTRA Cell 5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78FD1179" w14:textId="77777777" w:rsidR="00911E78" w:rsidRPr="00D70946" w:rsidRDefault="00911E78" w:rsidP="009D4432">
            <w:pPr>
              <w:pStyle w:val="TAC"/>
              <w:rPr>
                <w:lang w:eastAsia="zh-CN"/>
              </w:rPr>
            </w:pPr>
            <w:r w:rsidRPr="00D709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F9458C1" w14:textId="77777777" w:rsidR="00911E78" w:rsidRPr="00D70946" w:rsidRDefault="00911E78"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191D9917" w14:textId="77777777" w:rsidR="00911E78" w:rsidRPr="00D70946" w:rsidRDefault="00911E78"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1F86CAF1" w14:textId="77777777" w:rsidR="00911E78" w:rsidRPr="00D70946" w:rsidRDefault="00911E78" w:rsidP="009D4432">
            <w:pPr>
              <w:pStyle w:val="TAC"/>
            </w:pPr>
            <w:r w:rsidRPr="00D70946">
              <w:t>-</w:t>
            </w:r>
          </w:p>
        </w:tc>
      </w:tr>
      <w:tr w:rsidR="00911E78" w:rsidRPr="00D70946" w14:paraId="2B149B52"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399A6D9B" w14:textId="77777777" w:rsidR="00911E78" w:rsidRPr="00D70946" w:rsidRDefault="00911E78" w:rsidP="009D4432">
            <w:pPr>
              <w:pStyle w:val="TAC"/>
            </w:pPr>
            <w:r w:rsidRPr="00D70946">
              <w:t>29</w:t>
            </w:r>
          </w:p>
        </w:tc>
        <w:tc>
          <w:tcPr>
            <w:tcW w:w="3825" w:type="dxa"/>
            <w:tcBorders>
              <w:top w:val="single" w:sz="4" w:space="0" w:color="auto"/>
              <w:left w:val="single" w:sz="4" w:space="0" w:color="auto"/>
              <w:bottom w:val="single" w:sz="4" w:space="0" w:color="auto"/>
              <w:right w:val="single" w:sz="4" w:space="0" w:color="auto"/>
            </w:tcBorders>
          </w:tcPr>
          <w:p w14:paraId="746BA55A" w14:textId="77777777" w:rsidR="00911E78" w:rsidRPr="00D70946" w:rsidRDefault="00911E78" w:rsidP="009D4432">
            <w:pPr>
              <w:pStyle w:val="TAL"/>
            </w:pPr>
            <w:r w:rsidRPr="00D70946">
              <w:t>Check: Does the UE transmit a HANDOVER TO UTRAN COMPLETE message</w:t>
            </w:r>
            <w:r w:rsidRPr="00D70946">
              <w:rPr>
                <w:i/>
              </w:rPr>
              <w:t xml:space="preserve"> </w:t>
            </w:r>
            <w:r w:rsidRPr="00D70946">
              <w:t>on cell 5?</w:t>
            </w:r>
          </w:p>
        </w:tc>
        <w:tc>
          <w:tcPr>
            <w:tcW w:w="708" w:type="dxa"/>
            <w:tcBorders>
              <w:top w:val="single" w:sz="4" w:space="0" w:color="auto"/>
              <w:left w:val="single" w:sz="4" w:space="0" w:color="auto"/>
              <w:bottom w:val="single" w:sz="4" w:space="0" w:color="auto"/>
              <w:right w:val="single" w:sz="4" w:space="0" w:color="auto"/>
            </w:tcBorders>
          </w:tcPr>
          <w:p w14:paraId="60B369ED" w14:textId="77777777" w:rsidR="00911E78" w:rsidRPr="00D70946" w:rsidRDefault="00911E78"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5DF3893B" w14:textId="77777777" w:rsidR="00911E78" w:rsidRPr="00D70946" w:rsidRDefault="00911E78" w:rsidP="009D4432">
            <w:pPr>
              <w:pStyle w:val="TAL"/>
            </w:pPr>
            <w:r w:rsidRPr="00D70946">
              <w:t>HANDOVER TO UTRAN COMPLETE</w:t>
            </w:r>
          </w:p>
        </w:tc>
        <w:tc>
          <w:tcPr>
            <w:tcW w:w="567" w:type="dxa"/>
            <w:tcBorders>
              <w:top w:val="single" w:sz="4" w:space="0" w:color="auto"/>
              <w:left w:val="single" w:sz="4" w:space="0" w:color="auto"/>
              <w:bottom w:val="single" w:sz="4" w:space="0" w:color="auto"/>
              <w:right w:val="single" w:sz="4" w:space="0" w:color="auto"/>
            </w:tcBorders>
          </w:tcPr>
          <w:p w14:paraId="62E477FF" w14:textId="77777777" w:rsidR="00911E78" w:rsidRPr="00D70946" w:rsidRDefault="00911E78" w:rsidP="009D4432">
            <w:pPr>
              <w:pStyle w:val="TAC"/>
            </w:pPr>
            <w:r w:rsidRPr="00D70946">
              <w:rPr>
                <w:rFonts w:eastAsia="MS Mincho"/>
              </w:rPr>
              <w:t>1</w:t>
            </w:r>
          </w:p>
        </w:tc>
        <w:tc>
          <w:tcPr>
            <w:tcW w:w="850" w:type="dxa"/>
            <w:tcBorders>
              <w:top w:val="single" w:sz="4" w:space="0" w:color="auto"/>
              <w:left w:val="single" w:sz="4" w:space="0" w:color="auto"/>
              <w:bottom w:val="single" w:sz="4" w:space="0" w:color="auto"/>
              <w:right w:val="single" w:sz="4" w:space="0" w:color="auto"/>
            </w:tcBorders>
          </w:tcPr>
          <w:p w14:paraId="71DC4A20" w14:textId="77777777" w:rsidR="00911E78" w:rsidRPr="00D70946" w:rsidRDefault="00911E78" w:rsidP="009D4432">
            <w:pPr>
              <w:pStyle w:val="TAC"/>
            </w:pPr>
            <w:r w:rsidRPr="00D70946">
              <w:rPr>
                <w:rFonts w:eastAsia="MS Mincho"/>
              </w:rPr>
              <w:t>P</w:t>
            </w:r>
          </w:p>
        </w:tc>
      </w:tr>
      <w:tr w:rsidR="00911E78" w:rsidRPr="00D70946" w14:paraId="362703CA"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50976FA1" w14:textId="77777777" w:rsidR="00911E78" w:rsidRPr="00D70946" w:rsidRDefault="00911E78" w:rsidP="009D4432">
            <w:pPr>
              <w:pStyle w:val="TAC"/>
              <w:rPr>
                <w:lang w:eastAsia="zh-CN"/>
              </w:rPr>
            </w:pPr>
            <w:r w:rsidRPr="00D70946">
              <w:t>30</w:t>
            </w:r>
          </w:p>
        </w:tc>
        <w:tc>
          <w:tcPr>
            <w:tcW w:w="3825" w:type="dxa"/>
            <w:tcBorders>
              <w:top w:val="single" w:sz="4" w:space="0" w:color="auto"/>
              <w:left w:val="single" w:sz="4" w:space="0" w:color="auto"/>
              <w:bottom w:val="single" w:sz="4" w:space="0" w:color="auto"/>
              <w:right w:val="single" w:sz="4" w:space="0" w:color="auto"/>
            </w:tcBorders>
          </w:tcPr>
          <w:p w14:paraId="5CA26155" w14:textId="77777777" w:rsidR="00911E78" w:rsidRPr="00D70946" w:rsidRDefault="00911E78" w:rsidP="009D4432">
            <w:pPr>
              <w:pStyle w:val="TAL"/>
            </w:pPr>
            <w:r w:rsidRPr="00D70946">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tcPr>
          <w:p w14:paraId="5C7CDEA8" w14:textId="77777777" w:rsidR="00911E78" w:rsidRPr="00D70946" w:rsidRDefault="00911E78"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3D76B8A2" w14:textId="77777777" w:rsidR="00911E78" w:rsidRPr="00D70946" w:rsidRDefault="00911E78" w:rsidP="009D4432">
            <w:pPr>
              <w:pStyle w:val="TAL"/>
            </w:pPr>
            <w:r w:rsidRPr="00D70946">
              <w:t>SECURITY MODE COMMAND</w:t>
            </w:r>
          </w:p>
        </w:tc>
        <w:tc>
          <w:tcPr>
            <w:tcW w:w="567" w:type="dxa"/>
            <w:tcBorders>
              <w:top w:val="single" w:sz="4" w:space="0" w:color="auto"/>
              <w:left w:val="single" w:sz="4" w:space="0" w:color="auto"/>
              <w:bottom w:val="single" w:sz="4" w:space="0" w:color="auto"/>
              <w:right w:val="single" w:sz="4" w:space="0" w:color="auto"/>
            </w:tcBorders>
          </w:tcPr>
          <w:p w14:paraId="0E960462" w14:textId="77777777" w:rsidR="00911E78" w:rsidRPr="00D70946" w:rsidRDefault="00911E78"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2C32DBCD" w14:textId="77777777" w:rsidR="00911E78" w:rsidRPr="00D70946" w:rsidRDefault="00911E78" w:rsidP="009D4432">
            <w:pPr>
              <w:pStyle w:val="TAC"/>
            </w:pPr>
            <w:r w:rsidRPr="00D70946">
              <w:t>-</w:t>
            </w:r>
          </w:p>
        </w:tc>
      </w:tr>
      <w:tr w:rsidR="00911E78" w:rsidRPr="00D70946" w14:paraId="56E615AC"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11C93EB1" w14:textId="77777777" w:rsidR="00911E78" w:rsidRPr="00D70946" w:rsidRDefault="00911E78" w:rsidP="009D4432">
            <w:pPr>
              <w:pStyle w:val="TAC"/>
              <w:rPr>
                <w:lang w:eastAsia="zh-TW"/>
              </w:rPr>
            </w:pPr>
            <w:r w:rsidRPr="00D70946">
              <w:t>31</w:t>
            </w:r>
          </w:p>
        </w:tc>
        <w:tc>
          <w:tcPr>
            <w:tcW w:w="3825" w:type="dxa"/>
            <w:tcBorders>
              <w:top w:val="single" w:sz="4" w:space="0" w:color="auto"/>
              <w:left w:val="single" w:sz="4" w:space="0" w:color="auto"/>
              <w:bottom w:val="single" w:sz="4" w:space="0" w:color="auto"/>
              <w:right w:val="single" w:sz="4" w:space="0" w:color="auto"/>
            </w:tcBorders>
          </w:tcPr>
          <w:p w14:paraId="7076CBC3" w14:textId="77777777" w:rsidR="00911E78" w:rsidRPr="00D70946" w:rsidRDefault="00911E78" w:rsidP="009D4432">
            <w:pPr>
              <w:pStyle w:val="TAL"/>
            </w:pPr>
            <w:r w:rsidRPr="00D70946">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tcPr>
          <w:p w14:paraId="1873F247" w14:textId="77777777" w:rsidR="00911E78" w:rsidRPr="00D70946" w:rsidRDefault="00911E78"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332239C7" w14:textId="77777777" w:rsidR="00911E78" w:rsidRPr="00D70946" w:rsidRDefault="00911E78" w:rsidP="009D4432">
            <w:pPr>
              <w:pStyle w:val="TAL"/>
            </w:pPr>
            <w:r w:rsidRPr="00D70946">
              <w:t>SECURITY MODE COMPLETE</w:t>
            </w:r>
          </w:p>
        </w:tc>
        <w:tc>
          <w:tcPr>
            <w:tcW w:w="567" w:type="dxa"/>
            <w:tcBorders>
              <w:top w:val="single" w:sz="4" w:space="0" w:color="auto"/>
              <w:left w:val="single" w:sz="4" w:space="0" w:color="auto"/>
              <w:bottom w:val="single" w:sz="4" w:space="0" w:color="auto"/>
              <w:right w:val="single" w:sz="4" w:space="0" w:color="auto"/>
            </w:tcBorders>
          </w:tcPr>
          <w:p w14:paraId="430F52AC" w14:textId="77777777" w:rsidR="00911E78" w:rsidRPr="00D70946" w:rsidRDefault="00911E78"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3DE35FFC" w14:textId="77777777" w:rsidR="00911E78" w:rsidRPr="00D70946" w:rsidRDefault="00911E78" w:rsidP="009D4432">
            <w:pPr>
              <w:pStyle w:val="TAC"/>
            </w:pPr>
            <w:r w:rsidRPr="00D70946">
              <w:t>-</w:t>
            </w:r>
          </w:p>
        </w:tc>
      </w:tr>
      <w:tr w:rsidR="00911E78" w:rsidRPr="00D70946" w14:paraId="20DA1ABA"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53DA3A21" w14:textId="77777777" w:rsidR="00911E78" w:rsidRPr="00D70946" w:rsidRDefault="00911E78" w:rsidP="009D4432">
            <w:pPr>
              <w:pStyle w:val="TAC"/>
              <w:rPr>
                <w:lang w:eastAsia="zh-CN"/>
              </w:rPr>
            </w:pPr>
            <w:r w:rsidRPr="00D70946">
              <w:t>32</w:t>
            </w:r>
          </w:p>
        </w:tc>
        <w:tc>
          <w:tcPr>
            <w:tcW w:w="3825" w:type="dxa"/>
            <w:tcBorders>
              <w:top w:val="single" w:sz="4" w:space="0" w:color="auto"/>
              <w:left w:val="single" w:sz="4" w:space="0" w:color="auto"/>
              <w:bottom w:val="single" w:sz="4" w:space="0" w:color="auto"/>
              <w:right w:val="single" w:sz="4" w:space="0" w:color="auto"/>
            </w:tcBorders>
          </w:tcPr>
          <w:p w14:paraId="75F4EB3D" w14:textId="77777777" w:rsidR="00911E78" w:rsidRPr="00D70946" w:rsidRDefault="00911E78" w:rsidP="009D4432">
            <w:pPr>
              <w:pStyle w:val="TAL"/>
            </w:pPr>
            <w:r w:rsidRPr="00D70946">
              <w:t>The SS transmits an UTRAN MOBILITY INFORMATION message to notify CN information.</w:t>
            </w:r>
          </w:p>
        </w:tc>
        <w:tc>
          <w:tcPr>
            <w:tcW w:w="708" w:type="dxa"/>
            <w:tcBorders>
              <w:top w:val="single" w:sz="4" w:space="0" w:color="auto"/>
              <w:left w:val="single" w:sz="4" w:space="0" w:color="auto"/>
              <w:bottom w:val="single" w:sz="4" w:space="0" w:color="auto"/>
              <w:right w:val="single" w:sz="4" w:space="0" w:color="auto"/>
            </w:tcBorders>
          </w:tcPr>
          <w:p w14:paraId="4FF1688A" w14:textId="77777777" w:rsidR="00911E78" w:rsidRPr="00D70946" w:rsidRDefault="00911E78"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7B4446D4" w14:textId="77777777" w:rsidR="00911E78" w:rsidRPr="00D70946" w:rsidRDefault="00911E78" w:rsidP="009D4432">
            <w:pPr>
              <w:pStyle w:val="TAL"/>
            </w:pPr>
            <w:r w:rsidRPr="00D70946">
              <w:t>UTRAN MOBILITY INFORMATION</w:t>
            </w:r>
          </w:p>
        </w:tc>
        <w:tc>
          <w:tcPr>
            <w:tcW w:w="567" w:type="dxa"/>
            <w:tcBorders>
              <w:top w:val="single" w:sz="4" w:space="0" w:color="auto"/>
              <w:left w:val="single" w:sz="4" w:space="0" w:color="auto"/>
              <w:bottom w:val="single" w:sz="4" w:space="0" w:color="auto"/>
              <w:right w:val="single" w:sz="4" w:space="0" w:color="auto"/>
            </w:tcBorders>
          </w:tcPr>
          <w:p w14:paraId="055E24E9" w14:textId="77777777" w:rsidR="00911E78" w:rsidRPr="00D70946" w:rsidRDefault="00911E78"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7BAB5B8" w14:textId="77777777" w:rsidR="00911E78" w:rsidRPr="00D70946" w:rsidRDefault="00911E78" w:rsidP="009D4432">
            <w:pPr>
              <w:pStyle w:val="TAC"/>
            </w:pPr>
            <w:r w:rsidRPr="00D70946">
              <w:t>-</w:t>
            </w:r>
          </w:p>
        </w:tc>
      </w:tr>
      <w:tr w:rsidR="00911E78" w:rsidRPr="00D70946" w14:paraId="0FF10838"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6A4024F7" w14:textId="77777777" w:rsidR="00911E78" w:rsidRPr="00D70946" w:rsidRDefault="00911E78" w:rsidP="009D4432">
            <w:pPr>
              <w:pStyle w:val="TAC"/>
              <w:rPr>
                <w:lang w:eastAsia="zh-CN"/>
              </w:rPr>
            </w:pPr>
            <w:r w:rsidRPr="00D70946">
              <w:t>33</w:t>
            </w:r>
          </w:p>
        </w:tc>
        <w:tc>
          <w:tcPr>
            <w:tcW w:w="3825" w:type="dxa"/>
            <w:tcBorders>
              <w:top w:val="single" w:sz="4" w:space="0" w:color="auto"/>
              <w:left w:val="single" w:sz="4" w:space="0" w:color="auto"/>
              <w:bottom w:val="single" w:sz="4" w:space="0" w:color="auto"/>
              <w:right w:val="single" w:sz="4" w:space="0" w:color="auto"/>
            </w:tcBorders>
          </w:tcPr>
          <w:p w14:paraId="39D6F7F0" w14:textId="77777777" w:rsidR="00911E78" w:rsidRPr="00D70946" w:rsidRDefault="00911E78" w:rsidP="009D4432">
            <w:pPr>
              <w:pStyle w:val="TAL"/>
            </w:pPr>
            <w:r w:rsidRPr="00D70946">
              <w:t>The UE transmits an UTRAN MOBILITY INFORMATION CONFIRM message.</w:t>
            </w:r>
          </w:p>
        </w:tc>
        <w:tc>
          <w:tcPr>
            <w:tcW w:w="708" w:type="dxa"/>
            <w:tcBorders>
              <w:top w:val="single" w:sz="4" w:space="0" w:color="auto"/>
              <w:left w:val="single" w:sz="4" w:space="0" w:color="auto"/>
              <w:bottom w:val="single" w:sz="4" w:space="0" w:color="auto"/>
              <w:right w:val="single" w:sz="4" w:space="0" w:color="auto"/>
            </w:tcBorders>
          </w:tcPr>
          <w:p w14:paraId="06F294B9" w14:textId="77777777" w:rsidR="00911E78" w:rsidRPr="00D70946" w:rsidRDefault="00911E78"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23402B37" w14:textId="77777777" w:rsidR="00911E78" w:rsidRPr="00D70946" w:rsidRDefault="00911E78" w:rsidP="009D4432">
            <w:pPr>
              <w:pStyle w:val="TAL"/>
            </w:pPr>
            <w:r w:rsidRPr="00D70946">
              <w:t>UTRAN MOBILITY INFORMATION CONFIRM</w:t>
            </w:r>
          </w:p>
        </w:tc>
        <w:tc>
          <w:tcPr>
            <w:tcW w:w="567" w:type="dxa"/>
            <w:tcBorders>
              <w:top w:val="single" w:sz="4" w:space="0" w:color="auto"/>
              <w:left w:val="single" w:sz="4" w:space="0" w:color="auto"/>
              <w:bottom w:val="single" w:sz="4" w:space="0" w:color="auto"/>
              <w:right w:val="single" w:sz="4" w:space="0" w:color="auto"/>
            </w:tcBorders>
          </w:tcPr>
          <w:p w14:paraId="6FC6A4AF" w14:textId="77777777" w:rsidR="00911E78" w:rsidRPr="00D70946" w:rsidRDefault="00911E78"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32A8C742" w14:textId="77777777" w:rsidR="00911E78" w:rsidRPr="00D70946" w:rsidRDefault="00911E78" w:rsidP="009D4432">
            <w:pPr>
              <w:pStyle w:val="TAC"/>
            </w:pPr>
            <w:r w:rsidRPr="00D70946">
              <w:t>-</w:t>
            </w:r>
          </w:p>
        </w:tc>
      </w:tr>
      <w:tr w:rsidR="00911E78" w:rsidRPr="00D70946" w14:paraId="1370FE3E"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2CD50CA2" w14:textId="77777777" w:rsidR="00911E78" w:rsidRPr="00D70946" w:rsidRDefault="00911E78" w:rsidP="009D4432">
            <w:pPr>
              <w:pStyle w:val="TAC"/>
              <w:rPr>
                <w:lang w:eastAsia="zh-TW"/>
              </w:rPr>
            </w:pPr>
            <w:r w:rsidRPr="00D70946">
              <w:t>34</w:t>
            </w:r>
          </w:p>
        </w:tc>
        <w:tc>
          <w:tcPr>
            <w:tcW w:w="3825" w:type="dxa"/>
            <w:tcBorders>
              <w:top w:val="single" w:sz="4" w:space="0" w:color="auto"/>
              <w:left w:val="single" w:sz="4" w:space="0" w:color="auto"/>
              <w:bottom w:val="single" w:sz="4" w:space="0" w:color="auto"/>
              <w:right w:val="single" w:sz="4" w:space="0" w:color="auto"/>
            </w:tcBorders>
          </w:tcPr>
          <w:p w14:paraId="045276DA" w14:textId="77777777" w:rsidR="00911E78" w:rsidRPr="00D70946" w:rsidRDefault="00911E78" w:rsidP="009D4432">
            <w:pPr>
              <w:pStyle w:val="TAL"/>
            </w:pPr>
            <w:r w:rsidRPr="00D70946">
              <w:t>The SS transmits a TMSI REALLOCATION COMMAND message.</w:t>
            </w:r>
          </w:p>
        </w:tc>
        <w:tc>
          <w:tcPr>
            <w:tcW w:w="708" w:type="dxa"/>
            <w:tcBorders>
              <w:top w:val="single" w:sz="4" w:space="0" w:color="auto"/>
              <w:left w:val="single" w:sz="4" w:space="0" w:color="auto"/>
              <w:bottom w:val="single" w:sz="4" w:space="0" w:color="auto"/>
              <w:right w:val="single" w:sz="4" w:space="0" w:color="auto"/>
            </w:tcBorders>
          </w:tcPr>
          <w:p w14:paraId="6AA62E0F" w14:textId="77777777" w:rsidR="00911E78" w:rsidRPr="00D70946" w:rsidRDefault="00911E78"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0441DD61" w14:textId="77777777" w:rsidR="00911E78" w:rsidRPr="00D70946" w:rsidRDefault="00911E78" w:rsidP="009D4432">
            <w:pPr>
              <w:pStyle w:val="TAL"/>
            </w:pPr>
            <w:r w:rsidRPr="00D70946">
              <w:t>TMSI REALLOCATION COMMAND</w:t>
            </w:r>
          </w:p>
        </w:tc>
        <w:tc>
          <w:tcPr>
            <w:tcW w:w="567" w:type="dxa"/>
            <w:tcBorders>
              <w:top w:val="single" w:sz="4" w:space="0" w:color="auto"/>
              <w:left w:val="single" w:sz="4" w:space="0" w:color="auto"/>
              <w:bottom w:val="single" w:sz="4" w:space="0" w:color="auto"/>
              <w:right w:val="single" w:sz="4" w:space="0" w:color="auto"/>
            </w:tcBorders>
          </w:tcPr>
          <w:p w14:paraId="6DD6833D" w14:textId="77777777" w:rsidR="00911E78" w:rsidRPr="00D70946" w:rsidRDefault="00911E78"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5975B36B" w14:textId="77777777" w:rsidR="00911E78" w:rsidRPr="00D70946" w:rsidRDefault="00911E78" w:rsidP="009D4432">
            <w:pPr>
              <w:pStyle w:val="TAC"/>
            </w:pPr>
            <w:r w:rsidRPr="00D70946">
              <w:t>-</w:t>
            </w:r>
          </w:p>
        </w:tc>
      </w:tr>
      <w:tr w:rsidR="00911E78" w:rsidRPr="00D70946" w14:paraId="28BA6FA3"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70D6595A" w14:textId="77777777" w:rsidR="00911E78" w:rsidRPr="00D70946" w:rsidRDefault="00911E78" w:rsidP="009D4432">
            <w:pPr>
              <w:pStyle w:val="TAC"/>
              <w:rPr>
                <w:lang w:eastAsia="zh-TW"/>
              </w:rPr>
            </w:pPr>
            <w:r w:rsidRPr="00D70946">
              <w:t>35</w:t>
            </w:r>
          </w:p>
        </w:tc>
        <w:tc>
          <w:tcPr>
            <w:tcW w:w="3825" w:type="dxa"/>
            <w:tcBorders>
              <w:top w:val="single" w:sz="4" w:space="0" w:color="auto"/>
              <w:left w:val="single" w:sz="4" w:space="0" w:color="auto"/>
              <w:bottom w:val="single" w:sz="4" w:space="0" w:color="auto"/>
              <w:right w:val="single" w:sz="4" w:space="0" w:color="auto"/>
            </w:tcBorders>
          </w:tcPr>
          <w:p w14:paraId="6A2EC0D0" w14:textId="77777777" w:rsidR="00911E78" w:rsidRPr="00D70946" w:rsidRDefault="00911E78" w:rsidP="009D4432">
            <w:pPr>
              <w:pStyle w:val="TAL"/>
            </w:pPr>
            <w:r w:rsidRPr="00D70946">
              <w:t>The UE transmits a TMSI REALLOCATION COMPLETE message.</w:t>
            </w:r>
          </w:p>
        </w:tc>
        <w:tc>
          <w:tcPr>
            <w:tcW w:w="708" w:type="dxa"/>
            <w:tcBorders>
              <w:top w:val="single" w:sz="4" w:space="0" w:color="auto"/>
              <w:left w:val="single" w:sz="4" w:space="0" w:color="auto"/>
              <w:bottom w:val="single" w:sz="4" w:space="0" w:color="auto"/>
              <w:right w:val="single" w:sz="4" w:space="0" w:color="auto"/>
            </w:tcBorders>
          </w:tcPr>
          <w:p w14:paraId="1EA7D3CA" w14:textId="77777777" w:rsidR="00911E78" w:rsidRPr="00D70946" w:rsidRDefault="00911E78"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2774B943" w14:textId="77777777" w:rsidR="00911E78" w:rsidRPr="00D70946" w:rsidRDefault="00911E78" w:rsidP="009D4432">
            <w:pPr>
              <w:pStyle w:val="TAL"/>
            </w:pPr>
            <w:r w:rsidRPr="00D70946">
              <w:t>TMSI REALLOCATION COMPLETE</w:t>
            </w:r>
          </w:p>
        </w:tc>
        <w:tc>
          <w:tcPr>
            <w:tcW w:w="567" w:type="dxa"/>
            <w:tcBorders>
              <w:top w:val="single" w:sz="4" w:space="0" w:color="auto"/>
              <w:left w:val="single" w:sz="4" w:space="0" w:color="auto"/>
              <w:bottom w:val="single" w:sz="4" w:space="0" w:color="auto"/>
              <w:right w:val="single" w:sz="4" w:space="0" w:color="auto"/>
            </w:tcBorders>
          </w:tcPr>
          <w:p w14:paraId="43F400C1" w14:textId="77777777" w:rsidR="00911E78" w:rsidRPr="00D70946" w:rsidRDefault="00911E78"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2CDB58C" w14:textId="77777777" w:rsidR="00911E78" w:rsidRPr="00D70946" w:rsidRDefault="00911E78" w:rsidP="009D4432">
            <w:pPr>
              <w:pStyle w:val="TAC"/>
            </w:pPr>
            <w:r w:rsidRPr="00D70946">
              <w:t>-</w:t>
            </w:r>
          </w:p>
        </w:tc>
      </w:tr>
      <w:tr w:rsidR="00911E78" w:rsidRPr="00D70946" w14:paraId="2CC419A2"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13598767" w14:textId="77777777" w:rsidR="00911E78" w:rsidRPr="00D70946" w:rsidRDefault="00911E78" w:rsidP="009D4432">
            <w:pPr>
              <w:pStyle w:val="TAC"/>
            </w:pPr>
            <w:r w:rsidRPr="00D70946">
              <w:t>36</w:t>
            </w:r>
          </w:p>
        </w:tc>
        <w:tc>
          <w:tcPr>
            <w:tcW w:w="3825" w:type="dxa"/>
            <w:tcBorders>
              <w:top w:val="single" w:sz="4" w:space="0" w:color="auto"/>
              <w:left w:val="single" w:sz="4" w:space="0" w:color="auto"/>
              <w:bottom w:val="single" w:sz="4" w:space="0" w:color="auto"/>
              <w:right w:val="single" w:sz="4" w:space="0" w:color="auto"/>
            </w:tcBorders>
          </w:tcPr>
          <w:p w14:paraId="6CAC33F6" w14:textId="77777777" w:rsidR="00911E78" w:rsidRPr="00D70946" w:rsidRDefault="00911E78" w:rsidP="009D4432">
            <w:pPr>
              <w:pStyle w:val="TAL"/>
            </w:pPr>
            <w:r w:rsidRPr="00D70946">
              <w:t>The CS traffic channel is kept alive by UE for at-least 5 seconds for in-band MSD transfer.</w:t>
            </w:r>
          </w:p>
        </w:tc>
        <w:tc>
          <w:tcPr>
            <w:tcW w:w="708" w:type="dxa"/>
            <w:tcBorders>
              <w:top w:val="single" w:sz="4" w:space="0" w:color="auto"/>
              <w:left w:val="single" w:sz="4" w:space="0" w:color="auto"/>
              <w:bottom w:val="single" w:sz="4" w:space="0" w:color="auto"/>
              <w:right w:val="single" w:sz="4" w:space="0" w:color="auto"/>
            </w:tcBorders>
          </w:tcPr>
          <w:p w14:paraId="25525164" w14:textId="77777777" w:rsidR="00911E78" w:rsidRPr="00D70946" w:rsidRDefault="00911E78"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620927E4" w14:textId="77777777" w:rsidR="00911E78" w:rsidRPr="00D70946" w:rsidRDefault="00911E78"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144C495F" w14:textId="77777777" w:rsidR="00911E78" w:rsidRPr="00D70946" w:rsidRDefault="00911E78"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4DA7786F" w14:textId="77777777" w:rsidR="00911E78" w:rsidRPr="00D70946" w:rsidRDefault="00911E78" w:rsidP="009D4432">
            <w:pPr>
              <w:pStyle w:val="TAC"/>
            </w:pPr>
            <w:r w:rsidRPr="00D70946">
              <w:t>-</w:t>
            </w:r>
          </w:p>
        </w:tc>
      </w:tr>
      <w:tr w:rsidR="00911E78" w:rsidRPr="00D70946" w14:paraId="28887CA1"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7A18377C" w14:textId="77777777" w:rsidR="00911E78" w:rsidRPr="00D70946" w:rsidRDefault="00911E78" w:rsidP="009D4432">
            <w:pPr>
              <w:pStyle w:val="TAC"/>
              <w:rPr>
                <w:lang w:eastAsia="zh-TW"/>
              </w:rPr>
            </w:pPr>
            <w:r w:rsidRPr="00D70946">
              <w:rPr>
                <w:lang w:eastAsia="zh-TW"/>
              </w:rPr>
              <w:t>37</w:t>
            </w:r>
          </w:p>
        </w:tc>
        <w:tc>
          <w:tcPr>
            <w:tcW w:w="3825" w:type="dxa"/>
            <w:tcBorders>
              <w:top w:val="single" w:sz="4" w:space="0" w:color="auto"/>
              <w:left w:val="single" w:sz="4" w:space="0" w:color="auto"/>
              <w:bottom w:val="single" w:sz="4" w:space="0" w:color="auto"/>
              <w:right w:val="single" w:sz="4" w:space="0" w:color="auto"/>
            </w:tcBorders>
          </w:tcPr>
          <w:p w14:paraId="0E1595DF" w14:textId="77777777" w:rsidR="00911E78" w:rsidRPr="00D70946" w:rsidRDefault="00911E78" w:rsidP="009D4432">
            <w:pPr>
              <w:pStyle w:val="TAL"/>
            </w:pPr>
            <w:r w:rsidRPr="00D70946">
              <w:t>Set the power levels according to “T2” as per Table 11.5.7.3.2-1/2.</w:t>
            </w:r>
          </w:p>
        </w:tc>
        <w:tc>
          <w:tcPr>
            <w:tcW w:w="708" w:type="dxa"/>
            <w:tcBorders>
              <w:top w:val="single" w:sz="4" w:space="0" w:color="auto"/>
              <w:left w:val="single" w:sz="4" w:space="0" w:color="auto"/>
              <w:bottom w:val="single" w:sz="4" w:space="0" w:color="auto"/>
              <w:right w:val="single" w:sz="4" w:space="0" w:color="auto"/>
            </w:tcBorders>
          </w:tcPr>
          <w:p w14:paraId="6D234F5F" w14:textId="77777777" w:rsidR="00911E78" w:rsidRPr="00D70946" w:rsidRDefault="00911E78"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tcPr>
          <w:p w14:paraId="7EA8D4A9" w14:textId="77777777" w:rsidR="00911E78" w:rsidRPr="00D70946" w:rsidRDefault="00911E78"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2DF35FFE" w14:textId="77777777" w:rsidR="00911E78" w:rsidRPr="00D70946" w:rsidRDefault="00911E78"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CB64BD8" w14:textId="77777777" w:rsidR="00911E78" w:rsidRPr="00D70946" w:rsidRDefault="00911E78" w:rsidP="009D4432">
            <w:pPr>
              <w:pStyle w:val="TAC"/>
            </w:pPr>
            <w:r w:rsidRPr="00D70946">
              <w:t>-</w:t>
            </w:r>
          </w:p>
        </w:tc>
      </w:tr>
      <w:tr w:rsidR="00911E78" w:rsidRPr="00D70946" w14:paraId="5FF8AD9B"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1721FA57" w14:textId="77777777" w:rsidR="00911E78" w:rsidRPr="00D70946" w:rsidRDefault="00911E78" w:rsidP="009D4432">
            <w:pPr>
              <w:pStyle w:val="TAC"/>
              <w:rPr>
                <w:lang w:eastAsia="zh-TW"/>
              </w:rPr>
            </w:pPr>
            <w:r w:rsidRPr="00D70946">
              <w:rPr>
                <w:lang w:eastAsia="zh-TW"/>
              </w:rPr>
              <w:t>38</w:t>
            </w:r>
          </w:p>
        </w:tc>
        <w:tc>
          <w:tcPr>
            <w:tcW w:w="3825" w:type="dxa"/>
            <w:tcBorders>
              <w:top w:val="single" w:sz="4" w:space="0" w:color="auto"/>
              <w:left w:val="single" w:sz="4" w:space="0" w:color="auto"/>
              <w:bottom w:val="single" w:sz="4" w:space="0" w:color="auto"/>
              <w:right w:val="single" w:sz="4" w:space="0" w:color="auto"/>
            </w:tcBorders>
          </w:tcPr>
          <w:p w14:paraId="0D8DAAE2" w14:textId="77777777" w:rsidR="00911E78" w:rsidRPr="00D70946" w:rsidRDefault="00911E78" w:rsidP="009D4432">
            <w:pPr>
              <w:pStyle w:val="TAL"/>
            </w:pPr>
            <w:r w:rsidRPr="00D70946">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tcPr>
          <w:p w14:paraId="0EE15A53" w14:textId="77777777" w:rsidR="00911E78" w:rsidRPr="00D70946" w:rsidRDefault="00911E78"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7652DACC" w14:textId="77777777" w:rsidR="00911E78" w:rsidRPr="00D70946" w:rsidRDefault="00911E78" w:rsidP="009D4432">
            <w:pPr>
              <w:pStyle w:val="TAL"/>
            </w:pPr>
            <w:r w:rsidRPr="00D70946">
              <w:rPr>
                <w:rFonts w:eastAsia="Calibri"/>
              </w:rPr>
              <w:t>DISCONNECT</w:t>
            </w:r>
          </w:p>
        </w:tc>
        <w:tc>
          <w:tcPr>
            <w:tcW w:w="567" w:type="dxa"/>
            <w:tcBorders>
              <w:top w:val="single" w:sz="4" w:space="0" w:color="auto"/>
              <w:left w:val="single" w:sz="4" w:space="0" w:color="auto"/>
              <w:bottom w:val="single" w:sz="4" w:space="0" w:color="auto"/>
              <w:right w:val="single" w:sz="4" w:space="0" w:color="auto"/>
            </w:tcBorders>
          </w:tcPr>
          <w:p w14:paraId="63A0AA3C" w14:textId="77777777" w:rsidR="00911E78" w:rsidRPr="00D70946" w:rsidRDefault="00911E78"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25AFAFD1" w14:textId="77777777" w:rsidR="00911E78" w:rsidRPr="00D70946" w:rsidRDefault="00911E78" w:rsidP="009D4432">
            <w:pPr>
              <w:pStyle w:val="TAC"/>
            </w:pPr>
            <w:r w:rsidRPr="00D70946">
              <w:rPr>
                <w:lang w:eastAsia="zh-CN"/>
              </w:rPr>
              <w:t>-</w:t>
            </w:r>
          </w:p>
        </w:tc>
      </w:tr>
      <w:tr w:rsidR="00911E78" w:rsidRPr="00D70946" w14:paraId="1D30A019"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6228F47D" w14:textId="77777777" w:rsidR="00911E78" w:rsidRPr="00D70946" w:rsidRDefault="00911E78" w:rsidP="009D4432">
            <w:pPr>
              <w:pStyle w:val="TAC"/>
              <w:rPr>
                <w:lang w:eastAsia="zh-TW"/>
              </w:rPr>
            </w:pPr>
            <w:r w:rsidRPr="00D70946">
              <w:rPr>
                <w:lang w:eastAsia="zh-TW"/>
              </w:rPr>
              <w:t>39</w:t>
            </w:r>
          </w:p>
        </w:tc>
        <w:tc>
          <w:tcPr>
            <w:tcW w:w="3825" w:type="dxa"/>
            <w:tcBorders>
              <w:top w:val="single" w:sz="4" w:space="0" w:color="auto"/>
              <w:left w:val="single" w:sz="4" w:space="0" w:color="auto"/>
              <w:bottom w:val="single" w:sz="4" w:space="0" w:color="auto"/>
              <w:right w:val="single" w:sz="4" w:space="0" w:color="auto"/>
            </w:tcBorders>
          </w:tcPr>
          <w:p w14:paraId="58384FCD" w14:textId="77777777" w:rsidR="00911E78" w:rsidRPr="00D70946" w:rsidRDefault="00911E78" w:rsidP="009D4432">
            <w:pPr>
              <w:pStyle w:val="TAL"/>
              <w:rPr>
                <w:rFonts w:eastAsia="Calibri"/>
              </w:rPr>
            </w:pPr>
            <w:r w:rsidRPr="00D70946">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tcPr>
          <w:p w14:paraId="035A5700" w14:textId="77777777" w:rsidR="00911E78" w:rsidRPr="00D70946" w:rsidRDefault="00911E78"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3BC84137" w14:textId="77777777" w:rsidR="00911E78" w:rsidRPr="00D70946" w:rsidRDefault="00911E78" w:rsidP="009D4432">
            <w:pPr>
              <w:pStyle w:val="TAL"/>
              <w:rPr>
                <w:rFonts w:eastAsia="Calibri"/>
              </w:rPr>
            </w:pPr>
            <w:r w:rsidRPr="00D70946">
              <w:rPr>
                <w:rFonts w:eastAsia="Calibri"/>
              </w:rPr>
              <w:t>RELEASE</w:t>
            </w:r>
          </w:p>
        </w:tc>
        <w:tc>
          <w:tcPr>
            <w:tcW w:w="567" w:type="dxa"/>
            <w:tcBorders>
              <w:top w:val="single" w:sz="4" w:space="0" w:color="auto"/>
              <w:left w:val="single" w:sz="4" w:space="0" w:color="auto"/>
              <w:bottom w:val="single" w:sz="4" w:space="0" w:color="auto"/>
              <w:right w:val="single" w:sz="4" w:space="0" w:color="auto"/>
            </w:tcBorders>
          </w:tcPr>
          <w:p w14:paraId="0C7AA6E3" w14:textId="77777777" w:rsidR="00911E78" w:rsidRPr="00D70946" w:rsidRDefault="00911E78"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58610604" w14:textId="77777777" w:rsidR="00911E78" w:rsidRPr="00D70946" w:rsidRDefault="00911E78" w:rsidP="009D4432">
            <w:pPr>
              <w:pStyle w:val="TAC"/>
              <w:rPr>
                <w:lang w:eastAsia="zh-CN"/>
              </w:rPr>
            </w:pPr>
            <w:r w:rsidRPr="00D70946">
              <w:rPr>
                <w:lang w:eastAsia="zh-CN"/>
              </w:rPr>
              <w:t>-</w:t>
            </w:r>
          </w:p>
        </w:tc>
      </w:tr>
      <w:tr w:rsidR="00911E78" w:rsidRPr="00D70946" w14:paraId="3EDC7607"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6D7A8DFC" w14:textId="77777777" w:rsidR="00911E78" w:rsidRPr="00D70946" w:rsidRDefault="00911E78" w:rsidP="009D4432">
            <w:pPr>
              <w:pStyle w:val="TAC"/>
              <w:rPr>
                <w:lang w:eastAsia="zh-TW"/>
              </w:rPr>
            </w:pPr>
            <w:r w:rsidRPr="00D70946">
              <w:rPr>
                <w:lang w:eastAsia="zh-TW"/>
              </w:rPr>
              <w:t>40</w:t>
            </w:r>
          </w:p>
        </w:tc>
        <w:tc>
          <w:tcPr>
            <w:tcW w:w="3825" w:type="dxa"/>
            <w:tcBorders>
              <w:top w:val="single" w:sz="4" w:space="0" w:color="auto"/>
              <w:left w:val="single" w:sz="4" w:space="0" w:color="auto"/>
              <w:bottom w:val="single" w:sz="4" w:space="0" w:color="auto"/>
              <w:right w:val="single" w:sz="4" w:space="0" w:color="auto"/>
            </w:tcBorders>
          </w:tcPr>
          <w:p w14:paraId="11A5F183" w14:textId="77777777" w:rsidR="00911E78" w:rsidRPr="00D70946" w:rsidRDefault="00911E78" w:rsidP="009D4432">
            <w:pPr>
              <w:pStyle w:val="TAL"/>
              <w:rPr>
                <w:rFonts w:eastAsia="Calibri"/>
              </w:rPr>
            </w:pPr>
            <w:r w:rsidRPr="00D70946">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tcPr>
          <w:p w14:paraId="262EF6E6" w14:textId="77777777" w:rsidR="00911E78" w:rsidRPr="00D70946" w:rsidRDefault="00911E78"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72C293E4" w14:textId="77777777" w:rsidR="00911E78" w:rsidRPr="00D70946" w:rsidRDefault="00911E78" w:rsidP="009D4432">
            <w:pPr>
              <w:pStyle w:val="TAL"/>
              <w:rPr>
                <w:rFonts w:eastAsia="Calibri"/>
              </w:rPr>
            </w:pPr>
            <w:r w:rsidRPr="00D70946">
              <w:rPr>
                <w:rFonts w:eastAsia="Calibri"/>
              </w:rPr>
              <w:t>RELEASE COMPLETE</w:t>
            </w:r>
          </w:p>
        </w:tc>
        <w:tc>
          <w:tcPr>
            <w:tcW w:w="567" w:type="dxa"/>
            <w:tcBorders>
              <w:top w:val="single" w:sz="4" w:space="0" w:color="auto"/>
              <w:left w:val="single" w:sz="4" w:space="0" w:color="auto"/>
              <w:bottom w:val="single" w:sz="4" w:space="0" w:color="auto"/>
              <w:right w:val="single" w:sz="4" w:space="0" w:color="auto"/>
            </w:tcBorders>
          </w:tcPr>
          <w:p w14:paraId="2DB096D4" w14:textId="77777777" w:rsidR="00911E78" w:rsidRPr="00D70946" w:rsidRDefault="00911E78"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A970660" w14:textId="77777777" w:rsidR="00911E78" w:rsidRPr="00D70946" w:rsidRDefault="00911E78" w:rsidP="009D4432">
            <w:pPr>
              <w:pStyle w:val="TAC"/>
              <w:rPr>
                <w:lang w:eastAsia="zh-CN"/>
              </w:rPr>
            </w:pPr>
            <w:r w:rsidRPr="00D70946">
              <w:rPr>
                <w:lang w:eastAsia="zh-CN"/>
              </w:rPr>
              <w:t>-</w:t>
            </w:r>
          </w:p>
        </w:tc>
      </w:tr>
      <w:tr w:rsidR="00911E78" w:rsidRPr="00D70946" w14:paraId="77B266CE"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2AA8CCA0" w14:textId="77777777" w:rsidR="00911E78" w:rsidRPr="00D70946" w:rsidRDefault="00911E78" w:rsidP="009D4432">
            <w:pPr>
              <w:pStyle w:val="TAC"/>
              <w:rPr>
                <w:lang w:eastAsia="zh-TW"/>
              </w:rPr>
            </w:pPr>
            <w:r w:rsidRPr="00D70946">
              <w:rPr>
                <w:lang w:eastAsia="zh-TW"/>
              </w:rPr>
              <w:t>41</w:t>
            </w:r>
          </w:p>
        </w:tc>
        <w:tc>
          <w:tcPr>
            <w:tcW w:w="3825" w:type="dxa"/>
            <w:tcBorders>
              <w:top w:val="single" w:sz="4" w:space="0" w:color="auto"/>
              <w:left w:val="single" w:sz="4" w:space="0" w:color="auto"/>
              <w:bottom w:val="single" w:sz="4" w:space="0" w:color="auto"/>
              <w:right w:val="single" w:sz="4" w:space="0" w:color="auto"/>
            </w:tcBorders>
          </w:tcPr>
          <w:p w14:paraId="28BEE70D" w14:textId="77777777" w:rsidR="00911E78" w:rsidRPr="00D70946" w:rsidRDefault="00911E78" w:rsidP="009D4432">
            <w:pPr>
              <w:pStyle w:val="TAL"/>
              <w:rPr>
                <w:rFonts w:eastAsia="Calibri"/>
              </w:rPr>
            </w:pPr>
            <w:r w:rsidRPr="00D70946">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tcPr>
          <w:p w14:paraId="3EB297CB" w14:textId="77777777" w:rsidR="00911E78" w:rsidRPr="00D70946" w:rsidRDefault="00911E78" w:rsidP="009D4432">
            <w:pPr>
              <w:pStyle w:val="TAC"/>
            </w:pPr>
            <w:r w:rsidRPr="00D70946">
              <w:t>&lt;--</w:t>
            </w:r>
          </w:p>
        </w:tc>
        <w:tc>
          <w:tcPr>
            <w:tcW w:w="2975" w:type="dxa"/>
            <w:tcBorders>
              <w:top w:val="single" w:sz="4" w:space="0" w:color="auto"/>
              <w:left w:val="single" w:sz="4" w:space="0" w:color="auto"/>
              <w:bottom w:val="single" w:sz="4" w:space="0" w:color="auto"/>
              <w:right w:val="single" w:sz="4" w:space="0" w:color="auto"/>
            </w:tcBorders>
          </w:tcPr>
          <w:p w14:paraId="647617D1" w14:textId="77777777" w:rsidR="00911E78" w:rsidRPr="00D70946" w:rsidRDefault="00911E78" w:rsidP="009D4432">
            <w:pPr>
              <w:pStyle w:val="TAL"/>
              <w:rPr>
                <w:rFonts w:eastAsia="Calibri"/>
              </w:rPr>
            </w:pPr>
            <w:r w:rsidRPr="00D70946">
              <w:rPr>
                <w:rFonts w:eastAsia="Calibri"/>
              </w:rPr>
              <w:t>RRC CONNECTION RELEASE</w:t>
            </w:r>
          </w:p>
        </w:tc>
        <w:tc>
          <w:tcPr>
            <w:tcW w:w="567" w:type="dxa"/>
            <w:tcBorders>
              <w:top w:val="single" w:sz="4" w:space="0" w:color="auto"/>
              <w:left w:val="single" w:sz="4" w:space="0" w:color="auto"/>
              <w:bottom w:val="single" w:sz="4" w:space="0" w:color="auto"/>
              <w:right w:val="single" w:sz="4" w:space="0" w:color="auto"/>
            </w:tcBorders>
          </w:tcPr>
          <w:p w14:paraId="217C9B4C" w14:textId="77777777" w:rsidR="00911E78" w:rsidRPr="00D70946" w:rsidRDefault="00911E78"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445E7B71" w14:textId="77777777" w:rsidR="00911E78" w:rsidRPr="00D70946" w:rsidRDefault="00911E78" w:rsidP="009D4432">
            <w:pPr>
              <w:pStyle w:val="TAC"/>
              <w:rPr>
                <w:lang w:eastAsia="zh-CN"/>
              </w:rPr>
            </w:pPr>
            <w:r w:rsidRPr="00D70946">
              <w:rPr>
                <w:lang w:eastAsia="zh-CN"/>
              </w:rPr>
              <w:t>-</w:t>
            </w:r>
          </w:p>
        </w:tc>
      </w:tr>
      <w:tr w:rsidR="00911E78" w:rsidRPr="00D70946" w14:paraId="6B69E274"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121ED4FD" w14:textId="77777777" w:rsidR="00911E78" w:rsidRPr="00D70946" w:rsidRDefault="00911E78" w:rsidP="009D4432">
            <w:pPr>
              <w:pStyle w:val="TAC"/>
              <w:rPr>
                <w:lang w:eastAsia="zh-TW"/>
              </w:rPr>
            </w:pPr>
            <w:r w:rsidRPr="00D70946">
              <w:rPr>
                <w:lang w:eastAsia="zh-TW"/>
              </w:rPr>
              <w:t>42</w:t>
            </w:r>
          </w:p>
        </w:tc>
        <w:tc>
          <w:tcPr>
            <w:tcW w:w="3825" w:type="dxa"/>
            <w:tcBorders>
              <w:top w:val="single" w:sz="4" w:space="0" w:color="auto"/>
              <w:left w:val="single" w:sz="4" w:space="0" w:color="auto"/>
              <w:bottom w:val="single" w:sz="4" w:space="0" w:color="auto"/>
              <w:right w:val="single" w:sz="4" w:space="0" w:color="auto"/>
            </w:tcBorders>
          </w:tcPr>
          <w:p w14:paraId="43DDB3F8" w14:textId="77777777" w:rsidR="00911E78" w:rsidRPr="00D70946" w:rsidRDefault="00911E78" w:rsidP="009D4432">
            <w:pPr>
              <w:pStyle w:val="TAL"/>
              <w:rPr>
                <w:rFonts w:eastAsia="Calibri"/>
              </w:rPr>
            </w:pPr>
            <w:r w:rsidRPr="00D70946">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tcPr>
          <w:p w14:paraId="2B4E0491" w14:textId="77777777" w:rsidR="00911E78" w:rsidRPr="00D70946" w:rsidRDefault="00911E78" w:rsidP="009D4432">
            <w:pPr>
              <w:pStyle w:val="TAC"/>
            </w:pPr>
            <w:r w:rsidRPr="00D70946">
              <w:t>--&gt;</w:t>
            </w:r>
          </w:p>
        </w:tc>
        <w:tc>
          <w:tcPr>
            <w:tcW w:w="2975" w:type="dxa"/>
            <w:tcBorders>
              <w:top w:val="single" w:sz="4" w:space="0" w:color="auto"/>
              <w:left w:val="single" w:sz="4" w:space="0" w:color="auto"/>
              <w:bottom w:val="single" w:sz="4" w:space="0" w:color="auto"/>
              <w:right w:val="single" w:sz="4" w:space="0" w:color="auto"/>
            </w:tcBorders>
          </w:tcPr>
          <w:p w14:paraId="6B11EF7D" w14:textId="77777777" w:rsidR="00911E78" w:rsidRPr="00D70946" w:rsidRDefault="00911E78" w:rsidP="009D4432">
            <w:pPr>
              <w:pStyle w:val="TAL"/>
              <w:rPr>
                <w:rFonts w:eastAsia="Calibri"/>
              </w:rPr>
            </w:pPr>
            <w:r w:rsidRPr="00D70946">
              <w:rPr>
                <w:rFonts w:eastAsia="Calibri"/>
              </w:rPr>
              <w:t>RRC CONNECTION RELEASE COMPLETE</w:t>
            </w:r>
          </w:p>
        </w:tc>
        <w:tc>
          <w:tcPr>
            <w:tcW w:w="567" w:type="dxa"/>
            <w:tcBorders>
              <w:top w:val="single" w:sz="4" w:space="0" w:color="auto"/>
              <w:left w:val="single" w:sz="4" w:space="0" w:color="auto"/>
              <w:bottom w:val="single" w:sz="4" w:space="0" w:color="auto"/>
              <w:right w:val="single" w:sz="4" w:space="0" w:color="auto"/>
            </w:tcBorders>
          </w:tcPr>
          <w:p w14:paraId="2A1D6CD2" w14:textId="77777777" w:rsidR="00911E78" w:rsidRPr="00D70946" w:rsidRDefault="00911E78"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45E48908" w14:textId="77777777" w:rsidR="00911E78" w:rsidRPr="00D70946" w:rsidRDefault="00911E78" w:rsidP="009D4432">
            <w:pPr>
              <w:pStyle w:val="TAC"/>
              <w:rPr>
                <w:lang w:eastAsia="zh-CN"/>
              </w:rPr>
            </w:pPr>
            <w:r w:rsidRPr="00D70946">
              <w:rPr>
                <w:lang w:eastAsia="zh-CN"/>
              </w:rPr>
              <w:t>-</w:t>
            </w:r>
          </w:p>
        </w:tc>
      </w:tr>
      <w:tr w:rsidR="00911E78" w:rsidRPr="00D70946" w14:paraId="139B7C89" w14:textId="77777777" w:rsidTr="00C90DA4">
        <w:trPr>
          <w:jc w:val="center"/>
        </w:trPr>
        <w:tc>
          <w:tcPr>
            <w:tcW w:w="9600" w:type="dxa"/>
            <w:gridSpan w:val="6"/>
            <w:tcBorders>
              <w:top w:val="single" w:sz="4" w:space="0" w:color="auto"/>
              <w:left w:val="single" w:sz="4" w:space="0" w:color="auto"/>
              <w:bottom w:val="single" w:sz="4" w:space="0" w:color="auto"/>
              <w:right w:val="single" w:sz="4" w:space="0" w:color="auto"/>
            </w:tcBorders>
          </w:tcPr>
          <w:p w14:paraId="58216138" w14:textId="77777777" w:rsidR="00911E78" w:rsidRPr="00D70946" w:rsidRDefault="00911E78" w:rsidP="009D4432">
            <w:pPr>
              <w:pStyle w:val="TAC"/>
            </w:pPr>
            <w:r w:rsidRPr="00D70946">
              <w:t>Note 1:</w:t>
            </w:r>
            <w:r w:rsidRPr="00D70946">
              <w:tab/>
              <w:t>The request to originate a manual eCall may be performed by MMI or AT command.</w:t>
            </w:r>
          </w:p>
        </w:tc>
      </w:tr>
    </w:tbl>
    <w:p w14:paraId="4F05496B" w14:textId="77777777" w:rsidR="00911E78" w:rsidRPr="00D70946" w:rsidRDefault="00911E78" w:rsidP="009D4432">
      <w:pPr>
        <w:rPr>
          <w:lang w:eastAsia="en-US"/>
        </w:rPr>
      </w:pPr>
    </w:p>
    <w:p w14:paraId="18DE69D0" w14:textId="77777777" w:rsidR="00911E78" w:rsidRPr="00D70946" w:rsidRDefault="00911E78" w:rsidP="00911E78">
      <w:pPr>
        <w:pStyle w:val="H6"/>
        <w:rPr>
          <w:lang w:eastAsia="sv-SE"/>
        </w:rPr>
      </w:pPr>
      <w:r w:rsidRPr="00D70946">
        <w:t>11.5.7.3.3</w:t>
      </w:r>
      <w:r w:rsidRPr="00D70946">
        <w:rPr>
          <w:lang w:eastAsia="sv-SE"/>
        </w:rPr>
        <w:tab/>
        <w:t>Specific message contents</w:t>
      </w:r>
    </w:p>
    <w:p w14:paraId="278DFF2B" w14:textId="77777777" w:rsidR="00911E78" w:rsidRPr="00D70946" w:rsidRDefault="00911E78" w:rsidP="009D4432">
      <w:pPr>
        <w:pStyle w:val="TH"/>
      </w:pPr>
      <w:r w:rsidRPr="00D70946">
        <w:t>Table 11.5.7</w:t>
      </w:r>
      <w:r w:rsidRPr="00D70946">
        <w:rPr>
          <w:snapToGrid w:val="0"/>
        </w:rPr>
        <w:t>.3.3</w:t>
      </w:r>
      <w:r w:rsidRPr="00D70946">
        <w:t xml:space="preserve">-1: SIB1 for NR Cell 1 (All steps, Table </w:t>
      </w:r>
      <w:r w:rsidRPr="00D70946">
        <w:rPr>
          <w:lang w:eastAsia="x-none"/>
        </w:rPr>
        <w:t>11.5.7.3.2-3</w:t>
      </w:r>
      <w:r w:rsidRPr="00D70946">
        <w:t>)</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28"/>
      </w:tblGrid>
      <w:tr w:rsidR="00911E78" w:rsidRPr="00D70946" w14:paraId="72E637D4" w14:textId="77777777" w:rsidTr="00C90DA4">
        <w:tc>
          <w:tcPr>
            <w:tcW w:w="9828" w:type="dxa"/>
            <w:shd w:val="clear" w:color="auto" w:fill="auto"/>
          </w:tcPr>
          <w:p w14:paraId="0D82EDB7" w14:textId="77777777" w:rsidR="00911E78" w:rsidRPr="00D70946" w:rsidRDefault="00911E78" w:rsidP="009D4432">
            <w:pPr>
              <w:pStyle w:val="TAL"/>
            </w:pPr>
            <w:r w:rsidRPr="00D70946">
              <w:t>Derivation path: TS 38.508-1 [4] table 4.6.1-28 Condition eCalloverIMSforNR</w:t>
            </w:r>
          </w:p>
        </w:tc>
      </w:tr>
    </w:tbl>
    <w:p w14:paraId="04F8C29F" w14:textId="77777777" w:rsidR="00911E78" w:rsidRPr="00D70946" w:rsidRDefault="00911E78" w:rsidP="009D4432">
      <w:pPr>
        <w:rPr>
          <w:lang w:eastAsia="sv-SE"/>
        </w:rPr>
      </w:pPr>
    </w:p>
    <w:p w14:paraId="564EF1F3" w14:textId="77777777" w:rsidR="00911E78" w:rsidRPr="00D70946" w:rsidRDefault="00911E78" w:rsidP="009D4432">
      <w:pPr>
        <w:pStyle w:val="TH"/>
      </w:pPr>
      <w:r w:rsidRPr="00D70946">
        <w:t>Table 11.5.7.3.3-2: Message REGISTRATION REQUEST (step 5, Table 11.5.7.3.2-3)</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228"/>
      </w:tblGrid>
      <w:tr w:rsidR="00911E78" w:rsidRPr="00D70946" w14:paraId="2B2D2D13" w14:textId="77777777" w:rsidTr="00C90DA4">
        <w:trPr>
          <w:jc w:val="center"/>
        </w:trPr>
        <w:tc>
          <w:tcPr>
            <w:tcW w:w="9701" w:type="dxa"/>
            <w:gridSpan w:val="4"/>
            <w:shd w:val="clear" w:color="auto" w:fill="auto"/>
          </w:tcPr>
          <w:p w14:paraId="2DA4ED37" w14:textId="77777777" w:rsidR="00911E78" w:rsidRPr="00D70946" w:rsidRDefault="00911E78" w:rsidP="009D4432">
            <w:pPr>
              <w:pStyle w:val="TAL"/>
            </w:pPr>
            <w:r w:rsidRPr="00D70946">
              <w:t>Derivation path: TS 38.508-1 [4], table 4.7.1-6</w:t>
            </w:r>
          </w:p>
        </w:tc>
      </w:tr>
      <w:tr w:rsidR="00911E78" w:rsidRPr="00D70946" w14:paraId="5115B823" w14:textId="77777777" w:rsidTr="00C90DA4">
        <w:trPr>
          <w:jc w:val="center"/>
        </w:trPr>
        <w:tc>
          <w:tcPr>
            <w:tcW w:w="4518" w:type="dxa"/>
            <w:shd w:val="clear" w:color="auto" w:fill="auto"/>
          </w:tcPr>
          <w:p w14:paraId="7F27006C" w14:textId="77777777" w:rsidR="00911E78" w:rsidRPr="00D70946" w:rsidRDefault="00911E78" w:rsidP="009D4432">
            <w:pPr>
              <w:pStyle w:val="TAH"/>
            </w:pPr>
            <w:r w:rsidRPr="00D70946">
              <w:t>Information Element</w:t>
            </w:r>
          </w:p>
        </w:tc>
        <w:tc>
          <w:tcPr>
            <w:tcW w:w="2260" w:type="dxa"/>
            <w:shd w:val="clear" w:color="auto" w:fill="auto"/>
          </w:tcPr>
          <w:p w14:paraId="16483D3A" w14:textId="77777777" w:rsidR="00911E78" w:rsidRPr="00D70946" w:rsidRDefault="00911E78" w:rsidP="009D4432">
            <w:pPr>
              <w:pStyle w:val="TAH"/>
            </w:pPr>
            <w:r w:rsidRPr="00D70946">
              <w:t>Value/Remark</w:t>
            </w:r>
          </w:p>
        </w:tc>
        <w:tc>
          <w:tcPr>
            <w:tcW w:w="1695" w:type="dxa"/>
            <w:shd w:val="clear" w:color="auto" w:fill="auto"/>
          </w:tcPr>
          <w:p w14:paraId="6C6195A3" w14:textId="77777777" w:rsidR="00911E78" w:rsidRPr="00D70946" w:rsidRDefault="00911E78" w:rsidP="009D4432">
            <w:pPr>
              <w:pStyle w:val="TAH"/>
            </w:pPr>
            <w:r w:rsidRPr="00D70946">
              <w:t>Comment</w:t>
            </w:r>
          </w:p>
        </w:tc>
        <w:tc>
          <w:tcPr>
            <w:tcW w:w="1228" w:type="dxa"/>
            <w:shd w:val="clear" w:color="auto" w:fill="auto"/>
          </w:tcPr>
          <w:p w14:paraId="76B67790" w14:textId="77777777" w:rsidR="00911E78" w:rsidRPr="00D70946" w:rsidRDefault="00911E78" w:rsidP="009D4432">
            <w:pPr>
              <w:pStyle w:val="TAH"/>
            </w:pPr>
            <w:r w:rsidRPr="00D70946">
              <w:t>Condition</w:t>
            </w:r>
          </w:p>
        </w:tc>
      </w:tr>
      <w:tr w:rsidR="00911E78" w:rsidRPr="00D70946" w14:paraId="4CA94EC4" w14:textId="77777777" w:rsidTr="00C90DA4">
        <w:trPr>
          <w:trHeight w:val="50"/>
          <w:jc w:val="center"/>
        </w:trPr>
        <w:tc>
          <w:tcPr>
            <w:tcW w:w="4518" w:type="dxa"/>
            <w:shd w:val="clear" w:color="auto" w:fill="auto"/>
          </w:tcPr>
          <w:p w14:paraId="4945F50D" w14:textId="77777777" w:rsidR="00911E78" w:rsidRPr="00D70946" w:rsidRDefault="00911E78" w:rsidP="009D4432">
            <w:pPr>
              <w:pStyle w:val="TAL"/>
            </w:pPr>
            <w:r w:rsidRPr="00D70946">
              <w:t>5GMM capability</w:t>
            </w:r>
          </w:p>
        </w:tc>
        <w:tc>
          <w:tcPr>
            <w:tcW w:w="2260" w:type="dxa"/>
            <w:shd w:val="clear" w:color="auto" w:fill="auto"/>
          </w:tcPr>
          <w:p w14:paraId="1BD6C180" w14:textId="77777777" w:rsidR="00911E78" w:rsidRPr="00D70946" w:rsidRDefault="00911E78" w:rsidP="009D4432">
            <w:pPr>
              <w:pStyle w:val="TAL"/>
            </w:pPr>
            <w:r w:rsidRPr="00D70946">
              <w:t>'???? ???? ???? ???? ???? ???? ???? ???1 *'B</w:t>
            </w:r>
          </w:p>
        </w:tc>
        <w:tc>
          <w:tcPr>
            <w:tcW w:w="1695" w:type="dxa"/>
            <w:shd w:val="clear" w:color="auto" w:fill="auto"/>
          </w:tcPr>
          <w:p w14:paraId="18CA13CF" w14:textId="77777777" w:rsidR="00911E78" w:rsidRPr="00D70946" w:rsidRDefault="00911E78" w:rsidP="009D4432">
            <w:pPr>
              <w:pStyle w:val="TAL"/>
            </w:pPr>
            <w:r w:rsidRPr="00D70946">
              <w:rPr>
                <w:lang w:eastAsia="zh-CN"/>
              </w:rPr>
              <w:t>5G-SRVCC from NG-RAN to UTRAN supported</w:t>
            </w:r>
          </w:p>
        </w:tc>
        <w:tc>
          <w:tcPr>
            <w:tcW w:w="1228" w:type="dxa"/>
            <w:shd w:val="clear" w:color="auto" w:fill="auto"/>
          </w:tcPr>
          <w:p w14:paraId="1B66AA8B" w14:textId="77777777" w:rsidR="00911E78" w:rsidRPr="00D70946" w:rsidRDefault="00911E78" w:rsidP="009D4432">
            <w:pPr>
              <w:pStyle w:val="TAH"/>
            </w:pPr>
          </w:p>
        </w:tc>
      </w:tr>
    </w:tbl>
    <w:p w14:paraId="163F9EDB" w14:textId="77777777" w:rsidR="00911E78" w:rsidRPr="00D70946" w:rsidRDefault="00911E78" w:rsidP="009D4432"/>
    <w:p w14:paraId="21BDEF62" w14:textId="77777777" w:rsidR="00911E78" w:rsidRPr="00D70946" w:rsidRDefault="00911E78" w:rsidP="009D4432">
      <w:pPr>
        <w:pStyle w:val="TH"/>
      </w:pPr>
      <w:r w:rsidRPr="00D70946">
        <w:t xml:space="preserve">Table 11.5.7.3.3-3: </w:t>
      </w:r>
      <w:r w:rsidRPr="00D70946">
        <w:rPr>
          <w:i/>
        </w:rPr>
        <w:t>UECapabilityEnquiry</w:t>
      </w:r>
      <w:r w:rsidRPr="00D70946">
        <w:t xml:space="preserve"> (step 13, Table 11.5.7.3.2-3)</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84"/>
      </w:tblGrid>
      <w:tr w:rsidR="00911E78" w:rsidRPr="00D70946" w14:paraId="0F22B99A" w14:textId="77777777" w:rsidTr="00C90DA4">
        <w:trPr>
          <w:jc w:val="center"/>
        </w:trPr>
        <w:tc>
          <w:tcPr>
            <w:tcW w:w="9790" w:type="dxa"/>
            <w:gridSpan w:val="4"/>
          </w:tcPr>
          <w:p w14:paraId="0E954272" w14:textId="77777777" w:rsidR="00911E78" w:rsidRPr="00D70946" w:rsidRDefault="00911E78" w:rsidP="009D4432">
            <w:pPr>
              <w:pStyle w:val="TAL"/>
            </w:pPr>
            <w:r w:rsidRPr="00D70946">
              <w:t>Derivation Path: 38.508-1 [4], Table 4.6.1-31</w:t>
            </w:r>
          </w:p>
        </w:tc>
      </w:tr>
      <w:tr w:rsidR="00911E78" w:rsidRPr="00D70946" w14:paraId="311969B0" w14:textId="77777777" w:rsidTr="00C90DA4">
        <w:tblPrEx>
          <w:tblCellMar>
            <w:left w:w="108" w:type="dxa"/>
            <w:right w:w="108" w:type="dxa"/>
          </w:tblCellMar>
        </w:tblPrEx>
        <w:trPr>
          <w:jc w:val="center"/>
        </w:trPr>
        <w:tc>
          <w:tcPr>
            <w:tcW w:w="4537" w:type="dxa"/>
          </w:tcPr>
          <w:p w14:paraId="42370689" w14:textId="77777777" w:rsidR="00911E78" w:rsidRPr="00D70946" w:rsidRDefault="00911E78" w:rsidP="009D4432">
            <w:pPr>
              <w:pStyle w:val="TAH"/>
            </w:pPr>
            <w:r w:rsidRPr="00D70946">
              <w:t>Information Element</w:t>
            </w:r>
          </w:p>
        </w:tc>
        <w:tc>
          <w:tcPr>
            <w:tcW w:w="2268" w:type="dxa"/>
          </w:tcPr>
          <w:p w14:paraId="54029B72" w14:textId="77777777" w:rsidR="00911E78" w:rsidRPr="00D70946" w:rsidRDefault="00911E78" w:rsidP="009D4432">
            <w:pPr>
              <w:pStyle w:val="TAH"/>
            </w:pPr>
            <w:r w:rsidRPr="00D70946">
              <w:t>Value/remark</w:t>
            </w:r>
          </w:p>
        </w:tc>
        <w:tc>
          <w:tcPr>
            <w:tcW w:w="1701" w:type="dxa"/>
          </w:tcPr>
          <w:p w14:paraId="031250EA" w14:textId="77777777" w:rsidR="00911E78" w:rsidRPr="00D70946" w:rsidRDefault="00911E78" w:rsidP="009D4432">
            <w:pPr>
              <w:pStyle w:val="TAH"/>
            </w:pPr>
            <w:r w:rsidRPr="00D70946">
              <w:t>Comment</w:t>
            </w:r>
          </w:p>
        </w:tc>
        <w:tc>
          <w:tcPr>
            <w:tcW w:w="1284" w:type="dxa"/>
          </w:tcPr>
          <w:p w14:paraId="70B6D515" w14:textId="77777777" w:rsidR="00911E78" w:rsidRPr="00D70946" w:rsidRDefault="00911E78" w:rsidP="009D4432">
            <w:pPr>
              <w:pStyle w:val="TAH"/>
            </w:pPr>
            <w:r w:rsidRPr="00D70946">
              <w:t>Condition</w:t>
            </w:r>
          </w:p>
        </w:tc>
      </w:tr>
      <w:tr w:rsidR="00911E78" w:rsidRPr="00D70946" w14:paraId="40EA871D" w14:textId="77777777" w:rsidTr="00C90DA4">
        <w:tblPrEx>
          <w:tblCellMar>
            <w:left w:w="108" w:type="dxa"/>
            <w:right w:w="108" w:type="dxa"/>
          </w:tblCellMar>
        </w:tblPrEx>
        <w:trPr>
          <w:jc w:val="center"/>
        </w:trPr>
        <w:tc>
          <w:tcPr>
            <w:tcW w:w="4537" w:type="dxa"/>
          </w:tcPr>
          <w:p w14:paraId="36F85470" w14:textId="77777777" w:rsidR="00911E78" w:rsidRPr="00D70946" w:rsidRDefault="00911E78" w:rsidP="009D4432">
            <w:pPr>
              <w:pStyle w:val="TAL"/>
            </w:pPr>
            <w:r w:rsidRPr="00D70946">
              <w:t>UECapabilityEnquiry ::= SEQUENCE {</w:t>
            </w:r>
          </w:p>
        </w:tc>
        <w:tc>
          <w:tcPr>
            <w:tcW w:w="2268" w:type="dxa"/>
          </w:tcPr>
          <w:p w14:paraId="6FCC1BCF" w14:textId="77777777" w:rsidR="00911E78" w:rsidRPr="00D70946" w:rsidRDefault="00911E78" w:rsidP="009D4432">
            <w:pPr>
              <w:pStyle w:val="TAL"/>
            </w:pPr>
          </w:p>
        </w:tc>
        <w:tc>
          <w:tcPr>
            <w:tcW w:w="1701" w:type="dxa"/>
          </w:tcPr>
          <w:p w14:paraId="0453CD36" w14:textId="77777777" w:rsidR="00911E78" w:rsidRPr="00D70946" w:rsidRDefault="00911E78" w:rsidP="009D4432">
            <w:pPr>
              <w:pStyle w:val="TAL"/>
            </w:pPr>
          </w:p>
        </w:tc>
        <w:tc>
          <w:tcPr>
            <w:tcW w:w="1284" w:type="dxa"/>
          </w:tcPr>
          <w:p w14:paraId="1DF45195" w14:textId="77777777" w:rsidR="00911E78" w:rsidRPr="00D70946" w:rsidRDefault="00911E78" w:rsidP="009D4432">
            <w:pPr>
              <w:pStyle w:val="TAL"/>
            </w:pPr>
          </w:p>
        </w:tc>
      </w:tr>
      <w:tr w:rsidR="00911E78" w:rsidRPr="00D70946" w14:paraId="1D383190" w14:textId="77777777" w:rsidTr="00C90DA4">
        <w:tblPrEx>
          <w:tblCellMar>
            <w:left w:w="108" w:type="dxa"/>
            <w:right w:w="108" w:type="dxa"/>
          </w:tblCellMar>
        </w:tblPrEx>
        <w:trPr>
          <w:jc w:val="center"/>
        </w:trPr>
        <w:tc>
          <w:tcPr>
            <w:tcW w:w="4537" w:type="dxa"/>
          </w:tcPr>
          <w:p w14:paraId="004E300B" w14:textId="77777777" w:rsidR="00911E78" w:rsidRPr="00D70946" w:rsidRDefault="00911E78" w:rsidP="009D4432">
            <w:pPr>
              <w:pStyle w:val="TAL"/>
            </w:pPr>
            <w:r w:rsidRPr="00D70946">
              <w:t xml:space="preserve">  rrc-TransactionIdentifier</w:t>
            </w:r>
          </w:p>
        </w:tc>
        <w:tc>
          <w:tcPr>
            <w:tcW w:w="2268" w:type="dxa"/>
          </w:tcPr>
          <w:p w14:paraId="5295B491" w14:textId="77777777" w:rsidR="00911E78" w:rsidRPr="00D70946" w:rsidRDefault="00911E78" w:rsidP="009D4432">
            <w:pPr>
              <w:pStyle w:val="TAL"/>
            </w:pPr>
            <w:r w:rsidRPr="00D70946">
              <w:t>RRC-TransactionIdentifier</w:t>
            </w:r>
          </w:p>
        </w:tc>
        <w:tc>
          <w:tcPr>
            <w:tcW w:w="1701" w:type="dxa"/>
          </w:tcPr>
          <w:p w14:paraId="543CFCB6" w14:textId="77777777" w:rsidR="00911E78" w:rsidRPr="00D70946" w:rsidRDefault="00911E78" w:rsidP="009D4432">
            <w:pPr>
              <w:pStyle w:val="TAL"/>
            </w:pPr>
          </w:p>
        </w:tc>
        <w:tc>
          <w:tcPr>
            <w:tcW w:w="1284" w:type="dxa"/>
          </w:tcPr>
          <w:p w14:paraId="42B7B8C5" w14:textId="77777777" w:rsidR="00911E78" w:rsidRPr="00D70946" w:rsidRDefault="00911E78" w:rsidP="009D4432">
            <w:pPr>
              <w:pStyle w:val="TAL"/>
            </w:pPr>
          </w:p>
        </w:tc>
      </w:tr>
      <w:tr w:rsidR="00911E78" w:rsidRPr="00D70946" w14:paraId="349F3D96" w14:textId="77777777" w:rsidTr="00C90DA4">
        <w:tblPrEx>
          <w:tblCellMar>
            <w:left w:w="108" w:type="dxa"/>
            <w:right w:w="108" w:type="dxa"/>
          </w:tblCellMar>
        </w:tblPrEx>
        <w:trPr>
          <w:jc w:val="center"/>
        </w:trPr>
        <w:tc>
          <w:tcPr>
            <w:tcW w:w="4537" w:type="dxa"/>
          </w:tcPr>
          <w:p w14:paraId="0FD22C8B" w14:textId="77777777" w:rsidR="00911E78" w:rsidRPr="00D70946" w:rsidRDefault="00911E78" w:rsidP="009D4432">
            <w:pPr>
              <w:pStyle w:val="TAL"/>
            </w:pPr>
            <w:r w:rsidRPr="00D70946">
              <w:t xml:space="preserve">  criticalExtensions CHOICE {</w:t>
            </w:r>
          </w:p>
        </w:tc>
        <w:tc>
          <w:tcPr>
            <w:tcW w:w="2268" w:type="dxa"/>
          </w:tcPr>
          <w:p w14:paraId="0D039210" w14:textId="77777777" w:rsidR="00911E78" w:rsidRPr="00D70946" w:rsidRDefault="00911E78" w:rsidP="009D4432">
            <w:pPr>
              <w:pStyle w:val="TAL"/>
            </w:pPr>
          </w:p>
        </w:tc>
        <w:tc>
          <w:tcPr>
            <w:tcW w:w="1701" w:type="dxa"/>
          </w:tcPr>
          <w:p w14:paraId="5D0720D0" w14:textId="77777777" w:rsidR="00911E78" w:rsidRPr="00D70946" w:rsidRDefault="00911E78" w:rsidP="009D4432">
            <w:pPr>
              <w:pStyle w:val="TAL"/>
            </w:pPr>
          </w:p>
        </w:tc>
        <w:tc>
          <w:tcPr>
            <w:tcW w:w="1284" w:type="dxa"/>
          </w:tcPr>
          <w:p w14:paraId="7582C3D2" w14:textId="77777777" w:rsidR="00911E78" w:rsidRPr="00D70946" w:rsidRDefault="00911E78" w:rsidP="009D4432">
            <w:pPr>
              <w:pStyle w:val="TAL"/>
            </w:pPr>
          </w:p>
        </w:tc>
      </w:tr>
      <w:tr w:rsidR="00911E78" w:rsidRPr="00D70946" w14:paraId="01649E05" w14:textId="77777777" w:rsidTr="00C90DA4">
        <w:tblPrEx>
          <w:tblCellMar>
            <w:left w:w="108" w:type="dxa"/>
            <w:right w:w="108" w:type="dxa"/>
          </w:tblCellMar>
        </w:tblPrEx>
        <w:trPr>
          <w:jc w:val="center"/>
        </w:trPr>
        <w:tc>
          <w:tcPr>
            <w:tcW w:w="4537" w:type="dxa"/>
          </w:tcPr>
          <w:p w14:paraId="5C0A655A" w14:textId="77777777" w:rsidR="00911E78" w:rsidRPr="00D70946" w:rsidRDefault="00911E78" w:rsidP="009D4432">
            <w:pPr>
              <w:pStyle w:val="TAL"/>
            </w:pPr>
            <w:r w:rsidRPr="00D70946">
              <w:t xml:space="preserve">    ueCapabilityEnquiry SEQUENCE {</w:t>
            </w:r>
          </w:p>
        </w:tc>
        <w:tc>
          <w:tcPr>
            <w:tcW w:w="2268" w:type="dxa"/>
          </w:tcPr>
          <w:p w14:paraId="15DF20F0" w14:textId="77777777" w:rsidR="00911E78" w:rsidRPr="00D70946" w:rsidRDefault="00911E78" w:rsidP="009D4432">
            <w:pPr>
              <w:pStyle w:val="TAL"/>
            </w:pPr>
          </w:p>
        </w:tc>
        <w:tc>
          <w:tcPr>
            <w:tcW w:w="1701" w:type="dxa"/>
          </w:tcPr>
          <w:p w14:paraId="2BFF589A" w14:textId="77777777" w:rsidR="00911E78" w:rsidRPr="00D70946" w:rsidRDefault="00911E78" w:rsidP="009D4432">
            <w:pPr>
              <w:pStyle w:val="TAL"/>
            </w:pPr>
          </w:p>
        </w:tc>
        <w:tc>
          <w:tcPr>
            <w:tcW w:w="1284" w:type="dxa"/>
          </w:tcPr>
          <w:p w14:paraId="7DF6D55F" w14:textId="77777777" w:rsidR="00911E78" w:rsidRPr="00D70946" w:rsidRDefault="00911E78" w:rsidP="009D4432">
            <w:pPr>
              <w:pStyle w:val="TAL"/>
            </w:pPr>
          </w:p>
        </w:tc>
      </w:tr>
      <w:tr w:rsidR="00911E78" w:rsidRPr="00D70946" w14:paraId="7C28BCA1" w14:textId="77777777" w:rsidTr="00C90DA4">
        <w:tblPrEx>
          <w:tblCellMar>
            <w:left w:w="108" w:type="dxa"/>
            <w:right w:w="108" w:type="dxa"/>
          </w:tblCellMar>
        </w:tblPrEx>
        <w:trPr>
          <w:jc w:val="center"/>
        </w:trPr>
        <w:tc>
          <w:tcPr>
            <w:tcW w:w="4537" w:type="dxa"/>
          </w:tcPr>
          <w:p w14:paraId="0C0EC6B7" w14:textId="77777777" w:rsidR="00911E78" w:rsidRPr="00D70946" w:rsidRDefault="00911E78" w:rsidP="009D4432">
            <w:pPr>
              <w:pStyle w:val="TAL"/>
            </w:pPr>
            <w:r w:rsidRPr="00D70946">
              <w:t xml:space="preserve">      ue-CapabilityRAT-RequestList SEQUENCE (SIZE (1.. maxRAT-CapabilityContainers)) OF CapabilityRAT-Request {</w:t>
            </w:r>
          </w:p>
        </w:tc>
        <w:tc>
          <w:tcPr>
            <w:tcW w:w="2268" w:type="dxa"/>
          </w:tcPr>
          <w:p w14:paraId="2DEA03FE" w14:textId="77777777" w:rsidR="00911E78" w:rsidRPr="00D70946" w:rsidDel="00D47593" w:rsidRDefault="00911E78" w:rsidP="009D4432">
            <w:pPr>
              <w:pStyle w:val="TAL"/>
            </w:pPr>
            <w:r w:rsidRPr="00D70946">
              <w:t>2 entries</w:t>
            </w:r>
          </w:p>
        </w:tc>
        <w:tc>
          <w:tcPr>
            <w:tcW w:w="1701" w:type="dxa"/>
          </w:tcPr>
          <w:p w14:paraId="05A7FE62" w14:textId="77777777" w:rsidR="00911E78" w:rsidRPr="00D70946" w:rsidRDefault="00911E78" w:rsidP="009D4432">
            <w:pPr>
              <w:pStyle w:val="TAL"/>
            </w:pPr>
          </w:p>
        </w:tc>
        <w:tc>
          <w:tcPr>
            <w:tcW w:w="1284" w:type="dxa"/>
          </w:tcPr>
          <w:p w14:paraId="18D69BEE" w14:textId="77777777" w:rsidR="00911E78" w:rsidRPr="00D70946" w:rsidRDefault="00911E78" w:rsidP="009D4432">
            <w:pPr>
              <w:pStyle w:val="TAL"/>
            </w:pPr>
          </w:p>
        </w:tc>
      </w:tr>
      <w:tr w:rsidR="00911E78" w:rsidRPr="00D70946" w14:paraId="2A7A3832" w14:textId="77777777" w:rsidTr="00C90DA4">
        <w:tblPrEx>
          <w:tblCellMar>
            <w:left w:w="108" w:type="dxa"/>
            <w:right w:w="108" w:type="dxa"/>
          </w:tblCellMar>
        </w:tblPrEx>
        <w:trPr>
          <w:jc w:val="center"/>
        </w:trPr>
        <w:tc>
          <w:tcPr>
            <w:tcW w:w="4537" w:type="dxa"/>
          </w:tcPr>
          <w:p w14:paraId="41D979C4" w14:textId="77777777" w:rsidR="00911E78" w:rsidRPr="00D70946" w:rsidRDefault="00911E78" w:rsidP="009D4432">
            <w:pPr>
              <w:pStyle w:val="TAL"/>
            </w:pPr>
            <w:r w:rsidRPr="00D70946">
              <w:t xml:space="preserve">        UE-CapabilityRAT-Request[1] </w:t>
            </w:r>
            <w:r w:rsidRPr="00D70946">
              <w:rPr>
                <w:snapToGrid w:val="0"/>
              </w:rPr>
              <w:t>SEQUENCE {</w:t>
            </w:r>
          </w:p>
        </w:tc>
        <w:tc>
          <w:tcPr>
            <w:tcW w:w="2268" w:type="dxa"/>
          </w:tcPr>
          <w:p w14:paraId="4F212D71" w14:textId="77777777" w:rsidR="00911E78" w:rsidRPr="00D70946" w:rsidRDefault="00911E78" w:rsidP="009D4432">
            <w:pPr>
              <w:pStyle w:val="TAL"/>
            </w:pPr>
          </w:p>
        </w:tc>
        <w:tc>
          <w:tcPr>
            <w:tcW w:w="1701" w:type="dxa"/>
          </w:tcPr>
          <w:p w14:paraId="46D92EB4" w14:textId="77777777" w:rsidR="00911E78" w:rsidRPr="00D70946" w:rsidRDefault="00911E78" w:rsidP="009D4432">
            <w:pPr>
              <w:pStyle w:val="TAL"/>
            </w:pPr>
            <w:r w:rsidRPr="00D70946">
              <w:t>entry 1</w:t>
            </w:r>
          </w:p>
        </w:tc>
        <w:tc>
          <w:tcPr>
            <w:tcW w:w="1284" w:type="dxa"/>
          </w:tcPr>
          <w:p w14:paraId="14E18363" w14:textId="77777777" w:rsidR="00911E78" w:rsidRPr="00D70946" w:rsidRDefault="00911E78" w:rsidP="009D4432">
            <w:pPr>
              <w:pStyle w:val="TAL"/>
            </w:pPr>
          </w:p>
        </w:tc>
      </w:tr>
      <w:tr w:rsidR="00911E78" w:rsidRPr="00D70946" w14:paraId="44ADD2F6" w14:textId="77777777" w:rsidTr="00C90DA4">
        <w:tblPrEx>
          <w:tblCellMar>
            <w:left w:w="108" w:type="dxa"/>
            <w:right w:w="108" w:type="dxa"/>
          </w:tblCellMar>
        </w:tblPrEx>
        <w:trPr>
          <w:jc w:val="center"/>
        </w:trPr>
        <w:tc>
          <w:tcPr>
            <w:tcW w:w="4537" w:type="dxa"/>
          </w:tcPr>
          <w:p w14:paraId="2DCA97BA" w14:textId="77777777" w:rsidR="00911E78" w:rsidRPr="00D70946" w:rsidRDefault="00911E78" w:rsidP="009D4432">
            <w:pPr>
              <w:pStyle w:val="TAL"/>
            </w:pPr>
            <w:r w:rsidRPr="00D70946">
              <w:t xml:space="preserve">          rat-Type</w:t>
            </w:r>
          </w:p>
        </w:tc>
        <w:tc>
          <w:tcPr>
            <w:tcW w:w="2268" w:type="dxa"/>
          </w:tcPr>
          <w:p w14:paraId="502B91F0" w14:textId="77777777" w:rsidR="00911E78" w:rsidRPr="00D70946" w:rsidRDefault="00911E78" w:rsidP="009D4432">
            <w:pPr>
              <w:pStyle w:val="TAL"/>
            </w:pPr>
            <w:r w:rsidRPr="00D70946">
              <w:t>nr</w:t>
            </w:r>
          </w:p>
        </w:tc>
        <w:tc>
          <w:tcPr>
            <w:tcW w:w="1701" w:type="dxa"/>
          </w:tcPr>
          <w:p w14:paraId="328A7616" w14:textId="77777777" w:rsidR="00911E78" w:rsidRPr="00D70946" w:rsidRDefault="00911E78" w:rsidP="009D4432">
            <w:pPr>
              <w:pStyle w:val="TAL"/>
            </w:pPr>
          </w:p>
        </w:tc>
        <w:tc>
          <w:tcPr>
            <w:tcW w:w="1284" w:type="dxa"/>
          </w:tcPr>
          <w:p w14:paraId="04E0F1ED" w14:textId="77777777" w:rsidR="00911E78" w:rsidRPr="00D70946" w:rsidRDefault="00911E78" w:rsidP="009D4432">
            <w:pPr>
              <w:pStyle w:val="TAL"/>
            </w:pPr>
          </w:p>
        </w:tc>
      </w:tr>
      <w:tr w:rsidR="00911E78" w:rsidRPr="00D70946" w14:paraId="4A331321" w14:textId="77777777" w:rsidTr="00C90DA4">
        <w:tblPrEx>
          <w:tblCellMar>
            <w:left w:w="108" w:type="dxa"/>
            <w:right w:w="108" w:type="dxa"/>
          </w:tblCellMar>
        </w:tblPrEx>
        <w:trPr>
          <w:jc w:val="center"/>
        </w:trPr>
        <w:tc>
          <w:tcPr>
            <w:tcW w:w="4537" w:type="dxa"/>
          </w:tcPr>
          <w:p w14:paraId="5B82F43E" w14:textId="77777777" w:rsidR="00911E78" w:rsidRPr="00D70946" w:rsidRDefault="00911E78" w:rsidP="009D4432">
            <w:pPr>
              <w:pStyle w:val="TAL"/>
            </w:pPr>
            <w:r w:rsidRPr="00D70946">
              <w:t xml:space="preserve">        }</w:t>
            </w:r>
          </w:p>
        </w:tc>
        <w:tc>
          <w:tcPr>
            <w:tcW w:w="2268" w:type="dxa"/>
          </w:tcPr>
          <w:p w14:paraId="49E0D64D" w14:textId="77777777" w:rsidR="00911E78" w:rsidRPr="00D70946" w:rsidRDefault="00911E78" w:rsidP="009D4432">
            <w:pPr>
              <w:pStyle w:val="TAL"/>
            </w:pPr>
          </w:p>
        </w:tc>
        <w:tc>
          <w:tcPr>
            <w:tcW w:w="1701" w:type="dxa"/>
          </w:tcPr>
          <w:p w14:paraId="518A1167" w14:textId="77777777" w:rsidR="00911E78" w:rsidRPr="00D70946" w:rsidRDefault="00911E78" w:rsidP="009D4432">
            <w:pPr>
              <w:pStyle w:val="TAL"/>
            </w:pPr>
          </w:p>
        </w:tc>
        <w:tc>
          <w:tcPr>
            <w:tcW w:w="1284" w:type="dxa"/>
          </w:tcPr>
          <w:p w14:paraId="38CA768F" w14:textId="77777777" w:rsidR="00911E78" w:rsidRPr="00D70946" w:rsidRDefault="00911E78" w:rsidP="009D4432">
            <w:pPr>
              <w:pStyle w:val="TAL"/>
            </w:pPr>
          </w:p>
        </w:tc>
      </w:tr>
      <w:tr w:rsidR="00911E78" w:rsidRPr="00D70946" w14:paraId="2C4B354F" w14:textId="77777777" w:rsidTr="00C90DA4">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471C842" w14:textId="77777777" w:rsidR="00911E78" w:rsidRPr="00D70946" w:rsidRDefault="00911E78" w:rsidP="009D4432">
            <w:pPr>
              <w:pStyle w:val="TAL"/>
            </w:pPr>
            <w:r w:rsidRPr="00D70946">
              <w:t xml:space="preserve">        UE-CapabilityRAT-Request[2] SEQUENCE {</w:t>
            </w:r>
          </w:p>
        </w:tc>
        <w:tc>
          <w:tcPr>
            <w:tcW w:w="2268" w:type="dxa"/>
            <w:tcBorders>
              <w:top w:val="single" w:sz="4" w:space="0" w:color="auto"/>
              <w:left w:val="single" w:sz="4" w:space="0" w:color="auto"/>
              <w:bottom w:val="single" w:sz="4" w:space="0" w:color="auto"/>
              <w:right w:val="single" w:sz="4" w:space="0" w:color="auto"/>
            </w:tcBorders>
          </w:tcPr>
          <w:p w14:paraId="3C1C5BB3" w14:textId="77777777" w:rsidR="00911E78" w:rsidRPr="00D70946" w:rsidRDefault="00911E78"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26F6C60F" w14:textId="77777777" w:rsidR="00911E78" w:rsidRPr="00D70946" w:rsidRDefault="00911E78" w:rsidP="009D4432">
            <w:pPr>
              <w:pStyle w:val="TAL"/>
            </w:pPr>
            <w:r w:rsidRPr="00D70946">
              <w:t>entry 2</w:t>
            </w:r>
          </w:p>
        </w:tc>
        <w:tc>
          <w:tcPr>
            <w:tcW w:w="1284" w:type="dxa"/>
            <w:tcBorders>
              <w:top w:val="single" w:sz="4" w:space="0" w:color="auto"/>
              <w:left w:val="single" w:sz="4" w:space="0" w:color="auto"/>
              <w:bottom w:val="single" w:sz="4" w:space="0" w:color="auto"/>
              <w:right w:val="single" w:sz="4" w:space="0" w:color="auto"/>
            </w:tcBorders>
          </w:tcPr>
          <w:p w14:paraId="6418F3BB" w14:textId="77777777" w:rsidR="00911E78" w:rsidRPr="00D70946" w:rsidRDefault="00911E78" w:rsidP="009D4432">
            <w:pPr>
              <w:pStyle w:val="TAL"/>
            </w:pPr>
          </w:p>
        </w:tc>
      </w:tr>
      <w:tr w:rsidR="00911E78" w:rsidRPr="00D70946" w14:paraId="0D80B5E7" w14:textId="77777777" w:rsidTr="00C90DA4">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C48F283" w14:textId="77777777" w:rsidR="00911E78" w:rsidRPr="00D70946" w:rsidRDefault="00911E78" w:rsidP="009D4432">
            <w:pPr>
              <w:pStyle w:val="TAL"/>
            </w:pPr>
            <w:r w:rsidRPr="00D70946">
              <w:t xml:space="preserve">          rat-Type</w:t>
            </w:r>
          </w:p>
        </w:tc>
        <w:tc>
          <w:tcPr>
            <w:tcW w:w="2268" w:type="dxa"/>
            <w:tcBorders>
              <w:top w:val="single" w:sz="4" w:space="0" w:color="auto"/>
              <w:left w:val="single" w:sz="4" w:space="0" w:color="auto"/>
              <w:bottom w:val="single" w:sz="4" w:space="0" w:color="auto"/>
              <w:right w:val="single" w:sz="4" w:space="0" w:color="auto"/>
            </w:tcBorders>
          </w:tcPr>
          <w:p w14:paraId="758C6B1F" w14:textId="77777777" w:rsidR="00911E78" w:rsidRPr="00D70946" w:rsidRDefault="00911E78" w:rsidP="009D4432">
            <w:pPr>
              <w:pStyle w:val="TAL"/>
            </w:pPr>
            <w:r w:rsidRPr="00D70946">
              <w:t>utra-fdd-v1610</w:t>
            </w:r>
          </w:p>
        </w:tc>
        <w:tc>
          <w:tcPr>
            <w:tcW w:w="1701" w:type="dxa"/>
            <w:tcBorders>
              <w:top w:val="single" w:sz="4" w:space="0" w:color="auto"/>
              <w:left w:val="single" w:sz="4" w:space="0" w:color="auto"/>
              <w:bottom w:val="single" w:sz="4" w:space="0" w:color="auto"/>
              <w:right w:val="single" w:sz="4" w:space="0" w:color="auto"/>
            </w:tcBorders>
          </w:tcPr>
          <w:p w14:paraId="26F674CE" w14:textId="77777777" w:rsidR="00911E78" w:rsidRPr="00D70946" w:rsidRDefault="00911E78" w:rsidP="009D4432">
            <w:pPr>
              <w:pStyle w:val="TAL"/>
            </w:pPr>
          </w:p>
        </w:tc>
        <w:tc>
          <w:tcPr>
            <w:tcW w:w="1284" w:type="dxa"/>
            <w:tcBorders>
              <w:top w:val="single" w:sz="4" w:space="0" w:color="auto"/>
              <w:left w:val="single" w:sz="4" w:space="0" w:color="auto"/>
              <w:bottom w:val="single" w:sz="4" w:space="0" w:color="auto"/>
              <w:right w:val="single" w:sz="4" w:space="0" w:color="auto"/>
            </w:tcBorders>
          </w:tcPr>
          <w:p w14:paraId="57EBD615" w14:textId="77777777" w:rsidR="00911E78" w:rsidRPr="00D70946" w:rsidRDefault="00911E78" w:rsidP="009D4432">
            <w:pPr>
              <w:pStyle w:val="TAL"/>
            </w:pPr>
          </w:p>
        </w:tc>
      </w:tr>
      <w:tr w:rsidR="00911E78" w:rsidRPr="00D70946" w14:paraId="17E7178D" w14:textId="77777777" w:rsidTr="00C90DA4">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DCF2354" w14:textId="77777777" w:rsidR="00911E78" w:rsidRPr="00D70946" w:rsidRDefault="00911E78" w:rsidP="009D4432">
            <w:pPr>
              <w:pStyle w:val="TAL"/>
            </w:pPr>
            <w:r w:rsidRPr="00D70946">
              <w:t xml:space="preserve">        }</w:t>
            </w:r>
          </w:p>
        </w:tc>
        <w:tc>
          <w:tcPr>
            <w:tcW w:w="2268" w:type="dxa"/>
            <w:tcBorders>
              <w:top w:val="single" w:sz="4" w:space="0" w:color="auto"/>
              <w:left w:val="single" w:sz="4" w:space="0" w:color="auto"/>
              <w:bottom w:val="single" w:sz="4" w:space="0" w:color="auto"/>
              <w:right w:val="single" w:sz="4" w:space="0" w:color="auto"/>
            </w:tcBorders>
          </w:tcPr>
          <w:p w14:paraId="2E8B2123" w14:textId="77777777" w:rsidR="00911E78" w:rsidRPr="00D70946" w:rsidRDefault="00911E78"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2A830A77" w14:textId="77777777" w:rsidR="00911E78" w:rsidRPr="00D70946" w:rsidRDefault="00911E78" w:rsidP="009D4432">
            <w:pPr>
              <w:pStyle w:val="TAL"/>
            </w:pPr>
          </w:p>
        </w:tc>
        <w:tc>
          <w:tcPr>
            <w:tcW w:w="1284" w:type="dxa"/>
            <w:tcBorders>
              <w:top w:val="single" w:sz="4" w:space="0" w:color="auto"/>
              <w:left w:val="single" w:sz="4" w:space="0" w:color="auto"/>
              <w:bottom w:val="single" w:sz="4" w:space="0" w:color="auto"/>
              <w:right w:val="single" w:sz="4" w:space="0" w:color="auto"/>
            </w:tcBorders>
          </w:tcPr>
          <w:p w14:paraId="00354D67" w14:textId="77777777" w:rsidR="00911E78" w:rsidRPr="00D70946" w:rsidRDefault="00911E78" w:rsidP="009D4432">
            <w:pPr>
              <w:pStyle w:val="TAL"/>
            </w:pPr>
          </w:p>
        </w:tc>
      </w:tr>
      <w:tr w:rsidR="00911E78" w:rsidRPr="00D70946" w14:paraId="42B0DE56" w14:textId="77777777" w:rsidTr="00C90DA4">
        <w:tblPrEx>
          <w:tblCellMar>
            <w:left w:w="108" w:type="dxa"/>
            <w:right w:w="108" w:type="dxa"/>
          </w:tblCellMar>
        </w:tblPrEx>
        <w:trPr>
          <w:jc w:val="center"/>
        </w:trPr>
        <w:tc>
          <w:tcPr>
            <w:tcW w:w="4537" w:type="dxa"/>
          </w:tcPr>
          <w:p w14:paraId="177F395E" w14:textId="77777777" w:rsidR="00911E78" w:rsidRPr="00D70946" w:rsidRDefault="00911E78" w:rsidP="009D4432">
            <w:pPr>
              <w:pStyle w:val="TAL"/>
            </w:pPr>
            <w:r w:rsidRPr="00D70946">
              <w:t xml:space="preserve">      }</w:t>
            </w:r>
          </w:p>
        </w:tc>
        <w:tc>
          <w:tcPr>
            <w:tcW w:w="2268" w:type="dxa"/>
          </w:tcPr>
          <w:p w14:paraId="06C89563" w14:textId="77777777" w:rsidR="00911E78" w:rsidRPr="00D70946" w:rsidRDefault="00911E78" w:rsidP="009D4432">
            <w:pPr>
              <w:pStyle w:val="TAL"/>
            </w:pPr>
          </w:p>
        </w:tc>
        <w:tc>
          <w:tcPr>
            <w:tcW w:w="1701" w:type="dxa"/>
          </w:tcPr>
          <w:p w14:paraId="5817B283" w14:textId="77777777" w:rsidR="00911E78" w:rsidRPr="00D70946" w:rsidRDefault="00911E78" w:rsidP="009D4432">
            <w:pPr>
              <w:pStyle w:val="TAL"/>
            </w:pPr>
          </w:p>
        </w:tc>
        <w:tc>
          <w:tcPr>
            <w:tcW w:w="1284" w:type="dxa"/>
          </w:tcPr>
          <w:p w14:paraId="20283CCA" w14:textId="77777777" w:rsidR="00911E78" w:rsidRPr="00D70946" w:rsidRDefault="00911E78" w:rsidP="009D4432">
            <w:pPr>
              <w:pStyle w:val="TAL"/>
            </w:pPr>
          </w:p>
        </w:tc>
      </w:tr>
      <w:tr w:rsidR="00911E78" w:rsidRPr="00D70946" w14:paraId="3CECA0DE" w14:textId="77777777" w:rsidTr="00C90DA4">
        <w:tblPrEx>
          <w:tblCellMar>
            <w:left w:w="108" w:type="dxa"/>
            <w:right w:w="108" w:type="dxa"/>
          </w:tblCellMar>
        </w:tblPrEx>
        <w:trPr>
          <w:jc w:val="center"/>
        </w:trPr>
        <w:tc>
          <w:tcPr>
            <w:tcW w:w="4537" w:type="dxa"/>
          </w:tcPr>
          <w:p w14:paraId="164E51A0" w14:textId="77777777" w:rsidR="00911E78" w:rsidRPr="00D70946" w:rsidRDefault="00911E78" w:rsidP="009D4432">
            <w:pPr>
              <w:pStyle w:val="TAL"/>
            </w:pPr>
            <w:r w:rsidRPr="00D70946">
              <w:t xml:space="preserve">      lateNonCriticalExtension</w:t>
            </w:r>
          </w:p>
        </w:tc>
        <w:tc>
          <w:tcPr>
            <w:tcW w:w="2268" w:type="dxa"/>
          </w:tcPr>
          <w:p w14:paraId="559E2C6F" w14:textId="77777777" w:rsidR="00911E78" w:rsidRPr="00D70946" w:rsidRDefault="00911E78" w:rsidP="009D4432">
            <w:pPr>
              <w:pStyle w:val="TAL"/>
            </w:pPr>
            <w:r w:rsidRPr="00D70946">
              <w:t>Not present</w:t>
            </w:r>
          </w:p>
        </w:tc>
        <w:tc>
          <w:tcPr>
            <w:tcW w:w="1701" w:type="dxa"/>
          </w:tcPr>
          <w:p w14:paraId="301B78D7" w14:textId="77777777" w:rsidR="00911E78" w:rsidRPr="00D70946" w:rsidRDefault="00911E78" w:rsidP="009D4432">
            <w:pPr>
              <w:pStyle w:val="TAL"/>
            </w:pPr>
          </w:p>
        </w:tc>
        <w:tc>
          <w:tcPr>
            <w:tcW w:w="1284" w:type="dxa"/>
          </w:tcPr>
          <w:p w14:paraId="28F793C4" w14:textId="77777777" w:rsidR="00911E78" w:rsidRPr="00D70946" w:rsidRDefault="00911E78" w:rsidP="009D4432">
            <w:pPr>
              <w:pStyle w:val="TAL"/>
            </w:pPr>
          </w:p>
        </w:tc>
      </w:tr>
      <w:tr w:rsidR="00911E78" w:rsidRPr="00D70946" w14:paraId="38D3134F" w14:textId="77777777" w:rsidTr="00C90DA4">
        <w:tblPrEx>
          <w:tblCellMar>
            <w:left w:w="108" w:type="dxa"/>
            <w:right w:w="108" w:type="dxa"/>
          </w:tblCellMar>
        </w:tblPrEx>
        <w:trPr>
          <w:jc w:val="center"/>
        </w:trPr>
        <w:tc>
          <w:tcPr>
            <w:tcW w:w="4537" w:type="dxa"/>
          </w:tcPr>
          <w:p w14:paraId="5CE4363E" w14:textId="77777777" w:rsidR="00911E78" w:rsidRPr="00D70946" w:rsidRDefault="00911E78" w:rsidP="009D4432">
            <w:pPr>
              <w:pStyle w:val="TAL"/>
            </w:pPr>
            <w:r w:rsidRPr="00D70946">
              <w:t xml:space="preserve">      nonCriticalExtension</w:t>
            </w:r>
          </w:p>
        </w:tc>
        <w:tc>
          <w:tcPr>
            <w:tcW w:w="2268" w:type="dxa"/>
          </w:tcPr>
          <w:p w14:paraId="3A01E14F" w14:textId="77777777" w:rsidR="00911E78" w:rsidRPr="00D70946" w:rsidRDefault="00911E78" w:rsidP="009D4432">
            <w:pPr>
              <w:pStyle w:val="TAL"/>
            </w:pPr>
            <w:r w:rsidRPr="00D70946">
              <w:t>Not present</w:t>
            </w:r>
          </w:p>
        </w:tc>
        <w:tc>
          <w:tcPr>
            <w:tcW w:w="1701" w:type="dxa"/>
          </w:tcPr>
          <w:p w14:paraId="752D660B" w14:textId="77777777" w:rsidR="00911E78" w:rsidRPr="00D70946" w:rsidRDefault="00911E78" w:rsidP="009D4432">
            <w:pPr>
              <w:pStyle w:val="TAL"/>
            </w:pPr>
          </w:p>
        </w:tc>
        <w:tc>
          <w:tcPr>
            <w:tcW w:w="1284" w:type="dxa"/>
          </w:tcPr>
          <w:p w14:paraId="69B0A5BC" w14:textId="77777777" w:rsidR="00911E78" w:rsidRPr="00D70946" w:rsidRDefault="00911E78" w:rsidP="009D4432">
            <w:pPr>
              <w:pStyle w:val="TAL"/>
            </w:pPr>
          </w:p>
        </w:tc>
      </w:tr>
      <w:tr w:rsidR="00911E78" w:rsidRPr="00D70946" w14:paraId="1924B94E" w14:textId="77777777" w:rsidTr="00C90DA4">
        <w:tblPrEx>
          <w:tblCellMar>
            <w:left w:w="108" w:type="dxa"/>
            <w:right w:w="108" w:type="dxa"/>
          </w:tblCellMar>
        </w:tblPrEx>
        <w:trPr>
          <w:jc w:val="center"/>
        </w:trPr>
        <w:tc>
          <w:tcPr>
            <w:tcW w:w="4537" w:type="dxa"/>
          </w:tcPr>
          <w:p w14:paraId="14989AC3" w14:textId="77777777" w:rsidR="00911E78" w:rsidRPr="00D70946" w:rsidRDefault="00911E78" w:rsidP="009D4432">
            <w:pPr>
              <w:pStyle w:val="TAL"/>
            </w:pPr>
            <w:r w:rsidRPr="00D70946">
              <w:t xml:space="preserve">    }</w:t>
            </w:r>
          </w:p>
        </w:tc>
        <w:tc>
          <w:tcPr>
            <w:tcW w:w="2268" w:type="dxa"/>
          </w:tcPr>
          <w:p w14:paraId="3D75F53E" w14:textId="77777777" w:rsidR="00911E78" w:rsidRPr="00D70946" w:rsidRDefault="00911E78" w:rsidP="009D4432">
            <w:pPr>
              <w:pStyle w:val="TAL"/>
            </w:pPr>
          </w:p>
        </w:tc>
        <w:tc>
          <w:tcPr>
            <w:tcW w:w="1701" w:type="dxa"/>
          </w:tcPr>
          <w:p w14:paraId="714E3385" w14:textId="77777777" w:rsidR="00911E78" w:rsidRPr="00D70946" w:rsidRDefault="00911E78" w:rsidP="009D4432">
            <w:pPr>
              <w:pStyle w:val="TAL"/>
            </w:pPr>
          </w:p>
        </w:tc>
        <w:tc>
          <w:tcPr>
            <w:tcW w:w="1284" w:type="dxa"/>
          </w:tcPr>
          <w:p w14:paraId="601B7A03" w14:textId="77777777" w:rsidR="00911E78" w:rsidRPr="00D70946" w:rsidRDefault="00911E78" w:rsidP="009D4432">
            <w:pPr>
              <w:pStyle w:val="TAL"/>
            </w:pPr>
          </w:p>
        </w:tc>
      </w:tr>
      <w:tr w:rsidR="00911E78" w:rsidRPr="00D70946" w14:paraId="0959DE69" w14:textId="77777777" w:rsidTr="00C90DA4">
        <w:tblPrEx>
          <w:tblCellMar>
            <w:left w:w="108" w:type="dxa"/>
            <w:right w:w="108" w:type="dxa"/>
          </w:tblCellMar>
        </w:tblPrEx>
        <w:trPr>
          <w:jc w:val="center"/>
        </w:trPr>
        <w:tc>
          <w:tcPr>
            <w:tcW w:w="4537" w:type="dxa"/>
          </w:tcPr>
          <w:p w14:paraId="30E5B49C" w14:textId="77777777" w:rsidR="00911E78" w:rsidRPr="00D70946" w:rsidRDefault="00911E78" w:rsidP="009D4432">
            <w:pPr>
              <w:pStyle w:val="TAL"/>
            </w:pPr>
            <w:r w:rsidRPr="00D70946">
              <w:t xml:space="preserve">    criticalExtensionsFuture</w:t>
            </w:r>
          </w:p>
        </w:tc>
        <w:tc>
          <w:tcPr>
            <w:tcW w:w="2268" w:type="dxa"/>
          </w:tcPr>
          <w:p w14:paraId="774EA540" w14:textId="77777777" w:rsidR="00911E78" w:rsidRPr="00D70946" w:rsidRDefault="00911E78" w:rsidP="009D4432">
            <w:pPr>
              <w:pStyle w:val="TAL"/>
            </w:pPr>
          </w:p>
        </w:tc>
        <w:tc>
          <w:tcPr>
            <w:tcW w:w="1701" w:type="dxa"/>
          </w:tcPr>
          <w:p w14:paraId="1F268DA0" w14:textId="77777777" w:rsidR="00911E78" w:rsidRPr="00D70946" w:rsidRDefault="00911E78" w:rsidP="009D4432">
            <w:pPr>
              <w:pStyle w:val="TAL"/>
            </w:pPr>
          </w:p>
        </w:tc>
        <w:tc>
          <w:tcPr>
            <w:tcW w:w="1284" w:type="dxa"/>
          </w:tcPr>
          <w:p w14:paraId="2513F2E4" w14:textId="77777777" w:rsidR="00911E78" w:rsidRPr="00D70946" w:rsidRDefault="00911E78" w:rsidP="009D4432">
            <w:pPr>
              <w:pStyle w:val="TAL"/>
            </w:pPr>
          </w:p>
        </w:tc>
      </w:tr>
      <w:tr w:rsidR="00911E78" w:rsidRPr="00D70946" w14:paraId="556ED214" w14:textId="77777777" w:rsidTr="00C90DA4">
        <w:tblPrEx>
          <w:tblCellMar>
            <w:left w:w="108" w:type="dxa"/>
            <w:right w:w="108" w:type="dxa"/>
          </w:tblCellMar>
        </w:tblPrEx>
        <w:trPr>
          <w:jc w:val="center"/>
        </w:trPr>
        <w:tc>
          <w:tcPr>
            <w:tcW w:w="4537" w:type="dxa"/>
          </w:tcPr>
          <w:p w14:paraId="57B623DB" w14:textId="77777777" w:rsidR="00911E78" w:rsidRPr="00D70946" w:rsidRDefault="00911E78" w:rsidP="009D4432">
            <w:pPr>
              <w:pStyle w:val="TAL"/>
            </w:pPr>
            <w:r w:rsidRPr="00D70946">
              <w:t xml:space="preserve">  }</w:t>
            </w:r>
          </w:p>
        </w:tc>
        <w:tc>
          <w:tcPr>
            <w:tcW w:w="2268" w:type="dxa"/>
          </w:tcPr>
          <w:p w14:paraId="018A6DDE" w14:textId="77777777" w:rsidR="00911E78" w:rsidRPr="00D70946" w:rsidRDefault="00911E78" w:rsidP="009D4432">
            <w:pPr>
              <w:pStyle w:val="TAL"/>
            </w:pPr>
          </w:p>
        </w:tc>
        <w:tc>
          <w:tcPr>
            <w:tcW w:w="1701" w:type="dxa"/>
          </w:tcPr>
          <w:p w14:paraId="36A580F1" w14:textId="77777777" w:rsidR="00911E78" w:rsidRPr="00D70946" w:rsidRDefault="00911E78" w:rsidP="009D4432">
            <w:pPr>
              <w:pStyle w:val="TAL"/>
            </w:pPr>
          </w:p>
        </w:tc>
        <w:tc>
          <w:tcPr>
            <w:tcW w:w="1284" w:type="dxa"/>
          </w:tcPr>
          <w:p w14:paraId="0650663C" w14:textId="77777777" w:rsidR="00911E78" w:rsidRPr="00D70946" w:rsidRDefault="00911E78" w:rsidP="009D4432">
            <w:pPr>
              <w:pStyle w:val="TAL"/>
            </w:pPr>
          </w:p>
        </w:tc>
      </w:tr>
      <w:tr w:rsidR="00911E78" w:rsidRPr="00D70946" w14:paraId="0D320A54" w14:textId="77777777" w:rsidTr="00C90DA4">
        <w:tblPrEx>
          <w:tblCellMar>
            <w:left w:w="108" w:type="dxa"/>
            <w:right w:w="108" w:type="dxa"/>
          </w:tblCellMar>
        </w:tblPrEx>
        <w:trPr>
          <w:jc w:val="center"/>
        </w:trPr>
        <w:tc>
          <w:tcPr>
            <w:tcW w:w="4537" w:type="dxa"/>
          </w:tcPr>
          <w:p w14:paraId="177E31A5" w14:textId="77777777" w:rsidR="00911E78" w:rsidRPr="00D70946" w:rsidRDefault="00911E78" w:rsidP="009D4432">
            <w:pPr>
              <w:pStyle w:val="TAL"/>
            </w:pPr>
            <w:r w:rsidRPr="00D70946">
              <w:t>}</w:t>
            </w:r>
          </w:p>
        </w:tc>
        <w:tc>
          <w:tcPr>
            <w:tcW w:w="2268" w:type="dxa"/>
          </w:tcPr>
          <w:p w14:paraId="5F433B64" w14:textId="77777777" w:rsidR="00911E78" w:rsidRPr="00D70946" w:rsidRDefault="00911E78" w:rsidP="009D4432">
            <w:pPr>
              <w:pStyle w:val="TAL"/>
            </w:pPr>
          </w:p>
        </w:tc>
        <w:tc>
          <w:tcPr>
            <w:tcW w:w="1701" w:type="dxa"/>
          </w:tcPr>
          <w:p w14:paraId="314A4ADD" w14:textId="77777777" w:rsidR="00911E78" w:rsidRPr="00D70946" w:rsidRDefault="00911E78" w:rsidP="009D4432">
            <w:pPr>
              <w:pStyle w:val="TAL"/>
            </w:pPr>
          </w:p>
        </w:tc>
        <w:tc>
          <w:tcPr>
            <w:tcW w:w="1284" w:type="dxa"/>
          </w:tcPr>
          <w:p w14:paraId="0A26CA78" w14:textId="77777777" w:rsidR="00911E78" w:rsidRPr="00D70946" w:rsidRDefault="00911E78" w:rsidP="009D4432">
            <w:pPr>
              <w:pStyle w:val="TAL"/>
            </w:pPr>
          </w:p>
        </w:tc>
      </w:tr>
    </w:tbl>
    <w:p w14:paraId="53C2FCD9" w14:textId="77777777" w:rsidR="00911E78" w:rsidRPr="00D70946" w:rsidRDefault="00911E78" w:rsidP="009D4432"/>
    <w:p w14:paraId="7A6B03D8" w14:textId="77777777" w:rsidR="00911E78" w:rsidRPr="00D70946" w:rsidRDefault="00911E78" w:rsidP="009D4432">
      <w:pPr>
        <w:pStyle w:val="TH"/>
      </w:pPr>
      <w:r w:rsidRPr="00D70946">
        <w:t xml:space="preserve">Table 11.5.7.3.3-4: </w:t>
      </w:r>
      <w:r w:rsidRPr="00D70946">
        <w:rPr>
          <w:i/>
        </w:rPr>
        <w:t>UECapabilityInformation</w:t>
      </w:r>
      <w:r w:rsidRPr="00D70946">
        <w:t xml:space="preserve"> (step 14, Table 11.5.7.3.2-3)</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911E78" w:rsidRPr="00D70946" w14:paraId="11C6C556" w14:textId="77777777" w:rsidTr="00C90DA4">
        <w:trPr>
          <w:jc w:val="center"/>
        </w:trPr>
        <w:tc>
          <w:tcPr>
            <w:tcW w:w="9781" w:type="dxa"/>
            <w:gridSpan w:val="4"/>
          </w:tcPr>
          <w:p w14:paraId="767F6EB3" w14:textId="77777777" w:rsidR="00911E78" w:rsidRPr="00D70946" w:rsidRDefault="00911E78" w:rsidP="009D4432">
            <w:pPr>
              <w:pStyle w:val="TAL"/>
            </w:pPr>
            <w:r w:rsidRPr="00D70946">
              <w:t>Derivation Path: 38.508-1 [4], Table 4.6.1-32</w:t>
            </w:r>
          </w:p>
        </w:tc>
      </w:tr>
      <w:tr w:rsidR="00911E78" w:rsidRPr="00D70946" w14:paraId="6123B4BB" w14:textId="77777777" w:rsidTr="00C90DA4">
        <w:tblPrEx>
          <w:tblCellMar>
            <w:left w:w="108" w:type="dxa"/>
            <w:right w:w="108" w:type="dxa"/>
          </w:tblCellMar>
        </w:tblPrEx>
        <w:trPr>
          <w:jc w:val="center"/>
        </w:trPr>
        <w:tc>
          <w:tcPr>
            <w:tcW w:w="4537" w:type="dxa"/>
          </w:tcPr>
          <w:p w14:paraId="118D34E9" w14:textId="77777777" w:rsidR="00911E78" w:rsidRPr="00D70946" w:rsidRDefault="00911E78" w:rsidP="009D4432">
            <w:pPr>
              <w:pStyle w:val="TAH"/>
            </w:pPr>
            <w:r w:rsidRPr="00D70946">
              <w:t>Information Element</w:t>
            </w:r>
          </w:p>
        </w:tc>
        <w:tc>
          <w:tcPr>
            <w:tcW w:w="2268" w:type="dxa"/>
          </w:tcPr>
          <w:p w14:paraId="713378C0" w14:textId="77777777" w:rsidR="00911E78" w:rsidRPr="00D70946" w:rsidRDefault="00911E78" w:rsidP="009D4432">
            <w:pPr>
              <w:pStyle w:val="TAH"/>
            </w:pPr>
            <w:r w:rsidRPr="00D70946">
              <w:t>Value/remark</w:t>
            </w:r>
          </w:p>
        </w:tc>
        <w:tc>
          <w:tcPr>
            <w:tcW w:w="1701" w:type="dxa"/>
          </w:tcPr>
          <w:p w14:paraId="5EAC6119" w14:textId="77777777" w:rsidR="00911E78" w:rsidRPr="00D70946" w:rsidRDefault="00911E78" w:rsidP="009D4432">
            <w:pPr>
              <w:pStyle w:val="TAH"/>
            </w:pPr>
            <w:r w:rsidRPr="00D70946">
              <w:t>Comment</w:t>
            </w:r>
          </w:p>
        </w:tc>
        <w:tc>
          <w:tcPr>
            <w:tcW w:w="1275" w:type="dxa"/>
          </w:tcPr>
          <w:p w14:paraId="1615E5F5" w14:textId="77777777" w:rsidR="00911E78" w:rsidRPr="00D70946" w:rsidRDefault="00911E78" w:rsidP="009D4432">
            <w:pPr>
              <w:pStyle w:val="TAH"/>
            </w:pPr>
            <w:r w:rsidRPr="00D70946">
              <w:t>Condition</w:t>
            </w:r>
          </w:p>
        </w:tc>
      </w:tr>
      <w:tr w:rsidR="00911E78" w:rsidRPr="00D70946" w14:paraId="28BC2D38" w14:textId="77777777" w:rsidTr="00C90DA4">
        <w:tblPrEx>
          <w:tblCellMar>
            <w:left w:w="108" w:type="dxa"/>
            <w:right w:w="108" w:type="dxa"/>
          </w:tblCellMar>
        </w:tblPrEx>
        <w:trPr>
          <w:jc w:val="center"/>
        </w:trPr>
        <w:tc>
          <w:tcPr>
            <w:tcW w:w="4537" w:type="dxa"/>
          </w:tcPr>
          <w:p w14:paraId="31D943C6" w14:textId="77777777" w:rsidR="00911E78" w:rsidRPr="00D70946" w:rsidRDefault="00911E78" w:rsidP="009D4432">
            <w:pPr>
              <w:pStyle w:val="TAL"/>
            </w:pPr>
            <w:r w:rsidRPr="00D70946">
              <w:t>UECapabilityInformation ::= SEQUENCE {</w:t>
            </w:r>
          </w:p>
        </w:tc>
        <w:tc>
          <w:tcPr>
            <w:tcW w:w="2268" w:type="dxa"/>
          </w:tcPr>
          <w:p w14:paraId="7709D499" w14:textId="77777777" w:rsidR="00911E78" w:rsidRPr="00D70946" w:rsidRDefault="00911E78" w:rsidP="009D4432">
            <w:pPr>
              <w:pStyle w:val="TAL"/>
            </w:pPr>
          </w:p>
        </w:tc>
        <w:tc>
          <w:tcPr>
            <w:tcW w:w="1701" w:type="dxa"/>
          </w:tcPr>
          <w:p w14:paraId="4F2DF156" w14:textId="77777777" w:rsidR="00911E78" w:rsidRPr="00D70946" w:rsidRDefault="00911E78" w:rsidP="009D4432">
            <w:pPr>
              <w:pStyle w:val="TAL"/>
            </w:pPr>
          </w:p>
        </w:tc>
        <w:tc>
          <w:tcPr>
            <w:tcW w:w="1275" w:type="dxa"/>
          </w:tcPr>
          <w:p w14:paraId="30903E8B" w14:textId="77777777" w:rsidR="00911E78" w:rsidRPr="00D70946" w:rsidRDefault="00911E78" w:rsidP="009D4432">
            <w:pPr>
              <w:pStyle w:val="TAL"/>
            </w:pPr>
          </w:p>
        </w:tc>
      </w:tr>
      <w:tr w:rsidR="00911E78" w:rsidRPr="00D70946" w14:paraId="5488BC82" w14:textId="77777777" w:rsidTr="00C90DA4">
        <w:tblPrEx>
          <w:tblCellMar>
            <w:left w:w="108" w:type="dxa"/>
            <w:right w:w="108" w:type="dxa"/>
          </w:tblCellMar>
        </w:tblPrEx>
        <w:trPr>
          <w:jc w:val="center"/>
        </w:trPr>
        <w:tc>
          <w:tcPr>
            <w:tcW w:w="4537" w:type="dxa"/>
          </w:tcPr>
          <w:p w14:paraId="561F8533" w14:textId="77777777" w:rsidR="00911E78" w:rsidRPr="00D70946" w:rsidRDefault="00911E78" w:rsidP="009D4432">
            <w:pPr>
              <w:pStyle w:val="TAL"/>
            </w:pPr>
            <w:r w:rsidRPr="00D70946">
              <w:t xml:space="preserve">  rrc-TransactionIdentifier</w:t>
            </w:r>
          </w:p>
        </w:tc>
        <w:tc>
          <w:tcPr>
            <w:tcW w:w="2268" w:type="dxa"/>
          </w:tcPr>
          <w:p w14:paraId="1245D6CA" w14:textId="77777777" w:rsidR="00911E78" w:rsidRPr="00D70946" w:rsidRDefault="00911E78" w:rsidP="009D4432">
            <w:pPr>
              <w:pStyle w:val="TAL"/>
            </w:pPr>
            <w:r w:rsidRPr="00D70946">
              <w:t>RRC-TransactionIdentifier</w:t>
            </w:r>
          </w:p>
        </w:tc>
        <w:tc>
          <w:tcPr>
            <w:tcW w:w="1701" w:type="dxa"/>
          </w:tcPr>
          <w:p w14:paraId="1C4DAE05" w14:textId="77777777" w:rsidR="00911E78" w:rsidRPr="00D70946" w:rsidRDefault="00911E78" w:rsidP="009D4432">
            <w:pPr>
              <w:pStyle w:val="TAL"/>
            </w:pPr>
          </w:p>
        </w:tc>
        <w:tc>
          <w:tcPr>
            <w:tcW w:w="1275" w:type="dxa"/>
          </w:tcPr>
          <w:p w14:paraId="6B19B6DA" w14:textId="77777777" w:rsidR="00911E78" w:rsidRPr="00D70946" w:rsidRDefault="00911E78" w:rsidP="009D4432">
            <w:pPr>
              <w:pStyle w:val="TAL"/>
            </w:pPr>
          </w:p>
        </w:tc>
      </w:tr>
      <w:tr w:rsidR="00911E78" w:rsidRPr="00D70946" w14:paraId="3F2533E5" w14:textId="77777777" w:rsidTr="00C90DA4">
        <w:tblPrEx>
          <w:tblCellMar>
            <w:left w:w="108" w:type="dxa"/>
            <w:right w:w="108" w:type="dxa"/>
          </w:tblCellMar>
        </w:tblPrEx>
        <w:trPr>
          <w:jc w:val="center"/>
        </w:trPr>
        <w:tc>
          <w:tcPr>
            <w:tcW w:w="4537" w:type="dxa"/>
          </w:tcPr>
          <w:p w14:paraId="1CB4B60C" w14:textId="77777777" w:rsidR="00911E78" w:rsidRPr="00D70946" w:rsidRDefault="00911E78" w:rsidP="009D4432">
            <w:pPr>
              <w:pStyle w:val="TAL"/>
            </w:pPr>
            <w:r w:rsidRPr="00D70946">
              <w:t xml:space="preserve">  criticalExtensions CHOICE {</w:t>
            </w:r>
          </w:p>
        </w:tc>
        <w:tc>
          <w:tcPr>
            <w:tcW w:w="2268" w:type="dxa"/>
          </w:tcPr>
          <w:p w14:paraId="5BB8B6A3" w14:textId="77777777" w:rsidR="00911E78" w:rsidRPr="00D70946" w:rsidRDefault="00911E78" w:rsidP="009D4432">
            <w:pPr>
              <w:pStyle w:val="TAL"/>
            </w:pPr>
          </w:p>
        </w:tc>
        <w:tc>
          <w:tcPr>
            <w:tcW w:w="1701" w:type="dxa"/>
          </w:tcPr>
          <w:p w14:paraId="5843619B" w14:textId="77777777" w:rsidR="00911E78" w:rsidRPr="00D70946" w:rsidRDefault="00911E78" w:rsidP="009D4432">
            <w:pPr>
              <w:pStyle w:val="TAL"/>
            </w:pPr>
          </w:p>
        </w:tc>
        <w:tc>
          <w:tcPr>
            <w:tcW w:w="1275" w:type="dxa"/>
          </w:tcPr>
          <w:p w14:paraId="2C0461B5" w14:textId="77777777" w:rsidR="00911E78" w:rsidRPr="00D70946" w:rsidRDefault="00911E78" w:rsidP="009D4432">
            <w:pPr>
              <w:pStyle w:val="TAL"/>
            </w:pPr>
          </w:p>
        </w:tc>
      </w:tr>
      <w:tr w:rsidR="00911E78" w:rsidRPr="00D70946" w14:paraId="2BD5B718" w14:textId="77777777" w:rsidTr="00C90DA4">
        <w:tblPrEx>
          <w:tblCellMar>
            <w:left w:w="108" w:type="dxa"/>
            <w:right w:w="108" w:type="dxa"/>
          </w:tblCellMar>
        </w:tblPrEx>
        <w:trPr>
          <w:jc w:val="center"/>
        </w:trPr>
        <w:tc>
          <w:tcPr>
            <w:tcW w:w="4537" w:type="dxa"/>
          </w:tcPr>
          <w:p w14:paraId="1144BB8D" w14:textId="77777777" w:rsidR="00911E78" w:rsidRPr="00D70946" w:rsidRDefault="00911E78" w:rsidP="009D4432">
            <w:pPr>
              <w:pStyle w:val="TAL"/>
            </w:pPr>
            <w:r w:rsidRPr="00D70946">
              <w:t xml:space="preserve">    ueCapabilityInformation SEQUENCE {</w:t>
            </w:r>
          </w:p>
        </w:tc>
        <w:tc>
          <w:tcPr>
            <w:tcW w:w="2268" w:type="dxa"/>
          </w:tcPr>
          <w:p w14:paraId="14DBBE28" w14:textId="77777777" w:rsidR="00911E78" w:rsidRPr="00D70946" w:rsidRDefault="00911E78" w:rsidP="009D4432">
            <w:pPr>
              <w:pStyle w:val="TAL"/>
            </w:pPr>
          </w:p>
        </w:tc>
        <w:tc>
          <w:tcPr>
            <w:tcW w:w="1701" w:type="dxa"/>
          </w:tcPr>
          <w:p w14:paraId="4D1AC545" w14:textId="77777777" w:rsidR="00911E78" w:rsidRPr="00D70946" w:rsidRDefault="00911E78" w:rsidP="009D4432">
            <w:pPr>
              <w:pStyle w:val="TAL"/>
            </w:pPr>
          </w:p>
        </w:tc>
        <w:tc>
          <w:tcPr>
            <w:tcW w:w="1275" w:type="dxa"/>
          </w:tcPr>
          <w:p w14:paraId="170EBF83" w14:textId="77777777" w:rsidR="00911E78" w:rsidRPr="00D70946" w:rsidRDefault="00911E78" w:rsidP="009D4432">
            <w:pPr>
              <w:pStyle w:val="TAL"/>
            </w:pPr>
          </w:p>
        </w:tc>
      </w:tr>
      <w:tr w:rsidR="00911E78" w:rsidRPr="00D70946" w14:paraId="24C072F6" w14:textId="77777777" w:rsidTr="00C90DA4">
        <w:tblPrEx>
          <w:tblCellMar>
            <w:left w:w="108" w:type="dxa"/>
            <w:right w:w="108" w:type="dxa"/>
          </w:tblCellMar>
        </w:tblPrEx>
        <w:trPr>
          <w:jc w:val="center"/>
        </w:trPr>
        <w:tc>
          <w:tcPr>
            <w:tcW w:w="4537" w:type="dxa"/>
          </w:tcPr>
          <w:p w14:paraId="40DDD787" w14:textId="77777777" w:rsidR="00911E78" w:rsidRPr="00D70946" w:rsidRDefault="00911E78" w:rsidP="009D4432">
            <w:pPr>
              <w:pStyle w:val="TAL"/>
            </w:pPr>
            <w:r w:rsidRPr="00D70946">
              <w:t xml:space="preserve">      ue-CapabilityRAT-ContainerList SEQUENCE (SIZE (0..maxRAT-CapabilityContainers)) OF CapabilityRAT-Request {</w:t>
            </w:r>
          </w:p>
        </w:tc>
        <w:tc>
          <w:tcPr>
            <w:tcW w:w="2268" w:type="dxa"/>
          </w:tcPr>
          <w:p w14:paraId="19A23EA5" w14:textId="77777777" w:rsidR="00911E78" w:rsidRPr="00D70946" w:rsidRDefault="00911E78" w:rsidP="009D4432">
            <w:pPr>
              <w:pStyle w:val="TAL"/>
            </w:pPr>
            <w:r w:rsidRPr="00D70946">
              <w:t>2 entries</w:t>
            </w:r>
          </w:p>
        </w:tc>
        <w:tc>
          <w:tcPr>
            <w:tcW w:w="1701" w:type="dxa"/>
          </w:tcPr>
          <w:p w14:paraId="004A094D" w14:textId="77777777" w:rsidR="00911E78" w:rsidRPr="00D70946" w:rsidRDefault="00911E78" w:rsidP="009D4432">
            <w:pPr>
              <w:pStyle w:val="TAL"/>
            </w:pPr>
          </w:p>
        </w:tc>
        <w:tc>
          <w:tcPr>
            <w:tcW w:w="1275" w:type="dxa"/>
          </w:tcPr>
          <w:p w14:paraId="33537BC8" w14:textId="77777777" w:rsidR="00911E78" w:rsidRPr="00D70946" w:rsidRDefault="00911E78" w:rsidP="009D4432">
            <w:pPr>
              <w:pStyle w:val="TAL"/>
            </w:pPr>
          </w:p>
        </w:tc>
      </w:tr>
      <w:tr w:rsidR="00911E78" w:rsidRPr="00D70946" w14:paraId="2121EE94" w14:textId="77777777" w:rsidTr="00C90DA4">
        <w:tblPrEx>
          <w:tblCellMar>
            <w:left w:w="108" w:type="dxa"/>
            <w:right w:w="108" w:type="dxa"/>
          </w:tblCellMar>
        </w:tblPrEx>
        <w:trPr>
          <w:jc w:val="center"/>
        </w:trPr>
        <w:tc>
          <w:tcPr>
            <w:tcW w:w="4537" w:type="dxa"/>
          </w:tcPr>
          <w:p w14:paraId="06071E4A" w14:textId="77777777" w:rsidR="00911E78" w:rsidRPr="00D70946" w:rsidRDefault="00911E78" w:rsidP="009D4432">
            <w:pPr>
              <w:pStyle w:val="TAL"/>
            </w:pPr>
            <w:r w:rsidRPr="00D70946">
              <w:t xml:space="preserve">        UE-CapabilityRAT-Request[1] </w:t>
            </w:r>
            <w:r w:rsidRPr="00D70946">
              <w:rPr>
                <w:snapToGrid w:val="0"/>
              </w:rPr>
              <w:t>SEQUENCE {</w:t>
            </w:r>
          </w:p>
        </w:tc>
        <w:tc>
          <w:tcPr>
            <w:tcW w:w="2268" w:type="dxa"/>
          </w:tcPr>
          <w:p w14:paraId="5A21A4F8" w14:textId="77777777" w:rsidR="00911E78" w:rsidRPr="00D70946" w:rsidRDefault="00911E78" w:rsidP="009D4432">
            <w:pPr>
              <w:pStyle w:val="TAL"/>
            </w:pPr>
          </w:p>
        </w:tc>
        <w:tc>
          <w:tcPr>
            <w:tcW w:w="1701" w:type="dxa"/>
          </w:tcPr>
          <w:p w14:paraId="57C29EC0" w14:textId="77777777" w:rsidR="00911E78" w:rsidRPr="00D70946" w:rsidRDefault="00911E78" w:rsidP="009D4432">
            <w:pPr>
              <w:pStyle w:val="TAL"/>
            </w:pPr>
            <w:r w:rsidRPr="00D70946">
              <w:t>entry 1</w:t>
            </w:r>
          </w:p>
        </w:tc>
        <w:tc>
          <w:tcPr>
            <w:tcW w:w="1275" w:type="dxa"/>
          </w:tcPr>
          <w:p w14:paraId="605111BA" w14:textId="77777777" w:rsidR="00911E78" w:rsidRPr="00D70946" w:rsidRDefault="00911E78" w:rsidP="009D4432">
            <w:pPr>
              <w:pStyle w:val="TAL"/>
            </w:pPr>
          </w:p>
        </w:tc>
      </w:tr>
      <w:tr w:rsidR="00911E78" w:rsidRPr="00D70946" w14:paraId="06DBDD04" w14:textId="77777777" w:rsidTr="00C90DA4">
        <w:tblPrEx>
          <w:tblCellMar>
            <w:left w:w="108" w:type="dxa"/>
            <w:right w:w="108" w:type="dxa"/>
          </w:tblCellMar>
        </w:tblPrEx>
        <w:trPr>
          <w:jc w:val="center"/>
        </w:trPr>
        <w:tc>
          <w:tcPr>
            <w:tcW w:w="4537" w:type="dxa"/>
          </w:tcPr>
          <w:p w14:paraId="2DCA6DB9" w14:textId="77777777" w:rsidR="00911E78" w:rsidRPr="00D70946" w:rsidRDefault="00911E78" w:rsidP="009D4432">
            <w:pPr>
              <w:pStyle w:val="TAL"/>
            </w:pPr>
            <w:r w:rsidRPr="00D70946">
              <w:t xml:space="preserve">          rat-Type</w:t>
            </w:r>
          </w:p>
        </w:tc>
        <w:tc>
          <w:tcPr>
            <w:tcW w:w="2268" w:type="dxa"/>
          </w:tcPr>
          <w:p w14:paraId="49E01066" w14:textId="77777777" w:rsidR="00911E78" w:rsidRPr="00D70946" w:rsidRDefault="00911E78" w:rsidP="009D4432">
            <w:pPr>
              <w:pStyle w:val="TAL"/>
            </w:pPr>
            <w:r w:rsidRPr="00D70946">
              <w:t>nr</w:t>
            </w:r>
          </w:p>
        </w:tc>
        <w:tc>
          <w:tcPr>
            <w:tcW w:w="1701" w:type="dxa"/>
          </w:tcPr>
          <w:p w14:paraId="33E1E9C1" w14:textId="77777777" w:rsidR="00911E78" w:rsidRPr="00D70946" w:rsidRDefault="00911E78" w:rsidP="009D4432">
            <w:pPr>
              <w:pStyle w:val="TAL"/>
            </w:pPr>
          </w:p>
        </w:tc>
        <w:tc>
          <w:tcPr>
            <w:tcW w:w="1275" w:type="dxa"/>
          </w:tcPr>
          <w:p w14:paraId="7CD15CA3" w14:textId="77777777" w:rsidR="00911E78" w:rsidRPr="00D70946" w:rsidRDefault="00911E78" w:rsidP="009D4432">
            <w:pPr>
              <w:pStyle w:val="TAL"/>
            </w:pPr>
          </w:p>
        </w:tc>
      </w:tr>
      <w:tr w:rsidR="00911E78" w:rsidRPr="00D70946" w14:paraId="36164B05" w14:textId="77777777" w:rsidTr="00C90DA4">
        <w:tblPrEx>
          <w:tblCellMar>
            <w:left w:w="108" w:type="dxa"/>
            <w:right w:w="108" w:type="dxa"/>
          </w:tblCellMar>
        </w:tblPrEx>
        <w:trPr>
          <w:jc w:val="center"/>
        </w:trPr>
        <w:tc>
          <w:tcPr>
            <w:tcW w:w="4537" w:type="dxa"/>
          </w:tcPr>
          <w:p w14:paraId="3BBAA969" w14:textId="77777777" w:rsidR="00911E78" w:rsidRPr="00D70946" w:rsidRDefault="00911E78" w:rsidP="009D4432">
            <w:pPr>
              <w:pStyle w:val="TAL"/>
            </w:pPr>
            <w:r w:rsidRPr="00D70946">
              <w:t xml:space="preserve">          ueCapabilityRAT-Container</w:t>
            </w:r>
          </w:p>
        </w:tc>
        <w:tc>
          <w:tcPr>
            <w:tcW w:w="2268" w:type="dxa"/>
          </w:tcPr>
          <w:p w14:paraId="0301FB83" w14:textId="77777777" w:rsidR="00911E78" w:rsidRPr="00D70946" w:rsidRDefault="00911E78" w:rsidP="009D4432">
            <w:pPr>
              <w:pStyle w:val="TAL"/>
            </w:pPr>
            <w:r w:rsidRPr="00D70946">
              <w:t>Not checked</w:t>
            </w:r>
          </w:p>
        </w:tc>
        <w:tc>
          <w:tcPr>
            <w:tcW w:w="1701" w:type="dxa"/>
          </w:tcPr>
          <w:p w14:paraId="7E1A864F" w14:textId="77777777" w:rsidR="00911E78" w:rsidRPr="00D70946" w:rsidRDefault="00911E78" w:rsidP="009D4432">
            <w:pPr>
              <w:pStyle w:val="TAL"/>
            </w:pPr>
          </w:p>
        </w:tc>
        <w:tc>
          <w:tcPr>
            <w:tcW w:w="1275" w:type="dxa"/>
          </w:tcPr>
          <w:p w14:paraId="5A9F8DF8" w14:textId="77777777" w:rsidR="00911E78" w:rsidRPr="00D70946" w:rsidRDefault="00911E78" w:rsidP="009D4432">
            <w:pPr>
              <w:pStyle w:val="TAL"/>
            </w:pPr>
          </w:p>
        </w:tc>
      </w:tr>
      <w:tr w:rsidR="00911E78" w:rsidRPr="00D70946" w14:paraId="093D04AE" w14:textId="77777777" w:rsidTr="00C90DA4">
        <w:tblPrEx>
          <w:tblCellMar>
            <w:left w:w="108" w:type="dxa"/>
            <w:right w:w="108" w:type="dxa"/>
          </w:tblCellMar>
        </w:tblPrEx>
        <w:trPr>
          <w:jc w:val="center"/>
        </w:trPr>
        <w:tc>
          <w:tcPr>
            <w:tcW w:w="4537" w:type="dxa"/>
          </w:tcPr>
          <w:p w14:paraId="1048D630" w14:textId="77777777" w:rsidR="00911E78" w:rsidRPr="00D70946" w:rsidRDefault="00911E78" w:rsidP="009D4432">
            <w:pPr>
              <w:pStyle w:val="TAL"/>
            </w:pPr>
            <w:r w:rsidRPr="00D70946">
              <w:t xml:space="preserve">        }</w:t>
            </w:r>
          </w:p>
        </w:tc>
        <w:tc>
          <w:tcPr>
            <w:tcW w:w="2268" w:type="dxa"/>
          </w:tcPr>
          <w:p w14:paraId="554D9AF8" w14:textId="77777777" w:rsidR="00911E78" w:rsidRPr="00D70946" w:rsidRDefault="00911E78" w:rsidP="009D4432">
            <w:pPr>
              <w:pStyle w:val="TAL"/>
            </w:pPr>
          </w:p>
        </w:tc>
        <w:tc>
          <w:tcPr>
            <w:tcW w:w="1701" w:type="dxa"/>
          </w:tcPr>
          <w:p w14:paraId="1D3F0A64" w14:textId="77777777" w:rsidR="00911E78" w:rsidRPr="00D70946" w:rsidRDefault="00911E78" w:rsidP="009D4432">
            <w:pPr>
              <w:pStyle w:val="TAL"/>
            </w:pPr>
          </w:p>
        </w:tc>
        <w:tc>
          <w:tcPr>
            <w:tcW w:w="1275" w:type="dxa"/>
          </w:tcPr>
          <w:p w14:paraId="167E6031" w14:textId="77777777" w:rsidR="00911E78" w:rsidRPr="00D70946" w:rsidRDefault="00911E78" w:rsidP="009D4432">
            <w:pPr>
              <w:pStyle w:val="TAL"/>
            </w:pPr>
          </w:p>
        </w:tc>
      </w:tr>
      <w:tr w:rsidR="00911E78" w:rsidRPr="00D70946" w14:paraId="78368304" w14:textId="77777777" w:rsidTr="00C90DA4">
        <w:tblPrEx>
          <w:tblCellMar>
            <w:left w:w="108" w:type="dxa"/>
            <w:right w:w="108" w:type="dxa"/>
          </w:tblCellMar>
        </w:tblPrEx>
        <w:trPr>
          <w:jc w:val="center"/>
        </w:trPr>
        <w:tc>
          <w:tcPr>
            <w:tcW w:w="4537" w:type="dxa"/>
          </w:tcPr>
          <w:p w14:paraId="04E948A1" w14:textId="77777777" w:rsidR="00911E78" w:rsidRPr="00D70946" w:rsidRDefault="00911E78" w:rsidP="009D4432">
            <w:pPr>
              <w:pStyle w:val="TAL"/>
            </w:pPr>
            <w:r w:rsidRPr="00D70946">
              <w:t xml:space="preserve">        UE-CapabilityRAT-Request[2] </w:t>
            </w:r>
            <w:r w:rsidRPr="00D70946">
              <w:rPr>
                <w:snapToGrid w:val="0"/>
              </w:rPr>
              <w:t>SEQUENCE {</w:t>
            </w:r>
          </w:p>
        </w:tc>
        <w:tc>
          <w:tcPr>
            <w:tcW w:w="2268" w:type="dxa"/>
          </w:tcPr>
          <w:p w14:paraId="0493EB8F" w14:textId="77777777" w:rsidR="00911E78" w:rsidRPr="00D70946" w:rsidRDefault="00911E78" w:rsidP="009D4432">
            <w:pPr>
              <w:pStyle w:val="TAL"/>
            </w:pPr>
          </w:p>
        </w:tc>
        <w:tc>
          <w:tcPr>
            <w:tcW w:w="1701" w:type="dxa"/>
          </w:tcPr>
          <w:p w14:paraId="39C080BA" w14:textId="77777777" w:rsidR="00911E78" w:rsidRPr="00D70946" w:rsidRDefault="00911E78" w:rsidP="009D4432">
            <w:pPr>
              <w:pStyle w:val="TAL"/>
            </w:pPr>
            <w:r w:rsidRPr="00D70946">
              <w:t>entry 2</w:t>
            </w:r>
          </w:p>
        </w:tc>
        <w:tc>
          <w:tcPr>
            <w:tcW w:w="1275" w:type="dxa"/>
          </w:tcPr>
          <w:p w14:paraId="291726C1" w14:textId="77777777" w:rsidR="00911E78" w:rsidRPr="00D70946" w:rsidRDefault="00911E78" w:rsidP="009D4432">
            <w:pPr>
              <w:pStyle w:val="TAL"/>
            </w:pPr>
          </w:p>
        </w:tc>
      </w:tr>
      <w:tr w:rsidR="00911E78" w:rsidRPr="00D70946" w14:paraId="561B0D0A" w14:textId="77777777" w:rsidTr="00C90DA4">
        <w:tblPrEx>
          <w:tblCellMar>
            <w:left w:w="108" w:type="dxa"/>
            <w:right w:w="108" w:type="dxa"/>
          </w:tblCellMar>
        </w:tblPrEx>
        <w:trPr>
          <w:jc w:val="center"/>
        </w:trPr>
        <w:tc>
          <w:tcPr>
            <w:tcW w:w="4537" w:type="dxa"/>
          </w:tcPr>
          <w:p w14:paraId="5E4D268A" w14:textId="77777777" w:rsidR="00911E78" w:rsidRPr="00D70946" w:rsidRDefault="00911E78" w:rsidP="009D4432">
            <w:pPr>
              <w:pStyle w:val="TAL"/>
            </w:pPr>
            <w:r w:rsidRPr="00D70946">
              <w:t xml:space="preserve">          rat-Type</w:t>
            </w:r>
          </w:p>
        </w:tc>
        <w:tc>
          <w:tcPr>
            <w:tcW w:w="2268" w:type="dxa"/>
          </w:tcPr>
          <w:p w14:paraId="50CC6029" w14:textId="77777777" w:rsidR="00911E78" w:rsidRPr="00D70946" w:rsidRDefault="00911E78" w:rsidP="009D4432">
            <w:pPr>
              <w:pStyle w:val="TAL"/>
            </w:pPr>
            <w:r w:rsidRPr="00D70946">
              <w:t>utra-fdd-v1610</w:t>
            </w:r>
          </w:p>
        </w:tc>
        <w:tc>
          <w:tcPr>
            <w:tcW w:w="1701" w:type="dxa"/>
          </w:tcPr>
          <w:p w14:paraId="4B91F18A" w14:textId="77777777" w:rsidR="00911E78" w:rsidRPr="00D70946" w:rsidRDefault="00911E78" w:rsidP="009D4432">
            <w:pPr>
              <w:pStyle w:val="TAL"/>
            </w:pPr>
          </w:p>
        </w:tc>
        <w:tc>
          <w:tcPr>
            <w:tcW w:w="1275" w:type="dxa"/>
          </w:tcPr>
          <w:p w14:paraId="38EC2382" w14:textId="77777777" w:rsidR="00911E78" w:rsidRPr="00D70946" w:rsidRDefault="00911E78" w:rsidP="009D4432">
            <w:pPr>
              <w:pStyle w:val="TAL"/>
            </w:pPr>
          </w:p>
        </w:tc>
      </w:tr>
      <w:tr w:rsidR="00911E78" w:rsidRPr="00D70946" w14:paraId="23020287" w14:textId="77777777" w:rsidTr="00C90DA4">
        <w:tblPrEx>
          <w:tblCellMar>
            <w:left w:w="108" w:type="dxa"/>
            <w:right w:w="108" w:type="dxa"/>
          </w:tblCellMar>
        </w:tblPrEx>
        <w:trPr>
          <w:jc w:val="center"/>
        </w:trPr>
        <w:tc>
          <w:tcPr>
            <w:tcW w:w="4537" w:type="dxa"/>
          </w:tcPr>
          <w:p w14:paraId="66D0182A" w14:textId="77777777" w:rsidR="00911E78" w:rsidRPr="00D70946" w:rsidRDefault="00911E78" w:rsidP="009D4432">
            <w:pPr>
              <w:pStyle w:val="TAL"/>
            </w:pPr>
            <w:r w:rsidRPr="00D70946">
              <w:t xml:space="preserve">          ueCapabilityRAT-Container</w:t>
            </w:r>
          </w:p>
        </w:tc>
        <w:tc>
          <w:tcPr>
            <w:tcW w:w="2268" w:type="dxa"/>
          </w:tcPr>
          <w:p w14:paraId="583BF3CD" w14:textId="77777777" w:rsidR="00911E78" w:rsidRPr="00D70946" w:rsidRDefault="00911E78" w:rsidP="009D4432">
            <w:pPr>
              <w:pStyle w:val="TAL"/>
            </w:pPr>
            <w:r w:rsidRPr="00D70946">
              <w:rPr>
                <w:rFonts w:eastAsia="Calibri"/>
                <w:lang w:eastAsia="sv-SE"/>
              </w:rPr>
              <w:t>Octet string</w:t>
            </w:r>
          </w:p>
        </w:tc>
        <w:tc>
          <w:tcPr>
            <w:tcW w:w="1701" w:type="dxa"/>
          </w:tcPr>
          <w:p w14:paraId="0F04D292" w14:textId="77777777" w:rsidR="00911E78" w:rsidRPr="00D70946" w:rsidRDefault="00911E78" w:rsidP="009D4432">
            <w:pPr>
              <w:pStyle w:val="TAL"/>
            </w:pPr>
            <w:r w:rsidRPr="00D70946">
              <w:rPr>
                <w:rFonts w:eastAsia="Calibri"/>
                <w:lang w:eastAsia="sv-SE"/>
              </w:rPr>
              <w:t>INTER RAT HANDOVER INFO</w:t>
            </w:r>
          </w:p>
        </w:tc>
        <w:tc>
          <w:tcPr>
            <w:tcW w:w="1275" w:type="dxa"/>
          </w:tcPr>
          <w:p w14:paraId="470EEF60" w14:textId="77777777" w:rsidR="00911E78" w:rsidRPr="00D70946" w:rsidRDefault="00911E78" w:rsidP="009D4432">
            <w:pPr>
              <w:pStyle w:val="TAL"/>
            </w:pPr>
          </w:p>
        </w:tc>
      </w:tr>
      <w:tr w:rsidR="00911E78" w:rsidRPr="00D70946" w14:paraId="28E2E5E4" w14:textId="77777777" w:rsidTr="00C90DA4">
        <w:tblPrEx>
          <w:tblCellMar>
            <w:left w:w="108" w:type="dxa"/>
            <w:right w:w="108" w:type="dxa"/>
          </w:tblCellMar>
        </w:tblPrEx>
        <w:trPr>
          <w:jc w:val="center"/>
        </w:trPr>
        <w:tc>
          <w:tcPr>
            <w:tcW w:w="4537" w:type="dxa"/>
          </w:tcPr>
          <w:p w14:paraId="1F27C7EA" w14:textId="77777777" w:rsidR="00911E78" w:rsidRPr="00D70946" w:rsidRDefault="00911E78" w:rsidP="009D4432">
            <w:pPr>
              <w:pStyle w:val="TAL"/>
            </w:pPr>
            <w:r w:rsidRPr="00D70946">
              <w:t xml:space="preserve">        }</w:t>
            </w:r>
          </w:p>
        </w:tc>
        <w:tc>
          <w:tcPr>
            <w:tcW w:w="2268" w:type="dxa"/>
          </w:tcPr>
          <w:p w14:paraId="542D31CD" w14:textId="77777777" w:rsidR="00911E78" w:rsidRPr="00D70946" w:rsidRDefault="00911E78" w:rsidP="009D4432">
            <w:pPr>
              <w:pStyle w:val="TAL"/>
            </w:pPr>
          </w:p>
        </w:tc>
        <w:tc>
          <w:tcPr>
            <w:tcW w:w="1701" w:type="dxa"/>
          </w:tcPr>
          <w:p w14:paraId="64DC5E7C" w14:textId="77777777" w:rsidR="00911E78" w:rsidRPr="00D70946" w:rsidRDefault="00911E78" w:rsidP="009D4432">
            <w:pPr>
              <w:pStyle w:val="TAL"/>
            </w:pPr>
          </w:p>
        </w:tc>
        <w:tc>
          <w:tcPr>
            <w:tcW w:w="1275" w:type="dxa"/>
          </w:tcPr>
          <w:p w14:paraId="7521B327" w14:textId="77777777" w:rsidR="00911E78" w:rsidRPr="00D70946" w:rsidRDefault="00911E78" w:rsidP="009D4432">
            <w:pPr>
              <w:pStyle w:val="TAL"/>
            </w:pPr>
          </w:p>
        </w:tc>
      </w:tr>
      <w:tr w:rsidR="00911E78" w:rsidRPr="00D70946" w14:paraId="6D05CF7F" w14:textId="77777777" w:rsidTr="00C90DA4">
        <w:tblPrEx>
          <w:tblCellMar>
            <w:left w:w="108" w:type="dxa"/>
            <w:right w:w="108" w:type="dxa"/>
          </w:tblCellMar>
        </w:tblPrEx>
        <w:trPr>
          <w:jc w:val="center"/>
        </w:trPr>
        <w:tc>
          <w:tcPr>
            <w:tcW w:w="4537" w:type="dxa"/>
          </w:tcPr>
          <w:p w14:paraId="239A2616" w14:textId="77777777" w:rsidR="00911E78" w:rsidRPr="00D70946" w:rsidRDefault="00911E78" w:rsidP="009D4432">
            <w:pPr>
              <w:pStyle w:val="TAL"/>
            </w:pPr>
            <w:r w:rsidRPr="00D70946">
              <w:t xml:space="preserve">      }</w:t>
            </w:r>
          </w:p>
        </w:tc>
        <w:tc>
          <w:tcPr>
            <w:tcW w:w="2268" w:type="dxa"/>
          </w:tcPr>
          <w:p w14:paraId="6BB3CDB1" w14:textId="77777777" w:rsidR="00911E78" w:rsidRPr="00D70946" w:rsidRDefault="00911E78" w:rsidP="009D4432">
            <w:pPr>
              <w:pStyle w:val="TAL"/>
            </w:pPr>
          </w:p>
        </w:tc>
        <w:tc>
          <w:tcPr>
            <w:tcW w:w="1701" w:type="dxa"/>
          </w:tcPr>
          <w:p w14:paraId="6BE6E5E0" w14:textId="77777777" w:rsidR="00911E78" w:rsidRPr="00D70946" w:rsidRDefault="00911E78" w:rsidP="009D4432">
            <w:pPr>
              <w:pStyle w:val="TAL"/>
            </w:pPr>
          </w:p>
        </w:tc>
        <w:tc>
          <w:tcPr>
            <w:tcW w:w="1275" w:type="dxa"/>
          </w:tcPr>
          <w:p w14:paraId="140DB5D8" w14:textId="77777777" w:rsidR="00911E78" w:rsidRPr="00D70946" w:rsidRDefault="00911E78" w:rsidP="009D4432">
            <w:pPr>
              <w:pStyle w:val="TAL"/>
            </w:pPr>
          </w:p>
        </w:tc>
      </w:tr>
      <w:tr w:rsidR="00911E78" w:rsidRPr="00D70946" w14:paraId="62C5F158" w14:textId="77777777" w:rsidTr="00C90DA4">
        <w:tblPrEx>
          <w:tblCellMar>
            <w:left w:w="108" w:type="dxa"/>
            <w:right w:w="108" w:type="dxa"/>
          </w:tblCellMar>
        </w:tblPrEx>
        <w:trPr>
          <w:jc w:val="center"/>
        </w:trPr>
        <w:tc>
          <w:tcPr>
            <w:tcW w:w="4537" w:type="dxa"/>
          </w:tcPr>
          <w:p w14:paraId="12F6258A" w14:textId="77777777" w:rsidR="00911E78" w:rsidRPr="00D70946" w:rsidRDefault="00911E78" w:rsidP="009D4432">
            <w:pPr>
              <w:pStyle w:val="TAL"/>
            </w:pPr>
            <w:r w:rsidRPr="00D70946">
              <w:t xml:space="preserve">      lateNonCriticalExtension</w:t>
            </w:r>
          </w:p>
        </w:tc>
        <w:tc>
          <w:tcPr>
            <w:tcW w:w="2268" w:type="dxa"/>
          </w:tcPr>
          <w:p w14:paraId="080ACFEA" w14:textId="77777777" w:rsidR="00911E78" w:rsidRPr="00D70946" w:rsidRDefault="00911E78" w:rsidP="009D4432">
            <w:pPr>
              <w:pStyle w:val="TAL"/>
            </w:pPr>
            <w:r w:rsidRPr="00D70946">
              <w:t>Not checked</w:t>
            </w:r>
          </w:p>
        </w:tc>
        <w:tc>
          <w:tcPr>
            <w:tcW w:w="1701" w:type="dxa"/>
          </w:tcPr>
          <w:p w14:paraId="21D70100" w14:textId="77777777" w:rsidR="00911E78" w:rsidRPr="00D70946" w:rsidRDefault="00911E78" w:rsidP="009D4432">
            <w:pPr>
              <w:pStyle w:val="TAL"/>
            </w:pPr>
          </w:p>
        </w:tc>
        <w:tc>
          <w:tcPr>
            <w:tcW w:w="1275" w:type="dxa"/>
          </w:tcPr>
          <w:p w14:paraId="504E314B" w14:textId="77777777" w:rsidR="00911E78" w:rsidRPr="00D70946" w:rsidRDefault="00911E78" w:rsidP="009D4432">
            <w:pPr>
              <w:pStyle w:val="TAL"/>
            </w:pPr>
          </w:p>
        </w:tc>
      </w:tr>
      <w:tr w:rsidR="00911E78" w:rsidRPr="00D70946" w14:paraId="4DB887D0" w14:textId="77777777" w:rsidTr="00C90DA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537" w:type="dxa"/>
            <w:shd w:val="clear" w:color="auto" w:fill="auto"/>
          </w:tcPr>
          <w:p w14:paraId="5EC8BAC6" w14:textId="77777777" w:rsidR="00911E78" w:rsidRPr="00D70946" w:rsidRDefault="00911E78" w:rsidP="009D4432">
            <w:pPr>
              <w:pStyle w:val="TAL"/>
            </w:pPr>
            <w:r w:rsidRPr="00D70946">
              <w:t xml:space="preserve">      nonCriticalExtension</w:t>
            </w:r>
          </w:p>
        </w:tc>
        <w:tc>
          <w:tcPr>
            <w:tcW w:w="2268" w:type="dxa"/>
            <w:shd w:val="clear" w:color="auto" w:fill="auto"/>
          </w:tcPr>
          <w:p w14:paraId="55B216CB" w14:textId="77777777" w:rsidR="00911E78" w:rsidRPr="00D70946" w:rsidRDefault="00911E78" w:rsidP="009D4432">
            <w:pPr>
              <w:pStyle w:val="TAL"/>
            </w:pPr>
            <w:r w:rsidRPr="00D70946">
              <w:t>Not checked</w:t>
            </w:r>
          </w:p>
        </w:tc>
        <w:tc>
          <w:tcPr>
            <w:tcW w:w="1701" w:type="dxa"/>
            <w:shd w:val="clear" w:color="auto" w:fill="auto"/>
          </w:tcPr>
          <w:p w14:paraId="2C2153EC" w14:textId="77777777" w:rsidR="00911E78" w:rsidRPr="00D70946" w:rsidRDefault="00911E78" w:rsidP="009D4432">
            <w:pPr>
              <w:pStyle w:val="TAL"/>
            </w:pPr>
          </w:p>
        </w:tc>
        <w:tc>
          <w:tcPr>
            <w:tcW w:w="1275" w:type="dxa"/>
            <w:shd w:val="clear" w:color="auto" w:fill="auto"/>
          </w:tcPr>
          <w:p w14:paraId="159D46F9" w14:textId="77777777" w:rsidR="00911E78" w:rsidRPr="00D70946" w:rsidRDefault="00911E78" w:rsidP="009D4432">
            <w:pPr>
              <w:pStyle w:val="TAL"/>
            </w:pPr>
          </w:p>
        </w:tc>
      </w:tr>
      <w:tr w:rsidR="00911E78" w:rsidRPr="00D70946" w14:paraId="78DF43F2" w14:textId="77777777" w:rsidTr="00C90DA4">
        <w:tblPrEx>
          <w:tblCellMar>
            <w:left w:w="108" w:type="dxa"/>
            <w:right w:w="108" w:type="dxa"/>
          </w:tblCellMar>
        </w:tblPrEx>
        <w:trPr>
          <w:jc w:val="center"/>
        </w:trPr>
        <w:tc>
          <w:tcPr>
            <w:tcW w:w="4537" w:type="dxa"/>
          </w:tcPr>
          <w:p w14:paraId="3B3F09BC" w14:textId="77777777" w:rsidR="00911E78" w:rsidRPr="00D70946" w:rsidRDefault="00911E78" w:rsidP="009D4432">
            <w:pPr>
              <w:pStyle w:val="TAL"/>
            </w:pPr>
            <w:r w:rsidRPr="00D70946">
              <w:t xml:space="preserve">    }</w:t>
            </w:r>
          </w:p>
        </w:tc>
        <w:tc>
          <w:tcPr>
            <w:tcW w:w="2268" w:type="dxa"/>
          </w:tcPr>
          <w:p w14:paraId="7C653C99" w14:textId="77777777" w:rsidR="00911E78" w:rsidRPr="00D70946" w:rsidRDefault="00911E78" w:rsidP="009D4432">
            <w:pPr>
              <w:pStyle w:val="TAL"/>
            </w:pPr>
          </w:p>
        </w:tc>
        <w:tc>
          <w:tcPr>
            <w:tcW w:w="1701" w:type="dxa"/>
          </w:tcPr>
          <w:p w14:paraId="52D2A87A" w14:textId="77777777" w:rsidR="00911E78" w:rsidRPr="00D70946" w:rsidRDefault="00911E78" w:rsidP="009D4432">
            <w:pPr>
              <w:pStyle w:val="TAL"/>
            </w:pPr>
          </w:p>
        </w:tc>
        <w:tc>
          <w:tcPr>
            <w:tcW w:w="1275" w:type="dxa"/>
          </w:tcPr>
          <w:p w14:paraId="76962390" w14:textId="77777777" w:rsidR="00911E78" w:rsidRPr="00D70946" w:rsidRDefault="00911E78" w:rsidP="009D4432">
            <w:pPr>
              <w:pStyle w:val="TAL"/>
            </w:pPr>
          </w:p>
        </w:tc>
      </w:tr>
      <w:tr w:rsidR="00911E78" w:rsidRPr="00D70946" w14:paraId="1777731A" w14:textId="77777777" w:rsidTr="00C90DA4">
        <w:tblPrEx>
          <w:tblCellMar>
            <w:left w:w="108" w:type="dxa"/>
            <w:right w:w="108" w:type="dxa"/>
          </w:tblCellMar>
        </w:tblPrEx>
        <w:trPr>
          <w:jc w:val="center"/>
        </w:trPr>
        <w:tc>
          <w:tcPr>
            <w:tcW w:w="4537" w:type="dxa"/>
          </w:tcPr>
          <w:p w14:paraId="283E85D7" w14:textId="77777777" w:rsidR="00911E78" w:rsidRPr="00D70946" w:rsidRDefault="00911E78" w:rsidP="009D4432">
            <w:pPr>
              <w:pStyle w:val="TAL"/>
            </w:pPr>
            <w:r w:rsidRPr="00D70946">
              <w:t xml:space="preserve">    criticalExtensionsFuture</w:t>
            </w:r>
          </w:p>
        </w:tc>
        <w:tc>
          <w:tcPr>
            <w:tcW w:w="2268" w:type="dxa"/>
          </w:tcPr>
          <w:p w14:paraId="01A14461" w14:textId="77777777" w:rsidR="00911E78" w:rsidRPr="00D70946" w:rsidRDefault="00911E78" w:rsidP="009D4432">
            <w:pPr>
              <w:pStyle w:val="TAL"/>
            </w:pPr>
            <w:r w:rsidRPr="00D70946">
              <w:t>Not checked</w:t>
            </w:r>
          </w:p>
        </w:tc>
        <w:tc>
          <w:tcPr>
            <w:tcW w:w="1701" w:type="dxa"/>
          </w:tcPr>
          <w:p w14:paraId="22C8E45A" w14:textId="77777777" w:rsidR="00911E78" w:rsidRPr="00D70946" w:rsidRDefault="00911E78" w:rsidP="009D4432">
            <w:pPr>
              <w:pStyle w:val="TAL"/>
            </w:pPr>
          </w:p>
        </w:tc>
        <w:tc>
          <w:tcPr>
            <w:tcW w:w="1275" w:type="dxa"/>
          </w:tcPr>
          <w:p w14:paraId="0FED237F" w14:textId="77777777" w:rsidR="00911E78" w:rsidRPr="00D70946" w:rsidRDefault="00911E78" w:rsidP="009D4432">
            <w:pPr>
              <w:pStyle w:val="TAL"/>
            </w:pPr>
          </w:p>
        </w:tc>
      </w:tr>
      <w:tr w:rsidR="00911E78" w:rsidRPr="00D70946" w14:paraId="3247DA4D" w14:textId="77777777" w:rsidTr="00C90DA4">
        <w:tblPrEx>
          <w:tblCellMar>
            <w:left w:w="108" w:type="dxa"/>
            <w:right w:w="108" w:type="dxa"/>
          </w:tblCellMar>
        </w:tblPrEx>
        <w:trPr>
          <w:jc w:val="center"/>
        </w:trPr>
        <w:tc>
          <w:tcPr>
            <w:tcW w:w="4537" w:type="dxa"/>
          </w:tcPr>
          <w:p w14:paraId="5C8771DD" w14:textId="77777777" w:rsidR="00911E78" w:rsidRPr="00D70946" w:rsidRDefault="00911E78" w:rsidP="009D4432">
            <w:pPr>
              <w:pStyle w:val="TAL"/>
            </w:pPr>
            <w:r w:rsidRPr="00D70946">
              <w:t xml:space="preserve">  }</w:t>
            </w:r>
          </w:p>
        </w:tc>
        <w:tc>
          <w:tcPr>
            <w:tcW w:w="2268" w:type="dxa"/>
          </w:tcPr>
          <w:p w14:paraId="5328236F" w14:textId="77777777" w:rsidR="00911E78" w:rsidRPr="00D70946" w:rsidRDefault="00911E78" w:rsidP="009D4432">
            <w:pPr>
              <w:pStyle w:val="TAL"/>
            </w:pPr>
          </w:p>
        </w:tc>
        <w:tc>
          <w:tcPr>
            <w:tcW w:w="1701" w:type="dxa"/>
          </w:tcPr>
          <w:p w14:paraId="45E429F2" w14:textId="77777777" w:rsidR="00911E78" w:rsidRPr="00D70946" w:rsidRDefault="00911E78" w:rsidP="009D4432">
            <w:pPr>
              <w:pStyle w:val="TAL"/>
            </w:pPr>
          </w:p>
        </w:tc>
        <w:tc>
          <w:tcPr>
            <w:tcW w:w="1275" w:type="dxa"/>
          </w:tcPr>
          <w:p w14:paraId="5D2A13D6" w14:textId="77777777" w:rsidR="00911E78" w:rsidRPr="00D70946" w:rsidRDefault="00911E78" w:rsidP="009D4432">
            <w:pPr>
              <w:pStyle w:val="TAL"/>
            </w:pPr>
          </w:p>
        </w:tc>
      </w:tr>
      <w:tr w:rsidR="00911E78" w:rsidRPr="00D70946" w14:paraId="3FEA404F" w14:textId="77777777" w:rsidTr="00C90DA4">
        <w:tblPrEx>
          <w:tblCellMar>
            <w:left w:w="108" w:type="dxa"/>
            <w:right w:w="108" w:type="dxa"/>
          </w:tblCellMar>
        </w:tblPrEx>
        <w:trPr>
          <w:jc w:val="center"/>
        </w:trPr>
        <w:tc>
          <w:tcPr>
            <w:tcW w:w="4537" w:type="dxa"/>
          </w:tcPr>
          <w:p w14:paraId="098E827C" w14:textId="77777777" w:rsidR="00911E78" w:rsidRPr="00D70946" w:rsidRDefault="00911E78" w:rsidP="009D4432">
            <w:pPr>
              <w:pStyle w:val="TAL"/>
            </w:pPr>
            <w:r w:rsidRPr="00D70946">
              <w:t>}</w:t>
            </w:r>
          </w:p>
        </w:tc>
        <w:tc>
          <w:tcPr>
            <w:tcW w:w="2268" w:type="dxa"/>
          </w:tcPr>
          <w:p w14:paraId="3B307F9A" w14:textId="77777777" w:rsidR="00911E78" w:rsidRPr="00D70946" w:rsidRDefault="00911E78" w:rsidP="009D4432">
            <w:pPr>
              <w:pStyle w:val="TAL"/>
            </w:pPr>
          </w:p>
        </w:tc>
        <w:tc>
          <w:tcPr>
            <w:tcW w:w="1701" w:type="dxa"/>
          </w:tcPr>
          <w:p w14:paraId="4E9C0565" w14:textId="77777777" w:rsidR="00911E78" w:rsidRPr="00D70946" w:rsidRDefault="00911E78" w:rsidP="009D4432">
            <w:pPr>
              <w:pStyle w:val="TAL"/>
            </w:pPr>
          </w:p>
        </w:tc>
        <w:tc>
          <w:tcPr>
            <w:tcW w:w="1275" w:type="dxa"/>
          </w:tcPr>
          <w:p w14:paraId="5287D459" w14:textId="77777777" w:rsidR="00911E78" w:rsidRPr="00D70946" w:rsidRDefault="00911E78" w:rsidP="009D4432">
            <w:pPr>
              <w:pStyle w:val="TAL"/>
            </w:pPr>
          </w:p>
        </w:tc>
      </w:tr>
    </w:tbl>
    <w:p w14:paraId="18B1F8B5" w14:textId="77777777" w:rsidR="00911E78" w:rsidRPr="00D70946" w:rsidRDefault="00911E78" w:rsidP="009D4432"/>
    <w:p w14:paraId="7E9F01B4" w14:textId="77777777" w:rsidR="00911E78" w:rsidRPr="00D70946" w:rsidRDefault="00911E78" w:rsidP="009D4432">
      <w:pPr>
        <w:pStyle w:val="TH"/>
        <w:rPr>
          <w:lang w:eastAsia="x-none"/>
        </w:rPr>
      </w:pPr>
      <w:r w:rsidRPr="00D70946">
        <w:t xml:space="preserve">Table 11.5.7.3.3-5: </w:t>
      </w:r>
      <w:r w:rsidRPr="00D70946">
        <w:rPr>
          <w:iCs/>
          <w:lang w:eastAsia="zh-TW"/>
        </w:rPr>
        <w:t>MobilityFromNRCommand</w:t>
      </w:r>
      <w:r w:rsidRPr="00D70946">
        <w:rPr>
          <w:iCs/>
        </w:rPr>
        <w:t xml:space="preserve"> </w:t>
      </w:r>
      <w:r w:rsidRPr="00D70946">
        <w:t>(step 28, Table 11.5.7.3.2-3)</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911E78" w:rsidRPr="00D70946" w14:paraId="76CEE48B" w14:textId="77777777" w:rsidTr="00C90DA4">
        <w:trPr>
          <w:jc w:val="center"/>
        </w:trPr>
        <w:tc>
          <w:tcPr>
            <w:tcW w:w="9635" w:type="dxa"/>
            <w:gridSpan w:val="4"/>
            <w:tcBorders>
              <w:top w:val="single" w:sz="4" w:space="0" w:color="000000"/>
              <w:left w:val="single" w:sz="4" w:space="0" w:color="000000"/>
              <w:bottom w:val="single" w:sz="4" w:space="0" w:color="000000"/>
              <w:right w:val="single" w:sz="4" w:space="0" w:color="000000"/>
            </w:tcBorders>
            <w:hideMark/>
          </w:tcPr>
          <w:p w14:paraId="3511614F" w14:textId="77777777" w:rsidR="00911E78" w:rsidRPr="00D70946" w:rsidRDefault="00911E78" w:rsidP="009D4432">
            <w:pPr>
              <w:pStyle w:val="TAL"/>
              <w:rPr>
                <w:lang w:eastAsia="zh-TW"/>
              </w:rPr>
            </w:pPr>
            <w:r w:rsidRPr="00D70946">
              <w:t>Derivation Path: 38.508-1 [4] Table 4.6.1</w:t>
            </w:r>
            <w:r w:rsidRPr="00D70946">
              <w:rPr>
                <w:lang w:eastAsia="zh-TW"/>
              </w:rPr>
              <w:t>-8</w:t>
            </w:r>
          </w:p>
        </w:tc>
      </w:tr>
      <w:tr w:rsidR="00911E78" w:rsidRPr="00D70946" w14:paraId="541AE349"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A22A852" w14:textId="77777777" w:rsidR="00911E78" w:rsidRPr="00D70946" w:rsidRDefault="00911E78" w:rsidP="009D4432">
            <w:pPr>
              <w:pStyle w:val="TAH"/>
            </w:pPr>
            <w:r w:rsidRPr="00D70946">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EA04D7F" w14:textId="77777777" w:rsidR="00911E78" w:rsidRPr="00D70946" w:rsidRDefault="00911E78" w:rsidP="009D4432">
            <w:pPr>
              <w:pStyle w:val="TAH"/>
            </w:pPr>
            <w:r w:rsidRPr="00D70946">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06C9D6C9" w14:textId="77777777" w:rsidR="00911E78" w:rsidRPr="00D70946" w:rsidRDefault="00911E78" w:rsidP="009D4432">
            <w:pPr>
              <w:pStyle w:val="TAH"/>
            </w:pPr>
            <w:r w:rsidRPr="00D70946">
              <w:t>Comment</w:t>
            </w:r>
          </w:p>
        </w:tc>
        <w:tc>
          <w:tcPr>
            <w:tcW w:w="1133" w:type="dxa"/>
            <w:tcBorders>
              <w:top w:val="single" w:sz="4" w:space="0" w:color="000000"/>
              <w:left w:val="single" w:sz="4" w:space="0" w:color="000000"/>
              <w:bottom w:val="single" w:sz="4" w:space="0" w:color="000000"/>
              <w:right w:val="single" w:sz="4" w:space="0" w:color="000000"/>
            </w:tcBorders>
            <w:hideMark/>
          </w:tcPr>
          <w:p w14:paraId="084181BD" w14:textId="77777777" w:rsidR="00911E78" w:rsidRPr="00D70946" w:rsidRDefault="00911E78" w:rsidP="009D4432">
            <w:pPr>
              <w:pStyle w:val="TAH"/>
            </w:pPr>
            <w:r w:rsidRPr="00D70946">
              <w:t>Condition</w:t>
            </w:r>
          </w:p>
        </w:tc>
      </w:tr>
      <w:tr w:rsidR="00911E78" w:rsidRPr="00D70946" w14:paraId="4EA47638"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68E4721" w14:textId="77777777" w:rsidR="00911E78" w:rsidRPr="00D70946" w:rsidRDefault="00911E78" w:rsidP="009D4432">
            <w:pPr>
              <w:pStyle w:val="TAL"/>
            </w:pPr>
            <w:r w:rsidRPr="00D70946">
              <w:t>MobilityFromNRCommand::= SEQUENCE {</w:t>
            </w:r>
          </w:p>
        </w:tc>
        <w:tc>
          <w:tcPr>
            <w:tcW w:w="2267" w:type="dxa"/>
            <w:tcBorders>
              <w:top w:val="single" w:sz="4" w:space="0" w:color="000000"/>
              <w:left w:val="single" w:sz="4" w:space="0" w:color="000000"/>
              <w:bottom w:val="single" w:sz="4" w:space="0" w:color="000000"/>
              <w:right w:val="single" w:sz="4" w:space="0" w:color="000000"/>
            </w:tcBorders>
          </w:tcPr>
          <w:p w14:paraId="3B4B8E23" w14:textId="77777777" w:rsidR="00911E78" w:rsidRPr="00D70946"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C98A3B0" w14:textId="77777777" w:rsidR="00911E78" w:rsidRPr="00D70946"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6CC8202" w14:textId="77777777" w:rsidR="00911E78" w:rsidRPr="00D70946" w:rsidRDefault="00911E78" w:rsidP="009D4432">
            <w:pPr>
              <w:pStyle w:val="TAL"/>
            </w:pPr>
          </w:p>
        </w:tc>
      </w:tr>
      <w:tr w:rsidR="00911E78" w:rsidRPr="00D70946" w14:paraId="11735F35"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65826FA" w14:textId="77777777" w:rsidR="00911E78" w:rsidRPr="00D70946" w:rsidRDefault="00911E78" w:rsidP="009D4432">
            <w:pPr>
              <w:pStyle w:val="TAL"/>
              <w:rPr>
                <w:lang w:eastAsia="zh-TW"/>
              </w:rPr>
            </w:pPr>
            <w:r w:rsidRPr="00D70946">
              <w:rPr>
                <w:lang w:eastAsia="zh-TW"/>
              </w:rPr>
              <w:t xml:space="preserve">  </w:t>
            </w:r>
            <w:r w:rsidRPr="00D70946">
              <w:t>rrc-TransactionIdentifier</w:t>
            </w:r>
          </w:p>
        </w:tc>
        <w:tc>
          <w:tcPr>
            <w:tcW w:w="2267" w:type="dxa"/>
            <w:tcBorders>
              <w:top w:val="single" w:sz="4" w:space="0" w:color="000000"/>
              <w:left w:val="single" w:sz="4" w:space="0" w:color="000000"/>
              <w:bottom w:val="single" w:sz="4" w:space="0" w:color="000000"/>
              <w:right w:val="single" w:sz="4" w:space="0" w:color="000000"/>
            </w:tcBorders>
          </w:tcPr>
          <w:p w14:paraId="4EDBF61F" w14:textId="77777777" w:rsidR="00911E78" w:rsidRPr="00D70946" w:rsidRDefault="00911E78" w:rsidP="009D4432">
            <w:pPr>
              <w:pStyle w:val="TAL"/>
            </w:pPr>
            <w:r w:rsidRPr="00D70946">
              <w:t>RRC-TransactionIdentifier</w:t>
            </w:r>
          </w:p>
        </w:tc>
        <w:tc>
          <w:tcPr>
            <w:tcW w:w="1700" w:type="dxa"/>
            <w:tcBorders>
              <w:top w:val="single" w:sz="4" w:space="0" w:color="000000"/>
              <w:left w:val="single" w:sz="4" w:space="0" w:color="000000"/>
              <w:bottom w:val="single" w:sz="4" w:space="0" w:color="000000"/>
              <w:right w:val="single" w:sz="4" w:space="0" w:color="000000"/>
            </w:tcBorders>
          </w:tcPr>
          <w:p w14:paraId="677DF108" w14:textId="77777777" w:rsidR="00911E78" w:rsidRPr="00D70946"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5949DB7" w14:textId="77777777" w:rsidR="00911E78" w:rsidRPr="00D70946" w:rsidRDefault="00911E78" w:rsidP="009D4432">
            <w:pPr>
              <w:pStyle w:val="TAL"/>
            </w:pPr>
          </w:p>
        </w:tc>
      </w:tr>
      <w:tr w:rsidR="00911E78" w:rsidRPr="00D70946" w14:paraId="63C80415"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218330C" w14:textId="77777777" w:rsidR="00911E78" w:rsidRPr="00D70946" w:rsidRDefault="00911E78" w:rsidP="009D4432">
            <w:pPr>
              <w:pStyle w:val="TAL"/>
              <w:rPr>
                <w:lang w:eastAsia="zh-TW"/>
              </w:rPr>
            </w:pPr>
            <w:r w:rsidRPr="00D70946">
              <w:rPr>
                <w:lang w:eastAsia="zh-TW"/>
              </w:rPr>
              <w:t xml:space="preserve">  </w:t>
            </w:r>
            <w:r w:rsidRPr="00D70946">
              <w:t>criticalExtensions CHOICE {</w:t>
            </w:r>
          </w:p>
        </w:tc>
        <w:tc>
          <w:tcPr>
            <w:tcW w:w="2267" w:type="dxa"/>
            <w:tcBorders>
              <w:top w:val="single" w:sz="4" w:space="0" w:color="000000"/>
              <w:left w:val="single" w:sz="4" w:space="0" w:color="000000"/>
              <w:bottom w:val="single" w:sz="4" w:space="0" w:color="000000"/>
              <w:right w:val="single" w:sz="4" w:space="0" w:color="000000"/>
            </w:tcBorders>
            <w:hideMark/>
          </w:tcPr>
          <w:p w14:paraId="456B0F14" w14:textId="77777777" w:rsidR="00911E78" w:rsidRPr="00D70946"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72E4330" w14:textId="77777777" w:rsidR="00911E78" w:rsidRPr="00D70946"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4D468E0" w14:textId="77777777" w:rsidR="00911E78" w:rsidRPr="00D70946" w:rsidRDefault="00911E78" w:rsidP="009D4432">
            <w:pPr>
              <w:pStyle w:val="TAL"/>
            </w:pPr>
          </w:p>
        </w:tc>
      </w:tr>
      <w:tr w:rsidR="00911E78" w:rsidRPr="00D70946" w14:paraId="266F5EC6"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B518800" w14:textId="77777777" w:rsidR="00911E78" w:rsidRPr="00D70946" w:rsidRDefault="00911E78" w:rsidP="009D4432">
            <w:pPr>
              <w:pStyle w:val="TAL"/>
              <w:rPr>
                <w:lang w:eastAsia="zh-TW"/>
              </w:rPr>
            </w:pPr>
            <w:r w:rsidRPr="00D70946">
              <w:rPr>
                <w:lang w:eastAsia="zh-TW"/>
              </w:rPr>
              <w:t xml:space="preserve">    </w:t>
            </w:r>
            <w:r w:rsidRPr="00D70946">
              <w:t>mobilityFromNRCommand ::= SEQUENCE {</w:t>
            </w:r>
          </w:p>
        </w:tc>
        <w:tc>
          <w:tcPr>
            <w:tcW w:w="2267" w:type="dxa"/>
            <w:tcBorders>
              <w:top w:val="single" w:sz="4" w:space="0" w:color="000000"/>
              <w:left w:val="single" w:sz="4" w:space="0" w:color="000000"/>
              <w:bottom w:val="single" w:sz="4" w:space="0" w:color="000000"/>
              <w:right w:val="single" w:sz="4" w:space="0" w:color="000000"/>
            </w:tcBorders>
          </w:tcPr>
          <w:p w14:paraId="51DB30D4" w14:textId="77777777" w:rsidR="00911E78" w:rsidRPr="00D70946"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0ED2422" w14:textId="77777777" w:rsidR="00911E78" w:rsidRPr="00D70946"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4901481" w14:textId="77777777" w:rsidR="00911E78" w:rsidRPr="00D70946" w:rsidRDefault="00911E78" w:rsidP="009D4432">
            <w:pPr>
              <w:pStyle w:val="TAL"/>
            </w:pPr>
          </w:p>
        </w:tc>
      </w:tr>
      <w:tr w:rsidR="00911E78" w:rsidRPr="00D70946" w14:paraId="3ADBD088"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9939777" w14:textId="77777777" w:rsidR="00911E78" w:rsidRPr="00D70946" w:rsidRDefault="00911E78" w:rsidP="009D4432">
            <w:pPr>
              <w:pStyle w:val="TAL"/>
              <w:rPr>
                <w:lang w:eastAsia="zh-TW"/>
              </w:rPr>
            </w:pPr>
            <w:r w:rsidRPr="00D70946">
              <w:rPr>
                <w:lang w:eastAsia="zh-TW"/>
              </w:rPr>
              <w:t xml:space="preserve">        </w:t>
            </w:r>
            <w:r w:rsidRPr="00D70946">
              <w:t>targetRAT-Type</w:t>
            </w:r>
          </w:p>
        </w:tc>
        <w:tc>
          <w:tcPr>
            <w:tcW w:w="2267" w:type="dxa"/>
            <w:tcBorders>
              <w:top w:val="single" w:sz="4" w:space="0" w:color="000000"/>
              <w:left w:val="single" w:sz="4" w:space="0" w:color="000000"/>
              <w:bottom w:val="single" w:sz="4" w:space="0" w:color="000000"/>
              <w:right w:val="single" w:sz="4" w:space="0" w:color="000000"/>
            </w:tcBorders>
          </w:tcPr>
          <w:p w14:paraId="4E267949" w14:textId="77777777" w:rsidR="00911E78" w:rsidRPr="00D70946" w:rsidRDefault="00911E78" w:rsidP="009D4432">
            <w:pPr>
              <w:pStyle w:val="TAL"/>
            </w:pPr>
            <w:r w:rsidRPr="00D70946">
              <w:t>utra-fdd-v1610</w:t>
            </w:r>
          </w:p>
        </w:tc>
        <w:tc>
          <w:tcPr>
            <w:tcW w:w="1700" w:type="dxa"/>
            <w:tcBorders>
              <w:top w:val="single" w:sz="4" w:space="0" w:color="000000"/>
              <w:left w:val="single" w:sz="4" w:space="0" w:color="000000"/>
              <w:bottom w:val="single" w:sz="4" w:space="0" w:color="000000"/>
              <w:right w:val="single" w:sz="4" w:space="0" w:color="000000"/>
            </w:tcBorders>
          </w:tcPr>
          <w:p w14:paraId="3507C32E" w14:textId="77777777" w:rsidR="00911E78" w:rsidRPr="00D70946"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5D79781" w14:textId="77777777" w:rsidR="00911E78" w:rsidRPr="00D70946" w:rsidRDefault="00911E78" w:rsidP="009D4432">
            <w:pPr>
              <w:pStyle w:val="TAL"/>
            </w:pPr>
          </w:p>
        </w:tc>
      </w:tr>
      <w:tr w:rsidR="00911E78" w:rsidRPr="00D70946" w14:paraId="75BFB707"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tcPr>
          <w:p w14:paraId="1DDBD2BE" w14:textId="77777777" w:rsidR="00911E78" w:rsidRPr="00D70946" w:rsidRDefault="00911E78" w:rsidP="009D4432">
            <w:pPr>
              <w:pStyle w:val="TAL"/>
              <w:rPr>
                <w:lang w:eastAsia="zh-TW"/>
              </w:rPr>
            </w:pPr>
            <w:r w:rsidRPr="00D70946">
              <w:rPr>
                <w:lang w:eastAsia="zh-TW"/>
              </w:rPr>
              <w:t xml:space="preserve">              </w:t>
            </w:r>
            <w:r w:rsidRPr="00D70946">
              <w:t>targetRAT-MessageContainer</w:t>
            </w:r>
          </w:p>
        </w:tc>
        <w:tc>
          <w:tcPr>
            <w:tcW w:w="2267" w:type="dxa"/>
            <w:tcBorders>
              <w:top w:val="single" w:sz="4" w:space="0" w:color="000000"/>
              <w:left w:val="single" w:sz="4" w:space="0" w:color="000000"/>
              <w:bottom w:val="single" w:sz="4" w:space="0" w:color="000000"/>
              <w:right w:val="single" w:sz="4" w:space="0" w:color="000000"/>
            </w:tcBorders>
          </w:tcPr>
          <w:p w14:paraId="153074A1" w14:textId="77777777" w:rsidR="00911E78" w:rsidRPr="00D70946" w:rsidRDefault="00911E78" w:rsidP="009D4432">
            <w:pPr>
              <w:pStyle w:val="TAL"/>
            </w:pPr>
            <w:r w:rsidRPr="00D70946">
              <w:t>HANDOVER TO UTRAN COMMAND(UTRA RRC message)</w:t>
            </w:r>
          </w:p>
        </w:tc>
        <w:tc>
          <w:tcPr>
            <w:tcW w:w="1700" w:type="dxa"/>
            <w:tcBorders>
              <w:top w:val="single" w:sz="4" w:space="0" w:color="000000"/>
              <w:left w:val="single" w:sz="4" w:space="0" w:color="000000"/>
              <w:bottom w:val="single" w:sz="4" w:space="0" w:color="000000"/>
              <w:right w:val="single" w:sz="4" w:space="0" w:color="000000"/>
            </w:tcBorders>
          </w:tcPr>
          <w:p w14:paraId="7EF70167" w14:textId="77777777" w:rsidR="00911E78" w:rsidRPr="00D70946"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4FDC01B" w14:textId="77777777" w:rsidR="00911E78" w:rsidRPr="00D70946" w:rsidRDefault="00911E78" w:rsidP="009D4432">
            <w:pPr>
              <w:pStyle w:val="TAL"/>
            </w:pPr>
          </w:p>
        </w:tc>
      </w:tr>
      <w:tr w:rsidR="00911E78" w:rsidRPr="00D70946" w14:paraId="7D877A61"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tcPr>
          <w:p w14:paraId="56DD84F9" w14:textId="77777777" w:rsidR="00911E78" w:rsidRPr="00D70946" w:rsidRDefault="00911E78" w:rsidP="009D4432">
            <w:pPr>
              <w:pStyle w:val="TAL"/>
              <w:rPr>
                <w:lang w:eastAsia="zh-TW"/>
              </w:rPr>
            </w:pPr>
            <w:r w:rsidRPr="00D70946">
              <w:rPr>
                <w:lang w:eastAsia="zh-TW"/>
              </w:rPr>
              <w:t xml:space="preserve">              </w:t>
            </w:r>
            <w:r w:rsidRPr="00D70946">
              <w:t>nas-SecurityParamFromNR</w:t>
            </w:r>
          </w:p>
        </w:tc>
        <w:tc>
          <w:tcPr>
            <w:tcW w:w="2267" w:type="dxa"/>
            <w:tcBorders>
              <w:top w:val="single" w:sz="4" w:space="0" w:color="000000"/>
              <w:left w:val="single" w:sz="4" w:space="0" w:color="000000"/>
              <w:bottom w:val="single" w:sz="4" w:space="0" w:color="000000"/>
              <w:right w:val="single" w:sz="4" w:space="0" w:color="000000"/>
            </w:tcBorders>
          </w:tcPr>
          <w:p w14:paraId="0B4320FF" w14:textId="77777777" w:rsidR="00911E78" w:rsidRPr="00D70946" w:rsidRDefault="00911E78" w:rsidP="009D4432">
            <w:pPr>
              <w:pStyle w:val="TAL"/>
            </w:pPr>
            <w:r w:rsidRPr="00D70946">
              <w:t>4 LSB of the downlink NAS COUNT</w:t>
            </w:r>
          </w:p>
        </w:tc>
        <w:tc>
          <w:tcPr>
            <w:tcW w:w="1700" w:type="dxa"/>
            <w:tcBorders>
              <w:top w:val="single" w:sz="4" w:space="0" w:color="000000"/>
              <w:left w:val="single" w:sz="4" w:space="0" w:color="000000"/>
              <w:bottom w:val="single" w:sz="4" w:space="0" w:color="000000"/>
              <w:right w:val="single" w:sz="4" w:space="0" w:color="000000"/>
            </w:tcBorders>
          </w:tcPr>
          <w:p w14:paraId="295596A1" w14:textId="77777777" w:rsidR="00911E78" w:rsidRPr="00D70946"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380569C" w14:textId="77777777" w:rsidR="00911E78" w:rsidRPr="00D70946" w:rsidRDefault="00911E78" w:rsidP="009D4432">
            <w:pPr>
              <w:pStyle w:val="TAL"/>
            </w:pPr>
          </w:p>
        </w:tc>
      </w:tr>
      <w:tr w:rsidR="00911E78" w:rsidRPr="00D70946" w14:paraId="51999325"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tcPr>
          <w:p w14:paraId="516EE807" w14:textId="77777777" w:rsidR="00911E78" w:rsidRPr="00D70946" w:rsidRDefault="00911E78" w:rsidP="009D4432">
            <w:pPr>
              <w:pStyle w:val="TAL"/>
              <w:rPr>
                <w:lang w:eastAsia="zh-TW"/>
              </w:rPr>
            </w:pPr>
            <w:r w:rsidRPr="00D70946">
              <w:rPr>
                <w:lang w:eastAsia="zh-TW"/>
              </w:rPr>
              <w:t xml:space="preserve">       </w:t>
            </w:r>
            <w:r w:rsidRPr="00D70946">
              <w:t>}</w:t>
            </w:r>
          </w:p>
        </w:tc>
        <w:tc>
          <w:tcPr>
            <w:tcW w:w="2267" w:type="dxa"/>
            <w:tcBorders>
              <w:top w:val="single" w:sz="4" w:space="0" w:color="000000"/>
              <w:left w:val="single" w:sz="4" w:space="0" w:color="000000"/>
              <w:bottom w:val="single" w:sz="4" w:space="0" w:color="000000"/>
              <w:right w:val="single" w:sz="4" w:space="0" w:color="000000"/>
            </w:tcBorders>
          </w:tcPr>
          <w:p w14:paraId="26C83A13" w14:textId="77777777" w:rsidR="00911E78" w:rsidRPr="00D70946"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A68A319" w14:textId="77777777" w:rsidR="00911E78" w:rsidRPr="00D70946"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B45D8C3" w14:textId="77777777" w:rsidR="00911E78" w:rsidRPr="00D70946" w:rsidRDefault="00911E78" w:rsidP="009D4432">
            <w:pPr>
              <w:pStyle w:val="TAL"/>
            </w:pPr>
          </w:p>
        </w:tc>
      </w:tr>
      <w:tr w:rsidR="00911E78" w:rsidRPr="00D70946" w14:paraId="0FC0A886"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tcPr>
          <w:p w14:paraId="0BAED846" w14:textId="77777777" w:rsidR="00911E78" w:rsidRPr="00D70946" w:rsidRDefault="00911E78" w:rsidP="009D4432">
            <w:pPr>
              <w:pStyle w:val="TAL"/>
              <w:rPr>
                <w:lang w:eastAsia="zh-TW"/>
              </w:rPr>
            </w:pPr>
            <w:r w:rsidRPr="00D70946">
              <w:rPr>
                <w:lang w:eastAsia="zh-TW"/>
              </w:rPr>
              <w:t xml:space="preserve">    </w:t>
            </w:r>
            <w:r w:rsidRPr="00D70946">
              <w:t>}</w:t>
            </w:r>
          </w:p>
        </w:tc>
        <w:tc>
          <w:tcPr>
            <w:tcW w:w="2267" w:type="dxa"/>
            <w:tcBorders>
              <w:top w:val="single" w:sz="4" w:space="0" w:color="000000"/>
              <w:left w:val="single" w:sz="4" w:space="0" w:color="000000"/>
              <w:bottom w:val="single" w:sz="4" w:space="0" w:color="000000"/>
              <w:right w:val="single" w:sz="4" w:space="0" w:color="000000"/>
            </w:tcBorders>
          </w:tcPr>
          <w:p w14:paraId="4DABA323" w14:textId="77777777" w:rsidR="00911E78" w:rsidRPr="00D70946"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C9E47E9" w14:textId="77777777" w:rsidR="00911E78" w:rsidRPr="00D70946"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F399972" w14:textId="77777777" w:rsidR="00911E78" w:rsidRPr="00D70946" w:rsidRDefault="00911E78" w:rsidP="009D4432">
            <w:pPr>
              <w:pStyle w:val="TAL"/>
            </w:pPr>
          </w:p>
        </w:tc>
      </w:tr>
      <w:tr w:rsidR="00911E78" w:rsidRPr="00D70946" w14:paraId="7D684B0B"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tcPr>
          <w:p w14:paraId="6D0DC4C4" w14:textId="77777777" w:rsidR="00911E78" w:rsidRPr="00D70946" w:rsidRDefault="00911E78" w:rsidP="009D4432">
            <w:pPr>
              <w:pStyle w:val="TAL"/>
              <w:rPr>
                <w:lang w:eastAsia="zh-TW"/>
              </w:rPr>
            </w:pPr>
            <w:r w:rsidRPr="00D70946">
              <w:t>}</w:t>
            </w:r>
          </w:p>
        </w:tc>
        <w:tc>
          <w:tcPr>
            <w:tcW w:w="2267" w:type="dxa"/>
            <w:tcBorders>
              <w:top w:val="single" w:sz="4" w:space="0" w:color="000000"/>
              <w:left w:val="single" w:sz="4" w:space="0" w:color="000000"/>
              <w:bottom w:val="single" w:sz="4" w:space="0" w:color="000000"/>
              <w:right w:val="single" w:sz="4" w:space="0" w:color="000000"/>
            </w:tcBorders>
          </w:tcPr>
          <w:p w14:paraId="444273DC" w14:textId="77777777" w:rsidR="00911E78" w:rsidRPr="00D70946"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463A50D" w14:textId="77777777" w:rsidR="00911E78" w:rsidRPr="00D70946"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DBFAD4D" w14:textId="77777777" w:rsidR="00911E78" w:rsidRPr="00D70946" w:rsidRDefault="00911E78" w:rsidP="009D4432">
            <w:pPr>
              <w:pStyle w:val="TAL"/>
            </w:pPr>
          </w:p>
        </w:tc>
      </w:tr>
    </w:tbl>
    <w:p w14:paraId="2513F0AA" w14:textId="77777777" w:rsidR="00911E78" w:rsidRPr="00D70946" w:rsidRDefault="00911E78" w:rsidP="009D4432"/>
    <w:p w14:paraId="0904736A" w14:textId="77777777" w:rsidR="00911E78" w:rsidRPr="00D70946" w:rsidRDefault="00911E78" w:rsidP="009D4432">
      <w:pPr>
        <w:pStyle w:val="TH"/>
      </w:pPr>
      <w:r w:rsidRPr="00D70946">
        <w:t>Table 11.5.7.3.3-6: HANDOVER TO UTRAN COMMAND</w:t>
      </w:r>
      <w:r w:rsidRPr="00D70946">
        <w:rPr>
          <w:i/>
        </w:rPr>
        <w:t xml:space="preserve"> </w:t>
      </w:r>
      <w:r w:rsidRPr="00D70946">
        <w:t>(Table 11.5.7.3.3-5)</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911E78" w:rsidRPr="00D70946" w14:paraId="60457C9E" w14:textId="77777777" w:rsidTr="00C90DA4">
        <w:trPr>
          <w:jc w:val="center"/>
        </w:trPr>
        <w:tc>
          <w:tcPr>
            <w:tcW w:w="9637" w:type="dxa"/>
            <w:shd w:val="clear" w:color="auto" w:fill="auto"/>
          </w:tcPr>
          <w:p w14:paraId="0ACC7231" w14:textId="77777777" w:rsidR="00911E78" w:rsidRPr="00D70946" w:rsidRDefault="00911E78" w:rsidP="009D4432">
            <w:pPr>
              <w:pStyle w:val="TAL"/>
            </w:pPr>
            <w:r w:rsidRPr="00D70946">
              <w:t>Derivation Path: 36.508 [7], Table 4.7B.1-1, condition UTRA Speech</w:t>
            </w:r>
          </w:p>
        </w:tc>
      </w:tr>
    </w:tbl>
    <w:p w14:paraId="64CAA9CA" w14:textId="77777777" w:rsidR="00911E78" w:rsidRPr="00D70946" w:rsidRDefault="00911E78" w:rsidP="009D4432">
      <w:pPr>
        <w:rPr>
          <w:lang w:eastAsia="zh-CN"/>
        </w:rPr>
      </w:pPr>
    </w:p>
    <w:p w14:paraId="4DE095E8" w14:textId="77777777" w:rsidR="00911E78" w:rsidRPr="00D70946" w:rsidRDefault="00911E78" w:rsidP="009D4432">
      <w:pPr>
        <w:pStyle w:val="TH"/>
      </w:pPr>
      <w:r w:rsidRPr="00D70946">
        <w:t>Table 11.5.7.3.3-7</w:t>
      </w:r>
      <w:r w:rsidRPr="00D70946">
        <w:rPr>
          <w:iCs/>
        </w:rPr>
        <w:t>:</w:t>
      </w:r>
      <w:r w:rsidRPr="00D70946">
        <w:t xml:space="preserve"> SECURITY MODE COMMAND</w:t>
      </w:r>
      <w:r w:rsidRPr="00D70946">
        <w:rPr>
          <w:i/>
        </w:rPr>
        <w:t xml:space="preserve">  </w:t>
      </w:r>
      <w:r w:rsidRPr="00D70946">
        <w:t>(step 30, Table 11.5.7.3.2-3)</w:t>
      </w:r>
    </w:p>
    <w:tbl>
      <w:tblPr>
        <w:tblW w:w="9580" w:type="dxa"/>
        <w:jc w:val="center"/>
        <w:tblLayout w:type="fixed"/>
        <w:tblCellMar>
          <w:left w:w="28" w:type="dxa"/>
        </w:tblCellMar>
        <w:tblLook w:val="0000" w:firstRow="0" w:lastRow="0" w:firstColumn="0" w:lastColumn="0" w:noHBand="0" w:noVBand="0"/>
      </w:tblPr>
      <w:tblGrid>
        <w:gridCol w:w="4223"/>
        <w:gridCol w:w="1276"/>
        <w:gridCol w:w="4081"/>
      </w:tblGrid>
      <w:tr w:rsidR="00911E78" w:rsidRPr="00D70946" w14:paraId="292B10D3" w14:textId="77777777" w:rsidTr="00C90DA4">
        <w:trPr>
          <w:tblHeader/>
          <w:jc w:val="center"/>
        </w:trPr>
        <w:tc>
          <w:tcPr>
            <w:tcW w:w="9580" w:type="dxa"/>
            <w:gridSpan w:val="3"/>
            <w:tcBorders>
              <w:top w:val="single" w:sz="6" w:space="0" w:color="auto"/>
              <w:left w:val="single" w:sz="6" w:space="0" w:color="auto"/>
              <w:bottom w:val="single" w:sz="4" w:space="0" w:color="auto"/>
              <w:right w:val="single" w:sz="6" w:space="0" w:color="auto"/>
            </w:tcBorders>
          </w:tcPr>
          <w:p w14:paraId="3BE3B1DC" w14:textId="77777777" w:rsidR="00911E78" w:rsidRPr="00D70946" w:rsidRDefault="00911E78" w:rsidP="009D4432">
            <w:pPr>
              <w:pStyle w:val="TAL"/>
            </w:pPr>
            <w:r w:rsidRPr="00D70946">
              <w:t>Derivation Path: 36.508 [7],  Table 4.7B.1-n</w:t>
            </w:r>
          </w:p>
        </w:tc>
      </w:tr>
      <w:tr w:rsidR="00911E78" w:rsidRPr="00D70946" w14:paraId="46EF4622" w14:textId="77777777" w:rsidTr="00C90DA4">
        <w:trPr>
          <w:tblHeader/>
          <w:jc w:val="center"/>
        </w:trPr>
        <w:tc>
          <w:tcPr>
            <w:tcW w:w="4223" w:type="dxa"/>
            <w:tcBorders>
              <w:top w:val="single" w:sz="6" w:space="0" w:color="auto"/>
              <w:left w:val="single" w:sz="6" w:space="0" w:color="auto"/>
              <w:bottom w:val="single" w:sz="4" w:space="0" w:color="auto"/>
              <w:right w:val="single" w:sz="6" w:space="0" w:color="auto"/>
            </w:tcBorders>
          </w:tcPr>
          <w:p w14:paraId="74314890" w14:textId="77777777" w:rsidR="00911E78" w:rsidRPr="00D70946" w:rsidRDefault="00911E78" w:rsidP="009D4432">
            <w:pPr>
              <w:pStyle w:val="TAH"/>
            </w:pPr>
            <w:r w:rsidRPr="00D70946">
              <w:t>Information Element</w:t>
            </w:r>
          </w:p>
        </w:tc>
        <w:tc>
          <w:tcPr>
            <w:tcW w:w="1276" w:type="dxa"/>
            <w:tcBorders>
              <w:top w:val="single" w:sz="6" w:space="0" w:color="auto"/>
              <w:left w:val="single" w:sz="6" w:space="0" w:color="auto"/>
              <w:bottom w:val="single" w:sz="4" w:space="0" w:color="auto"/>
              <w:right w:val="single" w:sz="6" w:space="0" w:color="auto"/>
            </w:tcBorders>
          </w:tcPr>
          <w:p w14:paraId="21B9BB51" w14:textId="77777777" w:rsidR="00911E78" w:rsidRPr="00D70946" w:rsidRDefault="00911E78" w:rsidP="009D4432">
            <w:pPr>
              <w:pStyle w:val="TAH"/>
            </w:pPr>
            <w:r w:rsidRPr="00D70946">
              <w:t>Condition</w:t>
            </w:r>
          </w:p>
        </w:tc>
        <w:tc>
          <w:tcPr>
            <w:tcW w:w="4081" w:type="dxa"/>
            <w:tcBorders>
              <w:top w:val="single" w:sz="6" w:space="0" w:color="auto"/>
              <w:left w:val="single" w:sz="6" w:space="0" w:color="auto"/>
              <w:bottom w:val="single" w:sz="4" w:space="0" w:color="auto"/>
              <w:right w:val="single" w:sz="6" w:space="0" w:color="auto"/>
            </w:tcBorders>
          </w:tcPr>
          <w:p w14:paraId="6D53E7C4" w14:textId="77777777" w:rsidR="00911E78" w:rsidRPr="00D70946" w:rsidRDefault="00911E78" w:rsidP="009D4432">
            <w:pPr>
              <w:pStyle w:val="TAH"/>
            </w:pPr>
            <w:r w:rsidRPr="00D70946">
              <w:t>Value/remark</w:t>
            </w:r>
          </w:p>
        </w:tc>
      </w:tr>
      <w:tr w:rsidR="00911E78" w:rsidRPr="00D70946" w14:paraId="1E6891FB" w14:textId="77777777" w:rsidTr="00C90DA4">
        <w:trPr>
          <w:jc w:val="center"/>
        </w:trPr>
        <w:tc>
          <w:tcPr>
            <w:tcW w:w="4223" w:type="dxa"/>
            <w:tcBorders>
              <w:top w:val="single" w:sz="4" w:space="0" w:color="auto"/>
              <w:left w:val="single" w:sz="4" w:space="0" w:color="auto"/>
              <w:bottom w:val="single" w:sz="4" w:space="0" w:color="auto"/>
              <w:right w:val="single" w:sz="6" w:space="0" w:color="auto"/>
            </w:tcBorders>
          </w:tcPr>
          <w:p w14:paraId="646270F9" w14:textId="77777777" w:rsidR="00911E78" w:rsidRPr="00D70946" w:rsidRDefault="00911E78" w:rsidP="009D4432">
            <w:pPr>
              <w:pStyle w:val="TAL"/>
            </w:pPr>
            <w:r w:rsidRPr="00D70946">
              <w:t>Ciphering mode info</w:t>
            </w:r>
          </w:p>
        </w:tc>
        <w:tc>
          <w:tcPr>
            <w:tcW w:w="1276" w:type="dxa"/>
            <w:tcBorders>
              <w:top w:val="single" w:sz="4" w:space="0" w:color="auto"/>
              <w:left w:val="single" w:sz="6" w:space="0" w:color="auto"/>
              <w:bottom w:val="single" w:sz="4" w:space="0" w:color="auto"/>
              <w:right w:val="single" w:sz="6" w:space="0" w:color="auto"/>
            </w:tcBorders>
          </w:tcPr>
          <w:p w14:paraId="2F94EC81" w14:textId="77777777" w:rsidR="00911E78" w:rsidRPr="00D70946" w:rsidRDefault="00911E78" w:rsidP="009D4432">
            <w:pPr>
              <w:pStyle w:val="TAL"/>
            </w:pPr>
          </w:p>
        </w:tc>
        <w:tc>
          <w:tcPr>
            <w:tcW w:w="4081" w:type="dxa"/>
            <w:tcBorders>
              <w:top w:val="single" w:sz="4" w:space="0" w:color="auto"/>
              <w:left w:val="single" w:sz="6" w:space="0" w:color="auto"/>
              <w:bottom w:val="single" w:sz="4" w:space="0" w:color="auto"/>
              <w:right w:val="single" w:sz="4" w:space="0" w:color="auto"/>
            </w:tcBorders>
          </w:tcPr>
          <w:p w14:paraId="7F41E7DA" w14:textId="77777777" w:rsidR="00911E78" w:rsidRPr="00D70946" w:rsidRDefault="00911E78" w:rsidP="009D4432">
            <w:pPr>
              <w:pStyle w:val="TAL"/>
            </w:pPr>
            <w:r w:rsidRPr="00D70946">
              <w:t>Not Present</w:t>
            </w:r>
          </w:p>
        </w:tc>
      </w:tr>
    </w:tbl>
    <w:p w14:paraId="4264ADF4" w14:textId="2B724F18" w:rsidR="00911E78" w:rsidRPr="00D70946" w:rsidRDefault="00911E78" w:rsidP="009D4432"/>
    <w:p w14:paraId="7D4A8F01" w14:textId="1C4A93C4" w:rsidR="00AA2795" w:rsidRDefault="00C16BE1" w:rsidP="00AA2795">
      <w:pPr>
        <w:pStyle w:val="Heading3"/>
        <w:rPr>
          <w:ins w:id="4315" w:author="4440" w:date="2022-09-14T23:28:00Z"/>
        </w:rPr>
      </w:pPr>
      <w:r w:rsidRPr="00D70946">
        <w:t>11.5.8</w:t>
      </w:r>
      <w:r w:rsidRPr="00D70946">
        <w:tab/>
      </w:r>
      <w:ins w:id="4316" w:author="4440" w:date="2022-09-14T23:28:00Z">
        <w:r w:rsidR="00AA2795">
          <w:t>eCall Only mode / 5GS supports IMS voice over PS session / 5GS supports emergency service / eCall over IMS is supported / RACH failure in NR cell / eCall using the CS domain</w:t>
        </w:r>
      </w:ins>
    </w:p>
    <w:p w14:paraId="305D11D9" w14:textId="77777777" w:rsidR="00AA2795" w:rsidRDefault="00AA2795" w:rsidP="00AA2795">
      <w:pPr>
        <w:pStyle w:val="H6"/>
        <w:rPr>
          <w:ins w:id="4317" w:author="4440" w:date="2022-09-14T23:28:00Z"/>
        </w:rPr>
      </w:pPr>
      <w:ins w:id="4318" w:author="4440" w:date="2022-09-14T23:28:00Z">
        <w:r>
          <w:t>11.5.8.1</w:t>
        </w:r>
        <w:r>
          <w:tab/>
          <w:t>Test Purpose (TP)</w:t>
        </w:r>
      </w:ins>
    </w:p>
    <w:p w14:paraId="7D828EAA" w14:textId="77777777" w:rsidR="00AA2795" w:rsidRDefault="00AA2795" w:rsidP="00AA2795">
      <w:pPr>
        <w:pStyle w:val="H6"/>
        <w:rPr>
          <w:ins w:id="4319" w:author="4440" w:date="2022-09-14T23:28:00Z"/>
        </w:rPr>
      </w:pPr>
      <w:ins w:id="4320" w:author="4440" w:date="2022-09-14T23:28:00Z">
        <w:r>
          <w:t>(1)</w:t>
        </w:r>
      </w:ins>
    </w:p>
    <w:p w14:paraId="14A811FC" w14:textId="77777777" w:rsidR="00AA2795" w:rsidRDefault="00AA2795" w:rsidP="00AA2795">
      <w:pPr>
        <w:pStyle w:val="PL"/>
        <w:rPr>
          <w:ins w:id="4321" w:author="4440" w:date="2022-09-14T23:28:00Z"/>
          <w:noProof w:val="0"/>
        </w:rPr>
      </w:pPr>
      <w:ins w:id="4322" w:author="4440" w:date="2022-09-14T23:28:00Z">
        <w:r>
          <w:rPr>
            <w:b/>
            <w:bCs/>
            <w:noProof w:val="0"/>
          </w:rPr>
          <w:t>with</w:t>
        </w:r>
        <w:r>
          <w:rPr>
            <w:noProof w:val="0"/>
          </w:rPr>
          <w:t xml:space="preserve"> { UE is in state 5GMM-DEREGISTERED.eCALL-INACTIVE }</w:t>
        </w:r>
      </w:ins>
    </w:p>
    <w:p w14:paraId="0EC6BEB3" w14:textId="77777777" w:rsidR="00AA2795" w:rsidRDefault="00AA2795" w:rsidP="00AA2795">
      <w:pPr>
        <w:pStyle w:val="PL"/>
        <w:rPr>
          <w:ins w:id="4323" w:author="4440" w:date="2022-09-14T23:28:00Z"/>
          <w:noProof w:val="0"/>
        </w:rPr>
      </w:pPr>
      <w:ins w:id="4324" w:author="4440" w:date="2022-09-14T23:28:00Z">
        <w:r>
          <w:rPr>
            <w:b/>
            <w:bCs/>
            <w:noProof w:val="0"/>
          </w:rPr>
          <w:t>ensure that</w:t>
        </w:r>
        <w:r>
          <w:rPr>
            <w:noProof w:val="0"/>
          </w:rPr>
          <w:t xml:space="preserve"> {</w:t>
        </w:r>
      </w:ins>
    </w:p>
    <w:p w14:paraId="798E9DCF" w14:textId="77777777" w:rsidR="00AA2795" w:rsidRDefault="00AA2795" w:rsidP="00AA2795">
      <w:pPr>
        <w:pStyle w:val="PL"/>
        <w:rPr>
          <w:ins w:id="4325" w:author="4440" w:date="2022-09-14T23:28:00Z"/>
          <w:noProof w:val="0"/>
        </w:rPr>
      </w:pPr>
      <w:ins w:id="4326" w:author="4440" w:date="2022-09-14T23:28:00Z">
        <w:r>
          <w:rPr>
            <w:noProof w:val="0"/>
          </w:rPr>
          <w:t xml:space="preserve">  </w:t>
        </w:r>
        <w:r>
          <w:rPr>
            <w:b/>
            <w:bCs/>
            <w:noProof w:val="0"/>
          </w:rPr>
          <w:t>when</w:t>
        </w:r>
        <w:r>
          <w:rPr>
            <w:noProof w:val="0"/>
          </w:rPr>
          <w:t xml:space="preserve"> { UE is requested to make an automatic eCall over IMS and RACH failure is observed in NR cell }</w:t>
        </w:r>
      </w:ins>
    </w:p>
    <w:p w14:paraId="6F4904A9" w14:textId="77777777" w:rsidR="00AA2795" w:rsidRDefault="00AA2795" w:rsidP="00AA2795">
      <w:pPr>
        <w:pStyle w:val="PL"/>
        <w:rPr>
          <w:ins w:id="4327" w:author="4440" w:date="2022-09-14T23:28:00Z"/>
          <w:noProof w:val="0"/>
        </w:rPr>
      </w:pPr>
      <w:ins w:id="4328" w:author="4440" w:date="2022-09-14T23:28:00Z">
        <w:r>
          <w:rPr>
            <w:noProof w:val="0"/>
          </w:rPr>
          <w:t xml:space="preserve">    </w:t>
        </w:r>
        <w:r>
          <w:rPr>
            <w:b/>
            <w:bCs/>
            <w:noProof w:val="0"/>
          </w:rPr>
          <w:t>then</w:t>
        </w:r>
        <w:r>
          <w:rPr>
            <w:noProof w:val="0"/>
          </w:rPr>
          <w:t xml:space="preserve"> { UE establishes the eCall using CS domain (UTRA or GERAN) }</w:t>
        </w:r>
      </w:ins>
    </w:p>
    <w:p w14:paraId="67ED00E7" w14:textId="21D33BC5" w:rsidR="00AA2795" w:rsidRDefault="00AA2795" w:rsidP="00AA2795">
      <w:pPr>
        <w:pStyle w:val="PL"/>
        <w:rPr>
          <w:ins w:id="4329" w:author="4440" w:date="2022-09-14T23:29:00Z"/>
          <w:noProof w:val="0"/>
        </w:rPr>
      </w:pPr>
      <w:ins w:id="4330" w:author="4440" w:date="2022-09-14T23:28:00Z">
        <w:r>
          <w:rPr>
            <w:noProof w:val="0"/>
          </w:rPr>
          <w:t xml:space="preserve">            }</w:t>
        </w:r>
      </w:ins>
    </w:p>
    <w:p w14:paraId="3FA8B7A1" w14:textId="77777777" w:rsidR="00AA2795" w:rsidRDefault="00AA2795">
      <w:pPr>
        <w:pStyle w:val="PL"/>
        <w:rPr>
          <w:ins w:id="4331" w:author="4440" w:date="2022-09-14T23:28:00Z"/>
        </w:rPr>
        <w:pPrChange w:id="4332" w:author="4440" w:date="2022-09-14T23:29:00Z">
          <w:pPr>
            <w:tabs>
              <w:tab w:val="left" w:pos="1536"/>
            </w:tabs>
          </w:pPr>
        </w:pPrChange>
      </w:pPr>
    </w:p>
    <w:p w14:paraId="0A488B04" w14:textId="77777777" w:rsidR="00AA2795" w:rsidRDefault="00AA2795" w:rsidP="00AA2795">
      <w:pPr>
        <w:pStyle w:val="H6"/>
        <w:rPr>
          <w:ins w:id="4333" w:author="4440" w:date="2022-09-14T23:28:00Z"/>
        </w:rPr>
      </w:pPr>
      <w:ins w:id="4334" w:author="4440" w:date="2022-09-14T23:28:00Z">
        <w:r>
          <w:t>11.5.8.2</w:t>
        </w:r>
        <w:r>
          <w:tab/>
          <w:t>Conformance requirements</w:t>
        </w:r>
      </w:ins>
    </w:p>
    <w:p w14:paraId="1C09DDEA" w14:textId="77777777" w:rsidR="00AA2795" w:rsidRDefault="00AA2795" w:rsidP="00AA2795">
      <w:pPr>
        <w:rPr>
          <w:ins w:id="4335" w:author="4440" w:date="2022-09-14T23:28:00Z"/>
        </w:rPr>
      </w:pPr>
      <w:ins w:id="4336" w:author="4440" w:date="2022-09-14T23:28:00Z">
        <w:r>
          <w:t>References: The conformance requirements covered in the present TC are specified in: TS 23.167, Annex H.6.</w:t>
        </w:r>
      </w:ins>
    </w:p>
    <w:p w14:paraId="41931C18" w14:textId="77777777" w:rsidR="00AA2795" w:rsidRDefault="00AA2795" w:rsidP="00AA2795">
      <w:pPr>
        <w:rPr>
          <w:ins w:id="4337" w:author="4440" w:date="2022-09-14T23:28:00Z"/>
        </w:rPr>
      </w:pPr>
      <w:ins w:id="4338" w:author="4440" w:date="2022-09-14T23:28:00Z">
        <w:r>
          <w:t>[TS 23.167 Annex H.6]</w:t>
        </w:r>
      </w:ins>
    </w:p>
    <w:p w14:paraId="43A9A680" w14:textId="06494FB1" w:rsidR="00AA2795" w:rsidRDefault="00AA2795" w:rsidP="00AA2795">
      <w:pPr>
        <w:rPr>
          <w:ins w:id="4339" w:author="4440" w:date="2022-09-14T23:28:00Z"/>
        </w:rPr>
      </w:pPr>
      <w:ins w:id="4340" w:author="4440" w:date="2022-09-14T23:28:00Z">
        <w:r>
          <w:t>This clause details the domain priority and selection (see clause 7.3) for a UE that attempts to make an eCall over IMS session using E-UTRAN or NG-RAN radio access networks based on the availability of the CS or PS domains and the network support for IMS emergency, eCall over IMS and IMS voice over PS.</w:t>
        </w:r>
      </w:ins>
    </w:p>
    <w:p w14:paraId="5E6557E9" w14:textId="77777777" w:rsidR="00AA2795" w:rsidRDefault="00AA2795" w:rsidP="00AA2795">
      <w:pPr>
        <w:rPr>
          <w:ins w:id="4341" w:author="4440" w:date="2022-09-14T23:28:00Z"/>
        </w:rPr>
      </w:pPr>
      <w:ins w:id="4342" w:author="4440" w:date="2022-09-14T23:28:00Z">
        <w:r>
          <w:t>The following table (Table H.2) defines these rules based on the UE (last 2 columns) for different initial conditions (first 4 columns) when an eCall over IMS session is initiated and when the UE is not in limited service state.</w:t>
        </w:r>
      </w:ins>
    </w:p>
    <w:p w14:paraId="70EA768F" w14:textId="77777777" w:rsidR="00AA2795" w:rsidRDefault="00AA2795" w:rsidP="00AA2795">
      <w:pPr>
        <w:pStyle w:val="TH"/>
        <w:rPr>
          <w:ins w:id="4343" w:author="4440" w:date="2022-09-14T23:28:00Z"/>
        </w:rPr>
      </w:pPr>
      <w:ins w:id="4344" w:author="4440" w:date="2022-09-14T23:28:00Z">
        <w:r>
          <w:t>Table H.2: Domain Selection Rules for eCall over IMS session attempts for E-UTRAN or NG-RAN radio access network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AA2795" w14:paraId="7671AE5A" w14:textId="77777777" w:rsidTr="00AA2795">
        <w:trPr>
          <w:ins w:id="4345" w:author="4440" w:date="2022-09-14T23:28:00Z"/>
        </w:trPr>
        <w:tc>
          <w:tcPr>
            <w:tcW w:w="534" w:type="dxa"/>
            <w:tcBorders>
              <w:top w:val="single" w:sz="4" w:space="0" w:color="auto"/>
              <w:left w:val="single" w:sz="4" w:space="0" w:color="auto"/>
              <w:bottom w:val="single" w:sz="4" w:space="0" w:color="auto"/>
              <w:right w:val="single" w:sz="4" w:space="0" w:color="auto"/>
            </w:tcBorders>
          </w:tcPr>
          <w:p w14:paraId="6DD341E2" w14:textId="77777777" w:rsidR="00AA2795" w:rsidRDefault="00AA2795">
            <w:pPr>
              <w:pStyle w:val="TAH"/>
              <w:rPr>
                <w:ins w:id="4346" w:author="4440" w:date="2022-09-14T23:28:00Z"/>
                <w:lang w:val="en-US"/>
              </w:rPr>
            </w:pPr>
          </w:p>
        </w:tc>
        <w:tc>
          <w:tcPr>
            <w:tcW w:w="1417" w:type="dxa"/>
            <w:tcBorders>
              <w:top w:val="single" w:sz="4" w:space="0" w:color="auto"/>
              <w:left w:val="single" w:sz="4" w:space="0" w:color="auto"/>
              <w:bottom w:val="single" w:sz="4" w:space="0" w:color="auto"/>
              <w:right w:val="single" w:sz="4" w:space="0" w:color="auto"/>
            </w:tcBorders>
            <w:hideMark/>
          </w:tcPr>
          <w:p w14:paraId="5C9377B5" w14:textId="77777777" w:rsidR="00AA2795" w:rsidRDefault="00AA2795">
            <w:pPr>
              <w:pStyle w:val="TAH"/>
              <w:rPr>
                <w:ins w:id="4347" w:author="4440" w:date="2022-09-14T23:28:00Z"/>
                <w:lang w:val="en-US"/>
              </w:rPr>
            </w:pPr>
            <w:ins w:id="4348" w:author="4440" w:date="2022-09-14T23:28:00Z">
              <w:r>
                <w:rPr>
                  <w:lang w:val="en-US"/>
                </w:rPr>
                <w:t>PS Available</w:t>
              </w:r>
            </w:ins>
          </w:p>
        </w:tc>
        <w:tc>
          <w:tcPr>
            <w:tcW w:w="851" w:type="dxa"/>
            <w:tcBorders>
              <w:top w:val="single" w:sz="4" w:space="0" w:color="auto"/>
              <w:left w:val="single" w:sz="4" w:space="0" w:color="auto"/>
              <w:bottom w:val="single" w:sz="4" w:space="0" w:color="auto"/>
              <w:right w:val="single" w:sz="4" w:space="0" w:color="auto"/>
            </w:tcBorders>
            <w:hideMark/>
          </w:tcPr>
          <w:p w14:paraId="2064374B" w14:textId="77777777" w:rsidR="00AA2795" w:rsidRDefault="00AA2795">
            <w:pPr>
              <w:pStyle w:val="TAH"/>
              <w:rPr>
                <w:ins w:id="4349" w:author="4440" w:date="2022-09-14T23:28:00Z"/>
                <w:lang w:val="en-US"/>
              </w:rPr>
            </w:pPr>
            <w:ins w:id="4350" w:author="4440" w:date="2022-09-14T23:28:00Z">
              <w:r>
                <w:rPr>
                  <w:lang w:val="en-US"/>
                </w:rPr>
                <w:t>VoIMS</w:t>
              </w:r>
            </w:ins>
          </w:p>
        </w:tc>
        <w:tc>
          <w:tcPr>
            <w:tcW w:w="850" w:type="dxa"/>
            <w:tcBorders>
              <w:top w:val="single" w:sz="4" w:space="0" w:color="auto"/>
              <w:left w:val="single" w:sz="4" w:space="0" w:color="auto"/>
              <w:bottom w:val="single" w:sz="4" w:space="0" w:color="auto"/>
              <w:right w:val="single" w:sz="4" w:space="0" w:color="auto"/>
            </w:tcBorders>
            <w:hideMark/>
          </w:tcPr>
          <w:p w14:paraId="3FA9F83C" w14:textId="77777777" w:rsidR="00AA2795" w:rsidRDefault="00AA2795">
            <w:pPr>
              <w:pStyle w:val="TAH"/>
              <w:rPr>
                <w:ins w:id="4351" w:author="4440" w:date="2022-09-14T23:28:00Z"/>
                <w:lang w:val="en-US"/>
              </w:rPr>
            </w:pPr>
            <w:ins w:id="4352" w:author="4440" w:date="2022-09-14T23:28:00Z">
              <w:r>
                <w:rPr>
                  <w:lang w:val="en-US"/>
                </w:rPr>
                <w:t>EMS</w:t>
              </w:r>
            </w:ins>
          </w:p>
        </w:tc>
        <w:tc>
          <w:tcPr>
            <w:tcW w:w="851" w:type="dxa"/>
            <w:tcBorders>
              <w:top w:val="single" w:sz="4" w:space="0" w:color="auto"/>
              <w:left w:val="single" w:sz="4" w:space="0" w:color="auto"/>
              <w:bottom w:val="single" w:sz="4" w:space="0" w:color="auto"/>
              <w:right w:val="single" w:sz="4" w:space="0" w:color="auto"/>
            </w:tcBorders>
            <w:hideMark/>
          </w:tcPr>
          <w:p w14:paraId="76A4F447" w14:textId="77777777" w:rsidR="00AA2795" w:rsidRDefault="00AA2795">
            <w:pPr>
              <w:pStyle w:val="TAH"/>
              <w:rPr>
                <w:ins w:id="4353" w:author="4440" w:date="2022-09-14T23:28:00Z"/>
                <w:lang w:val="en-US"/>
              </w:rPr>
            </w:pPr>
            <w:ins w:id="4354" w:author="4440" w:date="2022-09-14T23:28:00Z">
              <w:r>
                <w:rPr>
                  <w:lang w:val="en-US"/>
                </w:rPr>
                <w:t>ECL</w:t>
              </w:r>
            </w:ins>
          </w:p>
        </w:tc>
        <w:tc>
          <w:tcPr>
            <w:tcW w:w="3260" w:type="dxa"/>
            <w:tcBorders>
              <w:top w:val="single" w:sz="4" w:space="0" w:color="auto"/>
              <w:left w:val="single" w:sz="4" w:space="0" w:color="auto"/>
              <w:bottom w:val="single" w:sz="4" w:space="0" w:color="auto"/>
              <w:right w:val="single" w:sz="4" w:space="0" w:color="auto"/>
            </w:tcBorders>
            <w:hideMark/>
          </w:tcPr>
          <w:p w14:paraId="313C49DF" w14:textId="77777777" w:rsidR="00AA2795" w:rsidRDefault="00AA2795">
            <w:pPr>
              <w:pStyle w:val="TAH"/>
              <w:rPr>
                <w:ins w:id="4355" w:author="4440" w:date="2022-09-14T23:28:00Z"/>
                <w:lang w:val="en-US"/>
              </w:rPr>
            </w:pPr>
            <w:ins w:id="4356" w:author="4440" w:date="2022-09-14T23:28:00Z">
              <w:r>
                <w:rPr>
                  <w:lang w:val="en-US"/>
                </w:rPr>
                <w:t xml:space="preserve">First eCall Attempt </w:t>
              </w:r>
            </w:ins>
          </w:p>
        </w:tc>
        <w:tc>
          <w:tcPr>
            <w:tcW w:w="2094" w:type="dxa"/>
            <w:tcBorders>
              <w:top w:val="single" w:sz="4" w:space="0" w:color="auto"/>
              <w:left w:val="single" w:sz="4" w:space="0" w:color="auto"/>
              <w:bottom w:val="single" w:sz="4" w:space="0" w:color="auto"/>
              <w:right w:val="single" w:sz="4" w:space="0" w:color="auto"/>
            </w:tcBorders>
            <w:hideMark/>
          </w:tcPr>
          <w:p w14:paraId="70EAB013" w14:textId="77777777" w:rsidR="00AA2795" w:rsidRDefault="00AA2795">
            <w:pPr>
              <w:pStyle w:val="TAH"/>
              <w:rPr>
                <w:ins w:id="4357" w:author="4440" w:date="2022-09-14T23:28:00Z"/>
                <w:lang w:val="en-US"/>
              </w:rPr>
            </w:pPr>
            <w:ins w:id="4358" w:author="4440" w:date="2022-09-14T23:28:00Z">
              <w:r>
                <w:rPr>
                  <w:lang w:val="en-US"/>
                </w:rPr>
                <w:t>Second eCall Attempt</w:t>
              </w:r>
            </w:ins>
          </w:p>
        </w:tc>
      </w:tr>
      <w:tr w:rsidR="00AA2795" w14:paraId="5B661DEF" w14:textId="77777777" w:rsidTr="00AA2795">
        <w:trPr>
          <w:ins w:id="4359" w:author="4440" w:date="2022-09-14T23:28:00Z"/>
        </w:trPr>
        <w:tc>
          <w:tcPr>
            <w:tcW w:w="534" w:type="dxa"/>
            <w:tcBorders>
              <w:top w:val="single" w:sz="4" w:space="0" w:color="auto"/>
              <w:left w:val="single" w:sz="4" w:space="0" w:color="auto"/>
              <w:bottom w:val="single" w:sz="4" w:space="0" w:color="auto"/>
              <w:right w:val="single" w:sz="4" w:space="0" w:color="auto"/>
            </w:tcBorders>
            <w:hideMark/>
          </w:tcPr>
          <w:p w14:paraId="023AB0CE" w14:textId="77777777" w:rsidR="00AA2795" w:rsidRDefault="00AA2795">
            <w:pPr>
              <w:pStyle w:val="TAH"/>
              <w:rPr>
                <w:ins w:id="4360" w:author="4440" w:date="2022-09-14T23:28:00Z"/>
                <w:lang w:val="en-US"/>
              </w:rPr>
            </w:pPr>
            <w:ins w:id="4361" w:author="4440" w:date="2022-09-14T23:28:00Z">
              <w:r>
                <w:rPr>
                  <w:lang w:val="en-US"/>
                </w:rPr>
                <w:t>A</w:t>
              </w:r>
            </w:ins>
          </w:p>
        </w:tc>
        <w:tc>
          <w:tcPr>
            <w:tcW w:w="1417" w:type="dxa"/>
            <w:tcBorders>
              <w:top w:val="single" w:sz="4" w:space="0" w:color="auto"/>
              <w:left w:val="single" w:sz="4" w:space="0" w:color="auto"/>
              <w:bottom w:val="single" w:sz="4" w:space="0" w:color="auto"/>
              <w:right w:val="single" w:sz="4" w:space="0" w:color="auto"/>
            </w:tcBorders>
            <w:hideMark/>
          </w:tcPr>
          <w:p w14:paraId="209D76ED" w14:textId="77777777" w:rsidR="00AA2795" w:rsidRDefault="00AA2795">
            <w:pPr>
              <w:pStyle w:val="TAC"/>
              <w:rPr>
                <w:ins w:id="4362" w:author="4440" w:date="2022-09-14T23:28:00Z"/>
                <w:lang w:val="en-US"/>
              </w:rPr>
            </w:pPr>
            <w:ins w:id="4363" w:author="4440" w:date="2022-09-14T23:28:00Z">
              <w:r>
                <w:rPr>
                  <w:lang w:val="en-US"/>
                </w:rPr>
                <w:t>Y</w:t>
              </w:r>
            </w:ins>
          </w:p>
        </w:tc>
        <w:tc>
          <w:tcPr>
            <w:tcW w:w="851" w:type="dxa"/>
            <w:tcBorders>
              <w:top w:val="single" w:sz="4" w:space="0" w:color="auto"/>
              <w:left w:val="single" w:sz="4" w:space="0" w:color="auto"/>
              <w:bottom w:val="single" w:sz="4" w:space="0" w:color="auto"/>
              <w:right w:val="single" w:sz="4" w:space="0" w:color="auto"/>
            </w:tcBorders>
            <w:hideMark/>
          </w:tcPr>
          <w:p w14:paraId="53E81C65" w14:textId="77777777" w:rsidR="00AA2795" w:rsidRDefault="00AA2795">
            <w:pPr>
              <w:pStyle w:val="TAC"/>
              <w:rPr>
                <w:ins w:id="4364" w:author="4440" w:date="2022-09-14T23:28:00Z"/>
                <w:lang w:val="en-US"/>
              </w:rPr>
            </w:pPr>
            <w:ins w:id="4365" w:author="4440" w:date="2022-09-14T23:28:00Z">
              <w:r>
                <w:rPr>
                  <w:lang w:val="en-US"/>
                </w:rPr>
                <w:t>Y</w:t>
              </w:r>
            </w:ins>
          </w:p>
        </w:tc>
        <w:tc>
          <w:tcPr>
            <w:tcW w:w="850" w:type="dxa"/>
            <w:tcBorders>
              <w:top w:val="single" w:sz="4" w:space="0" w:color="auto"/>
              <w:left w:val="single" w:sz="4" w:space="0" w:color="auto"/>
              <w:bottom w:val="single" w:sz="4" w:space="0" w:color="auto"/>
              <w:right w:val="single" w:sz="4" w:space="0" w:color="auto"/>
            </w:tcBorders>
            <w:hideMark/>
          </w:tcPr>
          <w:p w14:paraId="0A962550" w14:textId="77777777" w:rsidR="00AA2795" w:rsidRDefault="00AA2795">
            <w:pPr>
              <w:pStyle w:val="TAC"/>
              <w:rPr>
                <w:ins w:id="4366" w:author="4440" w:date="2022-09-14T23:28:00Z"/>
                <w:lang w:val="en-US"/>
              </w:rPr>
            </w:pPr>
            <w:ins w:id="4367" w:author="4440" w:date="2022-09-14T23:28:00Z">
              <w:r>
                <w:rPr>
                  <w:lang w:val="en-US"/>
                </w:rPr>
                <w:t>Y</w:t>
              </w:r>
            </w:ins>
          </w:p>
        </w:tc>
        <w:tc>
          <w:tcPr>
            <w:tcW w:w="851" w:type="dxa"/>
            <w:tcBorders>
              <w:top w:val="single" w:sz="4" w:space="0" w:color="auto"/>
              <w:left w:val="single" w:sz="4" w:space="0" w:color="auto"/>
              <w:bottom w:val="single" w:sz="4" w:space="0" w:color="auto"/>
              <w:right w:val="single" w:sz="4" w:space="0" w:color="auto"/>
            </w:tcBorders>
            <w:hideMark/>
          </w:tcPr>
          <w:p w14:paraId="3D2220A4" w14:textId="77777777" w:rsidR="00AA2795" w:rsidRDefault="00AA2795">
            <w:pPr>
              <w:pStyle w:val="TAL"/>
              <w:jc w:val="center"/>
              <w:rPr>
                <w:ins w:id="4368" w:author="4440" w:date="2022-09-14T23:28:00Z"/>
                <w:lang w:val="en-US"/>
              </w:rPr>
            </w:pPr>
            <w:ins w:id="4369" w:author="4440" w:date="2022-09-14T23:28:00Z">
              <w:r>
                <w:rPr>
                  <w:lang w:val="en-US"/>
                </w:rPr>
                <w:t>Y</w:t>
              </w:r>
            </w:ins>
          </w:p>
        </w:tc>
        <w:tc>
          <w:tcPr>
            <w:tcW w:w="3260" w:type="dxa"/>
            <w:tcBorders>
              <w:top w:val="single" w:sz="4" w:space="0" w:color="auto"/>
              <w:left w:val="single" w:sz="4" w:space="0" w:color="auto"/>
              <w:bottom w:val="single" w:sz="4" w:space="0" w:color="auto"/>
              <w:right w:val="single" w:sz="4" w:space="0" w:color="auto"/>
            </w:tcBorders>
            <w:hideMark/>
          </w:tcPr>
          <w:p w14:paraId="614AFE5B" w14:textId="77777777" w:rsidR="00AA2795" w:rsidRDefault="00AA2795">
            <w:pPr>
              <w:pStyle w:val="TAL"/>
              <w:rPr>
                <w:ins w:id="4370" w:author="4440" w:date="2022-09-14T23:28:00Z"/>
                <w:lang w:val="en-US"/>
              </w:rPr>
            </w:pPr>
            <w:ins w:id="4371" w:author="4440" w:date="2022-09-14T23:28:00Z">
              <w:r>
                <w:rPr>
                  <w:lang w:val="en-US"/>
                </w:rPr>
                <w:t>PS</w:t>
              </w:r>
            </w:ins>
          </w:p>
        </w:tc>
        <w:tc>
          <w:tcPr>
            <w:tcW w:w="2094" w:type="dxa"/>
            <w:tcBorders>
              <w:top w:val="single" w:sz="4" w:space="0" w:color="auto"/>
              <w:left w:val="single" w:sz="4" w:space="0" w:color="auto"/>
              <w:bottom w:val="single" w:sz="4" w:space="0" w:color="auto"/>
              <w:right w:val="single" w:sz="4" w:space="0" w:color="auto"/>
            </w:tcBorders>
            <w:hideMark/>
          </w:tcPr>
          <w:p w14:paraId="150CCD8A" w14:textId="77777777" w:rsidR="00AA2795" w:rsidRDefault="00AA2795">
            <w:pPr>
              <w:pStyle w:val="TAL"/>
              <w:rPr>
                <w:ins w:id="4372" w:author="4440" w:date="2022-09-14T23:28:00Z"/>
                <w:lang w:val="en-US"/>
              </w:rPr>
            </w:pPr>
            <w:ins w:id="4373" w:author="4440" w:date="2022-09-14T23:28:00Z">
              <w:r>
                <w:rPr>
                  <w:lang w:val="en-US"/>
                </w:rPr>
                <w:t>PS on another PS RAT if available with EMS=Y and ECL=Y</w:t>
              </w:r>
            </w:ins>
          </w:p>
          <w:p w14:paraId="2735F0DD" w14:textId="77777777" w:rsidR="00AA2795" w:rsidRDefault="00AA2795">
            <w:pPr>
              <w:pStyle w:val="TAL"/>
              <w:rPr>
                <w:ins w:id="4374" w:author="4440" w:date="2022-09-14T23:28:00Z"/>
                <w:lang w:val="en-US"/>
              </w:rPr>
            </w:pPr>
            <w:ins w:id="4375" w:author="4440" w:date="2022-09-14T23:28:00Z">
              <w:r>
                <w:rPr>
                  <w:lang w:val="en-US"/>
                </w:rPr>
                <w:t>or CS if available</w:t>
              </w:r>
            </w:ins>
          </w:p>
        </w:tc>
      </w:tr>
      <w:tr w:rsidR="00AA2795" w14:paraId="4BF20652" w14:textId="77777777" w:rsidTr="00AA2795">
        <w:trPr>
          <w:ins w:id="4376" w:author="4440" w:date="2022-09-14T23:28:00Z"/>
        </w:trPr>
        <w:tc>
          <w:tcPr>
            <w:tcW w:w="534" w:type="dxa"/>
            <w:tcBorders>
              <w:top w:val="single" w:sz="4" w:space="0" w:color="auto"/>
              <w:left w:val="single" w:sz="4" w:space="0" w:color="auto"/>
              <w:bottom w:val="single" w:sz="4" w:space="0" w:color="auto"/>
              <w:right w:val="single" w:sz="4" w:space="0" w:color="auto"/>
            </w:tcBorders>
            <w:hideMark/>
          </w:tcPr>
          <w:p w14:paraId="779736E2" w14:textId="77777777" w:rsidR="00AA2795" w:rsidRDefault="00AA2795">
            <w:pPr>
              <w:pStyle w:val="TAH"/>
              <w:rPr>
                <w:ins w:id="4377" w:author="4440" w:date="2022-09-14T23:28:00Z"/>
                <w:lang w:val="en-US"/>
              </w:rPr>
            </w:pPr>
            <w:ins w:id="4378" w:author="4440" w:date="2022-09-14T23:28:00Z">
              <w:r>
                <w:rPr>
                  <w:lang w:val="en-US"/>
                </w:rPr>
                <w:t>B</w:t>
              </w:r>
            </w:ins>
          </w:p>
        </w:tc>
        <w:tc>
          <w:tcPr>
            <w:tcW w:w="1417" w:type="dxa"/>
            <w:tcBorders>
              <w:top w:val="single" w:sz="4" w:space="0" w:color="auto"/>
              <w:left w:val="single" w:sz="4" w:space="0" w:color="auto"/>
              <w:bottom w:val="single" w:sz="4" w:space="0" w:color="auto"/>
              <w:right w:val="single" w:sz="4" w:space="0" w:color="auto"/>
            </w:tcBorders>
            <w:hideMark/>
          </w:tcPr>
          <w:p w14:paraId="7F216CDD" w14:textId="77777777" w:rsidR="00AA2795" w:rsidRDefault="00AA2795">
            <w:pPr>
              <w:pStyle w:val="TAC"/>
              <w:rPr>
                <w:ins w:id="4379" w:author="4440" w:date="2022-09-14T23:28:00Z"/>
                <w:lang w:val="en-US"/>
              </w:rPr>
            </w:pPr>
            <w:ins w:id="4380" w:author="4440" w:date="2022-09-14T23:28:00Z">
              <w:r>
                <w:rPr>
                  <w:lang w:val="en-US"/>
                </w:rPr>
                <w:t>Y</w:t>
              </w:r>
            </w:ins>
          </w:p>
        </w:tc>
        <w:tc>
          <w:tcPr>
            <w:tcW w:w="851" w:type="dxa"/>
            <w:tcBorders>
              <w:top w:val="single" w:sz="4" w:space="0" w:color="auto"/>
              <w:left w:val="single" w:sz="4" w:space="0" w:color="auto"/>
              <w:bottom w:val="single" w:sz="4" w:space="0" w:color="auto"/>
              <w:right w:val="single" w:sz="4" w:space="0" w:color="auto"/>
            </w:tcBorders>
            <w:hideMark/>
          </w:tcPr>
          <w:p w14:paraId="405A68B9" w14:textId="77777777" w:rsidR="00AA2795" w:rsidRDefault="00AA2795">
            <w:pPr>
              <w:pStyle w:val="TAC"/>
              <w:rPr>
                <w:ins w:id="4381" w:author="4440" w:date="2022-09-14T23:28:00Z"/>
                <w:lang w:val="en-US"/>
              </w:rPr>
            </w:pPr>
            <w:ins w:id="4382" w:author="4440" w:date="2022-09-14T23:28:00Z">
              <w:r>
                <w:rPr>
                  <w:lang w:val="en-US"/>
                </w:rPr>
                <w:t>Y</w:t>
              </w:r>
            </w:ins>
          </w:p>
        </w:tc>
        <w:tc>
          <w:tcPr>
            <w:tcW w:w="850" w:type="dxa"/>
            <w:tcBorders>
              <w:top w:val="single" w:sz="4" w:space="0" w:color="auto"/>
              <w:left w:val="single" w:sz="4" w:space="0" w:color="auto"/>
              <w:bottom w:val="single" w:sz="4" w:space="0" w:color="auto"/>
              <w:right w:val="single" w:sz="4" w:space="0" w:color="auto"/>
            </w:tcBorders>
            <w:hideMark/>
          </w:tcPr>
          <w:p w14:paraId="67706695" w14:textId="77777777" w:rsidR="00AA2795" w:rsidRDefault="00AA2795">
            <w:pPr>
              <w:pStyle w:val="TAC"/>
              <w:rPr>
                <w:ins w:id="4383" w:author="4440" w:date="2022-09-14T23:28:00Z"/>
                <w:lang w:val="en-US"/>
              </w:rPr>
            </w:pPr>
            <w:ins w:id="4384" w:author="4440" w:date="2022-09-14T23:28:00Z">
              <w:r>
                <w:rPr>
                  <w:lang w:val="en-US"/>
                </w:rPr>
                <w:t>Y</w:t>
              </w:r>
            </w:ins>
          </w:p>
        </w:tc>
        <w:tc>
          <w:tcPr>
            <w:tcW w:w="851" w:type="dxa"/>
            <w:tcBorders>
              <w:top w:val="single" w:sz="4" w:space="0" w:color="auto"/>
              <w:left w:val="single" w:sz="4" w:space="0" w:color="auto"/>
              <w:bottom w:val="single" w:sz="4" w:space="0" w:color="auto"/>
              <w:right w:val="single" w:sz="4" w:space="0" w:color="auto"/>
            </w:tcBorders>
            <w:hideMark/>
          </w:tcPr>
          <w:p w14:paraId="5E1C591D" w14:textId="77777777" w:rsidR="00AA2795" w:rsidRDefault="00AA2795">
            <w:pPr>
              <w:pStyle w:val="TAL"/>
              <w:jc w:val="center"/>
              <w:rPr>
                <w:ins w:id="4385" w:author="4440" w:date="2022-09-14T23:28:00Z"/>
                <w:lang w:val="en-US"/>
              </w:rPr>
            </w:pPr>
            <w:ins w:id="4386" w:author="4440" w:date="2022-09-14T23:28:00Z">
              <w:r>
                <w:rPr>
                  <w:lang w:val="en-US"/>
                </w:rPr>
                <w:t>N</w:t>
              </w:r>
            </w:ins>
          </w:p>
        </w:tc>
        <w:tc>
          <w:tcPr>
            <w:tcW w:w="3260" w:type="dxa"/>
            <w:tcBorders>
              <w:top w:val="single" w:sz="4" w:space="0" w:color="auto"/>
              <w:left w:val="single" w:sz="4" w:space="0" w:color="auto"/>
              <w:bottom w:val="single" w:sz="4" w:space="0" w:color="auto"/>
              <w:right w:val="single" w:sz="4" w:space="0" w:color="auto"/>
            </w:tcBorders>
            <w:hideMark/>
          </w:tcPr>
          <w:p w14:paraId="00939876" w14:textId="77777777" w:rsidR="00AA2795" w:rsidRDefault="00AA2795">
            <w:pPr>
              <w:pStyle w:val="TAL"/>
              <w:rPr>
                <w:ins w:id="4387" w:author="4440" w:date="2022-09-14T23:28:00Z"/>
                <w:lang w:val="en-US"/>
              </w:rPr>
            </w:pPr>
            <w:ins w:id="4388" w:author="4440" w:date="2022-09-14T23:28:00Z">
              <w:r>
                <w:rPr>
                  <w:lang w:val="en-US"/>
                </w:rPr>
                <w:t>CS if available</w:t>
              </w:r>
            </w:ins>
          </w:p>
        </w:tc>
        <w:tc>
          <w:tcPr>
            <w:tcW w:w="2094" w:type="dxa"/>
            <w:tcBorders>
              <w:top w:val="single" w:sz="4" w:space="0" w:color="auto"/>
              <w:left w:val="single" w:sz="4" w:space="0" w:color="auto"/>
              <w:bottom w:val="single" w:sz="4" w:space="0" w:color="auto"/>
              <w:right w:val="single" w:sz="4" w:space="0" w:color="auto"/>
            </w:tcBorders>
            <w:hideMark/>
          </w:tcPr>
          <w:p w14:paraId="394CA210" w14:textId="77777777" w:rsidR="00AA2795" w:rsidRDefault="00AA2795">
            <w:pPr>
              <w:pStyle w:val="TAL"/>
              <w:rPr>
                <w:ins w:id="4389" w:author="4440" w:date="2022-09-14T23:28:00Z"/>
                <w:lang w:val="en-US"/>
              </w:rPr>
            </w:pPr>
            <w:ins w:id="4390" w:author="4440" w:date="2022-09-14T23:28:00Z">
              <w:r>
                <w:rPr>
                  <w:lang w:val="en-US"/>
                </w:rPr>
                <w:t>PS (UE establishes IMS emergency session)</w:t>
              </w:r>
            </w:ins>
          </w:p>
        </w:tc>
      </w:tr>
      <w:tr w:rsidR="00AA2795" w14:paraId="70606737" w14:textId="77777777" w:rsidTr="00AA2795">
        <w:trPr>
          <w:ins w:id="4391" w:author="4440" w:date="2022-09-14T23:28:00Z"/>
        </w:trPr>
        <w:tc>
          <w:tcPr>
            <w:tcW w:w="534" w:type="dxa"/>
            <w:tcBorders>
              <w:top w:val="single" w:sz="4" w:space="0" w:color="auto"/>
              <w:left w:val="single" w:sz="4" w:space="0" w:color="auto"/>
              <w:bottom w:val="single" w:sz="4" w:space="0" w:color="auto"/>
              <w:right w:val="single" w:sz="4" w:space="0" w:color="auto"/>
            </w:tcBorders>
            <w:hideMark/>
          </w:tcPr>
          <w:p w14:paraId="1EE95A2C" w14:textId="77777777" w:rsidR="00AA2795" w:rsidRDefault="00AA2795">
            <w:pPr>
              <w:pStyle w:val="TAH"/>
              <w:rPr>
                <w:ins w:id="4392" w:author="4440" w:date="2022-09-14T23:28:00Z"/>
                <w:lang w:val="en-US"/>
              </w:rPr>
            </w:pPr>
            <w:ins w:id="4393" w:author="4440" w:date="2022-09-14T23:28:00Z">
              <w:r>
                <w:rPr>
                  <w:lang w:val="en-US"/>
                </w:rPr>
                <w:t>C</w:t>
              </w:r>
            </w:ins>
          </w:p>
        </w:tc>
        <w:tc>
          <w:tcPr>
            <w:tcW w:w="1417" w:type="dxa"/>
            <w:tcBorders>
              <w:top w:val="single" w:sz="4" w:space="0" w:color="auto"/>
              <w:left w:val="single" w:sz="4" w:space="0" w:color="auto"/>
              <w:bottom w:val="single" w:sz="4" w:space="0" w:color="auto"/>
              <w:right w:val="single" w:sz="4" w:space="0" w:color="auto"/>
            </w:tcBorders>
            <w:hideMark/>
          </w:tcPr>
          <w:p w14:paraId="7935106A" w14:textId="77777777" w:rsidR="00AA2795" w:rsidRDefault="00AA2795">
            <w:pPr>
              <w:pStyle w:val="TAC"/>
              <w:rPr>
                <w:ins w:id="4394" w:author="4440" w:date="2022-09-14T23:28:00Z"/>
                <w:lang w:val="en-US"/>
              </w:rPr>
            </w:pPr>
            <w:ins w:id="4395" w:author="4440" w:date="2022-09-14T23:28:00Z">
              <w:r>
                <w:rPr>
                  <w:lang w:val="en-US"/>
                </w:rPr>
                <w:t>Y</w:t>
              </w:r>
            </w:ins>
          </w:p>
        </w:tc>
        <w:tc>
          <w:tcPr>
            <w:tcW w:w="851" w:type="dxa"/>
            <w:tcBorders>
              <w:top w:val="single" w:sz="4" w:space="0" w:color="auto"/>
              <w:left w:val="single" w:sz="4" w:space="0" w:color="auto"/>
              <w:bottom w:val="single" w:sz="4" w:space="0" w:color="auto"/>
              <w:right w:val="single" w:sz="4" w:space="0" w:color="auto"/>
            </w:tcBorders>
            <w:hideMark/>
          </w:tcPr>
          <w:p w14:paraId="03C3A8D3" w14:textId="77777777" w:rsidR="00AA2795" w:rsidRDefault="00AA2795">
            <w:pPr>
              <w:pStyle w:val="TAC"/>
              <w:rPr>
                <w:ins w:id="4396" w:author="4440" w:date="2022-09-14T23:28:00Z"/>
                <w:lang w:val="en-US"/>
              </w:rPr>
            </w:pPr>
            <w:ins w:id="4397" w:author="4440" w:date="2022-09-14T23:28:00Z">
              <w:r>
                <w:rPr>
                  <w:lang w:val="en-US"/>
                </w:rPr>
                <w:t>Y or N</w:t>
              </w:r>
            </w:ins>
          </w:p>
        </w:tc>
        <w:tc>
          <w:tcPr>
            <w:tcW w:w="850" w:type="dxa"/>
            <w:tcBorders>
              <w:top w:val="single" w:sz="4" w:space="0" w:color="auto"/>
              <w:left w:val="single" w:sz="4" w:space="0" w:color="auto"/>
              <w:bottom w:val="single" w:sz="4" w:space="0" w:color="auto"/>
              <w:right w:val="single" w:sz="4" w:space="0" w:color="auto"/>
            </w:tcBorders>
            <w:hideMark/>
          </w:tcPr>
          <w:p w14:paraId="043052F0" w14:textId="77777777" w:rsidR="00AA2795" w:rsidRDefault="00AA2795">
            <w:pPr>
              <w:pStyle w:val="TAC"/>
              <w:rPr>
                <w:ins w:id="4398" w:author="4440" w:date="2022-09-14T23:28:00Z"/>
                <w:lang w:val="en-US"/>
              </w:rPr>
            </w:pPr>
            <w:ins w:id="4399" w:author="4440" w:date="2022-09-14T23:28:00Z">
              <w:r>
                <w:rPr>
                  <w:lang w:val="en-US"/>
                </w:rPr>
                <w:t>N</w:t>
              </w:r>
            </w:ins>
          </w:p>
        </w:tc>
        <w:tc>
          <w:tcPr>
            <w:tcW w:w="851" w:type="dxa"/>
            <w:tcBorders>
              <w:top w:val="single" w:sz="4" w:space="0" w:color="auto"/>
              <w:left w:val="single" w:sz="4" w:space="0" w:color="auto"/>
              <w:bottom w:val="single" w:sz="4" w:space="0" w:color="auto"/>
              <w:right w:val="single" w:sz="4" w:space="0" w:color="auto"/>
            </w:tcBorders>
            <w:hideMark/>
          </w:tcPr>
          <w:p w14:paraId="4CEA8213" w14:textId="77777777" w:rsidR="00AA2795" w:rsidRDefault="00AA2795">
            <w:pPr>
              <w:pStyle w:val="TAL"/>
              <w:jc w:val="center"/>
              <w:rPr>
                <w:ins w:id="4400" w:author="4440" w:date="2022-09-14T23:28:00Z"/>
                <w:lang w:val="en-US"/>
              </w:rPr>
            </w:pPr>
            <w:ins w:id="4401" w:author="4440" w:date="2022-09-14T23:28:00Z">
              <w:r>
                <w:rPr>
                  <w:lang w:val="en-US"/>
                </w:rPr>
                <w:t>N</w:t>
              </w:r>
            </w:ins>
          </w:p>
        </w:tc>
        <w:tc>
          <w:tcPr>
            <w:tcW w:w="3260" w:type="dxa"/>
            <w:tcBorders>
              <w:top w:val="single" w:sz="4" w:space="0" w:color="auto"/>
              <w:left w:val="single" w:sz="4" w:space="0" w:color="auto"/>
              <w:bottom w:val="single" w:sz="4" w:space="0" w:color="auto"/>
              <w:right w:val="single" w:sz="4" w:space="0" w:color="auto"/>
            </w:tcBorders>
            <w:hideMark/>
          </w:tcPr>
          <w:p w14:paraId="5B8CF847" w14:textId="77777777" w:rsidR="00AA2795" w:rsidRDefault="00AA2795">
            <w:pPr>
              <w:pStyle w:val="TAL"/>
              <w:rPr>
                <w:ins w:id="4402" w:author="4440" w:date="2022-09-14T23:28:00Z"/>
                <w:lang w:val="en-US"/>
              </w:rPr>
            </w:pPr>
            <w:ins w:id="4403" w:author="4440" w:date="2022-09-14T23:28:00Z">
              <w:r>
                <w:rPr>
                  <w:lang w:val="en-US"/>
                </w:rPr>
                <w:t>CS if available</w:t>
              </w:r>
            </w:ins>
          </w:p>
        </w:tc>
        <w:tc>
          <w:tcPr>
            <w:tcW w:w="2094" w:type="dxa"/>
            <w:tcBorders>
              <w:top w:val="single" w:sz="4" w:space="0" w:color="auto"/>
              <w:left w:val="single" w:sz="4" w:space="0" w:color="auto"/>
              <w:bottom w:val="single" w:sz="4" w:space="0" w:color="auto"/>
              <w:right w:val="single" w:sz="4" w:space="0" w:color="auto"/>
            </w:tcBorders>
            <w:hideMark/>
          </w:tcPr>
          <w:p w14:paraId="4A1DB2C7" w14:textId="77777777" w:rsidR="00AA2795" w:rsidRDefault="00AA2795">
            <w:pPr>
              <w:pStyle w:val="TAL"/>
              <w:rPr>
                <w:ins w:id="4404" w:author="4440" w:date="2022-09-14T23:28:00Z"/>
                <w:lang w:val="en-US"/>
              </w:rPr>
            </w:pPr>
            <w:ins w:id="4405" w:author="4440" w:date="2022-09-14T23:28:00Z">
              <w:r>
                <w:rPr>
                  <w:lang w:val="en-US"/>
                </w:rPr>
                <w:t>PS on another PS RAT if available with EMS=Y or EMS unknown</w:t>
              </w:r>
            </w:ins>
          </w:p>
        </w:tc>
      </w:tr>
      <w:tr w:rsidR="00AA2795" w14:paraId="2529C943" w14:textId="77777777" w:rsidTr="00AA2795">
        <w:trPr>
          <w:ins w:id="4406" w:author="4440" w:date="2022-09-14T23:28:00Z"/>
        </w:trPr>
        <w:tc>
          <w:tcPr>
            <w:tcW w:w="534" w:type="dxa"/>
            <w:tcBorders>
              <w:top w:val="single" w:sz="4" w:space="0" w:color="auto"/>
              <w:left w:val="single" w:sz="4" w:space="0" w:color="auto"/>
              <w:bottom w:val="single" w:sz="4" w:space="0" w:color="auto"/>
              <w:right w:val="single" w:sz="4" w:space="0" w:color="auto"/>
            </w:tcBorders>
            <w:hideMark/>
          </w:tcPr>
          <w:p w14:paraId="3D648A8A" w14:textId="77777777" w:rsidR="00AA2795" w:rsidRDefault="00AA2795">
            <w:pPr>
              <w:pStyle w:val="TAH"/>
              <w:rPr>
                <w:ins w:id="4407" w:author="4440" w:date="2022-09-14T23:28:00Z"/>
                <w:lang w:val="en-US"/>
              </w:rPr>
            </w:pPr>
            <w:ins w:id="4408" w:author="4440" w:date="2022-09-14T23:28:00Z">
              <w:r>
                <w:rPr>
                  <w:lang w:val="en-US"/>
                </w:rPr>
                <w:t>D</w:t>
              </w:r>
            </w:ins>
          </w:p>
        </w:tc>
        <w:tc>
          <w:tcPr>
            <w:tcW w:w="1417" w:type="dxa"/>
            <w:tcBorders>
              <w:top w:val="single" w:sz="4" w:space="0" w:color="auto"/>
              <w:left w:val="single" w:sz="4" w:space="0" w:color="auto"/>
              <w:bottom w:val="single" w:sz="4" w:space="0" w:color="auto"/>
              <w:right w:val="single" w:sz="4" w:space="0" w:color="auto"/>
            </w:tcBorders>
            <w:hideMark/>
          </w:tcPr>
          <w:p w14:paraId="552396CA" w14:textId="77777777" w:rsidR="00AA2795" w:rsidRDefault="00AA2795">
            <w:pPr>
              <w:pStyle w:val="TAC"/>
              <w:rPr>
                <w:ins w:id="4409" w:author="4440" w:date="2022-09-14T23:28:00Z"/>
                <w:lang w:val="en-US"/>
              </w:rPr>
            </w:pPr>
            <w:ins w:id="4410" w:author="4440" w:date="2022-09-14T23:28:00Z">
              <w:r>
                <w:rPr>
                  <w:lang w:val="en-US"/>
                </w:rPr>
                <w:t>Y</w:t>
              </w:r>
            </w:ins>
          </w:p>
        </w:tc>
        <w:tc>
          <w:tcPr>
            <w:tcW w:w="851" w:type="dxa"/>
            <w:tcBorders>
              <w:top w:val="single" w:sz="4" w:space="0" w:color="auto"/>
              <w:left w:val="single" w:sz="4" w:space="0" w:color="auto"/>
              <w:bottom w:val="single" w:sz="4" w:space="0" w:color="auto"/>
              <w:right w:val="single" w:sz="4" w:space="0" w:color="auto"/>
            </w:tcBorders>
            <w:hideMark/>
          </w:tcPr>
          <w:p w14:paraId="515CA83C" w14:textId="77777777" w:rsidR="00AA2795" w:rsidRDefault="00AA2795">
            <w:pPr>
              <w:pStyle w:val="TAC"/>
              <w:rPr>
                <w:ins w:id="4411" w:author="4440" w:date="2022-09-14T23:28:00Z"/>
                <w:lang w:val="en-US"/>
              </w:rPr>
            </w:pPr>
            <w:ins w:id="4412" w:author="4440" w:date="2022-09-14T23:28:00Z">
              <w:r>
                <w:rPr>
                  <w:lang w:val="en-US"/>
                </w:rPr>
                <w:t>N</w:t>
              </w:r>
            </w:ins>
          </w:p>
        </w:tc>
        <w:tc>
          <w:tcPr>
            <w:tcW w:w="850" w:type="dxa"/>
            <w:tcBorders>
              <w:top w:val="single" w:sz="4" w:space="0" w:color="auto"/>
              <w:left w:val="single" w:sz="4" w:space="0" w:color="auto"/>
              <w:bottom w:val="single" w:sz="4" w:space="0" w:color="auto"/>
              <w:right w:val="single" w:sz="4" w:space="0" w:color="auto"/>
            </w:tcBorders>
            <w:hideMark/>
          </w:tcPr>
          <w:p w14:paraId="6AAEF25E" w14:textId="77777777" w:rsidR="00AA2795" w:rsidRDefault="00AA2795">
            <w:pPr>
              <w:pStyle w:val="TAC"/>
              <w:rPr>
                <w:ins w:id="4413" w:author="4440" w:date="2022-09-14T23:28:00Z"/>
                <w:lang w:val="en-US"/>
              </w:rPr>
            </w:pPr>
            <w:ins w:id="4414" w:author="4440" w:date="2022-09-14T23:28:00Z">
              <w:r>
                <w:rPr>
                  <w:lang w:val="en-US"/>
                </w:rPr>
                <w:t>Y</w:t>
              </w:r>
            </w:ins>
          </w:p>
        </w:tc>
        <w:tc>
          <w:tcPr>
            <w:tcW w:w="851" w:type="dxa"/>
            <w:tcBorders>
              <w:top w:val="single" w:sz="4" w:space="0" w:color="auto"/>
              <w:left w:val="single" w:sz="4" w:space="0" w:color="auto"/>
              <w:bottom w:val="single" w:sz="4" w:space="0" w:color="auto"/>
              <w:right w:val="single" w:sz="4" w:space="0" w:color="auto"/>
            </w:tcBorders>
            <w:hideMark/>
          </w:tcPr>
          <w:p w14:paraId="5494E18E" w14:textId="77777777" w:rsidR="00AA2795" w:rsidRDefault="00AA2795">
            <w:pPr>
              <w:pStyle w:val="TAL"/>
              <w:jc w:val="center"/>
              <w:rPr>
                <w:ins w:id="4415" w:author="4440" w:date="2022-09-14T23:28:00Z"/>
                <w:lang w:val="en-US"/>
              </w:rPr>
            </w:pPr>
            <w:ins w:id="4416" w:author="4440" w:date="2022-09-14T23:28:00Z">
              <w:r>
                <w:rPr>
                  <w:lang w:val="en-US"/>
                </w:rPr>
                <w:t>Y</w:t>
              </w:r>
            </w:ins>
          </w:p>
        </w:tc>
        <w:tc>
          <w:tcPr>
            <w:tcW w:w="3260" w:type="dxa"/>
            <w:tcBorders>
              <w:top w:val="single" w:sz="4" w:space="0" w:color="auto"/>
              <w:left w:val="single" w:sz="4" w:space="0" w:color="auto"/>
              <w:bottom w:val="single" w:sz="4" w:space="0" w:color="auto"/>
              <w:right w:val="single" w:sz="4" w:space="0" w:color="auto"/>
            </w:tcBorders>
            <w:hideMark/>
          </w:tcPr>
          <w:p w14:paraId="6E9DE384" w14:textId="77777777" w:rsidR="00AA2795" w:rsidRDefault="00AA2795">
            <w:pPr>
              <w:pStyle w:val="TAL"/>
              <w:rPr>
                <w:ins w:id="4417" w:author="4440" w:date="2022-09-14T23:28:00Z"/>
                <w:lang w:val="en-US"/>
              </w:rPr>
            </w:pPr>
            <w:ins w:id="4418" w:author="4440" w:date="2022-09-14T23:28:00Z">
              <w:r>
                <w:rPr>
                  <w:lang w:val="en-US"/>
                </w:rPr>
                <w:t>PS or CS if available</w:t>
              </w:r>
            </w:ins>
          </w:p>
        </w:tc>
        <w:tc>
          <w:tcPr>
            <w:tcW w:w="2094" w:type="dxa"/>
            <w:tcBorders>
              <w:top w:val="single" w:sz="4" w:space="0" w:color="auto"/>
              <w:left w:val="single" w:sz="4" w:space="0" w:color="auto"/>
              <w:bottom w:val="single" w:sz="4" w:space="0" w:color="auto"/>
              <w:right w:val="single" w:sz="4" w:space="0" w:color="auto"/>
            </w:tcBorders>
            <w:hideMark/>
          </w:tcPr>
          <w:p w14:paraId="3A2E447A" w14:textId="77777777" w:rsidR="00AA2795" w:rsidRDefault="00AA2795">
            <w:pPr>
              <w:pStyle w:val="TAL"/>
              <w:rPr>
                <w:ins w:id="4419" w:author="4440" w:date="2022-09-14T23:28:00Z"/>
                <w:lang w:val="en-US"/>
              </w:rPr>
            </w:pPr>
            <w:ins w:id="4420" w:author="4440" w:date="2022-09-14T23:28:00Z">
              <w:r>
                <w:rPr>
                  <w:lang w:val="en-US"/>
                </w:rPr>
                <w:t>CS if first attempt in PS</w:t>
              </w:r>
            </w:ins>
          </w:p>
          <w:p w14:paraId="1C05CA2C" w14:textId="77777777" w:rsidR="00AA2795" w:rsidRDefault="00AA2795">
            <w:pPr>
              <w:pStyle w:val="TAL"/>
              <w:rPr>
                <w:ins w:id="4421" w:author="4440" w:date="2022-09-14T23:28:00Z"/>
                <w:lang w:val="en-US"/>
              </w:rPr>
            </w:pPr>
            <w:ins w:id="4422" w:author="4440" w:date="2022-09-14T23:28:00Z">
              <w:r>
                <w:rPr>
                  <w:lang w:val="en-US"/>
                </w:rPr>
                <w:t>PS if first attempt in CS</w:t>
              </w:r>
            </w:ins>
          </w:p>
        </w:tc>
      </w:tr>
      <w:tr w:rsidR="00AA2795" w14:paraId="5E4372A1" w14:textId="77777777" w:rsidTr="00AA2795">
        <w:trPr>
          <w:ins w:id="4423" w:author="4440" w:date="2022-09-14T23:28:00Z"/>
        </w:trPr>
        <w:tc>
          <w:tcPr>
            <w:tcW w:w="534" w:type="dxa"/>
            <w:tcBorders>
              <w:top w:val="single" w:sz="4" w:space="0" w:color="auto"/>
              <w:left w:val="single" w:sz="4" w:space="0" w:color="auto"/>
              <w:bottom w:val="single" w:sz="4" w:space="0" w:color="auto"/>
              <w:right w:val="single" w:sz="4" w:space="0" w:color="auto"/>
            </w:tcBorders>
            <w:hideMark/>
          </w:tcPr>
          <w:p w14:paraId="4F1AC98F" w14:textId="77777777" w:rsidR="00AA2795" w:rsidRDefault="00AA2795">
            <w:pPr>
              <w:pStyle w:val="TAH"/>
              <w:rPr>
                <w:ins w:id="4424" w:author="4440" w:date="2022-09-14T23:28:00Z"/>
                <w:lang w:val="en-US"/>
              </w:rPr>
            </w:pPr>
            <w:ins w:id="4425" w:author="4440" w:date="2022-09-14T23:28:00Z">
              <w:r>
                <w:rPr>
                  <w:lang w:val="en-US"/>
                </w:rPr>
                <w:t>E</w:t>
              </w:r>
            </w:ins>
          </w:p>
        </w:tc>
        <w:tc>
          <w:tcPr>
            <w:tcW w:w="1417" w:type="dxa"/>
            <w:tcBorders>
              <w:top w:val="single" w:sz="4" w:space="0" w:color="auto"/>
              <w:left w:val="single" w:sz="4" w:space="0" w:color="auto"/>
              <w:bottom w:val="single" w:sz="4" w:space="0" w:color="auto"/>
              <w:right w:val="single" w:sz="4" w:space="0" w:color="auto"/>
            </w:tcBorders>
            <w:hideMark/>
          </w:tcPr>
          <w:p w14:paraId="51B351F5" w14:textId="77777777" w:rsidR="00AA2795" w:rsidRDefault="00AA2795">
            <w:pPr>
              <w:pStyle w:val="TAC"/>
              <w:rPr>
                <w:ins w:id="4426" w:author="4440" w:date="2022-09-14T23:28:00Z"/>
                <w:lang w:val="en-US"/>
              </w:rPr>
            </w:pPr>
            <w:ins w:id="4427" w:author="4440" w:date="2022-09-14T23:28:00Z">
              <w:r>
                <w:rPr>
                  <w:lang w:val="en-US"/>
                </w:rPr>
                <w:t>Y</w:t>
              </w:r>
            </w:ins>
          </w:p>
        </w:tc>
        <w:tc>
          <w:tcPr>
            <w:tcW w:w="851" w:type="dxa"/>
            <w:tcBorders>
              <w:top w:val="single" w:sz="4" w:space="0" w:color="auto"/>
              <w:left w:val="single" w:sz="4" w:space="0" w:color="auto"/>
              <w:bottom w:val="single" w:sz="4" w:space="0" w:color="auto"/>
              <w:right w:val="single" w:sz="4" w:space="0" w:color="auto"/>
            </w:tcBorders>
            <w:hideMark/>
          </w:tcPr>
          <w:p w14:paraId="675C0A21" w14:textId="77777777" w:rsidR="00AA2795" w:rsidRDefault="00AA2795">
            <w:pPr>
              <w:pStyle w:val="TAC"/>
              <w:rPr>
                <w:ins w:id="4428" w:author="4440" w:date="2022-09-14T23:28:00Z"/>
                <w:lang w:val="en-US"/>
              </w:rPr>
            </w:pPr>
            <w:ins w:id="4429" w:author="4440" w:date="2022-09-14T23:28:00Z">
              <w:r>
                <w:rPr>
                  <w:lang w:val="en-US"/>
                </w:rPr>
                <w:t>N</w:t>
              </w:r>
            </w:ins>
          </w:p>
        </w:tc>
        <w:tc>
          <w:tcPr>
            <w:tcW w:w="850" w:type="dxa"/>
            <w:tcBorders>
              <w:top w:val="single" w:sz="4" w:space="0" w:color="auto"/>
              <w:left w:val="single" w:sz="4" w:space="0" w:color="auto"/>
              <w:bottom w:val="single" w:sz="4" w:space="0" w:color="auto"/>
              <w:right w:val="single" w:sz="4" w:space="0" w:color="auto"/>
            </w:tcBorders>
            <w:hideMark/>
          </w:tcPr>
          <w:p w14:paraId="50FD83EE" w14:textId="77777777" w:rsidR="00AA2795" w:rsidRDefault="00AA2795">
            <w:pPr>
              <w:pStyle w:val="TAC"/>
              <w:rPr>
                <w:ins w:id="4430" w:author="4440" w:date="2022-09-14T23:28:00Z"/>
                <w:lang w:val="en-US"/>
              </w:rPr>
            </w:pPr>
            <w:ins w:id="4431" w:author="4440" w:date="2022-09-14T23:28:00Z">
              <w:r>
                <w:rPr>
                  <w:lang w:val="en-US"/>
                </w:rPr>
                <w:t>Y</w:t>
              </w:r>
            </w:ins>
          </w:p>
        </w:tc>
        <w:tc>
          <w:tcPr>
            <w:tcW w:w="851" w:type="dxa"/>
            <w:tcBorders>
              <w:top w:val="single" w:sz="4" w:space="0" w:color="auto"/>
              <w:left w:val="single" w:sz="4" w:space="0" w:color="auto"/>
              <w:bottom w:val="single" w:sz="4" w:space="0" w:color="auto"/>
              <w:right w:val="single" w:sz="4" w:space="0" w:color="auto"/>
            </w:tcBorders>
            <w:hideMark/>
          </w:tcPr>
          <w:p w14:paraId="28BB298A" w14:textId="77777777" w:rsidR="00AA2795" w:rsidRDefault="00AA2795">
            <w:pPr>
              <w:pStyle w:val="TAL"/>
              <w:jc w:val="center"/>
              <w:rPr>
                <w:ins w:id="4432" w:author="4440" w:date="2022-09-14T23:28:00Z"/>
                <w:lang w:val="en-US"/>
              </w:rPr>
            </w:pPr>
            <w:ins w:id="4433" w:author="4440" w:date="2022-09-14T23:28:00Z">
              <w:r>
                <w:rPr>
                  <w:lang w:val="en-US"/>
                </w:rPr>
                <w:t>N</w:t>
              </w:r>
            </w:ins>
          </w:p>
        </w:tc>
        <w:tc>
          <w:tcPr>
            <w:tcW w:w="3260" w:type="dxa"/>
            <w:tcBorders>
              <w:top w:val="single" w:sz="4" w:space="0" w:color="auto"/>
              <w:left w:val="single" w:sz="4" w:space="0" w:color="auto"/>
              <w:bottom w:val="single" w:sz="4" w:space="0" w:color="auto"/>
              <w:right w:val="single" w:sz="4" w:space="0" w:color="auto"/>
            </w:tcBorders>
            <w:hideMark/>
          </w:tcPr>
          <w:p w14:paraId="2F355213" w14:textId="77777777" w:rsidR="00AA2795" w:rsidRDefault="00AA2795">
            <w:pPr>
              <w:pStyle w:val="TAL"/>
              <w:rPr>
                <w:ins w:id="4434" w:author="4440" w:date="2022-09-14T23:28:00Z"/>
                <w:lang w:val="en-US"/>
              </w:rPr>
            </w:pPr>
            <w:ins w:id="4435" w:author="4440" w:date="2022-09-14T23:28:00Z">
              <w:r>
                <w:rPr>
                  <w:lang w:val="en-US"/>
                </w:rPr>
                <w:t>CS if available</w:t>
              </w:r>
            </w:ins>
          </w:p>
        </w:tc>
        <w:tc>
          <w:tcPr>
            <w:tcW w:w="2094" w:type="dxa"/>
            <w:tcBorders>
              <w:top w:val="single" w:sz="4" w:space="0" w:color="auto"/>
              <w:left w:val="single" w:sz="4" w:space="0" w:color="auto"/>
              <w:bottom w:val="single" w:sz="4" w:space="0" w:color="auto"/>
              <w:right w:val="single" w:sz="4" w:space="0" w:color="auto"/>
            </w:tcBorders>
            <w:hideMark/>
          </w:tcPr>
          <w:p w14:paraId="2B9A6C8F" w14:textId="77777777" w:rsidR="00AA2795" w:rsidRDefault="00AA2795">
            <w:pPr>
              <w:pStyle w:val="TAL"/>
              <w:rPr>
                <w:ins w:id="4436" w:author="4440" w:date="2022-09-14T23:28:00Z"/>
                <w:lang w:val="en-US"/>
              </w:rPr>
            </w:pPr>
            <w:ins w:id="4437" w:author="4440" w:date="2022-09-14T23:28:00Z">
              <w:r>
                <w:rPr>
                  <w:lang w:val="en-US"/>
                </w:rPr>
                <w:t>PS (UE establishes IMS emergency session)</w:t>
              </w:r>
            </w:ins>
          </w:p>
        </w:tc>
      </w:tr>
      <w:tr w:rsidR="00AA2795" w14:paraId="29D386C3" w14:textId="77777777" w:rsidTr="00AA2795">
        <w:trPr>
          <w:ins w:id="4438" w:author="4440" w:date="2022-09-14T23:28:00Z"/>
        </w:trPr>
        <w:tc>
          <w:tcPr>
            <w:tcW w:w="534" w:type="dxa"/>
            <w:tcBorders>
              <w:top w:val="single" w:sz="4" w:space="0" w:color="auto"/>
              <w:left w:val="single" w:sz="4" w:space="0" w:color="auto"/>
              <w:bottom w:val="single" w:sz="4" w:space="0" w:color="auto"/>
              <w:right w:val="single" w:sz="4" w:space="0" w:color="auto"/>
            </w:tcBorders>
            <w:hideMark/>
          </w:tcPr>
          <w:p w14:paraId="5C916BAB" w14:textId="77777777" w:rsidR="00AA2795" w:rsidRDefault="00AA2795">
            <w:pPr>
              <w:pStyle w:val="TAH"/>
              <w:rPr>
                <w:ins w:id="4439" w:author="4440" w:date="2022-09-14T23:28:00Z"/>
                <w:lang w:val="en-US"/>
              </w:rPr>
            </w:pPr>
            <w:ins w:id="4440" w:author="4440" w:date="2022-09-14T23:28:00Z">
              <w:r>
                <w:rPr>
                  <w:lang w:val="en-US"/>
                </w:rPr>
                <w:t>F</w:t>
              </w:r>
            </w:ins>
          </w:p>
        </w:tc>
        <w:tc>
          <w:tcPr>
            <w:tcW w:w="1417" w:type="dxa"/>
            <w:tcBorders>
              <w:top w:val="single" w:sz="4" w:space="0" w:color="auto"/>
              <w:left w:val="single" w:sz="4" w:space="0" w:color="auto"/>
              <w:bottom w:val="single" w:sz="4" w:space="0" w:color="auto"/>
              <w:right w:val="single" w:sz="4" w:space="0" w:color="auto"/>
            </w:tcBorders>
            <w:hideMark/>
          </w:tcPr>
          <w:p w14:paraId="51DC6F83" w14:textId="77777777" w:rsidR="00AA2795" w:rsidRDefault="00AA2795">
            <w:pPr>
              <w:pStyle w:val="TAC"/>
              <w:rPr>
                <w:ins w:id="4441" w:author="4440" w:date="2022-09-14T23:28:00Z"/>
                <w:lang w:val="en-US"/>
              </w:rPr>
            </w:pPr>
            <w:ins w:id="4442" w:author="4440" w:date="2022-09-14T23:28:00Z">
              <w:r>
                <w:rPr>
                  <w:lang w:val="en-US"/>
                </w:rPr>
                <w:t>N</w:t>
              </w:r>
            </w:ins>
          </w:p>
        </w:tc>
        <w:tc>
          <w:tcPr>
            <w:tcW w:w="851" w:type="dxa"/>
            <w:tcBorders>
              <w:top w:val="single" w:sz="4" w:space="0" w:color="auto"/>
              <w:left w:val="single" w:sz="4" w:space="0" w:color="auto"/>
              <w:bottom w:val="single" w:sz="4" w:space="0" w:color="auto"/>
              <w:right w:val="single" w:sz="4" w:space="0" w:color="auto"/>
            </w:tcBorders>
          </w:tcPr>
          <w:p w14:paraId="10AEE01D" w14:textId="77777777" w:rsidR="00AA2795" w:rsidRDefault="00AA2795">
            <w:pPr>
              <w:pStyle w:val="TAC"/>
              <w:rPr>
                <w:ins w:id="4443" w:author="4440" w:date="2022-09-14T23:28:00Z"/>
                <w:lang w:val="en-US"/>
              </w:rPr>
            </w:pPr>
          </w:p>
        </w:tc>
        <w:tc>
          <w:tcPr>
            <w:tcW w:w="850" w:type="dxa"/>
            <w:tcBorders>
              <w:top w:val="single" w:sz="4" w:space="0" w:color="auto"/>
              <w:left w:val="single" w:sz="4" w:space="0" w:color="auto"/>
              <w:bottom w:val="single" w:sz="4" w:space="0" w:color="auto"/>
              <w:right w:val="single" w:sz="4" w:space="0" w:color="auto"/>
            </w:tcBorders>
            <w:hideMark/>
          </w:tcPr>
          <w:p w14:paraId="1FD8851D" w14:textId="77777777" w:rsidR="00AA2795" w:rsidRDefault="00AA2795">
            <w:pPr>
              <w:pStyle w:val="TAC"/>
              <w:rPr>
                <w:ins w:id="4444" w:author="4440" w:date="2022-09-14T23:28:00Z"/>
                <w:lang w:val="en-US"/>
              </w:rPr>
            </w:pPr>
            <w:ins w:id="4445" w:author="4440" w:date="2022-09-14T23:28:00Z">
              <w:r>
                <w:rPr>
                  <w:lang w:val="en-US"/>
                </w:rPr>
                <w:t>-</w:t>
              </w:r>
            </w:ins>
          </w:p>
        </w:tc>
        <w:tc>
          <w:tcPr>
            <w:tcW w:w="851" w:type="dxa"/>
            <w:tcBorders>
              <w:top w:val="single" w:sz="4" w:space="0" w:color="auto"/>
              <w:left w:val="single" w:sz="4" w:space="0" w:color="auto"/>
              <w:bottom w:val="single" w:sz="4" w:space="0" w:color="auto"/>
              <w:right w:val="single" w:sz="4" w:space="0" w:color="auto"/>
            </w:tcBorders>
            <w:hideMark/>
          </w:tcPr>
          <w:p w14:paraId="50777570" w14:textId="77777777" w:rsidR="00AA2795" w:rsidRDefault="00AA2795">
            <w:pPr>
              <w:pStyle w:val="TAL"/>
              <w:jc w:val="center"/>
              <w:rPr>
                <w:ins w:id="4446" w:author="4440" w:date="2022-09-14T23:28:00Z"/>
                <w:lang w:val="en-US"/>
              </w:rPr>
            </w:pPr>
            <w:ins w:id="4447" w:author="4440" w:date="2022-09-14T23:28:00Z">
              <w:r>
                <w:rPr>
                  <w:lang w:val="en-US"/>
                </w:rPr>
                <w:t>-</w:t>
              </w:r>
            </w:ins>
          </w:p>
        </w:tc>
        <w:tc>
          <w:tcPr>
            <w:tcW w:w="3260" w:type="dxa"/>
            <w:tcBorders>
              <w:top w:val="single" w:sz="4" w:space="0" w:color="auto"/>
              <w:left w:val="single" w:sz="4" w:space="0" w:color="auto"/>
              <w:bottom w:val="single" w:sz="4" w:space="0" w:color="auto"/>
              <w:right w:val="single" w:sz="4" w:space="0" w:color="auto"/>
            </w:tcBorders>
            <w:hideMark/>
          </w:tcPr>
          <w:p w14:paraId="11E1239B" w14:textId="77777777" w:rsidR="00AA2795" w:rsidRDefault="00AA2795">
            <w:pPr>
              <w:pStyle w:val="TAL"/>
              <w:rPr>
                <w:ins w:id="4448" w:author="4440" w:date="2022-09-14T23:28:00Z"/>
                <w:lang w:val="en-US"/>
              </w:rPr>
            </w:pPr>
            <w:ins w:id="4449" w:author="4440" w:date="2022-09-14T23:28:00Z">
              <w:r>
                <w:rPr>
                  <w:lang w:val="en-US"/>
                </w:rPr>
                <w:t>CS if available</w:t>
              </w:r>
            </w:ins>
          </w:p>
        </w:tc>
        <w:tc>
          <w:tcPr>
            <w:tcW w:w="2094" w:type="dxa"/>
            <w:tcBorders>
              <w:top w:val="single" w:sz="4" w:space="0" w:color="auto"/>
              <w:left w:val="single" w:sz="4" w:space="0" w:color="auto"/>
              <w:bottom w:val="single" w:sz="4" w:space="0" w:color="auto"/>
              <w:right w:val="single" w:sz="4" w:space="0" w:color="auto"/>
            </w:tcBorders>
          </w:tcPr>
          <w:p w14:paraId="051FA397" w14:textId="77777777" w:rsidR="00AA2795" w:rsidRDefault="00AA2795">
            <w:pPr>
              <w:pStyle w:val="TAL"/>
              <w:rPr>
                <w:ins w:id="4450" w:author="4440" w:date="2022-09-14T23:28:00Z"/>
                <w:lang w:val="en-US"/>
              </w:rPr>
            </w:pPr>
          </w:p>
        </w:tc>
      </w:tr>
      <w:tr w:rsidR="00AA2795" w14:paraId="78EE6D8D" w14:textId="77777777" w:rsidTr="00AA2795">
        <w:trPr>
          <w:ins w:id="4451" w:author="4440" w:date="2022-09-14T23:28:00Z"/>
        </w:trPr>
        <w:tc>
          <w:tcPr>
            <w:tcW w:w="9857" w:type="dxa"/>
            <w:gridSpan w:val="7"/>
            <w:tcBorders>
              <w:top w:val="single" w:sz="4" w:space="0" w:color="auto"/>
              <w:left w:val="single" w:sz="4" w:space="0" w:color="auto"/>
              <w:bottom w:val="single" w:sz="4" w:space="0" w:color="auto"/>
              <w:right w:val="single" w:sz="4" w:space="0" w:color="auto"/>
            </w:tcBorders>
            <w:hideMark/>
          </w:tcPr>
          <w:p w14:paraId="32E5B571" w14:textId="77777777" w:rsidR="00AA2795" w:rsidRDefault="00AA2795">
            <w:pPr>
              <w:pStyle w:val="TAN"/>
              <w:tabs>
                <w:tab w:val="left" w:pos="593"/>
              </w:tabs>
              <w:rPr>
                <w:ins w:id="4452" w:author="4440" w:date="2022-09-14T23:28:00Z"/>
                <w:lang w:val="en-US"/>
              </w:rPr>
            </w:pPr>
            <w:ins w:id="4453" w:author="4440" w:date="2022-09-14T23:28:00Z">
              <w:r>
                <w:rPr>
                  <w:lang w:val="en-US"/>
                </w:rPr>
                <w:t>VoIMS</w:t>
              </w:r>
              <w:r>
                <w:rPr>
                  <w:lang w:val="en-US"/>
                </w:rPr>
                <w:tab/>
                <w:t>=</w:t>
              </w:r>
              <w:r>
                <w:rPr>
                  <w:lang w:val="en-US"/>
                </w:rPr>
                <w:tab/>
                <w:t>Voice over IMS over PS sessions support as indicated by IMS Voice over PS session supported indication as defined in TS 23.401 [28] and TS 23.502 [49].</w:t>
              </w:r>
            </w:ins>
          </w:p>
          <w:p w14:paraId="316E7848" w14:textId="77777777" w:rsidR="00AA2795" w:rsidRDefault="00AA2795">
            <w:pPr>
              <w:pStyle w:val="TAN"/>
              <w:tabs>
                <w:tab w:val="left" w:pos="593"/>
              </w:tabs>
              <w:rPr>
                <w:ins w:id="4454" w:author="4440" w:date="2022-09-14T23:28:00Z"/>
                <w:lang w:val="en-US"/>
              </w:rPr>
            </w:pPr>
            <w:ins w:id="4455" w:author="4440" w:date="2022-09-14T23:28:00Z">
              <w:r>
                <w:rPr>
                  <w:lang w:val="en-US"/>
                </w:rPr>
                <w:t>EMS</w:t>
              </w:r>
              <w:r>
                <w:rPr>
                  <w:lang w:val="en-US"/>
                </w:rPr>
                <w:tab/>
                <w:t>=</w:t>
              </w:r>
              <w:r>
                <w:rPr>
                  <w:lang w:val="en-US"/>
                </w:rPr>
                <w:tab/>
                <w:t>IMS Emergency Services supported as indicated by Emergency Service Support indicator as defined in TS 23.401 [28] and TS 23.501 [48] and TS 23.502 [49].</w:t>
              </w:r>
            </w:ins>
          </w:p>
          <w:p w14:paraId="76093FE3" w14:textId="77777777" w:rsidR="00AA2795" w:rsidRDefault="00AA2795">
            <w:pPr>
              <w:pStyle w:val="TAN"/>
              <w:tabs>
                <w:tab w:val="left" w:pos="593"/>
              </w:tabs>
              <w:rPr>
                <w:ins w:id="4456" w:author="4440" w:date="2022-09-14T23:28:00Z"/>
                <w:lang w:val="en-US"/>
              </w:rPr>
            </w:pPr>
            <w:ins w:id="4457" w:author="4440" w:date="2022-09-14T23:28:00Z">
              <w:r>
                <w:rPr>
                  <w:lang w:val="en-US"/>
                </w:rPr>
                <w:t>ECL</w:t>
              </w:r>
              <w:r>
                <w:rPr>
                  <w:lang w:val="en-US"/>
                </w:rPr>
                <w:tab/>
                <w:t>=</w:t>
              </w:r>
              <w:r>
                <w:rPr>
                  <w:lang w:val="en-US"/>
                </w:rPr>
                <w:tab/>
                <w:t>eCall Over IMS support as indicated by the eCall support indicator defined in TS 23.401 [28] and TS 23.501 [48].</w:t>
              </w:r>
            </w:ins>
          </w:p>
          <w:p w14:paraId="5BE4F095" w14:textId="77777777" w:rsidR="00AA2795" w:rsidRDefault="00AA2795">
            <w:pPr>
              <w:pStyle w:val="TAN"/>
              <w:tabs>
                <w:tab w:val="left" w:pos="593"/>
              </w:tabs>
              <w:rPr>
                <w:ins w:id="4458" w:author="4440" w:date="2022-09-14T23:28:00Z"/>
                <w:lang w:val="en-US"/>
              </w:rPr>
            </w:pPr>
            <w:ins w:id="4459" w:author="4440" w:date="2022-09-14T23:28:00Z">
              <w:r>
                <w:rPr>
                  <w:lang w:val="en-US"/>
                </w:rPr>
                <w:t>NOTE 1:</w:t>
              </w:r>
              <w:r>
                <w:rPr>
                  <w:lang w:val="en-US"/>
                </w:rPr>
                <w:tab/>
                <w:t>As an implementation option, when the first attempt uses PS and fails for reasons other than related to IMS, the second attempt may use PS with a different 3GPP RAT. In this case the UE, can make a third attempt using CS.</w:t>
              </w:r>
            </w:ins>
          </w:p>
        </w:tc>
      </w:tr>
    </w:tbl>
    <w:p w14:paraId="6DEDA9DD" w14:textId="77777777" w:rsidR="00AA2795" w:rsidRDefault="00AA2795">
      <w:pPr>
        <w:rPr>
          <w:ins w:id="4460" w:author="4440" w:date="2022-09-14T23:28:00Z"/>
          <w:lang w:eastAsia="ja-JP"/>
        </w:rPr>
        <w:pPrChange w:id="4461" w:author="4440" w:date="2022-09-14T23:28:00Z">
          <w:pPr>
            <w:pStyle w:val="B1"/>
          </w:pPr>
        </w:pPrChange>
      </w:pPr>
    </w:p>
    <w:p w14:paraId="519A7600" w14:textId="77777777" w:rsidR="00AA2795" w:rsidRDefault="00AA2795" w:rsidP="00AA2795">
      <w:pPr>
        <w:pStyle w:val="H6"/>
        <w:rPr>
          <w:ins w:id="4462" w:author="4440" w:date="2022-09-14T23:28:00Z"/>
        </w:rPr>
      </w:pPr>
      <w:ins w:id="4463" w:author="4440" w:date="2022-09-14T23:28:00Z">
        <w:r>
          <w:t>11.5.8.3</w:t>
        </w:r>
        <w:r>
          <w:tab/>
          <w:t>Test description</w:t>
        </w:r>
      </w:ins>
    </w:p>
    <w:p w14:paraId="2DADBB70" w14:textId="77777777" w:rsidR="00AA2795" w:rsidRDefault="00AA2795" w:rsidP="00AA2795">
      <w:pPr>
        <w:pStyle w:val="H6"/>
        <w:rPr>
          <w:ins w:id="4464" w:author="4440" w:date="2022-09-14T23:28:00Z"/>
          <w:rFonts w:cs="Arial"/>
        </w:rPr>
      </w:pPr>
      <w:ins w:id="4465" w:author="4440" w:date="2022-09-14T23:28:00Z">
        <w:r>
          <w:rPr>
            <w:rFonts w:cs="Arial"/>
          </w:rPr>
          <w:t>11.5.8.3.1</w:t>
        </w:r>
        <w:r>
          <w:rPr>
            <w:rFonts w:cs="Arial"/>
          </w:rPr>
          <w:tab/>
          <w:t>Pre-test conditions</w:t>
        </w:r>
      </w:ins>
    </w:p>
    <w:p w14:paraId="7CFC7E91" w14:textId="77777777" w:rsidR="00AA2795" w:rsidRDefault="00AA2795" w:rsidP="00AA2795">
      <w:pPr>
        <w:pStyle w:val="H6"/>
        <w:rPr>
          <w:ins w:id="4466" w:author="4440" w:date="2022-09-14T23:28:00Z"/>
          <w:rFonts w:ascii="Times New Roman" w:hAnsi="Times New Roman"/>
          <w:lang w:eastAsia="x-none"/>
        </w:rPr>
      </w:pPr>
      <w:ins w:id="4467" w:author="4440" w:date="2022-09-14T23:28:00Z">
        <w:r>
          <w:rPr>
            <w:rFonts w:cs="Arial"/>
          </w:rPr>
          <w:t>System Simulator:</w:t>
        </w:r>
      </w:ins>
    </w:p>
    <w:p w14:paraId="7D907A6E" w14:textId="77777777" w:rsidR="00AA2795" w:rsidRDefault="00AA2795" w:rsidP="00AA2795">
      <w:pPr>
        <w:pStyle w:val="B1"/>
        <w:rPr>
          <w:ins w:id="4468" w:author="4440" w:date="2022-09-14T23:28:00Z"/>
          <w:lang w:eastAsia="ja-JP"/>
        </w:rPr>
      </w:pPr>
      <w:ins w:id="4469" w:author="4440" w:date="2022-09-14T23:28:00Z">
        <w:r>
          <w:t>-</w:t>
        </w:r>
        <w:r>
          <w:tab/>
          <w:t>2 cells</w:t>
        </w:r>
      </w:ins>
    </w:p>
    <w:p w14:paraId="2AB5D49C" w14:textId="77777777" w:rsidR="00AA2795" w:rsidRDefault="00AA2795" w:rsidP="00AA2795">
      <w:pPr>
        <w:pStyle w:val="B2"/>
        <w:rPr>
          <w:ins w:id="4470" w:author="4440" w:date="2022-09-14T23:28:00Z"/>
        </w:rPr>
      </w:pPr>
      <w:ins w:id="4471" w:author="4440" w:date="2022-09-14T23:28:00Z">
        <w:r>
          <w:t>-</w:t>
        </w:r>
        <w:r>
          <w:tab/>
          <w:t>NR Cell 1 as defined in TS 38.508-1 [4] Table 4.4.2-3. System information combination NR-1 as defined in TS 38.508-1 [4], subclause 4.4.3.1.2. SIB1 indicates ims-EmergencySupport and eCallOverIMS-Support.</w:t>
        </w:r>
      </w:ins>
    </w:p>
    <w:p w14:paraId="1CAA27E3" w14:textId="77777777" w:rsidR="00AA2795" w:rsidRDefault="00AA2795" w:rsidP="00AA2795">
      <w:pPr>
        <w:pStyle w:val="B1"/>
        <w:ind w:hanging="1"/>
        <w:rPr>
          <w:ins w:id="4472" w:author="4440" w:date="2022-09-14T23:28:00Z"/>
          <w:rFonts w:eastAsia="Calibri"/>
        </w:rPr>
      </w:pPr>
      <w:ins w:id="4473" w:author="4440" w:date="2022-09-14T23:28:00Z">
        <w:r>
          <w:rPr>
            <w:rFonts w:eastAsia="Calibri"/>
          </w:rPr>
          <w:t>-</w:t>
        </w:r>
        <w:r>
          <w:rPr>
            <w:rFonts w:eastAsia="Calibri"/>
          </w:rPr>
          <w:tab/>
        </w:r>
        <w:r>
          <w:t>if px_NR_RATComb_Tested = NR_UTRA, UTRA Cell 5 as defined in TS 36.508 [7].</w:t>
        </w:r>
      </w:ins>
    </w:p>
    <w:p w14:paraId="46C8E051" w14:textId="77777777" w:rsidR="00AA2795" w:rsidRDefault="00AA2795" w:rsidP="00AA2795">
      <w:pPr>
        <w:pStyle w:val="B2"/>
        <w:ind w:firstLine="0"/>
        <w:rPr>
          <w:ins w:id="4474" w:author="4440" w:date="2022-09-14T23:28:00Z"/>
          <w:rFonts w:eastAsia="Calibri"/>
        </w:rPr>
      </w:pPr>
      <w:ins w:id="4475" w:author="4440" w:date="2022-09-14T23:28:00Z">
        <w:r>
          <w:rPr>
            <w:rFonts w:eastAsia="Calibri"/>
          </w:rPr>
          <w:t>-</w:t>
        </w:r>
        <w:r>
          <w:rPr>
            <w:rFonts w:eastAsia="Calibri"/>
          </w:rPr>
          <w:tab/>
          <w:t>cell 5 is configured as ''Suitable Neighbour cell''.</w:t>
        </w:r>
      </w:ins>
    </w:p>
    <w:p w14:paraId="23526DC0" w14:textId="77777777" w:rsidR="00AA2795" w:rsidRDefault="00AA2795" w:rsidP="00AA2795">
      <w:pPr>
        <w:pStyle w:val="B1"/>
        <w:ind w:hanging="1"/>
        <w:rPr>
          <w:ins w:id="4476" w:author="4440" w:date="2022-09-14T23:28:00Z"/>
          <w:rFonts w:eastAsia="Calibri"/>
        </w:rPr>
      </w:pPr>
      <w:ins w:id="4477" w:author="4440" w:date="2022-09-14T23:28:00Z">
        <w:r>
          <w:rPr>
            <w:rFonts w:eastAsia="Calibri"/>
          </w:rPr>
          <w:t>-</w:t>
        </w:r>
        <w:r>
          <w:rPr>
            <w:rFonts w:eastAsia="Calibri"/>
          </w:rPr>
          <w:tab/>
        </w:r>
        <w:r>
          <w:t>if px_NR_RATComb_Tested = NR_GERAN, GERAN cell 24 as defined in TS 36.508 [7].</w:t>
        </w:r>
      </w:ins>
    </w:p>
    <w:p w14:paraId="2C492EED" w14:textId="77777777" w:rsidR="00AA2795" w:rsidRDefault="00AA2795" w:rsidP="00AA2795">
      <w:pPr>
        <w:pStyle w:val="B2"/>
        <w:ind w:firstLine="0"/>
        <w:rPr>
          <w:ins w:id="4478" w:author="4440" w:date="2022-09-14T23:28:00Z"/>
          <w:rFonts w:eastAsia="Calibri"/>
        </w:rPr>
      </w:pPr>
      <w:ins w:id="4479" w:author="4440" w:date="2022-09-14T23:28:00Z">
        <w:r>
          <w:rPr>
            <w:rFonts w:eastAsia="Calibri"/>
          </w:rPr>
          <w:t>-</w:t>
        </w:r>
        <w:r>
          <w:rPr>
            <w:rFonts w:eastAsia="Calibri"/>
          </w:rPr>
          <w:tab/>
          <w:t>cell 24 is configured as ''Suitable Neighbour cell''.</w:t>
        </w:r>
      </w:ins>
    </w:p>
    <w:p w14:paraId="0E99FB37" w14:textId="77777777" w:rsidR="00AA2795" w:rsidRDefault="00AA2795" w:rsidP="00AA2795">
      <w:pPr>
        <w:pStyle w:val="H6"/>
        <w:rPr>
          <w:ins w:id="4480" w:author="4440" w:date="2022-09-14T23:28:00Z"/>
          <w:rFonts w:cs="Arial"/>
        </w:rPr>
      </w:pPr>
      <w:ins w:id="4481" w:author="4440" w:date="2022-09-14T23:28:00Z">
        <w:r>
          <w:rPr>
            <w:rFonts w:cs="Arial"/>
          </w:rPr>
          <w:t>UE:</w:t>
        </w:r>
      </w:ins>
    </w:p>
    <w:p w14:paraId="44471A89" w14:textId="77777777" w:rsidR="00AA2795" w:rsidRDefault="00AA2795" w:rsidP="00AA2795">
      <w:pPr>
        <w:pStyle w:val="B1"/>
        <w:rPr>
          <w:ins w:id="4482" w:author="4440" w:date="2022-09-14T23:28:00Z"/>
        </w:rPr>
      </w:pPr>
      <w:ins w:id="4483" w:author="4440" w:date="2022-09-14T23:28:00Z">
        <w:r>
          <w:t>-</w:t>
        </w:r>
        <w:r>
          <w:tab/>
          <w:t xml:space="preserve">the eCall </w:t>
        </w:r>
        <w:r>
          <w:rPr>
            <w:rFonts w:eastAsia="Calibri"/>
          </w:rPr>
          <w:t xml:space="preserve">capable UE is equipped with ‘eCall only’ enabled USIM </w:t>
        </w:r>
        <w:r>
          <w:t>configured as per TS 38.508-1 [4] Table 6.4.1-24.</w:t>
        </w:r>
      </w:ins>
    </w:p>
    <w:p w14:paraId="76D1E464" w14:textId="77777777" w:rsidR="00AA2795" w:rsidRDefault="00AA2795" w:rsidP="00AA2795">
      <w:pPr>
        <w:pStyle w:val="H6"/>
        <w:rPr>
          <w:ins w:id="4484" w:author="4440" w:date="2022-09-14T23:28:00Z"/>
        </w:rPr>
      </w:pPr>
      <w:ins w:id="4485" w:author="4440" w:date="2022-09-14T23:28:00Z">
        <w:r>
          <w:t>Preamble:</w:t>
        </w:r>
      </w:ins>
    </w:p>
    <w:p w14:paraId="6D33BC5F" w14:textId="77777777" w:rsidR="00AA2795" w:rsidRDefault="00AA2795" w:rsidP="00AA2795">
      <w:pPr>
        <w:pStyle w:val="B1"/>
        <w:rPr>
          <w:ins w:id="4486" w:author="4440" w:date="2022-09-14T23:28:00Z"/>
        </w:rPr>
      </w:pPr>
      <w:ins w:id="4487" w:author="4440" w:date="2022-09-14T23:28:00Z">
        <w:r>
          <w:rPr>
            <w:lang w:eastAsia="zh-CN"/>
          </w:rPr>
          <w:t>-</w:t>
        </w:r>
        <w:r>
          <w:rPr>
            <w:lang w:eastAsia="zh-CN"/>
          </w:rPr>
          <w:tab/>
        </w:r>
        <w:r>
          <w:rPr>
            <w:rFonts w:ascii="Times-Roman" w:hAnsi="Times-Roman"/>
            <w:color w:val="000000"/>
          </w:rPr>
          <w:t xml:space="preserve"> </w:t>
        </w:r>
        <w:r>
          <w:t>The UE is in state 0-A(Switched Off) as defined in TS 38.508-1 [4], subclause 4.4A.2.</w:t>
        </w:r>
      </w:ins>
    </w:p>
    <w:p w14:paraId="74CE8604" w14:textId="77777777" w:rsidR="00AA2795" w:rsidRDefault="00AA2795" w:rsidP="00AA2795">
      <w:pPr>
        <w:pStyle w:val="H6"/>
        <w:rPr>
          <w:ins w:id="4488" w:author="4440" w:date="2022-09-14T23:28:00Z"/>
        </w:rPr>
      </w:pPr>
      <w:ins w:id="4489" w:author="4440" w:date="2022-09-14T23:28:00Z">
        <w:r>
          <w:t>11.5.8.3.2</w:t>
        </w:r>
        <w:r>
          <w:tab/>
          <w:t>Test procedure sequence</w:t>
        </w:r>
      </w:ins>
    </w:p>
    <w:p w14:paraId="31F82AE2" w14:textId="77777777" w:rsidR="00AA2795" w:rsidRDefault="00AA2795" w:rsidP="00AA2795">
      <w:pPr>
        <w:pStyle w:val="TH"/>
        <w:rPr>
          <w:ins w:id="4490" w:author="4440" w:date="2022-09-14T23:28:00Z"/>
        </w:rPr>
      </w:pPr>
      <w:ins w:id="4491" w:author="4440" w:date="2022-09-14T23:28:00Z">
        <w:r>
          <w:t>Table 11.5.8.3.2-1: Main behaviour</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AA2795" w14:paraId="0AD88F53" w14:textId="77777777" w:rsidTr="00AA2795">
        <w:trPr>
          <w:ins w:id="4492" w:author="4440" w:date="2022-09-14T23:28:00Z"/>
        </w:trPr>
        <w:tc>
          <w:tcPr>
            <w:tcW w:w="648" w:type="dxa"/>
            <w:tcBorders>
              <w:top w:val="single" w:sz="4" w:space="0" w:color="auto"/>
              <w:left w:val="single" w:sz="4" w:space="0" w:color="auto"/>
              <w:bottom w:val="nil"/>
              <w:right w:val="single" w:sz="4" w:space="0" w:color="auto"/>
            </w:tcBorders>
            <w:hideMark/>
          </w:tcPr>
          <w:p w14:paraId="1891FB71" w14:textId="77777777" w:rsidR="00AA2795" w:rsidRDefault="00AA2795">
            <w:pPr>
              <w:keepNext/>
              <w:keepLines/>
              <w:spacing w:after="0"/>
              <w:jc w:val="center"/>
              <w:rPr>
                <w:ins w:id="4493" w:author="4440" w:date="2022-09-14T23:28:00Z"/>
                <w:rFonts w:ascii="Arial" w:hAnsi="Arial"/>
                <w:b/>
                <w:sz w:val="18"/>
                <w:lang w:val="en-US"/>
              </w:rPr>
            </w:pPr>
            <w:ins w:id="4494" w:author="4440" w:date="2022-09-14T23:28:00Z">
              <w:r>
                <w:rPr>
                  <w:rFonts w:ascii="Arial" w:hAnsi="Arial"/>
                  <w:b/>
                  <w:sz w:val="18"/>
                  <w:lang w:val="en-US"/>
                </w:rPr>
                <w:t>St</w:t>
              </w:r>
            </w:ins>
          </w:p>
        </w:tc>
        <w:tc>
          <w:tcPr>
            <w:tcW w:w="3854" w:type="dxa"/>
            <w:tcBorders>
              <w:top w:val="single" w:sz="4" w:space="0" w:color="auto"/>
              <w:left w:val="single" w:sz="4" w:space="0" w:color="auto"/>
              <w:bottom w:val="single" w:sz="4" w:space="0" w:color="auto"/>
              <w:right w:val="single" w:sz="4" w:space="0" w:color="auto"/>
            </w:tcBorders>
            <w:hideMark/>
          </w:tcPr>
          <w:p w14:paraId="3367E1A3" w14:textId="77777777" w:rsidR="00AA2795" w:rsidRDefault="00AA2795">
            <w:pPr>
              <w:keepNext/>
              <w:keepLines/>
              <w:spacing w:after="0"/>
              <w:jc w:val="center"/>
              <w:rPr>
                <w:ins w:id="4495" w:author="4440" w:date="2022-09-14T23:28:00Z"/>
                <w:rFonts w:ascii="Arial" w:hAnsi="Arial"/>
                <w:b/>
                <w:sz w:val="18"/>
                <w:lang w:val="en-US"/>
              </w:rPr>
            </w:pPr>
            <w:ins w:id="4496" w:author="4440" w:date="2022-09-14T23:28:00Z">
              <w:r>
                <w:rPr>
                  <w:rFonts w:ascii="Arial" w:hAnsi="Arial"/>
                  <w:b/>
                  <w:sz w:val="18"/>
                  <w:lang w:val="en-US"/>
                </w:rPr>
                <w:t>Procedure</w:t>
              </w:r>
            </w:ins>
          </w:p>
        </w:tc>
        <w:tc>
          <w:tcPr>
            <w:tcW w:w="3684" w:type="dxa"/>
            <w:gridSpan w:val="2"/>
            <w:tcBorders>
              <w:top w:val="single" w:sz="4" w:space="0" w:color="auto"/>
              <w:left w:val="single" w:sz="4" w:space="0" w:color="auto"/>
              <w:bottom w:val="single" w:sz="4" w:space="0" w:color="auto"/>
              <w:right w:val="single" w:sz="4" w:space="0" w:color="auto"/>
            </w:tcBorders>
            <w:hideMark/>
          </w:tcPr>
          <w:p w14:paraId="3347FDE9" w14:textId="77777777" w:rsidR="00AA2795" w:rsidRDefault="00AA2795">
            <w:pPr>
              <w:keepNext/>
              <w:keepLines/>
              <w:spacing w:after="0"/>
              <w:jc w:val="center"/>
              <w:rPr>
                <w:ins w:id="4497" w:author="4440" w:date="2022-09-14T23:28:00Z"/>
                <w:rFonts w:ascii="Arial" w:hAnsi="Arial"/>
                <w:b/>
                <w:sz w:val="18"/>
                <w:lang w:val="en-US"/>
              </w:rPr>
            </w:pPr>
            <w:ins w:id="4498" w:author="4440" w:date="2022-09-14T23:28:00Z">
              <w:r>
                <w:rPr>
                  <w:rFonts w:ascii="Arial" w:hAnsi="Arial"/>
                  <w:b/>
                  <w:sz w:val="18"/>
                  <w:lang w:val="en-US"/>
                </w:rPr>
                <w:t>Message Sequence</w:t>
              </w:r>
            </w:ins>
          </w:p>
        </w:tc>
        <w:tc>
          <w:tcPr>
            <w:tcW w:w="567" w:type="dxa"/>
            <w:tcBorders>
              <w:top w:val="single" w:sz="4" w:space="0" w:color="auto"/>
              <w:left w:val="single" w:sz="4" w:space="0" w:color="auto"/>
              <w:bottom w:val="nil"/>
              <w:right w:val="single" w:sz="4" w:space="0" w:color="auto"/>
            </w:tcBorders>
            <w:hideMark/>
          </w:tcPr>
          <w:p w14:paraId="6BE4A95C" w14:textId="77777777" w:rsidR="00AA2795" w:rsidRDefault="00AA2795">
            <w:pPr>
              <w:keepNext/>
              <w:keepLines/>
              <w:spacing w:after="0"/>
              <w:jc w:val="center"/>
              <w:rPr>
                <w:ins w:id="4499" w:author="4440" w:date="2022-09-14T23:28:00Z"/>
                <w:rFonts w:ascii="Arial" w:hAnsi="Arial"/>
                <w:b/>
                <w:sz w:val="18"/>
                <w:lang w:val="en-US"/>
              </w:rPr>
            </w:pPr>
            <w:ins w:id="4500" w:author="4440" w:date="2022-09-14T23:28:00Z">
              <w:r>
                <w:rPr>
                  <w:rFonts w:ascii="Arial" w:hAnsi="Arial"/>
                  <w:b/>
                  <w:sz w:val="18"/>
                  <w:lang w:val="en-US"/>
                </w:rPr>
                <w:t>TP</w:t>
              </w:r>
            </w:ins>
          </w:p>
        </w:tc>
        <w:tc>
          <w:tcPr>
            <w:tcW w:w="853" w:type="dxa"/>
            <w:tcBorders>
              <w:top w:val="single" w:sz="4" w:space="0" w:color="auto"/>
              <w:left w:val="single" w:sz="4" w:space="0" w:color="auto"/>
              <w:bottom w:val="nil"/>
              <w:right w:val="single" w:sz="4" w:space="0" w:color="auto"/>
            </w:tcBorders>
            <w:hideMark/>
          </w:tcPr>
          <w:p w14:paraId="3E4226D5" w14:textId="77777777" w:rsidR="00AA2795" w:rsidRDefault="00AA2795">
            <w:pPr>
              <w:keepNext/>
              <w:keepLines/>
              <w:spacing w:after="0"/>
              <w:jc w:val="center"/>
              <w:rPr>
                <w:ins w:id="4501" w:author="4440" w:date="2022-09-14T23:28:00Z"/>
                <w:rFonts w:ascii="Arial" w:hAnsi="Arial"/>
                <w:b/>
                <w:sz w:val="18"/>
                <w:lang w:val="en-US"/>
              </w:rPr>
            </w:pPr>
            <w:ins w:id="4502" w:author="4440" w:date="2022-09-14T23:28:00Z">
              <w:r>
                <w:rPr>
                  <w:rFonts w:ascii="Arial" w:hAnsi="Arial"/>
                  <w:b/>
                  <w:sz w:val="18"/>
                  <w:lang w:val="en-US"/>
                </w:rPr>
                <w:t>Verdict</w:t>
              </w:r>
            </w:ins>
          </w:p>
        </w:tc>
      </w:tr>
      <w:tr w:rsidR="00AA2795" w14:paraId="67F368FF" w14:textId="77777777" w:rsidTr="00AA2795">
        <w:trPr>
          <w:ins w:id="4503" w:author="4440" w:date="2022-09-14T23:28:00Z"/>
        </w:trPr>
        <w:tc>
          <w:tcPr>
            <w:tcW w:w="648" w:type="dxa"/>
            <w:tcBorders>
              <w:top w:val="nil"/>
              <w:left w:val="single" w:sz="4" w:space="0" w:color="auto"/>
              <w:bottom w:val="single" w:sz="4" w:space="0" w:color="auto"/>
              <w:right w:val="single" w:sz="4" w:space="0" w:color="auto"/>
            </w:tcBorders>
          </w:tcPr>
          <w:p w14:paraId="30FF23BE" w14:textId="77777777" w:rsidR="00AA2795" w:rsidRDefault="00AA2795">
            <w:pPr>
              <w:keepNext/>
              <w:keepLines/>
              <w:spacing w:after="0"/>
              <w:jc w:val="center"/>
              <w:rPr>
                <w:ins w:id="4504" w:author="4440" w:date="2022-09-14T23:28:00Z"/>
                <w:rFonts w:ascii="Arial" w:hAnsi="Arial"/>
                <w:b/>
                <w:sz w:val="18"/>
                <w:lang w:val="en-US"/>
              </w:rPr>
            </w:pPr>
          </w:p>
        </w:tc>
        <w:tc>
          <w:tcPr>
            <w:tcW w:w="3854" w:type="dxa"/>
            <w:tcBorders>
              <w:top w:val="single" w:sz="4" w:space="0" w:color="auto"/>
              <w:left w:val="single" w:sz="4" w:space="0" w:color="auto"/>
              <w:bottom w:val="single" w:sz="4" w:space="0" w:color="auto"/>
              <w:right w:val="single" w:sz="4" w:space="0" w:color="auto"/>
            </w:tcBorders>
          </w:tcPr>
          <w:p w14:paraId="470AF987" w14:textId="77777777" w:rsidR="00AA2795" w:rsidRDefault="00AA2795">
            <w:pPr>
              <w:keepNext/>
              <w:keepLines/>
              <w:spacing w:after="0"/>
              <w:jc w:val="center"/>
              <w:rPr>
                <w:ins w:id="4505" w:author="4440" w:date="2022-09-14T23:28:00Z"/>
                <w:rFonts w:ascii="Arial" w:hAnsi="Arial"/>
                <w:b/>
                <w:sz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0B139127" w14:textId="77777777" w:rsidR="00AA2795" w:rsidRDefault="00AA2795">
            <w:pPr>
              <w:keepNext/>
              <w:keepLines/>
              <w:spacing w:after="0"/>
              <w:jc w:val="center"/>
              <w:rPr>
                <w:ins w:id="4506" w:author="4440" w:date="2022-09-14T23:28:00Z"/>
                <w:rFonts w:ascii="Arial" w:hAnsi="Arial"/>
                <w:b/>
                <w:sz w:val="18"/>
                <w:lang w:val="en-US"/>
              </w:rPr>
            </w:pPr>
            <w:ins w:id="4507" w:author="4440" w:date="2022-09-14T23:28:00Z">
              <w:r>
                <w:rPr>
                  <w:rFonts w:ascii="Arial" w:hAnsi="Arial"/>
                  <w:b/>
                  <w:sz w:val="18"/>
                  <w:lang w:val="en-US"/>
                </w:rPr>
                <w:t>U - S</w:t>
              </w:r>
            </w:ins>
          </w:p>
        </w:tc>
        <w:tc>
          <w:tcPr>
            <w:tcW w:w="2976" w:type="dxa"/>
            <w:tcBorders>
              <w:top w:val="single" w:sz="4" w:space="0" w:color="auto"/>
              <w:left w:val="single" w:sz="4" w:space="0" w:color="auto"/>
              <w:bottom w:val="single" w:sz="4" w:space="0" w:color="auto"/>
              <w:right w:val="single" w:sz="4" w:space="0" w:color="auto"/>
            </w:tcBorders>
            <w:hideMark/>
          </w:tcPr>
          <w:p w14:paraId="08B4483C" w14:textId="77777777" w:rsidR="00AA2795" w:rsidRDefault="00AA2795">
            <w:pPr>
              <w:keepNext/>
              <w:keepLines/>
              <w:spacing w:after="0"/>
              <w:jc w:val="center"/>
              <w:rPr>
                <w:ins w:id="4508" w:author="4440" w:date="2022-09-14T23:28:00Z"/>
                <w:rFonts w:ascii="Arial" w:hAnsi="Arial"/>
                <w:b/>
                <w:sz w:val="18"/>
                <w:lang w:val="en-US"/>
              </w:rPr>
            </w:pPr>
            <w:ins w:id="4509" w:author="4440" w:date="2022-09-14T23:28:00Z">
              <w:r>
                <w:rPr>
                  <w:rFonts w:ascii="Arial" w:hAnsi="Arial"/>
                  <w:b/>
                  <w:sz w:val="18"/>
                  <w:lang w:val="en-US"/>
                </w:rPr>
                <w:t>Message</w:t>
              </w:r>
            </w:ins>
          </w:p>
        </w:tc>
        <w:tc>
          <w:tcPr>
            <w:tcW w:w="567" w:type="dxa"/>
            <w:tcBorders>
              <w:top w:val="nil"/>
              <w:left w:val="single" w:sz="4" w:space="0" w:color="auto"/>
              <w:bottom w:val="single" w:sz="4" w:space="0" w:color="auto"/>
              <w:right w:val="single" w:sz="4" w:space="0" w:color="auto"/>
            </w:tcBorders>
          </w:tcPr>
          <w:p w14:paraId="0743C8B8" w14:textId="77777777" w:rsidR="00AA2795" w:rsidRDefault="00AA2795">
            <w:pPr>
              <w:keepNext/>
              <w:keepLines/>
              <w:spacing w:after="0"/>
              <w:jc w:val="center"/>
              <w:rPr>
                <w:ins w:id="4510" w:author="4440" w:date="2022-09-14T23:28:00Z"/>
                <w:rFonts w:ascii="Arial" w:hAnsi="Arial"/>
                <w:b/>
                <w:sz w:val="18"/>
                <w:lang w:val="en-US"/>
              </w:rPr>
            </w:pPr>
          </w:p>
        </w:tc>
        <w:tc>
          <w:tcPr>
            <w:tcW w:w="853" w:type="dxa"/>
            <w:tcBorders>
              <w:top w:val="nil"/>
              <w:left w:val="single" w:sz="4" w:space="0" w:color="auto"/>
              <w:bottom w:val="single" w:sz="4" w:space="0" w:color="auto"/>
              <w:right w:val="single" w:sz="4" w:space="0" w:color="auto"/>
            </w:tcBorders>
          </w:tcPr>
          <w:p w14:paraId="4E77E0AF" w14:textId="77777777" w:rsidR="00AA2795" w:rsidRDefault="00AA2795">
            <w:pPr>
              <w:keepNext/>
              <w:keepLines/>
              <w:spacing w:after="0"/>
              <w:jc w:val="center"/>
              <w:rPr>
                <w:ins w:id="4511" w:author="4440" w:date="2022-09-14T23:28:00Z"/>
                <w:rFonts w:ascii="Arial" w:hAnsi="Arial"/>
                <w:b/>
                <w:sz w:val="18"/>
                <w:lang w:val="en-US"/>
              </w:rPr>
            </w:pPr>
          </w:p>
        </w:tc>
      </w:tr>
      <w:tr w:rsidR="00AA2795" w14:paraId="4A90CBF8" w14:textId="77777777" w:rsidTr="00AA2795">
        <w:trPr>
          <w:ins w:id="4512"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000FED29" w14:textId="77777777" w:rsidR="00AA2795" w:rsidRDefault="00AA2795">
            <w:pPr>
              <w:keepNext/>
              <w:keepLines/>
              <w:spacing w:after="0"/>
              <w:jc w:val="center"/>
              <w:rPr>
                <w:ins w:id="4513" w:author="4440" w:date="2022-09-14T23:28:00Z"/>
                <w:rFonts w:ascii="Arial" w:hAnsi="Arial"/>
                <w:sz w:val="18"/>
                <w:lang w:val="en-US"/>
              </w:rPr>
            </w:pPr>
            <w:ins w:id="4514" w:author="4440" w:date="2022-09-14T23:28:00Z">
              <w:r>
                <w:rPr>
                  <w:rFonts w:ascii="Arial" w:hAnsi="Arial"/>
                  <w:sz w:val="18"/>
                  <w:lang w:val="en-US"/>
                </w:rPr>
                <w:t>1</w:t>
              </w:r>
            </w:ins>
          </w:p>
        </w:tc>
        <w:tc>
          <w:tcPr>
            <w:tcW w:w="3854" w:type="dxa"/>
            <w:tcBorders>
              <w:top w:val="single" w:sz="4" w:space="0" w:color="auto"/>
              <w:left w:val="single" w:sz="4" w:space="0" w:color="auto"/>
              <w:bottom w:val="single" w:sz="4" w:space="0" w:color="auto"/>
              <w:right w:val="single" w:sz="4" w:space="0" w:color="auto"/>
            </w:tcBorders>
            <w:hideMark/>
          </w:tcPr>
          <w:p w14:paraId="7E09EE4B" w14:textId="77777777" w:rsidR="00AA2795" w:rsidRDefault="00AA2795">
            <w:pPr>
              <w:keepNext/>
              <w:keepLines/>
              <w:spacing w:after="0"/>
              <w:rPr>
                <w:ins w:id="4515" w:author="4440" w:date="2022-09-14T23:28:00Z"/>
                <w:rFonts w:ascii="Arial" w:hAnsi="Arial"/>
                <w:sz w:val="18"/>
                <w:lang w:val="en-US"/>
              </w:rPr>
            </w:pPr>
            <w:ins w:id="4516" w:author="4440" w:date="2022-09-14T23:28:00Z">
              <w:r>
                <w:rPr>
                  <w:rFonts w:ascii="Arial" w:hAnsi="Arial"/>
                  <w:sz w:val="18"/>
                  <w:lang w:val="en-US"/>
                </w:rPr>
                <w:t>The UE is switched on.</w:t>
              </w:r>
            </w:ins>
          </w:p>
        </w:tc>
        <w:tc>
          <w:tcPr>
            <w:tcW w:w="708" w:type="dxa"/>
            <w:tcBorders>
              <w:top w:val="single" w:sz="4" w:space="0" w:color="auto"/>
              <w:left w:val="single" w:sz="4" w:space="0" w:color="auto"/>
              <w:bottom w:val="single" w:sz="4" w:space="0" w:color="auto"/>
              <w:right w:val="single" w:sz="4" w:space="0" w:color="auto"/>
            </w:tcBorders>
            <w:hideMark/>
          </w:tcPr>
          <w:p w14:paraId="5E07C07C" w14:textId="77777777" w:rsidR="00AA2795" w:rsidRDefault="00AA2795">
            <w:pPr>
              <w:keepNext/>
              <w:keepLines/>
              <w:spacing w:after="0"/>
              <w:jc w:val="center"/>
              <w:rPr>
                <w:ins w:id="4517" w:author="4440" w:date="2022-09-14T23:28:00Z"/>
                <w:rFonts w:ascii="Arial" w:hAnsi="Arial"/>
                <w:sz w:val="18"/>
                <w:lang w:val="en-US"/>
              </w:rPr>
            </w:pPr>
            <w:ins w:id="4518" w:author="4440" w:date="2022-09-14T23:28:00Z">
              <w:r>
                <w:rPr>
                  <w:rFonts w:ascii="Arial" w:hAnsi="Arial"/>
                  <w:sz w:val="18"/>
                  <w:lang w:val="en-US"/>
                </w:rPr>
                <w:t>-</w:t>
              </w:r>
            </w:ins>
          </w:p>
        </w:tc>
        <w:tc>
          <w:tcPr>
            <w:tcW w:w="2976" w:type="dxa"/>
            <w:tcBorders>
              <w:top w:val="single" w:sz="4" w:space="0" w:color="auto"/>
              <w:left w:val="single" w:sz="4" w:space="0" w:color="auto"/>
              <w:bottom w:val="single" w:sz="4" w:space="0" w:color="auto"/>
              <w:right w:val="single" w:sz="4" w:space="0" w:color="auto"/>
            </w:tcBorders>
            <w:hideMark/>
          </w:tcPr>
          <w:p w14:paraId="6A704BA8" w14:textId="77777777" w:rsidR="00AA2795" w:rsidRDefault="00AA2795">
            <w:pPr>
              <w:keepNext/>
              <w:keepLines/>
              <w:spacing w:after="0"/>
              <w:rPr>
                <w:ins w:id="4519" w:author="4440" w:date="2022-09-14T23:28:00Z"/>
                <w:rFonts w:ascii="Arial" w:hAnsi="Arial"/>
                <w:sz w:val="18"/>
                <w:lang w:val="en-US"/>
              </w:rPr>
            </w:pPr>
            <w:ins w:id="4520" w:author="4440" w:date="2022-09-14T23:28:00Z">
              <w:r>
                <w:rPr>
                  <w:rFonts w:ascii="Arial" w:hAnsi="Arial"/>
                  <w:sz w:val="18"/>
                  <w:lang w:val="en-US"/>
                </w:rPr>
                <w:t>-</w:t>
              </w:r>
            </w:ins>
          </w:p>
        </w:tc>
        <w:tc>
          <w:tcPr>
            <w:tcW w:w="567" w:type="dxa"/>
            <w:tcBorders>
              <w:top w:val="single" w:sz="4" w:space="0" w:color="auto"/>
              <w:left w:val="single" w:sz="4" w:space="0" w:color="auto"/>
              <w:bottom w:val="single" w:sz="4" w:space="0" w:color="auto"/>
              <w:right w:val="single" w:sz="4" w:space="0" w:color="auto"/>
            </w:tcBorders>
            <w:hideMark/>
          </w:tcPr>
          <w:p w14:paraId="71135A79" w14:textId="77777777" w:rsidR="00AA2795" w:rsidRDefault="00AA2795">
            <w:pPr>
              <w:keepNext/>
              <w:keepLines/>
              <w:spacing w:after="0"/>
              <w:jc w:val="center"/>
              <w:rPr>
                <w:ins w:id="4521" w:author="4440" w:date="2022-09-14T23:28:00Z"/>
                <w:rFonts w:ascii="Arial" w:hAnsi="Arial"/>
                <w:sz w:val="18"/>
                <w:lang w:val="en-US"/>
              </w:rPr>
            </w:pPr>
            <w:ins w:id="4522" w:author="4440" w:date="2022-09-14T23:28:00Z">
              <w:r>
                <w:rPr>
                  <w:rFonts w:ascii="Arial" w:hAnsi="Arial"/>
                  <w:sz w:val="18"/>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0E82CA1F" w14:textId="77777777" w:rsidR="00AA2795" w:rsidRDefault="00AA2795">
            <w:pPr>
              <w:keepNext/>
              <w:keepLines/>
              <w:spacing w:after="0"/>
              <w:jc w:val="center"/>
              <w:rPr>
                <w:ins w:id="4523" w:author="4440" w:date="2022-09-14T23:28:00Z"/>
                <w:rFonts w:ascii="Arial" w:hAnsi="Arial"/>
                <w:sz w:val="18"/>
                <w:lang w:val="en-US"/>
              </w:rPr>
            </w:pPr>
            <w:ins w:id="4524" w:author="4440" w:date="2022-09-14T23:28:00Z">
              <w:r>
                <w:rPr>
                  <w:rFonts w:ascii="Arial" w:hAnsi="Arial"/>
                  <w:sz w:val="18"/>
                  <w:lang w:val="en-US"/>
                </w:rPr>
                <w:t>-</w:t>
              </w:r>
            </w:ins>
          </w:p>
        </w:tc>
      </w:tr>
      <w:tr w:rsidR="00AA2795" w14:paraId="35052E39" w14:textId="77777777" w:rsidTr="00AA2795">
        <w:trPr>
          <w:ins w:id="4525"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2FEDD897" w14:textId="77777777" w:rsidR="00AA2795" w:rsidRDefault="00AA2795">
            <w:pPr>
              <w:keepNext/>
              <w:keepLines/>
              <w:spacing w:after="0"/>
              <w:jc w:val="center"/>
              <w:rPr>
                <w:ins w:id="4526" w:author="4440" w:date="2022-09-14T23:28:00Z"/>
                <w:rFonts w:ascii="Arial" w:hAnsi="Arial"/>
                <w:sz w:val="18"/>
                <w:lang w:val="en-US"/>
              </w:rPr>
            </w:pPr>
            <w:ins w:id="4527" w:author="4440" w:date="2022-09-14T23:28:00Z">
              <w:r>
                <w:rPr>
                  <w:rFonts w:ascii="Arial" w:hAnsi="Arial"/>
                  <w:sz w:val="18"/>
                  <w:lang w:val="en-US"/>
                </w:rPr>
                <w:t>2</w:t>
              </w:r>
            </w:ins>
          </w:p>
        </w:tc>
        <w:tc>
          <w:tcPr>
            <w:tcW w:w="3854" w:type="dxa"/>
            <w:tcBorders>
              <w:top w:val="single" w:sz="4" w:space="0" w:color="auto"/>
              <w:left w:val="single" w:sz="4" w:space="0" w:color="auto"/>
              <w:bottom w:val="single" w:sz="4" w:space="0" w:color="auto"/>
              <w:right w:val="single" w:sz="4" w:space="0" w:color="auto"/>
            </w:tcBorders>
            <w:hideMark/>
          </w:tcPr>
          <w:p w14:paraId="529AD71F" w14:textId="77777777" w:rsidR="00AA2795" w:rsidRDefault="00AA2795">
            <w:pPr>
              <w:pStyle w:val="TAL"/>
              <w:rPr>
                <w:ins w:id="4528" w:author="4440" w:date="2022-09-14T23:28:00Z"/>
                <w:rFonts w:eastAsia="Calibri"/>
                <w:lang w:val="en-US"/>
              </w:rPr>
            </w:pPr>
            <w:ins w:id="4529" w:author="4440" w:date="2022-09-14T23:28:00Z">
              <w:r>
                <w:rPr>
                  <w:lang w:val="en-US"/>
                </w:rPr>
                <w:t>Wait 60s for the UE to enter 5GMM-DEREGISTERED.eCALL-INACTIVE state</w:t>
              </w:r>
            </w:ins>
          </w:p>
        </w:tc>
        <w:tc>
          <w:tcPr>
            <w:tcW w:w="708" w:type="dxa"/>
            <w:tcBorders>
              <w:top w:val="single" w:sz="4" w:space="0" w:color="auto"/>
              <w:left w:val="single" w:sz="4" w:space="0" w:color="auto"/>
              <w:bottom w:val="single" w:sz="4" w:space="0" w:color="auto"/>
              <w:right w:val="single" w:sz="4" w:space="0" w:color="auto"/>
            </w:tcBorders>
            <w:hideMark/>
          </w:tcPr>
          <w:p w14:paraId="193B97EE" w14:textId="77777777" w:rsidR="00AA2795" w:rsidRDefault="00AA2795">
            <w:pPr>
              <w:pStyle w:val="TAL"/>
              <w:jc w:val="center"/>
              <w:rPr>
                <w:ins w:id="4530" w:author="4440" w:date="2022-09-14T23:28:00Z"/>
                <w:lang w:val="en-US"/>
              </w:rPr>
            </w:pPr>
            <w:ins w:id="4531" w:author="4440" w:date="2022-09-14T23:28:00Z">
              <w:r>
                <w:rPr>
                  <w:lang w:val="en-US"/>
                </w:rPr>
                <w:t>-</w:t>
              </w:r>
            </w:ins>
          </w:p>
        </w:tc>
        <w:tc>
          <w:tcPr>
            <w:tcW w:w="2976" w:type="dxa"/>
            <w:tcBorders>
              <w:top w:val="single" w:sz="4" w:space="0" w:color="auto"/>
              <w:left w:val="single" w:sz="4" w:space="0" w:color="auto"/>
              <w:bottom w:val="single" w:sz="4" w:space="0" w:color="auto"/>
              <w:right w:val="single" w:sz="4" w:space="0" w:color="auto"/>
            </w:tcBorders>
            <w:hideMark/>
          </w:tcPr>
          <w:p w14:paraId="1E404CDF" w14:textId="77777777" w:rsidR="00AA2795" w:rsidRDefault="00AA2795">
            <w:pPr>
              <w:pStyle w:val="TAL"/>
              <w:rPr>
                <w:ins w:id="4532" w:author="4440" w:date="2022-09-14T23:28:00Z"/>
                <w:i/>
                <w:lang w:val="en-US"/>
              </w:rPr>
            </w:pPr>
            <w:ins w:id="4533" w:author="4440" w:date="2022-09-14T23:28:00Z">
              <w:r>
                <w:rPr>
                  <w:i/>
                  <w:lang w:val="en-US"/>
                </w:rPr>
                <w:t>-</w:t>
              </w:r>
            </w:ins>
          </w:p>
        </w:tc>
        <w:tc>
          <w:tcPr>
            <w:tcW w:w="567" w:type="dxa"/>
            <w:tcBorders>
              <w:top w:val="single" w:sz="4" w:space="0" w:color="auto"/>
              <w:left w:val="single" w:sz="4" w:space="0" w:color="auto"/>
              <w:bottom w:val="single" w:sz="4" w:space="0" w:color="auto"/>
              <w:right w:val="single" w:sz="4" w:space="0" w:color="auto"/>
            </w:tcBorders>
            <w:hideMark/>
          </w:tcPr>
          <w:p w14:paraId="23D1BE76" w14:textId="77777777" w:rsidR="00AA2795" w:rsidRDefault="00AA2795">
            <w:pPr>
              <w:pStyle w:val="TAL"/>
              <w:jc w:val="center"/>
              <w:rPr>
                <w:ins w:id="4534" w:author="4440" w:date="2022-09-14T23:28:00Z"/>
                <w:lang w:val="en-US"/>
              </w:rPr>
            </w:pPr>
            <w:ins w:id="4535" w:author="4440" w:date="2022-09-14T23:28:00Z">
              <w:r>
                <w:rPr>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4084783A" w14:textId="77777777" w:rsidR="00AA2795" w:rsidRDefault="00AA2795">
            <w:pPr>
              <w:pStyle w:val="TAL"/>
              <w:jc w:val="center"/>
              <w:rPr>
                <w:ins w:id="4536" w:author="4440" w:date="2022-09-14T23:28:00Z"/>
                <w:lang w:val="en-US"/>
              </w:rPr>
            </w:pPr>
            <w:ins w:id="4537" w:author="4440" w:date="2022-09-14T23:28:00Z">
              <w:r>
                <w:rPr>
                  <w:lang w:val="en-US"/>
                </w:rPr>
                <w:t>-</w:t>
              </w:r>
            </w:ins>
          </w:p>
        </w:tc>
      </w:tr>
      <w:tr w:rsidR="00AA2795" w14:paraId="54E0F0E8" w14:textId="77777777" w:rsidTr="00AA2795">
        <w:trPr>
          <w:ins w:id="4538"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22CB22CA" w14:textId="77777777" w:rsidR="00AA2795" w:rsidRDefault="00AA2795">
            <w:pPr>
              <w:keepNext/>
              <w:keepLines/>
              <w:spacing w:after="0"/>
              <w:jc w:val="center"/>
              <w:rPr>
                <w:ins w:id="4539" w:author="4440" w:date="2022-09-14T23:28:00Z"/>
                <w:rFonts w:ascii="Arial" w:hAnsi="Arial"/>
                <w:sz w:val="18"/>
                <w:lang w:val="en-US"/>
              </w:rPr>
            </w:pPr>
            <w:ins w:id="4540" w:author="4440" w:date="2022-09-14T23:28:00Z">
              <w:r>
                <w:rPr>
                  <w:rFonts w:ascii="Arial" w:hAnsi="Arial"/>
                  <w:sz w:val="18"/>
                  <w:lang w:val="en-US"/>
                </w:rPr>
                <w:t>3</w:t>
              </w:r>
            </w:ins>
          </w:p>
        </w:tc>
        <w:tc>
          <w:tcPr>
            <w:tcW w:w="3854" w:type="dxa"/>
            <w:tcBorders>
              <w:top w:val="single" w:sz="4" w:space="0" w:color="auto"/>
              <w:left w:val="single" w:sz="4" w:space="0" w:color="auto"/>
              <w:bottom w:val="single" w:sz="4" w:space="0" w:color="auto"/>
              <w:right w:val="single" w:sz="4" w:space="0" w:color="auto"/>
            </w:tcBorders>
            <w:hideMark/>
          </w:tcPr>
          <w:p w14:paraId="6602704E" w14:textId="77777777" w:rsidR="00AA2795" w:rsidRDefault="00AA2795">
            <w:pPr>
              <w:pStyle w:val="TAL"/>
              <w:rPr>
                <w:ins w:id="4541" w:author="4440" w:date="2022-09-14T23:28:00Z"/>
                <w:rFonts w:eastAsia="Calibri"/>
                <w:lang w:val="en-US"/>
              </w:rPr>
            </w:pPr>
            <w:ins w:id="4542" w:author="4440" w:date="2022-09-14T23:28:00Z">
              <w:r>
                <w:rPr>
                  <w:lang w:val="en-US"/>
                </w:rPr>
                <w:t>An automatic eCall is initiated. (NOTE 1)</w:t>
              </w:r>
            </w:ins>
          </w:p>
        </w:tc>
        <w:tc>
          <w:tcPr>
            <w:tcW w:w="708" w:type="dxa"/>
            <w:tcBorders>
              <w:top w:val="single" w:sz="4" w:space="0" w:color="auto"/>
              <w:left w:val="single" w:sz="4" w:space="0" w:color="auto"/>
              <w:bottom w:val="single" w:sz="4" w:space="0" w:color="auto"/>
              <w:right w:val="single" w:sz="4" w:space="0" w:color="auto"/>
            </w:tcBorders>
            <w:hideMark/>
          </w:tcPr>
          <w:p w14:paraId="069B40C6" w14:textId="77777777" w:rsidR="00AA2795" w:rsidRDefault="00AA2795">
            <w:pPr>
              <w:jc w:val="center"/>
              <w:rPr>
                <w:ins w:id="4543" w:author="4440" w:date="2022-09-14T23:28:00Z"/>
                <w:rFonts w:ascii="Arial" w:hAnsi="Arial"/>
                <w:sz w:val="18"/>
                <w:lang w:val="en-US"/>
              </w:rPr>
            </w:pPr>
            <w:ins w:id="4544" w:author="4440" w:date="2022-09-14T23:28:00Z">
              <w:r>
                <w:rPr>
                  <w:rFonts w:ascii="Arial" w:hAnsi="Arial"/>
                  <w:sz w:val="18"/>
                  <w:lang w:val="en-US"/>
                </w:rPr>
                <w:t>-</w:t>
              </w:r>
            </w:ins>
          </w:p>
        </w:tc>
        <w:tc>
          <w:tcPr>
            <w:tcW w:w="2976" w:type="dxa"/>
            <w:tcBorders>
              <w:top w:val="single" w:sz="4" w:space="0" w:color="auto"/>
              <w:left w:val="single" w:sz="4" w:space="0" w:color="auto"/>
              <w:bottom w:val="single" w:sz="4" w:space="0" w:color="auto"/>
              <w:right w:val="single" w:sz="4" w:space="0" w:color="auto"/>
            </w:tcBorders>
            <w:hideMark/>
          </w:tcPr>
          <w:p w14:paraId="0D1096A4" w14:textId="77777777" w:rsidR="00AA2795" w:rsidRDefault="00AA2795">
            <w:pPr>
              <w:rPr>
                <w:ins w:id="4545" w:author="4440" w:date="2022-09-14T23:28:00Z"/>
                <w:rFonts w:ascii="Arial" w:hAnsi="Arial"/>
                <w:sz w:val="18"/>
                <w:lang w:val="en-US"/>
              </w:rPr>
            </w:pPr>
            <w:ins w:id="4546" w:author="4440" w:date="2022-09-14T23:28:00Z">
              <w:r>
                <w:rPr>
                  <w:rFonts w:ascii="Arial" w:hAnsi="Arial"/>
                  <w:sz w:val="18"/>
                  <w:lang w:val="en-US"/>
                </w:rPr>
                <w:t>-</w:t>
              </w:r>
            </w:ins>
          </w:p>
        </w:tc>
        <w:tc>
          <w:tcPr>
            <w:tcW w:w="567" w:type="dxa"/>
            <w:tcBorders>
              <w:top w:val="single" w:sz="4" w:space="0" w:color="auto"/>
              <w:left w:val="single" w:sz="4" w:space="0" w:color="auto"/>
              <w:bottom w:val="single" w:sz="4" w:space="0" w:color="auto"/>
              <w:right w:val="single" w:sz="4" w:space="0" w:color="auto"/>
            </w:tcBorders>
            <w:hideMark/>
          </w:tcPr>
          <w:p w14:paraId="506FD995" w14:textId="77777777" w:rsidR="00AA2795" w:rsidRDefault="00AA2795">
            <w:pPr>
              <w:jc w:val="center"/>
              <w:rPr>
                <w:ins w:id="4547" w:author="4440" w:date="2022-09-14T23:28:00Z"/>
                <w:rFonts w:ascii="Arial" w:hAnsi="Arial"/>
                <w:sz w:val="18"/>
                <w:lang w:val="en-US"/>
              </w:rPr>
            </w:pPr>
            <w:ins w:id="4548" w:author="4440" w:date="2022-09-14T23:28:00Z">
              <w:r>
                <w:rPr>
                  <w:rFonts w:ascii="Arial" w:hAnsi="Arial"/>
                  <w:sz w:val="18"/>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6DFB1852" w14:textId="77777777" w:rsidR="00AA2795" w:rsidRDefault="00AA2795">
            <w:pPr>
              <w:jc w:val="center"/>
              <w:rPr>
                <w:ins w:id="4549" w:author="4440" w:date="2022-09-14T23:28:00Z"/>
                <w:rFonts w:ascii="Arial" w:hAnsi="Arial"/>
                <w:sz w:val="18"/>
                <w:lang w:val="en-US"/>
              </w:rPr>
            </w:pPr>
            <w:ins w:id="4550" w:author="4440" w:date="2022-09-14T23:28:00Z">
              <w:r>
                <w:rPr>
                  <w:rFonts w:ascii="Arial" w:hAnsi="Arial"/>
                  <w:sz w:val="18"/>
                  <w:lang w:val="en-US"/>
                </w:rPr>
                <w:t>-</w:t>
              </w:r>
            </w:ins>
          </w:p>
        </w:tc>
      </w:tr>
      <w:tr w:rsidR="00AA2795" w14:paraId="0E2176EF" w14:textId="77777777" w:rsidTr="00AA2795">
        <w:trPr>
          <w:ins w:id="4551"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5486DC81" w14:textId="77777777" w:rsidR="00AA2795" w:rsidRDefault="00AA2795">
            <w:pPr>
              <w:keepNext/>
              <w:keepLines/>
              <w:spacing w:after="0"/>
              <w:jc w:val="center"/>
              <w:rPr>
                <w:ins w:id="4552" w:author="4440" w:date="2022-09-14T23:28:00Z"/>
                <w:rFonts w:ascii="Arial" w:hAnsi="Arial"/>
                <w:sz w:val="18"/>
                <w:lang w:val="en-US"/>
              </w:rPr>
            </w:pPr>
            <w:ins w:id="4553" w:author="4440" w:date="2022-09-14T23:28:00Z">
              <w:r>
                <w:rPr>
                  <w:rFonts w:ascii="Arial" w:hAnsi="Arial"/>
                  <w:sz w:val="18"/>
                  <w:lang w:val="en-US"/>
                </w:rPr>
                <w:t>4</w:t>
              </w:r>
            </w:ins>
          </w:p>
        </w:tc>
        <w:tc>
          <w:tcPr>
            <w:tcW w:w="3854" w:type="dxa"/>
            <w:tcBorders>
              <w:top w:val="single" w:sz="4" w:space="0" w:color="auto"/>
              <w:left w:val="single" w:sz="4" w:space="0" w:color="auto"/>
              <w:bottom w:val="single" w:sz="4" w:space="0" w:color="auto"/>
              <w:right w:val="single" w:sz="4" w:space="0" w:color="auto"/>
            </w:tcBorders>
            <w:hideMark/>
          </w:tcPr>
          <w:p w14:paraId="54C6341A" w14:textId="77777777" w:rsidR="00AA2795" w:rsidRDefault="00AA2795">
            <w:pPr>
              <w:pStyle w:val="TAL"/>
              <w:rPr>
                <w:ins w:id="4554" w:author="4440" w:date="2022-09-14T23:28:00Z"/>
                <w:lang w:val="en-US"/>
              </w:rPr>
            </w:pPr>
            <w:ins w:id="4555" w:author="4440" w:date="2022-09-14T23:28:00Z">
              <w:r>
                <w:rPr>
                  <w:lang w:val="en-US"/>
                </w:rPr>
                <w:t>UE transmits preamble on PRACH</w:t>
              </w:r>
            </w:ins>
          </w:p>
        </w:tc>
        <w:tc>
          <w:tcPr>
            <w:tcW w:w="708" w:type="dxa"/>
            <w:tcBorders>
              <w:top w:val="single" w:sz="4" w:space="0" w:color="auto"/>
              <w:left w:val="single" w:sz="4" w:space="0" w:color="auto"/>
              <w:bottom w:val="single" w:sz="4" w:space="0" w:color="auto"/>
              <w:right w:val="single" w:sz="4" w:space="0" w:color="auto"/>
            </w:tcBorders>
            <w:hideMark/>
          </w:tcPr>
          <w:p w14:paraId="52C9B138" w14:textId="77777777" w:rsidR="00AA2795" w:rsidRDefault="00AA2795">
            <w:pPr>
              <w:keepNext/>
              <w:keepLines/>
              <w:spacing w:after="0"/>
              <w:jc w:val="center"/>
              <w:rPr>
                <w:ins w:id="4556" w:author="4440" w:date="2022-09-14T23:28:00Z"/>
                <w:rFonts w:ascii="Arial" w:hAnsi="Arial"/>
                <w:sz w:val="18"/>
                <w:lang w:val="en-US"/>
              </w:rPr>
            </w:pPr>
            <w:ins w:id="4557" w:author="4440" w:date="2022-09-14T23:28:00Z">
              <w:r>
                <w:rPr>
                  <w:lang w:val="en-US"/>
                </w:rPr>
                <w:t>--</w:t>
              </w:r>
              <w:r>
                <w:rPr>
                  <w:rFonts w:ascii="Arial" w:hAnsi="Arial"/>
                  <w:sz w:val="18"/>
                  <w:lang w:val="en-US"/>
                </w:rPr>
                <w:t>&gt;</w:t>
              </w:r>
            </w:ins>
          </w:p>
        </w:tc>
        <w:tc>
          <w:tcPr>
            <w:tcW w:w="2976" w:type="dxa"/>
            <w:tcBorders>
              <w:top w:val="single" w:sz="4" w:space="0" w:color="auto"/>
              <w:left w:val="single" w:sz="4" w:space="0" w:color="auto"/>
              <w:bottom w:val="single" w:sz="4" w:space="0" w:color="auto"/>
              <w:right w:val="single" w:sz="4" w:space="0" w:color="auto"/>
            </w:tcBorders>
            <w:hideMark/>
          </w:tcPr>
          <w:p w14:paraId="1EA0A124" w14:textId="77777777" w:rsidR="00AA2795" w:rsidRDefault="00AA2795">
            <w:pPr>
              <w:keepNext/>
              <w:keepLines/>
              <w:spacing w:after="0"/>
              <w:rPr>
                <w:ins w:id="4558" w:author="4440" w:date="2022-09-14T23:28:00Z"/>
                <w:rFonts w:ascii="Arial" w:hAnsi="Arial"/>
                <w:sz w:val="18"/>
                <w:lang w:val="en-US"/>
              </w:rPr>
            </w:pPr>
            <w:ins w:id="4559" w:author="4440" w:date="2022-09-14T23:28:00Z">
              <w:r>
                <w:rPr>
                  <w:rFonts w:ascii="Arial" w:hAnsi="Arial"/>
                  <w:sz w:val="18"/>
                  <w:lang w:val="en-US"/>
                </w:rPr>
                <w:t>PRACH Preamble</w:t>
              </w:r>
            </w:ins>
          </w:p>
        </w:tc>
        <w:tc>
          <w:tcPr>
            <w:tcW w:w="567" w:type="dxa"/>
            <w:tcBorders>
              <w:top w:val="single" w:sz="4" w:space="0" w:color="auto"/>
              <w:left w:val="single" w:sz="4" w:space="0" w:color="auto"/>
              <w:bottom w:val="single" w:sz="4" w:space="0" w:color="auto"/>
              <w:right w:val="single" w:sz="4" w:space="0" w:color="auto"/>
            </w:tcBorders>
            <w:hideMark/>
          </w:tcPr>
          <w:p w14:paraId="135295DB" w14:textId="77777777" w:rsidR="00AA2795" w:rsidRDefault="00AA2795">
            <w:pPr>
              <w:keepNext/>
              <w:keepLines/>
              <w:spacing w:after="0"/>
              <w:jc w:val="center"/>
              <w:rPr>
                <w:ins w:id="4560" w:author="4440" w:date="2022-09-14T23:28:00Z"/>
                <w:rFonts w:ascii="Arial" w:hAnsi="Arial"/>
                <w:sz w:val="18"/>
                <w:lang w:val="en-US"/>
              </w:rPr>
            </w:pPr>
            <w:ins w:id="4561" w:author="4440" w:date="2022-09-14T23:28:00Z">
              <w:r>
                <w:rPr>
                  <w:rFonts w:ascii="Arial" w:hAnsi="Arial"/>
                  <w:sz w:val="18"/>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624BB9BD" w14:textId="77777777" w:rsidR="00AA2795" w:rsidRDefault="00AA2795">
            <w:pPr>
              <w:keepNext/>
              <w:keepLines/>
              <w:spacing w:after="0"/>
              <w:jc w:val="center"/>
              <w:rPr>
                <w:ins w:id="4562" w:author="4440" w:date="2022-09-14T23:28:00Z"/>
                <w:rFonts w:ascii="Arial" w:hAnsi="Arial"/>
                <w:sz w:val="18"/>
                <w:lang w:val="en-US"/>
              </w:rPr>
            </w:pPr>
            <w:ins w:id="4563" w:author="4440" w:date="2022-09-14T23:28:00Z">
              <w:r>
                <w:rPr>
                  <w:rFonts w:ascii="Arial" w:hAnsi="Arial"/>
                  <w:sz w:val="18"/>
                  <w:lang w:val="en-US"/>
                </w:rPr>
                <w:t>-</w:t>
              </w:r>
            </w:ins>
          </w:p>
        </w:tc>
      </w:tr>
      <w:tr w:rsidR="00AA2795" w14:paraId="6B46DCE9" w14:textId="77777777" w:rsidTr="00AA2795">
        <w:trPr>
          <w:ins w:id="4564"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34DC5830" w14:textId="77777777" w:rsidR="00AA2795" w:rsidRDefault="00AA2795">
            <w:pPr>
              <w:keepNext/>
              <w:keepLines/>
              <w:spacing w:after="0"/>
              <w:jc w:val="center"/>
              <w:rPr>
                <w:ins w:id="4565" w:author="4440" w:date="2022-09-14T23:28:00Z"/>
                <w:rFonts w:ascii="Arial" w:hAnsi="Arial"/>
                <w:sz w:val="18"/>
                <w:lang w:val="en-US"/>
              </w:rPr>
            </w:pPr>
            <w:ins w:id="4566" w:author="4440" w:date="2022-09-14T23:28:00Z">
              <w:r>
                <w:rPr>
                  <w:rFonts w:ascii="Arial" w:hAnsi="Arial"/>
                  <w:sz w:val="18"/>
                  <w:lang w:val="en-US"/>
                </w:rPr>
                <w:t>-</w:t>
              </w:r>
            </w:ins>
          </w:p>
        </w:tc>
        <w:tc>
          <w:tcPr>
            <w:tcW w:w="3854" w:type="dxa"/>
            <w:tcBorders>
              <w:top w:val="single" w:sz="4" w:space="0" w:color="auto"/>
              <w:left w:val="single" w:sz="4" w:space="0" w:color="auto"/>
              <w:bottom w:val="single" w:sz="4" w:space="0" w:color="auto"/>
              <w:right w:val="single" w:sz="4" w:space="0" w:color="auto"/>
            </w:tcBorders>
            <w:hideMark/>
          </w:tcPr>
          <w:p w14:paraId="042FE71C" w14:textId="77777777" w:rsidR="00AA2795" w:rsidRDefault="00AA2795">
            <w:pPr>
              <w:pStyle w:val="TAL"/>
              <w:rPr>
                <w:ins w:id="4567" w:author="4440" w:date="2022-09-14T23:28:00Z"/>
                <w:lang w:val="en-US"/>
              </w:rPr>
            </w:pPr>
            <w:ins w:id="4568" w:author="4440" w:date="2022-09-14T23:28:00Z">
              <w:r>
                <w:rPr>
                  <w:rFonts w:eastAsia="Calibri"/>
                  <w:lang w:val="en-US"/>
                </w:rPr>
                <w:t>EXCEPTION: In parallel to the events described in step 4, the steps specified in Table 11.5.8.3.2-2 should take place.</w:t>
              </w:r>
            </w:ins>
          </w:p>
        </w:tc>
        <w:tc>
          <w:tcPr>
            <w:tcW w:w="708" w:type="dxa"/>
            <w:tcBorders>
              <w:top w:val="single" w:sz="4" w:space="0" w:color="auto"/>
              <w:left w:val="single" w:sz="4" w:space="0" w:color="auto"/>
              <w:bottom w:val="single" w:sz="4" w:space="0" w:color="auto"/>
              <w:right w:val="single" w:sz="4" w:space="0" w:color="auto"/>
            </w:tcBorders>
            <w:hideMark/>
          </w:tcPr>
          <w:p w14:paraId="3CC1BD18" w14:textId="77777777" w:rsidR="00AA2795" w:rsidRDefault="00AA2795">
            <w:pPr>
              <w:pStyle w:val="TAL"/>
              <w:jc w:val="center"/>
              <w:rPr>
                <w:ins w:id="4569" w:author="4440" w:date="2022-09-14T23:28:00Z"/>
                <w:lang w:val="en-US"/>
              </w:rPr>
            </w:pPr>
            <w:ins w:id="4570" w:author="4440" w:date="2022-09-14T23:28:00Z">
              <w:r>
                <w:rPr>
                  <w:lang w:val="en-US"/>
                </w:rPr>
                <w:t>-</w:t>
              </w:r>
            </w:ins>
          </w:p>
        </w:tc>
        <w:tc>
          <w:tcPr>
            <w:tcW w:w="2976" w:type="dxa"/>
            <w:tcBorders>
              <w:top w:val="single" w:sz="4" w:space="0" w:color="auto"/>
              <w:left w:val="single" w:sz="4" w:space="0" w:color="auto"/>
              <w:bottom w:val="single" w:sz="4" w:space="0" w:color="auto"/>
              <w:right w:val="single" w:sz="4" w:space="0" w:color="auto"/>
            </w:tcBorders>
            <w:hideMark/>
          </w:tcPr>
          <w:p w14:paraId="6F8003BA" w14:textId="77777777" w:rsidR="00AA2795" w:rsidRDefault="00AA2795">
            <w:pPr>
              <w:pStyle w:val="TAL"/>
              <w:rPr>
                <w:ins w:id="4571" w:author="4440" w:date="2022-09-14T23:28:00Z"/>
                <w:lang w:val="en-US"/>
              </w:rPr>
            </w:pPr>
            <w:ins w:id="4572" w:author="4440" w:date="2022-09-14T23:28:00Z">
              <w:r>
                <w:rPr>
                  <w:lang w:val="en-US"/>
                </w:rPr>
                <w:t>-</w:t>
              </w:r>
            </w:ins>
          </w:p>
        </w:tc>
        <w:tc>
          <w:tcPr>
            <w:tcW w:w="567" w:type="dxa"/>
            <w:tcBorders>
              <w:top w:val="single" w:sz="4" w:space="0" w:color="auto"/>
              <w:left w:val="single" w:sz="4" w:space="0" w:color="auto"/>
              <w:bottom w:val="single" w:sz="4" w:space="0" w:color="auto"/>
              <w:right w:val="single" w:sz="4" w:space="0" w:color="auto"/>
            </w:tcBorders>
            <w:hideMark/>
          </w:tcPr>
          <w:p w14:paraId="1D1BF7C0" w14:textId="77777777" w:rsidR="00AA2795" w:rsidRDefault="00AA2795">
            <w:pPr>
              <w:keepNext/>
              <w:keepLines/>
              <w:spacing w:after="0"/>
              <w:jc w:val="center"/>
              <w:rPr>
                <w:ins w:id="4573" w:author="4440" w:date="2022-09-14T23:28:00Z"/>
                <w:rFonts w:ascii="Arial" w:hAnsi="Arial"/>
                <w:sz w:val="18"/>
                <w:lang w:val="en-US"/>
              </w:rPr>
            </w:pPr>
            <w:ins w:id="4574" w:author="4440" w:date="2022-09-14T23:28:00Z">
              <w:r>
                <w:rPr>
                  <w:rFonts w:ascii="Arial" w:hAnsi="Arial"/>
                  <w:sz w:val="18"/>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54FC39EB" w14:textId="77777777" w:rsidR="00AA2795" w:rsidRDefault="00AA2795">
            <w:pPr>
              <w:keepNext/>
              <w:keepLines/>
              <w:spacing w:after="0"/>
              <w:jc w:val="center"/>
              <w:rPr>
                <w:ins w:id="4575" w:author="4440" w:date="2022-09-14T23:28:00Z"/>
                <w:rFonts w:ascii="Arial" w:hAnsi="Arial"/>
                <w:sz w:val="18"/>
                <w:lang w:val="en-US"/>
              </w:rPr>
            </w:pPr>
            <w:ins w:id="4576" w:author="4440" w:date="2022-09-14T23:28:00Z">
              <w:r>
                <w:rPr>
                  <w:rFonts w:ascii="Arial" w:hAnsi="Arial"/>
                  <w:sz w:val="18"/>
                  <w:lang w:val="en-US"/>
                </w:rPr>
                <w:t>-</w:t>
              </w:r>
            </w:ins>
          </w:p>
        </w:tc>
      </w:tr>
      <w:tr w:rsidR="00AA2795" w14:paraId="5EDD0871" w14:textId="77777777" w:rsidTr="00AA2795">
        <w:trPr>
          <w:ins w:id="4577"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1895D01B" w14:textId="77777777" w:rsidR="00AA2795" w:rsidRDefault="00AA2795">
            <w:pPr>
              <w:jc w:val="center"/>
              <w:rPr>
                <w:ins w:id="4578" w:author="4440" w:date="2022-09-14T23:28:00Z"/>
                <w:rFonts w:ascii="Arial" w:hAnsi="Arial"/>
                <w:sz w:val="18"/>
                <w:lang w:val="en-US"/>
              </w:rPr>
            </w:pPr>
            <w:ins w:id="4579" w:author="4440" w:date="2022-09-14T23:28:00Z">
              <w:r>
                <w:rPr>
                  <w:rFonts w:ascii="Arial" w:hAnsi="Arial"/>
                  <w:sz w:val="18"/>
                  <w:lang w:val="en-US"/>
                </w:rPr>
                <w:t>-</w:t>
              </w:r>
            </w:ins>
          </w:p>
        </w:tc>
        <w:tc>
          <w:tcPr>
            <w:tcW w:w="3854" w:type="dxa"/>
            <w:tcBorders>
              <w:top w:val="single" w:sz="4" w:space="0" w:color="auto"/>
              <w:left w:val="single" w:sz="4" w:space="0" w:color="auto"/>
              <w:bottom w:val="single" w:sz="4" w:space="0" w:color="auto"/>
              <w:right w:val="single" w:sz="4" w:space="0" w:color="auto"/>
            </w:tcBorders>
            <w:hideMark/>
          </w:tcPr>
          <w:p w14:paraId="465D6038" w14:textId="77777777" w:rsidR="00AA2795" w:rsidRDefault="00AA2795">
            <w:pPr>
              <w:pStyle w:val="TAL"/>
              <w:rPr>
                <w:ins w:id="4580" w:author="4440" w:date="2022-09-14T23:28:00Z"/>
                <w:rFonts w:eastAsia="Calibri"/>
                <w:lang w:val="en-US"/>
              </w:rPr>
            </w:pPr>
            <w:ins w:id="4581" w:author="4440" w:date="2022-09-14T23:28:00Z">
              <w:r>
                <w:rPr>
                  <w:rFonts w:eastAsia="Calibri"/>
                  <w:lang w:val="en-US"/>
                </w:rPr>
                <w:t>EXCEPTION: Steps 5a1 to 5b20 describe behaviour that depends on the UE capability; the "lower case letter" identifies a step sequence that takes place if a capability is supported.</w:t>
              </w:r>
            </w:ins>
          </w:p>
        </w:tc>
        <w:tc>
          <w:tcPr>
            <w:tcW w:w="708" w:type="dxa"/>
            <w:tcBorders>
              <w:top w:val="single" w:sz="4" w:space="0" w:color="auto"/>
              <w:left w:val="single" w:sz="4" w:space="0" w:color="auto"/>
              <w:bottom w:val="single" w:sz="4" w:space="0" w:color="auto"/>
              <w:right w:val="single" w:sz="4" w:space="0" w:color="auto"/>
            </w:tcBorders>
            <w:hideMark/>
          </w:tcPr>
          <w:p w14:paraId="074117F8" w14:textId="77777777" w:rsidR="00AA2795" w:rsidRDefault="00AA2795">
            <w:pPr>
              <w:pStyle w:val="TAL"/>
              <w:jc w:val="center"/>
              <w:rPr>
                <w:ins w:id="4582" w:author="4440" w:date="2022-09-14T23:28:00Z"/>
                <w:lang w:val="en-US"/>
              </w:rPr>
            </w:pPr>
            <w:ins w:id="4583" w:author="4440" w:date="2022-09-14T23:28:00Z">
              <w:r>
                <w:rPr>
                  <w:lang w:val="en-US"/>
                </w:rPr>
                <w:t>-</w:t>
              </w:r>
            </w:ins>
          </w:p>
        </w:tc>
        <w:tc>
          <w:tcPr>
            <w:tcW w:w="2976" w:type="dxa"/>
            <w:tcBorders>
              <w:top w:val="single" w:sz="4" w:space="0" w:color="auto"/>
              <w:left w:val="single" w:sz="4" w:space="0" w:color="auto"/>
              <w:bottom w:val="single" w:sz="4" w:space="0" w:color="auto"/>
              <w:right w:val="single" w:sz="4" w:space="0" w:color="auto"/>
            </w:tcBorders>
            <w:hideMark/>
          </w:tcPr>
          <w:p w14:paraId="67412D7A" w14:textId="77777777" w:rsidR="00AA2795" w:rsidRDefault="00AA2795">
            <w:pPr>
              <w:pStyle w:val="TAL"/>
              <w:rPr>
                <w:ins w:id="4584" w:author="4440" w:date="2022-09-14T23:28:00Z"/>
                <w:lang w:val="en-US"/>
              </w:rPr>
            </w:pPr>
            <w:ins w:id="4585" w:author="4440" w:date="2022-09-14T23:28:00Z">
              <w:r>
                <w:rPr>
                  <w:lang w:val="en-US"/>
                </w:rPr>
                <w:t>-</w:t>
              </w:r>
            </w:ins>
          </w:p>
        </w:tc>
        <w:tc>
          <w:tcPr>
            <w:tcW w:w="567" w:type="dxa"/>
            <w:tcBorders>
              <w:top w:val="single" w:sz="4" w:space="0" w:color="auto"/>
              <w:left w:val="single" w:sz="4" w:space="0" w:color="auto"/>
              <w:bottom w:val="single" w:sz="4" w:space="0" w:color="auto"/>
              <w:right w:val="single" w:sz="4" w:space="0" w:color="auto"/>
            </w:tcBorders>
            <w:hideMark/>
          </w:tcPr>
          <w:p w14:paraId="4A7A9DDA" w14:textId="77777777" w:rsidR="00AA2795" w:rsidRDefault="00AA2795">
            <w:pPr>
              <w:jc w:val="center"/>
              <w:rPr>
                <w:ins w:id="4586" w:author="4440" w:date="2022-09-14T23:28:00Z"/>
                <w:rFonts w:ascii="Arial" w:hAnsi="Arial"/>
                <w:sz w:val="18"/>
                <w:lang w:val="en-US"/>
              </w:rPr>
            </w:pPr>
            <w:ins w:id="4587" w:author="4440" w:date="2022-09-14T23:28:00Z">
              <w:r>
                <w:rPr>
                  <w:rFonts w:ascii="Arial" w:hAnsi="Arial"/>
                  <w:sz w:val="18"/>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5D0689B0" w14:textId="77777777" w:rsidR="00AA2795" w:rsidRDefault="00AA2795">
            <w:pPr>
              <w:jc w:val="center"/>
              <w:rPr>
                <w:ins w:id="4588" w:author="4440" w:date="2022-09-14T23:28:00Z"/>
                <w:rFonts w:ascii="Arial" w:hAnsi="Arial"/>
                <w:sz w:val="18"/>
                <w:lang w:val="en-US"/>
              </w:rPr>
            </w:pPr>
            <w:ins w:id="4589" w:author="4440" w:date="2022-09-14T23:28:00Z">
              <w:r>
                <w:rPr>
                  <w:rFonts w:ascii="Arial" w:hAnsi="Arial"/>
                  <w:sz w:val="18"/>
                  <w:lang w:val="en-US"/>
                </w:rPr>
                <w:t>-</w:t>
              </w:r>
            </w:ins>
          </w:p>
        </w:tc>
      </w:tr>
      <w:tr w:rsidR="00AA2795" w14:paraId="6A169FCF" w14:textId="77777777" w:rsidTr="00AA2795">
        <w:trPr>
          <w:ins w:id="4590"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6099B948" w14:textId="77777777" w:rsidR="00AA2795" w:rsidRDefault="00AA2795">
            <w:pPr>
              <w:rPr>
                <w:ins w:id="4591" w:author="4440" w:date="2022-09-14T23:28:00Z"/>
                <w:rFonts w:ascii="Arial" w:hAnsi="Arial"/>
                <w:sz w:val="18"/>
                <w:lang w:val="en-US"/>
              </w:rPr>
            </w:pPr>
            <w:ins w:id="4592" w:author="4440" w:date="2022-09-14T23:28:00Z">
              <w:r>
                <w:rPr>
                  <w:rFonts w:ascii="Arial" w:hAnsi="Arial"/>
                  <w:sz w:val="18"/>
                  <w:lang w:val="en-US"/>
                </w:rPr>
                <w:t>5a1</w:t>
              </w:r>
            </w:ins>
          </w:p>
        </w:tc>
        <w:tc>
          <w:tcPr>
            <w:tcW w:w="3854" w:type="dxa"/>
            <w:tcBorders>
              <w:top w:val="single" w:sz="4" w:space="0" w:color="auto"/>
              <w:left w:val="single" w:sz="4" w:space="0" w:color="auto"/>
              <w:bottom w:val="single" w:sz="4" w:space="0" w:color="auto"/>
              <w:right w:val="single" w:sz="4" w:space="0" w:color="auto"/>
            </w:tcBorders>
            <w:hideMark/>
          </w:tcPr>
          <w:p w14:paraId="0465DE05" w14:textId="77777777" w:rsidR="00AA2795" w:rsidRDefault="00AA2795">
            <w:pPr>
              <w:pStyle w:val="TAL"/>
              <w:rPr>
                <w:ins w:id="4593" w:author="4440" w:date="2022-09-14T23:28:00Z"/>
                <w:rFonts w:eastAsia="Calibri"/>
                <w:lang w:val="en-US"/>
              </w:rPr>
            </w:pPr>
            <w:ins w:id="4594" w:author="4440" w:date="2022-09-14T23:28:00Z">
              <w:r>
                <w:rPr>
                  <w:rFonts w:eastAsia="Calibri"/>
                  <w:lang w:val="en-US"/>
                </w:rPr>
                <w:t>IF (</w:t>
              </w:r>
              <w:r>
                <w:rPr>
                  <w:lang w:val="en-US"/>
                </w:rPr>
                <w:t>px_NR_RATComb_Tested = NR_UTRA</w:t>
              </w:r>
              <w:r>
                <w:rPr>
                  <w:rFonts w:eastAsia="Calibri"/>
                  <w:lang w:val="en-US"/>
                </w:rPr>
                <w:t>), Check: Does the UE transmit an RRC CONNECTION REQUEST message on Cell 5 with establishment cause set to Emergency Call?</w:t>
              </w:r>
            </w:ins>
          </w:p>
        </w:tc>
        <w:tc>
          <w:tcPr>
            <w:tcW w:w="708" w:type="dxa"/>
            <w:tcBorders>
              <w:top w:val="single" w:sz="4" w:space="0" w:color="auto"/>
              <w:left w:val="single" w:sz="4" w:space="0" w:color="auto"/>
              <w:bottom w:val="single" w:sz="4" w:space="0" w:color="auto"/>
              <w:right w:val="single" w:sz="4" w:space="0" w:color="auto"/>
            </w:tcBorders>
            <w:hideMark/>
          </w:tcPr>
          <w:p w14:paraId="530317A5" w14:textId="77777777" w:rsidR="00AA2795" w:rsidRDefault="00AA2795">
            <w:pPr>
              <w:pStyle w:val="TAL"/>
              <w:jc w:val="center"/>
              <w:rPr>
                <w:ins w:id="4595" w:author="4440" w:date="2022-09-14T23:28:00Z"/>
                <w:lang w:val="en-US"/>
              </w:rPr>
            </w:pPr>
            <w:ins w:id="4596" w:author="4440" w:date="2022-09-14T23:28:00Z">
              <w:r>
                <w:rPr>
                  <w:lang w:val="en-US"/>
                </w:rPr>
                <w:t>--&gt;</w:t>
              </w:r>
            </w:ins>
          </w:p>
        </w:tc>
        <w:tc>
          <w:tcPr>
            <w:tcW w:w="2976" w:type="dxa"/>
            <w:tcBorders>
              <w:top w:val="single" w:sz="4" w:space="0" w:color="auto"/>
              <w:left w:val="single" w:sz="4" w:space="0" w:color="auto"/>
              <w:bottom w:val="single" w:sz="4" w:space="0" w:color="auto"/>
              <w:right w:val="single" w:sz="4" w:space="0" w:color="auto"/>
            </w:tcBorders>
            <w:hideMark/>
          </w:tcPr>
          <w:p w14:paraId="38AEE6C4" w14:textId="77777777" w:rsidR="00AA2795" w:rsidRDefault="00AA2795">
            <w:pPr>
              <w:pStyle w:val="TAL"/>
              <w:rPr>
                <w:ins w:id="4597" w:author="4440" w:date="2022-09-14T23:28:00Z"/>
                <w:lang w:val="en-US"/>
              </w:rPr>
            </w:pPr>
            <w:ins w:id="4598" w:author="4440" w:date="2022-09-14T23:28:00Z">
              <w:r>
                <w:rPr>
                  <w:lang w:val="en-US"/>
                </w:rPr>
                <w:t xml:space="preserve">RRC CONNECTION REQUEST </w:t>
              </w:r>
            </w:ins>
          </w:p>
        </w:tc>
        <w:tc>
          <w:tcPr>
            <w:tcW w:w="567" w:type="dxa"/>
            <w:tcBorders>
              <w:top w:val="single" w:sz="4" w:space="0" w:color="auto"/>
              <w:left w:val="single" w:sz="4" w:space="0" w:color="auto"/>
              <w:bottom w:val="single" w:sz="4" w:space="0" w:color="auto"/>
              <w:right w:val="single" w:sz="4" w:space="0" w:color="auto"/>
            </w:tcBorders>
            <w:hideMark/>
          </w:tcPr>
          <w:p w14:paraId="28D7AE2B" w14:textId="77777777" w:rsidR="00AA2795" w:rsidRDefault="00AA2795">
            <w:pPr>
              <w:jc w:val="center"/>
              <w:rPr>
                <w:ins w:id="4599" w:author="4440" w:date="2022-09-14T23:28:00Z"/>
                <w:rFonts w:ascii="Arial" w:hAnsi="Arial"/>
                <w:sz w:val="18"/>
                <w:lang w:val="en-US"/>
              </w:rPr>
            </w:pPr>
            <w:ins w:id="4600" w:author="4440" w:date="2022-09-14T23:28:00Z">
              <w:r>
                <w:rPr>
                  <w:rFonts w:ascii="Arial" w:hAnsi="Arial"/>
                  <w:sz w:val="18"/>
                  <w:lang w:val="en-US"/>
                </w:rPr>
                <w:t>1</w:t>
              </w:r>
            </w:ins>
          </w:p>
        </w:tc>
        <w:tc>
          <w:tcPr>
            <w:tcW w:w="853" w:type="dxa"/>
            <w:tcBorders>
              <w:top w:val="single" w:sz="4" w:space="0" w:color="auto"/>
              <w:left w:val="single" w:sz="4" w:space="0" w:color="auto"/>
              <w:bottom w:val="single" w:sz="4" w:space="0" w:color="auto"/>
              <w:right w:val="single" w:sz="4" w:space="0" w:color="auto"/>
            </w:tcBorders>
            <w:hideMark/>
          </w:tcPr>
          <w:p w14:paraId="75416D9A" w14:textId="77777777" w:rsidR="00AA2795" w:rsidRDefault="00AA2795">
            <w:pPr>
              <w:jc w:val="center"/>
              <w:rPr>
                <w:ins w:id="4601" w:author="4440" w:date="2022-09-14T23:28:00Z"/>
                <w:rFonts w:ascii="Arial" w:hAnsi="Arial"/>
                <w:sz w:val="18"/>
                <w:lang w:val="en-US"/>
              </w:rPr>
            </w:pPr>
            <w:ins w:id="4602" w:author="4440" w:date="2022-09-14T23:28:00Z">
              <w:r>
                <w:rPr>
                  <w:rFonts w:ascii="Arial" w:hAnsi="Arial"/>
                  <w:sz w:val="18"/>
                  <w:lang w:val="en-US"/>
                </w:rPr>
                <w:t>P</w:t>
              </w:r>
            </w:ins>
          </w:p>
        </w:tc>
      </w:tr>
      <w:tr w:rsidR="00AA2795" w14:paraId="0388818C" w14:textId="77777777" w:rsidTr="00AA2795">
        <w:trPr>
          <w:ins w:id="4603"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00FDB393" w14:textId="77777777" w:rsidR="00AA2795" w:rsidRDefault="00AA2795">
            <w:pPr>
              <w:rPr>
                <w:ins w:id="4604" w:author="4440" w:date="2022-09-14T23:28:00Z"/>
                <w:rFonts w:ascii="Arial" w:hAnsi="Arial"/>
                <w:sz w:val="18"/>
                <w:lang w:val="en-US"/>
              </w:rPr>
            </w:pPr>
            <w:ins w:id="4605" w:author="4440" w:date="2022-09-14T23:28:00Z">
              <w:r>
                <w:rPr>
                  <w:rFonts w:ascii="Arial" w:hAnsi="Arial"/>
                  <w:sz w:val="18"/>
                  <w:lang w:val="en-US"/>
                </w:rPr>
                <w:t>5a2</w:t>
              </w:r>
            </w:ins>
          </w:p>
        </w:tc>
        <w:tc>
          <w:tcPr>
            <w:tcW w:w="3854" w:type="dxa"/>
            <w:tcBorders>
              <w:top w:val="single" w:sz="4" w:space="0" w:color="auto"/>
              <w:left w:val="single" w:sz="4" w:space="0" w:color="auto"/>
              <w:bottom w:val="single" w:sz="4" w:space="0" w:color="auto"/>
              <w:right w:val="single" w:sz="4" w:space="0" w:color="auto"/>
            </w:tcBorders>
            <w:hideMark/>
          </w:tcPr>
          <w:p w14:paraId="1FDECD0B" w14:textId="77777777" w:rsidR="00AA2795" w:rsidRDefault="00AA2795">
            <w:pPr>
              <w:pStyle w:val="TAL"/>
              <w:rPr>
                <w:ins w:id="4606" w:author="4440" w:date="2022-09-14T23:28:00Z"/>
                <w:rFonts w:eastAsia="Calibri"/>
                <w:lang w:val="en-US"/>
              </w:rPr>
            </w:pPr>
            <w:ins w:id="4607" w:author="4440" w:date="2022-09-14T23:28:00Z">
              <w:r>
                <w:rPr>
                  <w:rFonts w:eastAsia="Calibri"/>
                  <w:lang w:val="en-US"/>
                </w:rPr>
                <w:t>The SS transmits an RRC CONNECTION SETUP message.</w:t>
              </w:r>
            </w:ins>
          </w:p>
        </w:tc>
        <w:tc>
          <w:tcPr>
            <w:tcW w:w="708" w:type="dxa"/>
            <w:tcBorders>
              <w:top w:val="single" w:sz="4" w:space="0" w:color="auto"/>
              <w:left w:val="single" w:sz="4" w:space="0" w:color="auto"/>
              <w:bottom w:val="single" w:sz="4" w:space="0" w:color="auto"/>
              <w:right w:val="single" w:sz="4" w:space="0" w:color="auto"/>
            </w:tcBorders>
            <w:hideMark/>
          </w:tcPr>
          <w:p w14:paraId="416CF324" w14:textId="77777777" w:rsidR="00AA2795" w:rsidRDefault="00AA2795">
            <w:pPr>
              <w:pStyle w:val="TAL"/>
              <w:jc w:val="center"/>
              <w:rPr>
                <w:ins w:id="4608" w:author="4440" w:date="2022-09-14T23:28:00Z"/>
                <w:lang w:val="en-US"/>
              </w:rPr>
            </w:pPr>
            <w:ins w:id="4609" w:author="4440" w:date="2022-09-14T23:28:00Z">
              <w:r>
                <w:rPr>
                  <w:lang w:val="en-US"/>
                </w:rPr>
                <w:t>&lt;--</w:t>
              </w:r>
            </w:ins>
          </w:p>
        </w:tc>
        <w:tc>
          <w:tcPr>
            <w:tcW w:w="2976" w:type="dxa"/>
            <w:tcBorders>
              <w:top w:val="single" w:sz="4" w:space="0" w:color="auto"/>
              <w:left w:val="single" w:sz="4" w:space="0" w:color="auto"/>
              <w:bottom w:val="single" w:sz="4" w:space="0" w:color="auto"/>
              <w:right w:val="single" w:sz="4" w:space="0" w:color="auto"/>
            </w:tcBorders>
            <w:hideMark/>
          </w:tcPr>
          <w:p w14:paraId="0BB890BF" w14:textId="77777777" w:rsidR="00AA2795" w:rsidRDefault="00AA2795">
            <w:pPr>
              <w:pStyle w:val="TAL"/>
              <w:rPr>
                <w:ins w:id="4610" w:author="4440" w:date="2022-09-14T23:28:00Z"/>
                <w:lang w:val="en-US"/>
              </w:rPr>
            </w:pPr>
            <w:ins w:id="4611" w:author="4440" w:date="2022-09-14T23:28:00Z">
              <w:r>
                <w:rPr>
                  <w:lang w:val="en-US"/>
                </w:rPr>
                <w:t>RRC CONNECTION SETUP</w:t>
              </w:r>
            </w:ins>
          </w:p>
        </w:tc>
        <w:tc>
          <w:tcPr>
            <w:tcW w:w="567" w:type="dxa"/>
            <w:tcBorders>
              <w:top w:val="single" w:sz="4" w:space="0" w:color="auto"/>
              <w:left w:val="single" w:sz="4" w:space="0" w:color="auto"/>
              <w:bottom w:val="single" w:sz="4" w:space="0" w:color="auto"/>
              <w:right w:val="single" w:sz="4" w:space="0" w:color="auto"/>
            </w:tcBorders>
            <w:hideMark/>
          </w:tcPr>
          <w:p w14:paraId="4295B751" w14:textId="77777777" w:rsidR="00AA2795" w:rsidRDefault="00AA2795">
            <w:pPr>
              <w:jc w:val="center"/>
              <w:rPr>
                <w:ins w:id="4612" w:author="4440" w:date="2022-09-14T23:28:00Z"/>
                <w:rFonts w:ascii="Arial" w:hAnsi="Arial"/>
                <w:sz w:val="18"/>
                <w:lang w:val="en-US"/>
              </w:rPr>
            </w:pPr>
            <w:ins w:id="4613" w:author="4440" w:date="2022-09-14T23:28:00Z">
              <w:r>
                <w:rPr>
                  <w:rFonts w:ascii="Arial" w:hAnsi="Arial"/>
                  <w:sz w:val="18"/>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04A686A8" w14:textId="77777777" w:rsidR="00AA2795" w:rsidRDefault="00AA2795">
            <w:pPr>
              <w:jc w:val="center"/>
              <w:rPr>
                <w:ins w:id="4614" w:author="4440" w:date="2022-09-14T23:28:00Z"/>
                <w:rFonts w:ascii="Arial" w:hAnsi="Arial"/>
                <w:sz w:val="18"/>
                <w:lang w:val="en-US"/>
              </w:rPr>
            </w:pPr>
            <w:ins w:id="4615" w:author="4440" w:date="2022-09-14T23:28:00Z">
              <w:r>
                <w:rPr>
                  <w:rFonts w:ascii="Arial" w:hAnsi="Arial"/>
                  <w:sz w:val="18"/>
                  <w:lang w:val="en-US"/>
                </w:rPr>
                <w:t>-</w:t>
              </w:r>
            </w:ins>
          </w:p>
        </w:tc>
      </w:tr>
      <w:tr w:rsidR="00AA2795" w14:paraId="21862060" w14:textId="77777777" w:rsidTr="00AA2795">
        <w:trPr>
          <w:ins w:id="4616"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26DE9946" w14:textId="77777777" w:rsidR="00AA2795" w:rsidRDefault="00AA2795">
            <w:pPr>
              <w:rPr>
                <w:ins w:id="4617" w:author="4440" w:date="2022-09-14T23:28:00Z"/>
                <w:rFonts w:ascii="Arial" w:hAnsi="Arial"/>
                <w:sz w:val="18"/>
                <w:lang w:val="en-US"/>
              </w:rPr>
            </w:pPr>
            <w:ins w:id="4618" w:author="4440" w:date="2022-09-14T23:28:00Z">
              <w:r>
                <w:rPr>
                  <w:rFonts w:ascii="Arial" w:hAnsi="Arial"/>
                  <w:sz w:val="18"/>
                  <w:lang w:val="en-US"/>
                </w:rPr>
                <w:t>5a3</w:t>
              </w:r>
            </w:ins>
          </w:p>
        </w:tc>
        <w:tc>
          <w:tcPr>
            <w:tcW w:w="3854" w:type="dxa"/>
            <w:tcBorders>
              <w:top w:val="single" w:sz="4" w:space="0" w:color="auto"/>
              <w:left w:val="single" w:sz="4" w:space="0" w:color="auto"/>
              <w:bottom w:val="single" w:sz="4" w:space="0" w:color="auto"/>
              <w:right w:val="single" w:sz="4" w:space="0" w:color="auto"/>
            </w:tcBorders>
            <w:hideMark/>
          </w:tcPr>
          <w:p w14:paraId="44AADBDC" w14:textId="77777777" w:rsidR="00AA2795" w:rsidRDefault="00AA2795">
            <w:pPr>
              <w:pStyle w:val="TAL"/>
              <w:rPr>
                <w:ins w:id="4619" w:author="4440" w:date="2022-09-14T23:28:00Z"/>
                <w:rFonts w:eastAsia="Calibri"/>
                <w:lang w:val="en-US"/>
              </w:rPr>
            </w:pPr>
            <w:ins w:id="4620" w:author="4440" w:date="2022-09-14T23:28:00Z">
              <w:r>
                <w:rPr>
                  <w:rFonts w:eastAsia="Calibri"/>
                  <w:lang w:val="en-US"/>
                </w:rPr>
                <w:t>The UE transmits an RRC CONNECTION SETUP COMPLETE message.</w:t>
              </w:r>
            </w:ins>
          </w:p>
        </w:tc>
        <w:tc>
          <w:tcPr>
            <w:tcW w:w="708" w:type="dxa"/>
            <w:tcBorders>
              <w:top w:val="single" w:sz="4" w:space="0" w:color="auto"/>
              <w:left w:val="single" w:sz="4" w:space="0" w:color="auto"/>
              <w:bottom w:val="single" w:sz="4" w:space="0" w:color="auto"/>
              <w:right w:val="single" w:sz="4" w:space="0" w:color="auto"/>
            </w:tcBorders>
            <w:hideMark/>
          </w:tcPr>
          <w:p w14:paraId="69C1610F" w14:textId="77777777" w:rsidR="00AA2795" w:rsidRDefault="00AA2795">
            <w:pPr>
              <w:pStyle w:val="TAL"/>
              <w:jc w:val="center"/>
              <w:rPr>
                <w:ins w:id="4621" w:author="4440" w:date="2022-09-14T23:28:00Z"/>
                <w:lang w:val="en-US"/>
              </w:rPr>
            </w:pPr>
            <w:ins w:id="4622" w:author="4440" w:date="2022-09-14T23:28:00Z">
              <w:r>
                <w:rPr>
                  <w:lang w:val="en-US"/>
                </w:rPr>
                <w:t>--&gt;</w:t>
              </w:r>
            </w:ins>
          </w:p>
        </w:tc>
        <w:tc>
          <w:tcPr>
            <w:tcW w:w="2976" w:type="dxa"/>
            <w:tcBorders>
              <w:top w:val="single" w:sz="4" w:space="0" w:color="auto"/>
              <w:left w:val="single" w:sz="4" w:space="0" w:color="auto"/>
              <w:bottom w:val="single" w:sz="4" w:space="0" w:color="auto"/>
              <w:right w:val="single" w:sz="4" w:space="0" w:color="auto"/>
            </w:tcBorders>
            <w:hideMark/>
          </w:tcPr>
          <w:p w14:paraId="3AB569FF" w14:textId="77777777" w:rsidR="00AA2795" w:rsidRDefault="00AA2795">
            <w:pPr>
              <w:pStyle w:val="TAL"/>
              <w:rPr>
                <w:ins w:id="4623" w:author="4440" w:date="2022-09-14T23:28:00Z"/>
                <w:lang w:val="en-US"/>
              </w:rPr>
            </w:pPr>
            <w:ins w:id="4624" w:author="4440" w:date="2022-09-14T23:28:00Z">
              <w:r>
                <w:rPr>
                  <w:lang w:val="en-US"/>
                </w:rPr>
                <w:t>RRC CONNECTION SETUP COMPLETE</w:t>
              </w:r>
            </w:ins>
          </w:p>
        </w:tc>
        <w:tc>
          <w:tcPr>
            <w:tcW w:w="567" w:type="dxa"/>
            <w:tcBorders>
              <w:top w:val="single" w:sz="4" w:space="0" w:color="auto"/>
              <w:left w:val="single" w:sz="4" w:space="0" w:color="auto"/>
              <w:bottom w:val="single" w:sz="4" w:space="0" w:color="auto"/>
              <w:right w:val="single" w:sz="4" w:space="0" w:color="auto"/>
            </w:tcBorders>
            <w:hideMark/>
          </w:tcPr>
          <w:p w14:paraId="5CB0248A" w14:textId="77777777" w:rsidR="00AA2795" w:rsidRDefault="00AA2795">
            <w:pPr>
              <w:jc w:val="center"/>
              <w:rPr>
                <w:ins w:id="4625" w:author="4440" w:date="2022-09-14T23:28:00Z"/>
                <w:rFonts w:ascii="Arial" w:hAnsi="Arial"/>
                <w:sz w:val="18"/>
                <w:lang w:val="en-US"/>
              </w:rPr>
            </w:pPr>
            <w:ins w:id="4626" w:author="4440" w:date="2022-09-14T23:28:00Z">
              <w:r>
                <w:rPr>
                  <w:rFonts w:ascii="Arial" w:hAnsi="Arial"/>
                  <w:sz w:val="18"/>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6C76B838" w14:textId="77777777" w:rsidR="00AA2795" w:rsidRDefault="00AA2795">
            <w:pPr>
              <w:jc w:val="center"/>
              <w:rPr>
                <w:ins w:id="4627" w:author="4440" w:date="2022-09-14T23:28:00Z"/>
                <w:rFonts w:ascii="Arial" w:hAnsi="Arial"/>
                <w:sz w:val="18"/>
                <w:lang w:val="en-US"/>
              </w:rPr>
            </w:pPr>
            <w:ins w:id="4628" w:author="4440" w:date="2022-09-14T23:28:00Z">
              <w:r>
                <w:rPr>
                  <w:rFonts w:ascii="Arial" w:hAnsi="Arial"/>
                  <w:sz w:val="18"/>
                  <w:lang w:val="en-US"/>
                </w:rPr>
                <w:t>-</w:t>
              </w:r>
            </w:ins>
          </w:p>
        </w:tc>
      </w:tr>
      <w:tr w:rsidR="00AA2795" w14:paraId="74B11DF4" w14:textId="77777777" w:rsidTr="00AA2795">
        <w:trPr>
          <w:ins w:id="4629"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3194C93C" w14:textId="77777777" w:rsidR="00AA2795" w:rsidRDefault="00AA2795">
            <w:pPr>
              <w:rPr>
                <w:ins w:id="4630" w:author="4440" w:date="2022-09-14T23:28:00Z"/>
                <w:rFonts w:ascii="Arial" w:hAnsi="Arial"/>
                <w:sz w:val="18"/>
                <w:lang w:val="en-US"/>
              </w:rPr>
            </w:pPr>
            <w:ins w:id="4631" w:author="4440" w:date="2022-09-14T23:28:00Z">
              <w:r>
                <w:rPr>
                  <w:rFonts w:ascii="Arial" w:hAnsi="Arial"/>
                  <w:sz w:val="18"/>
                  <w:lang w:val="en-US"/>
                </w:rPr>
                <w:t>5a4</w:t>
              </w:r>
            </w:ins>
          </w:p>
        </w:tc>
        <w:tc>
          <w:tcPr>
            <w:tcW w:w="3854" w:type="dxa"/>
            <w:tcBorders>
              <w:top w:val="single" w:sz="4" w:space="0" w:color="auto"/>
              <w:left w:val="single" w:sz="4" w:space="0" w:color="auto"/>
              <w:bottom w:val="single" w:sz="4" w:space="0" w:color="auto"/>
              <w:right w:val="single" w:sz="4" w:space="0" w:color="auto"/>
            </w:tcBorders>
            <w:hideMark/>
          </w:tcPr>
          <w:p w14:paraId="33F8CBC7" w14:textId="77777777" w:rsidR="00AA2795" w:rsidRDefault="00AA2795">
            <w:pPr>
              <w:pStyle w:val="TAL"/>
              <w:rPr>
                <w:ins w:id="4632" w:author="4440" w:date="2022-09-14T23:28:00Z"/>
                <w:rFonts w:eastAsia="Calibri"/>
                <w:lang w:val="en-US"/>
              </w:rPr>
            </w:pPr>
            <w:ins w:id="4633" w:author="4440" w:date="2022-09-14T23:28:00Z">
              <w:r>
                <w:rPr>
                  <w:rFonts w:eastAsia="Calibri"/>
                  <w:lang w:val="en-US"/>
                </w:rPr>
                <w:t>Check: Does the UE transmit a CM SERVICE REQUEST with CM service type IE indicating “Emergency call establishment”?</w:t>
              </w:r>
            </w:ins>
          </w:p>
        </w:tc>
        <w:tc>
          <w:tcPr>
            <w:tcW w:w="708" w:type="dxa"/>
            <w:tcBorders>
              <w:top w:val="single" w:sz="4" w:space="0" w:color="auto"/>
              <w:left w:val="single" w:sz="4" w:space="0" w:color="auto"/>
              <w:bottom w:val="single" w:sz="4" w:space="0" w:color="auto"/>
              <w:right w:val="single" w:sz="4" w:space="0" w:color="auto"/>
            </w:tcBorders>
            <w:hideMark/>
          </w:tcPr>
          <w:p w14:paraId="6AAE67FC" w14:textId="77777777" w:rsidR="00AA2795" w:rsidRDefault="00AA2795">
            <w:pPr>
              <w:pStyle w:val="TAL"/>
              <w:jc w:val="center"/>
              <w:rPr>
                <w:ins w:id="4634" w:author="4440" w:date="2022-09-14T23:28:00Z"/>
                <w:lang w:val="en-US"/>
              </w:rPr>
            </w:pPr>
            <w:ins w:id="4635" w:author="4440" w:date="2022-09-14T23:28:00Z">
              <w:r>
                <w:rPr>
                  <w:lang w:val="en-US"/>
                </w:rPr>
                <w:t>--&gt;</w:t>
              </w:r>
            </w:ins>
          </w:p>
        </w:tc>
        <w:tc>
          <w:tcPr>
            <w:tcW w:w="2976" w:type="dxa"/>
            <w:tcBorders>
              <w:top w:val="single" w:sz="4" w:space="0" w:color="auto"/>
              <w:left w:val="single" w:sz="4" w:space="0" w:color="auto"/>
              <w:bottom w:val="single" w:sz="4" w:space="0" w:color="auto"/>
              <w:right w:val="single" w:sz="4" w:space="0" w:color="auto"/>
            </w:tcBorders>
            <w:hideMark/>
          </w:tcPr>
          <w:p w14:paraId="3FD80E75" w14:textId="77777777" w:rsidR="00AA2795" w:rsidRDefault="00AA2795">
            <w:pPr>
              <w:pStyle w:val="TAL"/>
              <w:rPr>
                <w:ins w:id="4636" w:author="4440" w:date="2022-09-14T23:28:00Z"/>
                <w:lang w:val="en-US"/>
              </w:rPr>
            </w:pPr>
            <w:ins w:id="4637" w:author="4440" w:date="2022-09-14T23:28:00Z">
              <w:r>
                <w:rPr>
                  <w:lang w:val="en-US"/>
                </w:rPr>
                <w:t>CM SERVICE REQUEST</w:t>
              </w:r>
            </w:ins>
          </w:p>
        </w:tc>
        <w:tc>
          <w:tcPr>
            <w:tcW w:w="567" w:type="dxa"/>
            <w:tcBorders>
              <w:top w:val="single" w:sz="4" w:space="0" w:color="auto"/>
              <w:left w:val="single" w:sz="4" w:space="0" w:color="auto"/>
              <w:bottom w:val="single" w:sz="4" w:space="0" w:color="auto"/>
              <w:right w:val="single" w:sz="4" w:space="0" w:color="auto"/>
            </w:tcBorders>
            <w:hideMark/>
          </w:tcPr>
          <w:p w14:paraId="5EAF6529" w14:textId="77777777" w:rsidR="00AA2795" w:rsidRDefault="00AA2795">
            <w:pPr>
              <w:jc w:val="center"/>
              <w:rPr>
                <w:ins w:id="4638" w:author="4440" w:date="2022-09-14T23:28:00Z"/>
                <w:rFonts w:ascii="Arial" w:hAnsi="Arial"/>
                <w:sz w:val="18"/>
                <w:lang w:val="en-US"/>
              </w:rPr>
            </w:pPr>
            <w:ins w:id="4639" w:author="4440" w:date="2022-09-14T23:28:00Z">
              <w:r>
                <w:rPr>
                  <w:rFonts w:ascii="Arial" w:hAnsi="Arial"/>
                  <w:sz w:val="18"/>
                  <w:lang w:val="en-US"/>
                </w:rPr>
                <w:t>1</w:t>
              </w:r>
            </w:ins>
          </w:p>
        </w:tc>
        <w:tc>
          <w:tcPr>
            <w:tcW w:w="853" w:type="dxa"/>
            <w:tcBorders>
              <w:top w:val="single" w:sz="4" w:space="0" w:color="auto"/>
              <w:left w:val="single" w:sz="4" w:space="0" w:color="auto"/>
              <w:bottom w:val="single" w:sz="4" w:space="0" w:color="auto"/>
              <w:right w:val="single" w:sz="4" w:space="0" w:color="auto"/>
            </w:tcBorders>
            <w:hideMark/>
          </w:tcPr>
          <w:p w14:paraId="09C8BAC0" w14:textId="77777777" w:rsidR="00AA2795" w:rsidRDefault="00AA2795">
            <w:pPr>
              <w:jc w:val="center"/>
              <w:rPr>
                <w:ins w:id="4640" w:author="4440" w:date="2022-09-14T23:28:00Z"/>
                <w:rFonts w:ascii="Arial" w:hAnsi="Arial"/>
                <w:sz w:val="18"/>
                <w:lang w:val="en-US"/>
              </w:rPr>
            </w:pPr>
            <w:ins w:id="4641" w:author="4440" w:date="2022-09-14T23:28:00Z">
              <w:r>
                <w:rPr>
                  <w:rFonts w:ascii="Arial" w:hAnsi="Arial"/>
                  <w:sz w:val="18"/>
                  <w:lang w:val="en-US"/>
                </w:rPr>
                <w:t>P</w:t>
              </w:r>
            </w:ins>
          </w:p>
        </w:tc>
      </w:tr>
      <w:tr w:rsidR="00AA2795" w14:paraId="433BDE04" w14:textId="77777777" w:rsidTr="00AA2795">
        <w:trPr>
          <w:ins w:id="4642"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49D72169" w14:textId="77777777" w:rsidR="00AA2795" w:rsidRDefault="00AA2795">
            <w:pPr>
              <w:rPr>
                <w:ins w:id="4643" w:author="4440" w:date="2022-09-14T23:28:00Z"/>
                <w:rFonts w:ascii="Arial" w:hAnsi="Arial"/>
                <w:sz w:val="18"/>
                <w:lang w:val="en-US"/>
              </w:rPr>
            </w:pPr>
            <w:ins w:id="4644" w:author="4440" w:date="2022-09-14T23:28:00Z">
              <w:r>
                <w:rPr>
                  <w:rFonts w:ascii="Arial" w:hAnsi="Arial"/>
                  <w:sz w:val="18"/>
                  <w:lang w:val="en-US"/>
                </w:rPr>
                <w:t>5a5</w:t>
              </w:r>
            </w:ins>
          </w:p>
        </w:tc>
        <w:tc>
          <w:tcPr>
            <w:tcW w:w="3854" w:type="dxa"/>
            <w:tcBorders>
              <w:top w:val="single" w:sz="4" w:space="0" w:color="auto"/>
              <w:left w:val="single" w:sz="4" w:space="0" w:color="auto"/>
              <w:bottom w:val="single" w:sz="4" w:space="0" w:color="auto"/>
              <w:right w:val="single" w:sz="4" w:space="0" w:color="auto"/>
            </w:tcBorders>
            <w:hideMark/>
          </w:tcPr>
          <w:p w14:paraId="5D299814" w14:textId="77777777" w:rsidR="00AA2795" w:rsidRDefault="00AA2795">
            <w:pPr>
              <w:pStyle w:val="TAL"/>
              <w:rPr>
                <w:ins w:id="4645" w:author="4440" w:date="2022-09-14T23:28:00Z"/>
                <w:rFonts w:eastAsia="Calibri"/>
                <w:lang w:val="en-US"/>
              </w:rPr>
            </w:pPr>
            <w:ins w:id="4646" w:author="4440" w:date="2022-09-14T23:28:00Z">
              <w:r>
                <w:rPr>
                  <w:rFonts w:eastAsia="Calibri"/>
                  <w:lang w:val="en-US"/>
                </w:rPr>
                <w:t>The SS transmits an AUTHENTICATION REQUEST.</w:t>
              </w:r>
            </w:ins>
          </w:p>
        </w:tc>
        <w:tc>
          <w:tcPr>
            <w:tcW w:w="708" w:type="dxa"/>
            <w:tcBorders>
              <w:top w:val="single" w:sz="4" w:space="0" w:color="auto"/>
              <w:left w:val="single" w:sz="4" w:space="0" w:color="auto"/>
              <w:bottom w:val="single" w:sz="4" w:space="0" w:color="auto"/>
              <w:right w:val="single" w:sz="4" w:space="0" w:color="auto"/>
            </w:tcBorders>
            <w:hideMark/>
          </w:tcPr>
          <w:p w14:paraId="1FBC166D" w14:textId="77777777" w:rsidR="00AA2795" w:rsidRDefault="00AA2795">
            <w:pPr>
              <w:pStyle w:val="TAL"/>
              <w:jc w:val="center"/>
              <w:rPr>
                <w:ins w:id="4647" w:author="4440" w:date="2022-09-14T23:28:00Z"/>
                <w:lang w:val="en-US"/>
              </w:rPr>
            </w:pPr>
            <w:ins w:id="4648" w:author="4440" w:date="2022-09-14T23:28:00Z">
              <w:r>
                <w:rPr>
                  <w:lang w:val="en-US"/>
                </w:rPr>
                <w:t>&lt;--</w:t>
              </w:r>
            </w:ins>
          </w:p>
        </w:tc>
        <w:tc>
          <w:tcPr>
            <w:tcW w:w="2976" w:type="dxa"/>
            <w:tcBorders>
              <w:top w:val="single" w:sz="4" w:space="0" w:color="auto"/>
              <w:left w:val="single" w:sz="4" w:space="0" w:color="auto"/>
              <w:bottom w:val="single" w:sz="4" w:space="0" w:color="auto"/>
              <w:right w:val="single" w:sz="4" w:space="0" w:color="auto"/>
            </w:tcBorders>
            <w:hideMark/>
          </w:tcPr>
          <w:p w14:paraId="0DB5214D" w14:textId="77777777" w:rsidR="00AA2795" w:rsidRDefault="00AA2795">
            <w:pPr>
              <w:pStyle w:val="TAL"/>
              <w:rPr>
                <w:ins w:id="4649" w:author="4440" w:date="2022-09-14T23:28:00Z"/>
                <w:lang w:val="en-US"/>
              </w:rPr>
            </w:pPr>
            <w:ins w:id="4650" w:author="4440" w:date="2022-09-14T23:28:00Z">
              <w:r>
                <w:rPr>
                  <w:lang w:val="en-US"/>
                </w:rPr>
                <w:t>AUTHENTICATION REQUEST</w:t>
              </w:r>
            </w:ins>
          </w:p>
        </w:tc>
        <w:tc>
          <w:tcPr>
            <w:tcW w:w="567" w:type="dxa"/>
            <w:tcBorders>
              <w:top w:val="single" w:sz="4" w:space="0" w:color="auto"/>
              <w:left w:val="single" w:sz="4" w:space="0" w:color="auto"/>
              <w:bottom w:val="single" w:sz="4" w:space="0" w:color="auto"/>
              <w:right w:val="single" w:sz="4" w:space="0" w:color="auto"/>
            </w:tcBorders>
            <w:hideMark/>
          </w:tcPr>
          <w:p w14:paraId="78CB484F" w14:textId="77777777" w:rsidR="00AA2795" w:rsidRDefault="00AA2795">
            <w:pPr>
              <w:jc w:val="center"/>
              <w:rPr>
                <w:ins w:id="4651" w:author="4440" w:date="2022-09-14T23:28:00Z"/>
                <w:rFonts w:ascii="Arial" w:hAnsi="Arial"/>
                <w:sz w:val="18"/>
                <w:lang w:val="en-US"/>
              </w:rPr>
            </w:pPr>
            <w:ins w:id="4652" w:author="4440" w:date="2022-09-14T23:28:00Z">
              <w:r>
                <w:rPr>
                  <w:rFonts w:ascii="Arial" w:hAnsi="Arial"/>
                  <w:sz w:val="18"/>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29A1E787" w14:textId="77777777" w:rsidR="00AA2795" w:rsidRDefault="00AA2795">
            <w:pPr>
              <w:jc w:val="center"/>
              <w:rPr>
                <w:ins w:id="4653" w:author="4440" w:date="2022-09-14T23:28:00Z"/>
                <w:rFonts w:ascii="Arial" w:hAnsi="Arial"/>
                <w:sz w:val="18"/>
                <w:lang w:val="en-US"/>
              </w:rPr>
            </w:pPr>
            <w:ins w:id="4654" w:author="4440" w:date="2022-09-14T23:28:00Z">
              <w:r>
                <w:rPr>
                  <w:rFonts w:ascii="Arial" w:hAnsi="Arial"/>
                  <w:sz w:val="18"/>
                  <w:lang w:val="en-US"/>
                </w:rPr>
                <w:t>-</w:t>
              </w:r>
            </w:ins>
          </w:p>
        </w:tc>
      </w:tr>
      <w:tr w:rsidR="00AA2795" w14:paraId="7D2597B3" w14:textId="77777777" w:rsidTr="00AA2795">
        <w:trPr>
          <w:ins w:id="4655"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6AC10D3A" w14:textId="77777777" w:rsidR="00AA2795" w:rsidRDefault="00AA2795">
            <w:pPr>
              <w:rPr>
                <w:ins w:id="4656" w:author="4440" w:date="2022-09-14T23:28:00Z"/>
                <w:rFonts w:ascii="Arial" w:hAnsi="Arial"/>
                <w:sz w:val="18"/>
                <w:lang w:val="en-US"/>
              </w:rPr>
            </w:pPr>
            <w:ins w:id="4657" w:author="4440" w:date="2022-09-14T23:28:00Z">
              <w:r>
                <w:rPr>
                  <w:rFonts w:ascii="Arial" w:hAnsi="Arial"/>
                  <w:sz w:val="18"/>
                  <w:lang w:val="en-US"/>
                </w:rPr>
                <w:t>5a6</w:t>
              </w:r>
            </w:ins>
          </w:p>
        </w:tc>
        <w:tc>
          <w:tcPr>
            <w:tcW w:w="3854" w:type="dxa"/>
            <w:tcBorders>
              <w:top w:val="single" w:sz="4" w:space="0" w:color="auto"/>
              <w:left w:val="single" w:sz="4" w:space="0" w:color="auto"/>
              <w:bottom w:val="single" w:sz="4" w:space="0" w:color="auto"/>
              <w:right w:val="single" w:sz="4" w:space="0" w:color="auto"/>
            </w:tcBorders>
            <w:hideMark/>
          </w:tcPr>
          <w:p w14:paraId="0B2558BE" w14:textId="77777777" w:rsidR="00AA2795" w:rsidRDefault="00AA2795">
            <w:pPr>
              <w:pStyle w:val="TAL"/>
              <w:rPr>
                <w:ins w:id="4658" w:author="4440" w:date="2022-09-14T23:28:00Z"/>
                <w:rFonts w:eastAsia="Calibri"/>
                <w:lang w:val="en-US"/>
              </w:rPr>
            </w:pPr>
            <w:ins w:id="4659" w:author="4440" w:date="2022-09-14T23:28:00Z">
              <w:r>
                <w:rPr>
                  <w:rFonts w:eastAsia="Calibri"/>
                  <w:lang w:val="en-US"/>
                </w:rPr>
                <w:t>The UE transmits AUTHENTICATION RESPONSE.</w:t>
              </w:r>
            </w:ins>
          </w:p>
        </w:tc>
        <w:tc>
          <w:tcPr>
            <w:tcW w:w="708" w:type="dxa"/>
            <w:tcBorders>
              <w:top w:val="single" w:sz="4" w:space="0" w:color="auto"/>
              <w:left w:val="single" w:sz="4" w:space="0" w:color="auto"/>
              <w:bottom w:val="single" w:sz="4" w:space="0" w:color="auto"/>
              <w:right w:val="single" w:sz="4" w:space="0" w:color="auto"/>
            </w:tcBorders>
            <w:hideMark/>
          </w:tcPr>
          <w:p w14:paraId="32CA2F5D" w14:textId="77777777" w:rsidR="00AA2795" w:rsidRDefault="00AA2795">
            <w:pPr>
              <w:pStyle w:val="TAL"/>
              <w:jc w:val="center"/>
              <w:rPr>
                <w:ins w:id="4660" w:author="4440" w:date="2022-09-14T23:28:00Z"/>
                <w:lang w:val="en-US"/>
              </w:rPr>
            </w:pPr>
            <w:ins w:id="4661" w:author="4440" w:date="2022-09-14T23:28:00Z">
              <w:r>
                <w:rPr>
                  <w:lang w:val="en-US"/>
                </w:rPr>
                <w:t>--&gt;</w:t>
              </w:r>
            </w:ins>
          </w:p>
        </w:tc>
        <w:tc>
          <w:tcPr>
            <w:tcW w:w="2976" w:type="dxa"/>
            <w:tcBorders>
              <w:top w:val="single" w:sz="4" w:space="0" w:color="auto"/>
              <w:left w:val="single" w:sz="4" w:space="0" w:color="auto"/>
              <w:bottom w:val="single" w:sz="4" w:space="0" w:color="auto"/>
              <w:right w:val="single" w:sz="4" w:space="0" w:color="auto"/>
            </w:tcBorders>
            <w:hideMark/>
          </w:tcPr>
          <w:p w14:paraId="1187E16C" w14:textId="77777777" w:rsidR="00AA2795" w:rsidRDefault="00AA2795">
            <w:pPr>
              <w:pStyle w:val="TAL"/>
              <w:rPr>
                <w:ins w:id="4662" w:author="4440" w:date="2022-09-14T23:28:00Z"/>
                <w:lang w:val="en-US"/>
              </w:rPr>
            </w:pPr>
            <w:ins w:id="4663" w:author="4440" w:date="2022-09-14T23:28:00Z">
              <w:r>
                <w:rPr>
                  <w:lang w:val="en-US"/>
                </w:rPr>
                <w:t>AUTHENTICATION RESPONSE</w:t>
              </w:r>
            </w:ins>
          </w:p>
        </w:tc>
        <w:tc>
          <w:tcPr>
            <w:tcW w:w="567" w:type="dxa"/>
            <w:tcBorders>
              <w:top w:val="single" w:sz="4" w:space="0" w:color="auto"/>
              <w:left w:val="single" w:sz="4" w:space="0" w:color="auto"/>
              <w:bottom w:val="single" w:sz="4" w:space="0" w:color="auto"/>
              <w:right w:val="single" w:sz="4" w:space="0" w:color="auto"/>
            </w:tcBorders>
            <w:hideMark/>
          </w:tcPr>
          <w:p w14:paraId="24DFAF86" w14:textId="77777777" w:rsidR="00AA2795" w:rsidRDefault="00AA2795">
            <w:pPr>
              <w:jc w:val="center"/>
              <w:rPr>
                <w:ins w:id="4664" w:author="4440" w:date="2022-09-14T23:28:00Z"/>
                <w:rFonts w:ascii="Arial" w:hAnsi="Arial"/>
                <w:sz w:val="18"/>
                <w:lang w:val="en-US"/>
              </w:rPr>
            </w:pPr>
            <w:ins w:id="4665" w:author="4440" w:date="2022-09-14T23:28:00Z">
              <w:r>
                <w:rPr>
                  <w:rFonts w:ascii="Arial" w:hAnsi="Arial"/>
                  <w:sz w:val="18"/>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345D5F81" w14:textId="77777777" w:rsidR="00AA2795" w:rsidRDefault="00AA2795">
            <w:pPr>
              <w:jc w:val="center"/>
              <w:rPr>
                <w:ins w:id="4666" w:author="4440" w:date="2022-09-14T23:28:00Z"/>
                <w:rFonts w:ascii="Arial" w:hAnsi="Arial"/>
                <w:sz w:val="18"/>
                <w:lang w:val="en-US"/>
              </w:rPr>
            </w:pPr>
            <w:ins w:id="4667" w:author="4440" w:date="2022-09-14T23:28:00Z">
              <w:r>
                <w:rPr>
                  <w:rFonts w:ascii="Arial" w:hAnsi="Arial"/>
                  <w:sz w:val="18"/>
                  <w:lang w:val="en-US"/>
                </w:rPr>
                <w:t>-</w:t>
              </w:r>
            </w:ins>
          </w:p>
        </w:tc>
      </w:tr>
      <w:tr w:rsidR="00AA2795" w14:paraId="78052BC2" w14:textId="77777777" w:rsidTr="00AA2795">
        <w:trPr>
          <w:ins w:id="4668"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2639A4F1" w14:textId="77777777" w:rsidR="00AA2795" w:rsidRDefault="00AA2795">
            <w:pPr>
              <w:rPr>
                <w:ins w:id="4669" w:author="4440" w:date="2022-09-14T23:28:00Z"/>
                <w:rFonts w:ascii="Arial" w:hAnsi="Arial"/>
                <w:sz w:val="18"/>
                <w:lang w:val="en-US"/>
              </w:rPr>
            </w:pPr>
            <w:ins w:id="4670" w:author="4440" w:date="2022-09-14T23:28:00Z">
              <w:r>
                <w:rPr>
                  <w:rFonts w:ascii="Arial" w:hAnsi="Arial"/>
                  <w:sz w:val="18"/>
                  <w:lang w:val="en-US"/>
                </w:rPr>
                <w:t>5a7</w:t>
              </w:r>
            </w:ins>
          </w:p>
        </w:tc>
        <w:tc>
          <w:tcPr>
            <w:tcW w:w="3854" w:type="dxa"/>
            <w:tcBorders>
              <w:top w:val="single" w:sz="4" w:space="0" w:color="auto"/>
              <w:left w:val="single" w:sz="4" w:space="0" w:color="auto"/>
              <w:bottom w:val="single" w:sz="4" w:space="0" w:color="auto"/>
              <w:right w:val="single" w:sz="4" w:space="0" w:color="auto"/>
            </w:tcBorders>
            <w:hideMark/>
          </w:tcPr>
          <w:p w14:paraId="0C796F38" w14:textId="77777777" w:rsidR="00AA2795" w:rsidRDefault="00AA2795">
            <w:pPr>
              <w:pStyle w:val="TAL"/>
              <w:rPr>
                <w:ins w:id="4671" w:author="4440" w:date="2022-09-14T23:28:00Z"/>
                <w:rFonts w:eastAsia="Calibri"/>
                <w:lang w:val="en-US"/>
              </w:rPr>
            </w:pPr>
            <w:ins w:id="4672" w:author="4440" w:date="2022-09-14T23:28:00Z">
              <w:r>
                <w:rPr>
                  <w:rFonts w:eastAsia="Calibri"/>
                  <w:lang w:val="en-US"/>
                </w:rPr>
                <w:t>The SS transmits a SECURITY MODE COMMAND message for the CS domain.</w:t>
              </w:r>
            </w:ins>
          </w:p>
        </w:tc>
        <w:tc>
          <w:tcPr>
            <w:tcW w:w="708" w:type="dxa"/>
            <w:tcBorders>
              <w:top w:val="single" w:sz="4" w:space="0" w:color="auto"/>
              <w:left w:val="single" w:sz="4" w:space="0" w:color="auto"/>
              <w:bottom w:val="single" w:sz="4" w:space="0" w:color="auto"/>
              <w:right w:val="single" w:sz="4" w:space="0" w:color="auto"/>
            </w:tcBorders>
            <w:hideMark/>
          </w:tcPr>
          <w:p w14:paraId="29AC7DA1" w14:textId="77777777" w:rsidR="00AA2795" w:rsidRDefault="00AA2795">
            <w:pPr>
              <w:pStyle w:val="TAL"/>
              <w:jc w:val="center"/>
              <w:rPr>
                <w:ins w:id="4673" w:author="4440" w:date="2022-09-14T23:28:00Z"/>
                <w:lang w:val="en-US"/>
              </w:rPr>
            </w:pPr>
            <w:ins w:id="4674" w:author="4440" w:date="2022-09-14T23:28:00Z">
              <w:r>
                <w:rPr>
                  <w:lang w:val="en-US"/>
                </w:rPr>
                <w:t>&lt;--</w:t>
              </w:r>
            </w:ins>
          </w:p>
        </w:tc>
        <w:tc>
          <w:tcPr>
            <w:tcW w:w="2976" w:type="dxa"/>
            <w:tcBorders>
              <w:top w:val="single" w:sz="4" w:space="0" w:color="auto"/>
              <w:left w:val="single" w:sz="4" w:space="0" w:color="auto"/>
              <w:bottom w:val="single" w:sz="4" w:space="0" w:color="auto"/>
              <w:right w:val="single" w:sz="4" w:space="0" w:color="auto"/>
            </w:tcBorders>
            <w:hideMark/>
          </w:tcPr>
          <w:p w14:paraId="595C4B80" w14:textId="77777777" w:rsidR="00AA2795" w:rsidRDefault="00AA2795">
            <w:pPr>
              <w:pStyle w:val="TAL"/>
              <w:rPr>
                <w:ins w:id="4675" w:author="4440" w:date="2022-09-14T23:28:00Z"/>
                <w:lang w:val="en-US"/>
              </w:rPr>
            </w:pPr>
            <w:ins w:id="4676" w:author="4440" w:date="2022-09-14T23:28:00Z">
              <w:r>
                <w:rPr>
                  <w:lang w:val="en-US"/>
                </w:rPr>
                <w:t>SECURITY MODE COMMAND</w:t>
              </w:r>
            </w:ins>
          </w:p>
        </w:tc>
        <w:tc>
          <w:tcPr>
            <w:tcW w:w="567" w:type="dxa"/>
            <w:tcBorders>
              <w:top w:val="single" w:sz="4" w:space="0" w:color="auto"/>
              <w:left w:val="single" w:sz="4" w:space="0" w:color="auto"/>
              <w:bottom w:val="single" w:sz="4" w:space="0" w:color="auto"/>
              <w:right w:val="single" w:sz="4" w:space="0" w:color="auto"/>
            </w:tcBorders>
            <w:hideMark/>
          </w:tcPr>
          <w:p w14:paraId="44C94850" w14:textId="77777777" w:rsidR="00AA2795" w:rsidRDefault="00AA2795">
            <w:pPr>
              <w:jc w:val="center"/>
              <w:rPr>
                <w:ins w:id="4677" w:author="4440" w:date="2022-09-14T23:28:00Z"/>
                <w:rFonts w:ascii="Arial" w:hAnsi="Arial"/>
                <w:sz w:val="18"/>
                <w:lang w:val="en-US"/>
              </w:rPr>
            </w:pPr>
            <w:ins w:id="4678" w:author="4440" w:date="2022-09-14T23:28:00Z">
              <w:r>
                <w:rPr>
                  <w:rFonts w:ascii="Arial" w:hAnsi="Arial"/>
                  <w:sz w:val="18"/>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78E80498" w14:textId="77777777" w:rsidR="00AA2795" w:rsidRDefault="00AA2795">
            <w:pPr>
              <w:jc w:val="center"/>
              <w:rPr>
                <w:ins w:id="4679" w:author="4440" w:date="2022-09-14T23:28:00Z"/>
                <w:rFonts w:ascii="Arial" w:hAnsi="Arial"/>
                <w:sz w:val="18"/>
                <w:lang w:val="en-US"/>
              </w:rPr>
            </w:pPr>
            <w:ins w:id="4680" w:author="4440" w:date="2022-09-14T23:28:00Z">
              <w:r>
                <w:rPr>
                  <w:rFonts w:ascii="Arial" w:hAnsi="Arial"/>
                  <w:sz w:val="18"/>
                  <w:lang w:val="en-US"/>
                </w:rPr>
                <w:t>-</w:t>
              </w:r>
            </w:ins>
          </w:p>
        </w:tc>
      </w:tr>
      <w:tr w:rsidR="00AA2795" w14:paraId="2BA5A2B4" w14:textId="77777777" w:rsidTr="00AA2795">
        <w:trPr>
          <w:ins w:id="4681"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796CAB15" w14:textId="77777777" w:rsidR="00AA2795" w:rsidRDefault="00AA2795">
            <w:pPr>
              <w:rPr>
                <w:ins w:id="4682" w:author="4440" w:date="2022-09-14T23:28:00Z"/>
                <w:rFonts w:ascii="Arial" w:hAnsi="Arial"/>
                <w:sz w:val="18"/>
                <w:lang w:val="en-US"/>
              </w:rPr>
            </w:pPr>
            <w:ins w:id="4683" w:author="4440" w:date="2022-09-14T23:28:00Z">
              <w:r>
                <w:rPr>
                  <w:rFonts w:ascii="Arial" w:hAnsi="Arial"/>
                  <w:sz w:val="18"/>
                  <w:lang w:val="en-US"/>
                </w:rPr>
                <w:t>5a8</w:t>
              </w:r>
            </w:ins>
          </w:p>
        </w:tc>
        <w:tc>
          <w:tcPr>
            <w:tcW w:w="3854" w:type="dxa"/>
            <w:tcBorders>
              <w:top w:val="single" w:sz="4" w:space="0" w:color="auto"/>
              <w:left w:val="single" w:sz="4" w:space="0" w:color="auto"/>
              <w:bottom w:val="single" w:sz="4" w:space="0" w:color="auto"/>
              <w:right w:val="single" w:sz="4" w:space="0" w:color="auto"/>
            </w:tcBorders>
            <w:hideMark/>
          </w:tcPr>
          <w:p w14:paraId="58EC3D56" w14:textId="77777777" w:rsidR="00AA2795" w:rsidRDefault="00AA2795">
            <w:pPr>
              <w:pStyle w:val="TAL"/>
              <w:rPr>
                <w:ins w:id="4684" w:author="4440" w:date="2022-09-14T23:28:00Z"/>
                <w:rFonts w:eastAsia="Calibri"/>
                <w:lang w:val="en-US"/>
              </w:rPr>
            </w:pPr>
            <w:ins w:id="4685" w:author="4440" w:date="2022-09-14T23:28:00Z">
              <w:r>
                <w:rPr>
                  <w:rFonts w:eastAsia="Calibri"/>
                  <w:lang w:val="en-US"/>
                </w:rPr>
                <w:t>The UE transmits a SECURITY MODE COMPLETE message.</w:t>
              </w:r>
            </w:ins>
          </w:p>
        </w:tc>
        <w:tc>
          <w:tcPr>
            <w:tcW w:w="708" w:type="dxa"/>
            <w:tcBorders>
              <w:top w:val="single" w:sz="4" w:space="0" w:color="auto"/>
              <w:left w:val="single" w:sz="4" w:space="0" w:color="auto"/>
              <w:bottom w:val="single" w:sz="4" w:space="0" w:color="auto"/>
              <w:right w:val="single" w:sz="4" w:space="0" w:color="auto"/>
            </w:tcBorders>
            <w:hideMark/>
          </w:tcPr>
          <w:p w14:paraId="79F9FE0E" w14:textId="77777777" w:rsidR="00AA2795" w:rsidRDefault="00AA2795">
            <w:pPr>
              <w:pStyle w:val="TAL"/>
              <w:jc w:val="center"/>
              <w:rPr>
                <w:ins w:id="4686" w:author="4440" w:date="2022-09-14T23:28:00Z"/>
                <w:lang w:val="en-US"/>
              </w:rPr>
            </w:pPr>
            <w:ins w:id="4687" w:author="4440" w:date="2022-09-14T23:28:00Z">
              <w:r>
                <w:rPr>
                  <w:lang w:val="en-US"/>
                </w:rPr>
                <w:t>--&gt;</w:t>
              </w:r>
            </w:ins>
          </w:p>
        </w:tc>
        <w:tc>
          <w:tcPr>
            <w:tcW w:w="2976" w:type="dxa"/>
            <w:tcBorders>
              <w:top w:val="single" w:sz="4" w:space="0" w:color="auto"/>
              <w:left w:val="single" w:sz="4" w:space="0" w:color="auto"/>
              <w:bottom w:val="single" w:sz="4" w:space="0" w:color="auto"/>
              <w:right w:val="single" w:sz="4" w:space="0" w:color="auto"/>
            </w:tcBorders>
            <w:hideMark/>
          </w:tcPr>
          <w:p w14:paraId="06945BEC" w14:textId="77777777" w:rsidR="00AA2795" w:rsidRDefault="00AA2795">
            <w:pPr>
              <w:pStyle w:val="TAL"/>
              <w:rPr>
                <w:ins w:id="4688" w:author="4440" w:date="2022-09-14T23:28:00Z"/>
                <w:lang w:val="en-US"/>
              </w:rPr>
            </w:pPr>
            <w:ins w:id="4689" w:author="4440" w:date="2022-09-14T23:28:00Z">
              <w:r>
                <w:rPr>
                  <w:lang w:val="en-US"/>
                </w:rPr>
                <w:t>SECURITY MODE COMPLETE</w:t>
              </w:r>
            </w:ins>
          </w:p>
        </w:tc>
        <w:tc>
          <w:tcPr>
            <w:tcW w:w="567" w:type="dxa"/>
            <w:tcBorders>
              <w:top w:val="single" w:sz="4" w:space="0" w:color="auto"/>
              <w:left w:val="single" w:sz="4" w:space="0" w:color="auto"/>
              <w:bottom w:val="single" w:sz="4" w:space="0" w:color="auto"/>
              <w:right w:val="single" w:sz="4" w:space="0" w:color="auto"/>
            </w:tcBorders>
            <w:hideMark/>
          </w:tcPr>
          <w:p w14:paraId="04971187" w14:textId="77777777" w:rsidR="00AA2795" w:rsidRDefault="00AA2795">
            <w:pPr>
              <w:jc w:val="center"/>
              <w:rPr>
                <w:ins w:id="4690" w:author="4440" w:date="2022-09-14T23:28:00Z"/>
                <w:rFonts w:ascii="Arial" w:hAnsi="Arial"/>
                <w:sz w:val="18"/>
                <w:lang w:val="en-US"/>
              </w:rPr>
            </w:pPr>
            <w:ins w:id="4691" w:author="4440" w:date="2022-09-14T23:28:00Z">
              <w:r>
                <w:rPr>
                  <w:rFonts w:ascii="Arial" w:hAnsi="Arial"/>
                  <w:sz w:val="18"/>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328822A3" w14:textId="77777777" w:rsidR="00AA2795" w:rsidRDefault="00AA2795">
            <w:pPr>
              <w:jc w:val="center"/>
              <w:rPr>
                <w:ins w:id="4692" w:author="4440" w:date="2022-09-14T23:28:00Z"/>
                <w:rFonts w:ascii="Arial" w:hAnsi="Arial"/>
                <w:sz w:val="18"/>
                <w:lang w:val="en-US"/>
              </w:rPr>
            </w:pPr>
            <w:ins w:id="4693" w:author="4440" w:date="2022-09-14T23:28:00Z">
              <w:r>
                <w:rPr>
                  <w:rFonts w:ascii="Arial" w:hAnsi="Arial"/>
                  <w:sz w:val="18"/>
                  <w:lang w:val="en-US"/>
                </w:rPr>
                <w:t>-</w:t>
              </w:r>
            </w:ins>
          </w:p>
        </w:tc>
      </w:tr>
      <w:tr w:rsidR="00AA2795" w14:paraId="439291DD" w14:textId="77777777" w:rsidTr="00AA2795">
        <w:trPr>
          <w:ins w:id="4694"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0C5FA4EB" w14:textId="77777777" w:rsidR="00AA2795" w:rsidRDefault="00AA2795">
            <w:pPr>
              <w:pStyle w:val="TAC"/>
              <w:rPr>
                <w:ins w:id="4695" w:author="4440" w:date="2022-09-14T23:28:00Z"/>
                <w:lang w:val="en-US"/>
              </w:rPr>
            </w:pPr>
            <w:ins w:id="4696" w:author="4440" w:date="2022-09-14T23:28:00Z">
              <w:r>
                <w:rPr>
                  <w:lang w:val="en-US"/>
                </w:rPr>
                <w:t>5a9</w:t>
              </w:r>
            </w:ins>
          </w:p>
        </w:tc>
        <w:tc>
          <w:tcPr>
            <w:tcW w:w="3854" w:type="dxa"/>
            <w:tcBorders>
              <w:top w:val="single" w:sz="4" w:space="0" w:color="auto"/>
              <w:left w:val="single" w:sz="4" w:space="0" w:color="auto"/>
              <w:bottom w:val="single" w:sz="4" w:space="0" w:color="auto"/>
              <w:right w:val="single" w:sz="4" w:space="0" w:color="auto"/>
            </w:tcBorders>
            <w:hideMark/>
          </w:tcPr>
          <w:p w14:paraId="4C467076" w14:textId="77777777" w:rsidR="00AA2795" w:rsidRDefault="00AA2795">
            <w:pPr>
              <w:pStyle w:val="TAC"/>
              <w:jc w:val="left"/>
              <w:rPr>
                <w:ins w:id="4697" w:author="4440" w:date="2022-09-14T23:28:00Z"/>
                <w:rFonts w:eastAsia="Calibri"/>
                <w:lang w:val="en-US"/>
              </w:rPr>
            </w:pPr>
            <w:ins w:id="4698" w:author="4440" w:date="2022-09-14T23:28:00Z">
              <w:r>
                <w:rPr>
                  <w:rFonts w:eastAsia="Calibri"/>
                  <w:lang w:val="en-US"/>
                </w:rPr>
                <w:t>Check: Does the UE transmit an EMERGENCY SETUP message with Emergency Service Category IE bit 7 set to 1 and all other bits are set to 0?</w:t>
              </w:r>
            </w:ins>
          </w:p>
        </w:tc>
        <w:tc>
          <w:tcPr>
            <w:tcW w:w="708" w:type="dxa"/>
            <w:tcBorders>
              <w:top w:val="single" w:sz="4" w:space="0" w:color="auto"/>
              <w:left w:val="single" w:sz="4" w:space="0" w:color="auto"/>
              <w:bottom w:val="single" w:sz="4" w:space="0" w:color="auto"/>
              <w:right w:val="single" w:sz="4" w:space="0" w:color="auto"/>
            </w:tcBorders>
            <w:hideMark/>
          </w:tcPr>
          <w:p w14:paraId="45553556" w14:textId="77777777" w:rsidR="00AA2795" w:rsidRDefault="00AA2795">
            <w:pPr>
              <w:pStyle w:val="TAC"/>
              <w:rPr>
                <w:ins w:id="4699" w:author="4440" w:date="2022-09-14T23:28:00Z"/>
                <w:lang w:val="en-US"/>
              </w:rPr>
            </w:pPr>
            <w:ins w:id="4700" w:author="4440" w:date="2022-09-14T23:28:00Z">
              <w:r>
                <w:rPr>
                  <w:lang w:val="en-US"/>
                </w:rPr>
                <w:t>--&gt;</w:t>
              </w:r>
            </w:ins>
          </w:p>
        </w:tc>
        <w:tc>
          <w:tcPr>
            <w:tcW w:w="2976" w:type="dxa"/>
            <w:tcBorders>
              <w:top w:val="single" w:sz="4" w:space="0" w:color="auto"/>
              <w:left w:val="single" w:sz="4" w:space="0" w:color="auto"/>
              <w:bottom w:val="single" w:sz="4" w:space="0" w:color="auto"/>
              <w:right w:val="single" w:sz="4" w:space="0" w:color="auto"/>
            </w:tcBorders>
            <w:hideMark/>
          </w:tcPr>
          <w:p w14:paraId="70EBEF3E" w14:textId="77777777" w:rsidR="00AA2795" w:rsidRDefault="00AA2795">
            <w:pPr>
              <w:pStyle w:val="TAC"/>
              <w:jc w:val="left"/>
              <w:rPr>
                <w:ins w:id="4701" w:author="4440" w:date="2022-09-14T23:28:00Z"/>
                <w:lang w:val="en-US"/>
              </w:rPr>
            </w:pPr>
            <w:ins w:id="4702" w:author="4440" w:date="2022-09-14T23:28:00Z">
              <w:r>
                <w:rPr>
                  <w:lang w:val="en-US"/>
                </w:rPr>
                <w:t>EMERGENCY SETUP</w:t>
              </w:r>
            </w:ins>
          </w:p>
        </w:tc>
        <w:tc>
          <w:tcPr>
            <w:tcW w:w="567" w:type="dxa"/>
            <w:tcBorders>
              <w:top w:val="single" w:sz="4" w:space="0" w:color="auto"/>
              <w:left w:val="single" w:sz="4" w:space="0" w:color="auto"/>
              <w:bottom w:val="single" w:sz="4" w:space="0" w:color="auto"/>
              <w:right w:val="single" w:sz="4" w:space="0" w:color="auto"/>
            </w:tcBorders>
            <w:hideMark/>
          </w:tcPr>
          <w:p w14:paraId="264616E9" w14:textId="77777777" w:rsidR="00AA2795" w:rsidRDefault="00AA2795">
            <w:pPr>
              <w:pStyle w:val="TAC"/>
              <w:rPr>
                <w:ins w:id="4703" w:author="4440" w:date="2022-09-14T23:28:00Z"/>
                <w:lang w:val="en-US"/>
              </w:rPr>
            </w:pPr>
            <w:ins w:id="4704" w:author="4440" w:date="2022-09-14T23:28:00Z">
              <w:r>
                <w:rPr>
                  <w:lang w:val="en-US"/>
                </w:rPr>
                <w:t>1</w:t>
              </w:r>
            </w:ins>
          </w:p>
        </w:tc>
        <w:tc>
          <w:tcPr>
            <w:tcW w:w="853" w:type="dxa"/>
            <w:tcBorders>
              <w:top w:val="single" w:sz="4" w:space="0" w:color="auto"/>
              <w:left w:val="single" w:sz="4" w:space="0" w:color="auto"/>
              <w:bottom w:val="single" w:sz="4" w:space="0" w:color="auto"/>
              <w:right w:val="single" w:sz="4" w:space="0" w:color="auto"/>
            </w:tcBorders>
            <w:hideMark/>
          </w:tcPr>
          <w:p w14:paraId="69E9A602" w14:textId="77777777" w:rsidR="00AA2795" w:rsidRDefault="00AA2795">
            <w:pPr>
              <w:pStyle w:val="TAC"/>
              <w:rPr>
                <w:ins w:id="4705" w:author="4440" w:date="2022-09-14T23:28:00Z"/>
                <w:lang w:val="en-US"/>
              </w:rPr>
            </w:pPr>
            <w:ins w:id="4706" w:author="4440" w:date="2022-09-14T23:28:00Z">
              <w:r>
                <w:rPr>
                  <w:lang w:val="en-US"/>
                </w:rPr>
                <w:t>P</w:t>
              </w:r>
            </w:ins>
          </w:p>
        </w:tc>
      </w:tr>
      <w:tr w:rsidR="00AA2795" w14:paraId="516506F9" w14:textId="77777777" w:rsidTr="00AA2795">
        <w:trPr>
          <w:ins w:id="4707"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68F29DC7" w14:textId="77777777" w:rsidR="00AA2795" w:rsidRDefault="00AA2795">
            <w:pPr>
              <w:pStyle w:val="TAC"/>
              <w:rPr>
                <w:ins w:id="4708" w:author="4440" w:date="2022-09-14T23:28:00Z"/>
                <w:lang w:val="en-US"/>
              </w:rPr>
            </w:pPr>
            <w:ins w:id="4709" w:author="4440" w:date="2022-09-14T23:28:00Z">
              <w:r>
                <w:rPr>
                  <w:lang w:val="en-US"/>
                </w:rPr>
                <w:t>5a10-5a15</w:t>
              </w:r>
            </w:ins>
          </w:p>
        </w:tc>
        <w:tc>
          <w:tcPr>
            <w:tcW w:w="3854" w:type="dxa"/>
            <w:tcBorders>
              <w:top w:val="single" w:sz="4" w:space="0" w:color="auto"/>
              <w:left w:val="single" w:sz="4" w:space="0" w:color="auto"/>
              <w:bottom w:val="single" w:sz="4" w:space="0" w:color="auto"/>
              <w:right w:val="single" w:sz="4" w:space="0" w:color="auto"/>
            </w:tcBorders>
            <w:hideMark/>
          </w:tcPr>
          <w:p w14:paraId="3E9BDAF9" w14:textId="77777777" w:rsidR="00AA2795" w:rsidRDefault="00AA2795">
            <w:pPr>
              <w:pStyle w:val="TAC"/>
              <w:jc w:val="left"/>
              <w:rPr>
                <w:ins w:id="4710" w:author="4440" w:date="2022-09-14T23:28:00Z"/>
                <w:rFonts w:eastAsia="Calibri"/>
                <w:lang w:val="en-US"/>
              </w:rPr>
            </w:pPr>
            <w:ins w:id="4711" w:author="4440" w:date="2022-09-14T23:28:00Z">
              <w:r>
                <w:rPr>
                  <w:rFonts w:eastAsia="Calibri"/>
                  <w:lang w:val="en-US"/>
                </w:rPr>
                <w:t>Steps 11 to 16 of the generic test procedure in TS 34.108 subclause 7.2.3.2.3 are performed on Cell 5.</w:t>
              </w:r>
            </w:ins>
          </w:p>
          <w:p w14:paraId="7C2C49B6" w14:textId="77777777" w:rsidR="00AA2795" w:rsidRDefault="00AA2795">
            <w:pPr>
              <w:pStyle w:val="TAC"/>
              <w:jc w:val="left"/>
              <w:rPr>
                <w:ins w:id="4712" w:author="4440" w:date="2022-09-14T23:28:00Z"/>
                <w:rFonts w:eastAsia="Calibri"/>
                <w:lang w:val="en-US"/>
              </w:rPr>
            </w:pPr>
            <w:ins w:id="4713" w:author="4440" w:date="2022-09-14T23:28:00Z">
              <w:r>
                <w:rPr>
                  <w:rFonts w:eastAsia="Calibri"/>
                  <w:lang w:val="en-US"/>
                </w:rPr>
                <w:t>NOTE: the CS call setup is completed.</w:t>
              </w:r>
            </w:ins>
          </w:p>
        </w:tc>
        <w:tc>
          <w:tcPr>
            <w:tcW w:w="708" w:type="dxa"/>
            <w:tcBorders>
              <w:top w:val="single" w:sz="4" w:space="0" w:color="auto"/>
              <w:left w:val="single" w:sz="4" w:space="0" w:color="auto"/>
              <w:bottom w:val="single" w:sz="4" w:space="0" w:color="auto"/>
              <w:right w:val="single" w:sz="4" w:space="0" w:color="auto"/>
            </w:tcBorders>
            <w:hideMark/>
          </w:tcPr>
          <w:p w14:paraId="4A14C15B" w14:textId="77777777" w:rsidR="00AA2795" w:rsidRDefault="00AA2795">
            <w:pPr>
              <w:pStyle w:val="TAC"/>
              <w:rPr>
                <w:ins w:id="4714" w:author="4440" w:date="2022-09-14T23:28:00Z"/>
                <w:lang w:val="en-US"/>
              </w:rPr>
            </w:pPr>
            <w:ins w:id="4715" w:author="4440" w:date="2022-09-14T23:28:00Z">
              <w:r>
                <w:rPr>
                  <w:lang w:val="en-US"/>
                </w:rPr>
                <w:t>-</w:t>
              </w:r>
            </w:ins>
          </w:p>
        </w:tc>
        <w:tc>
          <w:tcPr>
            <w:tcW w:w="2976" w:type="dxa"/>
            <w:tcBorders>
              <w:top w:val="single" w:sz="4" w:space="0" w:color="auto"/>
              <w:left w:val="single" w:sz="4" w:space="0" w:color="auto"/>
              <w:bottom w:val="single" w:sz="4" w:space="0" w:color="auto"/>
              <w:right w:val="single" w:sz="4" w:space="0" w:color="auto"/>
            </w:tcBorders>
            <w:hideMark/>
          </w:tcPr>
          <w:p w14:paraId="194A8BD0" w14:textId="77777777" w:rsidR="00AA2795" w:rsidRDefault="00AA2795">
            <w:pPr>
              <w:pStyle w:val="TAC"/>
              <w:jc w:val="left"/>
              <w:rPr>
                <w:ins w:id="4716" w:author="4440" w:date="2022-09-14T23:28:00Z"/>
                <w:lang w:val="en-US"/>
              </w:rPr>
            </w:pPr>
            <w:ins w:id="4717" w:author="4440" w:date="2022-09-14T23:28:00Z">
              <w:r>
                <w:rPr>
                  <w:lang w:val="en-US"/>
                </w:rPr>
                <w:t>-</w:t>
              </w:r>
            </w:ins>
          </w:p>
        </w:tc>
        <w:tc>
          <w:tcPr>
            <w:tcW w:w="567" w:type="dxa"/>
            <w:tcBorders>
              <w:top w:val="single" w:sz="4" w:space="0" w:color="auto"/>
              <w:left w:val="single" w:sz="4" w:space="0" w:color="auto"/>
              <w:bottom w:val="single" w:sz="4" w:space="0" w:color="auto"/>
              <w:right w:val="single" w:sz="4" w:space="0" w:color="auto"/>
            </w:tcBorders>
            <w:hideMark/>
          </w:tcPr>
          <w:p w14:paraId="5BE2768A" w14:textId="77777777" w:rsidR="00AA2795" w:rsidRDefault="00AA2795">
            <w:pPr>
              <w:pStyle w:val="TAC"/>
              <w:rPr>
                <w:ins w:id="4718" w:author="4440" w:date="2022-09-14T23:28:00Z"/>
                <w:lang w:val="en-US"/>
              </w:rPr>
            </w:pPr>
            <w:ins w:id="4719" w:author="4440" w:date="2022-09-14T23:28:00Z">
              <w:r>
                <w:rPr>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19EA6D05" w14:textId="77777777" w:rsidR="00AA2795" w:rsidRDefault="00AA2795">
            <w:pPr>
              <w:pStyle w:val="TAC"/>
              <w:rPr>
                <w:ins w:id="4720" w:author="4440" w:date="2022-09-14T23:28:00Z"/>
                <w:lang w:val="en-US"/>
              </w:rPr>
            </w:pPr>
            <w:ins w:id="4721" w:author="4440" w:date="2022-09-14T23:28:00Z">
              <w:r>
                <w:rPr>
                  <w:lang w:val="en-US"/>
                </w:rPr>
                <w:t>-</w:t>
              </w:r>
            </w:ins>
          </w:p>
        </w:tc>
      </w:tr>
      <w:tr w:rsidR="00AA2795" w14:paraId="0D2C5F05" w14:textId="77777777" w:rsidTr="00AA2795">
        <w:trPr>
          <w:ins w:id="4722"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2BC9541A" w14:textId="77777777" w:rsidR="00AA2795" w:rsidRDefault="00AA2795">
            <w:pPr>
              <w:pStyle w:val="TAC"/>
              <w:rPr>
                <w:ins w:id="4723" w:author="4440" w:date="2022-09-14T23:28:00Z"/>
                <w:lang w:val="en-US"/>
              </w:rPr>
            </w:pPr>
            <w:ins w:id="4724" w:author="4440" w:date="2022-09-14T23:28:00Z">
              <w:r>
                <w:rPr>
                  <w:lang w:val="en-US"/>
                </w:rPr>
                <w:t>5a16</w:t>
              </w:r>
            </w:ins>
          </w:p>
        </w:tc>
        <w:tc>
          <w:tcPr>
            <w:tcW w:w="3854" w:type="dxa"/>
            <w:tcBorders>
              <w:top w:val="single" w:sz="4" w:space="0" w:color="auto"/>
              <w:left w:val="single" w:sz="4" w:space="0" w:color="auto"/>
              <w:bottom w:val="single" w:sz="4" w:space="0" w:color="auto"/>
              <w:right w:val="single" w:sz="4" w:space="0" w:color="auto"/>
            </w:tcBorders>
            <w:hideMark/>
          </w:tcPr>
          <w:p w14:paraId="65AC3486" w14:textId="77777777" w:rsidR="00AA2795" w:rsidRDefault="00AA2795">
            <w:pPr>
              <w:pStyle w:val="TAC"/>
              <w:jc w:val="left"/>
              <w:rPr>
                <w:ins w:id="4725" w:author="4440" w:date="2022-09-14T23:28:00Z"/>
                <w:rFonts w:eastAsia="Calibri"/>
                <w:lang w:val="en-US"/>
              </w:rPr>
            </w:pPr>
            <w:ins w:id="4726" w:author="4440" w:date="2022-09-14T23:28:00Z">
              <w:r>
                <w:rPr>
                  <w:rFonts w:eastAsia="Calibri"/>
                  <w:lang w:val="en-US"/>
                </w:rPr>
                <w:t>Traffic channel is kept active for at least 5 seconds.</w:t>
              </w:r>
            </w:ins>
          </w:p>
        </w:tc>
        <w:tc>
          <w:tcPr>
            <w:tcW w:w="708" w:type="dxa"/>
            <w:tcBorders>
              <w:top w:val="single" w:sz="4" w:space="0" w:color="auto"/>
              <w:left w:val="single" w:sz="4" w:space="0" w:color="auto"/>
              <w:bottom w:val="single" w:sz="4" w:space="0" w:color="auto"/>
              <w:right w:val="single" w:sz="4" w:space="0" w:color="auto"/>
            </w:tcBorders>
            <w:hideMark/>
          </w:tcPr>
          <w:p w14:paraId="1A67D2AC" w14:textId="77777777" w:rsidR="00AA2795" w:rsidRDefault="00AA2795">
            <w:pPr>
              <w:pStyle w:val="TAC"/>
              <w:rPr>
                <w:ins w:id="4727" w:author="4440" w:date="2022-09-14T23:28:00Z"/>
                <w:lang w:val="en-US"/>
              </w:rPr>
            </w:pPr>
            <w:ins w:id="4728" w:author="4440" w:date="2022-09-14T23:28:00Z">
              <w:r>
                <w:rPr>
                  <w:lang w:val="en-US"/>
                </w:rPr>
                <w:t>-</w:t>
              </w:r>
            </w:ins>
          </w:p>
        </w:tc>
        <w:tc>
          <w:tcPr>
            <w:tcW w:w="2976" w:type="dxa"/>
            <w:tcBorders>
              <w:top w:val="single" w:sz="4" w:space="0" w:color="auto"/>
              <w:left w:val="single" w:sz="4" w:space="0" w:color="auto"/>
              <w:bottom w:val="single" w:sz="4" w:space="0" w:color="auto"/>
              <w:right w:val="single" w:sz="4" w:space="0" w:color="auto"/>
            </w:tcBorders>
            <w:hideMark/>
          </w:tcPr>
          <w:p w14:paraId="1C09C9BB" w14:textId="77777777" w:rsidR="00AA2795" w:rsidRDefault="00AA2795">
            <w:pPr>
              <w:pStyle w:val="TAC"/>
              <w:jc w:val="left"/>
              <w:rPr>
                <w:ins w:id="4729" w:author="4440" w:date="2022-09-14T23:28:00Z"/>
                <w:lang w:val="en-US"/>
              </w:rPr>
            </w:pPr>
            <w:ins w:id="4730" w:author="4440" w:date="2022-09-14T23:28:00Z">
              <w:r>
                <w:rPr>
                  <w:lang w:val="en-US"/>
                </w:rPr>
                <w:t>-</w:t>
              </w:r>
            </w:ins>
          </w:p>
        </w:tc>
        <w:tc>
          <w:tcPr>
            <w:tcW w:w="567" w:type="dxa"/>
            <w:tcBorders>
              <w:top w:val="single" w:sz="4" w:space="0" w:color="auto"/>
              <w:left w:val="single" w:sz="4" w:space="0" w:color="auto"/>
              <w:bottom w:val="single" w:sz="4" w:space="0" w:color="auto"/>
              <w:right w:val="single" w:sz="4" w:space="0" w:color="auto"/>
            </w:tcBorders>
            <w:hideMark/>
          </w:tcPr>
          <w:p w14:paraId="3E8CDC15" w14:textId="77777777" w:rsidR="00AA2795" w:rsidRDefault="00AA2795">
            <w:pPr>
              <w:pStyle w:val="TAC"/>
              <w:rPr>
                <w:ins w:id="4731" w:author="4440" w:date="2022-09-14T23:28:00Z"/>
                <w:lang w:val="en-US"/>
              </w:rPr>
            </w:pPr>
            <w:ins w:id="4732" w:author="4440" w:date="2022-09-14T23:28:00Z">
              <w:r>
                <w:rPr>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3CE3E09B" w14:textId="77777777" w:rsidR="00AA2795" w:rsidRDefault="00AA2795">
            <w:pPr>
              <w:pStyle w:val="TAC"/>
              <w:rPr>
                <w:ins w:id="4733" w:author="4440" w:date="2022-09-14T23:28:00Z"/>
                <w:lang w:val="en-US"/>
              </w:rPr>
            </w:pPr>
            <w:ins w:id="4734" w:author="4440" w:date="2022-09-14T23:28:00Z">
              <w:r>
                <w:rPr>
                  <w:lang w:val="en-US"/>
                </w:rPr>
                <w:t>-</w:t>
              </w:r>
            </w:ins>
          </w:p>
        </w:tc>
      </w:tr>
      <w:tr w:rsidR="00AA2795" w14:paraId="2A1619DB" w14:textId="77777777" w:rsidTr="00AA2795">
        <w:trPr>
          <w:ins w:id="4735"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7A460BF1" w14:textId="77777777" w:rsidR="00AA2795" w:rsidRDefault="00AA2795">
            <w:pPr>
              <w:pStyle w:val="TAC"/>
              <w:rPr>
                <w:ins w:id="4736" w:author="4440" w:date="2022-09-14T23:28:00Z"/>
                <w:lang w:val="en-US"/>
              </w:rPr>
            </w:pPr>
            <w:ins w:id="4737" w:author="4440" w:date="2022-09-14T23:28:00Z">
              <w:r>
                <w:rPr>
                  <w:lang w:val="en-US"/>
                </w:rPr>
                <w:t>5a17</w:t>
              </w:r>
            </w:ins>
          </w:p>
        </w:tc>
        <w:tc>
          <w:tcPr>
            <w:tcW w:w="3854" w:type="dxa"/>
            <w:tcBorders>
              <w:top w:val="single" w:sz="4" w:space="0" w:color="auto"/>
              <w:left w:val="single" w:sz="4" w:space="0" w:color="auto"/>
              <w:bottom w:val="single" w:sz="4" w:space="0" w:color="auto"/>
              <w:right w:val="single" w:sz="4" w:space="0" w:color="auto"/>
            </w:tcBorders>
            <w:hideMark/>
          </w:tcPr>
          <w:p w14:paraId="6C45278A" w14:textId="77777777" w:rsidR="00AA2795" w:rsidRDefault="00AA2795">
            <w:pPr>
              <w:pStyle w:val="TAC"/>
              <w:jc w:val="left"/>
              <w:rPr>
                <w:ins w:id="4738" w:author="4440" w:date="2022-09-14T23:28:00Z"/>
                <w:rFonts w:eastAsia="Calibri"/>
                <w:lang w:val="en-US"/>
              </w:rPr>
            </w:pPr>
            <w:ins w:id="4739" w:author="4440" w:date="2022-09-14T23:28:00Z">
              <w:r>
                <w:rPr>
                  <w:rFonts w:eastAsia="Calibri"/>
                  <w:lang w:val="en-US"/>
                </w:rPr>
                <w:t>The SS transmits DISCONNECT.</w:t>
              </w:r>
            </w:ins>
          </w:p>
        </w:tc>
        <w:tc>
          <w:tcPr>
            <w:tcW w:w="708" w:type="dxa"/>
            <w:tcBorders>
              <w:top w:val="single" w:sz="4" w:space="0" w:color="auto"/>
              <w:left w:val="single" w:sz="4" w:space="0" w:color="auto"/>
              <w:bottom w:val="single" w:sz="4" w:space="0" w:color="auto"/>
              <w:right w:val="single" w:sz="4" w:space="0" w:color="auto"/>
            </w:tcBorders>
            <w:hideMark/>
          </w:tcPr>
          <w:p w14:paraId="340AD73D" w14:textId="77777777" w:rsidR="00AA2795" w:rsidRDefault="00AA2795">
            <w:pPr>
              <w:pStyle w:val="TAC"/>
              <w:rPr>
                <w:ins w:id="4740" w:author="4440" w:date="2022-09-14T23:28:00Z"/>
                <w:lang w:val="en-US"/>
              </w:rPr>
            </w:pPr>
            <w:ins w:id="4741" w:author="4440" w:date="2022-09-14T23:28:00Z">
              <w:r>
                <w:rPr>
                  <w:lang w:val="en-US"/>
                </w:rPr>
                <w:t>&lt;--</w:t>
              </w:r>
            </w:ins>
          </w:p>
        </w:tc>
        <w:tc>
          <w:tcPr>
            <w:tcW w:w="2976" w:type="dxa"/>
            <w:tcBorders>
              <w:top w:val="single" w:sz="4" w:space="0" w:color="auto"/>
              <w:left w:val="single" w:sz="4" w:space="0" w:color="auto"/>
              <w:bottom w:val="single" w:sz="4" w:space="0" w:color="auto"/>
              <w:right w:val="single" w:sz="4" w:space="0" w:color="auto"/>
            </w:tcBorders>
            <w:hideMark/>
          </w:tcPr>
          <w:p w14:paraId="1EF00D9D" w14:textId="77777777" w:rsidR="00AA2795" w:rsidRDefault="00AA2795">
            <w:pPr>
              <w:pStyle w:val="TAC"/>
              <w:jc w:val="left"/>
              <w:rPr>
                <w:ins w:id="4742" w:author="4440" w:date="2022-09-14T23:28:00Z"/>
                <w:lang w:val="en-US"/>
              </w:rPr>
            </w:pPr>
            <w:ins w:id="4743" w:author="4440" w:date="2022-09-14T23:28:00Z">
              <w:r>
                <w:rPr>
                  <w:lang w:val="en-US"/>
                </w:rPr>
                <w:t>DISCONNECT</w:t>
              </w:r>
            </w:ins>
          </w:p>
        </w:tc>
        <w:tc>
          <w:tcPr>
            <w:tcW w:w="567" w:type="dxa"/>
            <w:tcBorders>
              <w:top w:val="single" w:sz="4" w:space="0" w:color="auto"/>
              <w:left w:val="single" w:sz="4" w:space="0" w:color="auto"/>
              <w:bottom w:val="single" w:sz="4" w:space="0" w:color="auto"/>
              <w:right w:val="single" w:sz="4" w:space="0" w:color="auto"/>
            </w:tcBorders>
            <w:hideMark/>
          </w:tcPr>
          <w:p w14:paraId="7A46FA53" w14:textId="77777777" w:rsidR="00AA2795" w:rsidRDefault="00AA2795">
            <w:pPr>
              <w:pStyle w:val="TAC"/>
              <w:rPr>
                <w:ins w:id="4744" w:author="4440" w:date="2022-09-14T23:28:00Z"/>
                <w:lang w:val="en-US"/>
              </w:rPr>
            </w:pPr>
            <w:ins w:id="4745" w:author="4440" w:date="2022-09-14T23:28:00Z">
              <w:r>
                <w:rPr>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0FFE4E7F" w14:textId="77777777" w:rsidR="00AA2795" w:rsidRDefault="00AA2795">
            <w:pPr>
              <w:pStyle w:val="TAC"/>
              <w:rPr>
                <w:ins w:id="4746" w:author="4440" w:date="2022-09-14T23:28:00Z"/>
                <w:lang w:val="en-US"/>
              </w:rPr>
            </w:pPr>
            <w:ins w:id="4747" w:author="4440" w:date="2022-09-14T23:28:00Z">
              <w:r>
                <w:rPr>
                  <w:lang w:val="en-US"/>
                </w:rPr>
                <w:t>-</w:t>
              </w:r>
            </w:ins>
          </w:p>
        </w:tc>
      </w:tr>
      <w:tr w:rsidR="00AA2795" w14:paraId="516B5FE6" w14:textId="77777777" w:rsidTr="00AA2795">
        <w:trPr>
          <w:ins w:id="4748"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2CEAB77C" w14:textId="77777777" w:rsidR="00AA2795" w:rsidRDefault="00AA2795">
            <w:pPr>
              <w:pStyle w:val="TAC"/>
              <w:rPr>
                <w:ins w:id="4749" w:author="4440" w:date="2022-09-14T23:28:00Z"/>
                <w:lang w:val="en-US"/>
              </w:rPr>
            </w:pPr>
            <w:ins w:id="4750" w:author="4440" w:date="2022-09-14T23:28:00Z">
              <w:r>
                <w:rPr>
                  <w:lang w:val="en-US"/>
                </w:rPr>
                <w:t>5a18</w:t>
              </w:r>
            </w:ins>
          </w:p>
        </w:tc>
        <w:tc>
          <w:tcPr>
            <w:tcW w:w="3854" w:type="dxa"/>
            <w:tcBorders>
              <w:top w:val="single" w:sz="4" w:space="0" w:color="auto"/>
              <w:left w:val="single" w:sz="4" w:space="0" w:color="auto"/>
              <w:bottom w:val="single" w:sz="4" w:space="0" w:color="auto"/>
              <w:right w:val="single" w:sz="4" w:space="0" w:color="auto"/>
            </w:tcBorders>
            <w:hideMark/>
          </w:tcPr>
          <w:p w14:paraId="438DCA1E" w14:textId="77777777" w:rsidR="00AA2795" w:rsidRDefault="00AA2795">
            <w:pPr>
              <w:pStyle w:val="TAC"/>
              <w:jc w:val="left"/>
              <w:rPr>
                <w:ins w:id="4751" w:author="4440" w:date="2022-09-14T23:28:00Z"/>
                <w:rFonts w:eastAsia="Calibri"/>
                <w:lang w:val="en-US"/>
              </w:rPr>
            </w:pPr>
            <w:ins w:id="4752" w:author="4440" w:date="2022-09-14T23:28:00Z">
              <w:r>
                <w:rPr>
                  <w:rFonts w:eastAsia="Calibri"/>
                  <w:lang w:val="en-US"/>
                </w:rPr>
                <w:t>The UE transmits RELEASE.</w:t>
              </w:r>
            </w:ins>
          </w:p>
        </w:tc>
        <w:tc>
          <w:tcPr>
            <w:tcW w:w="708" w:type="dxa"/>
            <w:tcBorders>
              <w:top w:val="single" w:sz="4" w:space="0" w:color="auto"/>
              <w:left w:val="single" w:sz="4" w:space="0" w:color="auto"/>
              <w:bottom w:val="single" w:sz="4" w:space="0" w:color="auto"/>
              <w:right w:val="single" w:sz="4" w:space="0" w:color="auto"/>
            </w:tcBorders>
            <w:hideMark/>
          </w:tcPr>
          <w:p w14:paraId="318FB1F9" w14:textId="77777777" w:rsidR="00AA2795" w:rsidRDefault="00AA2795">
            <w:pPr>
              <w:pStyle w:val="TAC"/>
              <w:rPr>
                <w:ins w:id="4753" w:author="4440" w:date="2022-09-14T23:28:00Z"/>
                <w:lang w:val="en-US"/>
              </w:rPr>
            </w:pPr>
            <w:ins w:id="4754" w:author="4440" w:date="2022-09-14T23:28:00Z">
              <w:r>
                <w:rPr>
                  <w:lang w:val="en-US"/>
                </w:rPr>
                <w:t>--&gt;</w:t>
              </w:r>
            </w:ins>
          </w:p>
        </w:tc>
        <w:tc>
          <w:tcPr>
            <w:tcW w:w="2976" w:type="dxa"/>
            <w:tcBorders>
              <w:top w:val="single" w:sz="4" w:space="0" w:color="auto"/>
              <w:left w:val="single" w:sz="4" w:space="0" w:color="auto"/>
              <w:bottom w:val="single" w:sz="4" w:space="0" w:color="auto"/>
              <w:right w:val="single" w:sz="4" w:space="0" w:color="auto"/>
            </w:tcBorders>
            <w:hideMark/>
          </w:tcPr>
          <w:p w14:paraId="70AB6576" w14:textId="77777777" w:rsidR="00AA2795" w:rsidRDefault="00AA2795">
            <w:pPr>
              <w:pStyle w:val="TAC"/>
              <w:jc w:val="left"/>
              <w:rPr>
                <w:ins w:id="4755" w:author="4440" w:date="2022-09-14T23:28:00Z"/>
                <w:lang w:val="en-US"/>
              </w:rPr>
            </w:pPr>
            <w:ins w:id="4756" w:author="4440" w:date="2022-09-14T23:28:00Z">
              <w:r>
                <w:rPr>
                  <w:lang w:val="en-US"/>
                </w:rPr>
                <w:t>RELEASE</w:t>
              </w:r>
            </w:ins>
          </w:p>
        </w:tc>
        <w:tc>
          <w:tcPr>
            <w:tcW w:w="567" w:type="dxa"/>
            <w:tcBorders>
              <w:top w:val="single" w:sz="4" w:space="0" w:color="auto"/>
              <w:left w:val="single" w:sz="4" w:space="0" w:color="auto"/>
              <w:bottom w:val="single" w:sz="4" w:space="0" w:color="auto"/>
              <w:right w:val="single" w:sz="4" w:space="0" w:color="auto"/>
            </w:tcBorders>
            <w:hideMark/>
          </w:tcPr>
          <w:p w14:paraId="7A604F0F" w14:textId="77777777" w:rsidR="00AA2795" w:rsidRDefault="00AA2795">
            <w:pPr>
              <w:pStyle w:val="TAC"/>
              <w:rPr>
                <w:ins w:id="4757" w:author="4440" w:date="2022-09-14T23:28:00Z"/>
                <w:lang w:val="en-US"/>
              </w:rPr>
            </w:pPr>
            <w:ins w:id="4758" w:author="4440" w:date="2022-09-14T23:28:00Z">
              <w:r>
                <w:rPr>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5BC5E191" w14:textId="77777777" w:rsidR="00AA2795" w:rsidRDefault="00AA2795">
            <w:pPr>
              <w:pStyle w:val="TAC"/>
              <w:rPr>
                <w:ins w:id="4759" w:author="4440" w:date="2022-09-14T23:28:00Z"/>
                <w:lang w:val="en-US"/>
              </w:rPr>
            </w:pPr>
            <w:ins w:id="4760" w:author="4440" w:date="2022-09-14T23:28:00Z">
              <w:r>
                <w:rPr>
                  <w:lang w:val="en-US"/>
                </w:rPr>
                <w:t>-</w:t>
              </w:r>
            </w:ins>
          </w:p>
        </w:tc>
      </w:tr>
      <w:tr w:rsidR="00AA2795" w14:paraId="57A74A78" w14:textId="77777777" w:rsidTr="00AA2795">
        <w:trPr>
          <w:ins w:id="4761"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1F4AEDCC" w14:textId="77777777" w:rsidR="00AA2795" w:rsidRDefault="00AA2795">
            <w:pPr>
              <w:pStyle w:val="TAC"/>
              <w:rPr>
                <w:ins w:id="4762" w:author="4440" w:date="2022-09-14T23:28:00Z"/>
                <w:lang w:val="en-US"/>
              </w:rPr>
            </w:pPr>
            <w:ins w:id="4763" w:author="4440" w:date="2022-09-14T23:28:00Z">
              <w:r>
                <w:rPr>
                  <w:lang w:val="en-US"/>
                </w:rPr>
                <w:t>5a19</w:t>
              </w:r>
            </w:ins>
          </w:p>
        </w:tc>
        <w:tc>
          <w:tcPr>
            <w:tcW w:w="3854" w:type="dxa"/>
            <w:tcBorders>
              <w:top w:val="single" w:sz="4" w:space="0" w:color="auto"/>
              <w:left w:val="single" w:sz="4" w:space="0" w:color="auto"/>
              <w:bottom w:val="single" w:sz="4" w:space="0" w:color="auto"/>
              <w:right w:val="single" w:sz="4" w:space="0" w:color="auto"/>
            </w:tcBorders>
            <w:hideMark/>
          </w:tcPr>
          <w:p w14:paraId="18916C86" w14:textId="77777777" w:rsidR="00AA2795" w:rsidRDefault="00AA2795">
            <w:pPr>
              <w:pStyle w:val="TAC"/>
              <w:jc w:val="left"/>
              <w:rPr>
                <w:ins w:id="4764" w:author="4440" w:date="2022-09-14T23:28:00Z"/>
                <w:rFonts w:eastAsia="Calibri"/>
                <w:lang w:val="en-US"/>
              </w:rPr>
            </w:pPr>
            <w:ins w:id="4765" w:author="4440" w:date="2022-09-14T23:28:00Z">
              <w:r>
                <w:rPr>
                  <w:rFonts w:eastAsia="Calibri"/>
                  <w:lang w:val="en-US"/>
                </w:rPr>
                <w:t>The SS transmits RELEASE COMPLETE.</w:t>
              </w:r>
            </w:ins>
          </w:p>
        </w:tc>
        <w:tc>
          <w:tcPr>
            <w:tcW w:w="708" w:type="dxa"/>
            <w:tcBorders>
              <w:top w:val="single" w:sz="4" w:space="0" w:color="auto"/>
              <w:left w:val="single" w:sz="4" w:space="0" w:color="auto"/>
              <w:bottom w:val="single" w:sz="4" w:space="0" w:color="auto"/>
              <w:right w:val="single" w:sz="4" w:space="0" w:color="auto"/>
            </w:tcBorders>
            <w:hideMark/>
          </w:tcPr>
          <w:p w14:paraId="1DFD1A1D" w14:textId="77777777" w:rsidR="00AA2795" w:rsidRDefault="00AA2795">
            <w:pPr>
              <w:pStyle w:val="TAC"/>
              <w:rPr>
                <w:ins w:id="4766" w:author="4440" w:date="2022-09-14T23:28:00Z"/>
                <w:lang w:val="en-US"/>
              </w:rPr>
            </w:pPr>
            <w:ins w:id="4767" w:author="4440" w:date="2022-09-14T23:28:00Z">
              <w:r>
                <w:rPr>
                  <w:lang w:val="en-US"/>
                </w:rPr>
                <w:t>&lt;--</w:t>
              </w:r>
            </w:ins>
          </w:p>
        </w:tc>
        <w:tc>
          <w:tcPr>
            <w:tcW w:w="2976" w:type="dxa"/>
            <w:tcBorders>
              <w:top w:val="single" w:sz="4" w:space="0" w:color="auto"/>
              <w:left w:val="single" w:sz="4" w:space="0" w:color="auto"/>
              <w:bottom w:val="single" w:sz="4" w:space="0" w:color="auto"/>
              <w:right w:val="single" w:sz="4" w:space="0" w:color="auto"/>
            </w:tcBorders>
            <w:hideMark/>
          </w:tcPr>
          <w:p w14:paraId="11DF7E50" w14:textId="77777777" w:rsidR="00AA2795" w:rsidRDefault="00AA2795">
            <w:pPr>
              <w:pStyle w:val="TAC"/>
              <w:jc w:val="left"/>
              <w:rPr>
                <w:ins w:id="4768" w:author="4440" w:date="2022-09-14T23:28:00Z"/>
                <w:lang w:val="en-US"/>
              </w:rPr>
            </w:pPr>
            <w:ins w:id="4769" w:author="4440" w:date="2022-09-14T23:28:00Z">
              <w:r>
                <w:rPr>
                  <w:lang w:val="en-US"/>
                </w:rPr>
                <w:t>RELEASE COMPLETE</w:t>
              </w:r>
            </w:ins>
          </w:p>
        </w:tc>
        <w:tc>
          <w:tcPr>
            <w:tcW w:w="567" w:type="dxa"/>
            <w:tcBorders>
              <w:top w:val="single" w:sz="4" w:space="0" w:color="auto"/>
              <w:left w:val="single" w:sz="4" w:space="0" w:color="auto"/>
              <w:bottom w:val="single" w:sz="4" w:space="0" w:color="auto"/>
              <w:right w:val="single" w:sz="4" w:space="0" w:color="auto"/>
            </w:tcBorders>
            <w:hideMark/>
          </w:tcPr>
          <w:p w14:paraId="45FD8A3F" w14:textId="77777777" w:rsidR="00AA2795" w:rsidRDefault="00AA2795">
            <w:pPr>
              <w:pStyle w:val="TAC"/>
              <w:rPr>
                <w:ins w:id="4770" w:author="4440" w:date="2022-09-14T23:28:00Z"/>
                <w:lang w:val="en-US"/>
              </w:rPr>
            </w:pPr>
            <w:ins w:id="4771" w:author="4440" w:date="2022-09-14T23:28:00Z">
              <w:r>
                <w:rPr>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2AAD5BCB" w14:textId="77777777" w:rsidR="00AA2795" w:rsidRDefault="00AA2795">
            <w:pPr>
              <w:pStyle w:val="TAC"/>
              <w:rPr>
                <w:ins w:id="4772" w:author="4440" w:date="2022-09-14T23:28:00Z"/>
                <w:lang w:val="en-US"/>
              </w:rPr>
            </w:pPr>
            <w:ins w:id="4773" w:author="4440" w:date="2022-09-14T23:28:00Z">
              <w:r>
                <w:rPr>
                  <w:lang w:val="en-US"/>
                </w:rPr>
                <w:t>-</w:t>
              </w:r>
            </w:ins>
          </w:p>
        </w:tc>
      </w:tr>
      <w:tr w:rsidR="00AA2795" w14:paraId="698316F6" w14:textId="77777777" w:rsidTr="00AA2795">
        <w:trPr>
          <w:ins w:id="4774"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47E0C19F" w14:textId="77777777" w:rsidR="00AA2795" w:rsidRDefault="00AA2795">
            <w:pPr>
              <w:pStyle w:val="TAC"/>
              <w:rPr>
                <w:ins w:id="4775" w:author="4440" w:date="2022-09-14T23:28:00Z"/>
                <w:lang w:val="en-US"/>
              </w:rPr>
            </w:pPr>
            <w:ins w:id="4776" w:author="4440" w:date="2022-09-14T23:28:00Z">
              <w:r>
                <w:rPr>
                  <w:lang w:val="en-US"/>
                </w:rPr>
                <w:t>5a20</w:t>
              </w:r>
            </w:ins>
          </w:p>
        </w:tc>
        <w:tc>
          <w:tcPr>
            <w:tcW w:w="3854" w:type="dxa"/>
            <w:tcBorders>
              <w:top w:val="single" w:sz="4" w:space="0" w:color="auto"/>
              <w:left w:val="single" w:sz="4" w:space="0" w:color="auto"/>
              <w:bottom w:val="single" w:sz="4" w:space="0" w:color="auto"/>
              <w:right w:val="single" w:sz="4" w:space="0" w:color="auto"/>
            </w:tcBorders>
            <w:hideMark/>
          </w:tcPr>
          <w:p w14:paraId="1470DD69" w14:textId="77777777" w:rsidR="00AA2795" w:rsidRDefault="00AA2795">
            <w:pPr>
              <w:pStyle w:val="TAC"/>
              <w:jc w:val="left"/>
              <w:rPr>
                <w:ins w:id="4777" w:author="4440" w:date="2022-09-14T23:28:00Z"/>
                <w:rFonts w:eastAsia="Calibri"/>
                <w:lang w:val="en-US"/>
              </w:rPr>
            </w:pPr>
            <w:ins w:id="4778" w:author="4440" w:date="2022-09-14T23:28:00Z">
              <w:r>
                <w:rPr>
                  <w:rFonts w:eastAsia="Calibri"/>
                  <w:lang w:val="en-US"/>
                </w:rPr>
                <w:t>The SS transmits an RRC CONNECTION RELEASE message.</w:t>
              </w:r>
            </w:ins>
          </w:p>
        </w:tc>
        <w:tc>
          <w:tcPr>
            <w:tcW w:w="708" w:type="dxa"/>
            <w:tcBorders>
              <w:top w:val="single" w:sz="4" w:space="0" w:color="auto"/>
              <w:left w:val="single" w:sz="4" w:space="0" w:color="auto"/>
              <w:bottom w:val="single" w:sz="4" w:space="0" w:color="auto"/>
              <w:right w:val="single" w:sz="4" w:space="0" w:color="auto"/>
            </w:tcBorders>
            <w:hideMark/>
          </w:tcPr>
          <w:p w14:paraId="48EAC728" w14:textId="77777777" w:rsidR="00AA2795" w:rsidRDefault="00AA2795">
            <w:pPr>
              <w:pStyle w:val="TAC"/>
              <w:rPr>
                <w:ins w:id="4779" w:author="4440" w:date="2022-09-14T23:28:00Z"/>
                <w:lang w:val="en-US"/>
              </w:rPr>
            </w:pPr>
            <w:ins w:id="4780" w:author="4440" w:date="2022-09-14T23:28:00Z">
              <w:r>
                <w:rPr>
                  <w:lang w:val="en-US"/>
                </w:rPr>
                <w:t>&lt;--</w:t>
              </w:r>
            </w:ins>
          </w:p>
        </w:tc>
        <w:tc>
          <w:tcPr>
            <w:tcW w:w="2976" w:type="dxa"/>
            <w:tcBorders>
              <w:top w:val="single" w:sz="4" w:space="0" w:color="auto"/>
              <w:left w:val="single" w:sz="4" w:space="0" w:color="auto"/>
              <w:bottom w:val="single" w:sz="4" w:space="0" w:color="auto"/>
              <w:right w:val="single" w:sz="4" w:space="0" w:color="auto"/>
            </w:tcBorders>
            <w:hideMark/>
          </w:tcPr>
          <w:p w14:paraId="71E72457" w14:textId="77777777" w:rsidR="00AA2795" w:rsidRDefault="00AA2795">
            <w:pPr>
              <w:pStyle w:val="TAC"/>
              <w:jc w:val="left"/>
              <w:rPr>
                <w:ins w:id="4781" w:author="4440" w:date="2022-09-14T23:28:00Z"/>
                <w:lang w:val="en-US"/>
              </w:rPr>
            </w:pPr>
            <w:ins w:id="4782" w:author="4440" w:date="2022-09-14T23:28:00Z">
              <w:r>
                <w:rPr>
                  <w:lang w:val="en-US"/>
                </w:rPr>
                <w:t>RRC CONNECTION RELEASE</w:t>
              </w:r>
            </w:ins>
          </w:p>
        </w:tc>
        <w:tc>
          <w:tcPr>
            <w:tcW w:w="567" w:type="dxa"/>
            <w:tcBorders>
              <w:top w:val="single" w:sz="4" w:space="0" w:color="auto"/>
              <w:left w:val="single" w:sz="4" w:space="0" w:color="auto"/>
              <w:bottom w:val="single" w:sz="4" w:space="0" w:color="auto"/>
              <w:right w:val="single" w:sz="4" w:space="0" w:color="auto"/>
            </w:tcBorders>
            <w:hideMark/>
          </w:tcPr>
          <w:p w14:paraId="4B6A2381" w14:textId="77777777" w:rsidR="00AA2795" w:rsidRDefault="00AA2795">
            <w:pPr>
              <w:pStyle w:val="TAC"/>
              <w:rPr>
                <w:ins w:id="4783" w:author="4440" w:date="2022-09-14T23:28:00Z"/>
                <w:lang w:val="en-US"/>
              </w:rPr>
            </w:pPr>
            <w:ins w:id="4784" w:author="4440" w:date="2022-09-14T23:28:00Z">
              <w:r>
                <w:rPr>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41E0D61E" w14:textId="77777777" w:rsidR="00AA2795" w:rsidRDefault="00AA2795">
            <w:pPr>
              <w:pStyle w:val="TAC"/>
              <w:rPr>
                <w:ins w:id="4785" w:author="4440" w:date="2022-09-14T23:28:00Z"/>
                <w:lang w:val="en-US"/>
              </w:rPr>
            </w:pPr>
            <w:ins w:id="4786" w:author="4440" w:date="2022-09-14T23:28:00Z">
              <w:r>
                <w:rPr>
                  <w:lang w:val="en-US"/>
                </w:rPr>
                <w:t>-</w:t>
              </w:r>
            </w:ins>
          </w:p>
        </w:tc>
      </w:tr>
      <w:tr w:rsidR="00AA2795" w14:paraId="56F13876" w14:textId="77777777" w:rsidTr="00AA2795">
        <w:trPr>
          <w:ins w:id="4787"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6514C1F1" w14:textId="77777777" w:rsidR="00AA2795" w:rsidRDefault="00AA2795">
            <w:pPr>
              <w:pStyle w:val="TAC"/>
              <w:rPr>
                <w:ins w:id="4788" w:author="4440" w:date="2022-09-14T23:28:00Z"/>
                <w:lang w:val="en-US"/>
              </w:rPr>
            </w:pPr>
            <w:ins w:id="4789" w:author="4440" w:date="2022-09-14T23:28:00Z">
              <w:r>
                <w:rPr>
                  <w:lang w:val="en-US"/>
                </w:rPr>
                <w:t>5a21</w:t>
              </w:r>
            </w:ins>
          </w:p>
        </w:tc>
        <w:tc>
          <w:tcPr>
            <w:tcW w:w="3854" w:type="dxa"/>
            <w:tcBorders>
              <w:top w:val="single" w:sz="4" w:space="0" w:color="auto"/>
              <w:left w:val="single" w:sz="4" w:space="0" w:color="auto"/>
              <w:bottom w:val="single" w:sz="4" w:space="0" w:color="auto"/>
              <w:right w:val="single" w:sz="4" w:space="0" w:color="auto"/>
            </w:tcBorders>
            <w:hideMark/>
          </w:tcPr>
          <w:p w14:paraId="68612DF0" w14:textId="77777777" w:rsidR="00AA2795" w:rsidRDefault="00AA2795">
            <w:pPr>
              <w:pStyle w:val="TAC"/>
              <w:jc w:val="left"/>
              <w:rPr>
                <w:ins w:id="4790" w:author="4440" w:date="2022-09-14T23:28:00Z"/>
                <w:rFonts w:eastAsia="Calibri"/>
                <w:lang w:val="en-US"/>
              </w:rPr>
            </w:pPr>
            <w:ins w:id="4791" w:author="4440" w:date="2022-09-14T23:28:00Z">
              <w:r>
                <w:rPr>
                  <w:rFonts w:eastAsia="Calibri"/>
                  <w:lang w:val="en-US"/>
                </w:rPr>
                <w:t>The UE transmits RRC CONNECTION RELEASE COMPLETE.</w:t>
              </w:r>
            </w:ins>
          </w:p>
        </w:tc>
        <w:tc>
          <w:tcPr>
            <w:tcW w:w="708" w:type="dxa"/>
            <w:tcBorders>
              <w:top w:val="single" w:sz="4" w:space="0" w:color="auto"/>
              <w:left w:val="single" w:sz="4" w:space="0" w:color="auto"/>
              <w:bottom w:val="single" w:sz="4" w:space="0" w:color="auto"/>
              <w:right w:val="single" w:sz="4" w:space="0" w:color="auto"/>
            </w:tcBorders>
            <w:hideMark/>
          </w:tcPr>
          <w:p w14:paraId="732C45E6" w14:textId="77777777" w:rsidR="00AA2795" w:rsidRDefault="00AA2795">
            <w:pPr>
              <w:pStyle w:val="TAC"/>
              <w:rPr>
                <w:ins w:id="4792" w:author="4440" w:date="2022-09-14T23:28:00Z"/>
                <w:lang w:val="en-US"/>
              </w:rPr>
            </w:pPr>
            <w:ins w:id="4793" w:author="4440" w:date="2022-09-14T23:28:00Z">
              <w:r>
                <w:rPr>
                  <w:lang w:val="en-US"/>
                </w:rPr>
                <w:t>--&gt;</w:t>
              </w:r>
            </w:ins>
          </w:p>
        </w:tc>
        <w:tc>
          <w:tcPr>
            <w:tcW w:w="2976" w:type="dxa"/>
            <w:tcBorders>
              <w:top w:val="single" w:sz="4" w:space="0" w:color="auto"/>
              <w:left w:val="single" w:sz="4" w:space="0" w:color="auto"/>
              <w:bottom w:val="single" w:sz="4" w:space="0" w:color="auto"/>
              <w:right w:val="single" w:sz="4" w:space="0" w:color="auto"/>
            </w:tcBorders>
            <w:hideMark/>
          </w:tcPr>
          <w:p w14:paraId="0482701C" w14:textId="77777777" w:rsidR="00AA2795" w:rsidRDefault="00AA2795">
            <w:pPr>
              <w:pStyle w:val="TAC"/>
              <w:jc w:val="left"/>
              <w:rPr>
                <w:ins w:id="4794" w:author="4440" w:date="2022-09-14T23:28:00Z"/>
                <w:lang w:val="en-US"/>
              </w:rPr>
            </w:pPr>
            <w:ins w:id="4795" w:author="4440" w:date="2022-09-14T23:28:00Z">
              <w:r>
                <w:rPr>
                  <w:lang w:val="en-US"/>
                </w:rPr>
                <w:t>RRC CONNECTION RELEASE COMPLETE</w:t>
              </w:r>
            </w:ins>
          </w:p>
        </w:tc>
        <w:tc>
          <w:tcPr>
            <w:tcW w:w="567" w:type="dxa"/>
            <w:tcBorders>
              <w:top w:val="single" w:sz="4" w:space="0" w:color="auto"/>
              <w:left w:val="single" w:sz="4" w:space="0" w:color="auto"/>
              <w:bottom w:val="single" w:sz="4" w:space="0" w:color="auto"/>
              <w:right w:val="single" w:sz="4" w:space="0" w:color="auto"/>
            </w:tcBorders>
            <w:hideMark/>
          </w:tcPr>
          <w:p w14:paraId="1B1396D9" w14:textId="77777777" w:rsidR="00AA2795" w:rsidRDefault="00AA2795">
            <w:pPr>
              <w:pStyle w:val="TAC"/>
              <w:rPr>
                <w:ins w:id="4796" w:author="4440" w:date="2022-09-14T23:28:00Z"/>
                <w:lang w:val="en-US"/>
              </w:rPr>
            </w:pPr>
            <w:ins w:id="4797" w:author="4440" w:date="2022-09-14T23:28:00Z">
              <w:r>
                <w:rPr>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598ED0E8" w14:textId="77777777" w:rsidR="00AA2795" w:rsidRDefault="00AA2795">
            <w:pPr>
              <w:pStyle w:val="TAC"/>
              <w:rPr>
                <w:ins w:id="4798" w:author="4440" w:date="2022-09-14T23:28:00Z"/>
                <w:lang w:val="en-US"/>
              </w:rPr>
            </w:pPr>
            <w:ins w:id="4799" w:author="4440" w:date="2022-09-14T23:28:00Z">
              <w:r>
                <w:rPr>
                  <w:lang w:val="en-US"/>
                </w:rPr>
                <w:t>-</w:t>
              </w:r>
            </w:ins>
          </w:p>
        </w:tc>
      </w:tr>
      <w:tr w:rsidR="00AA2795" w14:paraId="6C8B7593" w14:textId="77777777" w:rsidTr="00AA2795">
        <w:trPr>
          <w:ins w:id="4800"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7F0FDB15" w14:textId="77777777" w:rsidR="00AA2795" w:rsidRDefault="00AA2795">
            <w:pPr>
              <w:pStyle w:val="TAC"/>
              <w:rPr>
                <w:ins w:id="4801" w:author="4440" w:date="2022-09-14T23:28:00Z"/>
                <w:lang w:val="en-US"/>
              </w:rPr>
            </w:pPr>
            <w:ins w:id="4802" w:author="4440" w:date="2022-09-14T23:28:00Z">
              <w:r>
                <w:rPr>
                  <w:lang w:val="en-US"/>
                </w:rPr>
                <w:t>5b1</w:t>
              </w:r>
            </w:ins>
          </w:p>
        </w:tc>
        <w:tc>
          <w:tcPr>
            <w:tcW w:w="3854" w:type="dxa"/>
            <w:tcBorders>
              <w:top w:val="single" w:sz="4" w:space="0" w:color="auto"/>
              <w:left w:val="single" w:sz="4" w:space="0" w:color="auto"/>
              <w:bottom w:val="single" w:sz="4" w:space="0" w:color="auto"/>
              <w:right w:val="single" w:sz="4" w:space="0" w:color="auto"/>
            </w:tcBorders>
            <w:hideMark/>
          </w:tcPr>
          <w:p w14:paraId="1E54BB21" w14:textId="77777777" w:rsidR="00AA2795" w:rsidRDefault="00AA2795">
            <w:pPr>
              <w:pStyle w:val="TAC"/>
              <w:jc w:val="left"/>
              <w:rPr>
                <w:ins w:id="4803" w:author="4440" w:date="2022-09-14T23:28:00Z"/>
                <w:rFonts w:eastAsia="Calibri"/>
                <w:lang w:val="en-US"/>
              </w:rPr>
            </w:pPr>
            <w:ins w:id="4804" w:author="4440" w:date="2022-09-14T23:28:00Z">
              <w:r>
                <w:rPr>
                  <w:rFonts w:eastAsia="Calibri"/>
                  <w:lang w:val="en-US"/>
                </w:rPr>
                <w:t>IF (</w:t>
              </w:r>
              <w:r>
                <w:rPr>
                  <w:lang w:val="en-US"/>
                </w:rPr>
                <w:t xml:space="preserve">px_NR_RATComb_Tested = NR_GERAN), </w:t>
              </w:r>
              <w:r>
                <w:rPr>
                  <w:rFonts w:eastAsia="Calibri"/>
                  <w:lang w:val="en-US"/>
                </w:rPr>
                <w:t>Check: Does the UE transmit a CHANNEL REQUEST message on Cell 24 with Establishment cause: Emergency call?</w:t>
              </w:r>
            </w:ins>
          </w:p>
        </w:tc>
        <w:tc>
          <w:tcPr>
            <w:tcW w:w="708" w:type="dxa"/>
            <w:tcBorders>
              <w:top w:val="single" w:sz="4" w:space="0" w:color="auto"/>
              <w:left w:val="single" w:sz="4" w:space="0" w:color="auto"/>
              <w:bottom w:val="single" w:sz="4" w:space="0" w:color="auto"/>
              <w:right w:val="single" w:sz="4" w:space="0" w:color="auto"/>
            </w:tcBorders>
            <w:hideMark/>
          </w:tcPr>
          <w:p w14:paraId="339B9643" w14:textId="77777777" w:rsidR="00AA2795" w:rsidRDefault="00AA2795">
            <w:pPr>
              <w:pStyle w:val="TAC"/>
              <w:rPr>
                <w:ins w:id="4805" w:author="4440" w:date="2022-09-14T23:28:00Z"/>
                <w:lang w:val="en-US"/>
              </w:rPr>
            </w:pPr>
            <w:ins w:id="4806" w:author="4440" w:date="2022-09-14T23:28:00Z">
              <w:r>
                <w:rPr>
                  <w:lang w:val="en-US"/>
                </w:rPr>
                <w:t>--&gt;</w:t>
              </w:r>
            </w:ins>
          </w:p>
        </w:tc>
        <w:tc>
          <w:tcPr>
            <w:tcW w:w="2976" w:type="dxa"/>
            <w:tcBorders>
              <w:top w:val="single" w:sz="4" w:space="0" w:color="auto"/>
              <w:left w:val="single" w:sz="4" w:space="0" w:color="auto"/>
              <w:bottom w:val="single" w:sz="4" w:space="0" w:color="auto"/>
              <w:right w:val="single" w:sz="4" w:space="0" w:color="auto"/>
            </w:tcBorders>
            <w:hideMark/>
          </w:tcPr>
          <w:p w14:paraId="72E067CC" w14:textId="77777777" w:rsidR="00AA2795" w:rsidRDefault="00AA2795">
            <w:pPr>
              <w:pStyle w:val="TAC"/>
              <w:jc w:val="left"/>
              <w:rPr>
                <w:ins w:id="4807" w:author="4440" w:date="2022-09-14T23:28:00Z"/>
                <w:lang w:val="en-US"/>
              </w:rPr>
            </w:pPr>
            <w:ins w:id="4808" w:author="4440" w:date="2022-09-14T23:28:00Z">
              <w:r>
                <w:rPr>
                  <w:lang w:val="en-US"/>
                </w:rPr>
                <w:t>CHANNEL REQUEST</w:t>
              </w:r>
            </w:ins>
          </w:p>
        </w:tc>
        <w:tc>
          <w:tcPr>
            <w:tcW w:w="567" w:type="dxa"/>
            <w:tcBorders>
              <w:top w:val="single" w:sz="4" w:space="0" w:color="auto"/>
              <w:left w:val="single" w:sz="4" w:space="0" w:color="auto"/>
              <w:bottom w:val="single" w:sz="4" w:space="0" w:color="auto"/>
              <w:right w:val="single" w:sz="4" w:space="0" w:color="auto"/>
            </w:tcBorders>
            <w:hideMark/>
          </w:tcPr>
          <w:p w14:paraId="25FAE6AF" w14:textId="77777777" w:rsidR="00AA2795" w:rsidRDefault="00AA2795">
            <w:pPr>
              <w:pStyle w:val="TAC"/>
              <w:rPr>
                <w:ins w:id="4809" w:author="4440" w:date="2022-09-14T23:28:00Z"/>
                <w:lang w:val="en-US"/>
              </w:rPr>
            </w:pPr>
            <w:ins w:id="4810" w:author="4440" w:date="2022-09-14T23:28:00Z">
              <w:r>
                <w:rPr>
                  <w:lang w:val="en-US"/>
                </w:rPr>
                <w:t>1</w:t>
              </w:r>
            </w:ins>
          </w:p>
        </w:tc>
        <w:tc>
          <w:tcPr>
            <w:tcW w:w="853" w:type="dxa"/>
            <w:tcBorders>
              <w:top w:val="single" w:sz="4" w:space="0" w:color="auto"/>
              <w:left w:val="single" w:sz="4" w:space="0" w:color="auto"/>
              <w:bottom w:val="single" w:sz="4" w:space="0" w:color="auto"/>
              <w:right w:val="single" w:sz="4" w:space="0" w:color="auto"/>
            </w:tcBorders>
            <w:hideMark/>
          </w:tcPr>
          <w:p w14:paraId="25709EDE" w14:textId="77777777" w:rsidR="00AA2795" w:rsidRDefault="00AA2795">
            <w:pPr>
              <w:pStyle w:val="TAC"/>
              <w:rPr>
                <w:ins w:id="4811" w:author="4440" w:date="2022-09-14T23:28:00Z"/>
                <w:lang w:val="en-US"/>
              </w:rPr>
            </w:pPr>
            <w:ins w:id="4812" w:author="4440" w:date="2022-09-14T23:28:00Z">
              <w:r>
                <w:rPr>
                  <w:lang w:val="en-US"/>
                </w:rPr>
                <w:t>P</w:t>
              </w:r>
            </w:ins>
          </w:p>
        </w:tc>
      </w:tr>
      <w:tr w:rsidR="00AA2795" w14:paraId="7041DFC2" w14:textId="77777777" w:rsidTr="00AA2795">
        <w:trPr>
          <w:ins w:id="4813"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3D2A7AD1" w14:textId="77777777" w:rsidR="00AA2795" w:rsidRDefault="00AA2795">
            <w:pPr>
              <w:pStyle w:val="TAC"/>
              <w:rPr>
                <w:ins w:id="4814" w:author="4440" w:date="2022-09-14T23:28:00Z"/>
                <w:lang w:val="en-US"/>
              </w:rPr>
            </w:pPr>
            <w:ins w:id="4815" w:author="4440" w:date="2022-09-14T23:28:00Z">
              <w:r>
                <w:rPr>
                  <w:lang w:val="en-US"/>
                </w:rPr>
                <w:t>5b2</w:t>
              </w:r>
            </w:ins>
          </w:p>
        </w:tc>
        <w:tc>
          <w:tcPr>
            <w:tcW w:w="3854" w:type="dxa"/>
            <w:tcBorders>
              <w:top w:val="single" w:sz="4" w:space="0" w:color="auto"/>
              <w:left w:val="single" w:sz="4" w:space="0" w:color="auto"/>
              <w:bottom w:val="single" w:sz="4" w:space="0" w:color="auto"/>
              <w:right w:val="single" w:sz="4" w:space="0" w:color="auto"/>
            </w:tcBorders>
            <w:hideMark/>
          </w:tcPr>
          <w:p w14:paraId="21B68BDA" w14:textId="77777777" w:rsidR="00AA2795" w:rsidRDefault="00AA2795">
            <w:pPr>
              <w:pStyle w:val="TAC"/>
              <w:jc w:val="left"/>
              <w:rPr>
                <w:ins w:id="4816" w:author="4440" w:date="2022-09-14T23:28:00Z"/>
                <w:rFonts w:eastAsia="Calibri"/>
                <w:lang w:val="en-US"/>
              </w:rPr>
            </w:pPr>
            <w:ins w:id="4817" w:author="4440" w:date="2022-09-14T23:28:00Z">
              <w:r>
                <w:rPr>
                  <w:rFonts w:eastAsia="Calibri"/>
                  <w:lang w:val="en-US"/>
                </w:rPr>
                <w:t>The SS transmits an IMMEDIATE ASSIGNMENT message.</w:t>
              </w:r>
            </w:ins>
          </w:p>
        </w:tc>
        <w:tc>
          <w:tcPr>
            <w:tcW w:w="708" w:type="dxa"/>
            <w:tcBorders>
              <w:top w:val="single" w:sz="4" w:space="0" w:color="auto"/>
              <w:left w:val="single" w:sz="4" w:space="0" w:color="auto"/>
              <w:bottom w:val="single" w:sz="4" w:space="0" w:color="auto"/>
              <w:right w:val="single" w:sz="4" w:space="0" w:color="auto"/>
            </w:tcBorders>
            <w:hideMark/>
          </w:tcPr>
          <w:p w14:paraId="7320018F" w14:textId="77777777" w:rsidR="00AA2795" w:rsidRDefault="00AA2795">
            <w:pPr>
              <w:pStyle w:val="TAC"/>
              <w:rPr>
                <w:ins w:id="4818" w:author="4440" w:date="2022-09-14T23:28:00Z"/>
                <w:lang w:val="en-US"/>
              </w:rPr>
            </w:pPr>
            <w:ins w:id="4819" w:author="4440" w:date="2022-09-14T23:28:00Z">
              <w:r>
                <w:rPr>
                  <w:lang w:val="en-US"/>
                </w:rPr>
                <w:t>&lt;--</w:t>
              </w:r>
            </w:ins>
          </w:p>
        </w:tc>
        <w:tc>
          <w:tcPr>
            <w:tcW w:w="2976" w:type="dxa"/>
            <w:tcBorders>
              <w:top w:val="single" w:sz="4" w:space="0" w:color="auto"/>
              <w:left w:val="single" w:sz="4" w:space="0" w:color="auto"/>
              <w:bottom w:val="single" w:sz="4" w:space="0" w:color="auto"/>
              <w:right w:val="single" w:sz="4" w:space="0" w:color="auto"/>
            </w:tcBorders>
            <w:hideMark/>
          </w:tcPr>
          <w:p w14:paraId="2DE8C336" w14:textId="77777777" w:rsidR="00AA2795" w:rsidRDefault="00AA2795">
            <w:pPr>
              <w:pStyle w:val="TAC"/>
              <w:jc w:val="left"/>
              <w:rPr>
                <w:ins w:id="4820" w:author="4440" w:date="2022-09-14T23:28:00Z"/>
                <w:lang w:val="en-US"/>
              </w:rPr>
            </w:pPr>
            <w:ins w:id="4821" w:author="4440" w:date="2022-09-14T23:28:00Z">
              <w:r>
                <w:rPr>
                  <w:lang w:val="en-US"/>
                </w:rPr>
                <w:t>IMMEDIATE ASSIGNMENT</w:t>
              </w:r>
            </w:ins>
          </w:p>
        </w:tc>
        <w:tc>
          <w:tcPr>
            <w:tcW w:w="567" w:type="dxa"/>
            <w:tcBorders>
              <w:top w:val="single" w:sz="4" w:space="0" w:color="auto"/>
              <w:left w:val="single" w:sz="4" w:space="0" w:color="auto"/>
              <w:bottom w:val="single" w:sz="4" w:space="0" w:color="auto"/>
              <w:right w:val="single" w:sz="4" w:space="0" w:color="auto"/>
            </w:tcBorders>
            <w:hideMark/>
          </w:tcPr>
          <w:p w14:paraId="5595B69F" w14:textId="77777777" w:rsidR="00AA2795" w:rsidRDefault="00AA2795">
            <w:pPr>
              <w:pStyle w:val="TAC"/>
              <w:rPr>
                <w:ins w:id="4822" w:author="4440" w:date="2022-09-14T23:28:00Z"/>
                <w:lang w:val="en-US"/>
              </w:rPr>
            </w:pPr>
            <w:ins w:id="4823" w:author="4440" w:date="2022-09-14T23:28:00Z">
              <w:r>
                <w:rPr>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6B8BE0F4" w14:textId="77777777" w:rsidR="00AA2795" w:rsidRDefault="00AA2795">
            <w:pPr>
              <w:pStyle w:val="TAC"/>
              <w:rPr>
                <w:ins w:id="4824" w:author="4440" w:date="2022-09-14T23:28:00Z"/>
                <w:lang w:val="en-US"/>
              </w:rPr>
            </w:pPr>
            <w:ins w:id="4825" w:author="4440" w:date="2022-09-14T23:28:00Z">
              <w:r>
                <w:rPr>
                  <w:lang w:val="en-US"/>
                </w:rPr>
                <w:t>-</w:t>
              </w:r>
            </w:ins>
          </w:p>
        </w:tc>
      </w:tr>
      <w:tr w:rsidR="00AA2795" w14:paraId="563097B8" w14:textId="77777777" w:rsidTr="00AA2795">
        <w:trPr>
          <w:ins w:id="4826"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2A31FDB4" w14:textId="77777777" w:rsidR="00AA2795" w:rsidRDefault="00AA2795">
            <w:pPr>
              <w:pStyle w:val="TAC"/>
              <w:rPr>
                <w:ins w:id="4827" w:author="4440" w:date="2022-09-14T23:28:00Z"/>
                <w:lang w:val="en-US"/>
              </w:rPr>
            </w:pPr>
            <w:ins w:id="4828" w:author="4440" w:date="2022-09-14T23:28:00Z">
              <w:r>
                <w:rPr>
                  <w:lang w:val="en-US"/>
                </w:rPr>
                <w:t>5b3</w:t>
              </w:r>
            </w:ins>
          </w:p>
        </w:tc>
        <w:tc>
          <w:tcPr>
            <w:tcW w:w="3854" w:type="dxa"/>
            <w:tcBorders>
              <w:top w:val="single" w:sz="4" w:space="0" w:color="auto"/>
              <w:left w:val="single" w:sz="4" w:space="0" w:color="auto"/>
              <w:bottom w:val="single" w:sz="4" w:space="0" w:color="auto"/>
              <w:right w:val="single" w:sz="4" w:space="0" w:color="auto"/>
            </w:tcBorders>
            <w:hideMark/>
          </w:tcPr>
          <w:p w14:paraId="5ADEAF57" w14:textId="77777777" w:rsidR="00AA2795" w:rsidRDefault="00AA2795">
            <w:pPr>
              <w:pStyle w:val="TAC"/>
              <w:jc w:val="left"/>
              <w:rPr>
                <w:ins w:id="4829" w:author="4440" w:date="2022-09-14T23:28:00Z"/>
                <w:rFonts w:eastAsia="Calibri"/>
                <w:lang w:val="en-US"/>
              </w:rPr>
            </w:pPr>
            <w:ins w:id="4830" w:author="4440" w:date="2022-09-14T23:28:00Z">
              <w:r>
                <w:rPr>
                  <w:rFonts w:eastAsia="Calibri"/>
                  <w:lang w:val="en-US"/>
                </w:rPr>
                <w:t>Check: Does the UE transmit a CM SERVICE REQUEST with CM service type IE indicating “Emergency call establishment”?</w:t>
              </w:r>
            </w:ins>
          </w:p>
        </w:tc>
        <w:tc>
          <w:tcPr>
            <w:tcW w:w="708" w:type="dxa"/>
            <w:tcBorders>
              <w:top w:val="single" w:sz="4" w:space="0" w:color="auto"/>
              <w:left w:val="single" w:sz="4" w:space="0" w:color="auto"/>
              <w:bottom w:val="single" w:sz="4" w:space="0" w:color="auto"/>
              <w:right w:val="single" w:sz="4" w:space="0" w:color="auto"/>
            </w:tcBorders>
            <w:hideMark/>
          </w:tcPr>
          <w:p w14:paraId="2BF98B5A" w14:textId="77777777" w:rsidR="00AA2795" w:rsidRDefault="00AA2795">
            <w:pPr>
              <w:pStyle w:val="TAC"/>
              <w:rPr>
                <w:ins w:id="4831" w:author="4440" w:date="2022-09-14T23:28:00Z"/>
                <w:lang w:val="en-US"/>
              </w:rPr>
            </w:pPr>
            <w:ins w:id="4832" w:author="4440" w:date="2022-09-14T23:28:00Z">
              <w:r>
                <w:rPr>
                  <w:lang w:val="en-US"/>
                </w:rPr>
                <w:t>--&gt;</w:t>
              </w:r>
            </w:ins>
          </w:p>
        </w:tc>
        <w:tc>
          <w:tcPr>
            <w:tcW w:w="2976" w:type="dxa"/>
            <w:tcBorders>
              <w:top w:val="single" w:sz="4" w:space="0" w:color="auto"/>
              <w:left w:val="single" w:sz="4" w:space="0" w:color="auto"/>
              <w:bottom w:val="single" w:sz="4" w:space="0" w:color="auto"/>
              <w:right w:val="single" w:sz="4" w:space="0" w:color="auto"/>
            </w:tcBorders>
            <w:hideMark/>
          </w:tcPr>
          <w:p w14:paraId="1F63C102" w14:textId="77777777" w:rsidR="00AA2795" w:rsidRDefault="00AA2795">
            <w:pPr>
              <w:pStyle w:val="TAC"/>
              <w:jc w:val="left"/>
              <w:rPr>
                <w:ins w:id="4833" w:author="4440" w:date="2022-09-14T23:28:00Z"/>
                <w:lang w:val="en-US"/>
              </w:rPr>
            </w:pPr>
            <w:ins w:id="4834" w:author="4440" w:date="2022-09-14T23:28:00Z">
              <w:r>
                <w:rPr>
                  <w:lang w:val="en-US"/>
                </w:rPr>
                <w:t>CM SERVICE REQUEST</w:t>
              </w:r>
            </w:ins>
          </w:p>
        </w:tc>
        <w:tc>
          <w:tcPr>
            <w:tcW w:w="567" w:type="dxa"/>
            <w:tcBorders>
              <w:top w:val="single" w:sz="4" w:space="0" w:color="auto"/>
              <w:left w:val="single" w:sz="4" w:space="0" w:color="auto"/>
              <w:bottom w:val="single" w:sz="4" w:space="0" w:color="auto"/>
              <w:right w:val="single" w:sz="4" w:space="0" w:color="auto"/>
            </w:tcBorders>
            <w:hideMark/>
          </w:tcPr>
          <w:p w14:paraId="50F01DE0" w14:textId="77777777" w:rsidR="00AA2795" w:rsidRDefault="00AA2795">
            <w:pPr>
              <w:pStyle w:val="TAC"/>
              <w:rPr>
                <w:ins w:id="4835" w:author="4440" w:date="2022-09-14T23:28:00Z"/>
                <w:lang w:val="en-US"/>
              </w:rPr>
            </w:pPr>
            <w:ins w:id="4836" w:author="4440" w:date="2022-09-14T23:28:00Z">
              <w:r>
                <w:rPr>
                  <w:lang w:val="en-US"/>
                </w:rPr>
                <w:t>1</w:t>
              </w:r>
            </w:ins>
          </w:p>
        </w:tc>
        <w:tc>
          <w:tcPr>
            <w:tcW w:w="853" w:type="dxa"/>
            <w:tcBorders>
              <w:top w:val="single" w:sz="4" w:space="0" w:color="auto"/>
              <w:left w:val="single" w:sz="4" w:space="0" w:color="auto"/>
              <w:bottom w:val="single" w:sz="4" w:space="0" w:color="auto"/>
              <w:right w:val="single" w:sz="4" w:space="0" w:color="auto"/>
            </w:tcBorders>
            <w:hideMark/>
          </w:tcPr>
          <w:p w14:paraId="26B70467" w14:textId="77777777" w:rsidR="00AA2795" w:rsidRDefault="00AA2795">
            <w:pPr>
              <w:pStyle w:val="TAC"/>
              <w:rPr>
                <w:ins w:id="4837" w:author="4440" w:date="2022-09-14T23:28:00Z"/>
                <w:lang w:val="en-US"/>
              </w:rPr>
            </w:pPr>
            <w:ins w:id="4838" w:author="4440" w:date="2022-09-14T23:28:00Z">
              <w:r>
                <w:rPr>
                  <w:lang w:val="en-US"/>
                </w:rPr>
                <w:t>P</w:t>
              </w:r>
            </w:ins>
          </w:p>
        </w:tc>
      </w:tr>
      <w:tr w:rsidR="00AA2795" w14:paraId="43A9A758" w14:textId="77777777" w:rsidTr="00AA2795">
        <w:trPr>
          <w:ins w:id="4839"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21393F71" w14:textId="77777777" w:rsidR="00AA2795" w:rsidRDefault="00AA2795">
            <w:pPr>
              <w:pStyle w:val="TAC"/>
              <w:rPr>
                <w:ins w:id="4840" w:author="4440" w:date="2022-09-14T23:28:00Z"/>
                <w:lang w:val="en-US"/>
              </w:rPr>
            </w:pPr>
            <w:ins w:id="4841" w:author="4440" w:date="2022-09-14T23:28:00Z">
              <w:r>
                <w:rPr>
                  <w:lang w:val="en-US"/>
                </w:rPr>
                <w:t>5b4</w:t>
              </w:r>
            </w:ins>
          </w:p>
        </w:tc>
        <w:tc>
          <w:tcPr>
            <w:tcW w:w="3854" w:type="dxa"/>
            <w:tcBorders>
              <w:top w:val="single" w:sz="4" w:space="0" w:color="auto"/>
              <w:left w:val="single" w:sz="4" w:space="0" w:color="auto"/>
              <w:bottom w:val="single" w:sz="4" w:space="0" w:color="auto"/>
              <w:right w:val="single" w:sz="4" w:space="0" w:color="auto"/>
            </w:tcBorders>
            <w:hideMark/>
          </w:tcPr>
          <w:p w14:paraId="2C43A479" w14:textId="77777777" w:rsidR="00AA2795" w:rsidRDefault="00AA2795">
            <w:pPr>
              <w:pStyle w:val="TAC"/>
              <w:jc w:val="left"/>
              <w:rPr>
                <w:ins w:id="4842" w:author="4440" w:date="2022-09-14T23:28:00Z"/>
                <w:rFonts w:eastAsia="Calibri"/>
                <w:lang w:val="en-US"/>
              </w:rPr>
            </w:pPr>
            <w:ins w:id="4843" w:author="4440" w:date="2022-09-14T23:28:00Z">
              <w:r>
                <w:rPr>
                  <w:rFonts w:eastAsia="Calibri"/>
                  <w:lang w:val="en-US"/>
                </w:rPr>
                <w:t>The SS transmits an AUTHENTICATION REQUEST message.</w:t>
              </w:r>
            </w:ins>
          </w:p>
        </w:tc>
        <w:tc>
          <w:tcPr>
            <w:tcW w:w="708" w:type="dxa"/>
            <w:tcBorders>
              <w:top w:val="single" w:sz="4" w:space="0" w:color="auto"/>
              <w:left w:val="single" w:sz="4" w:space="0" w:color="auto"/>
              <w:bottom w:val="single" w:sz="4" w:space="0" w:color="auto"/>
              <w:right w:val="single" w:sz="4" w:space="0" w:color="auto"/>
            </w:tcBorders>
            <w:hideMark/>
          </w:tcPr>
          <w:p w14:paraId="3A09884E" w14:textId="77777777" w:rsidR="00AA2795" w:rsidRDefault="00AA2795">
            <w:pPr>
              <w:pStyle w:val="TAC"/>
              <w:rPr>
                <w:ins w:id="4844" w:author="4440" w:date="2022-09-14T23:28:00Z"/>
                <w:lang w:val="en-US"/>
              </w:rPr>
            </w:pPr>
            <w:ins w:id="4845" w:author="4440" w:date="2022-09-14T23:28:00Z">
              <w:r>
                <w:rPr>
                  <w:lang w:val="en-US"/>
                </w:rPr>
                <w:t>&lt;--</w:t>
              </w:r>
            </w:ins>
          </w:p>
        </w:tc>
        <w:tc>
          <w:tcPr>
            <w:tcW w:w="2976" w:type="dxa"/>
            <w:tcBorders>
              <w:top w:val="single" w:sz="4" w:space="0" w:color="auto"/>
              <w:left w:val="single" w:sz="4" w:space="0" w:color="auto"/>
              <w:bottom w:val="single" w:sz="4" w:space="0" w:color="auto"/>
              <w:right w:val="single" w:sz="4" w:space="0" w:color="auto"/>
            </w:tcBorders>
            <w:hideMark/>
          </w:tcPr>
          <w:p w14:paraId="1ABEE3B7" w14:textId="77777777" w:rsidR="00AA2795" w:rsidRDefault="00AA2795">
            <w:pPr>
              <w:pStyle w:val="TAC"/>
              <w:jc w:val="left"/>
              <w:rPr>
                <w:ins w:id="4846" w:author="4440" w:date="2022-09-14T23:28:00Z"/>
                <w:lang w:val="en-US"/>
              </w:rPr>
            </w:pPr>
            <w:ins w:id="4847" w:author="4440" w:date="2022-09-14T23:28:00Z">
              <w:r>
                <w:rPr>
                  <w:lang w:val="en-US"/>
                </w:rPr>
                <w:t>AUTHENTICATION REQUEST</w:t>
              </w:r>
            </w:ins>
          </w:p>
        </w:tc>
        <w:tc>
          <w:tcPr>
            <w:tcW w:w="567" w:type="dxa"/>
            <w:tcBorders>
              <w:top w:val="single" w:sz="4" w:space="0" w:color="auto"/>
              <w:left w:val="single" w:sz="4" w:space="0" w:color="auto"/>
              <w:bottom w:val="single" w:sz="4" w:space="0" w:color="auto"/>
              <w:right w:val="single" w:sz="4" w:space="0" w:color="auto"/>
            </w:tcBorders>
            <w:hideMark/>
          </w:tcPr>
          <w:p w14:paraId="2832B2FB" w14:textId="77777777" w:rsidR="00AA2795" w:rsidRDefault="00AA2795">
            <w:pPr>
              <w:pStyle w:val="TAC"/>
              <w:rPr>
                <w:ins w:id="4848" w:author="4440" w:date="2022-09-14T23:28:00Z"/>
                <w:lang w:val="en-US"/>
              </w:rPr>
            </w:pPr>
            <w:ins w:id="4849" w:author="4440" w:date="2022-09-14T23:28:00Z">
              <w:r>
                <w:rPr>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3C09164F" w14:textId="77777777" w:rsidR="00AA2795" w:rsidRDefault="00AA2795">
            <w:pPr>
              <w:pStyle w:val="TAC"/>
              <w:rPr>
                <w:ins w:id="4850" w:author="4440" w:date="2022-09-14T23:28:00Z"/>
                <w:lang w:val="en-US"/>
              </w:rPr>
            </w:pPr>
            <w:ins w:id="4851" w:author="4440" w:date="2022-09-14T23:28:00Z">
              <w:r>
                <w:rPr>
                  <w:lang w:val="en-US"/>
                </w:rPr>
                <w:t>-</w:t>
              </w:r>
            </w:ins>
          </w:p>
        </w:tc>
      </w:tr>
      <w:tr w:rsidR="00AA2795" w14:paraId="7CD73C1B" w14:textId="77777777" w:rsidTr="00AA2795">
        <w:trPr>
          <w:ins w:id="4852"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5E85C238" w14:textId="77777777" w:rsidR="00AA2795" w:rsidRDefault="00AA2795">
            <w:pPr>
              <w:pStyle w:val="TAC"/>
              <w:rPr>
                <w:ins w:id="4853" w:author="4440" w:date="2022-09-14T23:28:00Z"/>
                <w:lang w:val="en-US"/>
              </w:rPr>
            </w:pPr>
            <w:ins w:id="4854" w:author="4440" w:date="2022-09-14T23:28:00Z">
              <w:r>
                <w:rPr>
                  <w:lang w:val="en-US"/>
                </w:rPr>
                <w:t>5b5</w:t>
              </w:r>
            </w:ins>
          </w:p>
        </w:tc>
        <w:tc>
          <w:tcPr>
            <w:tcW w:w="3854" w:type="dxa"/>
            <w:tcBorders>
              <w:top w:val="single" w:sz="4" w:space="0" w:color="auto"/>
              <w:left w:val="single" w:sz="4" w:space="0" w:color="auto"/>
              <w:bottom w:val="single" w:sz="4" w:space="0" w:color="auto"/>
              <w:right w:val="single" w:sz="4" w:space="0" w:color="auto"/>
            </w:tcBorders>
            <w:hideMark/>
          </w:tcPr>
          <w:p w14:paraId="4C78C3B9" w14:textId="77777777" w:rsidR="00AA2795" w:rsidRDefault="00AA2795">
            <w:pPr>
              <w:pStyle w:val="TAC"/>
              <w:jc w:val="left"/>
              <w:rPr>
                <w:ins w:id="4855" w:author="4440" w:date="2022-09-14T23:28:00Z"/>
                <w:rFonts w:eastAsia="Calibri"/>
                <w:lang w:val="en-US"/>
              </w:rPr>
            </w:pPr>
            <w:ins w:id="4856" w:author="4440" w:date="2022-09-14T23:28:00Z">
              <w:r>
                <w:rPr>
                  <w:rFonts w:eastAsia="Calibri"/>
                  <w:lang w:val="en-US"/>
                </w:rPr>
                <w:t>The UE transmits an AUTHENTICATION RESPONSE message.</w:t>
              </w:r>
            </w:ins>
          </w:p>
        </w:tc>
        <w:tc>
          <w:tcPr>
            <w:tcW w:w="708" w:type="dxa"/>
            <w:tcBorders>
              <w:top w:val="single" w:sz="4" w:space="0" w:color="auto"/>
              <w:left w:val="single" w:sz="4" w:space="0" w:color="auto"/>
              <w:bottom w:val="single" w:sz="4" w:space="0" w:color="auto"/>
              <w:right w:val="single" w:sz="4" w:space="0" w:color="auto"/>
            </w:tcBorders>
            <w:hideMark/>
          </w:tcPr>
          <w:p w14:paraId="4FF960D4" w14:textId="77777777" w:rsidR="00AA2795" w:rsidRDefault="00AA2795">
            <w:pPr>
              <w:pStyle w:val="TAC"/>
              <w:rPr>
                <w:ins w:id="4857" w:author="4440" w:date="2022-09-14T23:28:00Z"/>
                <w:lang w:val="en-US"/>
              </w:rPr>
            </w:pPr>
            <w:ins w:id="4858" w:author="4440" w:date="2022-09-14T23:28:00Z">
              <w:r>
                <w:rPr>
                  <w:lang w:val="en-US"/>
                </w:rPr>
                <w:t>--&gt;</w:t>
              </w:r>
            </w:ins>
          </w:p>
        </w:tc>
        <w:tc>
          <w:tcPr>
            <w:tcW w:w="2976" w:type="dxa"/>
            <w:tcBorders>
              <w:top w:val="single" w:sz="4" w:space="0" w:color="auto"/>
              <w:left w:val="single" w:sz="4" w:space="0" w:color="auto"/>
              <w:bottom w:val="single" w:sz="4" w:space="0" w:color="auto"/>
              <w:right w:val="single" w:sz="4" w:space="0" w:color="auto"/>
            </w:tcBorders>
            <w:hideMark/>
          </w:tcPr>
          <w:p w14:paraId="2D048FF1" w14:textId="77777777" w:rsidR="00AA2795" w:rsidRDefault="00AA2795">
            <w:pPr>
              <w:pStyle w:val="TAC"/>
              <w:jc w:val="left"/>
              <w:rPr>
                <w:ins w:id="4859" w:author="4440" w:date="2022-09-14T23:28:00Z"/>
                <w:lang w:val="en-US"/>
              </w:rPr>
            </w:pPr>
            <w:ins w:id="4860" w:author="4440" w:date="2022-09-14T23:28:00Z">
              <w:r>
                <w:rPr>
                  <w:lang w:val="en-US"/>
                </w:rPr>
                <w:t>AUTHENTICATION RESPONSE</w:t>
              </w:r>
            </w:ins>
          </w:p>
        </w:tc>
        <w:tc>
          <w:tcPr>
            <w:tcW w:w="567" w:type="dxa"/>
            <w:tcBorders>
              <w:top w:val="single" w:sz="4" w:space="0" w:color="auto"/>
              <w:left w:val="single" w:sz="4" w:space="0" w:color="auto"/>
              <w:bottom w:val="single" w:sz="4" w:space="0" w:color="auto"/>
              <w:right w:val="single" w:sz="4" w:space="0" w:color="auto"/>
            </w:tcBorders>
            <w:hideMark/>
          </w:tcPr>
          <w:p w14:paraId="2312CBBF" w14:textId="77777777" w:rsidR="00AA2795" w:rsidRDefault="00AA2795">
            <w:pPr>
              <w:pStyle w:val="TAC"/>
              <w:rPr>
                <w:ins w:id="4861" w:author="4440" w:date="2022-09-14T23:28:00Z"/>
                <w:lang w:val="en-US"/>
              </w:rPr>
            </w:pPr>
            <w:ins w:id="4862" w:author="4440" w:date="2022-09-14T23:28:00Z">
              <w:r>
                <w:rPr>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231F24E5" w14:textId="77777777" w:rsidR="00AA2795" w:rsidRDefault="00AA2795">
            <w:pPr>
              <w:pStyle w:val="TAC"/>
              <w:rPr>
                <w:ins w:id="4863" w:author="4440" w:date="2022-09-14T23:28:00Z"/>
                <w:lang w:val="en-US"/>
              </w:rPr>
            </w:pPr>
            <w:ins w:id="4864" w:author="4440" w:date="2022-09-14T23:28:00Z">
              <w:r>
                <w:rPr>
                  <w:lang w:val="en-US"/>
                </w:rPr>
                <w:t>-</w:t>
              </w:r>
            </w:ins>
          </w:p>
        </w:tc>
      </w:tr>
      <w:tr w:rsidR="00AA2795" w14:paraId="290EBBF8" w14:textId="77777777" w:rsidTr="00AA2795">
        <w:trPr>
          <w:ins w:id="4865"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6829CC9F" w14:textId="77777777" w:rsidR="00AA2795" w:rsidRDefault="00AA2795">
            <w:pPr>
              <w:pStyle w:val="TAC"/>
              <w:rPr>
                <w:ins w:id="4866" w:author="4440" w:date="2022-09-14T23:28:00Z"/>
                <w:lang w:val="en-US"/>
              </w:rPr>
            </w:pPr>
            <w:ins w:id="4867" w:author="4440" w:date="2022-09-14T23:28:00Z">
              <w:r>
                <w:rPr>
                  <w:lang w:val="en-US"/>
                </w:rPr>
                <w:t>5b6</w:t>
              </w:r>
            </w:ins>
          </w:p>
        </w:tc>
        <w:tc>
          <w:tcPr>
            <w:tcW w:w="3854" w:type="dxa"/>
            <w:tcBorders>
              <w:top w:val="single" w:sz="4" w:space="0" w:color="auto"/>
              <w:left w:val="single" w:sz="4" w:space="0" w:color="auto"/>
              <w:bottom w:val="single" w:sz="4" w:space="0" w:color="auto"/>
              <w:right w:val="single" w:sz="4" w:space="0" w:color="auto"/>
            </w:tcBorders>
            <w:hideMark/>
          </w:tcPr>
          <w:p w14:paraId="269BD07F" w14:textId="77777777" w:rsidR="00AA2795" w:rsidRDefault="00AA2795">
            <w:pPr>
              <w:pStyle w:val="TAC"/>
              <w:jc w:val="left"/>
              <w:rPr>
                <w:ins w:id="4868" w:author="4440" w:date="2022-09-14T23:28:00Z"/>
                <w:rFonts w:eastAsia="Calibri"/>
                <w:lang w:val="en-US"/>
              </w:rPr>
            </w:pPr>
            <w:ins w:id="4869" w:author="4440" w:date="2022-09-14T23:28:00Z">
              <w:r>
                <w:rPr>
                  <w:rFonts w:eastAsia="Calibri"/>
                  <w:lang w:val="en-US"/>
                </w:rPr>
                <w:t>The SS transmits a CIPHERING MODE COMMAND.</w:t>
              </w:r>
            </w:ins>
          </w:p>
        </w:tc>
        <w:tc>
          <w:tcPr>
            <w:tcW w:w="708" w:type="dxa"/>
            <w:tcBorders>
              <w:top w:val="single" w:sz="4" w:space="0" w:color="auto"/>
              <w:left w:val="single" w:sz="4" w:space="0" w:color="auto"/>
              <w:bottom w:val="single" w:sz="4" w:space="0" w:color="auto"/>
              <w:right w:val="single" w:sz="4" w:space="0" w:color="auto"/>
            </w:tcBorders>
            <w:hideMark/>
          </w:tcPr>
          <w:p w14:paraId="429A5EB8" w14:textId="77777777" w:rsidR="00AA2795" w:rsidRDefault="00AA2795">
            <w:pPr>
              <w:pStyle w:val="TAC"/>
              <w:rPr>
                <w:ins w:id="4870" w:author="4440" w:date="2022-09-14T23:28:00Z"/>
                <w:lang w:val="en-US"/>
              </w:rPr>
            </w:pPr>
            <w:ins w:id="4871" w:author="4440" w:date="2022-09-14T23:28:00Z">
              <w:r>
                <w:rPr>
                  <w:lang w:val="en-US"/>
                </w:rPr>
                <w:t>&lt;--</w:t>
              </w:r>
            </w:ins>
          </w:p>
        </w:tc>
        <w:tc>
          <w:tcPr>
            <w:tcW w:w="2976" w:type="dxa"/>
            <w:tcBorders>
              <w:top w:val="single" w:sz="4" w:space="0" w:color="auto"/>
              <w:left w:val="single" w:sz="4" w:space="0" w:color="auto"/>
              <w:bottom w:val="single" w:sz="4" w:space="0" w:color="auto"/>
              <w:right w:val="single" w:sz="4" w:space="0" w:color="auto"/>
            </w:tcBorders>
            <w:hideMark/>
          </w:tcPr>
          <w:p w14:paraId="373096BB" w14:textId="77777777" w:rsidR="00AA2795" w:rsidRDefault="00AA2795">
            <w:pPr>
              <w:pStyle w:val="TAC"/>
              <w:jc w:val="left"/>
              <w:rPr>
                <w:ins w:id="4872" w:author="4440" w:date="2022-09-14T23:28:00Z"/>
                <w:lang w:val="en-US"/>
              </w:rPr>
            </w:pPr>
            <w:ins w:id="4873" w:author="4440" w:date="2022-09-14T23:28:00Z">
              <w:r>
                <w:rPr>
                  <w:lang w:val="en-US"/>
                </w:rPr>
                <w:t>CIPHERING MODE COMMAND</w:t>
              </w:r>
            </w:ins>
          </w:p>
        </w:tc>
        <w:tc>
          <w:tcPr>
            <w:tcW w:w="567" w:type="dxa"/>
            <w:tcBorders>
              <w:top w:val="single" w:sz="4" w:space="0" w:color="auto"/>
              <w:left w:val="single" w:sz="4" w:space="0" w:color="auto"/>
              <w:bottom w:val="single" w:sz="4" w:space="0" w:color="auto"/>
              <w:right w:val="single" w:sz="4" w:space="0" w:color="auto"/>
            </w:tcBorders>
            <w:hideMark/>
          </w:tcPr>
          <w:p w14:paraId="5E134E43" w14:textId="77777777" w:rsidR="00AA2795" w:rsidRDefault="00AA2795">
            <w:pPr>
              <w:pStyle w:val="TAC"/>
              <w:rPr>
                <w:ins w:id="4874" w:author="4440" w:date="2022-09-14T23:28:00Z"/>
                <w:lang w:val="en-US"/>
              </w:rPr>
            </w:pPr>
            <w:ins w:id="4875" w:author="4440" w:date="2022-09-14T23:28:00Z">
              <w:r>
                <w:rPr>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25AE4160" w14:textId="77777777" w:rsidR="00AA2795" w:rsidRDefault="00AA2795">
            <w:pPr>
              <w:pStyle w:val="TAC"/>
              <w:rPr>
                <w:ins w:id="4876" w:author="4440" w:date="2022-09-14T23:28:00Z"/>
                <w:lang w:val="en-US"/>
              </w:rPr>
            </w:pPr>
            <w:ins w:id="4877" w:author="4440" w:date="2022-09-14T23:28:00Z">
              <w:r>
                <w:rPr>
                  <w:lang w:val="en-US"/>
                </w:rPr>
                <w:t>-</w:t>
              </w:r>
            </w:ins>
          </w:p>
        </w:tc>
      </w:tr>
      <w:tr w:rsidR="00AA2795" w14:paraId="108857F3" w14:textId="77777777" w:rsidTr="00AA2795">
        <w:trPr>
          <w:ins w:id="4878"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354DE67F" w14:textId="77777777" w:rsidR="00AA2795" w:rsidRDefault="00AA2795">
            <w:pPr>
              <w:pStyle w:val="TAC"/>
              <w:rPr>
                <w:ins w:id="4879" w:author="4440" w:date="2022-09-14T23:28:00Z"/>
                <w:lang w:val="en-US"/>
              </w:rPr>
            </w:pPr>
            <w:ins w:id="4880" w:author="4440" w:date="2022-09-14T23:28:00Z">
              <w:r>
                <w:rPr>
                  <w:lang w:val="en-US"/>
                </w:rPr>
                <w:t>5b7</w:t>
              </w:r>
            </w:ins>
          </w:p>
        </w:tc>
        <w:tc>
          <w:tcPr>
            <w:tcW w:w="3854" w:type="dxa"/>
            <w:tcBorders>
              <w:top w:val="single" w:sz="4" w:space="0" w:color="auto"/>
              <w:left w:val="single" w:sz="4" w:space="0" w:color="auto"/>
              <w:bottom w:val="single" w:sz="4" w:space="0" w:color="auto"/>
              <w:right w:val="single" w:sz="4" w:space="0" w:color="auto"/>
            </w:tcBorders>
            <w:hideMark/>
          </w:tcPr>
          <w:p w14:paraId="089061F8" w14:textId="77777777" w:rsidR="00AA2795" w:rsidRDefault="00AA2795">
            <w:pPr>
              <w:pStyle w:val="TAC"/>
              <w:jc w:val="left"/>
              <w:rPr>
                <w:ins w:id="4881" w:author="4440" w:date="2022-09-14T23:28:00Z"/>
                <w:rFonts w:eastAsia="Calibri"/>
                <w:lang w:val="en-US"/>
              </w:rPr>
            </w:pPr>
            <w:ins w:id="4882" w:author="4440" w:date="2022-09-14T23:28:00Z">
              <w:r>
                <w:rPr>
                  <w:rFonts w:eastAsia="Calibri"/>
                  <w:lang w:val="en-US"/>
                </w:rPr>
                <w:t>The UE transmits a CIPHERING MODE COMPLETE.</w:t>
              </w:r>
            </w:ins>
          </w:p>
        </w:tc>
        <w:tc>
          <w:tcPr>
            <w:tcW w:w="708" w:type="dxa"/>
            <w:tcBorders>
              <w:top w:val="single" w:sz="4" w:space="0" w:color="auto"/>
              <w:left w:val="single" w:sz="4" w:space="0" w:color="auto"/>
              <w:bottom w:val="single" w:sz="4" w:space="0" w:color="auto"/>
              <w:right w:val="single" w:sz="4" w:space="0" w:color="auto"/>
            </w:tcBorders>
            <w:hideMark/>
          </w:tcPr>
          <w:p w14:paraId="260B13AE" w14:textId="77777777" w:rsidR="00AA2795" w:rsidRDefault="00AA2795">
            <w:pPr>
              <w:pStyle w:val="TAC"/>
              <w:rPr>
                <w:ins w:id="4883" w:author="4440" w:date="2022-09-14T23:28:00Z"/>
                <w:lang w:val="en-US"/>
              </w:rPr>
            </w:pPr>
            <w:ins w:id="4884" w:author="4440" w:date="2022-09-14T23:28:00Z">
              <w:r>
                <w:rPr>
                  <w:lang w:val="en-US"/>
                </w:rPr>
                <w:t>--&gt;</w:t>
              </w:r>
            </w:ins>
          </w:p>
        </w:tc>
        <w:tc>
          <w:tcPr>
            <w:tcW w:w="2976" w:type="dxa"/>
            <w:tcBorders>
              <w:top w:val="single" w:sz="4" w:space="0" w:color="auto"/>
              <w:left w:val="single" w:sz="4" w:space="0" w:color="auto"/>
              <w:bottom w:val="single" w:sz="4" w:space="0" w:color="auto"/>
              <w:right w:val="single" w:sz="4" w:space="0" w:color="auto"/>
            </w:tcBorders>
            <w:hideMark/>
          </w:tcPr>
          <w:p w14:paraId="11FEB09D" w14:textId="77777777" w:rsidR="00AA2795" w:rsidRDefault="00AA2795">
            <w:pPr>
              <w:pStyle w:val="TAC"/>
              <w:jc w:val="left"/>
              <w:rPr>
                <w:ins w:id="4885" w:author="4440" w:date="2022-09-14T23:28:00Z"/>
                <w:lang w:val="en-US"/>
              </w:rPr>
            </w:pPr>
            <w:ins w:id="4886" w:author="4440" w:date="2022-09-14T23:28:00Z">
              <w:r>
                <w:rPr>
                  <w:lang w:val="en-US"/>
                </w:rPr>
                <w:t>CIPHERING MODE COMPLETE</w:t>
              </w:r>
            </w:ins>
          </w:p>
        </w:tc>
        <w:tc>
          <w:tcPr>
            <w:tcW w:w="567" w:type="dxa"/>
            <w:tcBorders>
              <w:top w:val="single" w:sz="4" w:space="0" w:color="auto"/>
              <w:left w:val="single" w:sz="4" w:space="0" w:color="auto"/>
              <w:bottom w:val="single" w:sz="4" w:space="0" w:color="auto"/>
              <w:right w:val="single" w:sz="4" w:space="0" w:color="auto"/>
            </w:tcBorders>
            <w:hideMark/>
          </w:tcPr>
          <w:p w14:paraId="72CA2590" w14:textId="77777777" w:rsidR="00AA2795" w:rsidRDefault="00AA2795">
            <w:pPr>
              <w:pStyle w:val="TAC"/>
              <w:rPr>
                <w:ins w:id="4887" w:author="4440" w:date="2022-09-14T23:28:00Z"/>
                <w:lang w:val="en-US"/>
              </w:rPr>
            </w:pPr>
            <w:ins w:id="4888" w:author="4440" w:date="2022-09-14T23:28:00Z">
              <w:r>
                <w:rPr>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500FFDCC" w14:textId="77777777" w:rsidR="00AA2795" w:rsidRDefault="00AA2795">
            <w:pPr>
              <w:pStyle w:val="TAC"/>
              <w:rPr>
                <w:ins w:id="4889" w:author="4440" w:date="2022-09-14T23:28:00Z"/>
                <w:lang w:val="en-US"/>
              </w:rPr>
            </w:pPr>
            <w:ins w:id="4890" w:author="4440" w:date="2022-09-14T23:28:00Z">
              <w:r>
                <w:rPr>
                  <w:lang w:val="en-US"/>
                </w:rPr>
                <w:t>-</w:t>
              </w:r>
            </w:ins>
          </w:p>
        </w:tc>
      </w:tr>
      <w:tr w:rsidR="00AA2795" w14:paraId="66492743" w14:textId="77777777" w:rsidTr="00AA2795">
        <w:trPr>
          <w:ins w:id="4891"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59A2BAC6" w14:textId="77777777" w:rsidR="00AA2795" w:rsidRDefault="00AA2795">
            <w:pPr>
              <w:pStyle w:val="TAC"/>
              <w:rPr>
                <w:ins w:id="4892" w:author="4440" w:date="2022-09-14T23:28:00Z"/>
                <w:lang w:val="en-US"/>
              </w:rPr>
            </w:pPr>
            <w:ins w:id="4893" w:author="4440" w:date="2022-09-14T23:28:00Z">
              <w:r>
                <w:rPr>
                  <w:lang w:val="en-US"/>
                </w:rPr>
                <w:t>5b8</w:t>
              </w:r>
            </w:ins>
          </w:p>
        </w:tc>
        <w:tc>
          <w:tcPr>
            <w:tcW w:w="3854" w:type="dxa"/>
            <w:tcBorders>
              <w:top w:val="single" w:sz="4" w:space="0" w:color="auto"/>
              <w:left w:val="single" w:sz="4" w:space="0" w:color="auto"/>
              <w:bottom w:val="single" w:sz="4" w:space="0" w:color="auto"/>
              <w:right w:val="single" w:sz="4" w:space="0" w:color="auto"/>
            </w:tcBorders>
            <w:hideMark/>
          </w:tcPr>
          <w:p w14:paraId="52E4324B" w14:textId="77777777" w:rsidR="00AA2795" w:rsidRDefault="00AA2795">
            <w:pPr>
              <w:pStyle w:val="TAC"/>
              <w:jc w:val="left"/>
              <w:rPr>
                <w:ins w:id="4894" w:author="4440" w:date="2022-09-14T23:28:00Z"/>
                <w:rFonts w:eastAsia="Calibri"/>
                <w:lang w:val="en-US"/>
              </w:rPr>
            </w:pPr>
            <w:ins w:id="4895" w:author="4440" w:date="2022-09-14T23:28:00Z">
              <w:r>
                <w:rPr>
                  <w:rFonts w:eastAsia="Calibri"/>
                  <w:lang w:val="en-US"/>
                </w:rPr>
                <w:t>Check: Does the UE transmit an EMERGENCY SETUP message with Emergency Service Category IE bit 7 set to 1 and all other bits are set to 0?</w:t>
              </w:r>
            </w:ins>
          </w:p>
        </w:tc>
        <w:tc>
          <w:tcPr>
            <w:tcW w:w="708" w:type="dxa"/>
            <w:tcBorders>
              <w:top w:val="single" w:sz="4" w:space="0" w:color="auto"/>
              <w:left w:val="single" w:sz="4" w:space="0" w:color="auto"/>
              <w:bottom w:val="single" w:sz="4" w:space="0" w:color="auto"/>
              <w:right w:val="single" w:sz="4" w:space="0" w:color="auto"/>
            </w:tcBorders>
            <w:hideMark/>
          </w:tcPr>
          <w:p w14:paraId="176A4476" w14:textId="77777777" w:rsidR="00AA2795" w:rsidRDefault="00AA2795">
            <w:pPr>
              <w:pStyle w:val="TAC"/>
              <w:rPr>
                <w:ins w:id="4896" w:author="4440" w:date="2022-09-14T23:28:00Z"/>
                <w:lang w:val="en-US"/>
              </w:rPr>
            </w:pPr>
            <w:ins w:id="4897" w:author="4440" w:date="2022-09-14T23:28:00Z">
              <w:r>
                <w:rPr>
                  <w:lang w:val="en-US"/>
                </w:rPr>
                <w:t>--&gt;</w:t>
              </w:r>
            </w:ins>
          </w:p>
        </w:tc>
        <w:tc>
          <w:tcPr>
            <w:tcW w:w="2976" w:type="dxa"/>
            <w:tcBorders>
              <w:top w:val="single" w:sz="4" w:space="0" w:color="auto"/>
              <w:left w:val="single" w:sz="4" w:space="0" w:color="auto"/>
              <w:bottom w:val="single" w:sz="4" w:space="0" w:color="auto"/>
              <w:right w:val="single" w:sz="4" w:space="0" w:color="auto"/>
            </w:tcBorders>
            <w:hideMark/>
          </w:tcPr>
          <w:p w14:paraId="62D114D8" w14:textId="77777777" w:rsidR="00AA2795" w:rsidRDefault="00AA2795">
            <w:pPr>
              <w:pStyle w:val="TAC"/>
              <w:jc w:val="left"/>
              <w:rPr>
                <w:ins w:id="4898" w:author="4440" w:date="2022-09-14T23:28:00Z"/>
                <w:lang w:val="en-US"/>
              </w:rPr>
            </w:pPr>
            <w:ins w:id="4899" w:author="4440" w:date="2022-09-14T23:28:00Z">
              <w:r>
                <w:rPr>
                  <w:lang w:val="en-US"/>
                </w:rPr>
                <w:t>EMERGENCY SETUP</w:t>
              </w:r>
            </w:ins>
          </w:p>
        </w:tc>
        <w:tc>
          <w:tcPr>
            <w:tcW w:w="567" w:type="dxa"/>
            <w:tcBorders>
              <w:top w:val="single" w:sz="4" w:space="0" w:color="auto"/>
              <w:left w:val="single" w:sz="4" w:space="0" w:color="auto"/>
              <w:bottom w:val="single" w:sz="4" w:space="0" w:color="auto"/>
              <w:right w:val="single" w:sz="4" w:space="0" w:color="auto"/>
            </w:tcBorders>
            <w:hideMark/>
          </w:tcPr>
          <w:p w14:paraId="0A19823B" w14:textId="77777777" w:rsidR="00AA2795" w:rsidRDefault="00AA2795">
            <w:pPr>
              <w:pStyle w:val="TAC"/>
              <w:rPr>
                <w:ins w:id="4900" w:author="4440" w:date="2022-09-14T23:28:00Z"/>
                <w:lang w:val="en-US"/>
              </w:rPr>
            </w:pPr>
            <w:ins w:id="4901" w:author="4440" w:date="2022-09-14T23:28:00Z">
              <w:r>
                <w:rPr>
                  <w:lang w:val="en-US"/>
                </w:rPr>
                <w:t>1</w:t>
              </w:r>
            </w:ins>
          </w:p>
        </w:tc>
        <w:tc>
          <w:tcPr>
            <w:tcW w:w="853" w:type="dxa"/>
            <w:tcBorders>
              <w:top w:val="single" w:sz="4" w:space="0" w:color="auto"/>
              <w:left w:val="single" w:sz="4" w:space="0" w:color="auto"/>
              <w:bottom w:val="single" w:sz="4" w:space="0" w:color="auto"/>
              <w:right w:val="single" w:sz="4" w:space="0" w:color="auto"/>
            </w:tcBorders>
            <w:hideMark/>
          </w:tcPr>
          <w:p w14:paraId="0FA5CA28" w14:textId="77777777" w:rsidR="00AA2795" w:rsidRDefault="00AA2795">
            <w:pPr>
              <w:pStyle w:val="TAC"/>
              <w:rPr>
                <w:ins w:id="4902" w:author="4440" w:date="2022-09-14T23:28:00Z"/>
                <w:lang w:val="en-US"/>
              </w:rPr>
            </w:pPr>
            <w:ins w:id="4903" w:author="4440" w:date="2022-09-14T23:28:00Z">
              <w:r>
                <w:rPr>
                  <w:lang w:val="en-US"/>
                </w:rPr>
                <w:t>P</w:t>
              </w:r>
            </w:ins>
          </w:p>
        </w:tc>
      </w:tr>
      <w:tr w:rsidR="00AA2795" w14:paraId="12D6BBBA" w14:textId="77777777" w:rsidTr="00AA2795">
        <w:trPr>
          <w:ins w:id="4904"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1F74212A" w14:textId="77777777" w:rsidR="00AA2795" w:rsidRDefault="00AA2795">
            <w:pPr>
              <w:pStyle w:val="TAC"/>
              <w:rPr>
                <w:ins w:id="4905" w:author="4440" w:date="2022-09-14T23:28:00Z"/>
                <w:lang w:val="en-US"/>
              </w:rPr>
            </w:pPr>
            <w:ins w:id="4906" w:author="4440" w:date="2022-09-14T23:28:00Z">
              <w:r>
                <w:rPr>
                  <w:lang w:val="en-US"/>
                </w:rPr>
                <w:t>5b9-5b15</w:t>
              </w:r>
            </w:ins>
          </w:p>
        </w:tc>
        <w:tc>
          <w:tcPr>
            <w:tcW w:w="3854" w:type="dxa"/>
            <w:tcBorders>
              <w:top w:val="single" w:sz="4" w:space="0" w:color="auto"/>
              <w:left w:val="single" w:sz="4" w:space="0" w:color="auto"/>
              <w:bottom w:val="single" w:sz="4" w:space="0" w:color="auto"/>
              <w:right w:val="single" w:sz="4" w:space="0" w:color="auto"/>
            </w:tcBorders>
            <w:hideMark/>
          </w:tcPr>
          <w:p w14:paraId="45290A58" w14:textId="77777777" w:rsidR="00AA2795" w:rsidRDefault="00AA2795">
            <w:pPr>
              <w:pStyle w:val="TAC"/>
              <w:jc w:val="left"/>
              <w:rPr>
                <w:ins w:id="4907" w:author="4440" w:date="2022-09-14T23:28:00Z"/>
                <w:rFonts w:eastAsia="Calibri"/>
                <w:lang w:val="en-US"/>
              </w:rPr>
            </w:pPr>
            <w:ins w:id="4908" w:author="4440" w:date="2022-09-14T23:28:00Z">
              <w:r>
                <w:rPr>
                  <w:rFonts w:eastAsia="Calibri"/>
                  <w:lang w:val="en-US"/>
                </w:rPr>
                <w:t>Steps 11 to 17 of the generic test procedure in TS 51.010-1 subclause 10.2.3 are performed on Cell 24.</w:t>
              </w:r>
            </w:ins>
          </w:p>
          <w:p w14:paraId="527EB3C0" w14:textId="77777777" w:rsidR="00AA2795" w:rsidRDefault="00AA2795">
            <w:pPr>
              <w:pStyle w:val="TAC"/>
              <w:jc w:val="left"/>
              <w:rPr>
                <w:ins w:id="4909" w:author="4440" w:date="2022-09-14T23:28:00Z"/>
                <w:rFonts w:eastAsia="Calibri"/>
                <w:lang w:val="en-US"/>
              </w:rPr>
            </w:pPr>
            <w:ins w:id="4910" w:author="4440" w:date="2022-09-14T23:28:00Z">
              <w:r>
                <w:rPr>
                  <w:rFonts w:eastAsia="Calibri"/>
                  <w:lang w:val="en-US"/>
                </w:rPr>
                <w:t>NOTE: the CS call setup is completed.</w:t>
              </w:r>
            </w:ins>
          </w:p>
        </w:tc>
        <w:tc>
          <w:tcPr>
            <w:tcW w:w="708" w:type="dxa"/>
            <w:tcBorders>
              <w:top w:val="single" w:sz="4" w:space="0" w:color="auto"/>
              <w:left w:val="single" w:sz="4" w:space="0" w:color="auto"/>
              <w:bottom w:val="single" w:sz="4" w:space="0" w:color="auto"/>
              <w:right w:val="single" w:sz="4" w:space="0" w:color="auto"/>
            </w:tcBorders>
            <w:hideMark/>
          </w:tcPr>
          <w:p w14:paraId="61C2A829" w14:textId="77777777" w:rsidR="00AA2795" w:rsidRDefault="00AA2795">
            <w:pPr>
              <w:pStyle w:val="TAC"/>
              <w:rPr>
                <w:ins w:id="4911" w:author="4440" w:date="2022-09-14T23:28:00Z"/>
                <w:lang w:val="en-US"/>
              </w:rPr>
            </w:pPr>
            <w:ins w:id="4912" w:author="4440" w:date="2022-09-14T23:28:00Z">
              <w:r>
                <w:rPr>
                  <w:lang w:val="en-US"/>
                </w:rPr>
                <w:t>-</w:t>
              </w:r>
            </w:ins>
          </w:p>
        </w:tc>
        <w:tc>
          <w:tcPr>
            <w:tcW w:w="2976" w:type="dxa"/>
            <w:tcBorders>
              <w:top w:val="single" w:sz="4" w:space="0" w:color="auto"/>
              <w:left w:val="single" w:sz="4" w:space="0" w:color="auto"/>
              <w:bottom w:val="single" w:sz="4" w:space="0" w:color="auto"/>
              <w:right w:val="single" w:sz="4" w:space="0" w:color="auto"/>
            </w:tcBorders>
            <w:hideMark/>
          </w:tcPr>
          <w:p w14:paraId="03BA1DD1" w14:textId="77777777" w:rsidR="00AA2795" w:rsidRDefault="00AA2795">
            <w:pPr>
              <w:pStyle w:val="TAC"/>
              <w:jc w:val="left"/>
              <w:rPr>
                <w:ins w:id="4913" w:author="4440" w:date="2022-09-14T23:28:00Z"/>
                <w:lang w:val="en-US"/>
              </w:rPr>
            </w:pPr>
            <w:ins w:id="4914" w:author="4440" w:date="2022-09-14T23:28:00Z">
              <w:r>
                <w:rPr>
                  <w:lang w:val="en-US"/>
                </w:rPr>
                <w:t>-</w:t>
              </w:r>
            </w:ins>
          </w:p>
        </w:tc>
        <w:tc>
          <w:tcPr>
            <w:tcW w:w="567" w:type="dxa"/>
            <w:tcBorders>
              <w:top w:val="single" w:sz="4" w:space="0" w:color="auto"/>
              <w:left w:val="single" w:sz="4" w:space="0" w:color="auto"/>
              <w:bottom w:val="single" w:sz="4" w:space="0" w:color="auto"/>
              <w:right w:val="single" w:sz="4" w:space="0" w:color="auto"/>
            </w:tcBorders>
            <w:hideMark/>
          </w:tcPr>
          <w:p w14:paraId="16168424" w14:textId="77777777" w:rsidR="00AA2795" w:rsidRDefault="00AA2795">
            <w:pPr>
              <w:pStyle w:val="TAC"/>
              <w:rPr>
                <w:ins w:id="4915" w:author="4440" w:date="2022-09-14T23:28:00Z"/>
                <w:lang w:val="en-US"/>
              </w:rPr>
            </w:pPr>
            <w:ins w:id="4916" w:author="4440" w:date="2022-09-14T23:28:00Z">
              <w:r>
                <w:rPr>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78D808CE" w14:textId="77777777" w:rsidR="00AA2795" w:rsidRDefault="00AA2795">
            <w:pPr>
              <w:pStyle w:val="TAC"/>
              <w:rPr>
                <w:ins w:id="4917" w:author="4440" w:date="2022-09-14T23:28:00Z"/>
                <w:lang w:val="en-US"/>
              </w:rPr>
            </w:pPr>
            <w:ins w:id="4918" w:author="4440" w:date="2022-09-14T23:28:00Z">
              <w:r>
                <w:rPr>
                  <w:lang w:val="en-US"/>
                </w:rPr>
                <w:t>-</w:t>
              </w:r>
            </w:ins>
          </w:p>
        </w:tc>
      </w:tr>
      <w:tr w:rsidR="00AA2795" w14:paraId="05BB97D7" w14:textId="77777777" w:rsidTr="00AA2795">
        <w:trPr>
          <w:ins w:id="4919"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52EC8FD5" w14:textId="77777777" w:rsidR="00AA2795" w:rsidRDefault="00AA2795">
            <w:pPr>
              <w:pStyle w:val="TAC"/>
              <w:rPr>
                <w:ins w:id="4920" w:author="4440" w:date="2022-09-14T23:28:00Z"/>
                <w:lang w:val="en-US"/>
              </w:rPr>
            </w:pPr>
            <w:ins w:id="4921" w:author="4440" w:date="2022-09-14T23:28:00Z">
              <w:r>
                <w:rPr>
                  <w:lang w:val="en-US"/>
                </w:rPr>
                <w:t>5b16</w:t>
              </w:r>
            </w:ins>
          </w:p>
        </w:tc>
        <w:tc>
          <w:tcPr>
            <w:tcW w:w="3854" w:type="dxa"/>
            <w:tcBorders>
              <w:top w:val="single" w:sz="4" w:space="0" w:color="auto"/>
              <w:left w:val="single" w:sz="4" w:space="0" w:color="auto"/>
              <w:bottom w:val="single" w:sz="4" w:space="0" w:color="auto"/>
              <w:right w:val="single" w:sz="4" w:space="0" w:color="auto"/>
            </w:tcBorders>
            <w:hideMark/>
          </w:tcPr>
          <w:p w14:paraId="5856C03C" w14:textId="77777777" w:rsidR="00AA2795" w:rsidRDefault="00AA2795">
            <w:pPr>
              <w:pStyle w:val="TAC"/>
              <w:jc w:val="left"/>
              <w:rPr>
                <w:ins w:id="4922" w:author="4440" w:date="2022-09-14T23:28:00Z"/>
                <w:rFonts w:eastAsia="Calibri"/>
                <w:lang w:val="en-US"/>
              </w:rPr>
            </w:pPr>
            <w:ins w:id="4923" w:author="4440" w:date="2022-09-14T23:28:00Z">
              <w:r>
                <w:rPr>
                  <w:rFonts w:eastAsia="Calibri"/>
                  <w:lang w:val="en-US"/>
                </w:rPr>
                <w:t>Traffic channel is kept active for at least 5 seconds.</w:t>
              </w:r>
            </w:ins>
          </w:p>
        </w:tc>
        <w:tc>
          <w:tcPr>
            <w:tcW w:w="708" w:type="dxa"/>
            <w:tcBorders>
              <w:top w:val="single" w:sz="4" w:space="0" w:color="auto"/>
              <w:left w:val="single" w:sz="4" w:space="0" w:color="auto"/>
              <w:bottom w:val="single" w:sz="4" w:space="0" w:color="auto"/>
              <w:right w:val="single" w:sz="4" w:space="0" w:color="auto"/>
            </w:tcBorders>
            <w:hideMark/>
          </w:tcPr>
          <w:p w14:paraId="1319A02E" w14:textId="77777777" w:rsidR="00AA2795" w:rsidRDefault="00AA2795">
            <w:pPr>
              <w:pStyle w:val="TAC"/>
              <w:rPr>
                <w:ins w:id="4924" w:author="4440" w:date="2022-09-14T23:28:00Z"/>
                <w:lang w:val="en-US"/>
              </w:rPr>
            </w:pPr>
            <w:ins w:id="4925" w:author="4440" w:date="2022-09-14T23:28:00Z">
              <w:r>
                <w:rPr>
                  <w:lang w:val="en-US"/>
                </w:rPr>
                <w:t>-</w:t>
              </w:r>
            </w:ins>
          </w:p>
        </w:tc>
        <w:tc>
          <w:tcPr>
            <w:tcW w:w="2976" w:type="dxa"/>
            <w:tcBorders>
              <w:top w:val="single" w:sz="4" w:space="0" w:color="auto"/>
              <w:left w:val="single" w:sz="4" w:space="0" w:color="auto"/>
              <w:bottom w:val="single" w:sz="4" w:space="0" w:color="auto"/>
              <w:right w:val="single" w:sz="4" w:space="0" w:color="auto"/>
            </w:tcBorders>
            <w:hideMark/>
          </w:tcPr>
          <w:p w14:paraId="5922CB24" w14:textId="77777777" w:rsidR="00AA2795" w:rsidRDefault="00AA2795">
            <w:pPr>
              <w:pStyle w:val="TAC"/>
              <w:jc w:val="left"/>
              <w:rPr>
                <w:ins w:id="4926" w:author="4440" w:date="2022-09-14T23:28:00Z"/>
                <w:lang w:val="en-US"/>
              </w:rPr>
            </w:pPr>
            <w:ins w:id="4927" w:author="4440" w:date="2022-09-14T23:28:00Z">
              <w:r>
                <w:rPr>
                  <w:lang w:val="en-US"/>
                </w:rPr>
                <w:t>-</w:t>
              </w:r>
            </w:ins>
          </w:p>
        </w:tc>
        <w:tc>
          <w:tcPr>
            <w:tcW w:w="567" w:type="dxa"/>
            <w:tcBorders>
              <w:top w:val="single" w:sz="4" w:space="0" w:color="auto"/>
              <w:left w:val="single" w:sz="4" w:space="0" w:color="auto"/>
              <w:bottom w:val="single" w:sz="4" w:space="0" w:color="auto"/>
              <w:right w:val="single" w:sz="4" w:space="0" w:color="auto"/>
            </w:tcBorders>
            <w:hideMark/>
          </w:tcPr>
          <w:p w14:paraId="26D81A64" w14:textId="77777777" w:rsidR="00AA2795" w:rsidRDefault="00AA2795">
            <w:pPr>
              <w:pStyle w:val="TAC"/>
              <w:rPr>
                <w:ins w:id="4928" w:author="4440" w:date="2022-09-14T23:28:00Z"/>
                <w:lang w:val="en-US"/>
              </w:rPr>
            </w:pPr>
            <w:ins w:id="4929" w:author="4440" w:date="2022-09-14T23:28:00Z">
              <w:r>
                <w:rPr>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4B7940E6" w14:textId="77777777" w:rsidR="00AA2795" w:rsidRDefault="00AA2795">
            <w:pPr>
              <w:pStyle w:val="TAC"/>
              <w:rPr>
                <w:ins w:id="4930" w:author="4440" w:date="2022-09-14T23:28:00Z"/>
                <w:lang w:val="en-US"/>
              </w:rPr>
            </w:pPr>
            <w:ins w:id="4931" w:author="4440" w:date="2022-09-14T23:28:00Z">
              <w:r>
                <w:rPr>
                  <w:lang w:val="en-US"/>
                </w:rPr>
                <w:t>-</w:t>
              </w:r>
            </w:ins>
          </w:p>
        </w:tc>
      </w:tr>
      <w:tr w:rsidR="00AA2795" w14:paraId="4AF55D14" w14:textId="77777777" w:rsidTr="00AA2795">
        <w:trPr>
          <w:ins w:id="4932"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08BCD63F" w14:textId="77777777" w:rsidR="00AA2795" w:rsidRDefault="00AA2795">
            <w:pPr>
              <w:pStyle w:val="TAC"/>
              <w:rPr>
                <w:ins w:id="4933" w:author="4440" w:date="2022-09-14T23:28:00Z"/>
                <w:lang w:val="en-US"/>
              </w:rPr>
            </w:pPr>
            <w:ins w:id="4934" w:author="4440" w:date="2022-09-14T23:28:00Z">
              <w:r>
                <w:rPr>
                  <w:lang w:val="en-US"/>
                </w:rPr>
                <w:t>5b17</w:t>
              </w:r>
            </w:ins>
          </w:p>
        </w:tc>
        <w:tc>
          <w:tcPr>
            <w:tcW w:w="3854" w:type="dxa"/>
            <w:tcBorders>
              <w:top w:val="single" w:sz="4" w:space="0" w:color="auto"/>
              <w:left w:val="single" w:sz="4" w:space="0" w:color="auto"/>
              <w:bottom w:val="single" w:sz="4" w:space="0" w:color="auto"/>
              <w:right w:val="single" w:sz="4" w:space="0" w:color="auto"/>
            </w:tcBorders>
            <w:hideMark/>
          </w:tcPr>
          <w:p w14:paraId="4F73D8C5" w14:textId="77777777" w:rsidR="00AA2795" w:rsidRDefault="00AA2795">
            <w:pPr>
              <w:pStyle w:val="TAC"/>
              <w:jc w:val="left"/>
              <w:rPr>
                <w:ins w:id="4935" w:author="4440" w:date="2022-09-14T23:28:00Z"/>
                <w:rFonts w:eastAsia="Calibri"/>
                <w:lang w:val="en-US"/>
              </w:rPr>
            </w:pPr>
            <w:ins w:id="4936" w:author="4440" w:date="2022-09-14T23:28:00Z">
              <w:r>
                <w:rPr>
                  <w:rFonts w:eastAsia="Calibri"/>
                  <w:lang w:val="en-US"/>
                </w:rPr>
                <w:t>The SS transmits DISCONNECT.</w:t>
              </w:r>
            </w:ins>
          </w:p>
        </w:tc>
        <w:tc>
          <w:tcPr>
            <w:tcW w:w="708" w:type="dxa"/>
            <w:tcBorders>
              <w:top w:val="single" w:sz="4" w:space="0" w:color="auto"/>
              <w:left w:val="single" w:sz="4" w:space="0" w:color="auto"/>
              <w:bottom w:val="single" w:sz="4" w:space="0" w:color="auto"/>
              <w:right w:val="single" w:sz="4" w:space="0" w:color="auto"/>
            </w:tcBorders>
            <w:hideMark/>
          </w:tcPr>
          <w:p w14:paraId="2A4FEC03" w14:textId="77777777" w:rsidR="00AA2795" w:rsidRDefault="00AA2795">
            <w:pPr>
              <w:pStyle w:val="TAC"/>
              <w:rPr>
                <w:ins w:id="4937" w:author="4440" w:date="2022-09-14T23:28:00Z"/>
                <w:lang w:val="en-US"/>
              </w:rPr>
            </w:pPr>
            <w:ins w:id="4938" w:author="4440" w:date="2022-09-14T23:28:00Z">
              <w:r>
                <w:rPr>
                  <w:lang w:val="en-US"/>
                </w:rPr>
                <w:t>&lt;--</w:t>
              </w:r>
            </w:ins>
          </w:p>
        </w:tc>
        <w:tc>
          <w:tcPr>
            <w:tcW w:w="2976" w:type="dxa"/>
            <w:tcBorders>
              <w:top w:val="single" w:sz="4" w:space="0" w:color="auto"/>
              <w:left w:val="single" w:sz="4" w:space="0" w:color="auto"/>
              <w:bottom w:val="single" w:sz="4" w:space="0" w:color="auto"/>
              <w:right w:val="single" w:sz="4" w:space="0" w:color="auto"/>
            </w:tcBorders>
            <w:hideMark/>
          </w:tcPr>
          <w:p w14:paraId="571DFEE3" w14:textId="77777777" w:rsidR="00AA2795" w:rsidRDefault="00AA2795">
            <w:pPr>
              <w:pStyle w:val="TAC"/>
              <w:jc w:val="left"/>
              <w:rPr>
                <w:ins w:id="4939" w:author="4440" w:date="2022-09-14T23:28:00Z"/>
                <w:lang w:val="en-US"/>
              </w:rPr>
            </w:pPr>
            <w:ins w:id="4940" w:author="4440" w:date="2022-09-14T23:28:00Z">
              <w:r>
                <w:rPr>
                  <w:lang w:val="en-US"/>
                </w:rPr>
                <w:t>DISCONNECT</w:t>
              </w:r>
            </w:ins>
          </w:p>
        </w:tc>
        <w:tc>
          <w:tcPr>
            <w:tcW w:w="567" w:type="dxa"/>
            <w:tcBorders>
              <w:top w:val="single" w:sz="4" w:space="0" w:color="auto"/>
              <w:left w:val="single" w:sz="4" w:space="0" w:color="auto"/>
              <w:bottom w:val="single" w:sz="4" w:space="0" w:color="auto"/>
              <w:right w:val="single" w:sz="4" w:space="0" w:color="auto"/>
            </w:tcBorders>
            <w:hideMark/>
          </w:tcPr>
          <w:p w14:paraId="34C83577" w14:textId="77777777" w:rsidR="00AA2795" w:rsidRDefault="00AA2795">
            <w:pPr>
              <w:pStyle w:val="TAC"/>
              <w:rPr>
                <w:ins w:id="4941" w:author="4440" w:date="2022-09-14T23:28:00Z"/>
                <w:lang w:val="en-US"/>
              </w:rPr>
            </w:pPr>
            <w:ins w:id="4942" w:author="4440" w:date="2022-09-14T23:28:00Z">
              <w:r>
                <w:rPr>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7FB7D863" w14:textId="77777777" w:rsidR="00AA2795" w:rsidRDefault="00AA2795">
            <w:pPr>
              <w:pStyle w:val="TAC"/>
              <w:rPr>
                <w:ins w:id="4943" w:author="4440" w:date="2022-09-14T23:28:00Z"/>
                <w:lang w:val="en-US"/>
              </w:rPr>
            </w:pPr>
            <w:ins w:id="4944" w:author="4440" w:date="2022-09-14T23:28:00Z">
              <w:r>
                <w:rPr>
                  <w:lang w:val="en-US"/>
                </w:rPr>
                <w:t>-</w:t>
              </w:r>
            </w:ins>
          </w:p>
        </w:tc>
      </w:tr>
      <w:tr w:rsidR="00AA2795" w14:paraId="7B07C7F0" w14:textId="77777777" w:rsidTr="00AA2795">
        <w:trPr>
          <w:ins w:id="4945"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42009FB5" w14:textId="77777777" w:rsidR="00AA2795" w:rsidRDefault="00AA2795">
            <w:pPr>
              <w:pStyle w:val="TAC"/>
              <w:rPr>
                <w:ins w:id="4946" w:author="4440" w:date="2022-09-14T23:28:00Z"/>
                <w:lang w:val="en-US"/>
              </w:rPr>
            </w:pPr>
            <w:ins w:id="4947" w:author="4440" w:date="2022-09-14T23:28:00Z">
              <w:r>
                <w:rPr>
                  <w:lang w:val="en-US"/>
                </w:rPr>
                <w:t>5b18</w:t>
              </w:r>
            </w:ins>
          </w:p>
        </w:tc>
        <w:tc>
          <w:tcPr>
            <w:tcW w:w="3854" w:type="dxa"/>
            <w:tcBorders>
              <w:top w:val="single" w:sz="4" w:space="0" w:color="auto"/>
              <w:left w:val="single" w:sz="4" w:space="0" w:color="auto"/>
              <w:bottom w:val="single" w:sz="4" w:space="0" w:color="auto"/>
              <w:right w:val="single" w:sz="4" w:space="0" w:color="auto"/>
            </w:tcBorders>
            <w:hideMark/>
          </w:tcPr>
          <w:p w14:paraId="2CFBBB9F" w14:textId="77777777" w:rsidR="00AA2795" w:rsidRDefault="00AA2795">
            <w:pPr>
              <w:pStyle w:val="TAC"/>
              <w:jc w:val="left"/>
              <w:rPr>
                <w:ins w:id="4948" w:author="4440" w:date="2022-09-14T23:28:00Z"/>
                <w:rFonts w:eastAsia="Calibri"/>
                <w:lang w:val="en-US"/>
              </w:rPr>
            </w:pPr>
            <w:ins w:id="4949" w:author="4440" w:date="2022-09-14T23:28:00Z">
              <w:r>
                <w:rPr>
                  <w:rFonts w:eastAsia="Calibri"/>
                  <w:lang w:val="en-US"/>
                </w:rPr>
                <w:t>The UE transmits RELEASE.</w:t>
              </w:r>
            </w:ins>
          </w:p>
        </w:tc>
        <w:tc>
          <w:tcPr>
            <w:tcW w:w="708" w:type="dxa"/>
            <w:tcBorders>
              <w:top w:val="single" w:sz="4" w:space="0" w:color="auto"/>
              <w:left w:val="single" w:sz="4" w:space="0" w:color="auto"/>
              <w:bottom w:val="single" w:sz="4" w:space="0" w:color="auto"/>
              <w:right w:val="single" w:sz="4" w:space="0" w:color="auto"/>
            </w:tcBorders>
            <w:hideMark/>
          </w:tcPr>
          <w:p w14:paraId="50598692" w14:textId="77777777" w:rsidR="00AA2795" w:rsidRDefault="00AA2795">
            <w:pPr>
              <w:pStyle w:val="TAC"/>
              <w:rPr>
                <w:ins w:id="4950" w:author="4440" w:date="2022-09-14T23:28:00Z"/>
                <w:lang w:val="en-US"/>
              </w:rPr>
            </w:pPr>
            <w:ins w:id="4951" w:author="4440" w:date="2022-09-14T23:28:00Z">
              <w:r>
                <w:rPr>
                  <w:lang w:val="en-US"/>
                </w:rPr>
                <w:t>--&gt;</w:t>
              </w:r>
            </w:ins>
          </w:p>
        </w:tc>
        <w:tc>
          <w:tcPr>
            <w:tcW w:w="2976" w:type="dxa"/>
            <w:tcBorders>
              <w:top w:val="single" w:sz="4" w:space="0" w:color="auto"/>
              <w:left w:val="single" w:sz="4" w:space="0" w:color="auto"/>
              <w:bottom w:val="single" w:sz="4" w:space="0" w:color="auto"/>
              <w:right w:val="single" w:sz="4" w:space="0" w:color="auto"/>
            </w:tcBorders>
            <w:hideMark/>
          </w:tcPr>
          <w:p w14:paraId="158C77A4" w14:textId="77777777" w:rsidR="00AA2795" w:rsidRDefault="00AA2795">
            <w:pPr>
              <w:pStyle w:val="TAC"/>
              <w:jc w:val="left"/>
              <w:rPr>
                <w:ins w:id="4952" w:author="4440" w:date="2022-09-14T23:28:00Z"/>
                <w:lang w:val="en-US"/>
              </w:rPr>
            </w:pPr>
            <w:ins w:id="4953" w:author="4440" w:date="2022-09-14T23:28:00Z">
              <w:r>
                <w:rPr>
                  <w:lang w:val="en-US"/>
                </w:rPr>
                <w:t>RELEASE</w:t>
              </w:r>
            </w:ins>
          </w:p>
        </w:tc>
        <w:tc>
          <w:tcPr>
            <w:tcW w:w="567" w:type="dxa"/>
            <w:tcBorders>
              <w:top w:val="single" w:sz="4" w:space="0" w:color="auto"/>
              <w:left w:val="single" w:sz="4" w:space="0" w:color="auto"/>
              <w:bottom w:val="single" w:sz="4" w:space="0" w:color="auto"/>
              <w:right w:val="single" w:sz="4" w:space="0" w:color="auto"/>
            </w:tcBorders>
            <w:hideMark/>
          </w:tcPr>
          <w:p w14:paraId="48D697EF" w14:textId="77777777" w:rsidR="00AA2795" w:rsidRDefault="00AA2795">
            <w:pPr>
              <w:pStyle w:val="TAC"/>
              <w:rPr>
                <w:ins w:id="4954" w:author="4440" w:date="2022-09-14T23:28:00Z"/>
                <w:lang w:val="en-US"/>
              </w:rPr>
            </w:pPr>
            <w:ins w:id="4955" w:author="4440" w:date="2022-09-14T23:28:00Z">
              <w:r>
                <w:rPr>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6B8F7EFE" w14:textId="77777777" w:rsidR="00AA2795" w:rsidRDefault="00AA2795">
            <w:pPr>
              <w:pStyle w:val="TAC"/>
              <w:rPr>
                <w:ins w:id="4956" w:author="4440" w:date="2022-09-14T23:28:00Z"/>
                <w:lang w:val="en-US"/>
              </w:rPr>
            </w:pPr>
            <w:ins w:id="4957" w:author="4440" w:date="2022-09-14T23:28:00Z">
              <w:r>
                <w:rPr>
                  <w:lang w:val="en-US"/>
                </w:rPr>
                <w:t>-</w:t>
              </w:r>
            </w:ins>
          </w:p>
        </w:tc>
      </w:tr>
      <w:tr w:rsidR="00AA2795" w14:paraId="0BFF3AC4" w14:textId="77777777" w:rsidTr="00AA2795">
        <w:trPr>
          <w:ins w:id="4958"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748E3127" w14:textId="77777777" w:rsidR="00AA2795" w:rsidRDefault="00AA2795">
            <w:pPr>
              <w:pStyle w:val="TAC"/>
              <w:rPr>
                <w:ins w:id="4959" w:author="4440" w:date="2022-09-14T23:28:00Z"/>
                <w:lang w:val="en-US"/>
              </w:rPr>
            </w:pPr>
            <w:ins w:id="4960" w:author="4440" w:date="2022-09-14T23:28:00Z">
              <w:r>
                <w:rPr>
                  <w:lang w:val="en-US"/>
                </w:rPr>
                <w:t>5b19</w:t>
              </w:r>
            </w:ins>
          </w:p>
        </w:tc>
        <w:tc>
          <w:tcPr>
            <w:tcW w:w="3854" w:type="dxa"/>
            <w:tcBorders>
              <w:top w:val="single" w:sz="4" w:space="0" w:color="auto"/>
              <w:left w:val="single" w:sz="4" w:space="0" w:color="auto"/>
              <w:bottom w:val="single" w:sz="4" w:space="0" w:color="auto"/>
              <w:right w:val="single" w:sz="4" w:space="0" w:color="auto"/>
            </w:tcBorders>
            <w:hideMark/>
          </w:tcPr>
          <w:p w14:paraId="0E00A5D3" w14:textId="77777777" w:rsidR="00AA2795" w:rsidRDefault="00AA2795">
            <w:pPr>
              <w:pStyle w:val="TAC"/>
              <w:jc w:val="left"/>
              <w:rPr>
                <w:ins w:id="4961" w:author="4440" w:date="2022-09-14T23:28:00Z"/>
                <w:rFonts w:eastAsia="Calibri"/>
                <w:lang w:val="en-US"/>
              </w:rPr>
            </w:pPr>
            <w:ins w:id="4962" w:author="4440" w:date="2022-09-14T23:28:00Z">
              <w:r>
                <w:rPr>
                  <w:rFonts w:eastAsia="Calibri"/>
                  <w:lang w:val="en-US"/>
                </w:rPr>
                <w:t>The SS transmits RELEASE COMPLETE.</w:t>
              </w:r>
            </w:ins>
          </w:p>
        </w:tc>
        <w:tc>
          <w:tcPr>
            <w:tcW w:w="708" w:type="dxa"/>
            <w:tcBorders>
              <w:top w:val="single" w:sz="4" w:space="0" w:color="auto"/>
              <w:left w:val="single" w:sz="4" w:space="0" w:color="auto"/>
              <w:bottom w:val="single" w:sz="4" w:space="0" w:color="auto"/>
              <w:right w:val="single" w:sz="4" w:space="0" w:color="auto"/>
            </w:tcBorders>
            <w:hideMark/>
          </w:tcPr>
          <w:p w14:paraId="49E63E7B" w14:textId="77777777" w:rsidR="00AA2795" w:rsidRDefault="00AA2795">
            <w:pPr>
              <w:pStyle w:val="TAC"/>
              <w:rPr>
                <w:ins w:id="4963" w:author="4440" w:date="2022-09-14T23:28:00Z"/>
                <w:lang w:val="en-US"/>
              </w:rPr>
            </w:pPr>
            <w:ins w:id="4964" w:author="4440" w:date="2022-09-14T23:28:00Z">
              <w:r>
                <w:rPr>
                  <w:lang w:val="en-US"/>
                </w:rPr>
                <w:t>&lt;--</w:t>
              </w:r>
            </w:ins>
          </w:p>
        </w:tc>
        <w:tc>
          <w:tcPr>
            <w:tcW w:w="2976" w:type="dxa"/>
            <w:tcBorders>
              <w:top w:val="single" w:sz="4" w:space="0" w:color="auto"/>
              <w:left w:val="single" w:sz="4" w:space="0" w:color="auto"/>
              <w:bottom w:val="single" w:sz="4" w:space="0" w:color="auto"/>
              <w:right w:val="single" w:sz="4" w:space="0" w:color="auto"/>
            </w:tcBorders>
            <w:hideMark/>
          </w:tcPr>
          <w:p w14:paraId="20F7E2AE" w14:textId="77777777" w:rsidR="00AA2795" w:rsidRDefault="00AA2795">
            <w:pPr>
              <w:pStyle w:val="TAC"/>
              <w:jc w:val="left"/>
              <w:rPr>
                <w:ins w:id="4965" w:author="4440" w:date="2022-09-14T23:28:00Z"/>
                <w:lang w:val="en-US"/>
              </w:rPr>
            </w:pPr>
            <w:ins w:id="4966" w:author="4440" w:date="2022-09-14T23:28:00Z">
              <w:r>
                <w:rPr>
                  <w:lang w:val="en-US"/>
                </w:rPr>
                <w:t>RELEASE COMPLETE</w:t>
              </w:r>
            </w:ins>
          </w:p>
        </w:tc>
        <w:tc>
          <w:tcPr>
            <w:tcW w:w="567" w:type="dxa"/>
            <w:tcBorders>
              <w:top w:val="single" w:sz="4" w:space="0" w:color="auto"/>
              <w:left w:val="single" w:sz="4" w:space="0" w:color="auto"/>
              <w:bottom w:val="single" w:sz="4" w:space="0" w:color="auto"/>
              <w:right w:val="single" w:sz="4" w:space="0" w:color="auto"/>
            </w:tcBorders>
            <w:hideMark/>
          </w:tcPr>
          <w:p w14:paraId="60BFF990" w14:textId="77777777" w:rsidR="00AA2795" w:rsidRDefault="00AA2795">
            <w:pPr>
              <w:pStyle w:val="TAC"/>
              <w:rPr>
                <w:ins w:id="4967" w:author="4440" w:date="2022-09-14T23:28:00Z"/>
                <w:lang w:val="en-US"/>
              </w:rPr>
            </w:pPr>
            <w:ins w:id="4968" w:author="4440" w:date="2022-09-14T23:28:00Z">
              <w:r>
                <w:rPr>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3FD5E6AC" w14:textId="77777777" w:rsidR="00AA2795" w:rsidRDefault="00AA2795">
            <w:pPr>
              <w:pStyle w:val="TAC"/>
              <w:rPr>
                <w:ins w:id="4969" w:author="4440" w:date="2022-09-14T23:28:00Z"/>
                <w:lang w:val="en-US"/>
              </w:rPr>
            </w:pPr>
            <w:ins w:id="4970" w:author="4440" w:date="2022-09-14T23:28:00Z">
              <w:r>
                <w:rPr>
                  <w:lang w:val="en-US"/>
                </w:rPr>
                <w:t>-</w:t>
              </w:r>
            </w:ins>
          </w:p>
        </w:tc>
      </w:tr>
      <w:tr w:rsidR="00AA2795" w14:paraId="35D4B873" w14:textId="77777777" w:rsidTr="00AA2795">
        <w:trPr>
          <w:ins w:id="4971"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597E225B" w14:textId="77777777" w:rsidR="00AA2795" w:rsidRDefault="00AA2795">
            <w:pPr>
              <w:pStyle w:val="TAC"/>
              <w:rPr>
                <w:ins w:id="4972" w:author="4440" w:date="2022-09-14T23:28:00Z"/>
                <w:lang w:val="en-US"/>
              </w:rPr>
            </w:pPr>
            <w:ins w:id="4973" w:author="4440" w:date="2022-09-14T23:28:00Z">
              <w:r>
                <w:rPr>
                  <w:lang w:val="en-US"/>
                </w:rPr>
                <w:t>5b20</w:t>
              </w:r>
            </w:ins>
          </w:p>
        </w:tc>
        <w:tc>
          <w:tcPr>
            <w:tcW w:w="3854" w:type="dxa"/>
            <w:tcBorders>
              <w:top w:val="single" w:sz="4" w:space="0" w:color="auto"/>
              <w:left w:val="single" w:sz="4" w:space="0" w:color="auto"/>
              <w:bottom w:val="single" w:sz="4" w:space="0" w:color="auto"/>
              <w:right w:val="single" w:sz="4" w:space="0" w:color="auto"/>
            </w:tcBorders>
            <w:hideMark/>
          </w:tcPr>
          <w:p w14:paraId="56F8DCE4" w14:textId="77777777" w:rsidR="00AA2795" w:rsidRDefault="00AA2795">
            <w:pPr>
              <w:pStyle w:val="TAC"/>
              <w:jc w:val="left"/>
              <w:rPr>
                <w:ins w:id="4974" w:author="4440" w:date="2022-09-14T23:28:00Z"/>
                <w:rFonts w:eastAsia="Calibri"/>
                <w:lang w:val="en-US"/>
              </w:rPr>
            </w:pPr>
            <w:ins w:id="4975" w:author="4440" w:date="2022-09-14T23:28:00Z">
              <w:r>
                <w:rPr>
                  <w:rFonts w:eastAsia="Calibri"/>
                  <w:lang w:val="en-US"/>
                </w:rPr>
                <w:t>The SS transmits CHANNEL RELEASE</w:t>
              </w:r>
            </w:ins>
          </w:p>
        </w:tc>
        <w:tc>
          <w:tcPr>
            <w:tcW w:w="708" w:type="dxa"/>
            <w:tcBorders>
              <w:top w:val="single" w:sz="4" w:space="0" w:color="auto"/>
              <w:left w:val="single" w:sz="4" w:space="0" w:color="auto"/>
              <w:bottom w:val="single" w:sz="4" w:space="0" w:color="auto"/>
              <w:right w:val="single" w:sz="4" w:space="0" w:color="auto"/>
            </w:tcBorders>
            <w:hideMark/>
          </w:tcPr>
          <w:p w14:paraId="243EFCE2" w14:textId="77777777" w:rsidR="00AA2795" w:rsidRDefault="00AA2795">
            <w:pPr>
              <w:pStyle w:val="TAC"/>
              <w:rPr>
                <w:ins w:id="4976" w:author="4440" w:date="2022-09-14T23:28:00Z"/>
                <w:lang w:val="en-US"/>
              </w:rPr>
            </w:pPr>
            <w:ins w:id="4977" w:author="4440" w:date="2022-09-14T23:28:00Z">
              <w:r>
                <w:rPr>
                  <w:lang w:val="en-US"/>
                </w:rPr>
                <w:t>&lt;--</w:t>
              </w:r>
            </w:ins>
          </w:p>
        </w:tc>
        <w:tc>
          <w:tcPr>
            <w:tcW w:w="2976" w:type="dxa"/>
            <w:tcBorders>
              <w:top w:val="single" w:sz="4" w:space="0" w:color="auto"/>
              <w:left w:val="single" w:sz="4" w:space="0" w:color="auto"/>
              <w:bottom w:val="single" w:sz="4" w:space="0" w:color="auto"/>
              <w:right w:val="single" w:sz="4" w:space="0" w:color="auto"/>
            </w:tcBorders>
            <w:hideMark/>
          </w:tcPr>
          <w:p w14:paraId="1F782CB7" w14:textId="77777777" w:rsidR="00AA2795" w:rsidRDefault="00AA2795">
            <w:pPr>
              <w:pStyle w:val="TAC"/>
              <w:jc w:val="left"/>
              <w:rPr>
                <w:ins w:id="4978" w:author="4440" w:date="2022-09-14T23:28:00Z"/>
                <w:lang w:val="en-US"/>
              </w:rPr>
            </w:pPr>
            <w:ins w:id="4979" w:author="4440" w:date="2022-09-14T23:28:00Z">
              <w:r>
                <w:rPr>
                  <w:lang w:val="en-US"/>
                </w:rPr>
                <w:t>CHANNEL RELEASE</w:t>
              </w:r>
            </w:ins>
          </w:p>
        </w:tc>
        <w:tc>
          <w:tcPr>
            <w:tcW w:w="567" w:type="dxa"/>
            <w:tcBorders>
              <w:top w:val="single" w:sz="4" w:space="0" w:color="auto"/>
              <w:left w:val="single" w:sz="4" w:space="0" w:color="auto"/>
              <w:bottom w:val="single" w:sz="4" w:space="0" w:color="auto"/>
              <w:right w:val="single" w:sz="4" w:space="0" w:color="auto"/>
            </w:tcBorders>
            <w:hideMark/>
          </w:tcPr>
          <w:p w14:paraId="60582E50" w14:textId="77777777" w:rsidR="00AA2795" w:rsidRDefault="00AA2795">
            <w:pPr>
              <w:pStyle w:val="TAC"/>
              <w:rPr>
                <w:ins w:id="4980" w:author="4440" w:date="2022-09-14T23:28:00Z"/>
                <w:lang w:val="en-US"/>
              </w:rPr>
            </w:pPr>
            <w:ins w:id="4981" w:author="4440" w:date="2022-09-14T23:28:00Z">
              <w:r>
                <w:rPr>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31F597FE" w14:textId="77777777" w:rsidR="00AA2795" w:rsidRDefault="00AA2795">
            <w:pPr>
              <w:pStyle w:val="TAC"/>
              <w:rPr>
                <w:ins w:id="4982" w:author="4440" w:date="2022-09-14T23:28:00Z"/>
                <w:lang w:val="en-US"/>
              </w:rPr>
            </w:pPr>
            <w:ins w:id="4983" w:author="4440" w:date="2022-09-14T23:28:00Z">
              <w:r>
                <w:rPr>
                  <w:lang w:val="en-US"/>
                </w:rPr>
                <w:t>-</w:t>
              </w:r>
            </w:ins>
          </w:p>
        </w:tc>
      </w:tr>
      <w:tr w:rsidR="00AA2795" w14:paraId="0490D220" w14:textId="77777777" w:rsidTr="00AA2795">
        <w:trPr>
          <w:ins w:id="4984" w:author="4440" w:date="2022-09-14T23:28:00Z"/>
        </w:trPr>
        <w:tc>
          <w:tcPr>
            <w:tcW w:w="9606" w:type="dxa"/>
            <w:gridSpan w:val="6"/>
            <w:tcBorders>
              <w:top w:val="single" w:sz="4" w:space="0" w:color="auto"/>
              <w:left w:val="single" w:sz="4" w:space="0" w:color="auto"/>
              <w:bottom w:val="single" w:sz="4" w:space="0" w:color="auto"/>
              <w:right w:val="single" w:sz="4" w:space="0" w:color="auto"/>
            </w:tcBorders>
            <w:hideMark/>
          </w:tcPr>
          <w:p w14:paraId="3CB4F110" w14:textId="77777777" w:rsidR="00AA2795" w:rsidRDefault="00AA2795">
            <w:pPr>
              <w:keepNext/>
              <w:keepLines/>
              <w:spacing w:after="0"/>
              <w:ind w:left="851" w:hanging="851"/>
              <w:rPr>
                <w:ins w:id="4985" w:author="4440" w:date="2022-09-14T23:28:00Z"/>
                <w:rFonts w:ascii="Arial" w:hAnsi="Arial"/>
                <w:sz w:val="18"/>
                <w:lang w:val="en-US" w:eastAsia="x-none"/>
              </w:rPr>
            </w:pPr>
            <w:ins w:id="4986" w:author="4440" w:date="2022-09-14T23:28:00Z">
              <w:r>
                <w:rPr>
                  <w:rFonts w:ascii="Arial" w:hAnsi="Arial"/>
                  <w:sz w:val="18"/>
                  <w:lang w:val="en-US" w:eastAsia="x-none"/>
                </w:rPr>
                <w:t>NOTE 1:</w:t>
              </w:r>
              <w:r>
                <w:rPr>
                  <w:rFonts w:ascii="Arial" w:hAnsi="Arial"/>
                  <w:sz w:val="18"/>
                  <w:lang w:val="en-US" w:eastAsia="x-none"/>
                </w:rPr>
                <w:tab/>
                <w:t>The request to originate an automatic eCall may be performed by MMI or AT command.</w:t>
              </w:r>
            </w:ins>
          </w:p>
        </w:tc>
      </w:tr>
    </w:tbl>
    <w:p w14:paraId="42D9CAE6" w14:textId="77777777" w:rsidR="00AA2795" w:rsidRDefault="00AA2795">
      <w:pPr>
        <w:rPr>
          <w:ins w:id="4987" w:author="4440" w:date="2022-09-14T23:28:00Z"/>
          <w:lang w:eastAsia="ja-JP"/>
        </w:rPr>
        <w:pPrChange w:id="4988" w:author="4440" w:date="2022-09-14T23:28:00Z">
          <w:pPr>
            <w:pStyle w:val="TH"/>
          </w:pPr>
        </w:pPrChange>
      </w:pPr>
    </w:p>
    <w:p w14:paraId="3849B904" w14:textId="77777777" w:rsidR="00AA2795" w:rsidRDefault="00AA2795" w:rsidP="00AA2795">
      <w:pPr>
        <w:pStyle w:val="TH"/>
        <w:rPr>
          <w:ins w:id="4989" w:author="4440" w:date="2022-09-14T23:28:00Z"/>
        </w:rPr>
      </w:pPr>
      <w:ins w:id="4990" w:author="4440" w:date="2022-09-14T23:28:00Z">
        <w:r>
          <w:t>Table 11.5.8.3.2-2: Parallel behaviour</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AA2795" w14:paraId="4B54E8B1" w14:textId="77777777" w:rsidTr="00AA2795">
        <w:trPr>
          <w:ins w:id="4991" w:author="4440" w:date="2022-09-14T23:28:00Z"/>
        </w:trPr>
        <w:tc>
          <w:tcPr>
            <w:tcW w:w="648" w:type="dxa"/>
            <w:tcBorders>
              <w:top w:val="single" w:sz="4" w:space="0" w:color="auto"/>
              <w:left w:val="single" w:sz="4" w:space="0" w:color="auto"/>
              <w:bottom w:val="nil"/>
              <w:right w:val="single" w:sz="4" w:space="0" w:color="auto"/>
            </w:tcBorders>
            <w:hideMark/>
          </w:tcPr>
          <w:p w14:paraId="7F4B91A9" w14:textId="77777777" w:rsidR="00AA2795" w:rsidRDefault="00AA2795">
            <w:pPr>
              <w:keepNext/>
              <w:keepLines/>
              <w:spacing w:after="0"/>
              <w:jc w:val="center"/>
              <w:rPr>
                <w:ins w:id="4992" w:author="4440" w:date="2022-09-14T23:28:00Z"/>
                <w:rFonts w:ascii="Arial" w:hAnsi="Arial"/>
                <w:b/>
                <w:sz w:val="18"/>
                <w:lang w:val="en-US"/>
              </w:rPr>
            </w:pPr>
            <w:ins w:id="4993" w:author="4440" w:date="2022-09-14T23:28:00Z">
              <w:r>
                <w:rPr>
                  <w:rFonts w:ascii="Arial" w:hAnsi="Arial"/>
                  <w:b/>
                  <w:sz w:val="18"/>
                  <w:lang w:val="en-US"/>
                </w:rPr>
                <w:t>St</w:t>
              </w:r>
            </w:ins>
          </w:p>
        </w:tc>
        <w:tc>
          <w:tcPr>
            <w:tcW w:w="3854" w:type="dxa"/>
            <w:tcBorders>
              <w:top w:val="single" w:sz="4" w:space="0" w:color="auto"/>
              <w:left w:val="single" w:sz="4" w:space="0" w:color="auto"/>
              <w:bottom w:val="single" w:sz="4" w:space="0" w:color="auto"/>
              <w:right w:val="single" w:sz="4" w:space="0" w:color="auto"/>
            </w:tcBorders>
            <w:hideMark/>
          </w:tcPr>
          <w:p w14:paraId="111FFDFA" w14:textId="77777777" w:rsidR="00AA2795" w:rsidRDefault="00AA2795">
            <w:pPr>
              <w:keepNext/>
              <w:keepLines/>
              <w:spacing w:after="0"/>
              <w:jc w:val="center"/>
              <w:rPr>
                <w:ins w:id="4994" w:author="4440" w:date="2022-09-14T23:28:00Z"/>
                <w:rFonts w:ascii="Arial" w:hAnsi="Arial"/>
                <w:b/>
                <w:sz w:val="18"/>
                <w:lang w:val="en-US"/>
              </w:rPr>
            </w:pPr>
            <w:ins w:id="4995" w:author="4440" w:date="2022-09-14T23:28:00Z">
              <w:r>
                <w:rPr>
                  <w:rFonts w:ascii="Arial" w:hAnsi="Arial"/>
                  <w:b/>
                  <w:sz w:val="18"/>
                  <w:lang w:val="en-US"/>
                </w:rPr>
                <w:t>Procedure</w:t>
              </w:r>
            </w:ins>
          </w:p>
        </w:tc>
        <w:tc>
          <w:tcPr>
            <w:tcW w:w="3684" w:type="dxa"/>
            <w:gridSpan w:val="2"/>
            <w:tcBorders>
              <w:top w:val="single" w:sz="4" w:space="0" w:color="auto"/>
              <w:left w:val="single" w:sz="4" w:space="0" w:color="auto"/>
              <w:bottom w:val="single" w:sz="4" w:space="0" w:color="auto"/>
              <w:right w:val="single" w:sz="4" w:space="0" w:color="auto"/>
            </w:tcBorders>
            <w:hideMark/>
          </w:tcPr>
          <w:p w14:paraId="135F23C9" w14:textId="77777777" w:rsidR="00AA2795" w:rsidRDefault="00AA2795">
            <w:pPr>
              <w:keepNext/>
              <w:keepLines/>
              <w:spacing w:after="0"/>
              <w:jc w:val="center"/>
              <w:rPr>
                <w:ins w:id="4996" w:author="4440" w:date="2022-09-14T23:28:00Z"/>
                <w:rFonts w:ascii="Arial" w:hAnsi="Arial"/>
                <w:b/>
                <w:sz w:val="18"/>
                <w:lang w:val="en-US"/>
              </w:rPr>
            </w:pPr>
            <w:ins w:id="4997" w:author="4440" w:date="2022-09-14T23:28:00Z">
              <w:r>
                <w:rPr>
                  <w:rFonts w:ascii="Arial" w:hAnsi="Arial"/>
                  <w:b/>
                  <w:sz w:val="18"/>
                  <w:lang w:val="en-US"/>
                </w:rPr>
                <w:t>Message Sequence</w:t>
              </w:r>
            </w:ins>
          </w:p>
        </w:tc>
        <w:tc>
          <w:tcPr>
            <w:tcW w:w="567" w:type="dxa"/>
            <w:tcBorders>
              <w:top w:val="single" w:sz="4" w:space="0" w:color="auto"/>
              <w:left w:val="single" w:sz="4" w:space="0" w:color="auto"/>
              <w:bottom w:val="nil"/>
              <w:right w:val="single" w:sz="4" w:space="0" w:color="auto"/>
            </w:tcBorders>
            <w:hideMark/>
          </w:tcPr>
          <w:p w14:paraId="43EC7FD4" w14:textId="77777777" w:rsidR="00AA2795" w:rsidRDefault="00AA2795">
            <w:pPr>
              <w:keepNext/>
              <w:keepLines/>
              <w:spacing w:after="0"/>
              <w:jc w:val="center"/>
              <w:rPr>
                <w:ins w:id="4998" w:author="4440" w:date="2022-09-14T23:28:00Z"/>
                <w:rFonts w:ascii="Arial" w:hAnsi="Arial"/>
                <w:b/>
                <w:sz w:val="18"/>
                <w:lang w:val="en-US"/>
              </w:rPr>
            </w:pPr>
            <w:ins w:id="4999" w:author="4440" w:date="2022-09-14T23:28:00Z">
              <w:r>
                <w:rPr>
                  <w:rFonts w:ascii="Arial" w:hAnsi="Arial"/>
                  <w:b/>
                  <w:sz w:val="18"/>
                  <w:lang w:val="en-US"/>
                </w:rPr>
                <w:t>TP</w:t>
              </w:r>
            </w:ins>
          </w:p>
        </w:tc>
        <w:tc>
          <w:tcPr>
            <w:tcW w:w="853" w:type="dxa"/>
            <w:tcBorders>
              <w:top w:val="single" w:sz="4" w:space="0" w:color="auto"/>
              <w:left w:val="single" w:sz="4" w:space="0" w:color="auto"/>
              <w:bottom w:val="nil"/>
              <w:right w:val="single" w:sz="4" w:space="0" w:color="auto"/>
            </w:tcBorders>
            <w:hideMark/>
          </w:tcPr>
          <w:p w14:paraId="62F0CF7D" w14:textId="77777777" w:rsidR="00AA2795" w:rsidRDefault="00AA2795">
            <w:pPr>
              <w:keepNext/>
              <w:keepLines/>
              <w:spacing w:after="0"/>
              <w:jc w:val="center"/>
              <w:rPr>
                <w:ins w:id="5000" w:author="4440" w:date="2022-09-14T23:28:00Z"/>
                <w:rFonts w:ascii="Arial" w:hAnsi="Arial"/>
                <w:b/>
                <w:sz w:val="18"/>
                <w:lang w:val="en-US"/>
              </w:rPr>
            </w:pPr>
            <w:ins w:id="5001" w:author="4440" w:date="2022-09-14T23:28:00Z">
              <w:r>
                <w:rPr>
                  <w:rFonts w:ascii="Arial" w:hAnsi="Arial"/>
                  <w:b/>
                  <w:sz w:val="18"/>
                  <w:lang w:val="en-US"/>
                </w:rPr>
                <w:t>Verdict</w:t>
              </w:r>
            </w:ins>
          </w:p>
        </w:tc>
      </w:tr>
      <w:tr w:rsidR="00AA2795" w14:paraId="0733D65D" w14:textId="77777777" w:rsidTr="00AA2795">
        <w:trPr>
          <w:ins w:id="5002" w:author="4440" w:date="2022-09-14T23:28:00Z"/>
        </w:trPr>
        <w:tc>
          <w:tcPr>
            <w:tcW w:w="648" w:type="dxa"/>
            <w:tcBorders>
              <w:top w:val="nil"/>
              <w:left w:val="single" w:sz="4" w:space="0" w:color="auto"/>
              <w:bottom w:val="single" w:sz="4" w:space="0" w:color="auto"/>
              <w:right w:val="single" w:sz="4" w:space="0" w:color="auto"/>
            </w:tcBorders>
          </w:tcPr>
          <w:p w14:paraId="136FB8ED" w14:textId="77777777" w:rsidR="00AA2795" w:rsidRDefault="00AA2795">
            <w:pPr>
              <w:keepNext/>
              <w:keepLines/>
              <w:spacing w:after="0"/>
              <w:jc w:val="center"/>
              <w:rPr>
                <w:ins w:id="5003" w:author="4440" w:date="2022-09-14T23:28:00Z"/>
                <w:rFonts w:ascii="Arial" w:hAnsi="Arial"/>
                <w:b/>
                <w:sz w:val="18"/>
                <w:lang w:val="en-US"/>
              </w:rPr>
            </w:pPr>
          </w:p>
        </w:tc>
        <w:tc>
          <w:tcPr>
            <w:tcW w:w="3854" w:type="dxa"/>
            <w:tcBorders>
              <w:top w:val="single" w:sz="4" w:space="0" w:color="auto"/>
              <w:left w:val="single" w:sz="4" w:space="0" w:color="auto"/>
              <w:bottom w:val="single" w:sz="4" w:space="0" w:color="auto"/>
              <w:right w:val="single" w:sz="4" w:space="0" w:color="auto"/>
            </w:tcBorders>
          </w:tcPr>
          <w:p w14:paraId="401621C8" w14:textId="77777777" w:rsidR="00AA2795" w:rsidRDefault="00AA2795">
            <w:pPr>
              <w:keepNext/>
              <w:keepLines/>
              <w:spacing w:after="0"/>
              <w:jc w:val="center"/>
              <w:rPr>
                <w:ins w:id="5004" w:author="4440" w:date="2022-09-14T23:28:00Z"/>
                <w:rFonts w:ascii="Arial" w:hAnsi="Arial"/>
                <w:b/>
                <w:sz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2C1ACCA6" w14:textId="77777777" w:rsidR="00AA2795" w:rsidRDefault="00AA2795">
            <w:pPr>
              <w:keepNext/>
              <w:keepLines/>
              <w:spacing w:after="0"/>
              <w:jc w:val="center"/>
              <w:rPr>
                <w:ins w:id="5005" w:author="4440" w:date="2022-09-14T23:28:00Z"/>
                <w:rFonts w:ascii="Arial" w:hAnsi="Arial"/>
                <w:b/>
                <w:sz w:val="18"/>
                <w:lang w:val="en-US"/>
              </w:rPr>
            </w:pPr>
            <w:ins w:id="5006" w:author="4440" w:date="2022-09-14T23:28:00Z">
              <w:r>
                <w:rPr>
                  <w:rFonts w:ascii="Arial" w:hAnsi="Arial"/>
                  <w:b/>
                  <w:sz w:val="18"/>
                  <w:lang w:val="en-US"/>
                </w:rPr>
                <w:t>U - S</w:t>
              </w:r>
            </w:ins>
          </w:p>
        </w:tc>
        <w:tc>
          <w:tcPr>
            <w:tcW w:w="2976" w:type="dxa"/>
            <w:tcBorders>
              <w:top w:val="single" w:sz="4" w:space="0" w:color="auto"/>
              <w:left w:val="single" w:sz="4" w:space="0" w:color="auto"/>
              <w:bottom w:val="single" w:sz="4" w:space="0" w:color="auto"/>
              <w:right w:val="single" w:sz="4" w:space="0" w:color="auto"/>
            </w:tcBorders>
            <w:hideMark/>
          </w:tcPr>
          <w:p w14:paraId="1B29D1BA" w14:textId="77777777" w:rsidR="00AA2795" w:rsidRDefault="00AA2795">
            <w:pPr>
              <w:keepNext/>
              <w:keepLines/>
              <w:spacing w:after="0"/>
              <w:jc w:val="center"/>
              <w:rPr>
                <w:ins w:id="5007" w:author="4440" w:date="2022-09-14T23:28:00Z"/>
                <w:rFonts w:ascii="Arial" w:hAnsi="Arial"/>
                <w:b/>
                <w:sz w:val="18"/>
                <w:lang w:val="en-US"/>
              </w:rPr>
            </w:pPr>
            <w:ins w:id="5008" w:author="4440" w:date="2022-09-14T23:28:00Z">
              <w:r>
                <w:rPr>
                  <w:rFonts w:ascii="Arial" w:hAnsi="Arial"/>
                  <w:b/>
                  <w:sz w:val="18"/>
                  <w:lang w:val="en-US"/>
                </w:rPr>
                <w:t>Message</w:t>
              </w:r>
            </w:ins>
          </w:p>
        </w:tc>
        <w:tc>
          <w:tcPr>
            <w:tcW w:w="567" w:type="dxa"/>
            <w:tcBorders>
              <w:top w:val="nil"/>
              <w:left w:val="single" w:sz="4" w:space="0" w:color="auto"/>
              <w:bottom w:val="single" w:sz="4" w:space="0" w:color="auto"/>
              <w:right w:val="single" w:sz="4" w:space="0" w:color="auto"/>
            </w:tcBorders>
          </w:tcPr>
          <w:p w14:paraId="2E5F82BF" w14:textId="77777777" w:rsidR="00AA2795" w:rsidRDefault="00AA2795">
            <w:pPr>
              <w:keepNext/>
              <w:keepLines/>
              <w:spacing w:after="0"/>
              <w:jc w:val="center"/>
              <w:rPr>
                <w:ins w:id="5009" w:author="4440" w:date="2022-09-14T23:28:00Z"/>
                <w:rFonts w:ascii="Arial" w:hAnsi="Arial"/>
                <w:b/>
                <w:sz w:val="18"/>
                <w:lang w:val="en-US"/>
              </w:rPr>
            </w:pPr>
          </w:p>
        </w:tc>
        <w:tc>
          <w:tcPr>
            <w:tcW w:w="853" w:type="dxa"/>
            <w:tcBorders>
              <w:top w:val="nil"/>
              <w:left w:val="single" w:sz="4" w:space="0" w:color="auto"/>
              <w:bottom w:val="single" w:sz="4" w:space="0" w:color="auto"/>
              <w:right w:val="single" w:sz="4" w:space="0" w:color="auto"/>
            </w:tcBorders>
          </w:tcPr>
          <w:p w14:paraId="21279961" w14:textId="77777777" w:rsidR="00AA2795" w:rsidRDefault="00AA2795">
            <w:pPr>
              <w:keepNext/>
              <w:keepLines/>
              <w:spacing w:after="0"/>
              <w:jc w:val="center"/>
              <w:rPr>
                <w:ins w:id="5010" w:author="4440" w:date="2022-09-14T23:28:00Z"/>
                <w:rFonts w:ascii="Arial" w:hAnsi="Arial"/>
                <w:b/>
                <w:sz w:val="18"/>
                <w:lang w:val="en-US"/>
              </w:rPr>
            </w:pPr>
          </w:p>
        </w:tc>
      </w:tr>
      <w:tr w:rsidR="00AA2795" w14:paraId="4DCC5C0E" w14:textId="77777777" w:rsidTr="00AA2795">
        <w:trPr>
          <w:ins w:id="5011"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6AB36322" w14:textId="77777777" w:rsidR="00AA2795" w:rsidRDefault="00AA2795">
            <w:pPr>
              <w:keepNext/>
              <w:keepLines/>
              <w:spacing w:after="0"/>
              <w:jc w:val="center"/>
              <w:rPr>
                <w:ins w:id="5012" w:author="4440" w:date="2022-09-14T23:28:00Z"/>
                <w:rFonts w:ascii="Arial" w:hAnsi="Arial"/>
                <w:sz w:val="18"/>
                <w:lang w:val="en-US"/>
              </w:rPr>
            </w:pPr>
            <w:ins w:id="5013" w:author="4440" w:date="2022-09-14T23:28:00Z">
              <w:r>
                <w:rPr>
                  <w:rFonts w:ascii="Arial" w:hAnsi="Arial"/>
                  <w:sz w:val="18"/>
                  <w:lang w:val="en-US"/>
                </w:rPr>
                <w:t>-</w:t>
              </w:r>
            </w:ins>
          </w:p>
        </w:tc>
        <w:tc>
          <w:tcPr>
            <w:tcW w:w="3854" w:type="dxa"/>
            <w:tcBorders>
              <w:top w:val="single" w:sz="4" w:space="0" w:color="auto"/>
              <w:left w:val="single" w:sz="4" w:space="0" w:color="auto"/>
              <w:bottom w:val="single" w:sz="4" w:space="0" w:color="auto"/>
              <w:right w:val="single" w:sz="4" w:space="0" w:color="auto"/>
            </w:tcBorders>
            <w:hideMark/>
          </w:tcPr>
          <w:p w14:paraId="7EEEF5C6" w14:textId="77777777" w:rsidR="00AA2795" w:rsidRDefault="00AA2795">
            <w:pPr>
              <w:keepNext/>
              <w:keepLines/>
              <w:spacing w:after="0"/>
              <w:rPr>
                <w:ins w:id="5014" w:author="4440" w:date="2022-09-14T23:28:00Z"/>
                <w:rFonts w:ascii="Arial" w:hAnsi="Arial"/>
                <w:sz w:val="18"/>
                <w:lang w:val="en-US"/>
              </w:rPr>
            </w:pPr>
            <w:ins w:id="5015" w:author="4440" w:date="2022-09-14T23:28:00Z">
              <w:r>
                <w:rPr>
                  <w:rFonts w:ascii="Arial" w:hAnsi="Arial"/>
                  <w:sz w:val="18"/>
                  <w:lang w:val="en-US"/>
                </w:rPr>
                <w:t>EXCEPTION: Steps 1 and 2 are repeated for the duration of T300.</w:t>
              </w:r>
            </w:ins>
          </w:p>
        </w:tc>
        <w:tc>
          <w:tcPr>
            <w:tcW w:w="708" w:type="dxa"/>
            <w:tcBorders>
              <w:top w:val="single" w:sz="4" w:space="0" w:color="auto"/>
              <w:left w:val="single" w:sz="4" w:space="0" w:color="auto"/>
              <w:bottom w:val="single" w:sz="4" w:space="0" w:color="auto"/>
              <w:right w:val="single" w:sz="4" w:space="0" w:color="auto"/>
            </w:tcBorders>
            <w:hideMark/>
          </w:tcPr>
          <w:p w14:paraId="3057B8BF" w14:textId="77777777" w:rsidR="00AA2795" w:rsidRDefault="00AA2795">
            <w:pPr>
              <w:keepNext/>
              <w:keepLines/>
              <w:spacing w:after="0"/>
              <w:jc w:val="center"/>
              <w:rPr>
                <w:ins w:id="5016" w:author="4440" w:date="2022-09-14T23:28:00Z"/>
                <w:rFonts w:ascii="Arial" w:hAnsi="Arial"/>
                <w:sz w:val="18"/>
                <w:lang w:val="en-US"/>
              </w:rPr>
            </w:pPr>
            <w:ins w:id="5017" w:author="4440" w:date="2022-09-14T23:28:00Z">
              <w:r>
                <w:rPr>
                  <w:rFonts w:ascii="Arial" w:hAnsi="Arial"/>
                  <w:sz w:val="18"/>
                  <w:lang w:val="en-US"/>
                </w:rPr>
                <w:t>-</w:t>
              </w:r>
            </w:ins>
          </w:p>
        </w:tc>
        <w:tc>
          <w:tcPr>
            <w:tcW w:w="2976" w:type="dxa"/>
            <w:tcBorders>
              <w:top w:val="single" w:sz="4" w:space="0" w:color="auto"/>
              <w:left w:val="single" w:sz="4" w:space="0" w:color="auto"/>
              <w:bottom w:val="single" w:sz="4" w:space="0" w:color="auto"/>
              <w:right w:val="single" w:sz="4" w:space="0" w:color="auto"/>
            </w:tcBorders>
            <w:hideMark/>
          </w:tcPr>
          <w:p w14:paraId="30574F21" w14:textId="77777777" w:rsidR="00AA2795" w:rsidRDefault="00AA2795">
            <w:pPr>
              <w:keepNext/>
              <w:keepLines/>
              <w:spacing w:after="0"/>
              <w:rPr>
                <w:ins w:id="5018" w:author="4440" w:date="2022-09-14T23:28:00Z"/>
                <w:rFonts w:ascii="Arial" w:hAnsi="Arial"/>
                <w:sz w:val="18"/>
                <w:lang w:val="en-US"/>
              </w:rPr>
            </w:pPr>
            <w:ins w:id="5019" w:author="4440" w:date="2022-09-14T23:28:00Z">
              <w:r>
                <w:rPr>
                  <w:rFonts w:ascii="Arial" w:hAnsi="Arial"/>
                  <w:sz w:val="18"/>
                  <w:lang w:val="en-US"/>
                </w:rPr>
                <w:t>-</w:t>
              </w:r>
            </w:ins>
          </w:p>
        </w:tc>
        <w:tc>
          <w:tcPr>
            <w:tcW w:w="567" w:type="dxa"/>
            <w:tcBorders>
              <w:top w:val="single" w:sz="4" w:space="0" w:color="auto"/>
              <w:left w:val="single" w:sz="4" w:space="0" w:color="auto"/>
              <w:bottom w:val="single" w:sz="4" w:space="0" w:color="auto"/>
              <w:right w:val="single" w:sz="4" w:space="0" w:color="auto"/>
            </w:tcBorders>
            <w:hideMark/>
          </w:tcPr>
          <w:p w14:paraId="2083735E" w14:textId="77777777" w:rsidR="00AA2795" w:rsidRDefault="00AA2795">
            <w:pPr>
              <w:keepNext/>
              <w:keepLines/>
              <w:spacing w:after="0"/>
              <w:jc w:val="center"/>
              <w:rPr>
                <w:ins w:id="5020" w:author="4440" w:date="2022-09-14T23:28:00Z"/>
                <w:rFonts w:ascii="Arial" w:hAnsi="Arial"/>
                <w:sz w:val="18"/>
                <w:lang w:val="en-US"/>
              </w:rPr>
            </w:pPr>
            <w:ins w:id="5021" w:author="4440" w:date="2022-09-14T23:28:00Z">
              <w:r>
                <w:rPr>
                  <w:rFonts w:ascii="Arial" w:hAnsi="Arial"/>
                  <w:sz w:val="18"/>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6DED9079" w14:textId="77777777" w:rsidR="00AA2795" w:rsidRDefault="00AA2795">
            <w:pPr>
              <w:keepNext/>
              <w:keepLines/>
              <w:spacing w:after="0"/>
              <w:jc w:val="center"/>
              <w:rPr>
                <w:ins w:id="5022" w:author="4440" w:date="2022-09-14T23:28:00Z"/>
                <w:rFonts w:ascii="Arial" w:hAnsi="Arial"/>
                <w:sz w:val="18"/>
                <w:lang w:val="en-US"/>
              </w:rPr>
            </w:pPr>
            <w:ins w:id="5023" w:author="4440" w:date="2022-09-14T23:28:00Z">
              <w:r>
                <w:rPr>
                  <w:rFonts w:ascii="Arial" w:hAnsi="Arial"/>
                  <w:sz w:val="18"/>
                  <w:lang w:val="en-US"/>
                </w:rPr>
                <w:t>-</w:t>
              </w:r>
            </w:ins>
          </w:p>
        </w:tc>
      </w:tr>
      <w:tr w:rsidR="00AA2795" w14:paraId="7962CD52" w14:textId="77777777" w:rsidTr="00AA2795">
        <w:trPr>
          <w:ins w:id="5024"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33F466B8" w14:textId="77777777" w:rsidR="00AA2795" w:rsidRDefault="00AA2795">
            <w:pPr>
              <w:keepNext/>
              <w:keepLines/>
              <w:spacing w:after="0"/>
              <w:jc w:val="center"/>
              <w:rPr>
                <w:ins w:id="5025" w:author="4440" w:date="2022-09-14T23:28:00Z"/>
                <w:rFonts w:ascii="Arial" w:hAnsi="Arial"/>
                <w:sz w:val="18"/>
                <w:lang w:val="en-US"/>
              </w:rPr>
            </w:pPr>
            <w:ins w:id="5026" w:author="4440" w:date="2022-09-14T23:28:00Z">
              <w:r>
                <w:rPr>
                  <w:rFonts w:ascii="Arial" w:hAnsi="Arial"/>
                  <w:sz w:val="18"/>
                  <w:lang w:val="en-US"/>
                </w:rPr>
                <w:t>1</w:t>
              </w:r>
            </w:ins>
          </w:p>
        </w:tc>
        <w:tc>
          <w:tcPr>
            <w:tcW w:w="3854" w:type="dxa"/>
            <w:tcBorders>
              <w:top w:val="single" w:sz="4" w:space="0" w:color="auto"/>
              <w:left w:val="single" w:sz="4" w:space="0" w:color="auto"/>
              <w:bottom w:val="single" w:sz="4" w:space="0" w:color="auto"/>
              <w:right w:val="single" w:sz="4" w:space="0" w:color="auto"/>
            </w:tcBorders>
            <w:hideMark/>
          </w:tcPr>
          <w:p w14:paraId="42156E52" w14:textId="77777777" w:rsidR="00AA2795" w:rsidRDefault="00AA2795">
            <w:pPr>
              <w:pStyle w:val="TAL"/>
              <w:rPr>
                <w:ins w:id="5027" w:author="4440" w:date="2022-09-14T23:28:00Z"/>
                <w:rFonts w:eastAsia="Calibri"/>
                <w:lang w:val="en-US"/>
              </w:rPr>
            </w:pPr>
            <w:ins w:id="5028" w:author="4440" w:date="2022-09-14T23:28:00Z">
              <w:r>
                <w:rPr>
                  <w:lang w:val="en-US"/>
                </w:rPr>
                <w:t>The UE attempts to perform RACH procedure on NR Cell 1.</w:t>
              </w:r>
            </w:ins>
          </w:p>
        </w:tc>
        <w:tc>
          <w:tcPr>
            <w:tcW w:w="708" w:type="dxa"/>
            <w:tcBorders>
              <w:top w:val="single" w:sz="4" w:space="0" w:color="auto"/>
              <w:left w:val="single" w:sz="4" w:space="0" w:color="auto"/>
              <w:bottom w:val="single" w:sz="4" w:space="0" w:color="auto"/>
              <w:right w:val="single" w:sz="4" w:space="0" w:color="auto"/>
            </w:tcBorders>
            <w:hideMark/>
          </w:tcPr>
          <w:p w14:paraId="4B361296" w14:textId="77777777" w:rsidR="00AA2795" w:rsidRDefault="00AA2795">
            <w:pPr>
              <w:pStyle w:val="TAL"/>
              <w:jc w:val="center"/>
              <w:rPr>
                <w:ins w:id="5029" w:author="4440" w:date="2022-09-14T23:28:00Z"/>
                <w:lang w:val="en-US"/>
              </w:rPr>
            </w:pPr>
            <w:ins w:id="5030" w:author="4440" w:date="2022-09-14T23:28:00Z">
              <w:r>
                <w:rPr>
                  <w:lang w:val="en-US"/>
                </w:rPr>
                <w:t>-</w:t>
              </w:r>
            </w:ins>
          </w:p>
        </w:tc>
        <w:tc>
          <w:tcPr>
            <w:tcW w:w="2976" w:type="dxa"/>
            <w:tcBorders>
              <w:top w:val="single" w:sz="4" w:space="0" w:color="auto"/>
              <w:left w:val="single" w:sz="4" w:space="0" w:color="auto"/>
              <w:bottom w:val="single" w:sz="4" w:space="0" w:color="auto"/>
              <w:right w:val="single" w:sz="4" w:space="0" w:color="auto"/>
            </w:tcBorders>
            <w:hideMark/>
          </w:tcPr>
          <w:p w14:paraId="7473D350" w14:textId="77777777" w:rsidR="00AA2795" w:rsidRDefault="00AA2795">
            <w:pPr>
              <w:pStyle w:val="TAL"/>
              <w:rPr>
                <w:ins w:id="5031" w:author="4440" w:date="2022-09-14T23:28:00Z"/>
                <w:i/>
                <w:lang w:val="en-US"/>
              </w:rPr>
            </w:pPr>
            <w:ins w:id="5032" w:author="4440" w:date="2022-09-14T23:28:00Z">
              <w:r>
                <w:rPr>
                  <w:i/>
                  <w:lang w:val="en-US"/>
                </w:rPr>
                <w:t>-</w:t>
              </w:r>
            </w:ins>
          </w:p>
        </w:tc>
        <w:tc>
          <w:tcPr>
            <w:tcW w:w="567" w:type="dxa"/>
            <w:tcBorders>
              <w:top w:val="single" w:sz="4" w:space="0" w:color="auto"/>
              <w:left w:val="single" w:sz="4" w:space="0" w:color="auto"/>
              <w:bottom w:val="single" w:sz="4" w:space="0" w:color="auto"/>
              <w:right w:val="single" w:sz="4" w:space="0" w:color="auto"/>
            </w:tcBorders>
            <w:hideMark/>
          </w:tcPr>
          <w:p w14:paraId="1A7EA790" w14:textId="77777777" w:rsidR="00AA2795" w:rsidRDefault="00AA2795">
            <w:pPr>
              <w:pStyle w:val="TAL"/>
              <w:jc w:val="center"/>
              <w:rPr>
                <w:ins w:id="5033" w:author="4440" w:date="2022-09-14T23:28:00Z"/>
                <w:lang w:val="en-US"/>
              </w:rPr>
            </w:pPr>
            <w:ins w:id="5034" w:author="4440" w:date="2022-09-14T23:28:00Z">
              <w:r>
                <w:rPr>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07EF10C3" w14:textId="77777777" w:rsidR="00AA2795" w:rsidRDefault="00AA2795">
            <w:pPr>
              <w:pStyle w:val="TAL"/>
              <w:jc w:val="center"/>
              <w:rPr>
                <w:ins w:id="5035" w:author="4440" w:date="2022-09-14T23:28:00Z"/>
                <w:lang w:val="en-US"/>
              </w:rPr>
            </w:pPr>
            <w:ins w:id="5036" w:author="4440" w:date="2022-09-14T23:28:00Z">
              <w:r>
                <w:rPr>
                  <w:lang w:val="en-US"/>
                </w:rPr>
                <w:t>-</w:t>
              </w:r>
            </w:ins>
          </w:p>
        </w:tc>
      </w:tr>
      <w:tr w:rsidR="00AA2795" w14:paraId="3FF33780" w14:textId="77777777" w:rsidTr="00AA2795">
        <w:trPr>
          <w:ins w:id="5037" w:author="4440" w:date="2022-09-14T23:28:00Z"/>
        </w:trPr>
        <w:tc>
          <w:tcPr>
            <w:tcW w:w="648" w:type="dxa"/>
            <w:tcBorders>
              <w:top w:val="single" w:sz="4" w:space="0" w:color="auto"/>
              <w:left w:val="single" w:sz="4" w:space="0" w:color="auto"/>
              <w:bottom w:val="single" w:sz="4" w:space="0" w:color="auto"/>
              <w:right w:val="single" w:sz="4" w:space="0" w:color="auto"/>
            </w:tcBorders>
            <w:hideMark/>
          </w:tcPr>
          <w:p w14:paraId="5E6BC3BD" w14:textId="77777777" w:rsidR="00AA2795" w:rsidRDefault="00AA2795">
            <w:pPr>
              <w:keepNext/>
              <w:keepLines/>
              <w:spacing w:after="0"/>
              <w:jc w:val="center"/>
              <w:rPr>
                <w:ins w:id="5038" w:author="4440" w:date="2022-09-14T23:28:00Z"/>
                <w:rFonts w:ascii="Arial" w:hAnsi="Arial"/>
                <w:sz w:val="18"/>
                <w:lang w:val="en-US"/>
              </w:rPr>
            </w:pPr>
            <w:ins w:id="5039" w:author="4440" w:date="2022-09-14T23:28:00Z">
              <w:r>
                <w:rPr>
                  <w:rFonts w:ascii="Arial" w:hAnsi="Arial"/>
                  <w:sz w:val="18"/>
                  <w:lang w:val="en-US"/>
                </w:rPr>
                <w:t>2</w:t>
              </w:r>
            </w:ins>
          </w:p>
        </w:tc>
        <w:tc>
          <w:tcPr>
            <w:tcW w:w="3854" w:type="dxa"/>
            <w:tcBorders>
              <w:top w:val="single" w:sz="4" w:space="0" w:color="auto"/>
              <w:left w:val="single" w:sz="4" w:space="0" w:color="auto"/>
              <w:bottom w:val="single" w:sz="4" w:space="0" w:color="auto"/>
              <w:right w:val="single" w:sz="4" w:space="0" w:color="auto"/>
            </w:tcBorders>
            <w:hideMark/>
          </w:tcPr>
          <w:p w14:paraId="67411ABA" w14:textId="77777777" w:rsidR="00AA2795" w:rsidRDefault="00AA2795">
            <w:pPr>
              <w:pStyle w:val="TAL"/>
              <w:rPr>
                <w:ins w:id="5040" w:author="4440" w:date="2022-09-14T23:28:00Z"/>
                <w:rFonts w:eastAsia="Calibri"/>
                <w:lang w:val="en-US"/>
              </w:rPr>
            </w:pPr>
            <w:ins w:id="5041" w:author="4440" w:date="2022-09-14T23:28:00Z">
              <w:r>
                <w:rPr>
                  <w:lang w:val="en-US"/>
                </w:rPr>
                <w:t>The SS does not respond</w:t>
              </w:r>
            </w:ins>
          </w:p>
        </w:tc>
        <w:tc>
          <w:tcPr>
            <w:tcW w:w="708" w:type="dxa"/>
            <w:tcBorders>
              <w:top w:val="single" w:sz="4" w:space="0" w:color="auto"/>
              <w:left w:val="single" w:sz="4" w:space="0" w:color="auto"/>
              <w:bottom w:val="single" w:sz="4" w:space="0" w:color="auto"/>
              <w:right w:val="single" w:sz="4" w:space="0" w:color="auto"/>
            </w:tcBorders>
            <w:hideMark/>
          </w:tcPr>
          <w:p w14:paraId="47AB2F15" w14:textId="77777777" w:rsidR="00AA2795" w:rsidRDefault="00AA2795">
            <w:pPr>
              <w:jc w:val="center"/>
              <w:rPr>
                <w:ins w:id="5042" w:author="4440" w:date="2022-09-14T23:28:00Z"/>
                <w:rFonts w:ascii="Arial" w:hAnsi="Arial"/>
                <w:sz w:val="18"/>
                <w:lang w:val="en-US"/>
              </w:rPr>
            </w:pPr>
            <w:ins w:id="5043" w:author="4440" w:date="2022-09-14T23:28:00Z">
              <w:r>
                <w:rPr>
                  <w:rFonts w:ascii="Arial" w:hAnsi="Arial"/>
                  <w:sz w:val="18"/>
                  <w:lang w:val="en-US"/>
                </w:rPr>
                <w:t>-</w:t>
              </w:r>
            </w:ins>
          </w:p>
        </w:tc>
        <w:tc>
          <w:tcPr>
            <w:tcW w:w="2976" w:type="dxa"/>
            <w:tcBorders>
              <w:top w:val="single" w:sz="4" w:space="0" w:color="auto"/>
              <w:left w:val="single" w:sz="4" w:space="0" w:color="auto"/>
              <w:bottom w:val="single" w:sz="4" w:space="0" w:color="auto"/>
              <w:right w:val="single" w:sz="4" w:space="0" w:color="auto"/>
            </w:tcBorders>
            <w:hideMark/>
          </w:tcPr>
          <w:p w14:paraId="0D3A067C" w14:textId="77777777" w:rsidR="00AA2795" w:rsidRDefault="00AA2795">
            <w:pPr>
              <w:rPr>
                <w:ins w:id="5044" w:author="4440" w:date="2022-09-14T23:28:00Z"/>
                <w:rFonts w:ascii="Arial" w:hAnsi="Arial"/>
                <w:sz w:val="18"/>
                <w:lang w:val="en-US"/>
              </w:rPr>
            </w:pPr>
            <w:ins w:id="5045" w:author="4440" w:date="2022-09-14T23:28:00Z">
              <w:r>
                <w:rPr>
                  <w:rFonts w:ascii="Arial" w:hAnsi="Arial"/>
                  <w:sz w:val="18"/>
                  <w:lang w:val="en-US"/>
                </w:rPr>
                <w:t>-</w:t>
              </w:r>
            </w:ins>
          </w:p>
        </w:tc>
        <w:tc>
          <w:tcPr>
            <w:tcW w:w="567" w:type="dxa"/>
            <w:tcBorders>
              <w:top w:val="single" w:sz="4" w:space="0" w:color="auto"/>
              <w:left w:val="single" w:sz="4" w:space="0" w:color="auto"/>
              <w:bottom w:val="single" w:sz="4" w:space="0" w:color="auto"/>
              <w:right w:val="single" w:sz="4" w:space="0" w:color="auto"/>
            </w:tcBorders>
            <w:hideMark/>
          </w:tcPr>
          <w:p w14:paraId="06176BF6" w14:textId="77777777" w:rsidR="00AA2795" w:rsidRDefault="00AA2795">
            <w:pPr>
              <w:jc w:val="center"/>
              <w:rPr>
                <w:ins w:id="5046" w:author="4440" w:date="2022-09-14T23:28:00Z"/>
                <w:rFonts w:ascii="Arial" w:hAnsi="Arial"/>
                <w:sz w:val="18"/>
                <w:lang w:val="en-US"/>
              </w:rPr>
            </w:pPr>
            <w:ins w:id="5047" w:author="4440" w:date="2022-09-14T23:28:00Z">
              <w:r>
                <w:rPr>
                  <w:rFonts w:ascii="Arial" w:hAnsi="Arial"/>
                  <w:sz w:val="18"/>
                  <w:lang w:val="en-US"/>
                </w:rPr>
                <w:t>-</w:t>
              </w:r>
            </w:ins>
          </w:p>
        </w:tc>
        <w:tc>
          <w:tcPr>
            <w:tcW w:w="853" w:type="dxa"/>
            <w:tcBorders>
              <w:top w:val="single" w:sz="4" w:space="0" w:color="auto"/>
              <w:left w:val="single" w:sz="4" w:space="0" w:color="auto"/>
              <w:bottom w:val="single" w:sz="4" w:space="0" w:color="auto"/>
              <w:right w:val="single" w:sz="4" w:space="0" w:color="auto"/>
            </w:tcBorders>
            <w:hideMark/>
          </w:tcPr>
          <w:p w14:paraId="4B957696" w14:textId="77777777" w:rsidR="00AA2795" w:rsidRDefault="00AA2795">
            <w:pPr>
              <w:jc w:val="center"/>
              <w:rPr>
                <w:ins w:id="5048" w:author="4440" w:date="2022-09-14T23:28:00Z"/>
                <w:rFonts w:ascii="Arial" w:hAnsi="Arial"/>
                <w:sz w:val="18"/>
                <w:lang w:val="en-US"/>
              </w:rPr>
            </w:pPr>
            <w:ins w:id="5049" w:author="4440" w:date="2022-09-14T23:28:00Z">
              <w:r>
                <w:rPr>
                  <w:rFonts w:ascii="Arial" w:hAnsi="Arial"/>
                  <w:sz w:val="18"/>
                  <w:lang w:val="en-US"/>
                </w:rPr>
                <w:t>-</w:t>
              </w:r>
            </w:ins>
          </w:p>
        </w:tc>
      </w:tr>
    </w:tbl>
    <w:p w14:paraId="70A50FA0" w14:textId="77777777" w:rsidR="00AA2795" w:rsidRDefault="00AA2795">
      <w:pPr>
        <w:rPr>
          <w:ins w:id="5050" w:author="4440" w:date="2022-09-14T23:28:00Z"/>
          <w:lang w:eastAsia="ja-JP"/>
        </w:rPr>
        <w:pPrChange w:id="5051" w:author="4440" w:date="2022-09-14T23:28:00Z">
          <w:pPr>
            <w:pStyle w:val="TH"/>
          </w:pPr>
        </w:pPrChange>
      </w:pPr>
    </w:p>
    <w:p w14:paraId="70E03D66" w14:textId="06C3612C" w:rsidR="00AA2795" w:rsidRPr="00AA2795" w:rsidRDefault="00AA2795">
      <w:pPr>
        <w:pStyle w:val="H6"/>
        <w:rPr>
          <w:ins w:id="5052" w:author="4440" w:date="2022-09-14T23:28:00Z"/>
          <w:snapToGrid w:val="0"/>
          <w:rPrChange w:id="5053" w:author="4440" w:date="2022-09-14T23:28:00Z">
            <w:rPr>
              <w:ins w:id="5054" w:author="4440" w:date="2022-09-14T23:28:00Z"/>
            </w:rPr>
          </w:rPrChange>
        </w:rPr>
        <w:pPrChange w:id="5055" w:author="4440" w:date="2022-09-14T23:28:00Z">
          <w:pPr/>
        </w:pPrChange>
      </w:pPr>
      <w:ins w:id="5056" w:author="4440" w:date="2022-09-14T23:28:00Z">
        <w:r>
          <w:rPr>
            <w:snapToGrid w:val="0"/>
          </w:rPr>
          <w:t>11.5.8.3.3</w:t>
        </w:r>
        <w:r>
          <w:rPr>
            <w:snapToGrid w:val="0"/>
          </w:rPr>
          <w:tab/>
          <w:t>Specific message contents</w:t>
        </w:r>
      </w:ins>
    </w:p>
    <w:p w14:paraId="65A0654B" w14:textId="77777777" w:rsidR="00AA2795" w:rsidRDefault="00AA2795" w:rsidP="00AA2795">
      <w:pPr>
        <w:pStyle w:val="TH"/>
        <w:rPr>
          <w:ins w:id="5057" w:author="4440" w:date="2022-09-14T23:28:00Z"/>
        </w:rPr>
      </w:pPr>
      <w:ins w:id="5058" w:author="4440" w:date="2022-09-14T23:28:00Z">
        <w:r>
          <w:t>Table 11.5.8</w:t>
        </w:r>
        <w:r>
          <w:rPr>
            <w:snapToGrid w:val="0"/>
          </w:rPr>
          <w:t>.3.3</w:t>
        </w:r>
        <w:r>
          <w:t xml:space="preserve">-1: SIB1 for NR Cell 1 (All steps, Table </w:t>
        </w:r>
        <w:r>
          <w:rPr>
            <w:lang w:eastAsia="x-none"/>
          </w:rPr>
          <w:t>11.5.8.3.2-1</w:t>
        </w:r>
        <w:r>
          <w:t>)</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AA2795" w14:paraId="18D72D5A" w14:textId="77777777" w:rsidTr="00AA2795">
        <w:trPr>
          <w:ins w:id="5059" w:author="4440" w:date="2022-09-14T23:28:00Z"/>
        </w:trPr>
        <w:tc>
          <w:tcPr>
            <w:tcW w:w="9603" w:type="dxa"/>
            <w:tcBorders>
              <w:top w:val="single" w:sz="4" w:space="0" w:color="auto"/>
              <w:left w:val="single" w:sz="4" w:space="0" w:color="auto"/>
              <w:bottom w:val="single" w:sz="4" w:space="0" w:color="auto"/>
              <w:right w:val="single" w:sz="4" w:space="0" w:color="auto"/>
            </w:tcBorders>
            <w:hideMark/>
          </w:tcPr>
          <w:p w14:paraId="555AD62C" w14:textId="77777777" w:rsidR="00AA2795" w:rsidRDefault="00AA2795">
            <w:pPr>
              <w:pStyle w:val="TAL"/>
              <w:rPr>
                <w:ins w:id="5060" w:author="4440" w:date="2022-09-14T23:28:00Z"/>
                <w:lang w:val="en-US"/>
              </w:rPr>
            </w:pPr>
            <w:ins w:id="5061" w:author="4440" w:date="2022-09-14T23:28:00Z">
              <w:r>
                <w:rPr>
                  <w:lang w:val="en-US"/>
                </w:rPr>
                <w:t>Derivation path: TS 38.508-1 [4] table 4.6.1-28 Condition eCalloverIMSforNR</w:t>
              </w:r>
            </w:ins>
          </w:p>
        </w:tc>
      </w:tr>
    </w:tbl>
    <w:p w14:paraId="11F3A798" w14:textId="77777777" w:rsidR="00AA2795" w:rsidRDefault="00AA2795">
      <w:pPr>
        <w:rPr>
          <w:ins w:id="5062" w:author="4440" w:date="2022-09-14T23:28:00Z"/>
          <w:lang w:eastAsia="ja-JP"/>
        </w:rPr>
        <w:pPrChange w:id="5063" w:author="4440" w:date="2022-09-14T23:28:00Z">
          <w:pPr>
            <w:pStyle w:val="TH"/>
            <w:jc w:val="left"/>
          </w:pPr>
        </w:pPrChange>
      </w:pPr>
    </w:p>
    <w:p w14:paraId="4B713A26" w14:textId="77777777" w:rsidR="00AA2795" w:rsidRDefault="00AA2795" w:rsidP="00AA2795">
      <w:pPr>
        <w:pStyle w:val="TH"/>
        <w:rPr>
          <w:ins w:id="5064" w:author="4440" w:date="2022-09-14T23:28:00Z"/>
        </w:rPr>
      </w:pPr>
      <w:ins w:id="5065" w:author="4440" w:date="2022-09-14T23:28:00Z">
        <w:r>
          <w:t>Table 11.5.8.3.3-2: RRC CONNECTION REQUEST (Step 5a1, Table 11.5.8.3.2-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AA2795" w14:paraId="4D647BC8" w14:textId="77777777" w:rsidTr="00AA2795">
        <w:trPr>
          <w:cantSplit/>
          <w:ins w:id="5066" w:author="4440" w:date="2022-09-14T23:28:00Z"/>
        </w:trPr>
        <w:tc>
          <w:tcPr>
            <w:tcW w:w="9635" w:type="dxa"/>
            <w:gridSpan w:val="4"/>
            <w:tcBorders>
              <w:top w:val="single" w:sz="4" w:space="0" w:color="auto"/>
              <w:left w:val="single" w:sz="4" w:space="0" w:color="auto"/>
              <w:bottom w:val="single" w:sz="4" w:space="0" w:color="auto"/>
              <w:right w:val="single" w:sz="4" w:space="0" w:color="auto"/>
            </w:tcBorders>
            <w:hideMark/>
          </w:tcPr>
          <w:p w14:paraId="51D0AC07" w14:textId="77777777" w:rsidR="00AA2795" w:rsidRDefault="00AA2795">
            <w:pPr>
              <w:pStyle w:val="TAL"/>
              <w:rPr>
                <w:ins w:id="5067" w:author="4440" w:date="2022-09-14T23:28:00Z"/>
                <w:lang w:val="en-US"/>
              </w:rPr>
            </w:pPr>
            <w:ins w:id="5068" w:author="4440" w:date="2022-09-14T23:28:00Z">
              <w:r>
                <w:rPr>
                  <w:lang w:val="en-US"/>
                </w:rPr>
                <w:t>Derivation Path: TS 34.108 clause 9.1.1</w:t>
              </w:r>
            </w:ins>
          </w:p>
        </w:tc>
      </w:tr>
      <w:tr w:rsidR="00AA2795" w14:paraId="5B919B03" w14:textId="77777777" w:rsidTr="00AA2795">
        <w:trPr>
          <w:ins w:id="5069" w:author="4440" w:date="2022-09-14T23:28:00Z"/>
        </w:trPr>
        <w:tc>
          <w:tcPr>
            <w:tcW w:w="4535" w:type="dxa"/>
            <w:tcBorders>
              <w:top w:val="single" w:sz="4" w:space="0" w:color="auto"/>
              <w:left w:val="single" w:sz="4" w:space="0" w:color="auto"/>
              <w:bottom w:val="single" w:sz="4" w:space="0" w:color="auto"/>
              <w:right w:val="single" w:sz="4" w:space="0" w:color="auto"/>
            </w:tcBorders>
            <w:hideMark/>
          </w:tcPr>
          <w:p w14:paraId="22ED8F6F" w14:textId="77777777" w:rsidR="00AA2795" w:rsidRDefault="00AA2795">
            <w:pPr>
              <w:pStyle w:val="TAH"/>
              <w:rPr>
                <w:ins w:id="5070" w:author="4440" w:date="2022-09-14T23:28:00Z"/>
                <w:lang w:val="en-US"/>
              </w:rPr>
            </w:pPr>
            <w:ins w:id="5071" w:author="4440" w:date="2022-09-14T23:28:00Z">
              <w:r>
                <w:rPr>
                  <w:lang w:val="en-US"/>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0EA45EC2" w14:textId="77777777" w:rsidR="00AA2795" w:rsidRDefault="00AA2795">
            <w:pPr>
              <w:pStyle w:val="TAH"/>
              <w:rPr>
                <w:ins w:id="5072" w:author="4440" w:date="2022-09-14T23:28:00Z"/>
                <w:lang w:val="en-US"/>
              </w:rPr>
            </w:pPr>
            <w:ins w:id="5073" w:author="4440" w:date="2022-09-14T23:28:00Z">
              <w:r>
                <w:rPr>
                  <w:lang w:val="en-US"/>
                </w:rPr>
                <w:t>Value/remark</w:t>
              </w:r>
            </w:ins>
          </w:p>
        </w:tc>
        <w:tc>
          <w:tcPr>
            <w:tcW w:w="1700" w:type="dxa"/>
            <w:tcBorders>
              <w:top w:val="single" w:sz="4" w:space="0" w:color="auto"/>
              <w:left w:val="single" w:sz="4" w:space="0" w:color="auto"/>
              <w:bottom w:val="single" w:sz="4" w:space="0" w:color="auto"/>
              <w:right w:val="single" w:sz="4" w:space="0" w:color="auto"/>
            </w:tcBorders>
            <w:hideMark/>
          </w:tcPr>
          <w:p w14:paraId="52D3EC40" w14:textId="77777777" w:rsidR="00AA2795" w:rsidRDefault="00AA2795">
            <w:pPr>
              <w:pStyle w:val="TAH"/>
              <w:rPr>
                <w:ins w:id="5074" w:author="4440" w:date="2022-09-14T23:28:00Z"/>
                <w:lang w:val="en-US"/>
              </w:rPr>
            </w:pPr>
            <w:ins w:id="5075" w:author="4440" w:date="2022-09-14T23:28:00Z">
              <w:r>
                <w:rPr>
                  <w:lang w:val="en-US"/>
                </w:rPr>
                <w:t>Comment</w:t>
              </w:r>
            </w:ins>
          </w:p>
        </w:tc>
        <w:tc>
          <w:tcPr>
            <w:tcW w:w="1133" w:type="dxa"/>
            <w:tcBorders>
              <w:top w:val="single" w:sz="4" w:space="0" w:color="auto"/>
              <w:left w:val="single" w:sz="4" w:space="0" w:color="auto"/>
              <w:bottom w:val="single" w:sz="4" w:space="0" w:color="auto"/>
              <w:right w:val="single" w:sz="4" w:space="0" w:color="auto"/>
            </w:tcBorders>
            <w:hideMark/>
          </w:tcPr>
          <w:p w14:paraId="271B40CC" w14:textId="77777777" w:rsidR="00AA2795" w:rsidRDefault="00AA2795">
            <w:pPr>
              <w:pStyle w:val="TAH"/>
              <w:rPr>
                <w:ins w:id="5076" w:author="4440" w:date="2022-09-14T23:28:00Z"/>
                <w:lang w:val="en-US"/>
              </w:rPr>
            </w:pPr>
            <w:ins w:id="5077" w:author="4440" w:date="2022-09-14T23:28:00Z">
              <w:r>
                <w:rPr>
                  <w:lang w:val="en-US"/>
                </w:rPr>
                <w:t>Condition</w:t>
              </w:r>
            </w:ins>
          </w:p>
        </w:tc>
      </w:tr>
      <w:tr w:rsidR="00AA2795" w14:paraId="33AAD1E0" w14:textId="77777777" w:rsidTr="00AA2795">
        <w:trPr>
          <w:ins w:id="5078" w:author="4440" w:date="2022-09-14T23:28:00Z"/>
        </w:trPr>
        <w:tc>
          <w:tcPr>
            <w:tcW w:w="4535" w:type="dxa"/>
            <w:tcBorders>
              <w:top w:val="single" w:sz="4" w:space="0" w:color="auto"/>
              <w:left w:val="single" w:sz="4" w:space="0" w:color="auto"/>
              <w:bottom w:val="single" w:sz="4" w:space="0" w:color="auto"/>
              <w:right w:val="single" w:sz="4" w:space="0" w:color="auto"/>
            </w:tcBorders>
            <w:hideMark/>
          </w:tcPr>
          <w:p w14:paraId="7BF4B82C" w14:textId="77777777" w:rsidR="00AA2795" w:rsidRDefault="00AA2795">
            <w:pPr>
              <w:pStyle w:val="TAL"/>
              <w:rPr>
                <w:ins w:id="5079" w:author="4440" w:date="2022-09-14T23:28:00Z"/>
                <w:lang w:val="en-US"/>
              </w:rPr>
            </w:pPr>
            <w:ins w:id="5080" w:author="4440" w:date="2022-09-14T23:28:00Z">
              <w:r>
                <w:rPr>
                  <w:lang w:val="en-US"/>
                </w:rPr>
                <w:t>Establishment cause</w:t>
              </w:r>
            </w:ins>
          </w:p>
        </w:tc>
        <w:tc>
          <w:tcPr>
            <w:tcW w:w="2267" w:type="dxa"/>
            <w:tcBorders>
              <w:top w:val="single" w:sz="4" w:space="0" w:color="auto"/>
              <w:left w:val="single" w:sz="4" w:space="0" w:color="auto"/>
              <w:bottom w:val="single" w:sz="4" w:space="0" w:color="auto"/>
              <w:right w:val="single" w:sz="4" w:space="0" w:color="auto"/>
            </w:tcBorders>
            <w:hideMark/>
          </w:tcPr>
          <w:p w14:paraId="764A7A60" w14:textId="77777777" w:rsidR="00AA2795" w:rsidRDefault="00AA2795">
            <w:pPr>
              <w:pStyle w:val="TAL"/>
              <w:rPr>
                <w:ins w:id="5081" w:author="4440" w:date="2022-09-14T23:28:00Z"/>
                <w:lang w:val="en-US"/>
              </w:rPr>
            </w:pPr>
            <w:ins w:id="5082" w:author="4440" w:date="2022-09-14T23:28:00Z">
              <w:r>
                <w:rPr>
                  <w:lang w:val="en-US"/>
                </w:rPr>
                <w:t>Emergency Call</w:t>
              </w:r>
            </w:ins>
          </w:p>
        </w:tc>
        <w:tc>
          <w:tcPr>
            <w:tcW w:w="1700" w:type="dxa"/>
            <w:tcBorders>
              <w:top w:val="single" w:sz="4" w:space="0" w:color="auto"/>
              <w:left w:val="single" w:sz="4" w:space="0" w:color="auto"/>
              <w:bottom w:val="single" w:sz="4" w:space="0" w:color="auto"/>
              <w:right w:val="single" w:sz="4" w:space="0" w:color="auto"/>
            </w:tcBorders>
          </w:tcPr>
          <w:p w14:paraId="2245A199" w14:textId="77777777" w:rsidR="00AA2795" w:rsidRDefault="00AA2795">
            <w:pPr>
              <w:pStyle w:val="TAL"/>
              <w:rPr>
                <w:ins w:id="5083" w:author="4440" w:date="2022-09-14T23:28:00Z"/>
                <w:lang w:val="en-US"/>
              </w:rPr>
            </w:pPr>
          </w:p>
        </w:tc>
        <w:tc>
          <w:tcPr>
            <w:tcW w:w="1133" w:type="dxa"/>
            <w:tcBorders>
              <w:top w:val="single" w:sz="4" w:space="0" w:color="auto"/>
              <w:left w:val="single" w:sz="4" w:space="0" w:color="auto"/>
              <w:bottom w:val="single" w:sz="4" w:space="0" w:color="auto"/>
              <w:right w:val="single" w:sz="4" w:space="0" w:color="auto"/>
            </w:tcBorders>
          </w:tcPr>
          <w:p w14:paraId="645533A3" w14:textId="77777777" w:rsidR="00AA2795" w:rsidRDefault="00AA2795">
            <w:pPr>
              <w:pStyle w:val="TAL"/>
              <w:rPr>
                <w:ins w:id="5084" w:author="4440" w:date="2022-09-14T23:28:00Z"/>
                <w:lang w:val="en-US"/>
              </w:rPr>
            </w:pPr>
          </w:p>
        </w:tc>
      </w:tr>
    </w:tbl>
    <w:p w14:paraId="3B425A2A" w14:textId="77777777" w:rsidR="00AA2795" w:rsidRDefault="00AA2795" w:rsidP="00AA2795">
      <w:pPr>
        <w:rPr>
          <w:ins w:id="5085" w:author="4440" w:date="2022-09-14T23:28:00Z"/>
          <w:lang w:eastAsia="ja-JP"/>
        </w:rPr>
      </w:pPr>
    </w:p>
    <w:p w14:paraId="7B89C449" w14:textId="77777777" w:rsidR="00AA2795" w:rsidRDefault="00AA2795" w:rsidP="00AA2795">
      <w:pPr>
        <w:pStyle w:val="TH"/>
        <w:rPr>
          <w:ins w:id="5086" w:author="4440" w:date="2022-09-14T23:28:00Z"/>
        </w:rPr>
      </w:pPr>
      <w:ins w:id="5087" w:author="4440" w:date="2022-09-14T23:28:00Z">
        <w:r>
          <w:t>Table 11.5.8.3.3-3: CM SERVICE REQUEST (Steps 5a4 and 5b3, Table 11.5.8.3.2-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AA2795" w14:paraId="72791205" w14:textId="77777777" w:rsidTr="00AA2795">
        <w:trPr>
          <w:cantSplit/>
          <w:ins w:id="5088" w:author="4440" w:date="2022-09-14T23:28:00Z"/>
        </w:trPr>
        <w:tc>
          <w:tcPr>
            <w:tcW w:w="9635" w:type="dxa"/>
            <w:gridSpan w:val="4"/>
            <w:tcBorders>
              <w:top w:val="single" w:sz="4" w:space="0" w:color="auto"/>
              <w:left w:val="single" w:sz="4" w:space="0" w:color="auto"/>
              <w:bottom w:val="single" w:sz="4" w:space="0" w:color="auto"/>
              <w:right w:val="single" w:sz="4" w:space="0" w:color="auto"/>
            </w:tcBorders>
            <w:hideMark/>
          </w:tcPr>
          <w:p w14:paraId="6F3C2C36" w14:textId="77777777" w:rsidR="00AA2795" w:rsidRDefault="00AA2795">
            <w:pPr>
              <w:pStyle w:val="TAL"/>
              <w:rPr>
                <w:ins w:id="5089" w:author="4440" w:date="2022-09-14T23:28:00Z"/>
                <w:lang w:val="en-US"/>
              </w:rPr>
            </w:pPr>
            <w:ins w:id="5090" w:author="4440" w:date="2022-09-14T23:28:00Z">
              <w:r>
                <w:rPr>
                  <w:lang w:val="en-US"/>
                </w:rPr>
                <w:t>Derivation Path: TS 24.008[43] Table 9.2.11</w:t>
              </w:r>
            </w:ins>
          </w:p>
        </w:tc>
      </w:tr>
      <w:tr w:rsidR="00AA2795" w14:paraId="4D14684F" w14:textId="77777777" w:rsidTr="00AA2795">
        <w:trPr>
          <w:ins w:id="5091" w:author="4440" w:date="2022-09-14T23:28:00Z"/>
        </w:trPr>
        <w:tc>
          <w:tcPr>
            <w:tcW w:w="4535" w:type="dxa"/>
            <w:tcBorders>
              <w:top w:val="single" w:sz="4" w:space="0" w:color="auto"/>
              <w:left w:val="single" w:sz="4" w:space="0" w:color="auto"/>
              <w:bottom w:val="single" w:sz="4" w:space="0" w:color="auto"/>
              <w:right w:val="single" w:sz="4" w:space="0" w:color="auto"/>
            </w:tcBorders>
            <w:hideMark/>
          </w:tcPr>
          <w:p w14:paraId="29B53424" w14:textId="77777777" w:rsidR="00AA2795" w:rsidRDefault="00AA2795">
            <w:pPr>
              <w:pStyle w:val="TAH"/>
              <w:rPr>
                <w:ins w:id="5092" w:author="4440" w:date="2022-09-14T23:28:00Z"/>
                <w:lang w:val="en-US"/>
              </w:rPr>
            </w:pPr>
            <w:ins w:id="5093" w:author="4440" w:date="2022-09-14T23:28:00Z">
              <w:r>
                <w:rPr>
                  <w:lang w:val="en-US"/>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279E1954" w14:textId="77777777" w:rsidR="00AA2795" w:rsidRDefault="00AA2795">
            <w:pPr>
              <w:pStyle w:val="TAH"/>
              <w:rPr>
                <w:ins w:id="5094" w:author="4440" w:date="2022-09-14T23:28:00Z"/>
                <w:lang w:val="en-US"/>
              </w:rPr>
            </w:pPr>
            <w:ins w:id="5095" w:author="4440" w:date="2022-09-14T23:28:00Z">
              <w:r>
                <w:rPr>
                  <w:lang w:val="en-US"/>
                </w:rPr>
                <w:t>Value/remark</w:t>
              </w:r>
            </w:ins>
          </w:p>
        </w:tc>
        <w:tc>
          <w:tcPr>
            <w:tcW w:w="1700" w:type="dxa"/>
            <w:tcBorders>
              <w:top w:val="single" w:sz="4" w:space="0" w:color="auto"/>
              <w:left w:val="single" w:sz="4" w:space="0" w:color="auto"/>
              <w:bottom w:val="single" w:sz="4" w:space="0" w:color="auto"/>
              <w:right w:val="single" w:sz="4" w:space="0" w:color="auto"/>
            </w:tcBorders>
            <w:hideMark/>
          </w:tcPr>
          <w:p w14:paraId="773E7398" w14:textId="77777777" w:rsidR="00AA2795" w:rsidRDefault="00AA2795">
            <w:pPr>
              <w:pStyle w:val="TAH"/>
              <w:rPr>
                <w:ins w:id="5096" w:author="4440" w:date="2022-09-14T23:28:00Z"/>
                <w:lang w:val="en-US"/>
              </w:rPr>
            </w:pPr>
            <w:ins w:id="5097" w:author="4440" w:date="2022-09-14T23:28:00Z">
              <w:r>
                <w:rPr>
                  <w:lang w:val="en-US"/>
                </w:rPr>
                <w:t>Comment</w:t>
              </w:r>
            </w:ins>
          </w:p>
        </w:tc>
        <w:tc>
          <w:tcPr>
            <w:tcW w:w="1133" w:type="dxa"/>
            <w:tcBorders>
              <w:top w:val="single" w:sz="4" w:space="0" w:color="auto"/>
              <w:left w:val="single" w:sz="4" w:space="0" w:color="auto"/>
              <w:bottom w:val="single" w:sz="4" w:space="0" w:color="auto"/>
              <w:right w:val="single" w:sz="4" w:space="0" w:color="auto"/>
            </w:tcBorders>
            <w:hideMark/>
          </w:tcPr>
          <w:p w14:paraId="31E58462" w14:textId="77777777" w:rsidR="00AA2795" w:rsidRDefault="00AA2795">
            <w:pPr>
              <w:pStyle w:val="TAH"/>
              <w:rPr>
                <w:ins w:id="5098" w:author="4440" w:date="2022-09-14T23:28:00Z"/>
                <w:lang w:val="en-US"/>
              </w:rPr>
            </w:pPr>
            <w:ins w:id="5099" w:author="4440" w:date="2022-09-14T23:28:00Z">
              <w:r>
                <w:rPr>
                  <w:lang w:val="en-US"/>
                </w:rPr>
                <w:t>Condition</w:t>
              </w:r>
            </w:ins>
          </w:p>
        </w:tc>
      </w:tr>
      <w:tr w:rsidR="00AA2795" w14:paraId="789B5F00" w14:textId="77777777" w:rsidTr="00AA2795">
        <w:trPr>
          <w:ins w:id="5100" w:author="4440" w:date="2022-09-14T23:28:00Z"/>
        </w:trPr>
        <w:tc>
          <w:tcPr>
            <w:tcW w:w="4535" w:type="dxa"/>
            <w:tcBorders>
              <w:top w:val="single" w:sz="4" w:space="0" w:color="auto"/>
              <w:left w:val="single" w:sz="4" w:space="0" w:color="auto"/>
              <w:bottom w:val="single" w:sz="4" w:space="0" w:color="auto"/>
              <w:right w:val="single" w:sz="4" w:space="0" w:color="auto"/>
            </w:tcBorders>
            <w:hideMark/>
          </w:tcPr>
          <w:p w14:paraId="22F28E32" w14:textId="77777777" w:rsidR="00AA2795" w:rsidRDefault="00AA2795">
            <w:pPr>
              <w:pStyle w:val="TAL"/>
              <w:rPr>
                <w:ins w:id="5101" w:author="4440" w:date="2022-09-14T23:28:00Z"/>
                <w:lang w:val="en-US"/>
              </w:rPr>
            </w:pPr>
            <w:ins w:id="5102" w:author="4440" w:date="2022-09-14T23:28:00Z">
              <w:r>
                <w:rPr>
                  <w:lang w:val="en-US"/>
                </w:rPr>
                <w:t>CM service type</w:t>
              </w:r>
            </w:ins>
          </w:p>
        </w:tc>
        <w:tc>
          <w:tcPr>
            <w:tcW w:w="2267" w:type="dxa"/>
            <w:tcBorders>
              <w:top w:val="single" w:sz="4" w:space="0" w:color="auto"/>
              <w:left w:val="single" w:sz="4" w:space="0" w:color="auto"/>
              <w:bottom w:val="single" w:sz="4" w:space="0" w:color="auto"/>
              <w:right w:val="single" w:sz="4" w:space="0" w:color="auto"/>
            </w:tcBorders>
            <w:hideMark/>
          </w:tcPr>
          <w:p w14:paraId="4E45D26E" w14:textId="77777777" w:rsidR="00AA2795" w:rsidRDefault="00AA2795">
            <w:pPr>
              <w:pStyle w:val="TAL"/>
              <w:rPr>
                <w:ins w:id="5103" w:author="4440" w:date="2022-09-14T23:28:00Z"/>
                <w:lang w:val="en-US"/>
              </w:rPr>
            </w:pPr>
            <w:ins w:id="5104" w:author="4440" w:date="2022-09-14T23:28:00Z">
              <w:r>
                <w:rPr>
                  <w:lang w:val="en-US"/>
                </w:rPr>
                <w:t>0010</w:t>
              </w:r>
            </w:ins>
          </w:p>
        </w:tc>
        <w:tc>
          <w:tcPr>
            <w:tcW w:w="1700" w:type="dxa"/>
            <w:tcBorders>
              <w:top w:val="single" w:sz="4" w:space="0" w:color="auto"/>
              <w:left w:val="single" w:sz="4" w:space="0" w:color="auto"/>
              <w:bottom w:val="single" w:sz="4" w:space="0" w:color="auto"/>
              <w:right w:val="single" w:sz="4" w:space="0" w:color="auto"/>
            </w:tcBorders>
            <w:hideMark/>
          </w:tcPr>
          <w:p w14:paraId="67A69DA0" w14:textId="77777777" w:rsidR="00AA2795" w:rsidRDefault="00AA2795">
            <w:pPr>
              <w:pStyle w:val="TAL"/>
              <w:rPr>
                <w:ins w:id="5105" w:author="4440" w:date="2022-09-14T23:28:00Z"/>
                <w:lang w:val="en-US"/>
              </w:rPr>
            </w:pPr>
            <w:ins w:id="5106" w:author="4440" w:date="2022-09-14T23:28:00Z">
              <w:r>
                <w:rPr>
                  <w:lang w:val="en-US"/>
                </w:rPr>
                <w:t>Emergency call establishment</w:t>
              </w:r>
            </w:ins>
          </w:p>
        </w:tc>
        <w:tc>
          <w:tcPr>
            <w:tcW w:w="1133" w:type="dxa"/>
            <w:tcBorders>
              <w:top w:val="single" w:sz="4" w:space="0" w:color="auto"/>
              <w:left w:val="single" w:sz="4" w:space="0" w:color="auto"/>
              <w:bottom w:val="single" w:sz="4" w:space="0" w:color="auto"/>
              <w:right w:val="single" w:sz="4" w:space="0" w:color="auto"/>
            </w:tcBorders>
          </w:tcPr>
          <w:p w14:paraId="7DF9F0E4" w14:textId="77777777" w:rsidR="00AA2795" w:rsidRDefault="00AA2795">
            <w:pPr>
              <w:pStyle w:val="TAL"/>
              <w:rPr>
                <w:ins w:id="5107" w:author="4440" w:date="2022-09-14T23:28:00Z"/>
                <w:lang w:val="en-US"/>
              </w:rPr>
            </w:pPr>
          </w:p>
        </w:tc>
      </w:tr>
    </w:tbl>
    <w:p w14:paraId="7B986CB8" w14:textId="77777777" w:rsidR="00AA2795" w:rsidRDefault="00AA2795" w:rsidP="00AA2795">
      <w:pPr>
        <w:rPr>
          <w:ins w:id="5108" w:author="4440" w:date="2022-09-14T23:28:00Z"/>
          <w:lang w:eastAsia="ja-JP"/>
        </w:rPr>
      </w:pPr>
    </w:p>
    <w:p w14:paraId="218FDA70" w14:textId="62021F83" w:rsidR="00AA2795" w:rsidRDefault="00AA2795" w:rsidP="00AA2795">
      <w:pPr>
        <w:pStyle w:val="TH"/>
        <w:rPr>
          <w:ins w:id="5109" w:author="4440" w:date="2022-09-14T23:28:00Z"/>
        </w:rPr>
      </w:pPr>
      <w:ins w:id="5110" w:author="4440" w:date="2022-09-14T23:28:00Z">
        <w:r>
          <w:t>Table 11.5.8.3-4: CHANNEL REQUEST (Step 5b1, Table 11.5.8.3.2-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AA2795" w14:paraId="0B5FB88D" w14:textId="77777777" w:rsidTr="00AA2795">
        <w:trPr>
          <w:cantSplit/>
          <w:ins w:id="5111" w:author="4440" w:date="2022-09-14T23:28:00Z"/>
        </w:trPr>
        <w:tc>
          <w:tcPr>
            <w:tcW w:w="9635" w:type="dxa"/>
            <w:gridSpan w:val="4"/>
            <w:tcBorders>
              <w:top w:val="single" w:sz="4" w:space="0" w:color="auto"/>
              <w:left w:val="single" w:sz="4" w:space="0" w:color="auto"/>
              <w:bottom w:val="single" w:sz="4" w:space="0" w:color="auto"/>
              <w:right w:val="single" w:sz="4" w:space="0" w:color="auto"/>
            </w:tcBorders>
            <w:hideMark/>
          </w:tcPr>
          <w:p w14:paraId="26BBBD73" w14:textId="77777777" w:rsidR="00AA2795" w:rsidRDefault="00AA2795">
            <w:pPr>
              <w:pStyle w:val="TAL"/>
              <w:rPr>
                <w:ins w:id="5112" w:author="4440" w:date="2022-09-14T23:28:00Z"/>
                <w:lang w:val="en-US"/>
              </w:rPr>
            </w:pPr>
            <w:ins w:id="5113" w:author="4440" w:date="2022-09-14T23:28:00Z">
              <w:r>
                <w:rPr>
                  <w:lang w:val="en-US"/>
                </w:rPr>
                <w:t>Derivation Path: TS 44.018 Table 9.1.8.1</w:t>
              </w:r>
            </w:ins>
          </w:p>
        </w:tc>
      </w:tr>
      <w:tr w:rsidR="00AA2795" w14:paraId="7A0449DA" w14:textId="77777777" w:rsidTr="00AA2795">
        <w:trPr>
          <w:ins w:id="5114" w:author="4440" w:date="2022-09-14T23:28:00Z"/>
        </w:trPr>
        <w:tc>
          <w:tcPr>
            <w:tcW w:w="4535" w:type="dxa"/>
            <w:tcBorders>
              <w:top w:val="single" w:sz="4" w:space="0" w:color="auto"/>
              <w:left w:val="single" w:sz="4" w:space="0" w:color="auto"/>
              <w:bottom w:val="single" w:sz="4" w:space="0" w:color="auto"/>
              <w:right w:val="single" w:sz="4" w:space="0" w:color="auto"/>
            </w:tcBorders>
            <w:hideMark/>
          </w:tcPr>
          <w:p w14:paraId="7237AF8B" w14:textId="77777777" w:rsidR="00AA2795" w:rsidRDefault="00AA2795">
            <w:pPr>
              <w:pStyle w:val="TAH"/>
              <w:rPr>
                <w:ins w:id="5115" w:author="4440" w:date="2022-09-14T23:28:00Z"/>
                <w:lang w:val="en-US"/>
              </w:rPr>
            </w:pPr>
            <w:ins w:id="5116" w:author="4440" w:date="2022-09-14T23:28:00Z">
              <w:r>
                <w:rPr>
                  <w:lang w:val="en-US"/>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5D565BC9" w14:textId="77777777" w:rsidR="00AA2795" w:rsidRDefault="00AA2795">
            <w:pPr>
              <w:pStyle w:val="TAH"/>
              <w:rPr>
                <w:ins w:id="5117" w:author="4440" w:date="2022-09-14T23:28:00Z"/>
                <w:lang w:val="en-US"/>
              </w:rPr>
            </w:pPr>
            <w:ins w:id="5118" w:author="4440" w:date="2022-09-14T23:28:00Z">
              <w:r>
                <w:rPr>
                  <w:lang w:val="en-US"/>
                </w:rPr>
                <w:t>Value/remark</w:t>
              </w:r>
            </w:ins>
          </w:p>
        </w:tc>
        <w:tc>
          <w:tcPr>
            <w:tcW w:w="1700" w:type="dxa"/>
            <w:tcBorders>
              <w:top w:val="single" w:sz="4" w:space="0" w:color="auto"/>
              <w:left w:val="single" w:sz="4" w:space="0" w:color="auto"/>
              <w:bottom w:val="single" w:sz="4" w:space="0" w:color="auto"/>
              <w:right w:val="single" w:sz="4" w:space="0" w:color="auto"/>
            </w:tcBorders>
            <w:hideMark/>
          </w:tcPr>
          <w:p w14:paraId="550C0443" w14:textId="77777777" w:rsidR="00AA2795" w:rsidRDefault="00AA2795">
            <w:pPr>
              <w:pStyle w:val="TAH"/>
              <w:rPr>
                <w:ins w:id="5119" w:author="4440" w:date="2022-09-14T23:28:00Z"/>
                <w:lang w:val="en-US"/>
              </w:rPr>
            </w:pPr>
            <w:ins w:id="5120" w:author="4440" w:date="2022-09-14T23:28:00Z">
              <w:r>
                <w:rPr>
                  <w:lang w:val="en-US"/>
                </w:rPr>
                <w:t>Comment</w:t>
              </w:r>
            </w:ins>
          </w:p>
        </w:tc>
        <w:tc>
          <w:tcPr>
            <w:tcW w:w="1133" w:type="dxa"/>
            <w:tcBorders>
              <w:top w:val="single" w:sz="4" w:space="0" w:color="auto"/>
              <w:left w:val="single" w:sz="4" w:space="0" w:color="auto"/>
              <w:bottom w:val="single" w:sz="4" w:space="0" w:color="auto"/>
              <w:right w:val="single" w:sz="4" w:space="0" w:color="auto"/>
            </w:tcBorders>
            <w:hideMark/>
          </w:tcPr>
          <w:p w14:paraId="490C5ACD" w14:textId="77777777" w:rsidR="00AA2795" w:rsidRDefault="00AA2795">
            <w:pPr>
              <w:pStyle w:val="TAH"/>
              <w:rPr>
                <w:ins w:id="5121" w:author="4440" w:date="2022-09-14T23:28:00Z"/>
                <w:lang w:val="en-US"/>
              </w:rPr>
            </w:pPr>
            <w:ins w:id="5122" w:author="4440" w:date="2022-09-14T23:28:00Z">
              <w:r>
                <w:rPr>
                  <w:lang w:val="en-US"/>
                </w:rPr>
                <w:t>Condition</w:t>
              </w:r>
            </w:ins>
          </w:p>
        </w:tc>
      </w:tr>
      <w:tr w:rsidR="00AA2795" w14:paraId="21694A25" w14:textId="77777777" w:rsidTr="00AA2795">
        <w:trPr>
          <w:ins w:id="5123" w:author="4440" w:date="2022-09-14T23:28:00Z"/>
        </w:trPr>
        <w:tc>
          <w:tcPr>
            <w:tcW w:w="4535" w:type="dxa"/>
            <w:tcBorders>
              <w:top w:val="single" w:sz="4" w:space="0" w:color="auto"/>
              <w:left w:val="single" w:sz="4" w:space="0" w:color="auto"/>
              <w:bottom w:val="single" w:sz="4" w:space="0" w:color="auto"/>
              <w:right w:val="single" w:sz="4" w:space="0" w:color="auto"/>
            </w:tcBorders>
            <w:hideMark/>
          </w:tcPr>
          <w:p w14:paraId="1192392B" w14:textId="77777777" w:rsidR="00AA2795" w:rsidRDefault="00AA2795">
            <w:pPr>
              <w:pStyle w:val="TAL"/>
              <w:rPr>
                <w:ins w:id="5124" w:author="4440" w:date="2022-09-14T23:28:00Z"/>
                <w:lang w:val="en-US"/>
              </w:rPr>
            </w:pPr>
            <w:ins w:id="5125" w:author="4440" w:date="2022-09-14T23:28:00Z">
              <w:r>
                <w:rPr>
                  <w:lang w:val="en-US"/>
                </w:rPr>
                <w:t>Establishment cause</w:t>
              </w:r>
            </w:ins>
          </w:p>
        </w:tc>
        <w:tc>
          <w:tcPr>
            <w:tcW w:w="2267" w:type="dxa"/>
            <w:tcBorders>
              <w:top w:val="single" w:sz="4" w:space="0" w:color="auto"/>
              <w:left w:val="single" w:sz="4" w:space="0" w:color="auto"/>
              <w:bottom w:val="single" w:sz="4" w:space="0" w:color="auto"/>
              <w:right w:val="single" w:sz="4" w:space="0" w:color="auto"/>
            </w:tcBorders>
            <w:hideMark/>
          </w:tcPr>
          <w:p w14:paraId="31A7DB99" w14:textId="77777777" w:rsidR="00AA2795" w:rsidRDefault="00AA2795">
            <w:pPr>
              <w:pStyle w:val="TAL"/>
              <w:rPr>
                <w:ins w:id="5126" w:author="4440" w:date="2022-09-14T23:28:00Z"/>
                <w:lang w:val="en-US"/>
              </w:rPr>
            </w:pPr>
            <w:ins w:id="5127" w:author="4440" w:date="2022-09-14T23:28:00Z">
              <w:r>
                <w:rPr>
                  <w:lang w:val="en-US"/>
                </w:rPr>
                <w:t>101</w:t>
              </w:r>
            </w:ins>
          </w:p>
        </w:tc>
        <w:tc>
          <w:tcPr>
            <w:tcW w:w="1700" w:type="dxa"/>
            <w:tcBorders>
              <w:top w:val="single" w:sz="4" w:space="0" w:color="auto"/>
              <w:left w:val="single" w:sz="4" w:space="0" w:color="auto"/>
              <w:bottom w:val="single" w:sz="4" w:space="0" w:color="auto"/>
              <w:right w:val="single" w:sz="4" w:space="0" w:color="auto"/>
            </w:tcBorders>
            <w:hideMark/>
          </w:tcPr>
          <w:p w14:paraId="0FA0402C" w14:textId="77777777" w:rsidR="00AA2795" w:rsidRDefault="00AA2795">
            <w:pPr>
              <w:pStyle w:val="TAL"/>
              <w:rPr>
                <w:ins w:id="5128" w:author="4440" w:date="2022-09-14T23:28:00Z"/>
                <w:lang w:val="en-US"/>
              </w:rPr>
            </w:pPr>
            <w:ins w:id="5129" w:author="4440" w:date="2022-09-14T23:28:00Z">
              <w:r>
                <w:rPr>
                  <w:lang w:val="en-US"/>
                </w:rPr>
                <w:t>Emergency call</w:t>
              </w:r>
            </w:ins>
          </w:p>
        </w:tc>
        <w:tc>
          <w:tcPr>
            <w:tcW w:w="1133" w:type="dxa"/>
            <w:tcBorders>
              <w:top w:val="single" w:sz="4" w:space="0" w:color="auto"/>
              <w:left w:val="single" w:sz="4" w:space="0" w:color="auto"/>
              <w:bottom w:val="single" w:sz="4" w:space="0" w:color="auto"/>
              <w:right w:val="single" w:sz="4" w:space="0" w:color="auto"/>
            </w:tcBorders>
          </w:tcPr>
          <w:p w14:paraId="11CA8552" w14:textId="77777777" w:rsidR="00AA2795" w:rsidRDefault="00AA2795">
            <w:pPr>
              <w:pStyle w:val="TAL"/>
              <w:rPr>
                <w:ins w:id="5130" w:author="4440" w:date="2022-09-14T23:28:00Z"/>
                <w:lang w:val="en-US"/>
              </w:rPr>
            </w:pPr>
          </w:p>
        </w:tc>
      </w:tr>
    </w:tbl>
    <w:p w14:paraId="5B6D3DD2" w14:textId="736CF15F" w:rsidR="00C16BE1" w:rsidRPr="00D70946" w:rsidRDefault="00C16BE1">
      <w:pPr>
        <w:pPrChange w:id="5131" w:author="4440" w:date="2022-09-14T23:28:00Z">
          <w:pPr>
            <w:pStyle w:val="Heading3"/>
          </w:pPr>
        </w:pPrChange>
      </w:pPr>
    </w:p>
    <w:p w14:paraId="7D9AF85A" w14:textId="378098A8" w:rsidR="00C16BE1" w:rsidRPr="00D70946" w:rsidRDefault="00C16BE1" w:rsidP="00C16BE1">
      <w:pPr>
        <w:pStyle w:val="Heading3"/>
      </w:pPr>
      <w:r w:rsidRPr="00D70946">
        <w:t>11.5.9</w:t>
      </w:r>
      <w:r w:rsidRPr="00D70946">
        <w:tab/>
        <w:t>eCall Only mode / Manual initiation / Emergency registration / Abnormal case / IMS CN sends 486 (Busy Here) / UE performs eCall in CS domain / UTRAN or GERAN / 5GS</w:t>
      </w:r>
    </w:p>
    <w:p w14:paraId="3D368743" w14:textId="77777777" w:rsidR="00C16BE1" w:rsidRPr="00D70946" w:rsidRDefault="00C16BE1" w:rsidP="00C16BE1">
      <w:pPr>
        <w:pStyle w:val="H6"/>
      </w:pPr>
      <w:r w:rsidRPr="00D70946">
        <w:t>11.5.9.1</w:t>
      </w:r>
      <w:r w:rsidRPr="00D70946">
        <w:tab/>
        <w:t>Test Purpose (TP)</w:t>
      </w:r>
    </w:p>
    <w:p w14:paraId="6FEFE4D6" w14:textId="77777777" w:rsidR="00C16BE1" w:rsidRPr="00D70946" w:rsidRDefault="00C16BE1" w:rsidP="00C16BE1">
      <w:pPr>
        <w:pStyle w:val="H6"/>
      </w:pPr>
      <w:r w:rsidRPr="00D70946">
        <w:t>(1)</w:t>
      </w:r>
    </w:p>
    <w:p w14:paraId="612ADB3A" w14:textId="77777777" w:rsidR="00C16BE1" w:rsidRPr="00D70946" w:rsidRDefault="00C16BE1" w:rsidP="00C16BE1">
      <w:pPr>
        <w:pStyle w:val="PL"/>
        <w:rPr>
          <w:noProof w:val="0"/>
        </w:rPr>
      </w:pPr>
      <w:r w:rsidRPr="00D70946">
        <w:rPr>
          <w:b/>
          <w:bCs/>
          <w:noProof w:val="0"/>
        </w:rPr>
        <w:t>with</w:t>
      </w:r>
      <w:r w:rsidRPr="00D70946">
        <w:rPr>
          <w:noProof w:val="0"/>
        </w:rPr>
        <w:t xml:space="preserve"> { UE is in state 5GMM-DEREGISTERED.eCALL-INACTIVE and requested to make a manual eCall over IMS }</w:t>
      </w:r>
    </w:p>
    <w:p w14:paraId="44293914" w14:textId="77777777" w:rsidR="00C16BE1" w:rsidRPr="00D70946" w:rsidRDefault="00C16BE1" w:rsidP="00C16BE1">
      <w:pPr>
        <w:pStyle w:val="PL"/>
        <w:rPr>
          <w:noProof w:val="0"/>
        </w:rPr>
      </w:pPr>
      <w:r w:rsidRPr="00D70946">
        <w:rPr>
          <w:b/>
          <w:bCs/>
          <w:noProof w:val="0"/>
        </w:rPr>
        <w:t>ensure that</w:t>
      </w:r>
      <w:r w:rsidRPr="00D70946">
        <w:rPr>
          <w:noProof w:val="0"/>
        </w:rPr>
        <w:t xml:space="preserve"> {</w:t>
      </w:r>
    </w:p>
    <w:p w14:paraId="7C7F9B83" w14:textId="77777777" w:rsidR="00C16BE1" w:rsidRPr="00D70946" w:rsidRDefault="00C16BE1" w:rsidP="00C16BE1">
      <w:pPr>
        <w:pStyle w:val="PL"/>
        <w:rPr>
          <w:noProof w:val="0"/>
        </w:rPr>
      </w:pPr>
      <w:r w:rsidRPr="00D70946">
        <w:rPr>
          <w:noProof w:val="0"/>
        </w:rPr>
        <w:t xml:space="preserve">  </w:t>
      </w:r>
      <w:r w:rsidRPr="00D70946">
        <w:rPr>
          <w:b/>
          <w:bCs/>
          <w:noProof w:val="0"/>
        </w:rPr>
        <w:t>when</w:t>
      </w:r>
      <w:r w:rsidRPr="00D70946">
        <w:rPr>
          <w:noProof w:val="0"/>
        </w:rPr>
        <w:t xml:space="preserve"> { UE receives 486 Busy Here in response to INVITE }</w:t>
      </w:r>
    </w:p>
    <w:p w14:paraId="467DFC55" w14:textId="77777777" w:rsidR="00C16BE1" w:rsidRPr="00D70946" w:rsidRDefault="00C16BE1" w:rsidP="00C16BE1">
      <w:pPr>
        <w:pStyle w:val="PL"/>
        <w:rPr>
          <w:noProof w:val="0"/>
        </w:rPr>
      </w:pPr>
      <w:r w:rsidRPr="00D70946">
        <w:rPr>
          <w:noProof w:val="0"/>
        </w:rPr>
        <w:t xml:space="preserve">    </w:t>
      </w:r>
      <w:r w:rsidRPr="00D70946">
        <w:rPr>
          <w:b/>
          <w:bCs/>
          <w:noProof w:val="0"/>
        </w:rPr>
        <w:t>then</w:t>
      </w:r>
      <w:r w:rsidRPr="00D70946">
        <w:rPr>
          <w:noProof w:val="0"/>
        </w:rPr>
        <w:t xml:space="preserve"> { UE establishes the eCall using CS domain (UTRA or GERAN) }</w:t>
      </w:r>
    </w:p>
    <w:p w14:paraId="1E500E4C" w14:textId="315560CC" w:rsidR="00C16BE1" w:rsidRPr="00D70946" w:rsidRDefault="00C16BE1" w:rsidP="00C16BE1">
      <w:pPr>
        <w:pStyle w:val="PL"/>
        <w:rPr>
          <w:noProof w:val="0"/>
        </w:rPr>
      </w:pPr>
      <w:r w:rsidRPr="00D70946">
        <w:rPr>
          <w:noProof w:val="0"/>
        </w:rPr>
        <w:t xml:space="preserve">            }</w:t>
      </w:r>
    </w:p>
    <w:p w14:paraId="336F3B04" w14:textId="77777777" w:rsidR="00C16BE1" w:rsidRPr="00D70946" w:rsidRDefault="00C16BE1" w:rsidP="00A23DDB">
      <w:pPr>
        <w:pStyle w:val="PL"/>
        <w:rPr>
          <w:noProof w:val="0"/>
        </w:rPr>
      </w:pPr>
    </w:p>
    <w:p w14:paraId="004130B0" w14:textId="77777777" w:rsidR="00C16BE1" w:rsidRPr="00D70946" w:rsidRDefault="00C16BE1" w:rsidP="00C16BE1">
      <w:pPr>
        <w:pStyle w:val="H6"/>
      </w:pPr>
      <w:r w:rsidRPr="00D70946">
        <w:t>11.5.9.2</w:t>
      </w:r>
      <w:r w:rsidRPr="00D70946">
        <w:tab/>
        <w:t>Conformance requirements</w:t>
      </w:r>
    </w:p>
    <w:p w14:paraId="5FF57074" w14:textId="77777777" w:rsidR="00C16BE1" w:rsidRPr="00D70946" w:rsidRDefault="00C16BE1" w:rsidP="009D4432">
      <w:r w:rsidRPr="00D70946">
        <w:t>References: The conformance requirements covered in the present TC are specified in: TS 24.229, clauses 5.1.6.11.1, 5.1.6.11.2 and TS 23.167, Annex H.6.</w:t>
      </w:r>
    </w:p>
    <w:p w14:paraId="65E80BE6" w14:textId="77777777" w:rsidR="00C16BE1" w:rsidRPr="00D70946" w:rsidRDefault="00C16BE1" w:rsidP="009D4432">
      <w:r w:rsidRPr="00D70946">
        <w:t>[TS 24.229 clause 5.1.6.11.1]</w:t>
      </w:r>
    </w:p>
    <w:p w14:paraId="121D6527" w14:textId="77777777" w:rsidR="00C16BE1" w:rsidRPr="00D70946" w:rsidRDefault="00C16BE1" w:rsidP="009D4432">
      <w:r w:rsidRPr="00D70946">
        <w:t>If the upper layers request establishment of an IMS emergency call of the manually initiated eCall type of emergency service, the service URN shall be "urn:service:sos.ecall.manual" as specified in RFC 8147 [244].</w:t>
      </w:r>
    </w:p>
    <w:p w14:paraId="0CBE408B" w14:textId="77777777" w:rsidR="00C16BE1" w:rsidRPr="00D70946" w:rsidRDefault="00C16BE1" w:rsidP="009D4432">
      <w:r w:rsidRPr="00D70946">
        <w:t>If the upper layers request establishment of an IMS emergency call of the automatically initiated eCall type of emergency service, the service URN shall be "urn:service:sos.ecall.automatic" as specified in RFC 8147 [244].</w:t>
      </w:r>
    </w:p>
    <w:p w14:paraId="79BED0E3" w14:textId="77777777" w:rsidR="00C16BE1" w:rsidRPr="00D70946" w:rsidRDefault="00C16BE1" w:rsidP="009D4432">
      <w:pPr>
        <w:pStyle w:val="NO"/>
      </w:pPr>
      <w:r w:rsidRPr="00D70946">
        <w:t>NOTE 1:</w:t>
      </w:r>
      <w:r w:rsidRPr="00D70946">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28607DBE" w14:textId="77777777" w:rsidR="00C16BE1" w:rsidRPr="00D70946" w:rsidRDefault="00C16BE1" w:rsidP="009D4432">
      <w:r w:rsidRPr="00D70946">
        <w:t>[TS 24.229 clause 5.1.6.11.2]</w:t>
      </w:r>
    </w:p>
    <w:p w14:paraId="18C49D72" w14:textId="77777777" w:rsidR="00C16BE1" w:rsidRPr="00D70946" w:rsidRDefault="00C16BE1" w:rsidP="009D4432">
      <w:r w:rsidRPr="00D70946">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49D8D377" w14:textId="77777777" w:rsidR="00C16BE1" w:rsidRPr="00D70946" w:rsidRDefault="00C16BE1" w:rsidP="009D4432">
      <w:pPr>
        <w:pStyle w:val="B1"/>
      </w:pPr>
      <w:r w:rsidRPr="00D70946">
        <w:t>1)</w:t>
      </w:r>
      <w:r w:rsidRPr="00D70946">
        <w:tab/>
        <w:t>the UE shall set the Request-URI to "urn:service:sos.ecall.automatic" or "urn:service:sos.ecall.manual"; and</w:t>
      </w:r>
    </w:p>
    <w:p w14:paraId="1E3546C9" w14:textId="77777777" w:rsidR="00C16BE1" w:rsidRPr="00D70946" w:rsidRDefault="00C16BE1" w:rsidP="009D4432">
      <w:pPr>
        <w:pStyle w:val="B1"/>
      </w:pPr>
      <w:r w:rsidRPr="00D70946">
        <w:t>2)</w:t>
      </w:r>
      <w:r w:rsidRPr="00D70946">
        <w:tab/>
        <w:t>if the IP-CAN indicates the eCall support indication, the UE shall:</w:t>
      </w:r>
    </w:p>
    <w:p w14:paraId="7CE95C97" w14:textId="77777777" w:rsidR="00C16BE1" w:rsidRPr="00D70946" w:rsidRDefault="00C16BE1" w:rsidP="009D4432">
      <w:pPr>
        <w:pStyle w:val="B2"/>
      </w:pPr>
      <w:r w:rsidRPr="00D70946">
        <w:t>a)</w:t>
      </w:r>
      <w:r w:rsidRPr="00D70946">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1F920950" w14:textId="77777777" w:rsidR="00C16BE1" w:rsidRPr="00D70946" w:rsidRDefault="00C16BE1" w:rsidP="009D4432">
      <w:pPr>
        <w:pStyle w:val="B2"/>
      </w:pPr>
      <w:r w:rsidRPr="00D70946">
        <w:t>b)</w:t>
      </w:r>
      <w:r w:rsidRPr="00D70946">
        <w:tab/>
        <w:t>insert an Accept header field indicating the UE is willing to accept an "application/EmergencyCallData.Control+xml" MIME type as defined in RFC 8147 [244]; and</w:t>
      </w:r>
    </w:p>
    <w:p w14:paraId="407C10AA" w14:textId="77777777" w:rsidR="00C16BE1" w:rsidRPr="00D70946" w:rsidRDefault="00C16BE1" w:rsidP="009D4432">
      <w:pPr>
        <w:pStyle w:val="B2"/>
      </w:pPr>
      <w:r w:rsidRPr="00D70946">
        <w:t>c)</w:t>
      </w:r>
      <w:r w:rsidRPr="00D70946">
        <w:tab/>
        <w:t>insert a Recv-Info header field set to "EmergencyCallData.eCall.MSD" as defined in RFC 8147 [244].</w:t>
      </w:r>
    </w:p>
    <w:p w14:paraId="729811FC" w14:textId="77777777" w:rsidR="00C16BE1" w:rsidRPr="00D70946" w:rsidRDefault="00C16BE1" w:rsidP="009D4432">
      <w:pPr>
        <w:pStyle w:val="NO"/>
      </w:pPr>
      <w:r w:rsidRPr="00D70946">
        <w:t>NOTE:</w:t>
      </w:r>
      <w:r w:rsidRPr="00D70946">
        <w:tab/>
        <w:t>Further content for the INVITE is as defined in RFC 8147 [244].</w:t>
      </w:r>
    </w:p>
    <w:p w14:paraId="4EF6F4A5" w14:textId="77777777" w:rsidR="00C16BE1" w:rsidRPr="00D70946" w:rsidRDefault="00C16BE1" w:rsidP="009D4432">
      <w:r w:rsidRPr="00D70946">
        <w:t>Then the UE shall proceed as follows:</w:t>
      </w:r>
    </w:p>
    <w:p w14:paraId="731440C5" w14:textId="77777777" w:rsidR="00C16BE1" w:rsidRPr="00D70946" w:rsidRDefault="00C16BE1" w:rsidP="009D4432">
      <w:r w:rsidRPr="00D70946">
        <w:t>…</w:t>
      </w:r>
    </w:p>
    <w:p w14:paraId="6B05B5CF" w14:textId="77777777" w:rsidR="00C16BE1" w:rsidRPr="00D70946" w:rsidRDefault="00C16BE1" w:rsidP="009D4432">
      <w:pPr>
        <w:pStyle w:val="B1"/>
      </w:pPr>
      <w:r w:rsidRPr="00D70946">
        <w:t>3)</w:t>
      </w:r>
      <w:r w:rsidRPr="00D70946">
        <w:tab/>
        <w:t>if the UE receives a 486 (Busy Here), 600 (Busy Everywhere) or 603 (Decline) response to the INVITE request containing:</w:t>
      </w:r>
    </w:p>
    <w:p w14:paraId="551CA3EF" w14:textId="77777777" w:rsidR="00C16BE1" w:rsidRPr="00D70946" w:rsidRDefault="00C16BE1" w:rsidP="009D4432">
      <w:pPr>
        <w:pStyle w:val="B2"/>
      </w:pPr>
      <w:r w:rsidRPr="00D70946">
        <w:t>a)</w:t>
      </w:r>
      <w:r w:rsidRPr="00D70946">
        <w:tab/>
        <w:t>a multipart/mixed body containing an "application/EmergencyCallData.Control+xml" MIME body part as defined in RFC 8147 [244] with an "ack" element containing:</w:t>
      </w:r>
    </w:p>
    <w:p w14:paraId="46C9EAA8" w14:textId="77777777" w:rsidR="00C16BE1" w:rsidRPr="00D70946" w:rsidRDefault="00C16BE1" w:rsidP="009D4432">
      <w:pPr>
        <w:pStyle w:val="B3"/>
      </w:pPr>
      <w:r w:rsidRPr="00D70946">
        <w:t>i)</w:t>
      </w:r>
      <w:r w:rsidRPr="00D70946">
        <w:tab/>
        <w:t>a "received" attribute set to "true"; and</w:t>
      </w:r>
    </w:p>
    <w:p w14:paraId="4B3BF8E9" w14:textId="77777777" w:rsidR="00C16BE1" w:rsidRPr="00D70946" w:rsidRDefault="00C16BE1" w:rsidP="009D4432">
      <w:pPr>
        <w:pStyle w:val="B3"/>
      </w:pPr>
      <w:r w:rsidRPr="00D70946">
        <w:t>ii)</w:t>
      </w:r>
      <w:r w:rsidRPr="00D70946">
        <w:tab/>
        <w:t>a "ref" attribute set to the Content-ID of the MIME body part containing the MSD sent by the UE;</w:t>
      </w:r>
    </w:p>
    <w:p w14:paraId="56C8E03B" w14:textId="77777777" w:rsidR="00C16BE1" w:rsidRPr="00D70946" w:rsidRDefault="00C16BE1" w:rsidP="009D4432">
      <w:pPr>
        <w:pStyle w:val="B1"/>
      </w:pPr>
      <w:r w:rsidRPr="00D70946">
        <w:tab/>
        <w:t>then the UE shall consider the initial MSD transmission as successful and shall perform domain selection to re-attempt the eCall as specified in 3GPP TS 23.167 [4B]; and</w:t>
      </w:r>
    </w:p>
    <w:p w14:paraId="734F0C40" w14:textId="77777777" w:rsidR="00C16BE1" w:rsidRPr="00D70946" w:rsidRDefault="00C16BE1" w:rsidP="009D4432">
      <w:pPr>
        <w:pStyle w:val="B1"/>
      </w:pPr>
      <w:r w:rsidRPr="00D70946">
        <w:t>4)</w:t>
      </w:r>
      <w:r w:rsidRPr="00D70946">
        <w:tab/>
        <w:t>in all other cases, the UE shall perform domain selection to re-attempt the eCall as specified in 3GPP TS 23.167 [4B].</w:t>
      </w:r>
    </w:p>
    <w:p w14:paraId="3A95E4C4" w14:textId="77777777" w:rsidR="00C16BE1" w:rsidRPr="00D70946" w:rsidRDefault="00C16BE1" w:rsidP="009D4432">
      <w:r w:rsidRPr="00D70946">
        <w:t>[TS 23.167 clause H.6]</w:t>
      </w:r>
    </w:p>
    <w:p w14:paraId="2376143D" w14:textId="77777777" w:rsidR="00C16BE1" w:rsidRPr="00D70946" w:rsidRDefault="00C16BE1" w:rsidP="009D4432">
      <w:pPr>
        <w:pStyle w:val="TH"/>
      </w:pPr>
      <w:r w:rsidRPr="00D70946">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C16BE1" w:rsidRPr="00D70946" w14:paraId="56F36CEF" w14:textId="77777777" w:rsidTr="00C16BE1">
        <w:tc>
          <w:tcPr>
            <w:tcW w:w="534" w:type="dxa"/>
            <w:tcBorders>
              <w:top w:val="single" w:sz="4" w:space="0" w:color="auto"/>
              <w:left w:val="single" w:sz="4" w:space="0" w:color="auto"/>
              <w:bottom w:val="single" w:sz="4" w:space="0" w:color="auto"/>
              <w:right w:val="single" w:sz="4" w:space="0" w:color="auto"/>
            </w:tcBorders>
          </w:tcPr>
          <w:p w14:paraId="03F32442" w14:textId="77777777" w:rsidR="00C16BE1" w:rsidRPr="00D70946" w:rsidRDefault="00C16BE1" w:rsidP="009D4432">
            <w:pPr>
              <w:pStyle w:val="TAH"/>
            </w:pPr>
          </w:p>
        </w:tc>
        <w:tc>
          <w:tcPr>
            <w:tcW w:w="1417" w:type="dxa"/>
            <w:tcBorders>
              <w:top w:val="single" w:sz="4" w:space="0" w:color="auto"/>
              <w:left w:val="single" w:sz="4" w:space="0" w:color="auto"/>
              <w:bottom w:val="single" w:sz="4" w:space="0" w:color="auto"/>
              <w:right w:val="single" w:sz="4" w:space="0" w:color="auto"/>
            </w:tcBorders>
            <w:hideMark/>
          </w:tcPr>
          <w:p w14:paraId="21C29F04" w14:textId="77777777" w:rsidR="00C16BE1" w:rsidRPr="00D70946" w:rsidRDefault="00C16BE1" w:rsidP="009D4432">
            <w:pPr>
              <w:pStyle w:val="TAH"/>
            </w:pPr>
            <w:r w:rsidRPr="00D70946">
              <w:t>PS Available</w:t>
            </w:r>
          </w:p>
        </w:tc>
        <w:tc>
          <w:tcPr>
            <w:tcW w:w="851" w:type="dxa"/>
            <w:tcBorders>
              <w:top w:val="single" w:sz="4" w:space="0" w:color="auto"/>
              <w:left w:val="single" w:sz="4" w:space="0" w:color="auto"/>
              <w:bottom w:val="single" w:sz="4" w:space="0" w:color="auto"/>
              <w:right w:val="single" w:sz="4" w:space="0" w:color="auto"/>
            </w:tcBorders>
            <w:hideMark/>
          </w:tcPr>
          <w:p w14:paraId="425B2848" w14:textId="77777777" w:rsidR="00C16BE1" w:rsidRPr="00D70946" w:rsidRDefault="00C16BE1" w:rsidP="009D4432">
            <w:pPr>
              <w:pStyle w:val="TAH"/>
            </w:pPr>
            <w:r w:rsidRPr="00D70946">
              <w:t>VoIMS</w:t>
            </w:r>
          </w:p>
        </w:tc>
        <w:tc>
          <w:tcPr>
            <w:tcW w:w="850" w:type="dxa"/>
            <w:tcBorders>
              <w:top w:val="single" w:sz="4" w:space="0" w:color="auto"/>
              <w:left w:val="single" w:sz="4" w:space="0" w:color="auto"/>
              <w:bottom w:val="single" w:sz="4" w:space="0" w:color="auto"/>
              <w:right w:val="single" w:sz="4" w:space="0" w:color="auto"/>
            </w:tcBorders>
            <w:hideMark/>
          </w:tcPr>
          <w:p w14:paraId="3E25251A" w14:textId="77777777" w:rsidR="00C16BE1" w:rsidRPr="00D70946" w:rsidRDefault="00C16BE1" w:rsidP="009D4432">
            <w:pPr>
              <w:pStyle w:val="TAH"/>
            </w:pPr>
            <w:r w:rsidRPr="00D70946">
              <w:t>EMS</w:t>
            </w:r>
          </w:p>
        </w:tc>
        <w:tc>
          <w:tcPr>
            <w:tcW w:w="851" w:type="dxa"/>
            <w:tcBorders>
              <w:top w:val="single" w:sz="4" w:space="0" w:color="auto"/>
              <w:left w:val="single" w:sz="4" w:space="0" w:color="auto"/>
              <w:bottom w:val="single" w:sz="4" w:space="0" w:color="auto"/>
              <w:right w:val="single" w:sz="4" w:space="0" w:color="auto"/>
            </w:tcBorders>
            <w:hideMark/>
          </w:tcPr>
          <w:p w14:paraId="320D3335" w14:textId="77777777" w:rsidR="00C16BE1" w:rsidRPr="00D70946" w:rsidRDefault="00C16BE1" w:rsidP="009D4432">
            <w:pPr>
              <w:pStyle w:val="TAH"/>
            </w:pPr>
            <w:r w:rsidRPr="00D70946">
              <w:t>ECL</w:t>
            </w:r>
          </w:p>
        </w:tc>
        <w:tc>
          <w:tcPr>
            <w:tcW w:w="3260" w:type="dxa"/>
            <w:tcBorders>
              <w:top w:val="single" w:sz="4" w:space="0" w:color="auto"/>
              <w:left w:val="single" w:sz="4" w:space="0" w:color="auto"/>
              <w:bottom w:val="single" w:sz="4" w:space="0" w:color="auto"/>
              <w:right w:val="single" w:sz="4" w:space="0" w:color="auto"/>
            </w:tcBorders>
            <w:hideMark/>
          </w:tcPr>
          <w:p w14:paraId="3F724D26" w14:textId="77777777" w:rsidR="00C16BE1" w:rsidRPr="00D70946" w:rsidRDefault="00C16BE1" w:rsidP="009D4432">
            <w:pPr>
              <w:pStyle w:val="TAH"/>
            </w:pPr>
            <w:r w:rsidRPr="00D70946">
              <w:t xml:space="preserve">First eCall Attempt </w:t>
            </w:r>
          </w:p>
        </w:tc>
        <w:tc>
          <w:tcPr>
            <w:tcW w:w="2094" w:type="dxa"/>
            <w:tcBorders>
              <w:top w:val="single" w:sz="4" w:space="0" w:color="auto"/>
              <w:left w:val="single" w:sz="4" w:space="0" w:color="auto"/>
              <w:bottom w:val="single" w:sz="4" w:space="0" w:color="auto"/>
              <w:right w:val="single" w:sz="4" w:space="0" w:color="auto"/>
            </w:tcBorders>
            <w:hideMark/>
          </w:tcPr>
          <w:p w14:paraId="1F067CEE" w14:textId="77777777" w:rsidR="00C16BE1" w:rsidRPr="00D70946" w:rsidRDefault="00C16BE1" w:rsidP="009D4432">
            <w:pPr>
              <w:pStyle w:val="TAH"/>
            </w:pPr>
            <w:r w:rsidRPr="00D70946">
              <w:t>Second eCall Attempt</w:t>
            </w:r>
          </w:p>
        </w:tc>
      </w:tr>
      <w:tr w:rsidR="00C16BE1" w:rsidRPr="00D70946" w14:paraId="358781E1"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53A6E8AF" w14:textId="77777777" w:rsidR="00C16BE1" w:rsidRPr="00D70946" w:rsidRDefault="00C16BE1" w:rsidP="009D4432">
            <w:pPr>
              <w:pStyle w:val="TAH"/>
            </w:pPr>
            <w:r w:rsidRPr="00D70946">
              <w:t>A</w:t>
            </w:r>
          </w:p>
        </w:tc>
        <w:tc>
          <w:tcPr>
            <w:tcW w:w="1417" w:type="dxa"/>
            <w:tcBorders>
              <w:top w:val="single" w:sz="4" w:space="0" w:color="auto"/>
              <w:left w:val="single" w:sz="4" w:space="0" w:color="auto"/>
              <w:bottom w:val="single" w:sz="4" w:space="0" w:color="auto"/>
              <w:right w:val="single" w:sz="4" w:space="0" w:color="auto"/>
            </w:tcBorders>
            <w:hideMark/>
          </w:tcPr>
          <w:p w14:paraId="453975F0" w14:textId="77777777" w:rsidR="00C16BE1" w:rsidRPr="00D70946" w:rsidRDefault="00C16BE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486E5566" w14:textId="77777777" w:rsidR="00C16BE1" w:rsidRPr="00D70946" w:rsidRDefault="00C16BE1" w:rsidP="009D4432">
            <w:pPr>
              <w:pStyle w:val="TAC"/>
            </w:pPr>
            <w:r w:rsidRPr="00D70946">
              <w:t>Y</w:t>
            </w:r>
          </w:p>
        </w:tc>
        <w:tc>
          <w:tcPr>
            <w:tcW w:w="850" w:type="dxa"/>
            <w:tcBorders>
              <w:top w:val="single" w:sz="4" w:space="0" w:color="auto"/>
              <w:left w:val="single" w:sz="4" w:space="0" w:color="auto"/>
              <w:bottom w:val="single" w:sz="4" w:space="0" w:color="auto"/>
              <w:right w:val="single" w:sz="4" w:space="0" w:color="auto"/>
            </w:tcBorders>
            <w:hideMark/>
          </w:tcPr>
          <w:p w14:paraId="4BCF0265" w14:textId="77777777" w:rsidR="00C16BE1" w:rsidRPr="00D70946" w:rsidRDefault="00C16BE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5F9BBC73" w14:textId="77777777" w:rsidR="00C16BE1" w:rsidRPr="00D70946" w:rsidRDefault="00C16BE1" w:rsidP="009D4432">
            <w:pPr>
              <w:pStyle w:val="TAL"/>
            </w:pPr>
            <w:r w:rsidRPr="00D70946">
              <w:t>Y</w:t>
            </w:r>
          </w:p>
        </w:tc>
        <w:tc>
          <w:tcPr>
            <w:tcW w:w="3260" w:type="dxa"/>
            <w:tcBorders>
              <w:top w:val="single" w:sz="4" w:space="0" w:color="auto"/>
              <w:left w:val="single" w:sz="4" w:space="0" w:color="auto"/>
              <w:bottom w:val="single" w:sz="4" w:space="0" w:color="auto"/>
              <w:right w:val="single" w:sz="4" w:space="0" w:color="auto"/>
            </w:tcBorders>
            <w:hideMark/>
          </w:tcPr>
          <w:p w14:paraId="749966DC" w14:textId="77777777" w:rsidR="00C16BE1" w:rsidRPr="00D70946" w:rsidRDefault="00C16BE1" w:rsidP="009D4432">
            <w:pPr>
              <w:pStyle w:val="TAL"/>
            </w:pPr>
            <w:r w:rsidRPr="00D70946">
              <w:t>PS</w:t>
            </w:r>
          </w:p>
        </w:tc>
        <w:tc>
          <w:tcPr>
            <w:tcW w:w="2094" w:type="dxa"/>
            <w:tcBorders>
              <w:top w:val="single" w:sz="4" w:space="0" w:color="auto"/>
              <w:left w:val="single" w:sz="4" w:space="0" w:color="auto"/>
              <w:bottom w:val="single" w:sz="4" w:space="0" w:color="auto"/>
              <w:right w:val="single" w:sz="4" w:space="0" w:color="auto"/>
            </w:tcBorders>
            <w:hideMark/>
          </w:tcPr>
          <w:p w14:paraId="3C0BF305" w14:textId="77777777" w:rsidR="00C16BE1" w:rsidRPr="00D70946" w:rsidRDefault="00C16BE1" w:rsidP="009D4432">
            <w:pPr>
              <w:pStyle w:val="TAL"/>
            </w:pPr>
            <w:r w:rsidRPr="00D70946">
              <w:t>PS on another PS RAT if available with EMS=Y and ECL=Y</w:t>
            </w:r>
          </w:p>
          <w:p w14:paraId="3176CC47" w14:textId="77777777" w:rsidR="00C16BE1" w:rsidRPr="00D70946" w:rsidRDefault="00C16BE1" w:rsidP="009D4432">
            <w:pPr>
              <w:pStyle w:val="TAL"/>
            </w:pPr>
            <w:r w:rsidRPr="00D70946">
              <w:t>or CS if available</w:t>
            </w:r>
          </w:p>
        </w:tc>
      </w:tr>
      <w:tr w:rsidR="00C16BE1" w:rsidRPr="00D70946" w14:paraId="64D525CD"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2A8E7685" w14:textId="77777777" w:rsidR="00C16BE1" w:rsidRPr="00D70946" w:rsidRDefault="00C16BE1" w:rsidP="009D4432">
            <w:pPr>
              <w:pStyle w:val="TAH"/>
            </w:pPr>
            <w:r w:rsidRPr="00D70946">
              <w:t>B</w:t>
            </w:r>
          </w:p>
        </w:tc>
        <w:tc>
          <w:tcPr>
            <w:tcW w:w="1417" w:type="dxa"/>
            <w:tcBorders>
              <w:top w:val="single" w:sz="4" w:space="0" w:color="auto"/>
              <w:left w:val="single" w:sz="4" w:space="0" w:color="auto"/>
              <w:bottom w:val="single" w:sz="4" w:space="0" w:color="auto"/>
              <w:right w:val="single" w:sz="4" w:space="0" w:color="auto"/>
            </w:tcBorders>
            <w:hideMark/>
          </w:tcPr>
          <w:p w14:paraId="3665A7BB" w14:textId="77777777" w:rsidR="00C16BE1" w:rsidRPr="00D70946" w:rsidRDefault="00C16BE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74E07B7C" w14:textId="77777777" w:rsidR="00C16BE1" w:rsidRPr="00D70946" w:rsidRDefault="00C16BE1" w:rsidP="009D4432">
            <w:pPr>
              <w:pStyle w:val="TAC"/>
            </w:pPr>
            <w:r w:rsidRPr="00D70946">
              <w:t>Y</w:t>
            </w:r>
          </w:p>
        </w:tc>
        <w:tc>
          <w:tcPr>
            <w:tcW w:w="850" w:type="dxa"/>
            <w:tcBorders>
              <w:top w:val="single" w:sz="4" w:space="0" w:color="auto"/>
              <w:left w:val="single" w:sz="4" w:space="0" w:color="auto"/>
              <w:bottom w:val="single" w:sz="4" w:space="0" w:color="auto"/>
              <w:right w:val="single" w:sz="4" w:space="0" w:color="auto"/>
            </w:tcBorders>
            <w:hideMark/>
          </w:tcPr>
          <w:p w14:paraId="62EE39FB" w14:textId="77777777" w:rsidR="00C16BE1" w:rsidRPr="00D70946" w:rsidRDefault="00C16BE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68334ECA" w14:textId="77777777" w:rsidR="00C16BE1" w:rsidRPr="00D70946" w:rsidRDefault="00C16BE1" w:rsidP="009D4432">
            <w:pPr>
              <w:pStyle w:val="TAL"/>
            </w:pPr>
            <w:r w:rsidRPr="00D70946">
              <w:t>N</w:t>
            </w:r>
          </w:p>
        </w:tc>
        <w:tc>
          <w:tcPr>
            <w:tcW w:w="3260" w:type="dxa"/>
            <w:tcBorders>
              <w:top w:val="single" w:sz="4" w:space="0" w:color="auto"/>
              <w:left w:val="single" w:sz="4" w:space="0" w:color="auto"/>
              <w:bottom w:val="single" w:sz="4" w:space="0" w:color="auto"/>
              <w:right w:val="single" w:sz="4" w:space="0" w:color="auto"/>
            </w:tcBorders>
            <w:hideMark/>
          </w:tcPr>
          <w:p w14:paraId="136277D9" w14:textId="77777777" w:rsidR="00C16BE1" w:rsidRPr="00D70946" w:rsidRDefault="00C16BE1" w:rsidP="009D4432">
            <w:pPr>
              <w:pStyle w:val="TAL"/>
            </w:pPr>
            <w:r w:rsidRPr="00D70946">
              <w:t>CS if available</w:t>
            </w:r>
          </w:p>
        </w:tc>
        <w:tc>
          <w:tcPr>
            <w:tcW w:w="2094" w:type="dxa"/>
            <w:tcBorders>
              <w:top w:val="single" w:sz="4" w:space="0" w:color="auto"/>
              <w:left w:val="single" w:sz="4" w:space="0" w:color="auto"/>
              <w:bottom w:val="single" w:sz="4" w:space="0" w:color="auto"/>
              <w:right w:val="single" w:sz="4" w:space="0" w:color="auto"/>
            </w:tcBorders>
            <w:hideMark/>
          </w:tcPr>
          <w:p w14:paraId="439C78DA" w14:textId="77777777" w:rsidR="00C16BE1" w:rsidRPr="00D70946" w:rsidRDefault="00C16BE1" w:rsidP="009D4432">
            <w:pPr>
              <w:pStyle w:val="TAL"/>
            </w:pPr>
            <w:r w:rsidRPr="00D70946">
              <w:t>PS (UE establishes IMS emergency session)</w:t>
            </w:r>
          </w:p>
        </w:tc>
      </w:tr>
      <w:tr w:rsidR="00C16BE1" w:rsidRPr="00D70946" w14:paraId="7A27A56D"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601804CF" w14:textId="77777777" w:rsidR="00C16BE1" w:rsidRPr="00D70946" w:rsidRDefault="00C16BE1" w:rsidP="009D4432">
            <w:pPr>
              <w:pStyle w:val="TAH"/>
            </w:pPr>
            <w:r w:rsidRPr="00D70946">
              <w:t>C</w:t>
            </w:r>
          </w:p>
        </w:tc>
        <w:tc>
          <w:tcPr>
            <w:tcW w:w="1417" w:type="dxa"/>
            <w:tcBorders>
              <w:top w:val="single" w:sz="4" w:space="0" w:color="auto"/>
              <w:left w:val="single" w:sz="4" w:space="0" w:color="auto"/>
              <w:bottom w:val="single" w:sz="4" w:space="0" w:color="auto"/>
              <w:right w:val="single" w:sz="4" w:space="0" w:color="auto"/>
            </w:tcBorders>
            <w:hideMark/>
          </w:tcPr>
          <w:p w14:paraId="147D6327" w14:textId="77777777" w:rsidR="00C16BE1" w:rsidRPr="00D70946" w:rsidRDefault="00C16BE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29517C80" w14:textId="77777777" w:rsidR="00C16BE1" w:rsidRPr="00D70946" w:rsidRDefault="00C16BE1" w:rsidP="009D4432">
            <w:pPr>
              <w:pStyle w:val="TAC"/>
            </w:pPr>
            <w:r w:rsidRPr="00D70946">
              <w:t>Y or N</w:t>
            </w:r>
          </w:p>
        </w:tc>
        <w:tc>
          <w:tcPr>
            <w:tcW w:w="850" w:type="dxa"/>
            <w:tcBorders>
              <w:top w:val="single" w:sz="4" w:space="0" w:color="auto"/>
              <w:left w:val="single" w:sz="4" w:space="0" w:color="auto"/>
              <w:bottom w:val="single" w:sz="4" w:space="0" w:color="auto"/>
              <w:right w:val="single" w:sz="4" w:space="0" w:color="auto"/>
            </w:tcBorders>
            <w:hideMark/>
          </w:tcPr>
          <w:p w14:paraId="36221038" w14:textId="77777777" w:rsidR="00C16BE1" w:rsidRPr="00D70946" w:rsidRDefault="00C16BE1" w:rsidP="009D4432">
            <w:pPr>
              <w:pStyle w:val="TAC"/>
            </w:pPr>
            <w:r w:rsidRPr="00D70946">
              <w:t>N</w:t>
            </w:r>
          </w:p>
        </w:tc>
        <w:tc>
          <w:tcPr>
            <w:tcW w:w="851" w:type="dxa"/>
            <w:tcBorders>
              <w:top w:val="single" w:sz="4" w:space="0" w:color="auto"/>
              <w:left w:val="single" w:sz="4" w:space="0" w:color="auto"/>
              <w:bottom w:val="single" w:sz="4" w:space="0" w:color="auto"/>
              <w:right w:val="single" w:sz="4" w:space="0" w:color="auto"/>
            </w:tcBorders>
            <w:hideMark/>
          </w:tcPr>
          <w:p w14:paraId="53D50664" w14:textId="77777777" w:rsidR="00C16BE1" w:rsidRPr="00D70946" w:rsidRDefault="00C16BE1" w:rsidP="009D4432">
            <w:pPr>
              <w:pStyle w:val="TAL"/>
            </w:pPr>
            <w:r w:rsidRPr="00D70946">
              <w:t>N</w:t>
            </w:r>
          </w:p>
        </w:tc>
        <w:tc>
          <w:tcPr>
            <w:tcW w:w="3260" w:type="dxa"/>
            <w:tcBorders>
              <w:top w:val="single" w:sz="4" w:space="0" w:color="auto"/>
              <w:left w:val="single" w:sz="4" w:space="0" w:color="auto"/>
              <w:bottom w:val="single" w:sz="4" w:space="0" w:color="auto"/>
              <w:right w:val="single" w:sz="4" w:space="0" w:color="auto"/>
            </w:tcBorders>
            <w:hideMark/>
          </w:tcPr>
          <w:p w14:paraId="2E630033" w14:textId="77777777" w:rsidR="00C16BE1" w:rsidRPr="00D70946" w:rsidRDefault="00C16BE1" w:rsidP="009D4432">
            <w:pPr>
              <w:pStyle w:val="TAL"/>
            </w:pPr>
            <w:r w:rsidRPr="00D70946">
              <w:t>CS if available</w:t>
            </w:r>
          </w:p>
        </w:tc>
        <w:tc>
          <w:tcPr>
            <w:tcW w:w="2094" w:type="dxa"/>
            <w:tcBorders>
              <w:top w:val="single" w:sz="4" w:space="0" w:color="auto"/>
              <w:left w:val="single" w:sz="4" w:space="0" w:color="auto"/>
              <w:bottom w:val="single" w:sz="4" w:space="0" w:color="auto"/>
              <w:right w:val="single" w:sz="4" w:space="0" w:color="auto"/>
            </w:tcBorders>
            <w:hideMark/>
          </w:tcPr>
          <w:p w14:paraId="270B5E26" w14:textId="77777777" w:rsidR="00C16BE1" w:rsidRPr="00D70946" w:rsidRDefault="00C16BE1" w:rsidP="009D4432">
            <w:pPr>
              <w:pStyle w:val="TAL"/>
            </w:pPr>
            <w:r w:rsidRPr="00D70946">
              <w:t>PS on another PS RAT if available with EMS=Y or EMS unknown</w:t>
            </w:r>
          </w:p>
        </w:tc>
      </w:tr>
      <w:tr w:rsidR="00C16BE1" w:rsidRPr="00D70946" w14:paraId="75ED85AC"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5E024DB1" w14:textId="77777777" w:rsidR="00C16BE1" w:rsidRPr="00D70946" w:rsidRDefault="00C16BE1" w:rsidP="009D4432">
            <w:pPr>
              <w:pStyle w:val="TAH"/>
            </w:pPr>
            <w:r w:rsidRPr="00D70946">
              <w:t>D</w:t>
            </w:r>
          </w:p>
        </w:tc>
        <w:tc>
          <w:tcPr>
            <w:tcW w:w="1417" w:type="dxa"/>
            <w:tcBorders>
              <w:top w:val="single" w:sz="4" w:space="0" w:color="auto"/>
              <w:left w:val="single" w:sz="4" w:space="0" w:color="auto"/>
              <w:bottom w:val="single" w:sz="4" w:space="0" w:color="auto"/>
              <w:right w:val="single" w:sz="4" w:space="0" w:color="auto"/>
            </w:tcBorders>
            <w:hideMark/>
          </w:tcPr>
          <w:p w14:paraId="196B6C53" w14:textId="77777777" w:rsidR="00C16BE1" w:rsidRPr="00D70946" w:rsidRDefault="00C16BE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49276AA4" w14:textId="77777777" w:rsidR="00C16BE1" w:rsidRPr="00D70946" w:rsidRDefault="00C16BE1" w:rsidP="009D4432">
            <w:pPr>
              <w:pStyle w:val="TAC"/>
            </w:pPr>
            <w:r w:rsidRPr="00D70946">
              <w:t>N</w:t>
            </w:r>
          </w:p>
        </w:tc>
        <w:tc>
          <w:tcPr>
            <w:tcW w:w="850" w:type="dxa"/>
            <w:tcBorders>
              <w:top w:val="single" w:sz="4" w:space="0" w:color="auto"/>
              <w:left w:val="single" w:sz="4" w:space="0" w:color="auto"/>
              <w:bottom w:val="single" w:sz="4" w:space="0" w:color="auto"/>
              <w:right w:val="single" w:sz="4" w:space="0" w:color="auto"/>
            </w:tcBorders>
            <w:hideMark/>
          </w:tcPr>
          <w:p w14:paraId="08330227" w14:textId="77777777" w:rsidR="00C16BE1" w:rsidRPr="00D70946" w:rsidRDefault="00C16BE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27E64D37" w14:textId="77777777" w:rsidR="00C16BE1" w:rsidRPr="00D70946" w:rsidRDefault="00C16BE1" w:rsidP="009D4432">
            <w:pPr>
              <w:pStyle w:val="TAL"/>
            </w:pPr>
            <w:r w:rsidRPr="00D70946">
              <w:t>Y</w:t>
            </w:r>
          </w:p>
        </w:tc>
        <w:tc>
          <w:tcPr>
            <w:tcW w:w="3260" w:type="dxa"/>
            <w:tcBorders>
              <w:top w:val="single" w:sz="4" w:space="0" w:color="auto"/>
              <w:left w:val="single" w:sz="4" w:space="0" w:color="auto"/>
              <w:bottom w:val="single" w:sz="4" w:space="0" w:color="auto"/>
              <w:right w:val="single" w:sz="4" w:space="0" w:color="auto"/>
            </w:tcBorders>
            <w:hideMark/>
          </w:tcPr>
          <w:p w14:paraId="492CEF8D" w14:textId="77777777" w:rsidR="00C16BE1" w:rsidRPr="00D70946" w:rsidRDefault="00C16BE1" w:rsidP="009D4432">
            <w:pPr>
              <w:pStyle w:val="TAL"/>
            </w:pPr>
            <w:r w:rsidRPr="00D70946">
              <w:t>PS or CS if available</w:t>
            </w:r>
          </w:p>
        </w:tc>
        <w:tc>
          <w:tcPr>
            <w:tcW w:w="2094" w:type="dxa"/>
            <w:tcBorders>
              <w:top w:val="single" w:sz="4" w:space="0" w:color="auto"/>
              <w:left w:val="single" w:sz="4" w:space="0" w:color="auto"/>
              <w:bottom w:val="single" w:sz="4" w:space="0" w:color="auto"/>
              <w:right w:val="single" w:sz="4" w:space="0" w:color="auto"/>
            </w:tcBorders>
            <w:hideMark/>
          </w:tcPr>
          <w:p w14:paraId="5BEED361" w14:textId="77777777" w:rsidR="00C16BE1" w:rsidRPr="00D70946" w:rsidRDefault="00C16BE1" w:rsidP="009D4432">
            <w:pPr>
              <w:pStyle w:val="TAL"/>
            </w:pPr>
            <w:r w:rsidRPr="00D70946">
              <w:t>CS if first attempt in PS</w:t>
            </w:r>
          </w:p>
          <w:p w14:paraId="7430244D" w14:textId="77777777" w:rsidR="00C16BE1" w:rsidRPr="00D70946" w:rsidRDefault="00C16BE1" w:rsidP="009D4432">
            <w:pPr>
              <w:pStyle w:val="TAL"/>
            </w:pPr>
            <w:r w:rsidRPr="00D70946">
              <w:t>PS if first attempt in CS</w:t>
            </w:r>
          </w:p>
        </w:tc>
      </w:tr>
      <w:tr w:rsidR="00C16BE1" w:rsidRPr="00D70946" w14:paraId="630185FE"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342E004F" w14:textId="77777777" w:rsidR="00C16BE1" w:rsidRPr="00D70946" w:rsidRDefault="00C16BE1" w:rsidP="009D4432">
            <w:pPr>
              <w:pStyle w:val="TAH"/>
            </w:pPr>
            <w:r w:rsidRPr="00D70946">
              <w:t>E</w:t>
            </w:r>
          </w:p>
        </w:tc>
        <w:tc>
          <w:tcPr>
            <w:tcW w:w="1417" w:type="dxa"/>
            <w:tcBorders>
              <w:top w:val="single" w:sz="4" w:space="0" w:color="auto"/>
              <w:left w:val="single" w:sz="4" w:space="0" w:color="auto"/>
              <w:bottom w:val="single" w:sz="4" w:space="0" w:color="auto"/>
              <w:right w:val="single" w:sz="4" w:space="0" w:color="auto"/>
            </w:tcBorders>
            <w:hideMark/>
          </w:tcPr>
          <w:p w14:paraId="63CEB508" w14:textId="77777777" w:rsidR="00C16BE1" w:rsidRPr="00D70946" w:rsidRDefault="00C16BE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0C03E80C" w14:textId="77777777" w:rsidR="00C16BE1" w:rsidRPr="00D70946" w:rsidRDefault="00C16BE1" w:rsidP="009D4432">
            <w:pPr>
              <w:pStyle w:val="TAC"/>
            </w:pPr>
            <w:r w:rsidRPr="00D70946">
              <w:t>N</w:t>
            </w:r>
          </w:p>
        </w:tc>
        <w:tc>
          <w:tcPr>
            <w:tcW w:w="850" w:type="dxa"/>
            <w:tcBorders>
              <w:top w:val="single" w:sz="4" w:space="0" w:color="auto"/>
              <w:left w:val="single" w:sz="4" w:space="0" w:color="auto"/>
              <w:bottom w:val="single" w:sz="4" w:space="0" w:color="auto"/>
              <w:right w:val="single" w:sz="4" w:space="0" w:color="auto"/>
            </w:tcBorders>
            <w:hideMark/>
          </w:tcPr>
          <w:p w14:paraId="0CE9DCAB" w14:textId="77777777" w:rsidR="00C16BE1" w:rsidRPr="00D70946" w:rsidRDefault="00C16BE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02C34A77" w14:textId="77777777" w:rsidR="00C16BE1" w:rsidRPr="00D70946" w:rsidRDefault="00C16BE1" w:rsidP="009D4432">
            <w:pPr>
              <w:pStyle w:val="TAL"/>
            </w:pPr>
            <w:r w:rsidRPr="00D70946">
              <w:t>N</w:t>
            </w:r>
          </w:p>
        </w:tc>
        <w:tc>
          <w:tcPr>
            <w:tcW w:w="3260" w:type="dxa"/>
            <w:tcBorders>
              <w:top w:val="single" w:sz="4" w:space="0" w:color="auto"/>
              <w:left w:val="single" w:sz="4" w:space="0" w:color="auto"/>
              <w:bottom w:val="single" w:sz="4" w:space="0" w:color="auto"/>
              <w:right w:val="single" w:sz="4" w:space="0" w:color="auto"/>
            </w:tcBorders>
            <w:hideMark/>
          </w:tcPr>
          <w:p w14:paraId="190C6F81" w14:textId="77777777" w:rsidR="00C16BE1" w:rsidRPr="00D70946" w:rsidRDefault="00C16BE1" w:rsidP="009D4432">
            <w:pPr>
              <w:pStyle w:val="TAL"/>
            </w:pPr>
            <w:r w:rsidRPr="00D70946">
              <w:t>CS if available</w:t>
            </w:r>
          </w:p>
        </w:tc>
        <w:tc>
          <w:tcPr>
            <w:tcW w:w="2094" w:type="dxa"/>
            <w:tcBorders>
              <w:top w:val="single" w:sz="4" w:space="0" w:color="auto"/>
              <w:left w:val="single" w:sz="4" w:space="0" w:color="auto"/>
              <w:bottom w:val="single" w:sz="4" w:space="0" w:color="auto"/>
              <w:right w:val="single" w:sz="4" w:space="0" w:color="auto"/>
            </w:tcBorders>
            <w:hideMark/>
          </w:tcPr>
          <w:p w14:paraId="0D1E6B28" w14:textId="77777777" w:rsidR="00C16BE1" w:rsidRPr="00D70946" w:rsidRDefault="00C16BE1" w:rsidP="009D4432">
            <w:pPr>
              <w:pStyle w:val="TAL"/>
            </w:pPr>
            <w:r w:rsidRPr="00D70946">
              <w:t>PS (UE establishes IMS emergency session)</w:t>
            </w:r>
          </w:p>
        </w:tc>
      </w:tr>
      <w:tr w:rsidR="00C16BE1" w:rsidRPr="00D70946" w14:paraId="2EBAB267"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4C7E3E69" w14:textId="77777777" w:rsidR="00C16BE1" w:rsidRPr="00D70946" w:rsidRDefault="00C16BE1" w:rsidP="009D4432">
            <w:pPr>
              <w:pStyle w:val="TAH"/>
            </w:pPr>
            <w:r w:rsidRPr="00D70946">
              <w:t>F</w:t>
            </w:r>
          </w:p>
        </w:tc>
        <w:tc>
          <w:tcPr>
            <w:tcW w:w="1417" w:type="dxa"/>
            <w:tcBorders>
              <w:top w:val="single" w:sz="4" w:space="0" w:color="auto"/>
              <w:left w:val="single" w:sz="4" w:space="0" w:color="auto"/>
              <w:bottom w:val="single" w:sz="4" w:space="0" w:color="auto"/>
              <w:right w:val="single" w:sz="4" w:space="0" w:color="auto"/>
            </w:tcBorders>
            <w:hideMark/>
          </w:tcPr>
          <w:p w14:paraId="222D1385" w14:textId="77777777" w:rsidR="00C16BE1" w:rsidRPr="00D70946" w:rsidRDefault="00C16BE1" w:rsidP="009D4432">
            <w:pPr>
              <w:pStyle w:val="TAC"/>
            </w:pPr>
            <w:r w:rsidRPr="00D70946">
              <w:t>N</w:t>
            </w:r>
          </w:p>
        </w:tc>
        <w:tc>
          <w:tcPr>
            <w:tcW w:w="851" w:type="dxa"/>
            <w:tcBorders>
              <w:top w:val="single" w:sz="4" w:space="0" w:color="auto"/>
              <w:left w:val="single" w:sz="4" w:space="0" w:color="auto"/>
              <w:bottom w:val="single" w:sz="4" w:space="0" w:color="auto"/>
              <w:right w:val="single" w:sz="4" w:space="0" w:color="auto"/>
            </w:tcBorders>
          </w:tcPr>
          <w:p w14:paraId="365292D5" w14:textId="77777777" w:rsidR="00C16BE1" w:rsidRPr="00D70946" w:rsidRDefault="00C16BE1" w:rsidP="009D4432">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8D7D417" w14:textId="77777777" w:rsidR="00C16BE1" w:rsidRPr="00D70946" w:rsidRDefault="00C16BE1"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2AF0409C" w14:textId="77777777" w:rsidR="00C16BE1" w:rsidRPr="00D70946" w:rsidRDefault="00C16BE1" w:rsidP="009D4432">
            <w:pPr>
              <w:pStyle w:val="TAL"/>
            </w:pPr>
            <w:r w:rsidRPr="00D70946">
              <w:t>-</w:t>
            </w:r>
          </w:p>
        </w:tc>
        <w:tc>
          <w:tcPr>
            <w:tcW w:w="3260" w:type="dxa"/>
            <w:tcBorders>
              <w:top w:val="single" w:sz="4" w:space="0" w:color="auto"/>
              <w:left w:val="single" w:sz="4" w:space="0" w:color="auto"/>
              <w:bottom w:val="single" w:sz="4" w:space="0" w:color="auto"/>
              <w:right w:val="single" w:sz="4" w:space="0" w:color="auto"/>
            </w:tcBorders>
            <w:hideMark/>
          </w:tcPr>
          <w:p w14:paraId="5DEB7ABC" w14:textId="77777777" w:rsidR="00C16BE1" w:rsidRPr="00D70946" w:rsidRDefault="00C16BE1" w:rsidP="009D4432">
            <w:pPr>
              <w:pStyle w:val="TAL"/>
            </w:pPr>
            <w:r w:rsidRPr="00D70946">
              <w:t>CS if available</w:t>
            </w:r>
          </w:p>
        </w:tc>
        <w:tc>
          <w:tcPr>
            <w:tcW w:w="2094" w:type="dxa"/>
            <w:tcBorders>
              <w:top w:val="single" w:sz="4" w:space="0" w:color="auto"/>
              <w:left w:val="single" w:sz="4" w:space="0" w:color="auto"/>
              <w:bottom w:val="single" w:sz="4" w:space="0" w:color="auto"/>
              <w:right w:val="single" w:sz="4" w:space="0" w:color="auto"/>
            </w:tcBorders>
          </w:tcPr>
          <w:p w14:paraId="2DD064E0" w14:textId="77777777" w:rsidR="00C16BE1" w:rsidRPr="00D70946" w:rsidRDefault="00C16BE1" w:rsidP="009D4432">
            <w:pPr>
              <w:pStyle w:val="TAL"/>
            </w:pPr>
          </w:p>
        </w:tc>
      </w:tr>
      <w:tr w:rsidR="00C16BE1" w:rsidRPr="00D70946" w14:paraId="56C18DCA" w14:textId="77777777" w:rsidTr="00C16BE1">
        <w:tc>
          <w:tcPr>
            <w:tcW w:w="9857" w:type="dxa"/>
            <w:gridSpan w:val="7"/>
            <w:tcBorders>
              <w:top w:val="single" w:sz="4" w:space="0" w:color="auto"/>
              <w:left w:val="single" w:sz="4" w:space="0" w:color="auto"/>
              <w:bottom w:val="single" w:sz="4" w:space="0" w:color="auto"/>
              <w:right w:val="single" w:sz="4" w:space="0" w:color="auto"/>
            </w:tcBorders>
            <w:hideMark/>
          </w:tcPr>
          <w:p w14:paraId="4B5AE8C4" w14:textId="77777777" w:rsidR="00C16BE1" w:rsidRPr="00D70946" w:rsidRDefault="00C16BE1" w:rsidP="009D4432">
            <w:pPr>
              <w:pStyle w:val="TAN"/>
            </w:pPr>
            <w:r w:rsidRPr="00D70946">
              <w:t>VoIMS</w:t>
            </w:r>
            <w:r w:rsidRPr="00D70946">
              <w:tab/>
              <w:t>=</w:t>
            </w:r>
            <w:r w:rsidRPr="00D70946">
              <w:tab/>
              <w:t>Voice over IMS over PS sessions support as indicated by IMS Voice over PS session supported indication as defined in TS 23.401 [28] and TS 23.502 [49].</w:t>
            </w:r>
          </w:p>
          <w:p w14:paraId="79A08EC0" w14:textId="77777777" w:rsidR="00C16BE1" w:rsidRPr="00D70946" w:rsidRDefault="00C16BE1" w:rsidP="009D4432">
            <w:pPr>
              <w:pStyle w:val="TAN"/>
            </w:pPr>
            <w:r w:rsidRPr="00D70946">
              <w:t>EMS</w:t>
            </w:r>
            <w:r w:rsidRPr="00D70946">
              <w:tab/>
              <w:t>=</w:t>
            </w:r>
            <w:r w:rsidRPr="00D70946">
              <w:tab/>
              <w:t>IMS Emergency Services supported as indicated by Emergency Service Support indicator as defined in TS 23.401 [28] and TS 23.501 [48] and TS 23.502 [49].</w:t>
            </w:r>
          </w:p>
          <w:p w14:paraId="1F915D01" w14:textId="77777777" w:rsidR="00C16BE1" w:rsidRPr="00D70946" w:rsidRDefault="00C16BE1" w:rsidP="009D4432">
            <w:pPr>
              <w:pStyle w:val="TAN"/>
            </w:pPr>
            <w:r w:rsidRPr="00D70946">
              <w:t>ECL</w:t>
            </w:r>
            <w:r w:rsidRPr="00D70946">
              <w:tab/>
              <w:t>=</w:t>
            </w:r>
            <w:r w:rsidRPr="00D70946">
              <w:tab/>
              <w:t>eCall Over IMS support as indicated by the eCall support indicator defined in TS 23.401 [28] and TS 23.501 [48].</w:t>
            </w:r>
          </w:p>
          <w:p w14:paraId="26A9AF94" w14:textId="77777777" w:rsidR="00C16BE1" w:rsidRPr="00D70946" w:rsidRDefault="00C16BE1" w:rsidP="009D4432">
            <w:pPr>
              <w:pStyle w:val="TAN"/>
            </w:pPr>
            <w:r w:rsidRPr="00D70946">
              <w:t>NOTE 1:</w:t>
            </w:r>
            <w:r w:rsidRPr="00D70946">
              <w:tab/>
              <w:t>As an implementation option, when the first attempt uses PS and fails for reasons other than related to IMS, the second attempt may use PS with a different 3GPP RAT. In this case the UE, can make a third attempt using CS.</w:t>
            </w:r>
          </w:p>
        </w:tc>
      </w:tr>
    </w:tbl>
    <w:p w14:paraId="5A697418" w14:textId="77777777" w:rsidR="00C16BE1" w:rsidRPr="00D70946" w:rsidRDefault="00C16BE1" w:rsidP="009D4432"/>
    <w:p w14:paraId="1A97A446" w14:textId="77777777" w:rsidR="00C16BE1" w:rsidRPr="00D70946" w:rsidRDefault="00C16BE1" w:rsidP="00C16BE1">
      <w:pPr>
        <w:pStyle w:val="H6"/>
      </w:pPr>
      <w:r w:rsidRPr="00D70946">
        <w:t>11.5.9.3</w:t>
      </w:r>
      <w:r w:rsidRPr="00D70946">
        <w:tab/>
        <w:t>Test description</w:t>
      </w:r>
    </w:p>
    <w:p w14:paraId="4685C5F4" w14:textId="77777777" w:rsidR="00C16BE1" w:rsidRPr="00D70946" w:rsidRDefault="00C16BE1" w:rsidP="00C16BE1">
      <w:pPr>
        <w:pStyle w:val="H6"/>
        <w:rPr>
          <w:rFonts w:cs="Arial"/>
        </w:rPr>
      </w:pPr>
      <w:r w:rsidRPr="00D70946">
        <w:rPr>
          <w:rFonts w:cs="Arial"/>
        </w:rPr>
        <w:t>11.5.9.3.1</w:t>
      </w:r>
      <w:r w:rsidRPr="00D70946">
        <w:rPr>
          <w:rFonts w:cs="Arial"/>
        </w:rPr>
        <w:tab/>
        <w:t>Pre-test conditions</w:t>
      </w:r>
    </w:p>
    <w:p w14:paraId="15080825" w14:textId="77777777" w:rsidR="00C16BE1" w:rsidRPr="00D70946" w:rsidRDefault="00C16BE1" w:rsidP="00C16BE1">
      <w:pPr>
        <w:pStyle w:val="H6"/>
        <w:rPr>
          <w:rFonts w:ascii="Times New Roman" w:hAnsi="Times New Roman"/>
          <w:lang w:eastAsia="x-none"/>
        </w:rPr>
      </w:pPr>
      <w:r w:rsidRPr="00D70946">
        <w:rPr>
          <w:rFonts w:cs="Arial"/>
        </w:rPr>
        <w:t>System Simulator:</w:t>
      </w:r>
    </w:p>
    <w:p w14:paraId="702D397F" w14:textId="77777777" w:rsidR="00C16BE1" w:rsidRPr="00D70946" w:rsidRDefault="00C16BE1" w:rsidP="009D4432">
      <w:pPr>
        <w:pStyle w:val="B1"/>
      </w:pPr>
      <w:r w:rsidRPr="00D70946">
        <w:t>-</w:t>
      </w:r>
      <w:r w:rsidRPr="00D70946">
        <w:tab/>
        <w:t>2 cells</w:t>
      </w:r>
    </w:p>
    <w:p w14:paraId="1203B6F9" w14:textId="77777777" w:rsidR="00C16BE1" w:rsidRPr="00D70946" w:rsidRDefault="00C16BE1" w:rsidP="009D4432">
      <w:pPr>
        <w:pStyle w:val="B2"/>
      </w:pPr>
      <w:r w:rsidRPr="00D70946">
        <w:t>-</w:t>
      </w:r>
      <w:r w:rsidRPr="00D70946">
        <w:tab/>
        <w:t>NR Cell 1 as defined in TS 38.508-1 [4] Table 4.4.2-3.</w:t>
      </w:r>
    </w:p>
    <w:p w14:paraId="338F2F6C" w14:textId="77777777" w:rsidR="00C16BE1" w:rsidRPr="00D70946" w:rsidRDefault="00C16BE1" w:rsidP="009D4432">
      <w:pPr>
        <w:pStyle w:val="B1"/>
        <w:rPr>
          <w:rFonts w:eastAsia="Calibri"/>
        </w:rPr>
      </w:pPr>
      <w:r w:rsidRPr="00D70946">
        <w:rPr>
          <w:rFonts w:eastAsia="Calibri"/>
        </w:rPr>
        <w:t>-</w:t>
      </w:r>
      <w:r w:rsidRPr="00D70946">
        <w:rPr>
          <w:rFonts w:eastAsia="Calibri"/>
        </w:rPr>
        <w:tab/>
      </w:r>
      <w:r w:rsidRPr="00D70946">
        <w:t>if px_NR_RATComb_Tested = NR_UTRA, UTRA Cell 5 as defined in TS 36.508 [7].</w:t>
      </w:r>
    </w:p>
    <w:p w14:paraId="171B0838" w14:textId="77777777" w:rsidR="00C16BE1" w:rsidRPr="00D70946" w:rsidRDefault="00C16BE1" w:rsidP="009D4432">
      <w:pPr>
        <w:pStyle w:val="B2"/>
        <w:rPr>
          <w:rFonts w:eastAsia="Calibri"/>
        </w:rPr>
      </w:pPr>
      <w:r w:rsidRPr="00D70946">
        <w:rPr>
          <w:rFonts w:eastAsia="Calibri"/>
        </w:rPr>
        <w:t>-</w:t>
      </w:r>
      <w:r w:rsidRPr="00D70946">
        <w:rPr>
          <w:rFonts w:eastAsia="Calibri"/>
        </w:rPr>
        <w:tab/>
        <w:t>cell 5 is configured as ''Suitable Neighbour cell''.</w:t>
      </w:r>
    </w:p>
    <w:p w14:paraId="031718D9" w14:textId="77777777" w:rsidR="00C16BE1" w:rsidRPr="00D70946" w:rsidRDefault="00C16BE1" w:rsidP="009D4432">
      <w:pPr>
        <w:pStyle w:val="B1"/>
        <w:rPr>
          <w:rFonts w:eastAsia="Calibri"/>
        </w:rPr>
      </w:pPr>
      <w:r w:rsidRPr="00D70946">
        <w:rPr>
          <w:rFonts w:eastAsia="Calibri"/>
        </w:rPr>
        <w:t>-</w:t>
      </w:r>
      <w:r w:rsidRPr="00D70946">
        <w:rPr>
          <w:rFonts w:eastAsia="Calibri"/>
        </w:rPr>
        <w:tab/>
      </w:r>
      <w:r w:rsidRPr="00D70946">
        <w:t>if px_NR_RATComb_Tested = NR_GERAN, GERAN cell 24 as defined in TS 36.508 [7].</w:t>
      </w:r>
    </w:p>
    <w:p w14:paraId="282101C5" w14:textId="77777777" w:rsidR="00C16BE1" w:rsidRPr="00D70946" w:rsidRDefault="00C16BE1" w:rsidP="009D4432">
      <w:pPr>
        <w:pStyle w:val="B2"/>
        <w:rPr>
          <w:rFonts w:eastAsia="Calibri"/>
        </w:rPr>
      </w:pPr>
      <w:r w:rsidRPr="00D70946">
        <w:rPr>
          <w:rFonts w:eastAsia="Calibri"/>
        </w:rPr>
        <w:t>-</w:t>
      </w:r>
      <w:r w:rsidRPr="00D70946">
        <w:rPr>
          <w:rFonts w:eastAsia="Calibri"/>
        </w:rPr>
        <w:tab/>
        <w:t>cell 24 is configured as ''Suitable Neighbour cell''.</w:t>
      </w:r>
    </w:p>
    <w:p w14:paraId="154D9A3E" w14:textId="77777777" w:rsidR="00C16BE1" w:rsidRPr="00D70946" w:rsidRDefault="00C16BE1" w:rsidP="00C16BE1">
      <w:pPr>
        <w:pStyle w:val="H6"/>
        <w:rPr>
          <w:rFonts w:cs="Arial"/>
        </w:rPr>
      </w:pPr>
      <w:r w:rsidRPr="00D70946">
        <w:rPr>
          <w:rFonts w:cs="Arial"/>
        </w:rPr>
        <w:t>UE:</w:t>
      </w:r>
    </w:p>
    <w:p w14:paraId="5D23056D" w14:textId="77777777" w:rsidR="00C16BE1" w:rsidRPr="00D70946" w:rsidRDefault="00C16BE1" w:rsidP="009D4432">
      <w:pPr>
        <w:pStyle w:val="B1"/>
      </w:pPr>
      <w:r w:rsidRPr="00D70946">
        <w:t>-</w:t>
      </w:r>
      <w:r w:rsidRPr="00D70946">
        <w:tab/>
        <w:t xml:space="preserve">the eCall </w:t>
      </w:r>
      <w:r w:rsidRPr="00D70946">
        <w:rPr>
          <w:rFonts w:eastAsia="Calibri"/>
        </w:rPr>
        <w:t xml:space="preserve">capable UE is equipped with ‘eCall only’ enabled USIM </w:t>
      </w:r>
      <w:r w:rsidRPr="00D70946">
        <w:t>configured as per TS 38.508-1 [4] Table 6.4.1-24.</w:t>
      </w:r>
    </w:p>
    <w:p w14:paraId="23941CB0" w14:textId="77777777" w:rsidR="00C16BE1" w:rsidRPr="00D70946" w:rsidRDefault="00C16BE1" w:rsidP="00C16BE1">
      <w:pPr>
        <w:pStyle w:val="H6"/>
      </w:pPr>
      <w:r w:rsidRPr="00D70946">
        <w:t>Preamble:</w:t>
      </w:r>
    </w:p>
    <w:p w14:paraId="041D499C" w14:textId="77777777" w:rsidR="00C16BE1" w:rsidRPr="00D70946" w:rsidRDefault="00C16BE1" w:rsidP="009D4432">
      <w:pPr>
        <w:pStyle w:val="B1"/>
        <w:rPr>
          <w:lang w:eastAsia="zh-CN"/>
        </w:rPr>
      </w:pPr>
      <w:r w:rsidRPr="00D70946">
        <w:rPr>
          <w:lang w:eastAsia="zh-CN"/>
        </w:rPr>
        <w:t>-</w:t>
      </w:r>
      <w:r w:rsidRPr="00D70946">
        <w:rPr>
          <w:lang w:eastAsia="zh-CN"/>
        </w:rPr>
        <w:tab/>
      </w:r>
      <w:r w:rsidRPr="00D70946">
        <w:t xml:space="preserve"> The UE is in test state 0-A (Switched Off) as defined in TS 38.508-1 [4], subclause 4.4A.2.</w:t>
      </w:r>
    </w:p>
    <w:p w14:paraId="729D8597" w14:textId="77777777" w:rsidR="00C16BE1" w:rsidRPr="00D70946" w:rsidRDefault="00C16BE1" w:rsidP="00C16BE1">
      <w:pPr>
        <w:pStyle w:val="H6"/>
      </w:pPr>
      <w:r w:rsidRPr="00D70946">
        <w:t>11.5.9.3.2</w:t>
      </w:r>
      <w:r w:rsidRPr="00D70946">
        <w:tab/>
        <w:t>Test procedure sequence</w:t>
      </w:r>
    </w:p>
    <w:p w14:paraId="201ADA3C" w14:textId="77777777" w:rsidR="00C16BE1" w:rsidRPr="00D70946" w:rsidRDefault="00C16BE1" w:rsidP="009D4432">
      <w:pPr>
        <w:pStyle w:val="TH"/>
      </w:pPr>
      <w:r w:rsidRPr="00D70946">
        <w:t>Table 11.5.9.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C16BE1" w:rsidRPr="00D70946" w14:paraId="4D8B6D80" w14:textId="77777777" w:rsidTr="00C16BE1">
        <w:tc>
          <w:tcPr>
            <w:tcW w:w="648" w:type="dxa"/>
            <w:tcBorders>
              <w:top w:val="single" w:sz="4" w:space="0" w:color="auto"/>
              <w:left w:val="single" w:sz="4" w:space="0" w:color="auto"/>
              <w:bottom w:val="nil"/>
              <w:right w:val="single" w:sz="4" w:space="0" w:color="auto"/>
            </w:tcBorders>
            <w:hideMark/>
          </w:tcPr>
          <w:p w14:paraId="4132E452" w14:textId="77777777" w:rsidR="00C16BE1" w:rsidRPr="00D70946" w:rsidRDefault="00C16BE1" w:rsidP="009D4432">
            <w:r w:rsidRPr="00D70946">
              <w:t>St</w:t>
            </w:r>
          </w:p>
        </w:tc>
        <w:tc>
          <w:tcPr>
            <w:tcW w:w="3854" w:type="dxa"/>
            <w:tcBorders>
              <w:top w:val="single" w:sz="4" w:space="0" w:color="auto"/>
              <w:left w:val="single" w:sz="4" w:space="0" w:color="auto"/>
              <w:bottom w:val="single" w:sz="4" w:space="0" w:color="auto"/>
              <w:right w:val="single" w:sz="4" w:space="0" w:color="auto"/>
            </w:tcBorders>
            <w:hideMark/>
          </w:tcPr>
          <w:p w14:paraId="586E044A" w14:textId="77777777" w:rsidR="00C16BE1" w:rsidRPr="00D70946" w:rsidRDefault="00C16BE1" w:rsidP="009D4432">
            <w:r w:rsidRPr="00D70946">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0FA7774F" w14:textId="77777777" w:rsidR="00C16BE1" w:rsidRPr="00D70946" w:rsidRDefault="00C16BE1" w:rsidP="009D4432">
            <w:r w:rsidRPr="00D70946">
              <w:t>Message Sequence</w:t>
            </w:r>
          </w:p>
        </w:tc>
        <w:tc>
          <w:tcPr>
            <w:tcW w:w="567" w:type="dxa"/>
            <w:tcBorders>
              <w:top w:val="single" w:sz="4" w:space="0" w:color="auto"/>
              <w:left w:val="single" w:sz="4" w:space="0" w:color="auto"/>
              <w:bottom w:val="nil"/>
              <w:right w:val="single" w:sz="4" w:space="0" w:color="auto"/>
            </w:tcBorders>
            <w:hideMark/>
          </w:tcPr>
          <w:p w14:paraId="2698BECF" w14:textId="77777777" w:rsidR="00C16BE1" w:rsidRPr="00D70946" w:rsidRDefault="00C16BE1" w:rsidP="009D4432">
            <w:r w:rsidRPr="00D70946">
              <w:t>TP</w:t>
            </w:r>
          </w:p>
        </w:tc>
        <w:tc>
          <w:tcPr>
            <w:tcW w:w="853" w:type="dxa"/>
            <w:tcBorders>
              <w:top w:val="single" w:sz="4" w:space="0" w:color="auto"/>
              <w:left w:val="single" w:sz="4" w:space="0" w:color="auto"/>
              <w:bottom w:val="nil"/>
              <w:right w:val="single" w:sz="4" w:space="0" w:color="auto"/>
            </w:tcBorders>
            <w:hideMark/>
          </w:tcPr>
          <w:p w14:paraId="4CDCCC03" w14:textId="77777777" w:rsidR="00C16BE1" w:rsidRPr="00D70946" w:rsidRDefault="00C16BE1" w:rsidP="009D4432">
            <w:r w:rsidRPr="00D70946">
              <w:t>Verdict</w:t>
            </w:r>
          </w:p>
        </w:tc>
      </w:tr>
      <w:tr w:rsidR="00C16BE1" w:rsidRPr="00D70946" w14:paraId="40C1FDD9" w14:textId="77777777" w:rsidTr="00C16BE1">
        <w:tc>
          <w:tcPr>
            <w:tcW w:w="648" w:type="dxa"/>
            <w:tcBorders>
              <w:top w:val="nil"/>
              <w:left w:val="single" w:sz="4" w:space="0" w:color="auto"/>
              <w:bottom w:val="single" w:sz="4" w:space="0" w:color="auto"/>
              <w:right w:val="single" w:sz="4" w:space="0" w:color="auto"/>
            </w:tcBorders>
          </w:tcPr>
          <w:p w14:paraId="78F49C3E" w14:textId="77777777" w:rsidR="00C16BE1" w:rsidRPr="00D70946" w:rsidRDefault="00C16BE1" w:rsidP="009D4432"/>
        </w:tc>
        <w:tc>
          <w:tcPr>
            <w:tcW w:w="3854" w:type="dxa"/>
            <w:tcBorders>
              <w:top w:val="single" w:sz="4" w:space="0" w:color="auto"/>
              <w:left w:val="single" w:sz="4" w:space="0" w:color="auto"/>
              <w:bottom w:val="single" w:sz="4" w:space="0" w:color="auto"/>
              <w:right w:val="single" w:sz="4" w:space="0" w:color="auto"/>
            </w:tcBorders>
          </w:tcPr>
          <w:p w14:paraId="5B1AE112" w14:textId="77777777" w:rsidR="00C16BE1" w:rsidRPr="00D70946" w:rsidRDefault="00C16BE1" w:rsidP="009D4432"/>
        </w:tc>
        <w:tc>
          <w:tcPr>
            <w:tcW w:w="708" w:type="dxa"/>
            <w:tcBorders>
              <w:top w:val="single" w:sz="4" w:space="0" w:color="auto"/>
              <w:left w:val="single" w:sz="4" w:space="0" w:color="auto"/>
              <w:bottom w:val="single" w:sz="4" w:space="0" w:color="auto"/>
              <w:right w:val="single" w:sz="4" w:space="0" w:color="auto"/>
            </w:tcBorders>
            <w:hideMark/>
          </w:tcPr>
          <w:p w14:paraId="313954C5" w14:textId="77777777" w:rsidR="00C16BE1" w:rsidRPr="00D70946" w:rsidRDefault="00C16BE1" w:rsidP="009D4432">
            <w:r w:rsidRPr="00D70946">
              <w:t>U - S</w:t>
            </w:r>
          </w:p>
        </w:tc>
        <w:tc>
          <w:tcPr>
            <w:tcW w:w="2976" w:type="dxa"/>
            <w:tcBorders>
              <w:top w:val="single" w:sz="4" w:space="0" w:color="auto"/>
              <w:left w:val="single" w:sz="4" w:space="0" w:color="auto"/>
              <w:bottom w:val="single" w:sz="4" w:space="0" w:color="auto"/>
              <w:right w:val="single" w:sz="4" w:space="0" w:color="auto"/>
            </w:tcBorders>
            <w:hideMark/>
          </w:tcPr>
          <w:p w14:paraId="7F75CC40" w14:textId="77777777" w:rsidR="00C16BE1" w:rsidRPr="00D70946" w:rsidRDefault="00C16BE1" w:rsidP="009D4432">
            <w:r w:rsidRPr="00D70946">
              <w:t>Message</w:t>
            </w:r>
          </w:p>
        </w:tc>
        <w:tc>
          <w:tcPr>
            <w:tcW w:w="567" w:type="dxa"/>
            <w:tcBorders>
              <w:top w:val="nil"/>
              <w:left w:val="single" w:sz="4" w:space="0" w:color="auto"/>
              <w:bottom w:val="single" w:sz="4" w:space="0" w:color="auto"/>
              <w:right w:val="single" w:sz="4" w:space="0" w:color="auto"/>
            </w:tcBorders>
          </w:tcPr>
          <w:p w14:paraId="6529A66A" w14:textId="77777777" w:rsidR="00C16BE1" w:rsidRPr="00D70946" w:rsidRDefault="00C16BE1" w:rsidP="009D4432"/>
        </w:tc>
        <w:tc>
          <w:tcPr>
            <w:tcW w:w="853" w:type="dxa"/>
            <w:tcBorders>
              <w:top w:val="nil"/>
              <w:left w:val="single" w:sz="4" w:space="0" w:color="auto"/>
              <w:bottom w:val="single" w:sz="4" w:space="0" w:color="auto"/>
              <w:right w:val="single" w:sz="4" w:space="0" w:color="auto"/>
            </w:tcBorders>
          </w:tcPr>
          <w:p w14:paraId="09E21165" w14:textId="77777777" w:rsidR="00C16BE1" w:rsidRPr="00D70946" w:rsidRDefault="00C16BE1" w:rsidP="009D4432"/>
        </w:tc>
      </w:tr>
      <w:tr w:rsidR="00C16BE1" w:rsidRPr="00D70946" w14:paraId="3D3D6E22" w14:textId="77777777" w:rsidTr="00C16BE1">
        <w:tc>
          <w:tcPr>
            <w:tcW w:w="648" w:type="dxa"/>
            <w:tcBorders>
              <w:top w:val="nil"/>
              <w:left w:val="single" w:sz="4" w:space="0" w:color="auto"/>
              <w:bottom w:val="single" w:sz="4" w:space="0" w:color="auto"/>
              <w:right w:val="single" w:sz="4" w:space="0" w:color="auto"/>
            </w:tcBorders>
            <w:hideMark/>
          </w:tcPr>
          <w:p w14:paraId="6D344379" w14:textId="77777777" w:rsidR="00C16BE1" w:rsidRPr="00D70946" w:rsidRDefault="00C16BE1" w:rsidP="009D4432">
            <w:r w:rsidRPr="00D70946">
              <w:t>1</w:t>
            </w:r>
          </w:p>
        </w:tc>
        <w:tc>
          <w:tcPr>
            <w:tcW w:w="3854" w:type="dxa"/>
            <w:tcBorders>
              <w:top w:val="single" w:sz="4" w:space="0" w:color="auto"/>
              <w:left w:val="single" w:sz="4" w:space="0" w:color="auto"/>
              <w:bottom w:val="single" w:sz="4" w:space="0" w:color="auto"/>
              <w:right w:val="single" w:sz="4" w:space="0" w:color="auto"/>
            </w:tcBorders>
            <w:hideMark/>
          </w:tcPr>
          <w:p w14:paraId="090D6A67" w14:textId="77777777" w:rsidR="00C16BE1" w:rsidRPr="00D70946" w:rsidRDefault="00C16BE1" w:rsidP="009D4432">
            <w:r w:rsidRPr="00D70946">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62B7A531" w14:textId="77777777" w:rsidR="00C16BE1" w:rsidRPr="00D70946" w:rsidRDefault="00C16BE1" w:rsidP="009D4432">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3A493659" w14:textId="77777777" w:rsidR="00C16BE1" w:rsidRPr="00D70946" w:rsidRDefault="00C16BE1" w:rsidP="009D4432">
            <w:r w:rsidRPr="00D70946">
              <w:t>-</w:t>
            </w:r>
          </w:p>
        </w:tc>
        <w:tc>
          <w:tcPr>
            <w:tcW w:w="567" w:type="dxa"/>
            <w:tcBorders>
              <w:top w:val="nil"/>
              <w:left w:val="single" w:sz="4" w:space="0" w:color="auto"/>
              <w:bottom w:val="single" w:sz="4" w:space="0" w:color="auto"/>
              <w:right w:val="single" w:sz="4" w:space="0" w:color="auto"/>
            </w:tcBorders>
            <w:hideMark/>
          </w:tcPr>
          <w:p w14:paraId="25B6BD3D" w14:textId="77777777" w:rsidR="00C16BE1" w:rsidRPr="00D70946" w:rsidRDefault="00C16BE1" w:rsidP="009D4432">
            <w:r w:rsidRPr="00D70946">
              <w:t>-</w:t>
            </w:r>
          </w:p>
        </w:tc>
        <w:tc>
          <w:tcPr>
            <w:tcW w:w="853" w:type="dxa"/>
            <w:tcBorders>
              <w:top w:val="nil"/>
              <w:left w:val="single" w:sz="4" w:space="0" w:color="auto"/>
              <w:bottom w:val="single" w:sz="4" w:space="0" w:color="auto"/>
              <w:right w:val="single" w:sz="4" w:space="0" w:color="auto"/>
            </w:tcBorders>
            <w:hideMark/>
          </w:tcPr>
          <w:p w14:paraId="6E869CE2" w14:textId="77777777" w:rsidR="00C16BE1" w:rsidRPr="00D70946" w:rsidRDefault="00C16BE1" w:rsidP="009D4432">
            <w:r w:rsidRPr="00D70946">
              <w:t>-</w:t>
            </w:r>
          </w:p>
        </w:tc>
      </w:tr>
      <w:tr w:rsidR="00C16BE1" w:rsidRPr="00D70946" w14:paraId="4BFB0B9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8B6D4B5" w14:textId="77777777" w:rsidR="00C16BE1" w:rsidRPr="00D70946" w:rsidRDefault="00C16BE1" w:rsidP="009D4432">
            <w:r w:rsidRPr="00D70946">
              <w:t>2</w:t>
            </w:r>
          </w:p>
        </w:tc>
        <w:tc>
          <w:tcPr>
            <w:tcW w:w="3854" w:type="dxa"/>
            <w:tcBorders>
              <w:top w:val="single" w:sz="4" w:space="0" w:color="auto"/>
              <w:left w:val="single" w:sz="4" w:space="0" w:color="auto"/>
              <w:bottom w:val="single" w:sz="4" w:space="0" w:color="auto"/>
              <w:right w:val="single" w:sz="4" w:space="0" w:color="auto"/>
            </w:tcBorders>
            <w:hideMark/>
          </w:tcPr>
          <w:p w14:paraId="190B131A" w14:textId="77777777" w:rsidR="00C16BE1" w:rsidRPr="00D70946" w:rsidRDefault="00C16BE1" w:rsidP="009D4432">
            <w:r w:rsidRPr="00D70946">
              <w:rPr>
                <w:rFonts w:eastAsia="Calibri"/>
              </w:rPr>
              <w:t>Wait 60s for the UE to enter 5GMM-DEREGISTERED.eCALL-INACTIVE state.</w:t>
            </w:r>
          </w:p>
        </w:tc>
        <w:tc>
          <w:tcPr>
            <w:tcW w:w="708" w:type="dxa"/>
            <w:tcBorders>
              <w:top w:val="single" w:sz="4" w:space="0" w:color="auto"/>
              <w:left w:val="single" w:sz="4" w:space="0" w:color="auto"/>
              <w:bottom w:val="single" w:sz="4" w:space="0" w:color="auto"/>
              <w:right w:val="single" w:sz="4" w:space="0" w:color="auto"/>
            </w:tcBorders>
            <w:hideMark/>
          </w:tcPr>
          <w:p w14:paraId="58E87CEC" w14:textId="77777777" w:rsidR="00C16BE1" w:rsidRPr="00D70946" w:rsidRDefault="00C16BE1" w:rsidP="009D4432">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6A0D5794" w14:textId="77777777" w:rsidR="00C16BE1" w:rsidRPr="00D70946" w:rsidRDefault="00C16BE1" w:rsidP="009D4432">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1CE5AD8C" w14:textId="77777777" w:rsidR="00C16BE1" w:rsidRPr="00D70946" w:rsidRDefault="00C16BE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23F931A" w14:textId="77777777" w:rsidR="00C16BE1" w:rsidRPr="00D70946" w:rsidRDefault="00C16BE1" w:rsidP="009D4432">
            <w:r w:rsidRPr="00D70946">
              <w:t>-</w:t>
            </w:r>
          </w:p>
        </w:tc>
      </w:tr>
      <w:tr w:rsidR="00C16BE1" w:rsidRPr="00D70946" w14:paraId="10AF374B"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8F93E3A" w14:textId="77777777" w:rsidR="00C16BE1" w:rsidRPr="00D70946" w:rsidRDefault="00C16BE1" w:rsidP="009D4432">
            <w:r w:rsidRPr="00D70946">
              <w:t>3</w:t>
            </w:r>
          </w:p>
        </w:tc>
        <w:tc>
          <w:tcPr>
            <w:tcW w:w="3854" w:type="dxa"/>
            <w:tcBorders>
              <w:top w:val="single" w:sz="4" w:space="0" w:color="auto"/>
              <w:left w:val="single" w:sz="4" w:space="0" w:color="auto"/>
              <w:bottom w:val="single" w:sz="4" w:space="0" w:color="auto"/>
              <w:right w:val="single" w:sz="4" w:space="0" w:color="auto"/>
            </w:tcBorders>
            <w:hideMark/>
          </w:tcPr>
          <w:p w14:paraId="0CD5401E" w14:textId="77777777" w:rsidR="00C16BE1" w:rsidRPr="00D70946" w:rsidRDefault="00C16BE1" w:rsidP="009D4432">
            <w:r w:rsidRPr="00D70946">
              <w:t>A manual eCall is initiated. (Note 1)</w:t>
            </w:r>
          </w:p>
        </w:tc>
        <w:tc>
          <w:tcPr>
            <w:tcW w:w="708" w:type="dxa"/>
            <w:tcBorders>
              <w:top w:val="single" w:sz="4" w:space="0" w:color="auto"/>
              <w:left w:val="single" w:sz="4" w:space="0" w:color="auto"/>
              <w:bottom w:val="single" w:sz="4" w:space="0" w:color="auto"/>
              <w:right w:val="single" w:sz="4" w:space="0" w:color="auto"/>
            </w:tcBorders>
            <w:hideMark/>
          </w:tcPr>
          <w:p w14:paraId="6C097AEA" w14:textId="77777777" w:rsidR="00C16BE1" w:rsidRPr="00D70946" w:rsidRDefault="00C16BE1" w:rsidP="009D4432">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42BD4FCE" w14:textId="77777777" w:rsidR="00C16BE1" w:rsidRPr="00D70946" w:rsidRDefault="00C16BE1" w:rsidP="009D4432">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3AB61C8" w14:textId="77777777" w:rsidR="00C16BE1" w:rsidRPr="00D70946" w:rsidRDefault="00C16BE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0D32E98" w14:textId="77777777" w:rsidR="00C16BE1" w:rsidRPr="00D70946" w:rsidRDefault="00C16BE1" w:rsidP="009D4432">
            <w:r w:rsidRPr="00D70946">
              <w:t>-</w:t>
            </w:r>
          </w:p>
        </w:tc>
      </w:tr>
      <w:tr w:rsidR="00C16BE1" w:rsidRPr="00D70946" w14:paraId="70B98B3D"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CE8E2F5" w14:textId="77777777" w:rsidR="00C16BE1" w:rsidRPr="00D70946" w:rsidRDefault="00C16BE1" w:rsidP="009D4432">
            <w:r w:rsidRPr="00D70946">
              <w:t>4-21</w:t>
            </w:r>
          </w:p>
        </w:tc>
        <w:tc>
          <w:tcPr>
            <w:tcW w:w="3854" w:type="dxa"/>
            <w:tcBorders>
              <w:top w:val="single" w:sz="4" w:space="0" w:color="auto"/>
              <w:left w:val="single" w:sz="4" w:space="0" w:color="auto"/>
              <w:bottom w:val="single" w:sz="4" w:space="0" w:color="auto"/>
              <w:right w:val="single" w:sz="4" w:space="0" w:color="auto"/>
            </w:tcBorders>
            <w:hideMark/>
          </w:tcPr>
          <w:p w14:paraId="7D579902" w14:textId="77777777" w:rsidR="00C16BE1" w:rsidRPr="00D70946" w:rsidRDefault="00C16BE1" w:rsidP="009D4432">
            <w:pPr>
              <w:pStyle w:val="TAL"/>
            </w:pPr>
            <w:r w:rsidRPr="00D70946">
              <w:t>Steps 2 to 19 of generic procedure specified in Table 4.5.2.2-2 of 38.508-1 [4] takes place.</w:t>
            </w:r>
          </w:p>
        </w:tc>
        <w:tc>
          <w:tcPr>
            <w:tcW w:w="708" w:type="dxa"/>
            <w:tcBorders>
              <w:top w:val="single" w:sz="4" w:space="0" w:color="auto"/>
              <w:left w:val="single" w:sz="4" w:space="0" w:color="auto"/>
              <w:bottom w:val="single" w:sz="4" w:space="0" w:color="auto"/>
              <w:right w:val="single" w:sz="4" w:space="0" w:color="auto"/>
            </w:tcBorders>
            <w:hideMark/>
          </w:tcPr>
          <w:p w14:paraId="2495D0EC" w14:textId="77777777" w:rsidR="00C16BE1" w:rsidRPr="00D70946" w:rsidRDefault="00C16BE1"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227CB67E" w14:textId="77777777" w:rsidR="00C16BE1" w:rsidRPr="00D70946" w:rsidRDefault="00C16BE1"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571C190" w14:textId="77777777" w:rsidR="00C16BE1" w:rsidRPr="00D70946" w:rsidRDefault="00C16BE1"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81B7739" w14:textId="77777777" w:rsidR="00C16BE1" w:rsidRPr="00D70946" w:rsidRDefault="00C16BE1" w:rsidP="009D4432">
            <w:pPr>
              <w:pStyle w:val="TAL"/>
            </w:pPr>
            <w:r w:rsidRPr="00D70946">
              <w:t>-</w:t>
            </w:r>
          </w:p>
        </w:tc>
      </w:tr>
      <w:tr w:rsidR="00C16BE1" w:rsidRPr="00D70946" w14:paraId="6CCD4D0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91F9295" w14:textId="77777777" w:rsidR="00C16BE1" w:rsidRPr="00D70946" w:rsidRDefault="00C16BE1" w:rsidP="009D4432">
            <w:r w:rsidRPr="00D70946">
              <w:t>22-24</w:t>
            </w:r>
          </w:p>
        </w:tc>
        <w:tc>
          <w:tcPr>
            <w:tcW w:w="3854" w:type="dxa"/>
            <w:tcBorders>
              <w:top w:val="single" w:sz="4" w:space="0" w:color="auto"/>
              <w:left w:val="single" w:sz="4" w:space="0" w:color="auto"/>
              <w:bottom w:val="single" w:sz="4" w:space="0" w:color="auto"/>
              <w:right w:val="single" w:sz="4" w:space="0" w:color="auto"/>
            </w:tcBorders>
            <w:hideMark/>
          </w:tcPr>
          <w:p w14:paraId="6B471580" w14:textId="77777777" w:rsidR="00C16BE1" w:rsidRPr="00D70946" w:rsidRDefault="00C16BE1" w:rsidP="009D4432">
            <w:pPr>
              <w:pStyle w:val="TAL"/>
              <w:rPr>
                <w:rFonts w:eastAsia="Calibri"/>
              </w:rPr>
            </w:pPr>
            <w:r w:rsidRPr="00D70946">
              <w:t>Steps 8-10 of generic procedure specified in Table 4.9.11.2.2-1 of TS 38.508-1 [4] with condition ‘eCall’ are performed.</w:t>
            </w:r>
          </w:p>
        </w:tc>
        <w:tc>
          <w:tcPr>
            <w:tcW w:w="708" w:type="dxa"/>
            <w:tcBorders>
              <w:top w:val="single" w:sz="4" w:space="0" w:color="auto"/>
              <w:left w:val="single" w:sz="4" w:space="0" w:color="auto"/>
              <w:bottom w:val="single" w:sz="4" w:space="0" w:color="auto"/>
              <w:right w:val="single" w:sz="4" w:space="0" w:color="auto"/>
            </w:tcBorders>
            <w:hideMark/>
          </w:tcPr>
          <w:p w14:paraId="2110B242" w14:textId="77777777" w:rsidR="00C16BE1" w:rsidRPr="00D70946" w:rsidRDefault="00C16BE1"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1893510A" w14:textId="77777777" w:rsidR="00C16BE1" w:rsidRPr="00D70946" w:rsidRDefault="00C16BE1"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698B5E9" w14:textId="77777777" w:rsidR="00C16BE1" w:rsidRPr="00D70946" w:rsidRDefault="00C16BE1"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B879E37" w14:textId="77777777" w:rsidR="00C16BE1" w:rsidRPr="00D70946" w:rsidRDefault="00C16BE1" w:rsidP="009D4432">
            <w:pPr>
              <w:pStyle w:val="TAL"/>
            </w:pPr>
            <w:r w:rsidRPr="00D70946">
              <w:t>-</w:t>
            </w:r>
          </w:p>
        </w:tc>
      </w:tr>
      <w:tr w:rsidR="00C16BE1" w:rsidRPr="00D70946" w14:paraId="2328D39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B116728" w14:textId="77777777" w:rsidR="00C16BE1" w:rsidRPr="00D70946" w:rsidRDefault="00C16BE1" w:rsidP="009D4432">
            <w:r w:rsidRPr="00D70946">
              <w:t>25</w:t>
            </w:r>
          </w:p>
        </w:tc>
        <w:tc>
          <w:tcPr>
            <w:tcW w:w="3854" w:type="dxa"/>
            <w:tcBorders>
              <w:top w:val="single" w:sz="4" w:space="0" w:color="auto"/>
              <w:left w:val="single" w:sz="4" w:space="0" w:color="auto"/>
              <w:bottom w:val="single" w:sz="4" w:space="0" w:color="auto"/>
              <w:right w:val="single" w:sz="4" w:space="0" w:color="auto"/>
            </w:tcBorders>
            <w:hideMark/>
          </w:tcPr>
          <w:p w14:paraId="05AF1A04" w14:textId="77777777" w:rsidR="00C16BE1" w:rsidRPr="00D70946" w:rsidRDefault="00C16BE1" w:rsidP="009D4432">
            <w:pPr>
              <w:pStyle w:val="TAL"/>
            </w:pPr>
            <w:r w:rsidRPr="00D70946">
              <w:t>Step 1 of Annex A.23 of TS 34.229-5 [41] happens</w:t>
            </w:r>
          </w:p>
        </w:tc>
        <w:tc>
          <w:tcPr>
            <w:tcW w:w="708" w:type="dxa"/>
            <w:tcBorders>
              <w:top w:val="single" w:sz="4" w:space="0" w:color="auto"/>
              <w:left w:val="single" w:sz="4" w:space="0" w:color="auto"/>
              <w:bottom w:val="single" w:sz="4" w:space="0" w:color="auto"/>
              <w:right w:val="single" w:sz="4" w:space="0" w:color="auto"/>
            </w:tcBorders>
            <w:hideMark/>
          </w:tcPr>
          <w:p w14:paraId="2985AC93" w14:textId="77777777" w:rsidR="00C16BE1" w:rsidRPr="00D70946" w:rsidRDefault="00C16BE1" w:rsidP="009D4432">
            <w:pPr>
              <w:rPr>
                <w:rFonts w:ascii="Arial" w:hAnsi="Arial"/>
                <w:sz w:val="18"/>
              </w:rPr>
            </w:pPr>
            <w:r w:rsidRPr="00D70946">
              <w:t>--</w:t>
            </w:r>
            <w:r w:rsidRPr="00D70946">
              <w:rPr>
                <w:rFonts w:ascii="Arial" w:hAnsi="Arial"/>
                <w:sz w:val="18"/>
              </w:rPr>
              <w:t>&gt;</w:t>
            </w:r>
          </w:p>
        </w:tc>
        <w:tc>
          <w:tcPr>
            <w:tcW w:w="2976" w:type="dxa"/>
            <w:tcBorders>
              <w:top w:val="single" w:sz="4" w:space="0" w:color="auto"/>
              <w:left w:val="single" w:sz="4" w:space="0" w:color="auto"/>
              <w:bottom w:val="single" w:sz="4" w:space="0" w:color="auto"/>
              <w:right w:val="single" w:sz="4" w:space="0" w:color="auto"/>
            </w:tcBorders>
            <w:hideMark/>
          </w:tcPr>
          <w:p w14:paraId="083A41D2" w14:textId="77777777" w:rsidR="00C16BE1" w:rsidRPr="00D70946" w:rsidRDefault="00C16BE1" w:rsidP="009D4432">
            <w:r w:rsidRPr="00D70946">
              <w:t>INVITE</w:t>
            </w:r>
          </w:p>
        </w:tc>
        <w:tc>
          <w:tcPr>
            <w:tcW w:w="567" w:type="dxa"/>
            <w:tcBorders>
              <w:top w:val="single" w:sz="4" w:space="0" w:color="auto"/>
              <w:left w:val="single" w:sz="4" w:space="0" w:color="auto"/>
              <w:bottom w:val="single" w:sz="4" w:space="0" w:color="auto"/>
              <w:right w:val="single" w:sz="4" w:space="0" w:color="auto"/>
            </w:tcBorders>
            <w:hideMark/>
          </w:tcPr>
          <w:p w14:paraId="3DFBD487" w14:textId="77777777" w:rsidR="00C16BE1" w:rsidRPr="00D70946" w:rsidRDefault="00C16BE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1152493" w14:textId="77777777" w:rsidR="00C16BE1" w:rsidRPr="00D70946" w:rsidRDefault="00C16BE1" w:rsidP="009D4432">
            <w:r w:rsidRPr="00D70946">
              <w:t>-</w:t>
            </w:r>
          </w:p>
        </w:tc>
      </w:tr>
      <w:tr w:rsidR="00C16BE1" w:rsidRPr="00D70946" w14:paraId="3669FD0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04A7743" w14:textId="77777777" w:rsidR="00C16BE1" w:rsidRPr="00D70946" w:rsidRDefault="00C16BE1" w:rsidP="009D4432">
            <w:r w:rsidRPr="00D70946">
              <w:t>26</w:t>
            </w:r>
          </w:p>
        </w:tc>
        <w:tc>
          <w:tcPr>
            <w:tcW w:w="3854" w:type="dxa"/>
            <w:tcBorders>
              <w:top w:val="single" w:sz="4" w:space="0" w:color="auto"/>
              <w:left w:val="single" w:sz="4" w:space="0" w:color="auto"/>
              <w:bottom w:val="single" w:sz="4" w:space="0" w:color="auto"/>
              <w:right w:val="single" w:sz="4" w:space="0" w:color="auto"/>
            </w:tcBorders>
            <w:hideMark/>
          </w:tcPr>
          <w:p w14:paraId="73CE3325" w14:textId="77777777" w:rsidR="00C16BE1" w:rsidRPr="00D70946" w:rsidRDefault="00C16BE1" w:rsidP="009D4432">
            <w:pPr>
              <w:pStyle w:val="TAL"/>
            </w:pPr>
            <w:r w:rsidRPr="00D70946">
              <w:rPr>
                <w:rFonts w:eastAsia="Calibri"/>
              </w:rPr>
              <w:t>SS sends 486 Busy Here response</w:t>
            </w:r>
          </w:p>
        </w:tc>
        <w:tc>
          <w:tcPr>
            <w:tcW w:w="708" w:type="dxa"/>
            <w:tcBorders>
              <w:top w:val="single" w:sz="4" w:space="0" w:color="auto"/>
              <w:left w:val="single" w:sz="4" w:space="0" w:color="auto"/>
              <w:bottom w:val="single" w:sz="4" w:space="0" w:color="auto"/>
              <w:right w:val="single" w:sz="4" w:space="0" w:color="auto"/>
            </w:tcBorders>
            <w:hideMark/>
          </w:tcPr>
          <w:p w14:paraId="488D06F4" w14:textId="77777777" w:rsidR="00C16BE1" w:rsidRPr="00D70946" w:rsidRDefault="00C16BE1"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6550A9DC" w14:textId="77777777" w:rsidR="00C16BE1" w:rsidRPr="00D70946" w:rsidRDefault="00C16BE1" w:rsidP="009D4432">
            <w:pPr>
              <w:pStyle w:val="TAL"/>
            </w:pPr>
            <w:r w:rsidRPr="00D70946">
              <w:t>486 Busy Here</w:t>
            </w:r>
          </w:p>
        </w:tc>
        <w:tc>
          <w:tcPr>
            <w:tcW w:w="567" w:type="dxa"/>
            <w:tcBorders>
              <w:top w:val="single" w:sz="4" w:space="0" w:color="auto"/>
              <w:left w:val="single" w:sz="4" w:space="0" w:color="auto"/>
              <w:bottom w:val="single" w:sz="4" w:space="0" w:color="auto"/>
              <w:right w:val="single" w:sz="4" w:space="0" w:color="auto"/>
            </w:tcBorders>
            <w:hideMark/>
          </w:tcPr>
          <w:p w14:paraId="62915A5A" w14:textId="77777777" w:rsidR="00C16BE1" w:rsidRPr="00D70946" w:rsidRDefault="00C16BE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D440B14" w14:textId="77777777" w:rsidR="00C16BE1" w:rsidRPr="00D70946" w:rsidRDefault="00C16BE1" w:rsidP="009D4432">
            <w:r w:rsidRPr="00D70946">
              <w:t>-</w:t>
            </w:r>
          </w:p>
        </w:tc>
      </w:tr>
      <w:tr w:rsidR="00C16BE1" w:rsidRPr="00D70946" w14:paraId="68021F9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B1D75BA" w14:textId="77777777" w:rsidR="00C16BE1" w:rsidRPr="00D70946" w:rsidRDefault="00C16BE1" w:rsidP="009D4432">
            <w:r w:rsidRPr="00D70946">
              <w:t>-</w:t>
            </w:r>
          </w:p>
        </w:tc>
        <w:tc>
          <w:tcPr>
            <w:tcW w:w="3854" w:type="dxa"/>
            <w:tcBorders>
              <w:top w:val="single" w:sz="4" w:space="0" w:color="auto"/>
              <w:left w:val="single" w:sz="4" w:space="0" w:color="auto"/>
              <w:bottom w:val="single" w:sz="4" w:space="0" w:color="auto"/>
              <w:right w:val="single" w:sz="4" w:space="0" w:color="auto"/>
            </w:tcBorders>
            <w:hideMark/>
          </w:tcPr>
          <w:p w14:paraId="543A152B" w14:textId="77777777" w:rsidR="00C16BE1" w:rsidRPr="00D70946" w:rsidRDefault="00C16BE1" w:rsidP="009D4432">
            <w:pPr>
              <w:pStyle w:val="TAL"/>
              <w:rPr>
                <w:rFonts w:eastAsia="Calibri"/>
              </w:rPr>
            </w:pPr>
            <w:r w:rsidRPr="00D70946">
              <w:rPr>
                <w:rFonts w:eastAsia="Calibri"/>
              </w:rPr>
              <w:t>EXCEPTION: Steps 27a1 to 27b20 describe behaviour that depends on the UE capability; the "lower case letter" identifies a step sequence that takes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534B0017" w14:textId="77777777" w:rsidR="00C16BE1" w:rsidRPr="00D70946" w:rsidRDefault="00C16BE1"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7F4F5AA7" w14:textId="77777777" w:rsidR="00C16BE1" w:rsidRPr="00D70946" w:rsidRDefault="00C16BE1"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255B2E1" w14:textId="77777777" w:rsidR="00C16BE1" w:rsidRPr="00D70946" w:rsidRDefault="00C16BE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CBC1F1B" w14:textId="77777777" w:rsidR="00C16BE1" w:rsidRPr="00D70946" w:rsidRDefault="00C16BE1" w:rsidP="009D4432">
            <w:r w:rsidRPr="00D70946">
              <w:t>-</w:t>
            </w:r>
          </w:p>
        </w:tc>
      </w:tr>
      <w:tr w:rsidR="00C16BE1" w:rsidRPr="00D70946" w14:paraId="7B400153"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48269A0" w14:textId="77777777" w:rsidR="00C16BE1" w:rsidRPr="00D70946" w:rsidRDefault="00C16BE1" w:rsidP="009D4432">
            <w:r w:rsidRPr="00D70946">
              <w:t>27a1</w:t>
            </w:r>
          </w:p>
        </w:tc>
        <w:tc>
          <w:tcPr>
            <w:tcW w:w="3854" w:type="dxa"/>
            <w:tcBorders>
              <w:top w:val="single" w:sz="4" w:space="0" w:color="auto"/>
              <w:left w:val="single" w:sz="4" w:space="0" w:color="auto"/>
              <w:bottom w:val="single" w:sz="4" w:space="0" w:color="auto"/>
              <w:right w:val="single" w:sz="4" w:space="0" w:color="auto"/>
            </w:tcBorders>
            <w:hideMark/>
          </w:tcPr>
          <w:p w14:paraId="0A1AF871" w14:textId="77777777" w:rsidR="00C16BE1" w:rsidRPr="00D70946" w:rsidRDefault="00C16BE1" w:rsidP="009D4432">
            <w:pPr>
              <w:pStyle w:val="TAL"/>
              <w:rPr>
                <w:rFonts w:eastAsia="Calibri"/>
              </w:rPr>
            </w:pPr>
            <w:r w:rsidRPr="00D70946">
              <w:rPr>
                <w:rFonts w:eastAsia="Calibri"/>
              </w:rPr>
              <w:t>IF (</w:t>
            </w:r>
            <w:r w:rsidRPr="00D70946">
              <w:t>px_NR_RATComb_Tested = NR_UTRA</w:t>
            </w:r>
            <w:r w:rsidRPr="00D70946">
              <w:rPr>
                <w:rFonts w:eastAsia="Calibri"/>
              </w:rPr>
              <w:t>), Check: Does the UE transmit an RRC CONNECTION REQUEST message on Cell 5 with establishment cause set to Emergency Call?</w:t>
            </w:r>
          </w:p>
        </w:tc>
        <w:tc>
          <w:tcPr>
            <w:tcW w:w="708" w:type="dxa"/>
            <w:tcBorders>
              <w:top w:val="single" w:sz="4" w:space="0" w:color="auto"/>
              <w:left w:val="single" w:sz="4" w:space="0" w:color="auto"/>
              <w:bottom w:val="single" w:sz="4" w:space="0" w:color="auto"/>
              <w:right w:val="single" w:sz="4" w:space="0" w:color="auto"/>
            </w:tcBorders>
            <w:hideMark/>
          </w:tcPr>
          <w:p w14:paraId="47B9CE4F" w14:textId="77777777" w:rsidR="00C16BE1" w:rsidRPr="00D70946" w:rsidRDefault="00C16BE1"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3E2C7C93" w14:textId="77777777" w:rsidR="00C16BE1" w:rsidRPr="00D70946" w:rsidRDefault="00C16BE1" w:rsidP="009D4432">
            <w:pPr>
              <w:pStyle w:val="TAL"/>
            </w:pPr>
            <w:r w:rsidRPr="00D70946">
              <w:t xml:space="preserve">RRC CONNECTION REQUEST </w:t>
            </w:r>
          </w:p>
        </w:tc>
        <w:tc>
          <w:tcPr>
            <w:tcW w:w="567" w:type="dxa"/>
            <w:tcBorders>
              <w:top w:val="single" w:sz="4" w:space="0" w:color="auto"/>
              <w:left w:val="single" w:sz="4" w:space="0" w:color="auto"/>
              <w:bottom w:val="single" w:sz="4" w:space="0" w:color="auto"/>
              <w:right w:val="single" w:sz="4" w:space="0" w:color="auto"/>
            </w:tcBorders>
            <w:hideMark/>
          </w:tcPr>
          <w:p w14:paraId="4BB3DF01" w14:textId="77777777" w:rsidR="00C16BE1" w:rsidRPr="00D70946" w:rsidRDefault="00C16BE1" w:rsidP="009D4432">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4E7F0DC4" w14:textId="77777777" w:rsidR="00C16BE1" w:rsidRPr="00D70946" w:rsidRDefault="00C16BE1" w:rsidP="009D4432">
            <w:r w:rsidRPr="00D70946">
              <w:t>P</w:t>
            </w:r>
          </w:p>
        </w:tc>
      </w:tr>
      <w:tr w:rsidR="00C16BE1" w:rsidRPr="00D70946" w14:paraId="62491FA7"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17FC749" w14:textId="77777777" w:rsidR="00C16BE1" w:rsidRPr="00D70946" w:rsidRDefault="00C16BE1" w:rsidP="009D4432">
            <w:r w:rsidRPr="00D70946">
              <w:t>27a2</w:t>
            </w:r>
          </w:p>
        </w:tc>
        <w:tc>
          <w:tcPr>
            <w:tcW w:w="3854" w:type="dxa"/>
            <w:tcBorders>
              <w:top w:val="single" w:sz="4" w:space="0" w:color="auto"/>
              <w:left w:val="single" w:sz="4" w:space="0" w:color="auto"/>
              <w:bottom w:val="single" w:sz="4" w:space="0" w:color="auto"/>
              <w:right w:val="single" w:sz="4" w:space="0" w:color="auto"/>
            </w:tcBorders>
            <w:hideMark/>
          </w:tcPr>
          <w:p w14:paraId="7E0D185A" w14:textId="77777777" w:rsidR="00C16BE1" w:rsidRPr="00D70946" w:rsidRDefault="00C16BE1" w:rsidP="009D4432">
            <w:pPr>
              <w:pStyle w:val="TAL"/>
              <w:rPr>
                <w:rFonts w:eastAsia="Calibri"/>
              </w:rPr>
            </w:pPr>
            <w:r w:rsidRPr="00D70946">
              <w:rPr>
                <w:rFonts w:eastAsia="Calibri"/>
              </w:rPr>
              <w:t>The SS transmits an RRC CONNECTION SETUP message.</w:t>
            </w:r>
          </w:p>
        </w:tc>
        <w:tc>
          <w:tcPr>
            <w:tcW w:w="708" w:type="dxa"/>
            <w:tcBorders>
              <w:top w:val="single" w:sz="4" w:space="0" w:color="auto"/>
              <w:left w:val="single" w:sz="4" w:space="0" w:color="auto"/>
              <w:bottom w:val="single" w:sz="4" w:space="0" w:color="auto"/>
              <w:right w:val="single" w:sz="4" w:space="0" w:color="auto"/>
            </w:tcBorders>
            <w:hideMark/>
          </w:tcPr>
          <w:p w14:paraId="576C36EB" w14:textId="77777777" w:rsidR="00C16BE1" w:rsidRPr="00D70946" w:rsidRDefault="00C16BE1"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6D83C9E2" w14:textId="77777777" w:rsidR="00C16BE1" w:rsidRPr="00D70946" w:rsidRDefault="00C16BE1" w:rsidP="009D4432">
            <w:pPr>
              <w:pStyle w:val="TAL"/>
            </w:pPr>
            <w:r w:rsidRPr="00D70946">
              <w:t>RRC CONNECTION SETUP</w:t>
            </w:r>
          </w:p>
        </w:tc>
        <w:tc>
          <w:tcPr>
            <w:tcW w:w="567" w:type="dxa"/>
            <w:tcBorders>
              <w:top w:val="single" w:sz="4" w:space="0" w:color="auto"/>
              <w:left w:val="single" w:sz="4" w:space="0" w:color="auto"/>
              <w:bottom w:val="single" w:sz="4" w:space="0" w:color="auto"/>
              <w:right w:val="single" w:sz="4" w:space="0" w:color="auto"/>
            </w:tcBorders>
            <w:hideMark/>
          </w:tcPr>
          <w:p w14:paraId="73E4CE3F" w14:textId="77777777" w:rsidR="00C16BE1" w:rsidRPr="00D70946" w:rsidRDefault="00C16BE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BC93D80" w14:textId="77777777" w:rsidR="00C16BE1" w:rsidRPr="00D70946" w:rsidRDefault="00C16BE1" w:rsidP="009D4432">
            <w:r w:rsidRPr="00D70946">
              <w:t>-</w:t>
            </w:r>
          </w:p>
        </w:tc>
      </w:tr>
      <w:tr w:rsidR="00C16BE1" w:rsidRPr="00D70946" w14:paraId="6837A8C3"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A5046CD" w14:textId="77777777" w:rsidR="00C16BE1" w:rsidRPr="00D70946" w:rsidRDefault="00C16BE1" w:rsidP="009D4432">
            <w:r w:rsidRPr="00D70946">
              <w:t>27a3</w:t>
            </w:r>
          </w:p>
        </w:tc>
        <w:tc>
          <w:tcPr>
            <w:tcW w:w="3854" w:type="dxa"/>
            <w:tcBorders>
              <w:top w:val="single" w:sz="4" w:space="0" w:color="auto"/>
              <w:left w:val="single" w:sz="4" w:space="0" w:color="auto"/>
              <w:bottom w:val="single" w:sz="4" w:space="0" w:color="auto"/>
              <w:right w:val="single" w:sz="4" w:space="0" w:color="auto"/>
            </w:tcBorders>
            <w:hideMark/>
          </w:tcPr>
          <w:p w14:paraId="64B8E6FC" w14:textId="77777777" w:rsidR="00C16BE1" w:rsidRPr="00D70946" w:rsidRDefault="00C16BE1" w:rsidP="009D4432">
            <w:pPr>
              <w:pStyle w:val="TAL"/>
              <w:rPr>
                <w:rFonts w:eastAsia="Calibri"/>
              </w:rPr>
            </w:pPr>
            <w:r w:rsidRPr="00D70946">
              <w:rPr>
                <w:rFonts w:eastAsia="Calibri"/>
              </w:rPr>
              <w:t>The UE transmits an RRC CONNECTION SETUP COMPLETE message.</w:t>
            </w:r>
          </w:p>
        </w:tc>
        <w:tc>
          <w:tcPr>
            <w:tcW w:w="708" w:type="dxa"/>
            <w:tcBorders>
              <w:top w:val="single" w:sz="4" w:space="0" w:color="auto"/>
              <w:left w:val="single" w:sz="4" w:space="0" w:color="auto"/>
              <w:bottom w:val="single" w:sz="4" w:space="0" w:color="auto"/>
              <w:right w:val="single" w:sz="4" w:space="0" w:color="auto"/>
            </w:tcBorders>
            <w:hideMark/>
          </w:tcPr>
          <w:p w14:paraId="24823A73" w14:textId="77777777" w:rsidR="00C16BE1" w:rsidRPr="00D70946" w:rsidRDefault="00C16BE1"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33090CA5" w14:textId="77777777" w:rsidR="00C16BE1" w:rsidRPr="00D70946" w:rsidRDefault="00C16BE1" w:rsidP="009D4432">
            <w:pPr>
              <w:pStyle w:val="TAL"/>
            </w:pPr>
            <w:r w:rsidRPr="00D70946">
              <w:t>RRC CONNECTION SETUP COMPLETE</w:t>
            </w:r>
          </w:p>
        </w:tc>
        <w:tc>
          <w:tcPr>
            <w:tcW w:w="567" w:type="dxa"/>
            <w:tcBorders>
              <w:top w:val="single" w:sz="4" w:space="0" w:color="auto"/>
              <w:left w:val="single" w:sz="4" w:space="0" w:color="auto"/>
              <w:bottom w:val="single" w:sz="4" w:space="0" w:color="auto"/>
              <w:right w:val="single" w:sz="4" w:space="0" w:color="auto"/>
            </w:tcBorders>
            <w:hideMark/>
          </w:tcPr>
          <w:p w14:paraId="7D36D8A0" w14:textId="77777777" w:rsidR="00C16BE1" w:rsidRPr="00D70946" w:rsidRDefault="00C16BE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C21654A" w14:textId="77777777" w:rsidR="00C16BE1" w:rsidRPr="00D70946" w:rsidRDefault="00C16BE1" w:rsidP="009D4432">
            <w:r w:rsidRPr="00D70946">
              <w:t>-</w:t>
            </w:r>
          </w:p>
        </w:tc>
      </w:tr>
      <w:tr w:rsidR="00C16BE1" w:rsidRPr="00D70946" w14:paraId="28B7FFEE"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A523BB9" w14:textId="77777777" w:rsidR="00C16BE1" w:rsidRPr="00D70946" w:rsidRDefault="00C16BE1" w:rsidP="009D4432">
            <w:r w:rsidRPr="00D70946">
              <w:t>27a4</w:t>
            </w:r>
          </w:p>
        </w:tc>
        <w:tc>
          <w:tcPr>
            <w:tcW w:w="3854" w:type="dxa"/>
            <w:tcBorders>
              <w:top w:val="single" w:sz="4" w:space="0" w:color="auto"/>
              <w:left w:val="single" w:sz="4" w:space="0" w:color="auto"/>
              <w:bottom w:val="single" w:sz="4" w:space="0" w:color="auto"/>
              <w:right w:val="single" w:sz="4" w:space="0" w:color="auto"/>
            </w:tcBorders>
            <w:hideMark/>
          </w:tcPr>
          <w:p w14:paraId="7FC9FDD9" w14:textId="77777777" w:rsidR="00C16BE1" w:rsidRPr="00D70946" w:rsidRDefault="00C16BE1" w:rsidP="009D4432">
            <w:pPr>
              <w:pStyle w:val="TAL"/>
              <w:rPr>
                <w:rFonts w:eastAsia="Calibri"/>
              </w:rPr>
            </w:pPr>
            <w:r w:rsidRPr="00D70946">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031C5F47" w14:textId="77777777" w:rsidR="00C16BE1" w:rsidRPr="00D70946" w:rsidRDefault="00C16BE1"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727FDA91" w14:textId="77777777" w:rsidR="00C16BE1" w:rsidRPr="00D70946" w:rsidRDefault="00C16BE1" w:rsidP="009D4432">
            <w:pPr>
              <w:pStyle w:val="TAL"/>
            </w:pPr>
            <w:r w:rsidRPr="00D70946">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2DF0DA3A" w14:textId="77777777" w:rsidR="00C16BE1" w:rsidRPr="00D70946" w:rsidRDefault="00C16BE1" w:rsidP="009D4432">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0BF09CB2" w14:textId="77777777" w:rsidR="00C16BE1" w:rsidRPr="00D70946" w:rsidRDefault="00C16BE1" w:rsidP="009D4432">
            <w:r w:rsidRPr="00D70946">
              <w:t>P</w:t>
            </w:r>
          </w:p>
        </w:tc>
      </w:tr>
      <w:tr w:rsidR="00C16BE1" w:rsidRPr="00D70946" w14:paraId="07CD2DE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5E207D5" w14:textId="77777777" w:rsidR="00C16BE1" w:rsidRPr="00D70946" w:rsidRDefault="00C16BE1" w:rsidP="009D4432">
            <w:r w:rsidRPr="00D70946">
              <w:t>27a5</w:t>
            </w:r>
          </w:p>
        </w:tc>
        <w:tc>
          <w:tcPr>
            <w:tcW w:w="3854" w:type="dxa"/>
            <w:tcBorders>
              <w:top w:val="single" w:sz="4" w:space="0" w:color="auto"/>
              <w:left w:val="single" w:sz="4" w:space="0" w:color="auto"/>
              <w:bottom w:val="single" w:sz="4" w:space="0" w:color="auto"/>
              <w:right w:val="single" w:sz="4" w:space="0" w:color="auto"/>
            </w:tcBorders>
            <w:hideMark/>
          </w:tcPr>
          <w:p w14:paraId="3B533CF6" w14:textId="77777777" w:rsidR="00C16BE1" w:rsidRPr="00D70946" w:rsidRDefault="00C16BE1" w:rsidP="009D4432">
            <w:pPr>
              <w:pStyle w:val="TAL"/>
              <w:rPr>
                <w:rFonts w:eastAsia="Calibri"/>
              </w:rPr>
            </w:pPr>
            <w:r w:rsidRPr="00D70946">
              <w:rPr>
                <w:rFonts w:eastAsia="Calibri"/>
              </w:rPr>
              <w:t>The SS transmits an AUTHENTICATION REQUEST.</w:t>
            </w:r>
          </w:p>
        </w:tc>
        <w:tc>
          <w:tcPr>
            <w:tcW w:w="708" w:type="dxa"/>
            <w:tcBorders>
              <w:top w:val="single" w:sz="4" w:space="0" w:color="auto"/>
              <w:left w:val="single" w:sz="4" w:space="0" w:color="auto"/>
              <w:bottom w:val="single" w:sz="4" w:space="0" w:color="auto"/>
              <w:right w:val="single" w:sz="4" w:space="0" w:color="auto"/>
            </w:tcBorders>
            <w:hideMark/>
          </w:tcPr>
          <w:p w14:paraId="03568742" w14:textId="77777777" w:rsidR="00C16BE1" w:rsidRPr="00D70946" w:rsidRDefault="00C16BE1"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298F92F2" w14:textId="77777777" w:rsidR="00C16BE1" w:rsidRPr="00D70946" w:rsidRDefault="00C16BE1" w:rsidP="009D4432">
            <w:pPr>
              <w:pStyle w:val="TAL"/>
            </w:pPr>
            <w:r w:rsidRPr="00D70946">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04050896" w14:textId="77777777" w:rsidR="00C16BE1" w:rsidRPr="00D70946" w:rsidRDefault="00C16BE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0271E96" w14:textId="77777777" w:rsidR="00C16BE1" w:rsidRPr="00D70946" w:rsidRDefault="00C16BE1" w:rsidP="009D4432">
            <w:r w:rsidRPr="00D70946">
              <w:t>-</w:t>
            </w:r>
          </w:p>
        </w:tc>
      </w:tr>
      <w:tr w:rsidR="00C16BE1" w:rsidRPr="00D70946" w14:paraId="6E1C102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5667604" w14:textId="77777777" w:rsidR="00C16BE1" w:rsidRPr="00D70946" w:rsidRDefault="00C16BE1" w:rsidP="009D4432">
            <w:r w:rsidRPr="00D70946">
              <w:t>27a6</w:t>
            </w:r>
          </w:p>
        </w:tc>
        <w:tc>
          <w:tcPr>
            <w:tcW w:w="3854" w:type="dxa"/>
            <w:tcBorders>
              <w:top w:val="single" w:sz="4" w:space="0" w:color="auto"/>
              <w:left w:val="single" w:sz="4" w:space="0" w:color="auto"/>
              <w:bottom w:val="single" w:sz="4" w:space="0" w:color="auto"/>
              <w:right w:val="single" w:sz="4" w:space="0" w:color="auto"/>
            </w:tcBorders>
            <w:hideMark/>
          </w:tcPr>
          <w:p w14:paraId="26CA70C4" w14:textId="77777777" w:rsidR="00C16BE1" w:rsidRPr="00D70946" w:rsidRDefault="00C16BE1" w:rsidP="009D4432">
            <w:pPr>
              <w:pStyle w:val="TAL"/>
              <w:rPr>
                <w:rFonts w:eastAsia="Calibri"/>
              </w:rPr>
            </w:pPr>
            <w:r w:rsidRPr="00D70946">
              <w:rPr>
                <w:rFonts w:eastAsia="Calibri"/>
              </w:rPr>
              <w:t>The UE transmits AUTHENTICATION RESPONSE.</w:t>
            </w:r>
          </w:p>
        </w:tc>
        <w:tc>
          <w:tcPr>
            <w:tcW w:w="708" w:type="dxa"/>
            <w:tcBorders>
              <w:top w:val="single" w:sz="4" w:space="0" w:color="auto"/>
              <w:left w:val="single" w:sz="4" w:space="0" w:color="auto"/>
              <w:bottom w:val="single" w:sz="4" w:space="0" w:color="auto"/>
              <w:right w:val="single" w:sz="4" w:space="0" w:color="auto"/>
            </w:tcBorders>
            <w:hideMark/>
          </w:tcPr>
          <w:p w14:paraId="3F54C59A" w14:textId="77777777" w:rsidR="00C16BE1" w:rsidRPr="00D70946" w:rsidRDefault="00C16BE1"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322D79D7" w14:textId="77777777" w:rsidR="00C16BE1" w:rsidRPr="00D70946" w:rsidRDefault="00C16BE1" w:rsidP="009D4432">
            <w:pPr>
              <w:pStyle w:val="TAL"/>
            </w:pPr>
            <w:r w:rsidRPr="00D70946">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15A7FF3B" w14:textId="77777777" w:rsidR="00C16BE1" w:rsidRPr="00D70946" w:rsidRDefault="00C16BE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8F730E7" w14:textId="77777777" w:rsidR="00C16BE1" w:rsidRPr="00D70946" w:rsidRDefault="00C16BE1" w:rsidP="009D4432">
            <w:r w:rsidRPr="00D70946">
              <w:t>-</w:t>
            </w:r>
          </w:p>
        </w:tc>
      </w:tr>
      <w:tr w:rsidR="00C16BE1" w:rsidRPr="00D70946" w14:paraId="442666C7"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45A42971" w14:textId="77777777" w:rsidR="00C16BE1" w:rsidRPr="00D70946" w:rsidRDefault="00C16BE1" w:rsidP="009D4432">
            <w:r w:rsidRPr="00D70946">
              <w:t>27a7</w:t>
            </w:r>
          </w:p>
        </w:tc>
        <w:tc>
          <w:tcPr>
            <w:tcW w:w="3854" w:type="dxa"/>
            <w:tcBorders>
              <w:top w:val="single" w:sz="4" w:space="0" w:color="auto"/>
              <w:left w:val="single" w:sz="4" w:space="0" w:color="auto"/>
              <w:bottom w:val="single" w:sz="4" w:space="0" w:color="auto"/>
              <w:right w:val="single" w:sz="4" w:space="0" w:color="auto"/>
            </w:tcBorders>
            <w:hideMark/>
          </w:tcPr>
          <w:p w14:paraId="45D6B156" w14:textId="77777777" w:rsidR="00C16BE1" w:rsidRPr="00D70946" w:rsidRDefault="00C16BE1" w:rsidP="009D4432">
            <w:pPr>
              <w:pStyle w:val="TAL"/>
              <w:rPr>
                <w:rFonts w:eastAsia="Calibri"/>
              </w:rPr>
            </w:pPr>
            <w:r w:rsidRPr="00D70946">
              <w:rPr>
                <w:rFonts w:eastAsia="Calibri"/>
              </w:rPr>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hideMark/>
          </w:tcPr>
          <w:p w14:paraId="585E0F8D" w14:textId="77777777" w:rsidR="00C16BE1" w:rsidRPr="00D70946" w:rsidRDefault="00C16BE1"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2B876FDD" w14:textId="77777777" w:rsidR="00C16BE1" w:rsidRPr="00D70946" w:rsidRDefault="00C16BE1" w:rsidP="009D4432">
            <w:pPr>
              <w:pStyle w:val="TAL"/>
            </w:pPr>
            <w:r w:rsidRPr="00D70946">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05DB2A62" w14:textId="77777777" w:rsidR="00C16BE1" w:rsidRPr="00D70946" w:rsidRDefault="00C16BE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3F5B4D0" w14:textId="77777777" w:rsidR="00C16BE1" w:rsidRPr="00D70946" w:rsidRDefault="00C16BE1" w:rsidP="009D4432">
            <w:r w:rsidRPr="00D70946">
              <w:t>-</w:t>
            </w:r>
          </w:p>
        </w:tc>
      </w:tr>
      <w:tr w:rsidR="00C16BE1" w:rsidRPr="00D70946" w14:paraId="3AF8F78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041CA9F" w14:textId="77777777" w:rsidR="00C16BE1" w:rsidRPr="00D70946" w:rsidRDefault="00C16BE1" w:rsidP="009D4432">
            <w:r w:rsidRPr="00D70946">
              <w:t>27a8</w:t>
            </w:r>
          </w:p>
        </w:tc>
        <w:tc>
          <w:tcPr>
            <w:tcW w:w="3854" w:type="dxa"/>
            <w:tcBorders>
              <w:top w:val="single" w:sz="4" w:space="0" w:color="auto"/>
              <w:left w:val="single" w:sz="4" w:space="0" w:color="auto"/>
              <w:bottom w:val="single" w:sz="4" w:space="0" w:color="auto"/>
              <w:right w:val="single" w:sz="4" w:space="0" w:color="auto"/>
            </w:tcBorders>
            <w:hideMark/>
          </w:tcPr>
          <w:p w14:paraId="4706DF92" w14:textId="77777777" w:rsidR="00C16BE1" w:rsidRPr="00D70946" w:rsidRDefault="00C16BE1" w:rsidP="009D4432">
            <w:pPr>
              <w:pStyle w:val="TAL"/>
              <w:rPr>
                <w:rFonts w:eastAsia="Calibri"/>
              </w:rPr>
            </w:pPr>
            <w:r w:rsidRPr="00D70946">
              <w:rPr>
                <w:rFonts w:eastAsia="Calibri"/>
              </w:rPr>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hideMark/>
          </w:tcPr>
          <w:p w14:paraId="6DBBCB83" w14:textId="77777777" w:rsidR="00C16BE1" w:rsidRPr="00D70946" w:rsidRDefault="00C16BE1"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587B5ADF" w14:textId="77777777" w:rsidR="00C16BE1" w:rsidRPr="00D70946" w:rsidRDefault="00C16BE1" w:rsidP="009D4432">
            <w:pPr>
              <w:pStyle w:val="TAL"/>
            </w:pPr>
            <w:r w:rsidRPr="00D70946">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0F5A07A3" w14:textId="77777777" w:rsidR="00C16BE1" w:rsidRPr="00D70946" w:rsidRDefault="00C16BE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BE3BDE7" w14:textId="77777777" w:rsidR="00C16BE1" w:rsidRPr="00D70946" w:rsidRDefault="00C16BE1" w:rsidP="009D4432">
            <w:r w:rsidRPr="00D70946">
              <w:t>-</w:t>
            </w:r>
          </w:p>
        </w:tc>
      </w:tr>
      <w:tr w:rsidR="00C16BE1" w:rsidRPr="00D70946" w14:paraId="4771EED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C3D8B46" w14:textId="77777777" w:rsidR="00C16BE1" w:rsidRPr="00D70946" w:rsidRDefault="00C16BE1" w:rsidP="009D4432">
            <w:pPr>
              <w:pStyle w:val="TAC"/>
            </w:pPr>
            <w:r w:rsidRPr="00D70946">
              <w:t>27a9</w:t>
            </w:r>
          </w:p>
        </w:tc>
        <w:tc>
          <w:tcPr>
            <w:tcW w:w="3854" w:type="dxa"/>
            <w:tcBorders>
              <w:top w:val="single" w:sz="4" w:space="0" w:color="auto"/>
              <w:left w:val="single" w:sz="4" w:space="0" w:color="auto"/>
              <w:bottom w:val="single" w:sz="4" w:space="0" w:color="auto"/>
              <w:right w:val="single" w:sz="4" w:space="0" w:color="auto"/>
            </w:tcBorders>
            <w:hideMark/>
          </w:tcPr>
          <w:p w14:paraId="6014FF54" w14:textId="77777777" w:rsidR="00C16BE1" w:rsidRPr="00D70946" w:rsidRDefault="00C16BE1" w:rsidP="009D4432">
            <w:pPr>
              <w:pStyle w:val="TAC"/>
              <w:rPr>
                <w:rFonts w:eastAsia="Calibri"/>
              </w:rPr>
            </w:pPr>
            <w:r w:rsidRPr="00D70946">
              <w:rPr>
                <w:rFonts w:eastAsia="Calibri"/>
              </w:rPr>
              <w:t>Check: Does the UE transmit an EMERGENCY SETUP message with Emergency Service Category IE bit 6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20941FF2" w14:textId="77777777" w:rsidR="00C16BE1" w:rsidRPr="00D70946" w:rsidRDefault="00C16BE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6D9A4600" w14:textId="77777777" w:rsidR="00C16BE1" w:rsidRPr="00D70946" w:rsidRDefault="00C16BE1" w:rsidP="009D4432">
            <w:pPr>
              <w:pStyle w:val="TAC"/>
            </w:pPr>
            <w:r w:rsidRPr="00D70946">
              <w:t>EMERGENCY SETUP</w:t>
            </w:r>
          </w:p>
        </w:tc>
        <w:tc>
          <w:tcPr>
            <w:tcW w:w="567" w:type="dxa"/>
            <w:tcBorders>
              <w:top w:val="single" w:sz="4" w:space="0" w:color="auto"/>
              <w:left w:val="single" w:sz="4" w:space="0" w:color="auto"/>
              <w:bottom w:val="single" w:sz="4" w:space="0" w:color="auto"/>
              <w:right w:val="single" w:sz="4" w:space="0" w:color="auto"/>
            </w:tcBorders>
            <w:hideMark/>
          </w:tcPr>
          <w:p w14:paraId="527C6BF4" w14:textId="77777777" w:rsidR="00C16BE1" w:rsidRPr="00D70946" w:rsidRDefault="00C16BE1"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0A465685" w14:textId="77777777" w:rsidR="00C16BE1" w:rsidRPr="00D70946" w:rsidRDefault="00C16BE1" w:rsidP="009D4432">
            <w:pPr>
              <w:pStyle w:val="TAC"/>
            </w:pPr>
            <w:r w:rsidRPr="00D70946">
              <w:t>P</w:t>
            </w:r>
          </w:p>
        </w:tc>
      </w:tr>
      <w:tr w:rsidR="00C16BE1" w:rsidRPr="00D70946" w14:paraId="05CBBE4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8E5066C" w14:textId="77777777" w:rsidR="00C16BE1" w:rsidRPr="00D70946" w:rsidRDefault="00C16BE1" w:rsidP="009D4432">
            <w:pPr>
              <w:pStyle w:val="TAC"/>
            </w:pPr>
            <w:r w:rsidRPr="00D70946">
              <w:t>27a10-27a15</w:t>
            </w:r>
          </w:p>
        </w:tc>
        <w:tc>
          <w:tcPr>
            <w:tcW w:w="3854" w:type="dxa"/>
            <w:tcBorders>
              <w:top w:val="single" w:sz="4" w:space="0" w:color="auto"/>
              <w:left w:val="single" w:sz="4" w:space="0" w:color="auto"/>
              <w:bottom w:val="single" w:sz="4" w:space="0" w:color="auto"/>
              <w:right w:val="single" w:sz="4" w:space="0" w:color="auto"/>
            </w:tcBorders>
            <w:hideMark/>
          </w:tcPr>
          <w:p w14:paraId="0534464A" w14:textId="77777777" w:rsidR="00C16BE1" w:rsidRPr="00D70946" w:rsidRDefault="00C16BE1" w:rsidP="009D4432">
            <w:pPr>
              <w:pStyle w:val="TAC"/>
              <w:rPr>
                <w:rFonts w:eastAsia="Calibri"/>
              </w:rPr>
            </w:pPr>
            <w:r w:rsidRPr="00D70946">
              <w:rPr>
                <w:rFonts w:eastAsia="Calibri"/>
              </w:rPr>
              <w:t>Steps 11 to 16 of the generic test procedure in TS 34.108 subclause 7.2.3.2.3 are performed on Cell 5.</w:t>
            </w:r>
          </w:p>
          <w:p w14:paraId="41792B79" w14:textId="77777777" w:rsidR="00C16BE1" w:rsidRPr="00D70946" w:rsidRDefault="00C16BE1" w:rsidP="009D4432">
            <w:pPr>
              <w:pStyle w:val="TAC"/>
              <w:rPr>
                <w:rFonts w:eastAsia="Calibri"/>
              </w:rPr>
            </w:pPr>
            <w:r w:rsidRPr="00D70946">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60858956" w14:textId="77777777" w:rsidR="00C16BE1" w:rsidRPr="00D70946" w:rsidRDefault="00C16BE1"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7DF293E9" w14:textId="77777777" w:rsidR="00C16BE1" w:rsidRPr="00D70946" w:rsidRDefault="00C16BE1" w:rsidP="009D4432">
            <w:pPr>
              <w:pStyle w:val="TAC"/>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E215285"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F67A257" w14:textId="77777777" w:rsidR="00C16BE1" w:rsidRPr="00D70946" w:rsidRDefault="00C16BE1" w:rsidP="009D4432">
            <w:pPr>
              <w:pStyle w:val="TAC"/>
            </w:pPr>
            <w:r w:rsidRPr="00D70946">
              <w:t>-</w:t>
            </w:r>
          </w:p>
        </w:tc>
      </w:tr>
      <w:tr w:rsidR="00C16BE1" w:rsidRPr="00D70946" w14:paraId="67C953E9"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44F2EA9" w14:textId="77777777" w:rsidR="00C16BE1" w:rsidRPr="00D70946" w:rsidRDefault="00C16BE1" w:rsidP="009D4432">
            <w:pPr>
              <w:pStyle w:val="TAC"/>
            </w:pPr>
            <w:r w:rsidRPr="00D70946">
              <w:t>27a16</w:t>
            </w:r>
          </w:p>
        </w:tc>
        <w:tc>
          <w:tcPr>
            <w:tcW w:w="3854" w:type="dxa"/>
            <w:tcBorders>
              <w:top w:val="single" w:sz="4" w:space="0" w:color="auto"/>
              <w:left w:val="single" w:sz="4" w:space="0" w:color="auto"/>
              <w:bottom w:val="single" w:sz="4" w:space="0" w:color="auto"/>
              <w:right w:val="single" w:sz="4" w:space="0" w:color="auto"/>
            </w:tcBorders>
            <w:hideMark/>
          </w:tcPr>
          <w:p w14:paraId="1CBE022E" w14:textId="77777777" w:rsidR="00C16BE1" w:rsidRPr="00D70946" w:rsidRDefault="00C16BE1" w:rsidP="009D4432">
            <w:pPr>
              <w:pStyle w:val="TAC"/>
              <w:rPr>
                <w:rFonts w:eastAsia="Calibri"/>
              </w:rPr>
            </w:pPr>
            <w:r w:rsidRPr="00D70946">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4066710F" w14:textId="77777777" w:rsidR="00C16BE1" w:rsidRPr="00D70946" w:rsidRDefault="00C16BE1"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350C17D4" w14:textId="77777777" w:rsidR="00C16BE1" w:rsidRPr="00D70946" w:rsidRDefault="00C16BE1" w:rsidP="009D4432">
            <w:pPr>
              <w:pStyle w:val="TAC"/>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BFAEF84"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4C36A14" w14:textId="77777777" w:rsidR="00C16BE1" w:rsidRPr="00D70946" w:rsidRDefault="00C16BE1" w:rsidP="009D4432">
            <w:pPr>
              <w:pStyle w:val="TAC"/>
            </w:pPr>
            <w:r w:rsidRPr="00D70946">
              <w:t>-</w:t>
            </w:r>
          </w:p>
        </w:tc>
      </w:tr>
      <w:tr w:rsidR="00C16BE1" w:rsidRPr="00D70946" w14:paraId="3B31231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1A4F8E6" w14:textId="77777777" w:rsidR="00C16BE1" w:rsidRPr="00D70946" w:rsidRDefault="00C16BE1" w:rsidP="009D4432">
            <w:pPr>
              <w:pStyle w:val="TAC"/>
            </w:pPr>
            <w:r w:rsidRPr="00D70946">
              <w:t>27a17</w:t>
            </w:r>
          </w:p>
        </w:tc>
        <w:tc>
          <w:tcPr>
            <w:tcW w:w="3854" w:type="dxa"/>
            <w:tcBorders>
              <w:top w:val="single" w:sz="4" w:space="0" w:color="auto"/>
              <w:left w:val="single" w:sz="4" w:space="0" w:color="auto"/>
              <w:bottom w:val="single" w:sz="4" w:space="0" w:color="auto"/>
              <w:right w:val="single" w:sz="4" w:space="0" w:color="auto"/>
            </w:tcBorders>
            <w:hideMark/>
          </w:tcPr>
          <w:p w14:paraId="20ED4E92" w14:textId="77777777" w:rsidR="00C16BE1" w:rsidRPr="00D70946" w:rsidRDefault="00C16BE1" w:rsidP="009D4432">
            <w:pPr>
              <w:pStyle w:val="TAC"/>
              <w:rPr>
                <w:rFonts w:eastAsia="Calibri"/>
              </w:rPr>
            </w:pPr>
            <w:r w:rsidRPr="00D70946">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4AEC07A9" w14:textId="77777777" w:rsidR="00C16BE1" w:rsidRPr="00D70946" w:rsidRDefault="00C16BE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5BEEC951" w14:textId="77777777" w:rsidR="00C16BE1" w:rsidRPr="00D70946" w:rsidRDefault="00C16BE1" w:rsidP="009D4432">
            <w:pPr>
              <w:pStyle w:val="TAC"/>
            </w:pPr>
            <w:r w:rsidRPr="00D70946">
              <w:t>DISCONNECT</w:t>
            </w:r>
          </w:p>
        </w:tc>
        <w:tc>
          <w:tcPr>
            <w:tcW w:w="567" w:type="dxa"/>
            <w:tcBorders>
              <w:top w:val="single" w:sz="4" w:space="0" w:color="auto"/>
              <w:left w:val="single" w:sz="4" w:space="0" w:color="auto"/>
              <w:bottom w:val="single" w:sz="4" w:space="0" w:color="auto"/>
              <w:right w:val="single" w:sz="4" w:space="0" w:color="auto"/>
            </w:tcBorders>
            <w:hideMark/>
          </w:tcPr>
          <w:p w14:paraId="72AE09FB"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9C1CF0F" w14:textId="77777777" w:rsidR="00C16BE1" w:rsidRPr="00D70946" w:rsidRDefault="00C16BE1" w:rsidP="009D4432">
            <w:pPr>
              <w:pStyle w:val="TAC"/>
            </w:pPr>
            <w:r w:rsidRPr="00D70946">
              <w:t>-</w:t>
            </w:r>
          </w:p>
        </w:tc>
      </w:tr>
      <w:tr w:rsidR="00C16BE1" w:rsidRPr="00D70946" w14:paraId="26D8C1D9"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71B8BAF" w14:textId="77777777" w:rsidR="00C16BE1" w:rsidRPr="00D70946" w:rsidRDefault="00C16BE1" w:rsidP="009D4432">
            <w:pPr>
              <w:pStyle w:val="TAC"/>
            </w:pPr>
            <w:r w:rsidRPr="00D70946">
              <w:t>27a18</w:t>
            </w:r>
          </w:p>
        </w:tc>
        <w:tc>
          <w:tcPr>
            <w:tcW w:w="3854" w:type="dxa"/>
            <w:tcBorders>
              <w:top w:val="single" w:sz="4" w:space="0" w:color="auto"/>
              <w:left w:val="single" w:sz="4" w:space="0" w:color="auto"/>
              <w:bottom w:val="single" w:sz="4" w:space="0" w:color="auto"/>
              <w:right w:val="single" w:sz="4" w:space="0" w:color="auto"/>
            </w:tcBorders>
            <w:hideMark/>
          </w:tcPr>
          <w:p w14:paraId="26CA951D" w14:textId="77777777" w:rsidR="00C16BE1" w:rsidRPr="00D70946" w:rsidRDefault="00C16BE1" w:rsidP="009D4432">
            <w:pPr>
              <w:pStyle w:val="TAC"/>
              <w:rPr>
                <w:rFonts w:eastAsia="Calibri"/>
              </w:rPr>
            </w:pPr>
            <w:r w:rsidRPr="00D70946">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44C73986" w14:textId="77777777" w:rsidR="00C16BE1" w:rsidRPr="00D70946" w:rsidRDefault="00C16BE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29F6A82A" w14:textId="77777777" w:rsidR="00C16BE1" w:rsidRPr="00D70946" w:rsidRDefault="00C16BE1" w:rsidP="009D4432">
            <w:pPr>
              <w:pStyle w:val="TAC"/>
            </w:pPr>
            <w:r w:rsidRPr="00D70946">
              <w:t>RELEASE</w:t>
            </w:r>
          </w:p>
        </w:tc>
        <w:tc>
          <w:tcPr>
            <w:tcW w:w="567" w:type="dxa"/>
            <w:tcBorders>
              <w:top w:val="single" w:sz="4" w:space="0" w:color="auto"/>
              <w:left w:val="single" w:sz="4" w:space="0" w:color="auto"/>
              <w:bottom w:val="single" w:sz="4" w:space="0" w:color="auto"/>
              <w:right w:val="single" w:sz="4" w:space="0" w:color="auto"/>
            </w:tcBorders>
            <w:hideMark/>
          </w:tcPr>
          <w:p w14:paraId="769E2EF8"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D7CC686" w14:textId="77777777" w:rsidR="00C16BE1" w:rsidRPr="00D70946" w:rsidRDefault="00C16BE1" w:rsidP="009D4432">
            <w:pPr>
              <w:pStyle w:val="TAC"/>
            </w:pPr>
            <w:r w:rsidRPr="00D70946">
              <w:t>-</w:t>
            </w:r>
          </w:p>
        </w:tc>
      </w:tr>
      <w:tr w:rsidR="00C16BE1" w:rsidRPr="00D70946" w14:paraId="11C1409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4915A07" w14:textId="77777777" w:rsidR="00C16BE1" w:rsidRPr="00D70946" w:rsidRDefault="00C16BE1" w:rsidP="009D4432">
            <w:pPr>
              <w:pStyle w:val="TAC"/>
            </w:pPr>
            <w:r w:rsidRPr="00D70946">
              <w:t>27a19</w:t>
            </w:r>
          </w:p>
        </w:tc>
        <w:tc>
          <w:tcPr>
            <w:tcW w:w="3854" w:type="dxa"/>
            <w:tcBorders>
              <w:top w:val="single" w:sz="4" w:space="0" w:color="auto"/>
              <w:left w:val="single" w:sz="4" w:space="0" w:color="auto"/>
              <w:bottom w:val="single" w:sz="4" w:space="0" w:color="auto"/>
              <w:right w:val="single" w:sz="4" w:space="0" w:color="auto"/>
            </w:tcBorders>
            <w:hideMark/>
          </w:tcPr>
          <w:p w14:paraId="3737A139" w14:textId="77777777" w:rsidR="00C16BE1" w:rsidRPr="00D70946" w:rsidRDefault="00C16BE1" w:rsidP="009D4432">
            <w:pPr>
              <w:pStyle w:val="TAC"/>
              <w:rPr>
                <w:rFonts w:eastAsia="Calibri"/>
              </w:rPr>
            </w:pPr>
            <w:r w:rsidRPr="00D70946">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6C30EA03" w14:textId="77777777" w:rsidR="00C16BE1" w:rsidRPr="00D70946" w:rsidRDefault="00C16BE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2B8E5AEB" w14:textId="77777777" w:rsidR="00C16BE1" w:rsidRPr="00D70946" w:rsidRDefault="00C16BE1" w:rsidP="009D4432">
            <w:pPr>
              <w:pStyle w:val="TAC"/>
            </w:pPr>
            <w:r w:rsidRPr="00D70946">
              <w:t>RELEASE COMPLETE</w:t>
            </w:r>
          </w:p>
        </w:tc>
        <w:tc>
          <w:tcPr>
            <w:tcW w:w="567" w:type="dxa"/>
            <w:tcBorders>
              <w:top w:val="single" w:sz="4" w:space="0" w:color="auto"/>
              <w:left w:val="single" w:sz="4" w:space="0" w:color="auto"/>
              <w:bottom w:val="single" w:sz="4" w:space="0" w:color="auto"/>
              <w:right w:val="single" w:sz="4" w:space="0" w:color="auto"/>
            </w:tcBorders>
            <w:hideMark/>
          </w:tcPr>
          <w:p w14:paraId="0F42BD85"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E6D4A1F" w14:textId="77777777" w:rsidR="00C16BE1" w:rsidRPr="00D70946" w:rsidRDefault="00C16BE1" w:rsidP="009D4432">
            <w:pPr>
              <w:pStyle w:val="TAC"/>
            </w:pPr>
            <w:r w:rsidRPr="00D70946">
              <w:t>-</w:t>
            </w:r>
          </w:p>
        </w:tc>
      </w:tr>
      <w:tr w:rsidR="00C16BE1" w:rsidRPr="00D70946" w14:paraId="60776BCD"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DD76C3F" w14:textId="77777777" w:rsidR="00C16BE1" w:rsidRPr="00D70946" w:rsidRDefault="00C16BE1" w:rsidP="009D4432">
            <w:pPr>
              <w:pStyle w:val="TAC"/>
            </w:pPr>
            <w:r w:rsidRPr="00D70946">
              <w:t>27a20</w:t>
            </w:r>
          </w:p>
        </w:tc>
        <w:tc>
          <w:tcPr>
            <w:tcW w:w="3854" w:type="dxa"/>
            <w:tcBorders>
              <w:top w:val="single" w:sz="4" w:space="0" w:color="auto"/>
              <w:left w:val="single" w:sz="4" w:space="0" w:color="auto"/>
              <w:bottom w:val="single" w:sz="4" w:space="0" w:color="auto"/>
              <w:right w:val="single" w:sz="4" w:space="0" w:color="auto"/>
            </w:tcBorders>
            <w:hideMark/>
          </w:tcPr>
          <w:p w14:paraId="0C6077BE" w14:textId="77777777" w:rsidR="00C16BE1" w:rsidRPr="00D70946" w:rsidRDefault="00C16BE1" w:rsidP="009D4432">
            <w:pPr>
              <w:pStyle w:val="TAC"/>
              <w:rPr>
                <w:rFonts w:eastAsia="Calibri"/>
              </w:rPr>
            </w:pPr>
            <w:r w:rsidRPr="00D70946">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hideMark/>
          </w:tcPr>
          <w:p w14:paraId="6BDE791B" w14:textId="77777777" w:rsidR="00C16BE1" w:rsidRPr="00D70946" w:rsidRDefault="00C16BE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50D8ECC8" w14:textId="77777777" w:rsidR="00C16BE1" w:rsidRPr="00D70946" w:rsidRDefault="00C16BE1" w:rsidP="009D4432">
            <w:pPr>
              <w:pStyle w:val="TAC"/>
            </w:pPr>
            <w:r w:rsidRPr="00D70946">
              <w:t>RRC CONNECTION RELEASE</w:t>
            </w:r>
          </w:p>
        </w:tc>
        <w:tc>
          <w:tcPr>
            <w:tcW w:w="567" w:type="dxa"/>
            <w:tcBorders>
              <w:top w:val="single" w:sz="4" w:space="0" w:color="auto"/>
              <w:left w:val="single" w:sz="4" w:space="0" w:color="auto"/>
              <w:bottom w:val="single" w:sz="4" w:space="0" w:color="auto"/>
              <w:right w:val="single" w:sz="4" w:space="0" w:color="auto"/>
            </w:tcBorders>
            <w:hideMark/>
          </w:tcPr>
          <w:p w14:paraId="2D0084C2"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7F1C0A0" w14:textId="77777777" w:rsidR="00C16BE1" w:rsidRPr="00D70946" w:rsidRDefault="00C16BE1" w:rsidP="009D4432">
            <w:pPr>
              <w:pStyle w:val="TAC"/>
            </w:pPr>
            <w:r w:rsidRPr="00D70946">
              <w:t>-</w:t>
            </w:r>
          </w:p>
        </w:tc>
      </w:tr>
      <w:tr w:rsidR="00C16BE1" w:rsidRPr="00D70946" w14:paraId="0C167AE3"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06F81B8" w14:textId="77777777" w:rsidR="00C16BE1" w:rsidRPr="00D70946" w:rsidRDefault="00C16BE1" w:rsidP="009D4432">
            <w:pPr>
              <w:pStyle w:val="TAC"/>
            </w:pPr>
            <w:r w:rsidRPr="00D70946">
              <w:t>27a21</w:t>
            </w:r>
          </w:p>
        </w:tc>
        <w:tc>
          <w:tcPr>
            <w:tcW w:w="3854" w:type="dxa"/>
            <w:tcBorders>
              <w:top w:val="single" w:sz="4" w:space="0" w:color="auto"/>
              <w:left w:val="single" w:sz="4" w:space="0" w:color="auto"/>
              <w:bottom w:val="single" w:sz="4" w:space="0" w:color="auto"/>
              <w:right w:val="single" w:sz="4" w:space="0" w:color="auto"/>
            </w:tcBorders>
            <w:hideMark/>
          </w:tcPr>
          <w:p w14:paraId="30D05F6A" w14:textId="77777777" w:rsidR="00C16BE1" w:rsidRPr="00D70946" w:rsidRDefault="00C16BE1" w:rsidP="009D4432">
            <w:pPr>
              <w:pStyle w:val="TAC"/>
              <w:rPr>
                <w:rFonts w:eastAsia="Calibri"/>
              </w:rPr>
            </w:pPr>
            <w:r w:rsidRPr="00D70946">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hideMark/>
          </w:tcPr>
          <w:p w14:paraId="44E92ABE" w14:textId="77777777" w:rsidR="00C16BE1" w:rsidRPr="00D70946" w:rsidRDefault="00C16BE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40198E92" w14:textId="77777777" w:rsidR="00C16BE1" w:rsidRPr="00D70946" w:rsidRDefault="00C16BE1" w:rsidP="009D4432">
            <w:pPr>
              <w:pStyle w:val="TAC"/>
            </w:pPr>
            <w:r w:rsidRPr="00D70946">
              <w:t>RRC CONNECTION RELEASE COMPLETE</w:t>
            </w:r>
          </w:p>
        </w:tc>
        <w:tc>
          <w:tcPr>
            <w:tcW w:w="567" w:type="dxa"/>
            <w:tcBorders>
              <w:top w:val="single" w:sz="4" w:space="0" w:color="auto"/>
              <w:left w:val="single" w:sz="4" w:space="0" w:color="auto"/>
              <w:bottom w:val="single" w:sz="4" w:space="0" w:color="auto"/>
              <w:right w:val="single" w:sz="4" w:space="0" w:color="auto"/>
            </w:tcBorders>
            <w:hideMark/>
          </w:tcPr>
          <w:p w14:paraId="2F7F3ED2"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F99D894" w14:textId="77777777" w:rsidR="00C16BE1" w:rsidRPr="00D70946" w:rsidRDefault="00C16BE1" w:rsidP="009D4432">
            <w:pPr>
              <w:pStyle w:val="TAC"/>
            </w:pPr>
            <w:r w:rsidRPr="00D70946">
              <w:t>-</w:t>
            </w:r>
          </w:p>
        </w:tc>
      </w:tr>
      <w:tr w:rsidR="00C16BE1" w:rsidRPr="00D70946" w14:paraId="70CDEBF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5751721" w14:textId="77777777" w:rsidR="00C16BE1" w:rsidRPr="00D70946" w:rsidRDefault="00C16BE1" w:rsidP="009D4432">
            <w:pPr>
              <w:pStyle w:val="TAC"/>
            </w:pPr>
            <w:r w:rsidRPr="00D70946">
              <w:t>27b1</w:t>
            </w:r>
          </w:p>
        </w:tc>
        <w:tc>
          <w:tcPr>
            <w:tcW w:w="3854" w:type="dxa"/>
            <w:tcBorders>
              <w:top w:val="single" w:sz="4" w:space="0" w:color="auto"/>
              <w:left w:val="single" w:sz="4" w:space="0" w:color="auto"/>
              <w:bottom w:val="single" w:sz="4" w:space="0" w:color="auto"/>
              <w:right w:val="single" w:sz="4" w:space="0" w:color="auto"/>
            </w:tcBorders>
            <w:hideMark/>
          </w:tcPr>
          <w:p w14:paraId="08051D77" w14:textId="77777777" w:rsidR="00C16BE1" w:rsidRPr="00D70946" w:rsidRDefault="00C16BE1" w:rsidP="009D4432">
            <w:pPr>
              <w:pStyle w:val="TAC"/>
              <w:rPr>
                <w:rFonts w:eastAsia="Calibri"/>
              </w:rPr>
            </w:pPr>
            <w:r w:rsidRPr="00D70946">
              <w:rPr>
                <w:rFonts w:eastAsia="Calibri"/>
              </w:rPr>
              <w:t>IF (</w:t>
            </w:r>
            <w:r w:rsidRPr="00D70946">
              <w:t xml:space="preserve">px_NR_RATComb_Tested = NR_GERAN), </w:t>
            </w:r>
            <w:r w:rsidRPr="00D70946">
              <w:rPr>
                <w:rFonts w:eastAsia="Calibri"/>
              </w:rPr>
              <w:t>Check: Does the UE transmit a CHANNEL REQUEST message on Cell 24 with Establishment cause: Emergency call?</w:t>
            </w:r>
          </w:p>
        </w:tc>
        <w:tc>
          <w:tcPr>
            <w:tcW w:w="708" w:type="dxa"/>
            <w:tcBorders>
              <w:top w:val="single" w:sz="4" w:space="0" w:color="auto"/>
              <w:left w:val="single" w:sz="4" w:space="0" w:color="auto"/>
              <w:bottom w:val="single" w:sz="4" w:space="0" w:color="auto"/>
              <w:right w:val="single" w:sz="4" w:space="0" w:color="auto"/>
            </w:tcBorders>
            <w:hideMark/>
          </w:tcPr>
          <w:p w14:paraId="474814DA" w14:textId="77777777" w:rsidR="00C16BE1" w:rsidRPr="00D70946" w:rsidRDefault="00C16BE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3354D8FF" w14:textId="77777777" w:rsidR="00C16BE1" w:rsidRPr="00D70946" w:rsidRDefault="00C16BE1" w:rsidP="009D4432">
            <w:pPr>
              <w:pStyle w:val="TAC"/>
            </w:pPr>
            <w:r w:rsidRPr="00D70946">
              <w:t>CHANNEL REQUEST</w:t>
            </w:r>
          </w:p>
        </w:tc>
        <w:tc>
          <w:tcPr>
            <w:tcW w:w="567" w:type="dxa"/>
            <w:tcBorders>
              <w:top w:val="single" w:sz="4" w:space="0" w:color="auto"/>
              <w:left w:val="single" w:sz="4" w:space="0" w:color="auto"/>
              <w:bottom w:val="single" w:sz="4" w:space="0" w:color="auto"/>
              <w:right w:val="single" w:sz="4" w:space="0" w:color="auto"/>
            </w:tcBorders>
            <w:hideMark/>
          </w:tcPr>
          <w:p w14:paraId="59157465" w14:textId="77777777" w:rsidR="00C16BE1" w:rsidRPr="00D70946" w:rsidRDefault="00C16BE1"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271F24A7" w14:textId="77777777" w:rsidR="00C16BE1" w:rsidRPr="00D70946" w:rsidRDefault="00C16BE1" w:rsidP="009D4432">
            <w:pPr>
              <w:pStyle w:val="TAC"/>
            </w:pPr>
            <w:r w:rsidRPr="00D70946">
              <w:t>P</w:t>
            </w:r>
          </w:p>
        </w:tc>
      </w:tr>
      <w:tr w:rsidR="00C16BE1" w:rsidRPr="00D70946" w14:paraId="4F4E58D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6E23FA5" w14:textId="77777777" w:rsidR="00C16BE1" w:rsidRPr="00D70946" w:rsidRDefault="00C16BE1" w:rsidP="009D4432">
            <w:pPr>
              <w:pStyle w:val="TAC"/>
            </w:pPr>
            <w:r w:rsidRPr="00D70946">
              <w:t>27b2</w:t>
            </w:r>
          </w:p>
        </w:tc>
        <w:tc>
          <w:tcPr>
            <w:tcW w:w="3854" w:type="dxa"/>
            <w:tcBorders>
              <w:top w:val="single" w:sz="4" w:space="0" w:color="auto"/>
              <w:left w:val="single" w:sz="4" w:space="0" w:color="auto"/>
              <w:bottom w:val="single" w:sz="4" w:space="0" w:color="auto"/>
              <w:right w:val="single" w:sz="4" w:space="0" w:color="auto"/>
            </w:tcBorders>
            <w:hideMark/>
          </w:tcPr>
          <w:p w14:paraId="50B05968" w14:textId="77777777" w:rsidR="00C16BE1" w:rsidRPr="00D70946" w:rsidRDefault="00C16BE1" w:rsidP="009D4432">
            <w:pPr>
              <w:pStyle w:val="TAC"/>
              <w:rPr>
                <w:rFonts w:eastAsia="Calibri"/>
              </w:rPr>
            </w:pPr>
            <w:r w:rsidRPr="00D70946">
              <w:rPr>
                <w:rFonts w:eastAsia="Calibri"/>
              </w:rPr>
              <w:t>The SS transmits an IMMEDIATE ASSIGNMENT message.</w:t>
            </w:r>
          </w:p>
        </w:tc>
        <w:tc>
          <w:tcPr>
            <w:tcW w:w="708" w:type="dxa"/>
            <w:tcBorders>
              <w:top w:val="single" w:sz="4" w:space="0" w:color="auto"/>
              <w:left w:val="single" w:sz="4" w:space="0" w:color="auto"/>
              <w:bottom w:val="single" w:sz="4" w:space="0" w:color="auto"/>
              <w:right w:val="single" w:sz="4" w:space="0" w:color="auto"/>
            </w:tcBorders>
            <w:hideMark/>
          </w:tcPr>
          <w:p w14:paraId="1862DB07" w14:textId="77777777" w:rsidR="00C16BE1" w:rsidRPr="00D70946" w:rsidRDefault="00C16BE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237952C4" w14:textId="77777777" w:rsidR="00C16BE1" w:rsidRPr="00D70946" w:rsidRDefault="00C16BE1" w:rsidP="009D4432">
            <w:pPr>
              <w:pStyle w:val="TAC"/>
            </w:pPr>
            <w:r w:rsidRPr="00D70946">
              <w:t>IMMEDIATE ASSIGNMENT</w:t>
            </w:r>
          </w:p>
        </w:tc>
        <w:tc>
          <w:tcPr>
            <w:tcW w:w="567" w:type="dxa"/>
            <w:tcBorders>
              <w:top w:val="single" w:sz="4" w:space="0" w:color="auto"/>
              <w:left w:val="single" w:sz="4" w:space="0" w:color="auto"/>
              <w:bottom w:val="single" w:sz="4" w:space="0" w:color="auto"/>
              <w:right w:val="single" w:sz="4" w:space="0" w:color="auto"/>
            </w:tcBorders>
            <w:hideMark/>
          </w:tcPr>
          <w:p w14:paraId="0068FE07"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6E5F755" w14:textId="77777777" w:rsidR="00C16BE1" w:rsidRPr="00D70946" w:rsidRDefault="00C16BE1" w:rsidP="009D4432">
            <w:pPr>
              <w:pStyle w:val="TAC"/>
            </w:pPr>
            <w:r w:rsidRPr="00D70946">
              <w:t>-</w:t>
            </w:r>
          </w:p>
        </w:tc>
      </w:tr>
      <w:tr w:rsidR="00C16BE1" w:rsidRPr="00D70946" w14:paraId="7688ACF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BB2F39F" w14:textId="77777777" w:rsidR="00C16BE1" w:rsidRPr="00D70946" w:rsidRDefault="00C16BE1" w:rsidP="009D4432">
            <w:pPr>
              <w:pStyle w:val="TAC"/>
            </w:pPr>
            <w:r w:rsidRPr="00D70946">
              <w:t>27b3</w:t>
            </w:r>
          </w:p>
        </w:tc>
        <w:tc>
          <w:tcPr>
            <w:tcW w:w="3854" w:type="dxa"/>
            <w:tcBorders>
              <w:top w:val="single" w:sz="4" w:space="0" w:color="auto"/>
              <w:left w:val="single" w:sz="4" w:space="0" w:color="auto"/>
              <w:bottom w:val="single" w:sz="4" w:space="0" w:color="auto"/>
              <w:right w:val="single" w:sz="4" w:space="0" w:color="auto"/>
            </w:tcBorders>
            <w:hideMark/>
          </w:tcPr>
          <w:p w14:paraId="6B38C11F" w14:textId="77777777" w:rsidR="00C16BE1" w:rsidRPr="00D70946" w:rsidRDefault="00C16BE1" w:rsidP="009D4432">
            <w:pPr>
              <w:pStyle w:val="TAC"/>
              <w:rPr>
                <w:rFonts w:eastAsia="Calibri"/>
              </w:rPr>
            </w:pPr>
            <w:r w:rsidRPr="00D70946">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7B55C276" w14:textId="77777777" w:rsidR="00C16BE1" w:rsidRPr="00D70946" w:rsidRDefault="00C16BE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241220FB" w14:textId="77777777" w:rsidR="00C16BE1" w:rsidRPr="00D70946" w:rsidRDefault="00C16BE1" w:rsidP="009D4432">
            <w:pPr>
              <w:pStyle w:val="TAC"/>
            </w:pPr>
            <w:r w:rsidRPr="00D70946">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6687F740" w14:textId="77777777" w:rsidR="00C16BE1" w:rsidRPr="00D70946" w:rsidRDefault="00C16BE1"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092549B0" w14:textId="77777777" w:rsidR="00C16BE1" w:rsidRPr="00D70946" w:rsidRDefault="00C16BE1" w:rsidP="009D4432">
            <w:pPr>
              <w:pStyle w:val="TAC"/>
            </w:pPr>
            <w:r w:rsidRPr="00D70946">
              <w:t>P</w:t>
            </w:r>
          </w:p>
        </w:tc>
      </w:tr>
      <w:tr w:rsidR="00C16BE1" w:rsidRPr="00D70946" w14:paraId="2322242F"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45F88BE" w14:textId="77777777" w:rsidR="00C16BE1" w:rsidRPr="00D70946" w:rsidRDefault="00C16BE1" w:rsidP="009D4432">
            <w:pPr>
              <w:pStyle w:val="TAC"/>
            </w:pPr>
            <w:r w:rsidRPr="00D70946">
              <w:t>27b4</w:t>
            </w:r>
          </w:p>
        </w:tc>
        <w:tc>
          <w:tcPr>
            <w:tcW w:w="3854" w:type="dxa"/>
            <w:tcBorders>
              <w:top w:val="single" w:sz="4" w:space="0" w:color="auto"/>
              <w:left w:val="single" w:sz="4" w:space="0" w:color="auto"/>
              <w:bottom w:val="single" w:sz="4" w:space="0" w:color="auto"/>
              <w:right w:val="single" w:sz="4" w:space="0" w:color="auto"/>
            </w:tcBorders>
            <w:hideMark/>
          </w:tcPr>
          <w:p w14:paraId="100DD025" w14:textId="77777777" w:rsidR="00C16BE1" w:rsidRPr="00D70946" w:rsidRDefault="00C16BE1" w:rsidP="009D4432">
            <w:pPr>
              <w:pStyle w:val="TAC"/>
              <w:rPr>
                <w:rFonts w:eastAsia="Calibri"/>
              </w:rPr>
            </w:pPr>
            <w:r w:rsidRPr="00D70946">
              <w:rPr>
                <w:rFonts w:eastAsia="Calibri"/>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7CF6DD4D" w14:textId="77777777" w:rsidR="00C16BE1" w:rsidRPr="00D70946" w:rsidRDefault="00C16BE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2594C637" w14:textId="77777777" w:rsidR="00C16BE1" w:rsidRPr="00D70946" w:rsidRDefault="00C16BE1" w:rsidP="009D4432">
            <w:pPr>
              <w:pStyle w:val="TAC"/>
            </w:pPr>
            <w:r w:rsidRPr="00D70946">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5784ED8B"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199C4DD" w14:textId="77777777" w:rsidR="00C16BE1" w:rsidRPr="00D70946" w:rsidRDefault="00C16BE1" w:rsidP="009D4432">
            <w:pPr>
              <w:pStyle w:val="TAC"/>
            </w:pPr>
            <w:r w:rsidRPr="00D70946">
              <w:t>-</w:t>
            </w:r>
          </w:p>
        </w:tc>
      </w:tr>
      <w:tr w:rsidR="00C16BE1" w:rsidRPr="00D70946" w14:paraId="697EE98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FD2E701" w14:textId="77777777" w:rsidR="00C16BE1" w:rsidRPr="00D70946" w:rsidRDefault="00C16BE1" w:rsidP="009D4432">
            <w:pPr>
              <w:pStyle w:val="TAC"/>
            </w:pPr>
            <w:r w:rsidRPr="00D70946">
              <w:t>27b5</w:t>
            </w:r>
          </w:p>
        </w:tc>
        <w:tc>
          <w:tcPr>
            <w:tcW w:w="3854" w:type="dxa"/>
            <w:tcBorders>
              <w:top w:val="single" w:sz="4" w:space="0" w:color="auto"/>
              <w:left w:val="single" w:sz="4" w:space="0" w:color="auto"/>
              <w:bottom w:val="single" w:sz="4" w:space="0" w:color="auto"/>
              <w:right w:val="single" w:sz="4" w:space="0" w:color="auto"/>
            </w:tcBorders>
            <w:hideMark/>
          </w:tcPr>
          <w:p w14:paraId="08F4F998" w14:textId="77777777" w:rsidR="00C16BE1" w:rsidRPr="00D70946" w:rsidRDefault="00C16BE1" w:rsidP="009D4432">
            <w:pPr>
              <w:pStyle w:val="TAC"/>
              <w:rPr>
                <w:rFonts w:eastAsia="Calibri"/>
              </w:rPr>
            </w:pPr>
            <w:r w:rsidRPr="00D70946">
              <w:rPr>
                <w:rFonts w:eastAsia="Calibri"/>
              </w:rPr>
              <w:t>The UE transmits an AUTHENTICATION RESPONSE message.</w:t>
            </w:r>
          </w:p>
        </w:tc>
        <w:tc>
          <w:tcPr>
            <w:tcW w:w="708" w:type="dxa"/>
            <w:tcBorders>
              <w:top w:val="single" w:sz="4" w:space="0" w:color="auto"/>
              <w:left w:val="single" w:sz="4" w:space="0" w:color="auto"/>
              <w:bottom w:val="single" w:sz="4" w:space="0" w:color="auto"/>
              <w:right w:val="single" w:sz="4" w:space="0" w:color="auto"/>
            </w:tcBorders>
            <w:hideMark/>
          </w:tcPr>
          <w:p w14:paraId="3917E2CF" w14:textId="77777777" w:rsidR="00C16BE1" w:rsidRPr="00D70946" w:rsidRDefault="00C16BE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6464E794" w14:textId="77777777" w:rsidR="00C16BE1" w:rsidRPr="00D70946" w:rsidRDefault="00C16BE1" w:rsidP="009D4432">
            <w:pPr>
              <w:pStyle w:val="TAC"/>
            </w:pPr>
            <w:r w:rsidRPr="00D70946">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0E150471"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7581733" w14:textId="77777777" w:rsidR="00C16BE1" w:rsidRPr="00D70946" w:rsidRDefault="00C16BE1" w:rsidP="009D4432">
            <w:pPr>
              <w:pStyle w:val="TAC"/>
            </w:pPr>
            <w:r w:rsidRPr="00D70946">
              <w:t>-</w:t>
            </w:r>
          </w:p>
        </w:tc>
      </w:tr>
      <w:tr w:rsidR="00C16BE1" w:rsidRPr="00D70946" w14:paraId="38A5EB82"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44D2A0E3" w14:textId="77777777" w:rsidR="00C16BE1" w:rsidRPr="00D70946" w:rsidRDefault="00C16BE1" w:rsidP="009D4432">
            <w:pPr>
              <w:pStyle w:val="TAC"/>
            </w:pPr>
            <w:r w:rsidRPr="00D70946">
              <w:t>27b6</w:t>
            </w:r>
          </w:p>
        </w:tc>
        <w:tc>
          <w:tcPr>
            <w:tcW w:w="3854" w:type="dxa"/>
            <w:tcBorders>
              <w:top w:val="single" w:sz="4" w:space="0" w:color="auto"/>
              <w:left w:val="single" w:sz="4" w:space="0" w:color="auto"/>
              <w:bottom w:val="single" w:sz="4" w:space="0" w:color="auto"/>
              <w:right w:val="single" w:sz="4" w:space="0" w:color="auto"/>
            </w:tcBorders>
            <w:hideMark/>
          </w:tcPr>
          <w:p w14:paraId="5F72F60F" w14:textId="77777777" w:rsidR="00C16BE1" w:rsidRPr="00D70946" w:rsidRDefault="00C16BE1" w:rsidP="009D4432">
            <w:pPr>
              <w:pStyle w:val="TAC"/>
              <w:rPr>
                <w:rFonts w:eastAsia="Calibri"/>
              </w:rPr>
            </w:pPr>
            <w:r w:rsidRPr="00D70946">
              <w:rPr>
                <w:rFonts w:eastAsia="Calibri"/>
              </w:rPr>
              <w:t>The SS transmits a CIPHERING MODE COMMAND.</w:t>
            </w:r>
          </w:p>
        </w:tc>
        <w:tc>
          <w:tcPr>
            <w:tcW w:w="708" w:type="dxa"/>
            <w:tcBorders>
              <w:top w:val="single" w:sz="4" w:space="0" w:color="auto"/>
              <w:left w:val="single" w:sz="4" w:space="0" w:color="auto"/>
              <w:bottom w:val="single" w:sz="4" w:space="0" w:color="auto"/>
              <w:right w:val="single" w:sz="4" w:space="0" w:color="auto"/>
            </w:tcBorders>
            <w:hideMark/>
          </w:tcPr>
          <w:p w14:paraId="5856963C" w14:textId="77777777" w:rsidR="00C16BE1" w:rsidRPr="00D70946" w:rsidRDefault="00C16BE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0CCE4E26" w14:textId="77777777" w:rsidR="00C16BE1" w:rsidRPr="00D70946" w:rsidRDefault="00C16BE1" w:rsidP="009D4432">
            <w:pPr>
              <w:pStyle w:val="TAC"/>
            </w:pPr>
            <w:r w:rsidRPr="00D70946">
              <w:t>CIPHERING MODE COMMAND</w:t>
            </w:r>
          </w:p>
        </w:tc>
        <w:tc>
          <w:tcPr>
            <w:tcW w:w="567" w:type="dxa"/>
            <w:tcBorders>
              <w:top w:val="single" w:sz="4" w:space="0" w:color="auto"/>
              <w:left w:val="single" w:sz="4" w:space="0" w:color="auto"/>
              <w:bottom w:val="single" w:sz="4" w:space="0" w:color="auto"/>
              <w:right w:val="single" w:sz="4" w:space="0" w:color="auto"/>
            </w:tcBorders>
            <w:hideMark/>
          </w:tcPr>
          <w:p w14:paraId="6198ACD1"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92AC3CA" w14:textId="77777777" w:rsidR="00C16BE1" w:rsidRPr="00D70946" w:rsidRDefault="00C16BE1" w:rsidP="009D4432">
            <w:pPr>
              <w:pStyle w:val="TAC"/>
            </w:pPr>
            <w:r w:rsidRPr="00D70946">
              <w:t>-</w:t>
            </w:r>
          </w:p>
        </w:tc>
      </w:tr>
      <w:tr w:rsidR="00C16BE1" w:rsidRPr="00D70946" w14:paraId="06475F15"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048ACDF" w14:textId="77777777" w:rsidR="00C16BE1" w:rsidRPr="00D70946" w:rsidRDefault="00C16BE1" w:rsidP="009D4432">
            <w:pPr>
              <w:pStyle w:val="TAC"/>
            </w:pPr>
            <w:r w:rsidRPr="00D70946">
              <w:t>27b7</w:t>
            </w:r>
          </w:p>
        </w:tc>
        <w:tc>
          <w:tcPr>
            <w:tcW w:w="3854" w:type="dxa"/>
            <w:tcBorders>
              <w:top w:val="single" w:sz="4" w:space="0" w:color="auto"/>
              <w:left w:val="single" w:sz="4" w:space="0" w:color="auto"/>
              <w:bottom w:val="single" w:sz="4" w:space="0" w:color="auto"/>
              <w:right w:val="single" w:sz="4" w:space="0" w:color="auto"/>
            </w:tcBorders>
            <w:hideMark/>
          </w:tcPr>
          <w:p w14:paraId="0F1CCE44" w14:textId="77777777" w:rsidR="00C16BE1" w:rsidRPr="00D70946" w:rsidRDefault="00C16BE1" w:rsidP="009D4432">
            <w:pPr>
              <w:pStyle w:val="TAC"/>
              <w:rPr>
                <w:rFonts w:eastAsia="Calibri"/>
              </w:rPr>
            </w:pPr>
            <w:r w:rsidRPr="00D70946">
              <w:rPr>
                <w:rFonts w:eastAsia="Calibri"/>
              </w:rPr>
              <w:t>The UE transmits a CIPHERING MODE COMPLETE.</w:t>
            </w:r>
          </w:p>
        </w:tc>
        <w:tc>
          <w:tcPr>
            <w:tcW w:w="708" w:type="dxa"/>
            <w:tcBorders>
              <w:top w:val="single" w:sz="4" w:space="0" w:color="auto"/>
              <w:left w:val="single" w:sz="4" w:space="0" w:color="auto"/>
              <w:bottom w:val="single" w:sz="4" w:space="0" w:color="auto"/>
              <w:right w:val="single" w:sz="4" w:space="0" w:color="auto"/>
            </w:tcBorders>
            <w:hideMark/>
          </w:tcPr>
          <w:p w14:paraId="5F21C5B7" w14:textId="77777777" w:rsidR="00C16BE1" w:rsidRPr="00D70946" w:rsidRDefault="00C16BE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2DAAF478" w14:textId="77777777" w:rsidR="00C16BE1" w:rsidRPr="00D70946" w:rsidRDefault="00C16BE1" w:rsidP="009D4432">
            <w:pPr>
              <w:pStyle w:val="TAC"/>
            </w:pPr>
            <w:r w:rsidRPr="00D70946">
              <w:t>CIPHERING MODE COMPLETE</w:t>
            </w:r>
          </w:p>
        </w:tc>
        <w:tc>
          <w:tcPr>
            <w:tcW w:w="567" w:type="dxa"/>
            <w:tcBorders>
              <w:top w:val="single" w:sz="4" w:space="0" w:color="auto"/>
              <w:left w:val="single" w:sz="4" w:space="0" w:color="auto"/>
              <w:bottom w:val="single" w:sz="4" w:space="0" w:color="auto"/>
              <w:right w:val="single" w:sz="4" w:space="0" w:color="auto"/>
            </w:tcBorders>
            <w:hideMark/>
          </w:tcPr>
          <w:p w14:paraId="12716428"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31C0DBA" w14:textId="77777777" w:rsidR="00C16BE1" w:rsidRPr="00D70946" w:rsidRDefault="00C16BE1" w:rsidP="009D4432">
            <w:pPr>
              <w:pStyle w:val="TAC"/>
            </w:pPr>
            <w:r w:rsidRPr="00D70946">
              <w:t>-</w:t>
            </w:r>
          </w:p>
        </w:tc>
      </w:tr>
      <w:tr w:rsidR="00C16BE1" w:rsidRPr="00D70946" w14:paraId="506F883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B17592E" w14:textId="77777777" w:rsidR="00C16BE1" w:rsidRPr="00D70946" w:rsidRDefault="00C16BE1" w:rsidP="009D4432">
            <w:pPr>
              <w:pStyle w:val="TAC"/>
            </w:pPr>
            <w:r w:rsidRPr="00D70946">
              <w:t>27b8</w:t>
            </w:r>
          </w:p>
        </w:tc>
        <w:tc>
          <w:tcPr>
            <w:tcW w:w="3854" w:type="dxa"/>
            <w:tcBorders>
              <w:top w:val="single" w:sz="4" w:space="0" w:color="auto"/>
              <w:left w:val="single" w:sz="4" w:space="0" w:color="auto"/>
              <w:bottom w:val="single" w:sz="4" w:space="0" w:color="auto"/>
              <w:right w:val="single" w:sz="4" w:space="0" w:color="auto"/>
            </w:tcBorders>
            <w:hideMark/>
          </w:tcPr>
          <w:p w14:paraId="49C52E86" w14:textId="77777777" w:rsidR="00C16BE1" w:rsidRPr="00D70946" w:rsidRDefault="00C16BE1" w:rsidP="009D4432">
            <w:pPr>
              <w:pStyle w:val="TAC"/>
              <w:rPr>
                <w:rFonts w:eastAsia="Calibri"/>
              </w:rPr>
            </w:pPr>
            <w:r w:rsidRPr="00D70946">
              <w:rPr>
                <w:rFonts w:eastAsia="Calibri"/>
              </w:rPr>
              <w:t>Check: Does the UE transmit an EMERGENCY SETUP message with Emergency Service Category IE bit 6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2C96AB6A" w14:textId="77777777" w:rsidR="00C16BE1" w:rsidRPr="00D70946" w:rsidRDefault="00C16BE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2B3AC818" w14:textId="77777777" w:rsidR="00C16BE1" w:rsidRPr="00D70946" w:rsidRDefault="00C16BE1" w:rsidP="009D4432">
            <w:pPr>
              <w:pStyle w:val="TAC"/>
            </w:pPr>
            <w:r w:rsidRPr="00D70946">
              <w:t>EMERGENCY SETUP</w:t>
            </w:r>
          </w:p>
        </w:tc>
        <w:tc>
          <w:tcPr>
            <w:tcW w:w="567" w:type="dxa"/>
            <w:tcBorders>
              <w:top w:val="single" w:sz="4" w:space="0" w:color="auto"/>
              <w:left w:val="single" w:sz="4" w:space="0" w:color="auto"/>
              <w:bottom w:val="single" w:sz="4" w:space="0" w:color="auto"/>
              <w:right w:val="single" w:sz="4" w:space="0" w:color="auto"/>
            </w:tcBorders>
            <w:hideMark/>
          </w:tcPr>
          <w:p w14:paraId="091AF83F" w14:textId="77777777" w:rsidR="00C16BE1" w:rsidRPr="00D70946" w:rsidRDefault="00C16BE1"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6AB22CDA" w14:textId="77777777" w:rsidR="00C16BE1" w:rsidRPr="00D70946" w:rsidRDefault="00C16BE1" w:rsidP="009D4432">
            <w:pPr>
              <w:pStyle w:val="TAC"/>
            </w:pPr>
            <w:r w:rsidRPr="00D70946">
              <w:t>P</w:t>
            </w:r>
          </w:p>
        </w:tc>
      </w:tr>
      <w:tr w:rsidR="00C16BE1" w:rsidRPr="00D70946" w14:paraId="2F01AFAD"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1C9FB86" w14:textId="77777777" w:rsidR="00C16BE1" w:rsidRPr="00D70946" w:rsidRDefault="00C16BE1" w:rsidP="009D4432">
            <w:pPr>
              <w:pStyle w:val="TAC"/>
            </w:pPr>
            <w:r w:rsidRPr="00D70946">
              <w:t>27b9-27b15</w:t>
            </w:r>
          </w:p>
        </w:tc>
        <w:tc>
          <w:tcPr>
            <w:tcW w:w="3854" w:type="dxa"/>
            <w:tcBorders>
              <w:top w:val="single" w:sz="4" w:space="0" w:color="auto"/>
              <w:left w:val="single" w:sz="4" w:space="0" w:color="auto"/>
              <w:bottom w:val="single" w:sz="4" w:space="0" w:color="auto"/>
              <w:right w:val="single" w:sz="4" w:space="0" w:color="auto"/>
            </w:tcBorders>
            <w:hideMark/>
          </w:tcPr>
          <w:p w14:paraId="1CC33772" w14:textId="77777777" w:rsidR="00C16BE1" w:rsidRPr="00D70946" w:rsidRDefault="00C16BE1" w:rsidP="009D4432">
            <w:pPr>
              <w:pStyle w:val="TAC"/>
              <w:rPr>
                <w:rFonts w:eastAsia="Calibri"/>
              </w:rPr>
            </w:pPr>
            <w:r w:rsidRPr="00D70946">
              <w:rPr>
                <w:rFonts w:eastAsia="Calibri"/>
              </w:rPr>
              <w:t>Steps 11 to 17 of the generic test procedure in TS 51.010-1 subclause 10.2.3 are performed on Cell 24.</w:t>
            </w:r>
          </w:p>
          <w:p w14:paraId="0832DC3F" w14:textId="77777777" w:rsidR="00C16BE1" w:rsidRPr="00D70946" w:rsidRDefault="00C16BE1" w:rsidP="009D4432">
            <w:pPr>
              <w:pStyle w:val="TAC"/>
              <w:rPr>
                <w:rFonts w:eastAsia="Calibri"/>
              </w:rPr>
            </w:pPr>
            <w:r w:rsidRPr="00D70946">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22380979" w14:textId="77777777" w:rsidR="00C16BE1" w:rsidRPr="00D70946" w:rsidRDefault="00C16BE1"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5AD01D5B" w14:textId="77777777" w:rsidR="00C16BE1" w:rsidRPr="00D70946" w:rsidRDefault="00C16BE1" w:rsidP="009D4432">
            <w:pPr>
              <w:pStyle w:val="TAC"/>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D0300F3"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74862C2" w14:textId="77777777" w:rsidR="00C16BE1" w:rsidRPr="00D70946" w:rsidRDefault="00C16BE1" w:rsidP="009D4432">
            <w:pPr>
              <w:pStyle w:val="TAC"/>
            </w:pPr>
            <w:r w:rsidRPr="00D70946">
              <w:t>-</w:t>
            </w:r>
          </w:p>
        </w:tc>
      </w:tr>
      <w:tr w:rsidR="00C16BE1" w:rsidRPr="00D70946" w14:paraId="22BC177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EBD5BC8" w14:textId="77777777" w:rsidR="00C16BE1" w:rsidRPr="00D70946" w:rsidRDefault="00C16BE1" w:rsidP="009D4432">
            <w:pPr>
              <w:pStyle w:val="TAC"/>
            </w:pPr>
            <w:r w:rsidRPr="00D70946">
              <w:t>27b16</w:t>
            </w:r>
          </w:p>
        </w:tc>
        <w:tc>
          <w:tcPr>
            <w:tcW w:w="3854" w:type="dxa"/>
            <w:tcBorders>
              <w:top w:val="single" w:sz="4" w:space="0" w:color="auto"/>
              <w:left w:val="single" w:sz="4" w:space="0" w:color="auto"/>
              <w:bottom w:val="single" w:sz="4" w:space="0" w:color="auto"/>
              <w:right w:val="single" w:sz="4" w:space="0" w:color="auto"/>
            </w:tcBorders>
            <w:hideMark/>
          </w:tcPr>
          <w:p w14:paraId="717702FC" w14:textId="77777777" w:rsidR="00C16BE1" w:rsidRPr="00D70946" w:rsidRDefault="00C16BE1" w:rsidP="009D4432">
            <w:pPr>
              <w:pStyle w:val="TAC"/>
              <w:rPr>
                <w:rFonts w:eastAsia="Calibri"/>
              </w:rPr>
            </w:pPr>
            <w:r w:rsidRPr="00D70946">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7DBA7D25" w14:textId="77777777" w:rsidR="00C16BE1" w:rsidRPr="00D70946" w:rsidRDefault="00C16BE1"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76600187" w14:textId="77777777" w:rsidR="00C16BE1" w:rsidRPr="00D70946" w:rsidRDefault="00C16BE1" w:rsidP="009D4432">
            <w:pPr>
              <w:pStyle w:val="TAC"/>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C279971"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6367890" w14:textId="77777777" w:rsidR="00C16BE1" w:rsidRPr="00D70946" w:rsidRDefault="00C16BE1" w:rsidP="009D4432">
            <w:pPr>
              <w:pStyle w:val="TAC"/>
            </w:pPr>
            <w:r w:rsidRPr="00D70946">
              <w:t>-</w:t>
            </w:r>
          </w:p>
        </w:tc>
      </w:tr>
      <w:tr w:rsidR="00C16BE1" w:rsidRPr="00D70946" w14:paraId="3D114127"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4DCDA1E" w14:textId="77777777" w:rsidR="00C16BE1" w:rsidRPr="00D70946" w:rsidRDefault="00C16BE1" w:rsidP="009D4432">
            <w:pPr>
              <w:pStyle w:val="TAC"/>
            </w:pPr>
            <w:r w:rsidRPr="00D70946">
              <w:t>27b17</w:t>
            </w:r>
          </w:p>
        </w:tc>
        <w:tc>
          <w:tcPr>
            <w:tcW w:w="3854" w:type="dxa"/>
            <w:tcBorders>
              <w:top w:val="single" w:sz="4" w:space="0" w:color="auto"/>
              <w:left w:val="single" w:sz="4" w:space="0" w:color="auto"/>
              <w:bottom w:val="single" w:sz="4" w:space="0" w:color="auto"/>
              <w:right w:val="single" w:sz="4" w:space="0" w:color="auto"/>
            </w:tcBorders>
            <w:hideMark/>
          </w:tcPr>
          <w:p w14:paraId="47A878FB" w14:textId="77777777" w:rsidR="00C16BE1" w:rsidRPr="00D70946" w:rsidRDefault="00C16BE1" w:rsidP="009D4432">
            <w:pPr>
              <w:pStyle w:val="TAC"/>
              <w:rPr>
                <w:rFonts w:eastAsia="Calibri"/>
              </w:rPr>
            </w:pPr>
            <w:r w:rsidRPr="00D70946">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253604FC" w14:textId="77777777" w:rsidR="00C16BE1" w:rsidRPr="00D70946" w:rsidRDefault="00C16BE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2469FC2F" w14:textId="77777777" w:rsidR="00C16BE1" w:rsidRPr="00D70946" w:rsidRDefault="00C16BE1" w:rsidP="009D4432">
            <w:pPr>
              <w:pStyle w:val="TAC"/>
            </w:pPr>
            <w:r w:rsidRPr="00D70946">
              <w:t>DISCONNECT</w:t>
            </w:r>
          </w:p>
        </w:tc>
        <w:tc>
          <w:tcPr>
            <w:tcW w:w="567" w:type="dxa"/>
            <w:tcBorders>
              <w:top w:val="single" w:sz="4" w:space="0" w:color="auto"/>
              <w:left w:val="single" w:sz="4" w:space="0" w:color="auto"/>
              <w:bottom w:val="single" w:sz="4" w:space="0" w:color="auto"/>
              <w:right w:val="single" w:sz="4" w:space="0" w:color="auto"/>
            </w:tcBorders>
            <w:hideMark/>
          </w:tcPr>
          <w:p w14:paraId="10FC593D"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BF83B8C" w14:textId="77777777" w:rsidR="00C16BE1" w:rsidRPr="00D70946" w:rsidRDefault="00C16BE1" w:rsidP="009D4432">
            <w:pPr>
              <w:pStyle w:val="TAC"/>
            </w:pPr>
            <w:r w:rsidRPr="00D70946">
              <w:t>-</w:t>
            </w:r>
          </w:p>
        </w:tc>
      </w:tr>
      <w:tr w:rsidR="00C16BE1" w:rsidRPr="00D70946" w14:paraId="3CAA00C8"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9FD4018" w14:textId="77777777" w:rsidR="00C16BE1" w:rsidRPr="00D70946" w:rsidRDefault="00C16BE1" w:rsidP="009D4432">
            <w:pPr>
              <w:pStyle w:val="TAC"/>
            </w:pPr>
            <w:r w:rsidRPr="00D70946">
              <w:t>27b18</w:t>
            </w:r>
          </w:p>
        </w:tc>
        <w:tc>
          <w:tcPr>
            <w:tcW w:w="3854" w:type="dxa"/>
            <w:tcBorders>
              <w:top w:val="single" w:sz="4" w:space="0" w:color="auto"/>
              <w:left w:val="single" w:sz="4" w:space="0" w:color="auto"/>
              <w:bottom w:val="single" w:sz="4" w:space="0" w:color="auto"/>
              <w:right w:val="single" w:sz="4" w:space="0" w:color="auto"/>
            </w:tcBorders>
            <w:hideMark/>
          </w:tcPr>
          <w:p w14:paraId="6390CB22" w14:textId="77777777" w:rsidR="00C16BE1" w:rsidRPr="00D70946" w:rsidRDefault="00C16BE1" w:rsidP="009D4432">
            <w:pPr>
              <w:pStyle w:val="TAC"/>
              <w:rPr>
                <w:rFonts w:eastAsia="Calibri"/>
              </w:rPr>
            </w:pPr>
            <w:r w:rsidRPr="00D70946">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44CDBF34" w14:textId="77777777" w:rsidR="00C16BE1" w:rsidRPr="00D70946" w:rsidRDefault="00C16BE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242CFE4A" w14:textId="77777777" w:rsidR="00C16BE1" w:rsidRPr="00D70946" w:rsidRDefault="00C16BE1" w:rsidP="009D4432">
            <w:pPr>
              <w:pStyle w:val="TAC"/>
            </w:pPr>
            <w:r w:rsidRPr="00D70946">
              <w:t>RELEASE</w:t>
            </w:r>
          </w:p>
        </w:tc>
        <w:tc>
          <w:tcPr>
            <w:tcW w:w="567" w:type="dxa"/>
            <w:tcBorders>
              <w:top w:val="single" w:sz="4" w:space="0" w:color="auto"/>
              <w:left w:val="single" w:sz="4" w:space="0" w:color="auto"/>
              <w:bottom w:val="single" w:sz="4" w:space="0" w:color="auto"/>
              <w:right w:val="single" w:sz="4" w:space="0" w:color="auto"/>
            </w:tcBorders>
            <w:hideMark/>
          </w:tcPr>
          <w:p w14:paraId="6D2432E6"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0C18F7A" w14:textId="77777777" w:rsidR="00C16BE1" w:rsidRPr="00D70946" w:rsidRDefault="00C16BE1" w:rsidP="009D4432">
            <w:pPr>
              <w:pStyle w:val="TAC"/>
            </w:pPr>
            <w:r w:rsidRPr="00D70946">
              <w:t>-</w:t>
            </w:r>
          </w:p>
        </w:tc>
      </w:tr>
      <w:tr w:rsidR="00C16BE1" w:rsidRPr="00D70946" w14:paraId="3543D5B0"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0ECBABE" w14:textId="77777777" w:rsidR="00C16BE1" w:rsidRPr="00D70946" w:rsidRDefault="00C16BE1" w:rsidP="009D4432">
            <w:pPr>
              <w:pStyle w:val="TAC"/>
            </w:pPr>
            <w:r w:rsidRPr="00D70946">
              <w:t>27b19</w:t>
            </w:r>
          </w:p>
        </w:tc>
        <w:tc>
          <w:tcPr>
            <w:tcW w:w="3854" w:type="dxa"/>
            <w:tcBorders>
              <w:top w:val="single" w:sz="4" w:space="0" w:color="auto"/>
              <w:left w:val="single" w:sz="4" w:space="0" w:color="auto"/>
              <w:bottom w:val="single" w:sz="4" w:space="0" w:color="auto"/>
              <w:right w:val="single" w:sz="4" w:space="0" w:color="auto"/>
            </w:tcBorders>
            <w:hideMark/>
          </w:tcPr>
          <w:p w14:paraId="74C4ECCD" w14:textId="77777777" w:rsidR="00C16BE1" w:rsidRPr="00D70946" w:rsidRDefault="00C16BE1" w:rsidP="009D4432">
            <w:pPr>
              <w:pStyle w:val="TAC"/>
              <w:rPr>
                <w:rFonts w:eastAsia="Calibri"/>
              </w:rPr>
            </w:pPr>
            <w:r w:rsidRPr="00D70946">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41BD7640" w14:textId="77777777" w:rsidR="00C16BE1" w:rsidRPr="00D70946" w:rsidRDefault="00C16BE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1C6E3FCE" w14:textId="77777777" w:rsidR="00C16BE1" w:rsidRPr="00D70946" w:rsidRDefault="00C16BE1" w:rsidP="009D4432">
            <w:pPr>
              <w:pStyle w:val="TAC"/>
            </w:pPr>
            <w:r w:rsidRPr="00D70946">
              <w:t>RELEASE COMPLETE</w:t>
            </w:r>
          </w:p>
        </w:tc>
        <w:tc>
          <w:tcPr>
            <w:tcW w:w="567" w:type="dxa"/>
            <w:tcBorders>
              <w:top w:val="single" w:sz="4" w:space="0" w:color="auto"/>
              <w:left w:val="single" w:sz="4" w:space="0" w:color="auto"/>
              <w:bottom w:val="single" w:sz="4" w:space="0" w:color="auto"/>
              <w:right w:val="single" w:sz="4" w:space="0" w:color="auto"/>
            </w:tcBorders>
            <w:hideMark/>
          </w:tcPr>
          <w:p w14:paraId="4C929169"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DE13F3D" w14:textId="77777777" w:rsidR="00C16BE1" w:rsidRPr="00D70946" w:rsidRDefault="00C16BE1" w:rsidP="009D4432">
            <w:pPr>
              <w:pStyle w:val="TAC"/>
            </w:pPr>
            <w:r w:rsidRPr="00D70946">
              <w:t>-</w:t>
            </w:r>
          </w:p>
        </w:tc>
      </w:tr>
      <w:tr w:rsidR="00C16BE1" w:rsidRPr="00D70946" w14:paraId="64B1A30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6698234" w14:textId="77777777" w:rsidR="00C16BE1" w:rsidRPr="00D70946" w:rsidRDefault="00C16BE1" w:rsidP="009D4432">
            <w:pPr>
              <w:pStyle w:val="TAC"/>
            </w:pPr>
            <w:r w:rsidRPr="00D70946">
              <w:t>26b20</w:t>
            </w:r>
          </w:p>
        </w:tc>
        <w:tc>
          <w:tcPr>
            <w:tcW w:w="3854" w:type="dxa"/>
            <w:tcBorders>
              <w:top w:val="single" w:sz="4" w:space="0" w:color="auto"/>
              <w:left w:val="single" w:sz="4" w:space="0" w:color="auto"/>
              <w:bottom w:val="single" w:sz="4" w:space="0" w:color="auto"/>
              <w:right w:val="single" w:sz="4" w:space="0" w:color="auto"/>
            </w:tcBorders>
            <w:hideMark/>
          </w:tcPr>
          <w:p w14:paraId="18B4C063" w14:textId="77777777" w:rsidR="00C16BE1" w:rsidRPr="00D70946" w:rsidRDefault="00C16BE1" w:rsidP="009D4432">
            <w:pPr>
              <w:pStyle w:val="TAC"/>
              <w:rPr>
                <w:rFonts w:eastAsia="Calibri"/>
              </w:rPr>
            </w:pPr>
            <w:r w:rsidRPr="00D70946">
              <w:rPr>
                <w:rFonts w:eastAsia="Calibri"/>
              </w:rPr>
              <w:t>The SS transmits CHANNEL RELEASE</w:t>
            </w:r>
          </w:p>
        </w:tc>
        <w:tc>
          <w:tcPr>
            <w:tcW w:w="708" w:type="dxa"/>
            <w:tcBorders>
              <w:top w:val="single" w:sz="4" w:space="0" w:color="auto"/>
              <w:left w:val="single" w:sz="4" w:space="0" w:color="auto"/>
              <w:bottom w:val="single" w:sz="4" w:space="0" w:color="auto"/>
              <w:right w:val="single" w:sz="4" w:space="0" w:color="auto"/>
            </w:tcBorders>
            <w:hideMark/>
          </w:tcPr>
          <w:p w14:paraId="694551FB" w14:textId="77777777" w:rsidR="00C16BE1" w:rsidRPr="00D70946" w:rsidRDefault="00C16BE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2366F6FB" w14:textId="77777777" w:rsidR="00C16BE1" w:rsidRPr="00D70946" w:rsidRDefault="00C16BE1" w:rsidP="009D4432">
            <w:pPr>
              <w:pStyle w:val="TAC"/>
            </w:pPr>
            <w:r w:rsidRPr="00D70946">
              <w:t>CHANNEL RELEASE</w:t>
            </w:r>
          </w:p>
        </w:tc>
        <w:tc>
          <w:tcPr>
            <w:tcW w:w="567" w:type="dxa"/>
            <w:tcBorders>
              <w:top w:val="single" w:sz="4" w:space="0" w:color="auto"/>
              <w:left w:val="single" w:sz="4" w:space="0" w:color="auto"/>
              <w:bottom w:val="single" w:sz="4" w:space="0" w:color="auto"/>
              <w:right w:val="single" w:sz="4" w:space="0" w:color="auto"/>
            </w:tcBorders>
            <w:hideMark/>
          </w:tcPr>
          <w:p w14:paraId="401DCB22"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206A9EC" w14:textId="77777777" w:rsidR="00C16BE1" w:rsidRPr="00D70946" w:rsidRDefault="00C16BE1" w:rsidP="009D4432">
            <w:pPr>
              <w:pStyle w:val="TAC"/>
            </w:pPr>
            <w:r w:rsidRPr="00D70946">
              <w:t>-</w:t>
            </w:r>
          </w:p>
        </w:tc>
      </w:tr>
      <w:tr w:rsidR="00C16BE1" w:rsidRPr="00D70946" w14:paraId="423595E4" w14:textId="77777777" w:rsidTr="00C16BE1">
        <w:tc>
          <w:tcPr>
            <w:tcW w:w="9606" w:type="dxa"/>
            <w:gridSpan w:val="6"/>
            <w:tcBorders>
              <w:top w:val="single" w:sz="4" w:space="0" w:color="auto"/>
              <w:left w:val="single" w:sz="4" w:space="0" w:color="auto"/>
              <w:bottom w:val="single" w:sz="4" w:space="0" w:color="auto"/>
              <w:right w:val="single" w:sz="4" w:space="0" w:color="auto"/>
            </w:tcBorders>
            <w:hideMark/>
          </w:tcPr>
          <w:p w14:paraId="0DC7B9F5" w14:textId="77777777" w:rsidR="00C16BE1" w:rsidRPr="00D70946" w:rsidRDefault="00C16BE1" w:rsidP="009D4432">
            <w:r w:rsidRPr="00D70946">
              <w:t>Note 1:</w:t>
            </w:r>
            <w:r w:rsidRPr="00D70946">
              <w:tab/>
              <w:t>The request to originate a manual eCall may be performed by MMI or AT command.</w:t>
            </w:r>
          </w:p>
        </w:tc>
      </w:tr>
    </w:tbl>
    <w:p w14:paraId="1CC413E9" w14:textId="77777777" w:rsidR="00C16BE1" w:rsidRPr="00D70946" w:rsidRDefault="00C16BE1" w:rsidP="009D4432"/>
    <w:p w14:paraId="160A570D" w14:textId="73F92F6E" w:rsidR="00C16BE1" w:rsidRPr="00A23DDB" w:rsidRDefault="00C16BE1" w:rsidP="00A23DDB">
      <w:pPr>
        <w:pStyle w:val="H6"/>
        <w:rPr>
          <w:snapToGrid w:val="0"/>
        </w:rPr>
      </w:pPr>
      <w:r w:rsidRPr="00D70946">
        <w:rPr>
          <w:snapToGrid w:val="0"/>
        </w:rPr>
        <w:t>11.5.9.3.3</w:t>
      </w:r>
      <w:r w:rsidRPr="00D70946">
        <w:rPr>
          <w:snapToGrid w:val="0"/>
        </w:rPr>
        <w:tab/>
        <w:t>Specific message contents</w:t>
      </w:r>
    </w:p>
    <w:p w14:paraId="25BA4FE3" w14:textId="77777777" w:rsidR="00C16BE1" w:rsidRPr="00D70946" w:rsidRDefault="00C16BE1" w:rsidP="009D4432">
      <w:pPr>
        <w:pStyle w:val="TH"/>
      </w:pPr>
      <w:r w:rsidRPr="00D70946">
        <w:t>Table 11.5.9</w:t>
      </w:r>
      <w:r w:rsidRPr="00D70946">
        <w:rPr>
          <w:snapToGrid w:val="0"/>
        </w:rPr>
        <w:t>.3.3</w:t>
      </w:r>
      <w:r w:rsidRPr="00D70946">
        <w:t xml:space="preserve">-1: SIB1 for NR Cell 1 (All steps, Table </w:t>
      </w:r>
      <w:r w:rsidRPr="00D70946">
        <w:rPr>
          <w:lang w:eastAsia="x-none"/>
        </w:rPr>
        <w:t>11.5.9.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C16BE1" w:rsidRPr="00D70946" w14:paraId="092A777E" w14:textId="77777777" w:rsidTr="00C16BE1">
        <w:tc>
          <w:tcPr>
            <w:tcW w:w="9603" w:type="dxa"/>
            <w:tcBorders>
              <w:top w:val="single" w:sz="4" w:space="0" w:color="auto"/>
              <w:left w:val="single" w:sz="4" w:space="0" w:color="auto"/>
              <w:bottom w:val="single" w:sz="4" w:space="0" w:color="auto"/>
              <w:right w:val="single" w:sz="4" w:space="0" w:color="auto"/>
            </w:tcBorders>
            <w:hideMark/>
          </w:tcPr>
          <w:p w14:paraId="779779D9" w14:textId="77777777" w:rsidR="00C16BE1" w:rsidRPr="00D70946" w:rsidRDefault="00C16BE1" w:rsidP="009D4432">
            <w:pPr>
              <w:pStyle w:val="TAL"/>
            </w:pPr>
            <w:r w:rsidRPr="00D70946">
              <w:t>Derivation path: TS 38.508-1 [4] table 4.6.1-28 Condition eCalloverIMSforNR</w:t>
            </w:r>
          </w:p>
        </w:tc>
      </w:tr>
    </w:tbl>
    <w:p w14:paraId="3D36C16A" w14:textId="77777777" w:rsidR="00C16BE1" w:rsidRPr="00D70946" w:rsidRDefault="00C16BE1" w:rsidP="009D4432"/>
    <w:p w14:paraId="78A6D286" w14:textId="77777777" w:rsidR="00C16BE1" w:rsidRPr="00D70946" w:rsidRDefault="00C16BE1" w:rsidP="009D4432">
      <w:pPr>
        <w:pStyle w:val="TH"/>
      </w:pPr>
      <w:r w:rsidRPr="00D70946">
        <w:t>Table 11.5.9.3.3-2: INVITE (step 25, Table 11.5.9.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C16BE1" w:rsidRPr="00D70946" w14:paraId="72AB44C6" w14:textId="77777777" w:rsidTr="00C16BE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32E768C6" w14:textId="77777777" w:rsidR="00C16BE1" w:rsidRPr="00D70946" w:rsidRDefault="00C16BE1" w:rsidP="009D4432">
            <w:pPr>
              <w:pStyle w:val="TAL"/>
            </w:pPr>
            <w:r w:rsidRPr="00D70946">
              <w:t>Derivation path: TS 34.299-5 [41] Step 1 in Annex A.23 Condition A20</w:t>
            </w:r>
          </w:p>
        </w:tc>
      </w:tr>
    </w:tbl>
    <w:p w14:paraId="2F7A5FC2" w14:textId="77777777" w:rsidR="00C16BE1" w:rsidRPr="00D70946" w:rsidRDefault="00C16BE1" w:rsidP="009D4432"/>
    <w:p w14:paraId="04B86AD3" w14:textId="77777777" w:rsidR="00C16BE1" w:rsidRPr="00D70946" w:rsidRDefault="00C16BE1" w:rsidP="009D4432">
      <w:pPr>
        <w:pStyle w:val="TH"/>
      </w:pPr>
      <w:r w:rsidRPr="00D70946">
        <w:t>Table 11.5.9.3.3-3: 486 Busy Here (step 26, Table 11.5.9.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C16BE1" w:rsidRPr="00D70946" w14:paraId="7EC0EF07" w14:textId="77777777" w:rsidTr="00C16BE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31E6CFDC" w14:textId="77777777" w:rsidR="00C16BE1" w:rsidRPr="00D70946" w:rsidRDefault="00C16BE1" w:rsidP="009D4432">
            <w:pPr>
              <w:pStyle w:val="TAL"/>
            </w:pPr>
            <w:r w:rsidRPr="00D70946">
              <w:t>Derivation path: TS 34.229-1 [35] Annex A.2.21 Condition A1</w:t>
            </w:r>
          </w:p>
        </w:tc>
      </w:tr>
    </w:tbl>
    <w:p w14:paraId="4A9EE404" w14:textId="77777777" w:rsidR="00C16BE1" w:rsidRPr="00D70946" w:rsidRDefault="00C16BE1" w:rsidP="009D4432"/>
    <w:p w14:paraId="4C9E4CB0" w14:textId="77777777" w:rsidR="00C16BE1" w:rsidRPr="00D70946" w:rsidRDefault="00C16BE1" w:rsidP="009D4432">
      <w:pPr>
        <w:pStyle w:val="TH"/>
      </w:pPr>
      <w:r w:rsidRPr="00D70946">
        <w:t>Table 11.5.9.3.3-4: RRC CONNECTION REQUEST (Step 27a1, Table 11.5.9.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D70946" w14:paraId="047FADE4"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FF0D09B" w14:textId="77777777" w:rsidR="00C16BE1" w:rsidRPr="00D70946" w:rsidRDefault="00C16BE1" w:rsidP="009D4432">
            <w:pPr>
              <w:pStyle w:val="TAL"/>
            </w:pPr>
            <w:r w:rsidRPr="00D70946">
              <w:t>Derivation Path: TS 34.108 clause 9.1.1</w:t>
            </w:r>
          </w:p>
        </w:tc>
      </w:tr>
      <w:tr w:rsidR="00C16BE1" w:rsidRPr="00D70946" w14:paraId="4675A564"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313EC6BE" w14:textId="77777777" w:rsidR="00C16BE1" w:rsidRPr="00D70946" w:rsidRDefault="00C16BE1"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05B225E" w14:textId="77777777" w:rsidR="00C16BE1" w:rsidRPr="00D70946" w:rsidRDefault="00C16BE1"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53424497" w14:textId="77777777" w:rsidR="00C16BE1" w:rsidRPr="00D70946" w:rsidRDefault="00C16BE1" w:rsidP="009D4432">
            <w:pPr>
              <w:pStyle w:val="TAH"/>
            </w:pPr>
            <w:r w:rsidRPr="00D70946">
              <w:t>Comment</w:t>
            </w:r>
          </w:p>
        </w:tc>
        <w:tc>
          <w:tcPr>
            <w:tcW w:w="1133" w:type="dxa"/>
            <w:tcBorders>
              <w:top w:val="single" w:sz="4" w:space="0" w:color="auto"/>
              <w:left w:val="single" w:sz="4" w:space="0" w:color="auto"/>
              <w:bottom w:val="single" w:sz="4" w:space="0" w:color="auto"/>
              <w:right w:val="single" w:sz="4" w:space="0" w:color="auto"/>
            </w:tcBorders>
            <w:hideMark/>
          </w:tcPr>
          <w:p w14:paraId="304E49E5" w14:textId="77777777" w:rsidR="00C16BE1" w:rsidRPr="00D70946" w:rsidRDefault="00C16BE1" w:rsidP="009D4432">
            <w:pPr>
              <w:pStyle w:val="TAH"/>
            </w:pPr>
            <w:r w:rsidRPr="00D70946">
              <w:t>Condition</w:t>
            </w:r>
          </w:p>
        </w:tc>
      </w:tr>
      <w:tr w:rsidR="00C16BE1" w:rsidRPr="00D70946" w14:paraId="0A4CAFB3"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2A56C6F2" w14:textId="77777777" w:rsidR="00C16BE1" w:rsidRPr="00D70946" w:rsidRDefault="00C16BE1" w:rsidP="009D4432">
            <w:pPr>
              <w:pStyle w:val="TAL"/>
            </w:pPr>
            <w:r w:rsidRPr="00D70946">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5E1AEEAE" w14:textId="77777777" w:rsidR="00C16BE1" w:rsidRPr="00D70946" w:rsidRDefault="00C16BE1" w:rsidP="009D4432">
            <w:pPr>
              <w:pStyle w:val="TAL"/>
            </w:pPr>
            <w:r w:rsidRPr="00D70946">
              <w:t>Emergency Call</w:t>
            </w:r>
          </w:p>
        </w:tc>
        <w:tc>
          <w:tcPr>
            <w:tcW w:w="1700" w:type="dxa"/>
            <w:tcBorders>
              <w:top w:val="single" w:sz="4" w:space="0" w:color="auto"/>
              <w:left w:val="single" w:sz="4" w:space="0" w:color="auto"/>
              <w:bottom w:val="single" w:sz="4" w:space="0" w:color="auto"/>
              <w:right w:val="single" w:sz="4" w:space="0" w:color="auto"/>
            </w:tcBorders>
          </w:tcPr>
          <w:p w14:paraId="4A436EF7" w14:textId="77777777" w:rsidR="00C16BE1" w:rsidRPr="00D70946" w:rsidRDefault="00C16BE1"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1804C6D6" w14:textId="77777777" w:rsidR="00C16BE1" w:rsidRPr="00D70946" w:rsidRDefault="00C16BE1" w:rsidP="009D4432">
            <w:pPr>
              <w:pStyle w:val="TAL"/>
            </w:pPr>
          </w:p>
        </w:tc>
      </w:tr>
    </w:tbl>
    <w:p w14:paraId="3AFD2318" w14:textId="77777777" w:rsidR="00C16BE1" w:rsidRPr="00D70946" w:rsidRDefault="00C16BE1" w:rsidP="009D4432"/>
    <w:p w14:paraId="1C382AFC" w14:textId="77777777" w:rsidR="00C16BE1" w:rsidRPr="00D70946" w:rsidRDefault="00C16BE1" w:rsidP="009D4432">
      <w:pPr>
        <w:pStyle w:val="TH"/>
      </w:pPr>
      <w:r w:rsidRPr="00D70946">
        <w:t>Table 11.5.9.3.3-5: CM SERVICE REQUEST (Steps 27a4 and 27b3, Table 11.5.9.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D70946" w14:paraId="70869D12"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1D5C22A" w14:textId="77777777" w:rsidR="00C16BE1" w:rsidRPr="00D70946" w:rsidRDefault="00C16BE1" w:rsidP="009D4432">
            <w:pPr>
              <w:pStyle w:val="TAL"/>
            </w:pPr>
            <w:r w:rsidRPr="00D70946">
              <w:t>Derivation Path: TS 24.008[43] Table 9.2.11</w:t>
            </w:r>
          </w:p>
        </w:tc>
      </w:tr>
      <w:tr w:rsidR="00C16BE1" w:rsidRPr="00D70946" w14:paraId="319B46C5"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7744B73E" w14:textId="77777777" w:rsidR="00C16BE1" w:rsidRPr="00D70946" w:rsidRDefault="00C16BE1"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236C188" w14:textId="77777777" w:rsidR="00C16BE1" w:rsidRPr="00D70946" w:rsidRDefault="00C16BE1"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29AB4990" w14:textId="77777777" w:rsidR="00C16BE1" w:rsidRPr="00D70946" w:rsidRDefault="00C16BE1" w:rsidP="009D4432">
            <w:pPr>
              <w:pStyle w:val="TAH"/>
            </w:pPr>
            <w:r w:rsidRPr="00D70946">
              <w:t>Comment</w:t>
            </w:r>
          </w:p>
        </w:tc>
        <w:tc>
          <w:tcPr>
            <w:tcW w:w="1133" w:type="dxa"/>
            <w:tcBorders>
              <w:top w:val="single" w:sz="4" w:space="0" w:color="auto"/>
              <w:left w:val="single" w:sz="4" w:space="0" w:color="auto"/>
              <w:bottom w:val="single" w:sz="4" w:space="0" w:color="auto"/>
              <w:right w:val="single" w:sz="4" w:space="0" w:color="auto"/>
            </w:tcBorders>
            <w:hideMark/>
          </w:tcPr>
          <w:p w14:paraId="2B31D3E8" w14:textId="77777777" w:rsidR="00C16BE1" w:rsidRPr="00D70946" w:rsidRDefault="00C16BE1" w:rsidP="009D4432">
            <w:pPr>
              <w:pStyle w:val="TAH"/>
            </w:pPr>
            <w:r w:rsidRPr="00D70946">
              <w:t>Condition</w:t>
            </w:r>
          </w:p>
        </w:tc>
      </w:tr>
      <w:tr w:rsidR="00C16BE1" w:rsidRPr="00D70946" w14:paraId="63B976A5"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2CF6C517" w14:textId="77777777" w:rsidR="00C16BE1" w:rsidRPr="00D70946" w:rsidRDefault="00C16BE1" w:rsidP="009D4432">
            <w:pPr>
              <w:pStyle w:val="TAL"/>
            </w:pPr>
            <w:r w:rsidRPr="00D70946">
              <w:t>CM service type</w:t>
            </w:r>
          </w:p>
        </w:tc>
        <w:tc>
          <w:tcPr>
            <w:tcW w:w="2267" w:type="dxa"/>
            <w:tcBorders>
              <w:top w:val="single" w:sz="4" w:space="0" w:color="auto"/>
              <w:left w:val="single" w:sz="4" w:space="0" w:color="auto"/>
              <w:bottom w:val="single" w:sz="4" w:space="0" w:color="auto"/>
              <w:right w:val="single" w:sz="4" w:space="0" w:color="auto"/>
            </w:tcBorders>
            <w:hideMark/>
          </w:tcPr>
          <w:p w14:paraId="11F3CED0" w14:textId="77777777" w:rsidR="00C16BE1" w:rsidRPr="00D70946" w:rsidRDefault="00C16BE1" w:rsidP="009D4432">
            <w:pPr>
              <w:pStyle w:val="TAL"/>
            </w:pPr>
            <w:r w:rsidRPr="00D70946">
              <w:t>0010</w:t>
            </w:r>
          </w:p>
        </w:tc>
        <w:tc>
          <w:tcPr>
            <w:tcW w:w="1700" w:type="dxa"/>
            <w:tcBorders>
              <w:top w:val="single" w:sz="4" w:space="0" w:color="auto"/>
              <w:left w:val="single" w:sz="4" w:space="0" w:color="auto"/>
              <w:bottom w:val="single" w:sz="4" w:space="0" w:color="auto"/>
              <w:right w:val="single" w:sz="4" w:space="0" w:color="auto"/>
            </w:tcBorders>
            <w:hideMark/>
          </w:tcPr>
          <w:p w14:paraId="5151B1AA" w14:textId="77777777" w:rsidR="00C16BE1" w:rsidRPr="00D70946" w:rsidRDefault="00C16BE1" w:rsidP="009D4432">
            <w:pPr>
              <w:pStyle w:val="TAL"/>
            </w:pPr>
            <w:r w:rsidRPr="00D70946">
              <w:t>Emergency call establishment</w:t>
            </w:r>
          </w:p>
        </w:tc>
        <w:tc>
          <w:tcPr>
            <w:tcW w:w="1133" w:type="dxa"/>
            <w:tcBorders>
              <w:top w:val="single" w:sz="4" w:space="0" w:color="auto"/>
              <w:left w:val="single" w:sz="4" w:space="0" w:color="auto"/>
              <w:bottom w:val="single" w:sz="4" w:space="0" w:color="auto"/>
              <w:right w:val="single" w:sz="4" w:space="0" w:color="auto"/>
            </w:tcBorders>
          </w:tcPr>
          <w:p w14:paraId="4619B820" w14:textId="77777777" w:rsidR="00C16BE1" w:rsidRPr="00D70946" w:rsidRDefault="00C16BE1" w:rsidP="009D4432">
            <w:pPr>
              <w:pStyle w:val="TAL"/>
            </w:pPr>
          </w:p>
        </w:tc>
      </w:tr>
    </w:tbl>
    <w:p w14:paraId="5D097BAB" w14:textId="77777777" w:rsidR="00C16BE1" w:rsidRPr="00D70946" w:rsidRDefault="00C16BE1" w:rsidP="009D4432"/>
    <w:p w14:paraId="4FDA4642" w14:textId="77777777" w:rsidR="00C16BE1" w:rsidRPr="00D70946" w:rsidRDefault="00C16BE1" w:rsidP="009D4432">
      <w:pPr>
        <w:pStyle w:val="TH"/>
      </w:pPr>
      <w:r w:rsidRPr="00D70946">
        <w:t>Table 11.5.9.3.3-6: CHANNEL REQUEST (Step 27b1, Table 11.5.9.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D70946" w14:paraId="63720F45"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03C6247A" w14:textId="77777777" w:rsidR="00C16BE1" w:rsidRPr="00D70946" w:rsidRDefault="00C16BE1" w:rsidP="009D4432">
            <w:pPr>
              <w:pStyle w:val="TAL"/>
            </w:pPr>
            <w:r w:rsidRPr="00D70946">
              <w:t>Derivation Path: TS 44.018 Table 9.1.8.1</w:t>
            </w:r>
          </w:p>
        </w:tc>
      </w:tr>
      <w:tr w:rsidR="00C16BE1" w:rsidRPr="00D70946" w14:paraId="3F6A9085"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29C0B7B0" w14:textId="77777777" w:rsidR="00C16BE1" w:rsidRPr="00D70946" w:rsidRDefault="00C16BE1"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153AACF" w14:textId="77777777" w:rsidR="00C16BE1" w:rsidRPr="00D70946" w:rsidRDefault="00C16BE1"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61CCB92A" w14:textId="77777777" w:rsidR="00C16BE1" w:rsidRPr="00D70946" w:rsidRDefault="00C16BE1" w:rsidP="009D4432">
            <w:pPr>
              <w:pStyle w:val="TAH"/>
            </w:pPr>
            <w:r w:rsidRPr="00D70946">
              <w:t>Comment</w:t>
            </w:r>
          </w:p>
        </w:tc>
        <w:tc>
          <w:tcPr>
            <w:tcW w:w="1133" w:type="dxa"/>
            <w:tcBorders>
              <w:top w:val="single" w:sz="4" w:space="0" w:color="auto"/>
              <w:left w:val="single" w:sz="4" w:space="0" w:color="auto"/>
              <w:bottom w:val="single" w:sz="4" w:space="0" w:color="auto"/>
              <w:right w:val="single" w:sz="4" w:space="0" w:color="auto"/>
            </w:tcBorders>
            <w:hideMark/>
          </w:tcPr>
          <w:p w14:paraId="05E864AA" w14:textId="77777777" w:rsidR="00C16BE1" w:rsidRPr="00D70946" w:rsidRDefault="00C16BE1" w:rsidP="009D4432">
            <w:pPr>
              <w:pStyle w:val="TAH"/>
            </w:pPr>
            <w:r w:rsidRPr="00D70946">
              <w:t>Condition</w:t>
            </w:r>
          </w:p>
        </w:tc>
      </w:tr>
      <w:tr w:rsidR="00C16BE1" w:rsidRPr="00D70946" w14:paraId="7C69645A"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76371215" w14:textId="77777777" w:rsidR="00C16BE1" w:rsidRPr="00D70946" w:rsidRDefault="00C16BE1" w:rsidP="009D4432">
            <w:pPr>
              <w:pStyle w:val="TAL"/>
            </w:pPr>
            <w:r w:rsidRPr="00D70946">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39BDB2AE" w14:textId="77777777" w:rsidR="00C16BE1" w:rsidRPr="00D70946" w:rsidRDefault="00C16BE1" w:rsidP="009D4432">
            <w:pPr>
              <w:pStyle w:val="TAL"/>
            </w:pPr>
            <w:r w:rsidRPr="00D70946">
              <w:t>101</w:t>
            </w:r>
          </w:p>
        </w:tc>
        <w:tc>
          <w:tcPr>
            <w:tcW w:w="1700" w:type="dxa"/>
            <w:tcBorders>
              <w:top w:val="single" w:sz="4" w:space="0" w:color="auto"/>
              <w:left w:val="single" w:sz="4" w:space="0" w:color="auto"/>
              <w:bottom w:val="single" w:sz="4" w:space="0" w:color="auto"/>
              <w:right w:val="single" w:sz="4" w:space="0" w:color="auto"/>
            </w:tcBorders>
            <w:hideMark/>
          </w:tcPr>
          <w:p w14:paraId="3D7C8B36" w14:textId="77777777" w:rsidR="00C16BE1" w:rsidRPr="00D70946" w:rsidRDefault="00C16BE1" w:rsidP="009D4432">
            <w:pPr>
              <w:pStyle w:val="TAL"/>
            </w:pPr>
            <w:r w:rsidRPr="00D70946">
              <w:t>Emergency call</w:t>
            </w:r>
          </w:p>
        </w:tc>
        <w:tc>
          <w:tcPr>
            <w:tcW w:w="1133" w:type="dxa"/>
            <w:tcBorders>
              <w:top w:val="single" w:sz="4" w:space="0" w:color="auto"/>
              <w:left w:val="single" w:sz="4" w:space="0" w:color="auto"/>
              <w:bottom w:val="single" w:sz="4" w:space="0" w:color="auto"/>
              <w:right w:val="single" w:sz="4" w:space="0" w:color="auto"/>
            </w:tcBorders>
          </w:tcPr>
          <w:p w14:paraId="6DF573D3" w14:textId="77777777" w:rsidR="00C16BE1" w:rsidRPr="00D70946" w:rsidRDefault="00C16BE1" w:rsidP="009D4432">
            <w:pPr>
              <w:pStyle w:val="TAL"/>
            </w:pPr>
          </w:p>
        </w:tc>
      </w:tr>
    </w:tbl>
    <w:p w14:paraId="17CF4C08" w14:textId="06A49BC9" w:rsidR="00C16BE1" w:rsidRPr="00D70946" w:rsidRDefault="00C16BE1" w:rsidP="009D4432"/>
    <w:p w14:paraId="6465DF0F" w14:textId="77777777" w:rsidR="00C16BE1" w:rsidRPr="00D70946" w:rsidRDefault="00C16BE1" w:rsidP="00C16BE1">
      <w:pPr>
        <w:pStyle w:val="Heading3"/>
      </w:pPr>
      <w:r w:rsidRPr="00D70946">
        <w:t>11.5.10</w:t>
      </w:r>
      <w:r w:rsidRPr="00D70946">
        <w:tab/>
        <w:t>eCall Only mode / Automatic initiation / Emergency registration / Abnormal case / IMS CN sends 600 (Busy Everywhere) / UE performs eCall in CS domain / UTRAN or GERAN / 5GS</w:t>
      </w:r>
    </w:p>
    <w:p w14:paraId="332B2A00" w14:textId="77777777" w:rsidR="00C16BE1" w:rsidRPr="00D70946" w:rsidRDefault="00C16BE1" w:rsidP="00C16BE1">
      <w:pPr>
        <w:pStyle w:val="H6"/>
      </w:pPr>
      <w:r w:rsidRPr="00D70946">
        <w:t>11.5.10.1</w:t>
      </w:r>
      <w:r w:rsidRPr="00D70946">
        <w:tab/>
        <w:t>Test Purpose (TP)</w:t>
      </w:r>
    </w:p>
    <w:p w14:paraId="19F71CE4" w14:textId="77777777" w:rsidR="00C16BE1" w:rsidRPr="00D70946" w:rsidRDefault="00C16BE1" w:rsidP="00C16BE1">
      <w:pPr>
        <w:pStyle w:val="H6"/>
      </w:pPr>
      <w:r w:rsidRPr="00D70946">
        <w:t>(1)</w:t>
      </w:r>
    </w:p>
    <w:p w14:paraId="381C16F8" w14:textId="77777777" w:rsidR="00C16BE1" w:rsidRPr="00D70946" w:rsidRDefault="00C16BE1" w:rsidP="00C16BE1">
      <w:pPr>
        <w:pStyle w:val="PL"/>
        <w:rPr>
          <w:noProof w:val="0"/>
        </w:rPr>
      </w:pPr>
      <w:r w:rsidRPr="00D70946">
        <w:rPr>
          <w:b/>
          <w:bCs/>
          <w:noProof w:val="0"/>
        </w:rPr>
        <w:t>with</w:t>
      </w:r>
      <w:r w:rsidRPr="00D70946">
        <w:rPr>
          <w:noProof w:val="0"/>
        </w:rPr>
        <w:t xml:space="preserve"> { UE is in state 5GMM-DEREGISTERED.eCALL-INACTIVE and requested to make an automatic eCall over IMS }</w:t>
      </w:r>
    </w:p>
    <w:p w14:paraId="28A9EE27" w14:textId="77777777" w:rsidR="00C16BE1" w:rsidRPr="00D70946" w:rsidRDefault="00C16BE1" w:rsidP="00C16BE1">
      <w:pPr>
        <w:pStyle w:val="PL"/>
        <w:rPr>
          <w:noProof w:val="0"/>
        </w:rPr>
      </w:pPr>
      <w:r w:rsidRPr="00D70946">
        <w:rPr>
          <w:b/>
          <w:bCs/>
          <w:noProof w:val="0"/>
        </w:rPr>
        <w:t>ensure that</w:t>
      </w:r>
      <w:r w:rsidRPr="00D70946">
        <w:rPr>
          <w:noProof w:val="0"/>
        </w:rPr>
        <w:t xml:space="preserve"> {</w:t>
      </w:r>
    </w:p>
    <w:p w14:paraId="1A2221A4" w14:textId="77777777" w:rsidR="00C16BE1" w:rsidRPr="00D70946" w:rsidRDefault="00C16BE1" w:rsidP="00C16BE1">
      <w:pPr>
        <w:pStyle w:val="PL"/>
        <w:rPr>
          <w:noProof w:val="0"/>
        </w:rPr>
      </w:pPr>
      <w:r w:rsidRPr="00D70946">
        <w:rPr>
          <w:noProof w:val="0"/>
        </w:rPr>
        <w:t xml:space="preserve">  </w:t>
      </w:r>
      <w:r w:rsidRPr="00D70946">
        <w:rPr>
          <w:b/>
          <w:bCs/>
          <w:noProof w:val="0"/>
        </w:rPr>
        <w:t>when</w:t>
      </w:r>
      <w:r w:rsidRPr="00D70946">
        <w:rPr>
          <w:noProof w:val="0"/>
        </w:rPr>
        <w:t xml:space="preserve"> { UE receives 600 Busy Everywhere in response to INVITE }</w:t>
      </w:r>
    </w:p>
    <w:p w14:paraId="2A715165" w14:textId="77777777" w:rsidR="00C16BE1" w:rsidRPr="00D70946" w:rsidRDefault="00C16BE1" w:rsidP="00C16BE1">
      <w:pPr>
        <w:pStyle w:val="PL"/>
        <w:rPr>
          <w:noProof w:val="0"/>
        </w:rPr>
      </w:pPr>
      <w:r w:rsidRPr="00D70946">
        <w:rPr>
          <w:noProof w:val="0"/>
        </w:rPr>
        <w:t xml:space="preserve">    </w:t>
      </w:r>
      <w:r w:rsidRPr="00D70946">
        <w:rPr>
          <w:b/>
          <w:bCs/>
          <w:noProof w:val="0"/>
        </w:rPr>
        <w:t>then</w:t>
      </w:r>
      <w:r w:rsidRPr="00D70946">
        <w:rPr>
          <w:noProof w:val="0"/>
        </w:rPr>
        <w:t xml:space="preserve"> { UE establishes the eCall using CS domain (UTRA or GERAN) }</w:t>
      </w:r>
    </w:p>
    <w:p w14:paraId="0168F268" w14:textId="34703BF5" w:rsidR="00C16BE1" w:rsidRPr="00D70946" w:rsidRDefault="00C16BE1" w:rsidP="00C16BE1">
      <w:pPr>
        <w:pStyle w:val="PL"/>
        <w:rPr>
          <w:noProof w:val="0"/>
        </w:rPr>
      </w:pPr>
      <w:r w:rsidRPr="00D70946">
        <w:rPr>
          <w:noProof w:val="0"/>
        </w:rPr>
        <w:t xml:space="preserve">            }</w:t>
      </w:r>
    </w:p>
    <w:p w14:paraId="50B90457" w14:textId="77777777" w:rsidR="00C16BE1" w:rsidRPr="00D70946" w:rsidRDefault="00C16BE1" w:rsidP="00A23DDB">
      <w:pPr>
        <w:pStyle w:val="PL"/>
        <w:rPr>
          <w:noProof w:val="0"/>
        </w:rPr>
      </w:pPr>
    </w:p>
    <w:p w14:paraId="322843F8" w14:textId="77777777" w:rsidR="00C16BE1" w:rsidRPr="00D70946" w:rsidRDefault="00C16BE1" w:rsidP="00C16BE1">
      <w:pPr>
        <w:pStyle w:val="H6"/>
      </w:pPr>
      <w:r w:rsidRPr="00D70946">
        <w:t>11.5.10.2</w:t>
      </w:r>
      <w:r w:rsidRPr="00D70946">
        <w:tab/>
        <w:t>Conformance requirements</w:t>
      </w:r>
    </w:p>
    <w:p w14:paraId="4DC43FCF" w14:textId="77777777" w:rsidR="00C16BE1" w:rsidRPr="00D70946" w:rsidRDefault="00C16BE1" w:rsidP="009D4432">
      <w:r w:rsidRPr="00D70946">
        <w:t>References: The conformance requirements covered in the present TC are specified in: TS 24.229, clauses 5.1.6.11.1, 5.1.6.11.2 and TS 23.167, Annex H.6.</w:t>
      </w:r>
    </w:p>
    <w:p w14:paraId="7CD0CECF" w14:textId="77777777" w:rsidR="00C16BE1" w:rsidRPr="00D70946" w:rsidRDefault="00C16BE1" w:rsidP="009D4432">
      <w:r w:rsidRPr="00D70946">
        <w:t>[TS 24.229 clause 5.1.6.11.1]</w:t>
      </w:r>
    </w:p>
    <w:p w14:paraId="719AE537" w14:textId="77777777" w:rsidR="00C16BE1" w:rsidRPr="00D70946" w:rsidRDefault="00C16BE1" w:rsidP="009D4432">
      <w:r w:rsidRPr="00D70946">
        <w:t>If the upper layers request establishment of an IMS emergency call of the manually initiated eCall type of emergency service, the service URN shall be "urn:service:sos.ecall.manual" as specified in RFC 8147 [244].</w:t>
      </w:r>
    </w:p>
    <w:p w14:paraId="5E585F4C" w14:textId="77777777" w:rsidR="00C16BE1" w:rsidRPr="00D70946" w:rsidRDefault="00C16BE1" w:rsidP="009D4432">
      <w:r w:rsidRPr="00D70946">
        <w:t>If the upper layers request establishment of an IMS emergency call of the automatically initiated eCall type of emergency service, the service URN shall be "urn:service:sos.ecall.automatic" as specified in RFC 8147 [244].</w:t>
      </w:r>
    </w:p>
    <w:p w14:paraId="7F4CCB3C" w14:textId="77777777" w:rsidR="00C16BE1" w:rsidRPr="00D70946" w:rsidRDefault="00C16BE1" w:rsidP="009D4432">
      <w:pPr>
        <w:pStyle w:val="NO"/>
      </w:pPr>
      <w:r w:rsidRPr="00D70946">
        <w:t>NOTE 1:</w:t>
      </w:r>
      <w:r w:rsidRPr="00D70946">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401DBAD4" w14:textId="77777777" w:rsidR="00C16BE1" w:rsidRPr="00D70946" w:rsidRDefault="00C16BE1" w:rsidP="009D4432">
      <w:r w:rsidRPr="00D70946">
        <w:t>[TS 24.229 clause 5.1.6.11.2]</w:t>
      </w:r>
    </w:p>
    <w:p w14:paraId="4F951E92" w14:textId="15DB8E6E" w:rsidR="00C16BE1" w:rsidRPr="00D70946" w:rsidRDefault="00C16BE1" w:rsidP="009D4432">
      <w:r w:rsidRPr="00D70946">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26C2B2CA" w14:textId="77777777" w:rsidR="00C16BE1" w:rsidRPr="00D70946" w:rsidRDefault="00C16BE1" w:rsidP="009D4432">
      <w:pPr>
        <w:pStyle w:val="B1"/>
      </w:pPr>
      <w:r w:rsidRPr="00D70946">
        <w:t>1)</w:t>
      </w:r>
      <w:r w:rsidRPr="00D70946">
        <w:tab/>
        <w:t>the UE shall set the Request-URI to "urn:service:sos.ecall.automatic" or "urn:service:sos.ecall.manual"; and</w:t>
      </w:r>
    </w:p>
    <w:p w14:paraId="1651AA81" w14:textId="77777777" w:rsidR="00C16BE1" w:rsidRPr="00D70946" w:rsidRDefault="00C16BE1" w:rsidP="009D4432">
      <w:pPr>
        <w:pStyle w:val="B1"/>
      </w:pPr>
      <w:r w:rsidRPr="00D70946">
        <w:t>2)</w:t>
      </w:r>
      <w:r w:rsidRPr="00D70946">
        <w:tab/>
        <w:t>if the IP-CAN indicates the eCall support indication, the UE shall:</w:t>
      </w:r>
    </w:p>
    <w:p w14:paraId="5606D667" w14:textId="77777777" w:rsidR="00C16BE1" w:rsidRPr="00D70946" w:rsidRDefault="00C16BE1" w:rsidP="009D4432">
      <w:pPr>
        <w:pStyle w:val="B2"/>
      </w:pPr>
      <w:r w:rsidRPr="00D70946">
        <w:t>a)</w:t>
      </w:r>
      <w:r w:rsidRPr="00D70946">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5F5C0874" w14:textId="77777777" w:rsidR="00C16BE1" w:rsidRPr="00D70946" w:rsidRDefault="00C16BE1" w:rsidP="009D4432">
      <w:pPr>
        <w:pStyle w:val="B2"/>
      </w:pPr>
      <w:r w:rsidRPr="00D70946">
        <w:t>b)</w:t>
      </w:r>
      <w:r w:rsidRPr="00D70946">
        <w:tab/>
        <w:t>insert an Accept header field indicating the UE is willing to accept an "application/EmergencyCallData.Control+xml" MIME type as defined in RFC 8147 [244]; and</w:t>
      </w:r>
    </w:p>
    <w:p w14:paraId="68BD3E94" w14:textId="77777777" w:rsidR="00C16BE1" w:rsidRPr="00D70946" w:rsidRDefault="00C16BE1" w:rsidP="009D4432">
      <w:pPr>
        <w:pStyle w:val="B2"/>
      </w:pPr>
      <w:r w:rsidRPr="00D70946">
        <w:t>c)</w:t>
      </w:r>
      <w:r w:rsidRPr="00D70946">
        <w:tab/>
        <w:t>insert a Recv-Info header field set to "EmergencyCallData.eCall.MSD" as defined in RFC 8147 [244].</w:t>
      </w:r>
    </w:p>
    <w:p w14:paraId="3F1697F2" w14:textId="77777777" w:rsidR="00C16BE1" w:rsidRPr="00D70946" w:rsidRDefault="00C16BE1" w:rsidP="009D4432">
      <w:pPr>
        <w:pStyle w:val="NO"/>
      </w:pPr>
      <w:r w:rsidRPr="00D70946">
        <w:t>NOTE:</w:t>
      </w:r>
      <w:r w:rsidRPr="00D70946">
        <w:tab/>
        <w:t>Further content for the INVITE is as defined in RFC 8147 [244].</w:t>
      </w:r>
    </w:p>
    <w:p w14:paraId="60CFF322" w14:textId="77777777" w:rsidR="00C16BE1" w:rsidRPr="00D70946" w:rsidRDefault="00C16BE1" w:rsidP="009D4432">
      <w:r w:rsidRPr="00D70946">
        <w:t>Then the UE shall proceed as follows:</w:t>
      </w:r>
    </w:p>
    <w:p w14:paraId="24AF3F7D" w14:textId="77777777" w:rsidR="00C16BE1" w:rsidRPr="00D70946" w:rsidRDefault="00C16BE1" w:rsidP="009D4432">
      <w:r w:rsidRPr="00D70946">
        <w:t>…</w:t>
      </w:r>
    </w:p>
    <w:p w14:paraId="7223539B" w14:textId="77777777" w:rsidR="00C16BE1" w:rsidRPr="00D70946" w:rsidRDefault="00C16BE1" w:rsidP="009D4432">
      <w:pPr>
        <w:pStyle w:val="B1"/>
      </w:pPr>
      <w:r w:rsidRPr="00D70946">
        <w:t>3)</w:t>
      </w:r>
      <w:r w:rsidRPr="00D70946">
        <w:tab/>
        <w:t>if the UE receives a 486 (Busy Here), 600 (Busy Everywhere) or 603 (Decline) response to the INVITE request containing:</w:t>
      </w:r>
    </w:p>
    <w:p w14:paraId="504B6029" w14:textId="77777777" w:rsidR="00C16BE1" w:rsidRPr="00D70946" w:rsidRDefault="00C16BE1" w:rsidP="009D4432">
      <w:pPr>
        <w:pStyle w:val="B2"/>
      </w:pPr>
      <w:r w:rsidRPr="00D70946">
        <w:t>a)</w:t>
      </w:r>
      <w:r w:rsidRPr="00D70946">
        <w:tab/>
        <w:t>a multipart/mixed body containing an "application/EmergencyCallData.Control+xml" MIME body part as defined in RFC 8147 [244] with an "ack" element containing:</w:t>
      </w:r>
    </w:p>
    <w:p w14:paraId="76B4F2A9" w14:textId="77777777" w:rsidR="00C16BE1" w:rsidRPr="00D70946" w:rsidRDefault="00C16BE1" w:rsidP="009D4432">
      <w:pPr>
        <w:pStyle w:val="B3"/>
      </w:pPr>
      <w:r w:rsidRPr="00D70946">
        <w:t>i)</w:t>
      </w:r>
      <w:r w:rsidRPr="00D70946">
        <w:tab/>
        <w:t>a "received" attribute set to "true"; and</w:t>
      </w:r>
    </w:p>
    <w:p w14:paraId="16CE4192" w14:textId="77777777" w:rsidR="00C16BE1" w:rsidRPr="00D70946" w:rsidRDefault="00C16BE1" w:rsidP="009D4432">
      <w:pPr>
        <w:pStyle w:val="B3"/>
      </w:pPr>
      <w:r w:rsidRPr="00D70946">
        <w:t>ii)</w:t>
      </w:r>
      <w:r w:rsidRPr="00D70946">
        <w:tab/>
        <w:t>a "ref" attribute set to the Content-ID of the MIME body part containing the MSD sent by the UE;</w:t>
      </w:r>
    </w:p>
    <w:p w14:paraId="01B64167" w14:textId="77777777" w:rsidR="00C16BE1" w:rsidRPr="00D70946" w:rsidRDefault="00C16BE1" w:rsidP="009D4432">
      <w:pPr>
        <w:pStyle w:val="B1"/>
      </w:pPr>
      <w:r w:rsidRPr="00D70946">
        <w:tab/>
        <w:t>then the UE shall consider the initial MSD transmission as successful and shall perform domain selection to re-attempt the eCall as specified in 3GPP TS 23.167 [4B]; and</w:t>
      </w:r>
    </w:p>
    <w:p w14:paraId="47F7CB35" w14:textId="77777777" w:rsidR="00C16BE1" w:rsidRPr="00D70946" w:rsidRDefault="00C16BE1" w:rsidP="009D4432">
      <w:pPr>
        <w:pStyle w:val="B1"/>
      </w:pPr>
      <w:r w:rsidRPr="00D70946">
        <w:t>4)</w:t>
      </w:r>
      <w:r w:rsidRPr="00D70946">
        <w:tab/>
        <w:t>in all other cases, the UE shall perform domain selection to re-attempt the eCall as specified in 3GPP TS 23.167 [4B].</w:t>
      </w:r>
    </w:p>
    <w:p w14:paraId="083B9257" w14:textId="77777777" w:rsidR="00C16BE1" w:rsidRPr="00D70946" w:rsidRDefault="00C16BE1" w:rsidP="009D4432">
      <w:r w:rsidRPr="00D70946">
        <w:t>[TS 23.167 clause H.6]</w:t>
      </w:r>
    </w:p>
    <w:p w14:paraId="7069D52A" w14:textId="77777777" w:rsidR="00C16BE1" w:rsidRPr="00D70946" w:rsidRDefault="00C16BE1" w:rsidP="009D4432">
      <w:pPr>
        <w:pStyle w:val="TH"/>
      </w:pPr>
      <w:r w:rsidRPr="00D70946">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C16BE1" w:rsidRPr="00D70946" w14:paraId="7C3CD2CD" w14:textId="77777777" w:rsidTr="00C16BE1">
        <w:tc>
          <w:tcPr>
            <w:tcW w:w="534" w:type="dxa"/>
            <w:tcBorders>
              <w:top w:val="single" w:sz="4" w:space="0" w:color="auto"/>
              <w:left w:val="single" w:sz="4" w:space="0" w:color="auto"/>
              <w:bottom w:val="single" w:sz="4" w:space="0" w:color="auto"/>
              <w:right w:val="single" w:sz="4" w:space="0" w:color="auto"/>
            </w:tcBorders>
          </w:tcPr>
          <w:p w14:paraId="2723A9FD" w14:textId="77777777" w:rsidR="00C16BE1" w:rsidRPr="00D70946" w:rsidRDefault="00C16BE1" w:rsidP="009D4432">
            <w:pPr>
              <w:pStyle w:val="TAH"/>
            </w:pPr>
          </w:p>
        </w:tc>
        <w:tc>
          <w:tcPr>
            <w:tcW w:w="1417" w:type="dxa"/>
            <w:tcBorders>
              <w:top w:val="single" w:sz="4" w:space="0" w:color="auto"/>
              <w:left w:val="single" w:sz="4" w:space="0" w:color="auto"/>
              <w:bottom w:val="single" w:sz="4" w:space="0" w:color="auto"/>
              <w:right w:val="single" w:sz="4" w:space="0" w:color="auto"/>
            </w:tcBorders>
            <w:hideMark/>
          </w:tcPr>
          <w:p w14:paraId="1E3D20F6" w14:textId="77777777" w:rsidR="00C16BE1" w:rsidRPr="00D70946" w:rsidRDefault="00C16BE1" w:rsidP="009D4432">
            <w:pPr>
              <w:pStyle w:val="TAH"/>
            </w:pPr>
            <w:r w:rsidRPr="00D70946">
              <w:t>PS Available</w:t>
            </w:r>
          </w:p>
        </w:tc>
        <w:tc>
          <w:tcPr>
            <w:tcW w:w="851" w:type="dxa"/>
            <w:tcBorders>
              <w:top w:val="single" w:sz="4" w:space="0" w:color="auto"/>
              <w:left w:val="single" w:sz="4" w:space="0" w:color="auto"/>
              <w:bottom w:val="single" w:sz="4" w:space="0" w:color="auto"/>
              <w:right w:val="single" w:sz="4" w:space="0" w:color="auto"/>
            </w:tcBorders>
            <w:hideMark/>
          </w:tcPr>
          <w:p w14:paraId="2A262CE0" w14:textId="77777777" w:rsidR="00C16BE1" w:rsidRPr="00D70946" w:rsidRDefault="00C16BE1" w:rsidP="009D4432">
            <w:pPr>
              <w:pStyle w:val="TAH"/>
            </w:pPr>
            <w:r w:rsidRPr="00D70946">
              <w:t>VoIMS</w:t>
            </w:r>
          </w:p>
        </w:tc>
        <w:tc>
          <w:tcPr>
            <w:tcW w:w="850" w:type="dxa"/>
            <w:tcBorders>
              <w:top w:val="single" w:sz="4" w:space="0" w:color="auto"/>
              <w:left w:val="single" w:sz="4" w:space="0" w:color="auto"/>
              <w:bottom w:val="single" w:sz="4" w:space="0" w:color="auto"/>
              <w:right w:val="single" w:sz="4" w:space="0" w:color="auto"/>
            </w:tcBorders>
            <w:hideMark/>
          </w:tcPr>
          <w:p w14:paraId="159446FF" w14:textId="77777777" w:rsidR="00C16BE1" w:rsidRPr="00D70946" w:rsidRDefault="00C16BE1" w:rsidP="009D4432">
            <w:pPr>
              <w:pStyle w:val="TAH"/>
            </w:pPr>
            <w:r w:rsidRPr="00D70946">
              <w:t>EMS</w:t>
            </w:r>
          </w:p>
        </w:tc>
        <w:tc>
          <w:tcPr>
            <w:tcW w:w="851" w:type="dxa"/>
            <w:tcBorders>
              <w:top w:val="single" w:sz="4" w:space="0" w:color="auto"/>
              <w:left w:val="single" w:sz="4" w:space="0" w:color="auto"/>
              <w:bottom w:val="single" w:sz="4" w:space="0" w:color="auto"/>
              <w:right w:val="single" w:sz="4" w:space="0" w:color="auto"/>
            </w:tcBorders>
            <w:hideMark/>
          </w:tcPr>
          <w:p w14:paraId="74747242" w14:textId="77777777" w:rsidR="00C16BE1" w:rsidRPr="00D70946" w:rsidRDefault="00C16BE1" w:rsidP="009D4432">
            <w:pPr>
              <w:pStyle w:val="TAH"/>
            </w:pPr>
            <w:r w:rsidRPr="00D70946">
              <w:t>ECL</w:t>
            </w:r>
          </w:p>
        </w:tc>
        <w:tc>
          <w:tcPr>
            <w:tcW w:w="3260" w:type="dxa"/>
            <w:tcBorders>
              <w:top w:val="single" w:sz="4" w:space="0" w:color="auto"/>
              <w:left w:val="single" w:sz="4" w:space="0" w:color="auto"/>
              <w:bottom w:val="single" w:sz="4" w:space="0" w:color="auto"/>
              <w:right w:val="single" w:sz="4" w:space="0" w:color="auto"/>
            </w:tcBorders>
            <w:hideMark/>
          </w:tcPr>
          <w:p w14:paraId="32505513" w14:textId="77777777" w:rsidR="00C16BE1" w:rsidRPr="00D70946" w:rsidRDefault="00C16BE1" w:rsidP="009D4432">
            <w:pPr>
              <w:pStyle w:val="TAH"/>
            </w:pPr>
            <w:r w:rsidRPr="00D70946">
              <w:t xml:space="preserve">First eCall Attempt </w:t>
            </w:r>
          </w:p>
        </w:tc>
        <w:tc>
          <w:tcPr>
            <w:tcW w:w="2094" w:type="dxa"/>
            <w:tcBorders>
              <w:top w:val="single" w:sz="4" w:space="0" w:color="auto"/>
              <w:left w:val="single" w:sz="4" w:space="0" w:color="auto"/>
              <w:bottom w:val="single" w:sz="4" w:space="0" w:color="auto"/>
              <w:right w:val="single" w:sz="4" w:space="0" w:color="auto"/>
            </w:tcBorders>
            <w:hideMark/>
          </w:tcPr>
          <w:p w14:paraId="4EDC808F" w14:textId="77777777" w:rsidR="00C16BE1" w:rsidRPr="00D70946" w:rsidRDefault="00C16BE1" w:rsidP="009D4432">
            <w:pPr>
              <w:pStyle w:val="TAH"/>
            </w:pPr>
            <w:r w:rsidRPr="00D70946">
              <w:t>Second eCall Attempt</w:t>
            </w:r>
          </w:p>
        </w:tc>
      </w:tr>
      <w:tr w:rsidR="00C16BE1" w:rsidRPr="00D70946" w14:paraId="37DFE931"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446FEF0B" w14:textId="77777777" w:rsidR="00C16BE1" w:rsidRPr="00D70946" w:rsidRDefault="00C16BE1" w:rsidP="009D4432">
            <w:pPr>
              <w:pStyle w:val="TAH"/>
            </w:pPr>
            <w:r w:rsidRPr="00D70946">
              <w:t>A</w:t>
            </w:r>
          </w:p>
        </w:tc>
        <w:tc>
          <w:tcPr>
            <w:tcW w:w="1417" w:type="dxa"/>
            <w:tcBorders>
              <w:top w:val="single" w:sz="4" w:space="0" w:color="auto"/>
              <w:left w:val="single" w:sz="4" w:space="0" w:color="auto"/>
              <w:bottom w:val="single" w:sz="4" w:space="0" w:color="auto"/>
              <w:right w:val="single" w:sz="4" w:space="0" w:color="auto"/>
            </w:tcBorders>
            <w:hideMark/>
          </w:tcPr>
          <w:p w14:paraId="15325A7B" w14:textId="77777777" w:rsidR="00C16BE1" w:rsidRPr="00D70946" w:rsidRDefault="00C16BE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47C5E039" w14:textId="77777777" w:rsidR="00C16BE1" w:rsidRPr="00D70946" w:rsidRDefault="00C16BE1" w:rsidP="009D4432">
            <w:pPr>
              <w:pStyle w:val="TAC"/>
            </w:pPr>
            <w:r w:rsidRPr="00D70946">
              <w:t>Y</w:t>
            </w:r>
          </w:p>
        </w:tc>
        <w:tc>
          <w:tcPr>
            <w:tcW w:w="850" w:type="dxa"/>
            <w:tcBorders>
              <w:top w:val="single" w:sz="4" w:space="0" w:color="auto"/>
              <w:left w:val="single" w:sz="4" w:space="0" w:color="auto"/>
              <w:bottom w:val="single" w:sz="4" w:space="0" w:color="auto"/>
              <w:right w:val="single" w:sz="4" w:space="0" w:color="auto"/>
            </w:tcBorders>
            <w:hideMark/>
          </w:tcPr>
          <w:p w14:paraId="0D37C5C0" w14:textId="77777777" w:rsidR="00C16BE1" w:rsidRPr="00D70946" w:rsidRDefault="00C16BE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2FA9FE77" w14:textId="77777777" w:rsidR="00C16BE1" w:rsidRPr="00D70946" w:rsidRDefault="00C16BE1" w:rsidP="009D4432">
            <w:pPr>
              <w:pStyle w:val="TAL"/>
            </w:pPr>
            <w:r w:rsidRPr="00D70946">
              <w:t>Y</w:t>
            </w:r>
          </w:p>
        </w:tc>
        <w:tc>
          <w:tcPr>
            <w:tcW w:w="3260" w:type="dxa"/>
            <w:tcBorders>
              <w:top w:val="single" w:sz="4" w:space="0" w:color="auto"/>
              <w:left w:val="single" w:sz="4" w:space="0" w:color="auto"/>
              <w:bottom w:val="single" w:sz="4" w:space="0" w:color="auto"/>
              <w:right w:val="single" w:sz="4" w:space="0" w:color="auto"/>
            </w:tcBorders>
            <w:hideMark/>
          </w:tcPr>
          <w:p w14:paraId="2793D90C" w14:textId="77777777" w:rsidR="00C16BE1" w:rsidRPr="00D70946" w:rsidRDefault="00C16BE1" w:rsidP="009D4432">
            <w:pPr>
              <w:pStyle w:val="TAL"/>
            </w:pPr>
            <w:r w:rsidRPr="00D70946">
              <w:t>PS</w:t>
            </w:r>
          </w:p>
        </w:tc>
        <w:tc>
          <w:tcPr>
            <w:tcW w:w="2094" w:type="dxa"/>
            <w:tcBorders>
              <w:top w:val="single" w:sz="4" w:space="0" w:color="auto"/>
              <w:left w:val="single" w:sz="4" w:space="0" w:color="auto"/>
              <w:bottom w:val="single" w:sz="4" w:space="0" w:color="auto"/>
              <w:right w:val="single" w:sz="4" w:space="0" w:color="auto"/>
            </w:tcBorders>
            <w:hideMark/>
          </w:tcPr>
          <w:p w14:paraId="6DFA7594" w14:textId="77777777" w:rsidR="00C16BE1" w:rsidRPr="00D70946" w:rsidRDefault="00C16BE1" w:rsidP="009D4432">
            <w:pPr>
              <w:pStyle w:val="TAL"/>
            </w:pPr>
            <w:r w:rsidRPr="00D70946">
              <w:t>PS on another PS RAT if available with EMS=Y and ECL=Y</w:t>
            </w:r>
          </w:p>
          <w:p w14:paraId="3C7D8EE6" w14:textId="77777777" w:rsidR="00C16BE1" w:rsidRPr="00D70946" w:rsidRDefault="00C16BE1" w:rsidP="009D4432">
            <w:pPr>
              <w:pStyle w:val="TAL"/>
            </w:pPr>
            <w:r w:rsidRPr="00D70946">
              <w:t>or CS if available</w:t>
            </w:r>
          </w:p>
        </w:tc>
      </w:tr>
      <w:tr w:rsidR="00C16BE1" w:rsidRPr="00D70946" w14:paraId="72EB0E17"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2401DC43" w14:textId="77777777" w:rsidR="00C16BE1" w:rsidRPr="00D70946" w:rsidRDefault="00C16BE1" w:rsidP="009D4432">
            <w:pPr>
              <w:pStyle w:val="TAH"/>
            </w:pPr>
            <w:r w:rsidRPr="00D70946">
              <w:t>B</w:t>
            </w:r>
          </w:p>
        </w:tc>
        <w:tc>
          <w:tcPr>
            <w:tcW w:w="1417" w:type="dxa"/>
            <w:tcBorders>
              <w:top w:val="single" w:sz="4" w:space="0" w:color="auto"/>
              <w:left w:val="single" w:sz="4" w:space="0" w:color="auto"/>
              <w:bottom w:val="single" w:sz="4" w:space="0" w:color="auto"/>
              <w:right w:val="single" w:sz="4" w:space="0" w:color="auto"/>
            </w:tcBorders>
            <w:hideMark/>
          </w:tcPr>
          <w:p w14:paraId="766BB98C" w14:textId="77777777" w:rsidR="00C16BE1" w:rsidRPr="00D70946" w:rsidRDefault="00C16BE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1DBA2D71" w14:textId="77777777" w:rsidR="00C16BE1" w:rsidRPr="00D70946" w:rsidRDefault="00C16BE1" w:rsidP="009D4432">
            <w:pPr>
              <w:pStyle w:val="TAC"/>
            </w:pPr>
            <w:r w:rsidRPr="00D70946">
              <w:t>Y</w:t>
            </w:r>
          </w:p>
        </w:tc>
        <w:tc>
          <w:tcPr>
            <w:tcW w:w="850" w:type="dxa"/>
            <w:tcBorders>
              <w:top w:val="single" w:sz="4" w:space="0" w:color="auto"/>
              <w:left w:val="single" w:sz="4" w:space="0" w:color="auto"/>
              <w:bottom w:val="single" w:sz="4" w:space="0" w:color="auto"/>
              <w:right w:val="single" w:sz="4" w:space="0" w:color="auto"/>
            </w:tcBorders>
            <w:hideMark/>
          </w:tcPr>
          <w:p w14:paraId="0A6E0C04" w14:textId="77777777" w:rsidR="00C16BE1" w:rsidRPr="00D70946" w:rsidRDefault="00C16BE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3ACF9F44" w14:textId="77777777" w:rsidR="00C16BE1" w:rsidRPr="00D70946" w:rsidRDefault="00C16BE1" w:rsidP="009D4432">
            <w:pPr>
              <w:pStyle w:val="TAL"/>
            </w:pPr>
            <w:r w:rsidRPr="00D70946">
              <w:t>N</w:t>
            </w:r>
          </w:p>
        </w:tc>
        <w:tc>
          <w:tcPr>
            <w:tcW w:w="3260" w:type="dxa"/>
            <w:tcBorders>
              <w:top w:val="single" w:sz="4" w:space="0" w:color="auto"/>
              <w:left w:val="single" w:sz="4" w:space="0" w:color="auto"/>
              <w:bottom w:val="single" w:sz="4" w:space="0" w:color="auto"/>
              <w:right w:val="single" w:sz="4" w:space="0" w:color="auto"/>
            </w:tcBorders>
            <w:hideMark/>
          </w:tcPr>
          <w:p w14:paraId="4A1DB4D1" w14:textId="77777777" w:rsidR="00C16BE1" w:rsidRPr="00D70946" w:rsidRDefault="00C16BE1" w:rsidP="009D4432">
            <w:pPr>
              <w:pStyle w:val="TAL"/>
            </w:pPr>
            <w:r w:rsidRPr="00D70946">
              <w:t>CS if available</w:t>
            </w:r>
          </w:p>
        </w:tc>
        <w:tc>
          <w:tcPr>
            <w:tcW w:w="2094" w:type="dxa"/>
            <w:tcBorders>
              <w:top w:val="single" w:sz="4" w:space="0" w:color="auto"/>
              <w:left w:val="single" w:sz="4" w:space="0" w:color="auto"/>
              <w:bottom w:val="single" w:sz="4" w:space="0" w:color="auto"/>
              <w:right w:val="single" w:sz="4" w:space="0" w:color="auto"/>
            </w:tcBorders>
            <w:hideMark/>
          </w:tcPr>
          <w:p w14:paraId="70AE89D8" w14:textId="77777777" w:rsidR="00C16BE1" w:rsidRPr="00D70946" w:rsidRDefault="00C16BE1" w:rsidP="009D4432">
            <w:pPr>
              <w:pStyle w:val="TAL"/>
            </w:pPr>
            <w:r w:rsidRPr="00D70946">
              <w:t>PS (UE establishes IMS emergency session)</w:t>
            </w:r>
          </w:p>
        </w:tc>
      </w:tr>
      <w:tr w:rsidR="00C16BE1" w:rsidRPr="00D70946" w14:paraId="2408D4DD"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3E88747A" w14:textId="77777777" w:rsidR="00C16BE1" w:rsidRPr="00D70946" w:rsidRDefault="00C16BE1" w:rsidP="009D4432">
            <w:pPr>
              <w:pStyle w:val="TAH"/>
            </w:pPr>
            <w:r w:rsidRPr="00D70946">
              <w:t>C</w:t>
            </w:r>
          </w:p>
        </w:tc>
        <w:tc>
          <w:tcPr>
            <w:tcW w:w="1417" w:type="dxa"/>
            <w:tcBorders>
              <w:top w:val="single" w:sz="4" w:space="0" w:color="auto"/>
              <w:left w:val="single" w:sz="4" w:space="0" w:color="auto"/>
              <w:bottom w:val="single" w:sz="4" w:space="0" w:color="auto"/>
              <w:right w:val="single" w:sz="4" w:space="0" w:color="auto"/>
            </w:tcBorders>
            <w:hideMark/>
          </w:tcPr>
          <w:p w14:paraId="13E94A5C" w14:textId="77777777" w:rsidR="00C16BE1" w:rsidRPr="00D70946" w:rsidRDefault="00C16BE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77D65D52" w14:textId="77777777" w:rsidR="00C16BE1" w:rsidRPr="00D70946" w:rsidRDefault="00C16BE1" w:rsidP="009D4432">
            <w:pPr>
              <w:pStyle w:val="TAC"/>
            </w:pPr>
            <w:r w:rsidRPr="00D70946">
              <w:t>Y or N</w:t>
            </w:r>
          </w:p>
        </w:tc>
        <w:tc>
          <w:tcPr>
            <w:tcW w:w="850" w:type="dxa"/>
            <w:tcBorders>
              <w:top w:val="single" w:sz="4" w:space="0" w:color="auto"/>
              <w:left w:val="single" w:sz="4" w:space="0" w:color="auto"/>
              <w:bottom w:val="single" w:sz="4" w:space="0" w:color="auto"/>
              <w:right w:val="single" w:sz="4" w:space="0" w:color="auto"/>
            </w:tcBorders>
            <w:hideMark/>
          </w:tcPr>
          <w:p w14:paraId="75C711F0" w14:textId="77777777" w:rsidR="00C16BE1" w:rsidRPr="00D70946" w:rsidRDefault="00C16BE1" w:rsidP="009D4432">
            <w:pPr>
              <w:pStyle w:val="TAC"/>
            </w:pPr>
            <w:r w:rsidRPr="00D70946">
              <w:t>N</w:t>
            </w:r>
          </w:p>
        </w:tc>
        <w:tc>
          <w:tcPr>
            <w:tcW w:w="851" w:type="dxa"/>
            <w:tcBorders>
              <w:top w:val="single" w:sz="4" w:space="0" w:color="auto"/>
              <w:left w:val="single" w:sz="4" w:space="0" w:color="auto"/>
              <w:bottom w:val="single" w:sz="4" w:space="0" w:color="auto"/>
              <w:right w:val="single" w:sz="4" w:space="0" w:color="auto"/>
            </w:tcBorders>
            <w:hideMark/>
          </w:tcPr>
          <w:p w14:paraId="71082DD4" w14:textId="77777777" w:rsidR="00C16BE1" w:rsidRPr="00D70946" w:rsidRDefault="00C16BE1" w:rsidP="009D4432">
            <w:pPr>
              <w:pStyle w:val="TAL"/>
            </w:pPr>
            <w:r w:rsidRPr="00D70946">
              <w:t>N</w:t>
            </w:r>
          </w:p>
        </w:tc>
        <w:tc>
          <w:tcPr>
            <w:tcW w:w="3260" w:type="dxa"/>
            <w:tcBorders>
              <w:top w:val="single" w:sz="4" w:space="0" w:color="auto"/>
              <w:left w:val="single" w:sz="4" w:space="0" w:color="auto"/>
              <w:bottom w:val="single" w:sz="4" w:space="0" w:color="auto"/>
              <w:right w:val="single" w:sz="4" w:space="0" w:color="auto"/>
            </w:tcBorders>
            <w:hideMark/>
          </w:tcPr>
          <w:p w14:paraId="61D311C7" w14:textId="77777777" w:rsidR="00C16BE1" w:rsidRPr="00D70946" w:rsidRDefault="00C16BE1" w:rsidP="009D4432">
            <w:pPr>
              <w:pStyle w:val="TAL"/>
            </w:pPr>
            <w:r w:rsidRPr="00D70946">
              <w:t>CS if available</w:t>
            </w:r>
          </w:p>
        </w:tc>
        <w:tc>
          <w:tcPr>
            <w:tcW w:w="2094" w:type="dxa"/>
            <w:tcBorders>
              <w:top w:val="single" w:sz="4" w:space="0" w:color="auto"/>
              <w:left w:val="single" w:sz="4" w:space="0" w:color="auto"/>
              <w:bottom w:val="single" w:sz="4" w:space="0" w:color="auto"/>
              <w:right w:val="single" w:sz="4" w:space="0" w:color="auto"/>
            </w:tcBorders>
            <w:hideMark/>
          </w:tcPr>
          <w:p w14:paraId="795DF18E" w14:textId="77777777" w:rsidR="00C16BE1" w:rsidRPr="00D70946" w:rsidRDefault="00C16BE1" w:rsidP="009D4432">
            <w:pPr>
              <w:pStyle w:val="TAL"/>
            </w:pPr>
            <w:r w:rsidRPr="00D70946">
              <w:t>PS on another PS RAT if available with EMS=Y or EMS unknown</w:t>
            </w:r>
          </w:p>
        </w:tc>
      </w:tr>
      <w:tr w:rsidR="00C16BE1" w:rsidRPr="00D70946" w14:paraId="1FB89DF4"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01DAFAEE" w14:textId="77777777" w:rsidR="00C16BE1" w:rsidRPr="00D70946" w:rsidRDefault="00C16BE1" w:rsidP="009D4432">
            <w:pPr>
              <w:pStyle w:val="TAH"/>
            </w:pPr>
            <w:r w:rsidRPr="00D70946">
              <w:t>D</w:t>
            </w:r>
          </w:p>
        </w:tc>
        <w:tc>
          <w:tcPr>
            <w:tcW w:w="1417" w:type="dxa"/>
            <w:tcBorders>
              <w:top w:val="single" w:sz="4" w:space="0" w:color="auto"/>
              <w:left w:val="single" w:sz="4" w:space="0" w:color="auto"/>
              <w:bottom w:val="single" w:sz="4" w:space="0" w:color="auto"/>
              <w:right w:val="single" w:sz="4" w:space="0" w:color="auto"/>
            </w:tcBorders>
            <w:hideMark/>
          </w:tcPr>
          <w:p w14:paraId="48D92B5E" w14:textId="77777777" w:rsidR="00C16BE1" w:rsidRPr="00D70946" w:rsidRDefault="00C16BE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4E6183C0" w14:textId="77777777" w:rsidR="00C16BE1" w:rsidRPr="00D70946" w:rsidRDefault="00C16BE1" w:rsidP="009D4432">
            <w:pPr>
              <w:pStyle w:val="TAC"/>
            </w:pPr>
            <w:r w:rsidRPr="00D70946">
              <w:t>N</w:t>
            </w:r>
          </w:p>
        </w:tc>
        <w:tc>
          <w:tcPr>
            <w:tcW w:w="850" w:type="dxa"/>
            <w:tcBorders>
              <w:top w:val="single" w:sz="4" w:space="0" w:color="auto"/>
              <w:left w:val="single" w:sz="4" w:space="0" w:color="auto"/>
              <w:bottom w:val="single" w:sz="4" w:space="0" w:color="auto"/>
              <w:right w:val="single" w:sz="4" w:space="0" w:color="auto"/>
            </w:tcBorders>
            <w:hideMark/>
          </w:tcPr>
          <w:p w14:paraId="0E083BFD" w14:textId="77777777" w:rsidR="00C16BE1" w:rsidRPr="00D70946" w:rsidRDefault="00C16BE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6CF20737" w14:textId="77777777" w:rsidR="00C16BE1" w:rsidRPr="00D70946" w:rsidRDefault="00C16BE1" w:rsidP="009D4432">
            <w:pPr>
              <w:pStyle w:val="TAL"/>
            </w:pPr>
            <w:r w:rsidRPr="00D70946">
              <w:t>Y</w:t>
            </w:r>
          </w:p>
        </w:tc>
        <w:tc>
          <w:tcPr>
            <w:tcW w:w="3260" w:type="dxa"/>
            <w:tcBorders>
              <w:top w:val="single" w:sz="4" w:space="0" w:color="auto"/>
              <w:left w:val="single" w:sz="4" w:space="0" w:color="auto"/>
              <w:bottom w:val="single" w:sz="4" w:space="0" w:color="auto"/>
              <w:right w:val="single" w:sz="4" w:space="0" w:color="auto"/>
            </w:tcBorders>
            <w:hideMark/>
          </w:tcPr>
          <w:p w14:paraId="1C0BAC90" w14:textId="77777777" w:rsidR="00C16BE1" w:rsidRPr="00D70946" w:rsidRDefault="00C16BE1" w:rsidP="009D4432">
            <w:pPr>
              <w:pStyle w:val="TAL"/>
            </w:pPr>
            <w:r w:rsidRPr="00D70946">
              <w:t>PS or CS if available</w:t>
            </w:r>
          </w:p>
        </w:tc>
        <w:tc>
          <w:tcPr>
            <w:tcW w:w="2094" w:type="dxa"/>
            <w:tcBorders>
              <w:top w:val="single" w:sz="4" w:space="0" w:color="auto"/>
              <w:left w:val="single" w:sz="4" w:space="0" w:color="auto"/>
              <w:bottom w:val="single" w:sz="4" w:space="0" w:color="auto"/>
              <w:right w:val="single" w:sz="4" w:space="0" w:color="auto"/>
            </w:tcBorders>
            <w:hideMark/>
          </w:tcPr>
          <w:p w14:paraId="06E7D33A" w14:textId="77777777" w:rsidR="00C16BE1" w:rsidRPr="00D70946" w:rsidRDefault="00C16BE1" w:rsidP="009D4432">
            <w:pPr>
              <w:pStyle w:val="TAL"/>
            </w:pPr>
            <w:r w:rsidRPr="00D70946">
              <w:t>CS if first attempt in PS</w:t>
            </w:r>
          </w:p>
          <w:p w14:paraId="069F136B" w14:textId="77777777" w:rsidR="00C16BE1" w:rsidRPr="00D70946" w:rsidRDefault="00C16BE1" w:rsidP="009D4432">
            <w:pPr>
              <w:pStyle w:val="TAL"/>
            </w:pPr>
            <w:r w:rsidRPr="00D70946">
              <w:t>PS if first attempt in CS</w:t>
            </w:r>
          </w:p>
        </w:tc>
      </w:tr>
      <w:tr w:rsidR="00C16BE1" w:rsidRPr="00D70946" w14:paraId="61CCF5F4"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08906852" w14:textId="77777777" w:rsidR="00C16BE1" w:rsidRPr="00D70946" w:rsidRDefault="00C16BE1" w:rsidP="009D4432">
            <w:pPr>
              <w:pStyle w:val="TAH"/>
            </w:pPr>
            <w:r w:rsidRPr="00D70946">
              <w:t>E</w:t>
            </w:r>
          </w:p>
        </w:tc>
        <w:tc>
          <w:tcPr>
            <w:tcW w:w="1417" w:type="dxa"/>
            <w:tcBorders>
              <w:top w:val="single" w:sz="4" w:space="0" w:color="auto"/>
              <w:left w:val="single" w:sz="4" w:space="0" w:color="auto"/>
              <w:bottom w:val="single" w:sz="4" w:space="0" w:color="auto"/>
              <w:right w:val="single" w:sz="4" w:space="0" w:color="auto"/>
            </w:tcBorders>
            <w:hideMark/>
          </w:tcPr>
          <w:p w14:paraId="26FEBAA0" w14:textId="77777777" w:rsidR="00C16BE1" w:rsidRPr="00D70946" w:rsidRDefault="00C16BE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154A65BE" w14:textId="77777777" w:rsidR="00C16BE1" w:rsidRPr="00D70946" w:rsidRDefault="00C16BE1" w:rsidP="009D4432">
            <w:pPr>
              <w:pStyle w:val="TAC"/>
            </w:pPr>
            <w:r w:rsidRPr="00D70946">
              <w:t>N</w:t>
            </w:r>
          </w:p>
        </w:tc>
        <w:tc>
          <w:tcPr>
            <w:tcW w:w="850" w:type="dxa"/>
            <w:tcBorders>
              <w:top w:val="single" w:sz="4" w:space="0" w:color="auto"/>
              <w:left w:val="single" w:sz="4" w:space="0" w:color="auto"/>
              <w:bottom w:val="single" w:sz="4" w:space="0" w:color="auto"/>
              <w:right w:val="single" w:sz="4" w:space="0" w:color="auto"/>
            </w:tcBorders>
            <w:hideMark/>
          </w:tcPr>
          <w:p w14:paraId="622DE6CA" w14:textId="77777777" w:rsidR="00C16BE1" w:rsidRPr="00D70946" w:rsidRDefault="00C16BE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15FBB923" w14:textId="77777777" w:rsidR="00C16BE1" w:rsidRPr="00D70946" w:rsidRDefault="00C16BE1" w:rsidP="009D4432">
            <w:pPr>
              <w:pStyle w:val="TAL"/>
            </w:pPr>
            <w:r w:rsidRPr="00D70946">
              <w:t>N</w:t>
            </w:r>
          </w:p>
        </w:tc>
        <w:tc>
          <w:tcPr>
            <w:tcW w:w="3260" w:type="dxa"/>
            <w:tcBorders>
              <w:top w:val="single" w:sz="4" w:space="0" w:color="auto"/>
              <w:left w:val="single" w:sz="4" w:space="0" w:color="auto"/>
              <w:bottom w:val="single" w:sz="4" w:space="0" w:color="auto"/>
              <w:right w:val="single" w:sz="4" w:space="0" w:color="auto"/>
            </w:tcBorders>
            <w:hideMark/>
          </w:tcPr>
          <w:p w14:paraId="74FA40D0" w14:textId="77777777" w:rsidR="00C16BE1" w:rsidRPr="00D70946" w:rsidRDefault="00C16BE1" w:rsidP="009D4432">
            <w:pPr>
              <w:pStyle w:val="TAL"/>
            </w:pPr>
            <w:r w:rsidRPr="00D70946">
              <w:t>CS if available</w:t>
            </w:r>
          </w:p>
        </w:tc>
        <w:tc>
          <w:tcPr>
            <w:tcW w:w="2094" w:type="dxa"/>
            <w:tcBorders>
              <w:top w:val="single" w:sz="4" w:space="0" w:color="auto"/>
              <w:left w:val="single" w:sz="4" w:space="0" w:color="auto"/>
              <w:bottom w:val="single" w:sz="4" w:space="0" w:color="auto"/>
              <w:right w:val="single" w:sz="4" w:space="0" w:color="auto"/>
            </w:tcBorders>
            <w:hideMark/>
          </w:tcPr>
          <w:p w14:paraId="3F95683E" w14:textId="77777777" w:rsidR="00C16BE1" w:rsidRPr="00D70946" w:rsidRDefault="00C16BE1" w:rsidP="009D4432">
            <w:pPr>
              <w:pStyle w:val="TAL"/>
            </w:pPr>
            <w:r w:rsidRPr="00D70946">
              <w:t>PS (UE establishes IMS emergency session)</w:t>
            </w:r>
          </w:p>
        </w:tc>
      </w:tr>
      <w:tr w:rsidR="00C16BE1" w:rsidRPr="00D70946" w14:paraId="7521C908"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0F046CE8" w14:textId="77777777" w:rsidR="00C16BE1" w:rsidRPr="00D70946" w:rsidRDefault="00C16BE1" w:rsidP="009D4432">
            <w:pPr>
              <w:pStyle w:val="TAH"/>
            </w:pPr>
            <w:r w:rsidRPr="00D70946">
              <w:t>F</w:t>
            </w:r>
          </w:p>
        </w:tc>
        <w:tc>
          <w:tcPr>
            <w:tcW w:w="1417" w:type="dxa"/>
            <w:tcBorders>
              <w:top w:val="single" w:sz="4" w:space="0" w:color="auto"/>
              <w:left w:val="single" w:sz="4" w:space="0" w:color="auto"/>
              <w:bottom w:val="single" w:sz="4" w:space="0" w:color="auto"/>
              <w:right w:val="single" w:sz="4" w:space="0" w:color="auto"/>
            </w:tcBorders>
            <w:hideMark/>
          </w:tcPr>
          <w:p w14:paraId="37D2BCE6" w14:textId="77777777" w:rsidR="00C16BE1" w:rsidRPr="00D70946" w:rsidRDefault="00C16BE1" w:rsidP="009D4432">
            <w:pPr>
              <w:pStyle w:val="TAC"/>
            </w:pPr>
            <w:r w:rsidRPr="00D70946">
              <w:t>N</w:t>
            </w:r>
          </w:p>
        </w:tc>
        <w:tc>
          <w:tcPr>
            <w:tcW w:w="851" w:type="dxa"/>
            <w:tcBorders>
              <w:top w:val="single" w:sz="4" w:space="0" w:color="auto"/>
              <w:left w:val="single" w:sz="4" w:space="0" w:color="auto"/>
              <w:bottom w:val="single" w:sz="4" w:space="0" w:color="auto"/>
              <w:right w:val="single" w:sz="4" w:space="0" w:color="auto"/>
            </w:tcBorders>
          </w:tcPr>
          <w:p w14:paraId="2AA59B5F" w14:textId="77777777" w:rsidR="00C16BE1" w:rsidRPr="00D70946" w:rsidRDefault="00C16BE1" w:rsidP="009D4432">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2E4660DB" w14:textId="77777777" w:rsidR="00C16BE1" w:rsidRPr="00D70946" w:rsidRDefault="00C16BE1"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5CFE8720" w14:textId="77777777" w:rsidR="00C16BE1" w:rsidRPr="00D70946" w:rsidRDefault="00C16BE1" w:rsidP="009D4432">
            <w:pPr>
              <w:pStyle w:val="TAL"/>
            </w:pPr>
            <w:r w:rsidRPr="00D70946">
              <w:t>-</w:t>
            </w:r>
          </w:p>
        </w:tc>
        <w:tc>
          <w:tcPr>
            <w:tcW w:w="3260" w:type="dxa"/>
            <w:tcBorders>
              <w:top w:val="single" w:sz="4" w:space="0" w:color="auto"/>
              <w:left w:val="single" w:sz="4" w:space="0" w:color="auto"/>
              <w:bottom w:val="single" w:sz="4" w:space="0" w:color="auto"/>
              <w:right w:val="single" w:sz="4" w:space="0" w:color="auto"/>
            </w:tcBorders>
            <w:hideMark/>
          </w:tcPr>
          <w:p w14:paraId="2B92C11A" w14:textId="77777777" w:rsidR="00C16BE1" w:rsidRPr="00D70946" w:rsidRDefault="00C16BE1" w:rsidP="009D4432">
            <w:pPr>
              <w:pStyle w:val="TAL"/>
            </w:pPr>
            <w:r w:rsidRPr="00D70946">
              <w:t>CS if available</w:t>
            </w:r>
          </w:p>
        </w:tc>
        <w:tc>
          <w:tcPr>
            <w:tcW w:w="2094" w:type="dxa"/>
            <w:tcBorders>
              <w:top w:val="single" w:sz="4" w:space="0" w:color="auto"/>
              <w:left w:val="single" w:sz="4" w:space="0" w:color="auto"/>
              <w:bottom w:val="single" w:sz="4" w:space="0" w:color="auto"/>
              <w:right w:val="single" w:sz="4" w:space="0" w:color="auto"/>
            </w:tcBorders>
          </w:tcPr>
          <w:p w14:paraId="3806BA31" w14:textId="77777777" w:rsidR="00C16BE1" w:rsidRPr="00D70946" w:rsidRDefault="00C16BE1" w:rsidP="009D4432">
            <w:pPr>
              <w:pStyle w:val="TAL"/>
            </w:pPr>
          </w:p>
        </w:tc>
      </w:tr>
      <w:tr w:rsidR="00C16BE1" w:rsidRPr="00D70946" w14:paraId="1A1DF581" w14:textId="77777777" w:rsidTr="00C16BE1">
        <w:tc>
          <w:tcPr>
            <w:tcW w:w="9857" w:type="dxa"/>
            <w:gridSpan w:val="7"/>
            <w:tcBorders>
              <w:top w:val="single" w:sz="4" w:space="0" w:color="auto"/>
              <w:left w:val="single" w:sz="4" w:space="0" w:color="auto"/>
              <w:bottom w:val="single" w:sz="4" w:space="0" w:color="auto"/>
              <w:right w:val="single" w:sz="4" w:space="0" w:color="auto"/>
            </w:tcBorders>
            <w:hideMark/>
          </w:tcPr>
          <w:p w14:paraId="2C2A32F1" w14:textId="77777777" w:rsidR="00C16BE1" w:rsidRPr="00D70946" w:rsidRDefault="00C16BE1" w:rsidP="009D4432">
            <w:pPr>
              <w:pStyle w:val="TAN"/>
            </w:pPr>
            <w:r w:rsidRPr="00D70946">
              <w:t>VoIMS</w:t>
            </w:r>
            <w:r w:rsidRPr="00D70946">
              <w:tab/>
              <w:t>=</w:t>
            </w:r>
            <w:r w:rsidRPr="00D70946">
              <w:tab/>
              <w:t>Voice over IMS over PS sessions support as indicated by IMS Voice over PS session supported indication as defined in TS 23.401 [28] and TS 23.502 [49].</w:t>
            </w:r>
          </w:p>
          <w:p w14:paraId="69F104EA" w14:textId="77777777" w:rsidR="00C16BE1" w:rsidRPr="00D70946" w:rsidRDefault="00C16BE1" w:rsidP="009D4432">
            <w:pPr>
              <w:pStyle w:val="TAN"/>
            </w:pPr>
            <w:r w:rsidRPr="00D70946">
              <w:t>EMS</w:t>
            </w:r>
            <w:r w:rsidRPr="00D70946">
              <w:tab/>
              <w:t>=</w:t>
            </w:r>
            <w:r w:rsidRPr="00D70946">
              <w:tab/>
              <w:t>IMS Emergency Services supported as indicated by Emergency Service Support indicator as defined in TS 23.401 [28] and TS 23.501 [48] and TS 23.502 [49].</w:t>
            </w:r>
          </w:p>
          <w:p w14:paraId="5E567C24" w14:textId="77777777" w:rsidR="00C16BE1" w:rsidRPr="00D70946" w:rsidRDefault="00C16BE1" w:rsidP="009D4432">
            <w:pPr>
              <w:pStyle w:val="TAN"/>
            </w:pPr>
            <w:r w:rsidRPr="00D70946">
              <w:t>ECL</w:t>
            </w:r>
            <w:r w:rsidRPr="00D70946">
              <w:tab/>
              <w:t>=</w:t>
            </w:r>
            <w:r w:rsidRPr="00D70946">
              <w:tab/>
              <w:t>eCall Over IMS support as indicated by the eCall support indicator defined in TS 23.401 [28] and TS 23.501 [48].</w:t>
            </w:r>
          </w:p>
          <w:p w14:paraId="36E569F0" w14:textId="77777777" w:rsidR="00C16BE1" w:rsidRPr="00D70946" w:rsidRDefault="00C16BE1" w:rsidP="009D4432">
            <w:pPr>
              <w:pStyle w:val="TAN"/>
            </w:pPr>
            <w:r w:rsidRPr="00D70946">
              <w:t>NOTE 1:</w:t>
            </w:r>
            <w:r w:rsidRPr="00D70946">
              <w:tab/>
              <w:t>As an implementation option, when the first attempt uses PS and fails for reasons other than related to IMS, the second attempt may use PS with a different 3GPP RAT. In this case the UE, can make a third attempt using CS.</w:t>
            </w:r>
          </w:p>
        </w:tc>
      </w:tr>
    </w:tbl>
    <w:p w14:paraId="0A601D20" w14:textId="77777777" w:rsidR="00C16BE1" w:rsidRPr="00D70946" w:rsidRDefault="00C16BE1" w:rsidP="009D4432"/>
    <w:p w14:paraId="2449FE23" w14:textId="77777777" w:rsidR="00C16BE1" w:rsidRPr="00D70946" w:rsidRDefault="00C16BE1" w:rsidP="00C16BE1">
      <w:pPr>
        <w:pStyle w:val="H6"/>
      </w:pPr>
      <w:r w:rsidRPr="00D70946">
        <w:t>11.5.10.3</w:t>
      </w:r>
      <w:r w:rsidRPr="00D70946">
        <w:tab/>
        <w:t>Test description</w:t>
      </w:r>
    </w:p>
    <w:p w14:paraId="45A75051" w14:textId="77777777" w:rsidR="00C16BE1" w:rsidRPr="00D70946" w:rsidRDefault="00C16BE1" w:rsidP="00C16BE1">
      <w:pPr>
        <w:pStyle w:val="H6"/>
        <w:rPr>
          <w:rFonts w:cs="Arial"/>
        </w:rPr>
      </w:pPr>
      <w:r w:rsidRPr="00D70946">
        <w:rPr>
          <w:rFonts w:cs="Arial"/>
        </w:rPr>
        <w:t>11.5.10.3.1</w:t>
      </w:r>
      <w:r w:rsidRPr="00D70946">
        <w:rPr>
          <w:rFonts w:cs="Arial"/>
        </w:rPr>
        <w:tab/>
        <w:t>Pre-test conditions</w:t>
      </w:r>
    </w:p>
    <w:p w14:paraId="3EC117D5" w14:textId="77777777" w:rsidR="00C16BE1" w:rsidRPr="00D70946" w:rsidRDefault="00C16BE1" w:rsidP="00C16BE1">
      <w:pPr>
        <w:pStyle w:val="H6"/>
        <w:rPr>
          <w:rFonts w:ascii="Times New Roman" w:hAnsi="Times New Roman"/>
          <w:lang w:eastAsia="x-none"/>
        </w:rPr>
      </w:pPr>
      <w:r w:rsidRPr="00D70946">
        <w:rPr>
          <w:rFonts w:cs="Arial"/>
        </w:rPr>
        <w:t>System Simulator:</w:t>
      </w:r>
    </w:p>
    <w:p w14:paraId="10BC0925" w14:textId="77777777" w:rsidR="00C16BE1" w:rsidRPr="00D70946" w:rsidRDefault="00C16BE1" w:rsidP="009D4432">
      <w:pPr>
        <w:pStyle w:val="B1"/>
      </w:pPr>
      <w:r w:rsidRPr="00D70946">
        <w:t>-</w:t>
      </w:r>
      <w:r w:rsidRPr="00D70946">
        <w:tab/>
        <w:t>2 cells</w:t>
      </w:r>
    </w:p>
    <w:p w14:paraId="18B77DDA" w14:textId="77777777" w:rsidR="00C16BE1" w:rsidRPr="00D70946" w:rsidRDefault="00C16BE1" w:rsidP="009D4432">
      <w:pPr>
        <w:pStyle w:val="B2"/>
      </w:pPr>
      <w:r w:rsidRPr="00D70946">
        <w:t>-</w:t>
      </w:r>
      <w:r w:rsidRPr="00D70946">
        <w:tab/>
        <w:t>NR Cell 1 as defined in TS 38.508-1 [4] Table 4.4.2-3.</w:t>
      </w:r>
    </w:p>
    <w:p w14:paraId="5263CA84" w14:textId="77777777" w:rsidR="00C16BE1" w:rsidRPr="00D70946" w:rsidRDefault="00C16BE1" w:rsidP="009D4432">
      <w:pPr>
        <w:pStyle w:val="B1"/>
        <w:rPr>
          <w:rFonts w:eastAsia="Calibri"/>
        </w:rPr>
      </w:pPr>
      <w:r w:rsidRPr="00D70946">
        <w:rPr>
          <w:rFonts w:eastAsia="Calibri"/>
        </w:rPr>
        <w:t>-</w:t>
      </w:r>
      <w:r w:rsidRPr="00D70946">
        <w:rPr>
          <w:rFonts w:eastAsia="Calibri"/>
        </w:rPr>
        <w:tab/>
      </w:r>
      <w:r w:rsidRPr="00D70946">
        <w:t>if px_NR_RATComb_Tested = NR_UTRA, UTRA Cell 5 as defined in TS 36.508 [7].</w:t>
      </w:r>
    </w:p>
    <w:p w14:paraId="595D1E3E" w14:textId="77777777" w:rsidR="00C16BE1" w:rsidRPr="00D70946" w:rsidRDefault="00C16BE1" w:rsidP="009D4432">
      <w:pPr>
        <w:pStyle w:val="B2"/>
        <w:rPr>
          <w:rFonts w:eastAsia="Calibri"/>
        </w:rPr>
      </w:pPr>
      <w:r w:rsidRPr="00D70946">
        <w:rPr>
          <w:rFonts w:eastAsia="Calibri"/>
        </w:rPr>
        <w:t>-</w:t>
      </w:r>
      <w:r w:rsidRPr="00D70946">
        <w:rPr>
          <w:rFonts w:eastAsia="Calibri"/>
        </w:rPr>
        <w:tab/>
        <w:t>cell 5 is configured as ''Suitable Neighbour cell''.</w:t>
      </w:r>
    </w:p>
    <w:p w14:paraId="645E06C4" w14:textId="77777777" w:rsidR="00C16BE1" w:rsidRPr="00D70946" w:rsidRDefault="00C16BE1" w:rsidP="009D4432">
      <w:pPr>
        <w:pStyle w:val="B1"/>
        <w:rPr>
          <w:rFonts w:eastAsia="Calibri"/>
        </w:rPr>
      </w:pPr>
      <w:r w:rsidRPr="00D70946">
        <w:rPr>
          <w:rFonts w:eastAsia="Calibri"/>
        </w:rPr>
        <w:t>-</w:t>
      </w:r>
      <w:r w:rsidRPr="00D70946">
        <w:rPr>
          <w:rFonts w:eastAsia="Calibri"/>
        </w:rPr>
        <w:tab/>
      </w:r>
      <w:r w:rsidRPr="00D70946">
        <w:t>if px_NR_RATComb_Tested = NR_GERAN, GERAN cell 24 as defined in TS 36.508 [7].</w:t>
      </w:r>
    </w:p>
    <w:p w14:paraId="063669AB" w14:textId="77777777" w:rsidR="00C16BE1" w:rsidRPr="00D70946" w:rsidRDefault="00C16BE1" w:rsidP="009D4432">
      <w:pPr>
        <w:pStyle w:val="B2"/>
        <w:rPr>
          <w:rFonts w:eastAsia="Calibri"/>
        </w:rPr>
      </w:pPr>
      <w:r w:rsidRPr="00D70946">
        <w:rPr>
          <w:rFonts w:eastAsia="Calibri"/>
        </w:rPr>
        <w:t>-</w:t>
      </w:r>
      <w:r w:rsidRPr="00D70946">
        <w:rPr>
          <w:rFonts w:eastAsia="Calibri"/>
        </w:rPr>
        <w:tab/>
        <w:t>cell 24 is configured as ''Suitable Neighbour cell''.</w:t>
      </w:r>
    </w:p>
    <w:p w14:paraId="70807E24" w14:textId="77777777" w:rsidR="00C16BE1" w:rsidRPr="00D70946" w:rsidRDefault="00C16BE1" w:rsidP="00C16BE1">
      <w:pPr>
        <w:pStyle w:val="H6"/>
        <w:rPr>
          <w:rFonts w:cs="Arial"/>
        </w:rPr>
      </w:pPr>
      <w:r w:rsidRPr="00D70946">
        <w:rPr>
          <w:rFonts w:cs="Arial"/>
        </w:rPr>
        <w:t>UE:</w:t>
      </w:r>
    </w:p>
    <w:p w14:paraId="0C740DB0" w14:textId="77777777" w:rsidR="00C16BE1" w:rsidRPr="00D70946" w:rsidRDefault="00C16BE1" w:rsidP="009D4432">
      <w:pPr>
        <w:pStyle w:val="B1"/>
      </w:pPr>
      <w:r w:rsidRPr="00D70946">
        <w:t>-</w:t>
      </w:r>
      <w:r w:rsidRPr="00D70946">
        <w:tab/>
        <w:t xml:space="preserve">the eCall </w:t>
      </w:r>
      <w:r w:rsidRPr="00D70946">
        <w:rPr>
          <w:rFonts w:eastAsia="Calibri"/>
        </w:rPr>
        <w:t xml:space="preserve">capable UE is equipped with ‘eCall only’ enabled USIM </w:t>
      </w:r>
      <w:r w:rsidRPr="00D70946">
        <w:t>configured as per TS 38.508-1 [4] Table 6.4.1-24.</w:t>
      </w:r>
    </w:p>
    <w:p w14:paraId="5B3DCDE9" w14:textId="77777777" w:rsidR="00C16BE1" w:rsidRPr="00D70946" w:rsidRDefault="00C16BE1" w:rsidP="00C16BE1">
      <w:pPr>
        <w:pStyle w:val="H6"/>
      </w:pPr>
      <w:r w:rsidRPr="00D70946">
        <w:t>Preamble:</w:t>
      </w:r>
    </w:p>
    <w:p w14:paraId="6D114D97" w14:textId="77777777" w:rsidR="00C16BE1" w:rsidRPr="00D70946" w:rsidRDefault="00C16BE1" w:rsidP="009D4432">
      <w:pPr>
        <w:pStyle w:val="B1"/>
        <w:rPr>
          <w:lang w:eastAsia="zh-CN"/>
        </w:rPr>
      </w:pPr>
      <w:r w:rsidRPr="00D70946">
        <w:rPr>
          <w:lang w:eastAsia="zh-CN"/>
        </w:rPr>
        <w:t>-</w:t>
      </w:r>
      <w:r w:rsidRPr="00D70946">
        <w:rPr>
          <w:lang w:eastAsia="zh-CN"/>
        </w:rPr>
        <w:tab/>
      </w:r>
      <w:r w:rsidRPr="00D70946">
        <w:t xml:space="preserve"> The UE is in test state 0-A (Switched Off) as defined in TS 38.508-1 [4], subclause 4.4A.2.</w:t>
      </w:r>
    </w:p>
    <w:p w14:paraId="4BDA93EA" w14:textId="77777777" w:rsidR="00C16BE1" w:rsidRPr="00D70946" w:rsidRDefault="00C16BE1" w:rsidP="00C16BE1">
      <w:pPr>
        <w:pStyle w:val="H6"/>
      </w:pPr>
      <w:r w:rsidRPr="00D70946">
        <w:t>11.5.10.3.2</w:t>
      </w:r>
      <w:r w:rsidRPr="00D70946">
        <w:tab/>
        <w:t>Test procedure sequence</w:t>
      </w:r>
    </w:p>
    <w:p w14:paraId="1B694DCE" w14:textId="77777777" w:rsidR="00C16BE1" w:rsidRPr="00D70946" w:rsidRDefault="00C16BE1" w:rsidP="009D4432">
      <w:pPr>
        <w:pStyle w:val="TH"/>
      </w:pPr>
      <w:r w:rsidRPr="00D70946">
        <w:t>Table 11.5.10.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C16BE1" w:rsidRPr="00D70946" w14:paraId="66F8CE18" w14:textId="77777777" w:rsidTr="00C16BE1">
        <w:tc>
          <w:tcPr>
            <w:tcW w:w="648" w:type="dxa"/>
            <w:tcBorders>
              <w:top w:val="single" w:sz="4" w:space="0" w:color="auto"/>
              <w:left w:val="single" w:sz="4" w:space="0" w:color="auto"/>
              <w:bottom w:val="nil"/>
              <w:right w:val="single" w:sz="4" w:space="0" w:color="auto"/>
            </w:tcBorders>
            <w:hideMark/>
          </w:tcPr>
          <w:p w14:paraId="31DA8A7D" w14:textId="77777777" w:rsidR="00C16BE1" w:rsidRPr="00D70946" w:rsidRDefault="00C16BE1" w:rsidP="009D4432">
            <w:r w:rsidRPr="00D70946">
              <w:t>St</w:t>
            </w:r>
          </w:p>
        </w:tc>
        <w:tc>
          <w:tcPr>
            <w:tcW w:w="3854" w:type="dxa"/>
            <w:tcBorders>
              <w:top w:val="single" w:sz="4" w:space="0" w:color="auto"/>
              <w:left w:val="single" w:sz="4" w:space="0" w:color="auto"/>
              <w:bottom w:val="single" w:sz="4" w:space="0" w:color="auto"/>
              <w:right w:val="single" w:sz="4" w:space="0" w:color="auto"/>
            </w:tcBorders>
            <w:hideMark/>
          </w:tcPr>
          <w:p w14:paraId="27FFAF29" w14:textId="77777777" w:rsidR="00C16BE1" w:rsidRPr="00D70946" w:rsidRDefault="00C16BE1" w:rsidP="009D4432">
            <w:r w:rsidRPr="00D70946">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6EF71E4" w14:textId="77777777" w:rsidR="00C16BE1" w:rsidRPr="00D70946" w:rsidRDefault="00C16BE1" w:rsidP="009D4432">
            <w:r w:rsidRPr="00D70946">
              <w:t>Message Sequence</w:t>
            </w:r>
          </w:p>
        </w:tc>
        <w:tc>
          <w:tcPr>
            <w:tcW w:w="567" w:type="dxa"/>
            <w:tcBorders>
              <w:top w:val="single" w:sz="4" w:space="0" w:color="auto"/>
              <w:left w:val="single" w:sz="4" w:space="0" w:color="auto"/>
              <w:bottom w:val="nil"/>
              <w:right w:val="single" w:sz="4" w:space="0" w:color="auto"/>
            </w:tcBorders>
            <w:hideMark/>
          </w:tcPr>
          <w:p w14:paraId="7AF101EE" w14:textId="77777777" w:rsidR="00C16BE1" w:rsidRPr="00D70946" w:rsidRDefault="00C16BE1" w:rsidP="009D4432">
            <w:r w:rsidRPr="00D70946">
              <w:t>TP</w:t>
            </w:r>
          </w:p>
        </w:tc>
        <w:tc>
          <w:tcPr>
            <w:tcW w:w="853" w:type="dxa"/>
            <w:tcBorders>
              <w:top w:val="single" w:sz="4" w:space="0" w:color="auto"/>
              <w:left w:val="single" w:sz="4" w:space="0" w:color="auto"/>
              <w:bottom w:val="nil"/>
              <w:right w:val="single" w:sz="4" w:space="0" w:color="auto"/>
            </w:tcBorders>
            <w:hideMark/>
          </w:tcPr>
          <w:p w14:paraId="0AE3F9F4" w14:textId="77777777" w:rsidR="00C16BE1" w:rsidRPr="00D70946" w:rsidRDefault="00C16BE1" w:rsidP="009D4432">
            <w:r w:rsidRPr="00D70946">
              <w:t>Verdict</w:t>
            </w:r>
          </w:p>
        </w:tc>
      </w:tr>
      <w:tr w:rsidR="00C16BE1" w:rsidRPr="00D70946" w14:paraId="0A3D98B5" w14:textId="77777777" w:rsidTr="00C16BE1">
        <w:tc>
          <w:tcPr>
            <w:tcW w:w="648" w:type="dxa"/>
            <w:tcBorders>
              <w:top w:val="nil"/>
              <w:left w:val="single" w:sz="4" w:space="0" w:color="auto"/>
              <w:bottom w:val="single" w:sz="4" w:space="0" w:color="auto"/>
              <w:right w:val="single" w:sz="4" w:space="0" w:color="auto"/>
            </w:tcBorders>
          </w:tcPr>
          <w:p w14:paraId="7207615B" w14:textId="77777777" w:rsidR="00C16BE1" w:rsidRPr="00D70946" w:rsidRDefault="00C16BE1" w:rsidP="009D4432"/>
        </w:tc>
        <w:tc>
          <w:tcPr>
            <w:tcW w:w="3854" w:type="dxa"/>
            <w:tcBorders>
              <w:top w:val="single" w:sz="4" w:space="0" w:color="auto"/>
              <w:left w:val="single" w:sz="4" w:space="0" w:color="auto"/>
              <w:bottom w:val="single" w:sz="4" w:space="0" w:color="auto"/>
              <w:right w:val="single" w:sz="4" w:space="0" w:color="auto"/>
            </w:tcBorders>
          </w:tcPr>
          <w:p w14:paraId="202EDCD1" w14:textId="77777777" w:rsidR="00C16BE1" w:rsidRPr="00D70946" w:rsidRDefault="00C16BE1" w:rsidP="009D4432"/>
        </w:tc>
        <w:tc>
          <w:tcPr>
            <w:tcW w:w="708" w:type="dxa"/>
            <w:tcBorders>
              <w:top w:val="single" w:sz="4" w:space="0" w:color="auto"/>
              <w:left w:val="single" w:sz="4" w:space="0" w:color="auto"/>
              <w:bottom w:val="single" w:sz="4" w:space="0" w:color="auto"/>
              <w:right w:val="single" w:sz="4" w:space="0" w:color="auto"/>
            </w:tcBorders>
            <w:hideMark/>
          </w:tcPr>
          <w:p w14:paraId="40DA0209" w14:textId="77777777" w:rsidR="00C16BE1" w:rsidRPr="00D70946" w:rsidRDefault="00C16BE1" w:rsidP="009D4432">
            <w:r w:rsidRPr="00D70946">
              <w:t>U - S</w:t>
            </w:r>
          </w:p>
        </w:tc>
        <w:tc>
          <w:tcPr>
            <w:tcW w:w="2976" w:type="dxa"/>
            <w:tcBorders>
              <w:top w:val="single" w:sz="4" w:space="0" w:color="auto"/>
              <w:left w:val="single" w:sz="4" w:space="0" w:color="auto"/>
              <w:bottom w:val="single" w:sz="4" w:space="0" w:color="auto"/>
              <w:right w:val="single" w:sz="4" w:space="0" w:color="auto"/>
            </w:tcBorders>
            <w:hideMark/>
          </w:tcPr>
          <w:p w14:paraId="068CF162" w14:textId="77777777" w:rsidR="00C16BE1" w:rsidRPr="00D70946" w:rsidRDefault="00C16BE1" w:rsidP="009D4432">
            <w:r w:rsidRPr="00D70946">
              <w:t>Message</w:t>
            </w:r>
          </w:p>
        </w:tc>
        <w:tc>
          <w:tcPr>
            <w:tcW w:w="567" w:type="dxa"/>
            <w:tcBorders>
              <w:top w:val="nil"/>
              <w:left w:val="single" w:sz="4" w:space="0" w:color="auto"/>
              <w:bottom w:val="single" w:sz="4" w:space="0" w:color="auto"/>
              <w:right w:val="single" w:sz="4" w:space="0" w:color="auto"/>
            </w:tcBorders>
          </w:tcPr>
          <w:p w14:paraId="6814F578" w14:textId="77777777" w:rsidR="00C16BE1" w:rsidRPr="00D70946" w:rsidRDefault="00C16BE1" w:rsidP="009D4432"/>
        </w:tc>
        <w:tc>
          <w:tcPr>
            <w:tcW w:w="853" w:type="dxa"/>
            <w:tcBorders>
              <w:top w:val="nil"/>
              <w:left w:val="single" w:sz="4" w:space="0" w:color="auto"/>
              <w:bottom w:val="single" w:sz="4" w:space="0" w:color="auto"/>
              <w:right w:val="single" w:sz="4" w:space="0" w:color="auto"/>
            </w:tcBorders>
          </w:tcPr>
          <w:p w14:paraId="0719F7A1" w14:textId="77777777" w:rsidR="00C16BE1" w:rsidRPr="00D70946" w:rsidRDefault="00C16BE1" w:rsidP="009D4432"/>
        </w:tc>
      </w:tr>
      <w:tr w:rsidR="00C16BE1" w:rsidRPr="00D70946" w14:paraId="5F31C80A" w14:textId="77777777" w:rsidTr="00C16BE1">
        <w:tc>
          <w:tcPr>
            <w:tcW w:w="648" w:type="dxa"/>
            <w:tcBorders>
              <w:top w:val="nil"/>
              <w:left w:val="single" w:sz="4" w:space="0" w:color="auto"/>
              <w:bottom w:val="single" w:sz="4" w:space="0" w:color="auto"/>
              <w:right w:val="single" w:sz="4" w:space="0" w:color="auto"/>
            </w:tcBorders>
            <w:hideMark/>
          </w:tcPr>
          <w:p w14:paraId="78181A96" w14:textId="77777777" w:rsidR="00C16BE1" w:rsidRPr="00D70946" w:rsidRDefault="00C16BE1" w:rsidP="009D4432">
            <w:r w:rsidRPr="00D70946">
              <w:t>1</w:t>
            </w:r>
          </w:p>
        </w:tc>
        <w:tc>
          <w:tcPr>
            <w:tcW w:w="3854" w:type="dxa"/>
            <w:tcBorders>
              <w:top w:val="single" w:sz="4" w:space="0" w:color="auto"/>
              <w:left w:val="single" w:sz="4" w:space="0" w:color="auto"/>
              <w:bottom w:val="single" w:sz="4" w:space="0" w:color="auto"/>
              <w:right w:val="single" w:sz="4" w:space="0" w:color="auto"/>
            </w:tcBorders>
            <w:hideMark/>
          </w:tcPr>
          <w:p w14:paraId="4FC0ED98" w14:textId="77777777" w:rsidR="00C16BE1" w:rsidRPr="00D70946" w:rsidRDefault="00C16BE1" w:rsidP="009D4432">
            <w:r w:rsidRPr="00D70946">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3767B8DC" w14:textId="77777777" w:rsidR="00C16BE1" w:rsidRPr="00D70946" w:rsidRDefault="00C16BE1" w:rsidP="009D4432">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212BA531" w14:textId="77777777" w:rsidR="00C16BE1" w:rsidRPr="00D70946" w:rsidRDefault="00C16BE1" w:rsidP="009D4432">
            <w:r w:rsidRPr="00D70946">
              <w:t>-</w:t>
            </w:r>
          </w:p>
        </w:tc>
        <w:tc>
          <w:tcPr>
            <w:tcW w:w="567" w:type="dxa"/>
            <w:tcBorders>
              <w:top w:val="nil"/>
              <w:left w:val="single" w:sz="4" w:space="0" w:color="auto"/>
              <w:bottom w:val="single" w:sz="4" w:space="0" w:color="auto"/>
              <w:right w:val="single" w:sz="4" w:space="0" w:color="auto"/>
            </w:tcBorders>
            <w:hideMark/>
          </w:tcPr>
          <w:p w14:paraId="226D1767" w14:textId="77777777" w:rsidR="00C16BE1" w:rsidRPr="00D70946" w:rsidRDefault="00C16BE1" w:rsidP="009D4432">
            <w:r w:rsidRPr="00D70946">
              <w:t>-</w:t>
            </w:r>
          </w:p>
        </w:tc>
        <w:tc>
          <w:tcPr>
            <w:tcW w:w="853" w:type="dxa"/>
            <w:tcBorders>
              <w:top w:val="nil"/>
              <w:left w:val="single" w:sz="4" w:space="0" w:color="auto"/>
              <w:bottom w:val="single" w:sz="4" w:space="0" w:color="auto"/>
              <w:right w:val="single" w:sz="4" w:space="0" w:color="auto"/>
            </w:tcBorders>
            <w:hideMark/>
          </w:tcPr>
          <w:p w14:paraId="4E2792A6" w14:textId="77777777" w:rsidR="00C16BE1" w:rsidRPr="00D70946" w:rsidRDefault="00C16BE1" w:rsidP="009D4432">
            <w:r w:rsidRPr="00D70946">
              <w:t>-</w:t>
            </w:r>
          </w:p>
        </w:tc>
      </w:tr>
      <w:tr w:rsidR="00C16BE1" w:rsidRPr="00D70946" w14:paraId="433BCF8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3D40A64" w14:textId="77777777" w:rsidR="00C16BE1" w:rsidRPr="00D70946" w:rsidRDefault="00C16BE1" w:rsidP="009D4432">
            <w:r w:rsidRPr="00D70946">
              <w:t>2</w:t>
            </w:r>
          </w:p>
        </w:tc>
        <w:tc>
          <w:tcPr>
            <w:tcW w:w="3854" w:type="dxa"/>
            <w:tcBorders>
              <w:top w:val="single" w:sz="4" w:space="0" w:color="auto"/>
              <w:left w:val="single" w:sz="4" w:space="0" w:color="auto"/>
              <w:bottom w:val="single" w:sz="4" w:space="0" w:color="auto"/>
              <w:right w:val="single" w:sz="4" w:space="0" w:color="auto"/>
            </w:tcBorders>
            <w:hideMark/>
          </w:tcPr>
          <w:p w14:paraId="489F613D" w14:textId="77777777" w:rsidR="00C16BE1" w:rsidRPr="00D70946" w:rsidRDefault="00C16BE1" w:rsidP="009D4432">
            <w:r w:rsidRPr="00D70946">
              <w:rPr>
                <w:rFonts w:eastAsia="Calibri"/>
              </w:rPr>
              <w:t>Wait 60s for the UE to enter 5GMM-DEREGISTERED.eCALL-INACTIVE state.</w:t>
            </w:r>
          </w:p>
        </w:tc>
        <w:tc>
          <w:tcPr>
            <w:tcW w:w="708" w:type="dxa"/>
            <w:tcBorders>
              <w:top w:val="single" w:sz="4" w:space="0" w:color="auto"/>
              <w:left w:val="single" w:sz="4" w:space="0" w:color="auto"/>
              <w:bottom w:val="single" w:sz="4" w:space="0" w:color="auto"/>
              <w:right w:val="single" w:sz="4" w:space="0" w:color="auto"/>
            </w:tcBorders>
            <w:hideMark/>
          </w:tcPr>
          <w:p w14:paraId="256242DE" w14:textId="77777777" w:rsidR="00C16BE1" w:rsidRPr="00D70946" w:rsidRDefault="00C16BE1" w:rsidP="009D4432">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45AC1318" w14:textId="77777777" w:rsidR="00C16BE1" w:rsidRPr="00D70946" w:rsidRDefault="00C16BE1" w:rsidP="009D4432">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5654E64" w14:textId="77777777" w:rsidR="00C16BE1" w:rsidRPr="00D70946" w:rsidRDefault="00C16BE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A7D47E4" w14:textId="77777777" w:rsidR="00C16BE1" w:rsidRPr="00D70946" w:rsidRDefault="00C16BE1" w:rsidP="009D4432">
            <w:r w:rsidRPr="00D70946">
              <w:t>-</w:t>
            </w:r>
          </w:p>
        </w:tc>
      </w:tr>
      <w:tr w:rsidR="00C16BE1" w:rsidRPr="00D70946" w14:paraId="754EA19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894E50D" w14:textId="77777777" w:rsidR="00C16BE1" w:rsidRPr="00D70946" w:rsidRDefault="00C16BE1" w:rsidP="009D4432">
            <w:r w:rsidRPr="00D70946">
              <w:t>3</w:t>
            </w:r>
          </w:p>
        </w:tc>
        <w:tc>
          <w:tcPr>
            <w:tcW w:w="3854" w:type="dxa"/>
            <w:tcBorders>
              <w:top w:val="single" w:sz="4" w:space="0" w:color="auto"/>
              <w:left w:val="single" w:sz="4" w:space="0" w:color="auto"/>
              <w:bottom w:val="single" w:sz="4" w:space="0" w:color="auto"/>
              <w:right w:val="single" w:sz="4" w:space="0" w:color="auto"/>
            </w:tcBorders>
            <w:hideMark/>
          </w:tcPr>
          <w:p w14:paraId="3324055B" w14:textId="77777777" w:rsidR="00C16BE1" w:rsidRPr="00D70946" w:rsidRDefault="00C16BE1" w:rsidP="009D4432">
            <w:r w:rsidRPr="00D70946">
              <w:t>An automatic eCall is initiated. (Note 1)</w:t>
            </w:r>
          </w:p>
        </w:tc>
        <w:tc>
          <w:tcPr>
            <w:tcW w:w="708" w:type="dxa"/>
            <w:tcBorders>
              <w:top w:val="single" w:sz="4" w:space="0" w:color="auto"/>
              <w:left w:val="single" w:sz="4" w:space="0" w:color="auto"/>
              <w:bottom w:val="single" w:sz="4" w:space="0" w:color="auto"/>
              <w:right w:val="single" w:sz="4" w:space="0" w:color="auto"/>
            </w:tcBorders>
            <w:hideMark/>
          </w:tcPr>
          <w:p w14:paraId="07EE418A" w14:textId="77777777" w:rsidR="00C16BE1" w:rsidRPr="00D70946" w:rsidRDefault="00C16BE1" w:rsidP="009D4432">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5A54F790" w14:textId="77777777" w:rsidR="00C16BE1" w:rsidRPr="00D70946" w:rsidRDefault="00C16BE1" w:rsidP="009D4432">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08AA4481" w14:textId="77777777" w:rsidR="00C16BE1" w:rsidRPr="00D70946" w:rsidRDefault="00C16BE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712BFA4" w14:textId="77777777" w:rsidR="00C16BE1" w:rsidRPr="00D70946" w:rsidRDefault="00C16BE1" w:rsidP="009D4432">
            <w:r w:rsidRPr="00D70946">
              <w:t>-</w:t>
            </w:r>
          </w:p>
        </w:tc>
      </w:tr>
      <w:tr w:rsidR="00C16BE1" w:rsidRPr="00D70946" w14:paraId="199FCB3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499DB5F" w14:textId="77777777" w:rsidR="00C16BE1" w:rsidRPr="00D70946" w:rsidRDefault="00C16BE1" w:rsidP="009D4432">
            <w:r w:rsidRPr="00D70946">
              <w:t>4-21</w:t>
            </w:r>
          </w:p>
        </w:tc>
        <w:tc>
          <w:tcPr>
            <w:tcW w:w="3854" w:type="dxa"/>
            <w:tcBorders>
              <w:top w:val="single" w:sz="4" w:space="0" w:color="auto"/>
              <w:left w:val="single" w:sz="4" w:space="0" w:color="auto"/>
              <w:bottom w:val="single" w:sz="4" w:space="0" w:color="auto"/>
              <w:right w:val="single" w:sz="4" w:space="0" w:color="auto"/>
            </w:tcBorders>
            <w:hideMark/>
          </w:tcPr>
          <w:p w14:paraId="7D81AA4B" w14:textId="77777777" w:rsidR="00C16BE1" w:rsidRPr="00D70946" w:rsidRDefault="00C16BE1" w:rsidP="009D4432">
            <w:pPr>
              <w:pStyle w:val="TAL"/>
            </w:pPr>
            <w:r w:rsidRPr="00D70946">
              <w:t>Steps 2 to 19 of generic procedure specified in Table 4.5.2.2-2 of 38.508-1 [4] takes place.</w:t>
            </w:r>
          </w:p>
        </w:tc>
        <w:tc>
          <w:tcPr>
            <w:tcW w:w="708" w:type="dxa"/>
            <w:tcBorders>
              <w:top w:val="single" w:sz="4" w:space="0" w:color="auto"/>
              <w:left w:val="single" w:sz="4" w:space="0" w:color="auto"/>
              <w:bottom w:val="single" w:sz="4" w:space="0" w:color="auto"/>
              <w:right w:val="single" w:sz="4" w:space="0" w:color="auto"/>
            </w:tcBorders>
            <w:hideMark/>
          </w:tcPr>
          <w:p w14:paraId="726EF6D4" w14:textId="77777777" w:rsidR="00C16BE1" w:rsidRPr="00D70946" w:rsidRDefault="00C16BE1"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26001F53" w14:textId="77777777" w:rsidR="00C16BE1" w:rsidRPr="00D70946" w:rsidRDefault="00C16BE1"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DBE73D0" w14:textId="77777777" w:rsidR="00C16BE1" w:rsidRPr="00D70946" w:rsidRDefault="00C16BE1"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E6DE966" w14:textId="77777777" w:rsidR="00C16BE1" w:rsidRPr="00D70946" w:rsidRDefault="00C16BE1" w:rsidP="009D4432">
            <w:pPr>
              <w:pStyle w:val="TAL"/>
            </w:pPr>
            <w:r w:rsidRPr="00D70946">
              <w:t>-</w:t>
            </w:r>
          </w:p>
        </w:tc>
      </w:tr>
      <w:tr w:rsidR="00C16BE1" w:rsidRPr="00D70946" w14:paraId="48ECF6CF"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242E82D" w14:textId="77777777" w:rsidR="00C16BE1" w:rsidRPr="00D70946" w:rsidRDefault="00C16BE1" w:rsidP="009D4432">
            <w:r w:rsidRPr="00D70946">
              <w:t>22-24</w:t>
            </w:r>
          </w:p>
        </w:tc>
        <w:tc>
          <w:tcPr>
            <w:tcW w:w="3854" w:type="dxa"/>
            <w:tcBorders>
              <w:top w:val="single" w:sz="4" w:space="0" w:color="auto"/>
              <w:left w:val="single" w:sz="4" w:space="0" w:color="auto"/>
              <w:bottom w:val="single" w:sz="4" w:space="0" w:color="auto"/>
              <w:right w:val="single" w:sz="4" w:space="0" w:color="auto"/>
            </w:tcBorders>
            <w:hideMark/>
          </w:tcPr>
          <w:p w14:paraId="7BD1C3DC" w14:textId="77777777" w:rsidR="00C16BE1" w:rsidRPr="00D70946" w:rsidRDefault="00C16BE1" w:rsidP="009D4432">
            <w:pPr>
              <w:pStyle w:val="TAL"/>
              <w:rPr>
                <w:rFonts w:eastAsia="Calibri"/>
              </w:rPr>
            </w:pPr>
            <w:r w:rsidRPr="00D70946">
              <w:t>Steps 8-10 of generic procedure specified in Table 4.9.11.2.2-1 of TS 38.508-1 [4] with condition ‘eCall’ are performed.</w:t>
            </w:r>
          </w:p>
        </w:tc>
        <w:tc>
          <w:tcPr>
            <w:tcW w:w="708" w:type="dxa"/>
            <w:tcBorders>
              <w:top w:val="single" w:sz="4" w:space="0" w:color="auto"/>
              <w:left w:val="single" w:sz="4" w:space="0" w:color="auto"/>
              <w:bottom w:val="single" w:sz="4" w:space="0" w:color="auto"/>
              <w:right w:val="single" w:sz="4" w:space="0" w:color="auto"/>
            </w:tcBorders>
            <w:hideMark/>
          </w:tcPr>
          <w:p w14:paraId="3953D3FF" w14:textId="77777777" w:rsidR="00C16BE1" w:rsidRPr="00D70946" w:rsidRDefault="00C16BE1"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5FF8A7E4" w14:textId="77777777" w:rsidR="00C16BE1" w:rsidRPr="00D70946" w:rsidRDefault="00C16BE1"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14DAFE4" w14:textId="77777777" w:rsidR="00C16BE1" w:rsidRPr="00D70946" w:rsidRDefault="00C16BE1"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C61A467" w14:textId="77777777" w:rsidR="00C16BE1" w:rsidRPr="00D70946" w:rsidRDefault="00C16BE1" w:rsidP="009D4432">
            <w:pPr>
              <w:pStyle w:val="TAL"/>
            </w:pPr>
            <w:r w:rsidRPr="00D70946">
              <w:t>-</w:t>
            </w:r>
          </w:p>
        </w:tc>
      </w:tr>
      <w:tr w:rsidR="00C16BE1" w:rsidRPr="00D70946" w14:paraId="1C87089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45C5328C" w14:textId="77777777" w:rsidR="00C16BE1" w:rsidRPr="00D70946" w:rsidRDefault="00C16BE1" w:rsidP="009D4432">
            <w:r w:rsidRPr="00D70946">
              <w:t>25</w:t>
            </w:r>
          </w:p>
        </w:tc>
        <w:tc>
          <w:tcPr>
            <w:tcW w:w="3854" w:type="dxa"/>
            <w:tcBorders>
              <w:top w:val="single" w:sz="4" w:space="0" w:color="auto"/>
              <w:left w:val="single" w:sz="4" w:space="0" w:color="auto"/>
              <w:bottom w:val="single" w:sz="4" w:space="0" w:color="auto"/>
              <w:right w:val="single" w:sz="4" w:space="0" w:color="auto"/>
            </w:tcBorders>
            <w:hideMark/>
          </w:tcPr>
          <w:p w14:paraId="39310C69" w14:textId="77777777" w:rsidR="00C16BE1" w:rsidRPr="00D70946" w:rsidRDefault="00C16BE1" w:rsidP="009D4432">
            <w:pPr>
              <w:pStyle w:val="TAL"/>
            </w:pPr>
            <w:r w:rsidRPr="00D70946">
              <w:t>Step 1 of Annex A.23 of TS 34.229-5 [41] happens</w:t>
            </w:r>
          </w:p>
        </w:tc>
        <w:tc>
          <w:tcPr>
            <w:tcW w:w="708" w:type="dxa"/>
            <w:tcBorders>
              <w:top w:val="single" w:sz="4" w:space="0" w:color="auto"/>
              <w:left w:val="single" w:sz="4" w:space="0" w:color="auto"/>
              <w:bottom w:val="single" w:sz="4" w:space="0" w:color="auto"/>
              <w:right w:val="single" w:sz="4" w:space="0" w:color="auto"/>
            </w:tcBorders>
            <w:hideMark/>
          </w:tcPr>
          <w:p w14:paraId="29B5F309" w14:textId="77777777" w:rsidR="00C16BE1" w:rsidRPr="00D70946" w:rsidRDefault="00C16BE1" w:rsidP="009D4432">
            <w:pPr>
              <w:rPr>
                <w:rFonts w:ascii="Arial" w:hAnsi="Arial"/>
                <w:sz w:val="18"/>
              </w:rPr>
            </w:pPr>
            <w:r w:rsidRPr="00D70946">
              <w:t>--</w:t>
            </w:r>
            <w:r w:rsidRPr="00D70946">
              <w:rPr>
                <w:rFonts w:ascii="Arial" w:hAnsi="Arial"/>
                <w:sz w:val="18"/>
              </w:rPr>
              <w:t>&gt;</w:t>
            </w:r>
          </w:p>
        </w:tc>
        <w:tc>
          <w:tcPr>
            <w:tcW w:w="2976" w:type="dxa"/>
            <w:tcBorders>
              <w:top w:val="single" w:sz="4" w:space="0" w:color="auto"/>
              <w:left w:val="single" w:sz="4" w:space="0" w:color="auto"/>
              <w:bottom w:val="single" w:sz="4" w:space="0" w:color="auto"/>
              <w:right w:val="single" w:sz="4" w:space="0" w:color="auto"/>
            </w:tcBorders>
            <w:hideMark/>
          </w:tcPr>
          <w:p w14:paraId="44396069" w14:textId="77777777" w:rsidR="00C16BE1" w:rsidRPr="00D70946" w:rsidRDefault="00C16BE1" w:rsidP="009D4432">
            <w:r w:rsidRPr="00D70946">
              <w:t>INVITE</w:t>
            </w:r>
          </w:p>
        </w:tc>
        <w:tc>
          <w:tcPr>
            <w:tcW w:w="567" w:type="dxa"/>
            <w:tcBorders>
              <w:top w:val="single" w:sz="4" w:space="0" w:color="auto"/>
              <w:left w:val="single" w:sz="4" w:space="0" w:color="auto"/>
              <w:bottom w:val="single" w:sz="4" w:space="0" w:color="auto"/>
              <w:right w:val="single" w:sz="4" w:space="0" w:color="auto"/>
            </w:tcBorders>
            <w:hideMark/>
          </w:tcPr>
          <w:p w14:paraId="68346233" w14:textId="77777777" w:rsidR="00C16BE1" w:rsidRPr="00D70946" w:rsidRDefault="00C16BE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CA8385C" w14:textId="77777777" w:rsidR="00C16BE1" w:rsidRPr="00D70946" w:rsidRDefault="00C16BE1" w:rsidP="009D4432">
            <w:r w:rsidRPr="00D70946">
              <w:t>-</w:t>
            </w:r>
          </w:p>
        </w:tc>
      </w:tr>
      <w:tr w:rsidR="00C16BE1" w:rsidRPr="00D70946" w14:paraId="65F2B33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361B3FF" w14:textId="77777777" w:rsidR="00C16BE1" w:rsidRPr="00D70946" w:rsidRDefault="00C16BE1" w:rsidP="009D4432">
            <w:r w:rsidRPr="00D70946">
              <w:t>26</w:t>
            </w:r>
          </w:p>
        </w:tc>
        <w:tc>
          <w:tcPr>
            <w:tcW w:w="3854" w:type="dxa"/>
            <w:tcBorders>
              <w:top w:val="single" w:sz="4" w:space="0" w:color="auto"/>
              <w:left w:val="single" w:sz="4" w:space="0" w:color="auto"/>
              <w:bottom w:val="single" w:sz="4" w:space="0" w:color="auto"/>
              <w:right w:val="single" w:sz="4" w:space="0" w:color="auto"/>
            </w:tcBorders>
            <w:hideMark/>
          </w:tcPr>
          <w:p w14:paraId="5642EC04" w14:textId="77777777" w:rsidR="00C16BE1" w:rsidRPr="00D70946" w:rsidRDefault="00C16BE1" w:rsidP="009D4432">
            <w:pPr>
              <w:pStyle w:val="TAL"/>
            </w:pPr>
            <w:r w:rsidRPr="00D70946">
              <w:rPr>
                <w:rFonts w:eastAsia="Calibri"/>
              </w:rPr>
              <w:t>SS sends 600 Busy Everywhere response</w:t>
            </w:r>
          </w:p>
        </w:tc>
        <w:tc>
          <w:tcPr>
            <w:tcW w:w="708" w:type="dxa"/>
            <w:tcBorders>
              <w:top w:val="single" w:sz="4" w:space="0" w:color="auto"/>
              <w:left w:val="single" w:sz="4" w:space="0" w:color="auto"/>
              <w:bottom w:val="single" w:sz="4" w:space="0" w:color="auto"/>
              <w:right w:val="single" w:sz="4" w:space="0" w:color="auto"/>
            </w:tcBorders>
            <w:hideMark/>
          </w:tcPr>
          <w:p w14:paraId="60654000" w14:textId="77777777" w:rsidR="00C16BE1" w:rsidRPr="00D70946" w:rsidRDefault="00C16BE1"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27552515" w14:textId="77777777" w:rsidR="00C16BE1" w:rsidRPr="00D70946" w:rsidRDefault="00C16BE1" w:rsidP="009D4432">
            <w:pPr>
              <w:pStyle w:val="TAL"/>
            </w:pPr>
            <w:r w:rsidRPr="00D70946">
              <w:t>600 Busy Everywhere</w:t>
            </w:r>
          </w:p>
        </w:tc>
        <w:tc>
          <w:tcPr>
            <w:tcW w:w="567" w:type="dxa"/>
            <w:tcBorders>
              <w:top w:val="single" w:sz="4" w:space="0" w:color="auto"/>
              <w:left w:val="single" w:sz="4" w:space="0" w:color="auto"/>
              <w:bottom w:val="single" w:sz="4" w:space="0" w:color="auto"/>
              <w:right w:val="single" w:sz="4" w:space="0" w:color="auto"/>
            </w:tcBorders>
            <w:hideMark/>
          </w:tcPr>
          <w:p w14:paraId="087C4B62" w14:textId="77777777" w:rsidR="00C16BE1" w:rsidRPr="00D70946" w:rsidRDefault="00C16BE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3649D49" w14:textId="77777777" w:rsidR="00C16BE1" w:rsidRPr="00D70946" w:rsidRDefault="00C16BE1" w:rsidP="009D4432">
            <w:r w:rsidRPr="00D70946">
              <w:t>-</w:t>
            </w:r>
          </w:p>
        </w:tc>
      </w:tr>
      <w:tr w:rsidR="00C16BE1" w:rsidRPr="00D70946" w14:paraId="46D01FF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AD21993" w14:textId="77777777" w:rsidR="00C16BE1" w:rsidRPr="00D70946" w:rsidRDefault="00C16BE1" w:rsidP="009D4432">
            <w:r w:rsidRPr="00D70946">
              <w:t>-</w:t>
            </w:r>
          </w:p>
        </w:tc>
        <w:tc>
          <w:tcPr>
            <w:tcW w:w="3854" w:type="dxa"/>
            <w:tcBorders>
              <w:top w:val="single" w:sz="4" w:space="0" w:color="auto"/>
              <w:left w:val="single" w:sz="4" w:space="0" w:color="auto"/>
              <w:bottom w:val="single" w:sz="4" w:space="0" w:color="auto"/>
              <w:right w:val="single" w:sz="4" w:space="0" w:color="auto"/>
            </w:tcBorders>
            <w:hideMark/>
          </w:tcPr>
          <w:p w14:paraId="592BF903" w14:textId="77777777" w:rsidR="00C16BE1" w:rsidRPr="00D70946" w:rsidRDefault="00C16BE1" w:rsidP="009D4432">
            <w:pPr>
              <w:pStyle w:val="TAL"/>
              <w:rPr>
                <w:rFonts w:eastAsia="Calibri"/>
              </w:rPr>
            </w:pPr>
            <w:r w:rsidRPr="00D70946">
              <w:rPr>
                <w:rFonts w:eastAsia="Calibri"/>
              </w:rPr>
              <w:t>EXCEPTION: Steps 27a1 to 27b20 describe behaviour that depends on the UE capability; the "lower case letter" identifies a step sequence that takes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06FCD56A" w14:textId="77777777" w:rsidR="00C16BE1" w:rsidRPr="00D70946" w:rsidRDefault="00C16BE1"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2C93F782" w14:textId="77777777" w:rsidR="00C16BE1" w:rsidRPr="00D70946" w:rsidRDefault="00C16BE1"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38B1250" w14:textId="77777777" w:rsidR="00C16BE1" w:rsidRPr="00D70946" w:rsidRDefault="00C16BE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94A69F8" w14:textId="77777777" w:rsidR="00C16BE1" w:rsidRPr="00D70946" w:rsidRDefault="00C16BE1" w:rsidP="009D4432">
            <w:r w:rsidRPr="00D70946">
              <w:t>-</w:t>
            </w:r>
          </w:p>
        </w:tc>
      </w:tr>
      <w:tr w:rsidR="00C16BE1" w:rsidRPr="00D70946" w14:paraId="74CC3B3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9663A04" w14:textId="77777777" w:rsidR="00C16BE1" w:rsidRPr="00D70946" w:rsidRDefault="00C16BE1" w:rsidP="009D4432">
            <w:r w:rsidRPr="00D70946">
              <w:t>27a1</w:t>
            </w:r>
          </w:p>
        </w:tc>
        <w:tc>
          <w:tcPr>
            <w:tcW w:w="3854" w:type="dxa"/>
            <w:tcBorders>
              <w:top w:val="single" w:sz="4" w:space="0" w:color="auto"/>
              <w:left w:val="single" w:sz="4" w:space="0" w:color="auto"/>
              <w:bottom w:val="single" w:sz="4" w:space="0" w:color="auto"/>
              <w:right w:val="single" w:sz="4" w:space="0" w:color="auto"/>
            </w:tcBorders>
            <w:hideMark/>
          </w:tcPr>
          <w:p w14:paraId="21CC80A6" w14:textId="77777777" w:rsidR="00C16BE1" w:rsidRPr="00D70946" w:rsidRDefault="00C16BE1" w:rsidP="009D4432">
            <w:pPr>
              <w:pStyle w:val="TAL"/>
              <w:rPr>
                <w:rFonts w:eastAsia="Calibri"/>
              </w:rPr>
            </w:pPr>
            <w:r w:rsidRPr="00D70946">
              <w:rPr>
                <w:rFonts w:eastAsia="Calibri"/>
              </w:rPr>
              <w:t>IF (</w:t>
            </w:r>
            <w:r w:rsidRPr="00D70946">
              <w:t>px_NR_RATComb_Tested = NR_UTRA</w:t>
            </w:r>
            <w:r w:rsidRPr="00D70946">
              <w:rPr>
                <w:rFonts w:eastAsia="Calibri"/>
              </w:rPr>
              <w:t>), Check: Does the UE transmit an RRC CONNECTION REQUEST message on Cell 5 with establishment cause set to Emergency Call?</w:t>
            </w:r>
          </w:p>
        </w:tc>
        <w:tc>
          <w:tcPr>
            <w:tcW w:w="708" w:type="dxa"/>
            <w:tcBorders>
              <w:top w:val="single" w:sz="4" w:space="0" w:color="auto"/>
              <w:left w:val="single" w:sz="4" w:space="0" w:color="auto"/>
              <w:bottom w:val="single" w:sz="4" w:space="0" w:color="auto"/>
              <w:right w:val="single" w:sz="4" w:space="0" w:color="auto"/>
            </w:tcBorders>
            <w:hideMark/>
          </w:tcPr>
          <w:p w14:paraId="3D7027F0" w14:textId="77777777" w:rsidR="00C16BE1" w:rsidRPr="00D70946" w:rsidRDefault="00C16BE1"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12B8EE8B" w14:textId="77777777" w:rsidR="00C16BE1" w:rsidRPr="00D70946" w:rsidRDefault="00C16BE1" w:rsidP="009D4432">
            <w:pPr>
              <w:pStyle w:val="TAL"/>
            </w:pPr>
            <w:r w:rsidRPr="00D70946">
              <w:t xml:space="preserve">RRC CONNECTION REQUEST </w:t>
            </w:r>
          </w:p>
        </w:tc>
        <w:tc>
          <w:tcPr>
            <w:tcW w:w="567" w:type="dxa"/>
            <w:tcBorders>
              <w:top w:val="single" w:sz="4" w:space="0" w:color="auto"/>
              <w:left w:val="single" w:sz="4" w:space="0" w:color="auto"/>
              <w:bottom w:val="single" w:sz="4" w:space="0" w:color="auto"/>
              <w:right w:val="single" w:sz="4" w:space="0" w:color="auto"/>
            </w:tcBorders>
            <w:hideMark/>
          </w:tcPr>
          <w:p w14:paraId="5BA4017E" w14:textId="77777777" w:rsidR="00C16BE1" w:rsidRPr="00D70946" w:rsidRDefault="00C16BE1" w:rsidP="009D4432">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3DDA250D" w14:textId="77777777" w:rsidR="00C16BE1" w:rsidRPr="00D70946" w:rsidRDefault="00C16BE1" w:rsidP="009D4432">
            <w:r w:rsidRPr="00D70946">
              <w:t>P</w:t>
            </w:r>
          </w:p>
        </w:tc>
      </w:tr>
      <w:tr w:rsidR="00C16BE1" w:rsidRPr="00D70946" w14:paraId="7F30FC8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A0972FE" w14:textId="77777777" w:rsidR="00C16BE1" w:rsidRPr="00D70946" w:rsidRDefault="00C16BE1" w:rsidP="009D4432">
            <w:r w:rsidRPr="00D70946">
              <w:t>27a2</w:t>
            </w:r>
          </w:p>
        </w:tc>
        <w:tc>
          <w:tcPr>
            <w:tcW w:w="3854" w:type="dxa"/>
            <w:tcBorders>
              <w:top w:val="single" w:sz="4" w:space="0" w:color="auto"/>
              <w:left w:val="single" w:sz="4" w:space="0" w:color="auto"/>
              <w:bottom w:val="single" w:sz="4" w:space="0" w:color="auto"/>
              <w:right w:val="single" w:sz="4" w:space="0" w:color="auto"/>
            </w:tcBorders>
            <w:hideMark/>
          </w:tcPr>
          <w:p w14:paraId="378D6067" w14:textId="77777777" w:rsidR="00C16BE1" w:rsidRPr="00D70946" w:rsidRDefault="00C16BE1" w:rsidP="009D4432">
            <w:pPr>
              <w:pStyle w:val="TAL"/>
              <w:rPr>
                <w:rFonts w:eastAsia="Calibri"/>
              </w:rPr>
            </w:pPr>
            <w:r w:rsidRPr="00D70946">
              <w:rPr>
                <w:rFonts w:eastAsia="Calibri"/>
              </w:rPr>
              <w:t>The SS transmits an RRC CONNECTION SETUP message.</w:t>
            </w:r>
          </w:p>
        </w:tc>
        <w:tc>
          <w:tcPr>
            <w:tcW w:w="708" w:type="dxa"/>
            <w:tcBorders>
              <w:top w:val="single" w:sz="4" w:space="0" w:color="auto"/>
              <w:left w:val="single" w:sz="4" w:space="0" w:color="auto"/>
              <w:bottom w:val="single" w:sz="4" w:space="0" w:color="auto"/>
              <w:right w:val="single" w:sz="4" w:space="0" w:color="auto"/>
            </w:tcBorders>
            <w:hideMark/>
          </w:tcPr>
          <w:p w14:paraId="45B818FF" w14:textId="77777777" w:rsidR="00C16BE1" w:rsidRPr="00D70946" w:rsidRDefault="00C16BE1"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42A3D6B6" w14:textId="77777777" w:rsidR="00C16BE1" w:rsidRPr="00D70946" w:rsidRDefault="00C16BE1" w:rsidP="009D4432">
            <w:pPr>
              <w:pStyle w:val="TAL"/>
            </w:pPr>
            <w:r w:rsidRPr="00D70946">
              <w:t>RRC CONNECTION SETUP</w:t>
            </w:r>
          </w:p>
        </w:tc>
        <w:tc>
          <w:tcPr>
            <w:tcW w:w="567" w:type="dxa"/>
            <w:tcBorders>
              <w:top w:val="single" w:sz="4" w:space="0" w:color="auto"/>
              <w:left w:val="single" w:sz="4" w:space="0" w:color="auto"/>
              <w:bottom w:val="single" w:sz="4" w:space="0" w:color="auto"/>
              <w:right w:val="single" w:sz="4" w:space="0" w:color="auto"/>
            </w:tcBorders>
            <w:hideMark/>
          </w:tcPr>
          <w:p w14:paraId="2270E96C" w14:textId="77777777" w:rsidR="00C16BE1" w:rsidRPr="00D70946" w:rsidRDefault="00C16BE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0B79DE3" w14:textId="77777777" w:rsidR="00C16BE1" w:rsidRPr="00D70946" w:rsidRDefault="00C16BE1" w:rsidP="009D4432">
            <w:r w:rsidRPr="00D70946">
              <w:t>-</w:t>
            </w:r>
          </w:p>
        </w:tc>
      </w:tr>
      <w:tr w:rsidR="00C16BE1" w:rsidRPr="00D70946" w14:paraId="36550ED7"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553E869" w14:textId="77777777" w:rsidR="00C16BE1" w:rsidRPr="00D70946" w:rsidRDefault="00C16BE1" w:rsidP="009D4432">
            <w:r w:rsidRPr="00D70946">
              <w:t>27a3</w:t>
            </w:r>
          </w:p>
        </w:tc>
        <w:tc>
          <w:tcPr>
            <w:tcW w:w="3854" w:type="dxa"/>
            <w:tcBorders>
              <w:top w:val="single" w:sz="4" w:space="0" w:color="auto"/>
              <w:left w:val="single" w:sz="4" w:space="0" w:color="auto"/>
              <w:bottom w:val="single" w:sz="4" w:space="0" w:color="auto"/>
              <w:right w:val="single" w:sz="4" w:space="0" w:color="auto"/>
            </w:tcBorders>
            <w:hideMark/>
          </w:tcPr>
          <w:p w14:paraId="4F07CE3F" w14:textId="77777777" w:rsidR="00C16BE1" w:rsidRPr="00D70946" w:rsidRDefault="00C16BE1" w:rsidP="009D4432">
            <w:pPr>
              <w:pStyle w:val="TAL"/>
              <w:rPr>
                <w:rFonts w:eastAsia="Calibri"/>
              </w:rPr>
            </w:pPr>
            <w:r w:rsidRPr="00D70946">
              <w:rPr>
                <w:rFonts w:eastAsia="Calibri"/>
              </w:rPr>
              <w:t>The UE transmits an RRC CONNECTION SETUP COMPLETE message.</w:t>
            </w:r>
          </w:p>
        </w:tc>
        <w:tc>
          <w:tcPr>
            <w:tcW w:w="708" w:type="dxa"/>
            <w:tcBorders>
              <w:top w:val="single" w:sz="4" w:space="0" w:color="auto"/>
              <w:left w:val="single" w:sz="4" w:space="0" w:color="auto"/>
              <w:bottom w:val="single" w:sz="4" w:space="0" w:color="auto"/>
              <w:right w:val="single" w:sz="4" w:space="0" w:color="auto"/>
            </w:tcBorders>
            <w:hideMark/>
          </w:tcPr>
          <w:p w14:paraId="79803960" w14:textId="77777777" w:rsidR="00C16BE1" w:rsidRPr="00D70946" w:rsidRDefault="00C16BE1"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472606B2" w14:textId="77777777" w:rsidR="00C16BE1" w:rsidRPr="00D70946" w:rsidRDefault="00C16BE1" w:rsidP="009D4432">
            <w:pPr>
              <w:pStyle w:val="TAL"/>
            </w:pPr>
            <w:r w:rsidRPr="00D70946">
              <w:t>RRC CONNECTION SETUP COMPLETE</w:t>
            </w:r>
          </w:p>
        </w:tc>
        <w:tc>
          <w:tcPr>
            <w:tcW w:w="567" w:type="dxa"/>
            <w:tcBorders>
              <w:top w:val="single" w:sz="4" w:space="0" w:color="auto"/>
              <w:left w:val="single" w:sz="4" w:space="0" w:color="auto"/>
              <w:bottom w:val="single" w:sz="4" w:space="0" w:color="auto"/>
              <w:right w:val="single" w:sz="4" w:space="0" w:color="auto"/>
            </w:tcBorders>
            <w:hideMark/>
          </w:tcPr>
          <w:p w14:paraId="18DBA705" w14:textId="77777777" w:rsidR="00C16BE1" w:rsidRPr="00D70946" w:rsidRDefault="00C16BE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DA321D0" w14:textId="77777777" w:rsidR="00C16BE1" w:rsidRPr="00D70946" w:rsidRDefault="00C16BE1" w:rsidP="009D4432">
            <w:r w:rsidRPr="00D70946">
              <w:t>-</w:t>
            </w:r>
          </w:p>
        </w:tc>
      </w:tr>
      <w:tr w:rsidR="00C16BE1" w:rsidRPr="00D70946" w14:paraId="6FF22175"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827259E" w14:textId="77777777" w:rsidR="00C16BE1" w:rsidRPr="00D70946" w:rsidRDefault="00C16BE1" w:rsidP="009D4432">
            <w:r w:rsidRPr="00D70946">
              <w:t>27a4</w:t>
            </w:r>
          </w:p>
        </w:tc>
        <w:tc>
          <w:tcPr>
            <w:tcW w:w="3854" w:type="dxa"/>
            <w:tcBorders>
              <w:top w:val="single" w:sz="4" w:space="0" w:color="auto"/>
              <w:left w:val="single" w:sz="4" w:space="0" w:color="auto"/>
              <w:bottom w:val="single" w:sz="4" w:space="0" w:color="auto"/>
              <w:right w:val="single" w:sz="4" w:space="0" w:color="auto"/>
            </w:tcBorders>
            <w:hideMark/>
          </w:tcPr>
          <w:p w14:paraId="10DB2499" w14:textId="77777777" w:rsidR="00C16BE1" w:rsidRPr="00D70946" w:rsidRDefault="00C16BE1" w:rsidP="009D4432">
            <w:pPr>
              <w:pStyle w:val="TAL"/>
              <w:rPr>
                <w:rFonts w:eastAsia="Calibri"/>
              </w:rPr>
            </w:pPr>
            <w:r w:rsidRPr="00D70946">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4217C159" w14:textId="77777777" w:rsidR="00C16BE1" w:rsidRPr="00D70946" w:rsidRDefault="00C16BE1"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24613CEA" w14:textId="77777777" w:rsidR="00C16BE1" w:rsidRPr="00D70946" w:rsidRDefault="00C16BE1" w:rsidP="009D4432">
            <w:pPr>
              <w:pStyle w:val="TAL"/>
            </w:pPr>
            <w:r w:rsidRPr="00D70946">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416A9EB8" w14:textId="77777777" w:rsidR="00C16BE1" w:rsidRPr="00D70946" w:rsidRDefault="00C16BE1" w:rsidP="009D4432">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3257DE26" w14:textId="77777777" w:rsidR="00C16BE1" w:rsidRPr="00D70946" w:rsidRDefault="00C16BE1" w:rsidP="009D4432">
            <w:r w:rsidRPr="00D70946">
              <w:t>P</w:t>
            </w:r>
          </w:p>
        </w:tc>
      </w:tr>
      <w:tr w:rsidR="00C16BE1" w:rsidRPr="00D70946" w14:paraId="4132C970"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6FA748C" w14:textId="77777777" w:rsidR="00C16BE1" w:rsidRPr="00D70946" w:rsidRDefault="00C16BE1" w:rsidP="009D4432">
            <w:r w:rsidRPr="00D70946">
              <w:t>27a5</w:t>
            </w:r>
          </w:p>
        </w:tc>
        <w:tc>
          <w:tcPr>
            <w:tcW w:w="3854" w:type="dxa"/>
            <w:tcBorders>
              <w:top w:val="single" w:sz="4" w:space="0" w:color="auto"/>
              <w:left w:val="single" w:sz="4" w:space="0" w:color="auto"/>
              <w:bottom w:val="single" w:sz="4" w:space="0" w:color="auto"/>
              <w:right w:val="single" w:sz="4" w:space="0" w:color="auto"/>
            </w:tcBorders>
            <w:hideMark/>
          </w:tcPr>
          <w:p w14:paraId="41560031" w14:textId="77777777" w:rsidR="00C16BE1" w:rsidRPr="00D70946" w:rsidRDefault="00C16BE1" w:rsidP="009D4432">
            <w:pPr>
              <w:pStyle w:val="TAL"/>
              <w:rPr>
                <w:rFonts w:eastAsia="Calibri"/>
              </w:rPr>
            </w:pPr>
            <w:r w:rsidRPr="00D70946">
              <w:rPr>
                <w:rFonts w:eastAsia="Calibri"/>
              </w:rPr>
              <w:t>The SS transmits an AUTHENTICATION REQUEST.</w:t>
            </w:r>
          </w:p>
        </w:tc>
        <w:tc>
          <w:tcPr>
            <w:tcW w:w="708" w:type="dxa"/>
            <w:tcBorders>
              <w:top w:val="single" w:sz="4" w:space="0" w:color="auto"/>
              <w:left w:val="single" w:sz="4" w:space="0" w:color="auto"/>
              <w:bottom w:val="single" w:sz="4" w:space="0" w:color="auto"/>
              <w:right w:val="single" w:sz="4" w:space="0" w:color="auto"/>
            </w:tcBorders>
            <w:hideMark/>
          </w:tcPr>
          <w:p w14:paraId="1B522FC5" w14:textId="77777777" w:rsidR="00C16BE1" w:rsidRPr="00D70946" w:rsidRDefault="00C16BE1"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3AFF557C" w14:textId="77777777" w:rsidR="00C16BE1" w:rsidRPr="00D70946" w:rsidRDefault="00C16BE1" w:rsidP="009D4432">
            <w:pPr>
              <w:pStyle w:val="TAL"/>
            </w:pPr>
            <w:r w:rsidRPr="00D70946">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707F435F" w14:textId="77777777" w:rsidR="00C16BE1" w:rsidRPr="00D70946" w:rsidRDefault="00C16BE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D487EBC" w14:textId="77777777" w:rsidR="00C16BE1" w:rsidRPr="00D70946" w:rsidRDefault="00C16BE1" w:rsidP="009D4432">
            <w:r w:rsidRPr="00D70946">
              <w:t>-</w:t>
            </w:r>
          </w:p>
        </w:tc>
      </w:tr>
      <w:tr w:rsidR="00C16BE1" w:rsidRPr="00D70946" w14:paraId="3CD6647B"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466B10B" w14:textId="77777777" w:rsidR="00C16BE1" w:rsidRPr="00D70946" w:rsidRDefault="00C16BE1" w:rsidP="009D4432">
            <w:r w:rsidRPr="00D70946">
              <w:t>27a6</w:t>
            </w:r>
          </w:p>
        </w:tc>
        <w:tc>
          <w:tcPr>
            <w:tcW w:w="3854" w:type="dxa"/>
            <w:tcBorders>
              <w:top w:val="single" w:sz="4" w:space="0" w:color="auto"/>
              <w:left w:val="single" w:sz="4" w:space="0" w:color="auto"/>
              <w:bottom w:val="single" w:sz="4" w:space="0" w:color="auto"/>
              <w:right w:val="single" w:sz="4" w:space="0" w:color="auto"/>
            </w:tcBorders>
            <w:hideMark/>
          </w:tcPr>
          <w:p w14:paraId="02A2C74B" w14:textId="77777777" w:rsidR="00C16BE1" w:rsidRPr="00D70946" w:rsidRDefault="00C16BE1" w:rsidP="009D4432">
            <w:pPr>
              <w:pStyle w:val="TAL"/>
              <w:rPr>
                <w:rFonts w:eastAsia="Calibri"/>
              </w:rPr>
            </w:pPr>
            <w:r w:rsidRPr="00D70946">
              <w:rPr>
                <w:rFonts w:eastAsia="Calibri"/>
              </w:rPr>
              <w:t>The UE transmits AUTHENTICATION RESPONSE.</w:t>
            </w:r>
          </w:p>
        </w:tc>
        <w:tc>
          <w:tcPr>
            <w:tcW w:w="708" w:type="dxa"/>
            <w:tcBorders>
              <w:top w:val="single" w:sz="4" w:space="0" w:color="auto"/>
              <w:left w:val="single" w:sz="4" w:space="0" w:color="auto"/>
              <w:bottom w:val="single" w:sz="4" w:space="0" w:color="auto"/>
              <w:right w:val="single" w:sz="4" w:space="0" w:color="auto"/>
            </w:tcBorders>
            <w:hideMark/>
          </w:tcPr>
          <w:p w14:paraId="39C448FC" w14:textId="77777777" w:rsidR="00C16BE1" w:rsidRPr="00D70946" w:rsidRDefault="00C16BE1"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3A30C2FE" w14:textId="77777777" w:rsidR="00C16BE1" w:rsidRPr="00D70946" w:rsidRDefault="00C16BE1" w:rsidP="009D4432">
            <w:pPr>
              <w:pStyle w:val="TAL"/>
            </w:pPr>
            <w:r w:rsidRPr="00D70946">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7BB553C6" w14:textId="77777777" w:rsidR="00C16BE1" w:rsidRPr="00D70946" w:rsidRDefault="00C16BE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65BDA66" w14:textId="77777777" w:rsidR="00C16BE1" w:rsidRPr="00D70946" w:rsidRDefault="00C16BE1" w:rsidP="009D4432">
            <w:r w:rsidRPr="00D70946">
              <w:t>-</w:t>
            </w:r>
          </w:p>
        </w:tc>
      </w:tr>
      <w:tr w:rsidR="00C16BE1" w:rsidRPr="00D70946" w14:paraId="130BEF3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7D98C0B" w14:textId="77777777" w:rsidR="00C16BE1" w:rsidRPr="00D70946" w:rsidRDefault="00C16BE1" w:rsidP="009D4432">
            <w:r w:rsidRPr="00D70946">
              <w:t>27a7</w:t>
            </w:r>
          </w:p>
        </w:tc>
        <w:tc>
          <w:tcPr>
            <w:tcW w:w="3854" w:type="dxa"/>
            <w:tcBorders>
              <w:top w:val="single" w:sz="4" w:space="0" w:color="auto"/>
              <w:left w:val="single" w:sz="4" w:space="0" w:color="auto"/>
              <w:bottom w:val="single" w:sz="4" w:space="0" w:color="auto"/>
              <w:right w:val="single" w:sz="4" w:space="0" w:color="auto"/>
            </w:tcBorders>
            <w:hideMark/>
          </w:tcPr>
          <w:p w14:paraId="3FDE2ECE" w14:textId="77777777" w:rsidR="00C16BE1" w:rsidRPr="00D70946" w:rsidRDefault="00C16BE1" w:rsidP="009D4432">
            <w:pPr>
              <w:pStyle w:val="TAL"/>
              <w:rPr>
                <w:rFonts w:eastAsia="Calibri"/>
              </w:rPr>
            </w:pPr>
            <w:r w:rsidRPr="00D70946">
              <w:rPr>
                <w:rFonts w:eastAsia="Calibri"/>
              </w:rPr>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hideMark/>
          </w:tcPr>
          <w:p w14:paraId="49B66023" w14:textId="77777777" w:rsidR="00C16BE1" w:rsidRPr="00D70946" w:rsidRDefault="00C16BE1"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74930D9B" w14:textId="77777777" w:rsidR="00C16BE1" w:rsidRPr="00D70946" w:rsidRDefault="00C16BE1" w:rsidP="009D4432">
            <w:pPr>
              <w:pStyle w:val="TAL"/>
            </w:pPr>
            <w:r w:rsidRPr="00D70946">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487DECEB" w14:textId="77777777" w:rsidR="00C16BE1" w:rsidRPr="00D70946" w:rsidRDefault="00C16BE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1F6C5B8" w14:textId="77777777" w:rsidR="00C16BE1" w:rsidRPr="00D70946" w:rsidRDefault="00C16BE1" w:rsidP="009D4432">
            <w:r w:rsidRPr="00D70946">
              <w:t>-</w:t>
            </w:r>
          </w:p>
        </w:tc>
      </w:tr>
      <w:tr w:rsidR="00C16BE1" w:rsidRPr="00D70946" w14:paraId="64E67F79"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4BE52D35" w14:textId="77777777" w:rsidR="00C16BE1" w:rsidRPr="00D70946" w:rsidRDefault="00C16BE1" w:rsidP="009D4432">
            <w:r w:rsidRPr="00D70946">
              <w:t>27a8</w:t>
            </w:r>
          </w:p>
        </w:tc>
        <w:tc>
          <w:tcPr>
            <w:tcW w:w="3854" w:type="dxa"/>
            <w:tcBorders>
              <w:top w:val="single" w:sz="4" w:space="0" w:color="auto"/>
              <w:left w:val="single" w:sz="4" w:space="0" w:color="auto"/>
              <w:bottom w:val="single" w:sz="4" w:space="0" w:color="auto"/>
              <w:right w:val="single" w:sz="4" w:space="0" w:color="auto"/>
            </w:tcBorders>
            <w:hideMark/>
          </w:tcPr>
          <w:p w14:paraId="32041961" w14:textId="77777777" w:rsidR="00C16BE1" w:rsidRPr="00D70946" w:rsidRDefault="00C16BE1" w:rsidP="009D4432">
            <w:pPr>
              <w:pStyle w:val="TAL"/>
              <w:rPr>
                <w:rFonts w:eastAsia="Calibri"/>
              </w:rPr>
            </w:pPr>
            <w:r w:rsidRPr="00D70946">
              <w:rPr>
                <w:rFonts w:eastAsia="Calibri"/>
              </w:rPr>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hideMark/>
          </w:tcPr>
          <w:p w14:paraId="624E70E2" w14:textId="77777777" w:rsidR="00C16BE1" w:rsidRPr="00D70946" w:rsidRDefault="00C16BE1"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764D755A" w14:textId="77777777" w:rsidR="00C16BE1" w:rsidRPr="00D70946" w:rsidRDefault="00C16BE1" w:rsidP="009D4432">
            <w:pPr>
              <w:pStyle w:val="TAL"/>
            </w:pPr>
            <w:r w:rsidRPr="00D70946">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149BE314" w14:textId="77777777" w:rsidR="00C16BE1" w:rsidRPr="00D70946" w:rsidRDefault="00C16BE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B63209A" w14:textId="77777777" w:rsidR="00C16BE1" w:rsidRPr="00D70946" w:rsidRDefault="00C16BE1" w:rsidP="009D4432">
            <w:r w:rsidRPr="00D70946">
              <w:t>-</w:t>
            </w:r>
          </w:p>
        </w:tc>
      </w:tr>
      <w:tr w:rsidR="00C16BE1" w:rsidRPr="00D70946" w14:paraId="68AA805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9B52264" w14:textId="77777777" w:rsidR="00C16BE1" w:rsidRPr="00D70946" w:rsidRDefault="00C16BE1" w:rsidP="009D4432">
            <w:pPr>
              <w:pStyle w:val="TAC"/>
            </w:pPr>
            <w:r w:rsidRPr="00D70946">
              <w:t>27a9</w:t>
            </w:r>
          </w:p>
        </w:tc>
        <w:tc>
          <w:tcPr>
            <w:tcW w:w="3854" w:type="dxa"/>
            <w:tcBorders>
              <w:top w:val="single" w:sz="4" w:space="0" w:color="auto"/>
              <w:left w:val="single" w:sz="4" w:space="0" w:color="auto"/>
              <w:bottom w:val="single" w:sz="4" w:space="0" w:color="auto"/>
              <w:right w:val="single" w:sz="4" w:space="0" w:color="auto"/>
            </w:tcBorders>
            <w:hideMark/>
          </w:tcPr>
          <w:p w14:paraId="34F54393" w14:textId="77777777" w:rsidR="00C16BE1" w:rsidRPr="00D70946" w:rsidRDefault="00C16BE1" w:rsidP="009D4432">
            <w:pPr>
              <w:pStyle w:val="TAC"/>
              <w:rPr>
                <w:rFonts w:eastAsia="Calibri"/>
              </w:rPr>
            </w:pPr>
            <w:r w:rsidRPr="00D70946">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402E31F3" w14:textId="77777777" w:rsidR="00C16BE1" w:rsidRPr="00D70946" w:rsidRDefault="00C16BE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473EFF0F" w14:textId="77777777" w:rsidR="00C16BE1" w:rsidRPr="00D70946" w:rsidRDefault="00C16BE1" w:rsidP="009D4432">
            <w:pPr>
              <w:pStyle w:val="TAC"/>
            </w:pPr>
            <w:r w:rsidRPr="00D70946">
              <w:t>EMERGENCY SETUP</w:t>
            </w:r>
          </w:p>
        </w:tc>
        <w:tc>
          <w:tcPr>
            <w:tcW w:w="567" w:type="dxa"/>
            <w:tcBorders>
              <w:top w:val="single" w:sz="4" w:space="0" w:color="auto"/>
              <w:left w:val="single" w:sz="4" w:space="0" w:color="auto"/>
              <w:bottom w:val="single" w:sz="4" w:space="0" w:color="auto"/>
              <w:right w:val="single" w:sz="4" w:space="0" w:color="auto"/>
            </w:tcBorders>
            <w:hideMark/>
          </w:tcPr>
          <w:p w14:paraId="56CBBCBD" w14:textId="77777777" w:rsidR="00C16BE1" w:rsidRPr="00D70946" w:rsidRDefault="00C16BE1"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611473C7" w14:textId="77777777" w:rsidR="00C16BE1" w:rsidRPr="00D70946" w:rsidRDefault="00C16BE1" w:rsidP="009D4432">
            <w:pPr>
              <w:pStyle w:val="TAC"/>
            </w:pPr>
            <w:r w:rsidRPr="00D70946">
              <w:t>P</w:t>
            </w:r>
          </w:p>
        </w:tc>
      </w:tr>
      <w:tr w:rsidR="00C16BE1" w:rsidRPr="00D70946" w14:paraId="3F781C35"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0099A42" w14:textId="77777777" w:rsidR="00C16BE1" w:rsidRPr="00D70946" w:rsidRDefault="00C16BE1" w:rsidP="009D4432">
            <w:pPr>
              <w:pStyle w:val="TAC"/>
            </w:pPr>
            <w:r w:rsidRPr="00D70946">
              <w:t>27a10-27a15</w:t>
            </w:r>
          </w:p>
        </w:tc>
        <w:tc>
          <w:tcPr>
            <w:tcW w:w="3854" w:type="dxa"/>
            <w:tcBorders>
              <w:top w:val="single" w:sz="4" w:space="0" w:color="auto"/>
              <w:left w:val="single" w:sz="4" w:space="0" w:color="auto"/>
              <w:bottom w:val="single" w:sz="4" w:space="0" w:color="auto"/>
              <w:right w:val="single" w:sz="4" w:space="0" w:color="auto"/>
            </w:tcBorders>
            <w:hideMark/>
          </w:tcPr>
          <w:p w14:paraId="3B6FD954" w14:textId="77777777" w:rsidR="00C16BE1" w:rsidRPr="00D70946" w:rsidRDefault="00C16BE1" w:rsidP="009D4432">
            <w:pPr>
              <w:pStyle w:val="TAC"/>
              <w:rPr>
                <w:rFonts w:eastAsia="Calibri"/>
              </w:rPr>
            </w:pPr>
            <w:r w:rsidRPr="00D70946">
              <w:rPr>
                <w:rFonts w:eastAsia="Calibri"/>
              </w:rPr>
              <w:t>Steps 11 to 16 of the generic test procedure in TS 34.108 subclause 7.2.3.2.3 are performed on Cell 5.</w:t>
            </w:r>
          </w:p>
          <w:p w14:paraId="4CF12F07" w14:textId="77777777" w:rsidR="00C16BE1" w:rsidRPr="00D70946" w:rsidRDefault="00C16BE1" w:rsidP="009D4432">
            <w:pPr>
              <w:pStyle w:val="TAC"/>
              <w:rPr>
                <w:rFonts w:eastAsia="Calibri"/>
              </w:rPr>
            </w:pPr>
            <w:r w:rsidRPr="00D70946">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5BA5EC45" w14:textId="77777777" w:rsidR="00C16BE1" w:rsidRPr="00D70946" w:rsidRDefault="00C16BE1"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0765ECE9" w14:textId="77777777" w:rsidR="00C16BE1" w:rsidRPr="00D70946" w:rsidRDefault="00C16BE1" w:rsidP="009D4432">
            <w:pPr>
              <w:pStyle w:val="TAC"/>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C3E51F3"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DDAD708" w14:textId="77777777" w:rsidR="00C16BE1" w:rsidRPr="00D70946" w:rsidRDefault="00C16BE1" w:rsidP="009D4432">
            <w:pPr>
              <w:pStyle w:val="TAC"/>
            </w:pPr>
            <w:r w:rsidRPr="00D70946">
              <w:t>-</w:t>
            </w:r>
          </w:p>
        </w:tc>
      </w:tr>
      <w:tr w:rsidR="00C16BE1" w:rsidRPr="00D70946" w14:paraId="7C0E827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DDEEFF9" w14:textId="77777777" w:rsidR="00C16BE1" w:rsidRPr="00D70946" w:rsidRDefault="00C16BE1" w:rsidP="009D4432">
            <w:pPr>
              <w:pStyle w:val="TAC"/>
            </w:pPr>
            <w:r w:rsidRPr="00D70946">
              <w:t>27a16</w:t>
            </w:r>
          </w:p>
        </w:tc>
        <w:tc>
          <w:tcPr>
            <w:tcW w:w="3854" w:type="dxa"/>
            <w:tcBorders>
              <w:top w:val="single" w:sz="4" w:space="0" w:color="auto"/>
              <w:left w:val="single" w:sz="4" w:space="0" w:color="auto"/>
              <w:bottom w:val="single" w:sz="4" w:space="0" w:color="auto"/>
              <w:right w:val="single" w:sz="4" w:space="0" w:color="auto"/>
            </w:tcBorders>
            <w:hideMark/>
          </w:tcPr>
          <w:p w14:paraId="6CA911AD" w14:textId="77777777" w:rsidR="00C16BE1" w:rsidRPr="00D70946" w:rsidRDefault="00C16BE1" w:rsidP="009D4432">
            <w:pPr>
              <w:pStyle w:val="TAC"/>
              <w:rPr>
                <w:rFonts w:eastAsia="Calibri"/>
              </w:rPr>
            </w:pPr>
            <w:r w:rsidRPr="00D70946">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2D17FB2E" w14:textId="77777777" w:rsidR="00C16BE1" w:rsidRPr="00D70946" w:rsidRDefault="00C16BE1"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0C0BEBC1" w14:textId="77777777" w:rsidR="00C16BE1" w:rsidRPr="00D70946" w:rsidRDefault="00C16BE1" w:rsidP="009D4432">
            <w:pPr>
              <w:pStyle w:val="TAC"/>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0600F00"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02C3C35" w14:textId="77777777" w:rsidR="00C16BE1" w:rsidRPr="00D70946" w:rsidRDefault="00C16BE1" w:rsidP="009D4432">
            <w:pPr>
              <w:pStyle w:val="TAC"/>
            </w:pPr>
            <w:r w:rsidRPr="00D70946">
              <w:t>-</w:t>
            </w:r>
          </w:p>
        </w:tc>
      </w:tr>
      <w:tr w:rsidR="00C16BE1" w:rsidRPr="00D70946" w14:paraId="12527B8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3B0C8F4" w14:textId="77777777" w:rsidR="00C16BE1" w:rsidRPr="00D70946" w:rsidRDefault="00C16BE1" w:rsidP="009D4432">
            <w:pPr>
              <w:pStyle w:val="TAC"/>
            </w:pPr>
            <w:r w:rsidRPr="00D70946">
              <w:t>27a17</w:t>
            </w:r>
          </w:p>
        </w:tc>
        <w:tc>
          <w:tcPr>
            <w:tcW w:w="3854" w:type="dxa"/>
            <w:tcBorders>
              <w:top w:val="single" w:sz="4" w:space="0" w:color="auto"/>
              <w:left w:val="single" w:sz="4" w:space="0" w:color="auto"/>
              <w:bottom w:val="single" w:sz="4" w:space="0" w:color="auto"/>
              <w:right w:val="single" w:sz="4" w:space="0" w:color="auto"/>
            </w:tcBorders>
            <w:hideMark/>
          </w:tcPr>
          <w:p w14:paraId="401A26DC" w14:textId="77777777" w:rsidR="00C16BE1" w:rsidRPr="00D70946" w:rsidRDefault="00C16BE1" w:rsidP="009D4432">
            <w:pPr>
              <w:pStyle w:val="TAC"/>
              <w:rPr>
                <w:rFonts w:eastAsia="Calibri"/>
              </w:rPr>
            </w:pPr>
            <w:r w:rsidRPr="00D70946">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4651A72E" w14:textId="77777777" w:rsidR="00C16BE1" w:rsidRPr="00D70946" w:rsidRDefault="00C16BE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458760B5" w14:textId="77777777" w:rsidR="00C16BE1" w:rsidRPr="00D70946" w:rsidRDefault="00C16BE1" w:rsidP="009D4432">
            <w:pPr>
              <w:pStyle w:val="TAC"/>
            </w:pPr>
            <w:r w:rsidRPr="00D70946">
              <w:t>DISCONNECT</w:t>
            </w:r>
          </w:p>
        </w:tc>
        <w:tc>
          <w:tcPr>
            <w:tcW w:w="567" w:type="dxa"/>
            <w:tcBorders>
              <w:top w:val="single" w:sz="4" w:space="0" w:color="auto"/>
              <w:left w:val="single" w:sz="4" w:space="0" w:color="auto"/>
              <w:bottom w:val="single" w:sz="4" w:space="0" w:color="auto"/>
              <w:right w:val="single" w:sz="4" w:space="0" w:color="auto"/>
            </w:tcBorders>
            <w:hideMark/>
          </w:tcPr>
          <w:p w14:paraId="7595E727"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2D1B67C" w14:textId="77777777" w:rsidR="00C16BE1" w:rsidRPr="00D70946" w:rsidRDefault="00C16BE1" w:rsidP="009D4432">
            <w:pPr>
              <w:pStyle w:val="TAC"/>
            </w:pPr>
            <w:r w:rsidRPr="00D70946">
              <w:t>-</w:t>
            </w:r>
          </w:p>
        </w:tc>
      </w:tr>
      <w:tr w:rsidR="00C16BE1" w:rsidRPr="00D70946" w14:paraId="131701E5"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158D025" w14:textId="77777777" w:rsidR="00C16BE1" w:rsidRPr="00D70946" w:rsidRDefault="00C16BE1" w:rsidP="009D4432">
            <w:pPr>
              <w:pStyle w:val="TAC"/>
            </w:pPr>
            <w:r w:rsidRPr="00D70946">
              <w:t>27a18</w:t>
            </w:r>
          </w:p>
        </w:tc>
        <w:tc>
          <w:tcPr>
            <w:tcW w:w="3854" w:type="dxa"/>
            <w:tcBorders>
              <w:top w:val="single" w:sz="4" w:space="0" w:color="auto"/>
              <w:left w:val="single" w:sz="4" w:space="0" w:color="auto"/>
              <w:bottom w:val="single" w:sz="4" w:space="0" w:color="auto"/>
              <w:right w:val="single" w:sz="4" w:space="0" w:color="auto"/>
            </w:tcBorders>
            <w:hideMark/>
          </w:tcPr>
          <w:p w14:paraId="4735CB78" w14:textId="77777777" w:rsidR="00C16BE1" w:rsidRPr="00D70946" w:rsidRDefault="00C16BE1" w:rsidP="009D4432">
            <w:pPr>
              <w:pStyle w:val="TAC"/>
              <w:rPr>
                <w:rFonts w:eastAsia="Calibri"/>
              </w:rPr>
            </w:pPr>
            <w:r w:rsidRPr="00D70946">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75CBA4FD" w14:textId="77777777" w:rsidR="00C16BE1" w:rsidRPr="00D70946" w:rsidRDefault="00C16BE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208586E2" w14:textId="77777777" w:rsidR="00C16BE1" w:rsidRPr="00D70946" w:rsidRDefault="00C16BE1" w:rsidP="009D4432">
            <w:pPr>
              <w:pStyle w:val="TAC"/>
            </w:pPr>
            <w:r w:rsidRPr="00D70946">
              <w:t>RELEASE</w:t>
            </w:r>
          </w:p>
        </w:tc>
        <w:tc>
          <w:tcPr>
            <w:tcW w:w="567" w:type="dxa"/>
            <w:tcBorders>
              <w:top w:val="single" w:sz="4" w:space="0" w:color="auto"/>
              <w:left w:val="single" w:sz="4" w:space="0" w:color="auto"/>
              <w:bottom w:val="single" w:sz="4" w:space="0" w:color="auto"/>
              <w:right w:val="single" w:sz="4" w:space="0" w:color="auto"/>
            </w:tcBorders>
            <w:hideMark/>
          </w:tcPr>
          <w:p w14:paraId="3D944114"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B915FD9" w14:textId="77777777" w:rsidR="00C16BE1" w:rsidRPr="00D70946" w:rsidRDefault="00C16BE1" w:rsidP="009D4432">
            <w:pPr>
              <w:pStyle w:val="TAC"/>
            </w:pPr>
            <w:r w:rsidRPr="00D70946">
              <w:t>-</w:t>
            </w:r>
          </w:p>
        </w:tc>
      </w:tr>
      <w:tr w:rsidR="00C16BE1" w:rsidRPr="00D70946" w14:paraId="6BDDF99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4B05D9E" w14:textId="77777777" w:rsidR="00C16BE1" w:rsidRPr="00D70946" w:rsidRDefault="00C16BE1" w:rsidP="009D4432">
            <w:pPr>
              <w:pStyle w:val="TAC"/>
            </w:pPr>
            <w:r w:rsidRPr="00D70946">
              <w:t>27a19</w:t>
            </w:r>
          </w:p>
        </w:tc>
        <w:tc>
          <w:tcPr>
            <w:tcW w:w="3854" w:type="dxa"/>
            <w:tcBorders>
              <w:top w:val="single" w:sz="4" w:space="0" w:color="auto"/>
              <w:left w:val="single" w:sz="4" w:space="0" w:color="auto"/>
              <w:bottom w:val="single" w:sz="4" w:space="0" w:color="auto"/>
              <w:right w:val="single" w:sz="4" w:space="0" w:color="auto"/>
            </w:tcBorders>
            <w:hideMark/>
          </w:tcPr>
          <w:p w14:paraId="2D0475C7" w14:textId="77777777" w:rsidR="00C16BE1" w:rsidRPr="00D70946" w:rsidRDefault="00C16BE1" w:rsidP="009D4432">
            <w:pPr>
              <w:pStyle w:val="TAC"/>
              <w:rPr>
                <w:rFonts w:eastAsia="Calibri"/>
              </w:rPr>
            </w:pPr>
            <w:r w:rsidRPr="00D70946">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1F27250B" w14:textId="77777777" w:rsidR="00C16BE1" w:rsidRPr="00D70946" w:rsidRDefault="00C16BE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3BC4D0FE" w14:textId="77777777" w:rsidR="00C16BE1" w:rsidRPr="00D70946" w:rsidRDefault="00C16BE1" w:rsidP="009D4432">
            <w:pPr>
              <w:pStyle w:val="TAC"/>
            </w:pPr>
            <w:r w:rsidRPr="00D70946">
              <w:t>RELEASE COMPLETE</w:t>
            </w:r>
          </w:p>
        </w:tc>
        <w:tc>
          <w:tcPr>
            <w:tcW w:w="567" w:type="dxa"/>
            <w:tcBorders>
              <w:top w:val="single" w:sz="4" w:space="0" w:color="auto"/>
              <w:left w:val="single" w:sz="4" w:space="0" w:color="auto"/>
              <w:bottom w:val="single" w:sz="4" w:space="0" w:color="auto"/>
              <w:right w:val="single" w:sz="4" w:space="0" w:color="auto"/>
            </w:tcBorders>
            <w:hideMark/>
          </w:tcPr>
          <w:p w14:paraId="08926A62"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407D75D" w14:textId="77777777" w:rsidR="00C16BE1" w:rsidRPr="00D70946" w:rsidRDefault="00C16BE1" w:rsidP="009D4432">
            <w:pPr>
              <w:pStyle w:val="TAC"/>
            </w:pPr>
            <w:r w:rsidRPr="00D70946">
              <w:t>-</w:t>
            </w:r>
          </w:p>
        </w:tc>
      </w:tr>
      <w:tr w:rsidR="00C16BE1" w:rsidRPr="00D70946" w14:paraId="79517422"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DBD7BA9" w14:textId="77777777" w:rsidR="00C16BE1" w:rsidRPr="00D70946" w:rsidRDefault="00C16BE1" w:rsidP="009D4432">
            <w:pPr>
              <w:pStyle w:val="TAC"/>
            </w:pPr>
            <w:r w:rsidRPr="00D70946">
              <w:t>27a20</w:t>
            </w:r>
          </w:p>
        </w:tc>
        <w:tc>
          <w:tcPr>
            <w:tcW w:w="3854" w:type="dxa"/>
            <w:tcBorders>
              <w:top w:val="single" w:sz="4" w:space="0" w:color="auto"/>
              <w:left w:val="single" w:sz="4" w:space="0" w:color="auto"/>
              <w:bottom w:val="single" w:sz="4" w:space="0" w:color="auto"/>
              <w:right w:val="single" w:sz="4" w:space="0" w:color="auto"/>
            </w:tcBorders>
            <w:hideMark/>
          </w:tcPr>
          <w:p w14:paraId="293DDFD5" w14:textId="77777777" w:rsidR="00C16BE1" w:rsidRPr="00D70946" w:rsidRDefault="00C16BE1" w:rsidP="009D4432">
            <w:pPr>
              <w:pStyle w:val="TAC"/>
              <w:rPr>
                <w:rFonts w:eastAsia="Calibri"/>
              </w:rPr>
            </w:pPr>
            <w:r w:rsidRPr="00D70946">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hideMark/>
          </w:tcPr>
          <w:p w14:paraId="45C0B543" w14:textId="77777777" w:rsidR="00C16BE1" w:rsidRPr="00D70946" w:rsidRDefault="00C16BE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0CF69EBD" w14:textId="77777777" w:rsidR="00C16BE1" w:rsidRPr="00D70946" w:rsidRDefault="00C16BE1" w:rsidP="009D4432">
            <w:pPr>
              <w:pStyle w:val="TAC"/>
            </w:pPr>
            <w:r w:rsidRPr="00D70946">
              <w:t>RRC CONNECTION RELEASE</w:t>
            </w:r>
          </w:p>
        </w:tc>
        <w:tc>
          <w:tcPr>
            <w:tcW w:w="567" w:type="dxa"/>
            <w:tcBorders>
              <w:top w:val="single" w:sz="4" w:space="0" w:color="auto"/>
              <w:left w:val="single" w:sz="4" w:space="0" w:color="auto"/>
              <w:bottom w:val="single" w:sz="4" w:space="0" w:color="auto"/>
              <w:right w:val="single" w:sz="4" w:space="0" w:color="auto"/>
            </w:tcBorders>
            <w:hideMark/>
          </w:tcPr>
          <w:p w14:paraId="6C347281"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319A165" w14:textId="77777777" w:rsidR="00C16BE1" w:rsidRPr="00D70946" w:rsidRDefault="00C16BE1" w:rsidP="009D4432">
            <w:pPr>
              <w:pStyle w:val="TAC"/>
            </w:pPr>
            <w:r w:rsidRPr="00D70946">
              <w:t>-</w:t>
            </w:r>
          </w:p>
        </w:tc>
      </w:tr>
      <w:tr w:rsidR="00C16BE1" w:rsidRPr="00D70946" w14:paraId="60CA6ACD"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44E13164" w14:textId="77777777" w:rsidR="00C16BE1" w:rsidRPr="00D70946" w:rsidRDefault="00C16BE1" w:rsidP="009D4432">
            <w:pPr>
              <w:pStyle w:val="TAC"/>
            </w:pPr>
            <w:r w:rsidRPr="00D70946">
              <w:t>27a21</w:t>
            </w:r>
          </w:p>
        </w:tc>
        <w:tc>
          <w:tcPr>
            <w:tcW w:w="3854" w:type="dxa"/>
            <w:tcBorders>
              <w:top w:val="single" w:sz="4" w:space="0" w:color="auto"/>
              <w:left w:val="single" w:sz="4" w:space="0" w:color="auto"/>
              <w:bottom w:val="single" w:sz="4" w:space="0" w:color="auto"/>
              <w:right w:val="single" w:sz="4" w:space="0" w:color="auto"/>
            </w:tcBorders>
            <w:hideMark/>
          </w:tcPr>
          <w:p w14:paraId="0E3098AE" w14:textId="77777777" w:rsidR="00C16BE1" w:rsidRPr="00D70946" w:rsidRDefault="00C16BE1" w:rsidP="009D4432">
            <w:pPr>
              <w:pStyle w:val="TAC"/>
              <w:rPr>
                <w:rFonts w:eastAsia="Calibri"/>
              </w:rPr>
            </w:pPr>
            <w:r w:rsidRPr="00D70946">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hideMark/>
          </w:tcPr>
          <w:p w14:paraId="795E0C65" w14:textId="77777777" w:rsidR="00C16BE1" w:rsidRPr="00D70946" w:rsidRDefault="00C16BE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280E7FF2" w14:textId="77777777" w:rsidR="00C16BE1" w:rsidRPr="00D70946" w:rsidRDefault="00C16BE1" w:rsidP="009D4432">
            <w:pPr>
              <w:pStyle w:val="TAC"/>
            </w:pPr>
            <w:r w:rsidRPr="00D70946">
              <w:t>RRC CONNECTION RELEASE COMPLETE</w:t>
            </w:r>
          </w:p>
        </w:tc>
        <w:tc>
          <w:tcPr>
            <w:tcW w:w="567" w:type="dxa"/>
            <w:tcBorders>
              <w:top w:val="single" w:sz="4" w:space="0" w:color="auto"/>
              <w:left w:val="single" w:sz="4" w:space="0" w:color="auto"/>
              <w:bottom w:val="single" w:sz="4" w:space="0" w:color="auto"/>
              <w:right w:val="single" w:sz="4" w:space="0" w:color="auto"/>
            </w:tcBorders>
            <w:hideMark/>
          </w:tcPr>
          <w:p w14:paraId="4F4F2721"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A9CEA04" w14:textId="77777777" w:rsidR="00C16BE1" w:rsidRPr="00D70946" w:rsidRDefault="00C16BE1" w:rsidP="009D4432">
            <w:pPr>
              <w:pStyle w:val="TAC"/>
            </w:pPr>
            <w:r w:rsidRPr="00D70946">
              <w:t>-</w:t>
            </w:r>
          </w:p>
        </w:tc>
      </w:tr>
      <w:tr w:rsidR="00C16BE1" w:rsidRPr="00D70946" w14:paraId="60AB6052"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0702206" w14:textId="77777777" w:rsidR="00C16BE1" w:rsidRPr="00D70946" w:rsidRDefault="00C16BE1" w:rsidP="009D4432">
            <w:pPr>
              <w:pStyle w:val="TAC"/>
            </w:pPr>
            <w:r w:rsidRPr="00D70946">
              <w:t>27b1</w:t>
            </w:r>
          </w:p>
        </w:tc>
        <w:tc>
          <w:tcPr>
            <w:tcW w:w="3854" w:type="dxa"/>
            <w:tcBorders>
              <w:top w:val="single" w:sz="4" w:space="0" w:color="auto"/>
              <w:left w:val="single" w:sz="4" w:space="0" w:color="auto"/>
              <w:bottom w:val="single" w:sz="4" w:space="0" w:color="auto"/>
              <w:right w:val="single" w:sz="4" w:space="0" w:color="auto"/>
            </w:tcBorders>
            <w:hideMark/>
          </w:tcPr>
          <w:p w14:paraId="78D61B11" w14:textId="77777777" w:rsidR="00C16BE1" w:rsidRPr="00D70946" w:rsidRDefault="00C16BE1" w:rsidP="009D4432">
            <w:pPr>
              <w:pStyle w:val="TAC"/>
              <w:rPr>
                <w:rFonts w:eastAsia="Calibri"/>
              </w:rPr>
            </w:pPr>
            <w:r w:rsidRPr="00D70946">
              <w:rPr>
                <w:rFonts w:eastAsia="Calibri"/>
              </w:rPr>
              <w:t>IF (</w:t>
            </w:r>
            <w:r w:rsidRPr="00D70946">
              <w:t xml:space="preserve">px_NR_RATComb_Tested = NR_GERAN), </w:t>
            </w:r>
            <w:r w:rsidRPr="00D70946">
              <w:rPr>
                <w:rFonts w:eastAsia="Calibri"/>
              </w:rPr>
              <w:t>Check: Does the UE transmit a CHANNEL REQUEST message on Cell 24 with Establishment cause: Emergency call?</w:t>
            </w:r>
          </w:p>
        </w:tc>
        <w:tc>
          <w:tcPr>
            <w:tcW w:w="708" w:type="dxa"/>
            <w:tcBorders>
              <w:top w:val="single" w:sz="4" w:space="0" w:color="auto"/>
              <w:left w:val="single" w:sz="4" w:space="0" w:color="auto"/>
              <w:bottom w:val="single" w:sz="4" w:space="0" w:color="auto"/>
              <w:right w:val="single" w:sz="4" w:space="0" w:color="auto"/>
            </w:tcBorders>
            <w:hideMark/>
          </w:tcPr>
          <w:p w14:paraId="48D941AD" w14:textId="77777777" w:rsidR="00C16BE1" w:rsidRPr="00D70946" w:rsidRDefault="00C16BE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51B97645" w14:textId="77777777" w:rsidR="00C16BE1" w:rsidRPr="00D70946" w:rsidRDefault="00C16BE1" w:rsidP="009D4432">
            <w:pPr>
              <w:pStyle w:val="TAC"/>
            </w:pPr>
            <w:r w:rsidRPr="00D70946">
              <w:t>CHANNEL REQUEST</w:t>
            </w:r>
          </w:p>
        </w:tc>
        <w:tc>
          <w:tcPr>
            <w:tcW w:w="567" w:type="dxa"/>
            <w:tcBorders>
              <w:top w:val="single" w:sz="4" w:space="0" w:color="auto"/>
              <w:left w:val="single" w:sz="4" w:space="0" w:color="auto"/>
              <w:bottom w:val="single" w:sz="4" w:space="0" w:color="auto"/>
              <w:right w:val="single" w:sz="4" w:space="0" w:color="auto"/>
            </w:tcBorders>
            <w:hideMark/>
          </w:tcPr>
          <w:p w14:paraId="52FB0889" w14:textId="77777777" w:rsidR="00C16BE1" w:rsidRPr="00D70946" w:rsidRDefault="00C16BE1"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038356F3" w14:textId="77777777" w:rsidR="00C16BE1" w:rsidRPr="00D70946" w:rsidRDefault="00C16BE1" w:rsidP="009D4432">
            <w:pPr>
              <w:pStyle w:val="TAC"/>
            </w:pPr>
            <w:r w:rsidRPr="00D70946">
              <w:t>P</w:t>
            </w:r>
          </w:p>
        </w:tc>
      </w:tr>
      <w:tr w:rsidR="00C16BE1" w:rsidRPr="00D70946" w14:paraId="558B8E8D"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99B24E6" w14:textId="77777777" w:rsidR="00C16BE1" w:rsidRPr="00D70946" w:rsidRDefault="00C16BE1" w:rsidP="009D4432">
            <w:pPr>
              <w:pStyle w:val="TAC"/>
            </w:pPr>
            <w:r w:rsidRPr="00D70946">
              <w:t>27b2</w:t>
            </w:r>
          </w:p>
        </w:tc>
        <w:tc>
          <w:tcPr>
            <w:tcW w:w="3854" w:type="dxa"/>
            <w:tcBorders>
              <w:top w:val="single" w:sz="4" w:space="0" w:color="auto"/>
              <w:left w:val="single" w:sz="4" w:space="0" w:color="auto"/>
              <w:bottom w:val="single" w:sz="4" w:space="0" w:color="auto"/>
              <w:right w:val="single" w:sz="4" w:space="0" w:color="auto"/>
            </w:tcBorders>
            <w:hideMark/>
          </w:tcPr>
          <w:p w14:paraId="3FE34FBD" w14:textId="77777777" w:rsidR="00C16BE1" w:rsidRPr="00D70946" w:rsidRDefault="00C16BE1" w:rsidP="009D4432">
            <w:pPr>
              <w:pStyle w:val="TAC"/>
              <w:rPr>
                <w:rFonts w:eastAsia="Calibri"/>
              </w:rPr>
            </w:pPr>
            <w:r w:rsidRPr="00D70946">
              <w:rPr>
                <w:rFonts w:eastAsia="Calibri"/>
              </w:rPr>
              <w:t>The SS transmits an IMMEDIATE ASSIGNMENT message.</w:t>
            </w:r>
          </w:p>
        </w:tc>
        <w:tc>
          <w:tcPr>
            <w:tcW w:w="708" w:type="dxa"/>
            <w:tcBorders>
              <w:top w:val="single" w:sz="4" w:space="0" w:color="auto"/>
              <w:left w:val="single" w:sz="4" w:space="0" w:color="auto"/>
              <w:bottom w:val="single" w:sz="4" w:space="0" w:color="auto"/>
              <w:right w:val="single" w:sz="4" w:space="0" w:color="auto"/>
            </w:tcBorders>
            <w:hideMark/>
          </w:tcPr>
          <w:p w14:paraId="0E76EABE" w14:textId="77777777" w:rsidR="00C16BE1" w:rsidRPr="00D70946" w:rsidRDefault="00C16BE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03182FC7" w14:textId="77777777" w:rsidR="00C16BE1" w:rsidRPr="00D70946" w:rsidRDefault="00C16BE1" w:rsidP="009D4432">
            <w:pPr>
              <w:pStyle w:val="TAC"/>
            </w:pPr>
            <w:r w:rsidRPr="00D70946">
              <w:t>IMMEDIATE ASSIGNMENT</w:t>
            </w:r>
          </w:p>
        </w:tc>
        <w:tc>
          <w:tcPr>
            <w:tcW w:w="567" w:type="dxa"/>
            <w:tcBorders>
              <w:top w:val="single" w:sz="4" w:space="0" w:color="auto"/>
              <w:left w:val="single" w:sz="4" w:space="0" w:color="auto"/>
              <w:bottom w:val="single" w:sz="4" w:space="0" w:color="auto"/>
              <w:right w:val="single" w:sz="4" w:space="0" w:color="auto"/>
            </w:tcBorders>
            <w:hideMark/>
          </w:tcPr>
          <w:p w14:paraId="51ED93F9"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2529785" w14:textId="77777777" w:rsidR="00C16BE1" w:rsidRPr="00D70946" w:rsidRDefault="00C16BE1" w:rsidP="009D4432">
            <w:pPr>
              <w:pStyle w:val="TAC"/>
            </w:pPr>
            <w:r w:rsidRPr="00D70946">
              <w:t>-</w:t>
            </w:r>
          </w:p>
        </w:tc>
      </w:tr>
      <w:tr w:rsidR="00C16BE1" w:rsidRPr="00D70946" w14:paraId="4FE725D5"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5E88AC4" w14:textId="77777777" w:rsidR="00C16BE1" w:rsidRPr="00D70946" w:rsidRDefault="00C16BE1" w:rsidP="009D4432">
            <w:pPr>
              <w:pStyle w:val="TAC"/>
            </w:pPr>
            <w:r w:rsidRPr="00D70946">
              <w:t>27b3</w:t>
            </w:r>
          </w:p>
        </w:tc>
        <w:tc>
          <w:tcPr>
            <w:tcW w:w="3854" w:type="dxa"/>
            <w:tcBorders>
              <w:top w:val="single" w:sz="4" w:space="0" w:color="auto"/>
              <w:left w:val="single" w:sz="4" w:space="0" w:color="auto"/>
              <w:bottom w:val="single" w:sz="4" w:space="0" w:color="auto"/>
              <w:right w:val="single" w:sz="4" w:space="0" w:color="auto"/>
            </w:tcBorders>
            <w:hideMark/>
          </w:tcPr>
          <w:p w14:paraId="25206F5A" w14:textId="77777777" w:rsidR="00C16BE1" w:rsidRPr="00D70946" w:rsidRDefault="00C16BE1" w:rsidP="009D4432">
            <w:pPr>
              <w:pStyle w:val="TAC"/>
              <w:rPr>
                <w:rFonts w:eastAsia="Calibri"/>
              </w:rPr>
            </w:pPr>
            <w:r w:rsidRPr="00D70946">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685C839E" w14:textId="77777777" w:rsidR="00C16BE1" w:rsidRPr="00D70946" w:rsidRDefault="00C16BE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40323FE1" w14:textId="77777777" w:rsidR="00C16BE1" w:rsidRPr="00D70946" w:rsidRDefault="00C16BE1" w:rsidP="009D4432">
            <w:pPr>
              <w:pStyle w:val="TAC"/>
            </w:pPr>
            <w:r w:rsidRPr="00D70946">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62C981C3" w14:textId="77777777" w:rsidR="00C16BE1" w:rsidRPr="00D70946" w:rsidRDefault="00C16BE1"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67840CAD" w14:textId="77777777" w:rsidR="00C16BE1" w:rsidRPr="00D70946" w:rsidRDefault="00C16BE1" w:rsidP="009D4432">
            <w:pPr>
              <w:pStyle w:val="TAC"/>
            </w:pPr>
            <w:r w:rsidRPr="00D70946">
              <w:t>P</w:t>
            </w:r>
          </w:p>
        </w:tc>
      </w:tr>
      <w:tr w:rsidR="00C16BE1" w:rsidRPr="00D70946" w14:paraId="1ACD8BF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1A3462D" w14:textId="77777777" w:rsidR="00C16BE1" w:rsidRPr="00D70946" w:rsidRDefault="00C16BE1" w:rsidP="009D4432">
            <w:pPr>
              <w:pStyle w:val="TAC"/>
            </w:pPr>
            <w:r w:rsidRPr="00D70946">
              <w:t>27b4</w:t>
            </w:r>
          </w:p>
        </w:tc>
        <w:tc>
          <w:tcPr>
            <w:tcW w:w="3854" w:type="dxa"/>
            <w:tcBorders>
              <w:top w:val="single" w:sz="4" w:space="0" w:color="auto"/>
              <w:left w:val="single" w:sz="4" w:space="0" w:color="auto"/>
              <w:bottom w:val="single" w:sz="4" w:space="0" w:color="auto"/>
              <w:right w:val="single" w:sz="4" w:space="0" w:color="auto"/>
            </w:tcBorders>
            <w:hideMark/>
          </w:tcPr>
          <w:p w14:paraId="1FC81879" w14:textId="77777777" w:rsidR="00C16BE1" w:rsidRPr="00D70946" w:rsidRDefault="00C16BE1" w:rsidP="009D4432">
            <w:pPr>
              <w:pStyle w:val="TAC"/>
              <w:rPr>
                <w:rFonts w:eastAsia="Calibri"/>
              </w:rPr>
            </w:pPr>
            <w:r w:rsidRPr="00D70946">
              <w:rPr>
                <w:rFonts w:eastAsia="Calibri"/>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5A5F91A1" w14:textId="77777777" w:rsidR="00C16BE1" w:rsidRPr="00D70946" w:rsidRDefault="00C16BE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1F62A5C2" w14:textId="77777777" w:rsidR="00C16BE1" w:rsidRPr="00D70946" w:rsidRDefault="00C16BE1" w:rsidP="009D4432">
            <w:pPr>
              <w:pStyle w:val="TAC"/>
            </w:pPr>
            <w:r w:rsidRPr="00D70946">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267DB5E8"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FB84220" w14:textId="77777777" w:rsidR="00C16BE1" w:rsidRPr="00D70946" w:rsidRDefault="00C16BE1" w:rsidP="009D4432">
            <w:pPr>
              <w:pStyle w:val="TAC"/>
            </w:pPr>
            <w:r w:rsidRPr="00D70946">
              <w:t>-</w:t>
            </w:r>
          </w:p>
        </w:tc>
      </w:tr>
      <w:tr w:rsidR="00C16BE1" w:rsidRPr="00D70946" w14:paraId="0F985B2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A800B87" w14:textId="77777777" w:rsidR="00C16BE1" w:rsidRPr="00D70946" w:rsidRDefault="00C16BE1" w:rsidP="009D4432">
            <w:pPr>
              <w:pStyle w:val="TAC"/>
            </w:pPr>
            <w:r w:rsidRPr="00D70946">
              <w:t>27b5</w:t>
            </w:r>
          </w:p>
        </w:tc>
        <w:tc>
          <w:tcPr>
            <w:tcW w:w="3854" w:type="dxa"/>
            <w:tcBorders>
              <w:top w:val="single" w:sz="4" w:space="0" w:color="auto"/>
              <w:left w:val="single" w:sz="4" w:space="0" w:color="auto"/>
              <w:bottom w:val="single" w:sz="4" w:space="0" w:color="auto"/>
              <w:right w:val="single" w:sz="4" w:space="0" w:color="auto"/>
            </w:tcBorders>
            <w:hideMark/>
          </w:tcPr>
          <w:p w14:paraId="7D4710BB" w14:textId="77777777" w:rsidR="00C16BE1" w:rsidRPr="00D70946" w:rsidRDefault="00C16BE1" w:rsidP="009D4432">
            <w:pPr>
              <w:pStyle w:val="TAC"/>
              <w:rPr>
                <w:rFonts w:eastAsia="Calibri"/>
              </w:rPr>
            </w:pPr>
            <w:r w:rsidRPr="00D70946">
              <w:rPr>
                <w:rFonts w:eastAsia="Calibri"/>
              </w:rPr>
              <w:t>The UE transmits an AUTHENTICATION RESPONSE message.</w:t>
            </w:r>
          </w:p>
        </w:tc>
        <w:tc>
          <w:tcPr>
            <w:tcW w:w="708" w:type="dxa"/>
            <w:tcBorders>
              <w:top w:val="single" w:sz="4" w:space="0" w:color="auto"/>
              <w:left w:val="single" w:sz="4" w:space="0" w:color="auto"/>
              <w:bottom w:val="single" w:sz="4" w:space="0" w:color="auto"/>
              <w:right w:val="single" w:sz="4" w:space="0" w:color="auto"/>
            </w:tcBorders>
            <w:hideMark/>
          </w:tcPr>
          <w:p w14:paraId="2A59DC35" w14:textId="77777777" w:rsidR="00C16BE1" w:rsidRPr="00D70946" w:rsidRDefault="00C16BE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5461A3E9" w14:textId="77777777" w:rsidR="00C16BE1" w:rsidRPr="00D70946" w:rsidRDefault="00C16BE1" w:rsidP="009D4432">
            <w:pPr>
              <w:pStyle w:val="TAC"/>
            </w:pPr>
            <w:r w:rsidRPr="00D70946">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40DA0680"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73822B6" w14:textId="77777777" w:rsidR="00C16BE1" w:rsidRPr="00D70946" w:rsidRDefault="00C16BE1" w:rsidP="009D4432">
            <w:pPr>
              <w:pStyle w:val="TAC"/>
            </w:pPr>
            <w:r w:rsidRPr="00D70946">
              <w:t>-</w:t>
            </w:r>
          </w:p>
        </w:tc>
      </w:tr>
      <w:tr w:rsidR="00C16BE1" w:rsidRPr="00D70946" w14:paraId="646A2A1B"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2EE12D4" w14:textId="77777777" w:rsidR="00C16BE1" w:rsidRPr="00D70946" w:rsidRDefault="00C16BE1" w:rsidP="009D4432">
            <w:pPr>
              <w:pStyle w:val="TAC"/>
            </w:pPr>
            <w:r w:rsidRPr="00D70946">
              <w:t>27b6</w:t>
            </w:r>
          </w:p>
        </w:tc>
        <w:tc>
          <w:tcPr>
            <w:tcW w:w="3854" w:type="dxa"/>
            <w:tcBorders>
              <w:top w:val="single" w:sz="4" w:space="0" w:color="auto"/>
              <w:left w:val="single" w:sz="4" w:space="0" w:color="auto"/>
              <w:bottom w:val="single" w:sz="4" w:space="0" w:color="auto"/>
              <w:right w:val="single" w:sz="4" w:space="0" w:color="auto"/>
            </w:tcBorders>
            <w:hideMark/>
          </w:tcPr>
          <w:p w14:paraId="62552E2C" w14:textId="77777777" w:rsidR="00C16BE1" w:rsidRPr="00D70946" w:rsidRDefault="00C16BE1" w:rsidP="009D4432">
            <w:pPr>
              <w:pStyle w:val="TAC"/>
              <w:rPr>
                <w:rFonts w:eastAsia="Calibri"/>
              </w:rPr>
            </w:pPr>
            <w:r w:rsidRPr="00D70946">
              <w:rPr>
                <w:rFonts w:eastAsia="Calibri"/>
              </w:rPr>
              <w:t>The SS transmits a CIPHERING MODE COMMAND.</w:t>
            </w:r>
          </w:p>
        </w:tc>
        <w:tc>
          <w:tcPr>
            <w:tcW w:w="708" w:type="dxa"/>
            <w:tcBorders>
              <w:top w:val="single" w:sz="4" w:space="0" w:color="auto"/>
              <w:left w:val="single" w:sz="4" w:space="0" w:color="auto"/>
              <w:bottom w:val="single" w:sz="4" w:space="0" w:color="auto"/>
              <w:right w:val="single" w:sz="4" w:space="0" w:color="auto"/>
            </w:tcBorders>
            <w:hideMark/>
          </w:tcPr>
          <w:p w14:paraId="78D9420C" w14:textId="77777777" w:rsidR="00C16BE1" w:rsidRPr="00D70946" w:rsidRDefault="00C16BE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41C7AE0F" w14:textId="77777777" w:rsidR="00C16BE1" w:rsidRPr="00D70946" w:rsidRDefault="00C16BE1" w:rsidP="009D4432">
            <w:pPr>
              <w:pStyle w:val="TAC"/>
            </w:pPr>
            <w:r w:rsidRPr="00D70946">
              <w:t>CIPHERING MODE COMMAND</w:t>
            </w:r>
          </w:p>
        </w:tc>
        <w:tc>
          <w:tcPr>
            <w:tcW w:w="567" w:type="dxa"/>
            <w:tcBorders>
              <w:top w:val="single" w:sz="4" w:space="0" w:color="auto"/>
              <w:left w:val="single" w:sz="4" w:space="0" w:color="auto"/>
              <w:bottom w:val="single" w:sz="4" w:space="0" w:color="auto"/>
              <w:right w:val="single" w:sz="4" w:space="0" w:color="auto"/>
            </w:tcBorders>
            <w:hideMark/>
          </w:tcPr>
          <w:p w14:paraId="246D5E47"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2C681B1" w14:textId="77777777" w:rsidR="00C16BE1" w:rsidRPr="00D70946" w:rsidRDefault="00C16BE1" w:rsidP="009D4432">
            <w:pPr>
              <w:pStyle w:val="TAC"/>
            </w:pPr>
            <w:r w:rsidRPr="00D70946">
              <w:t>-</w:t>
            </w:r>
          </w:p>
        </w:tc>
      </w:tr>
      <w:tr w:rsidR="00C16BE1" w:rsidRPr="00D70946" w14:paraId="3BF7BAE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7DE4099" w14:textId="77777777" w:rsidR="00C16BE1" w:rsidRPr="00D70946" w:rsidRDefault="00C16BE1" w:rsidP="009D4432">
            <w:pPr>
              <w:pStyle w:val="TAC"/>
            </w:pPr>
            <w:r w:rsidRPr="00D70946">
              <w:t>27b7</w:t>
            </w:r>
          </w:p>
        </w:tc>
        <w:tc>
          <w:tcPr>
            <w:tcW w:w="3854" w:type="dxa"/>
            <w:tcBorders>
              <w:top w:val="single" w:sz="4" w:space="0" w:color="auto"/>
              <w:left w:val="single" w:sz="4" w:space="0" w:color="auto"/>
              <w:bottom w:val="single" w:sz="4" w:space="0" w:color="auto"/>
              <w:right w:val="single" w:sz="4" w:space="0" w:color="auto"/>
            </w:tcBorders>
            <w:hideMark/>
          </w:tcPr>
          <w:p w14:paraId="046111EA" w14:textId="77777777" w:rsidR="00C16BE1" w:rsidRPr="00D70946" w:rsidRDefault="00C16BE1" w:rsidP="009D4432">
            <w:pPr>
              <w:pStyle w:val="TAC"/>
              <w:rPr>
                <w:rFonts w:eastAsia="Calibri"/>
              </w:rPr>
            </w:pPr>
            <w:r w:rsidRPr="00D70946">
              <w:rPr>
                <w:rFonts w:eastAsia="Calibri"/>
              </w:rPr>
              <w:t>The UE transmits a CIPHERING MODE COMPLETE.</w:t>
            </w:r>
          </w:p>
        </w:tc>
        <w:tc>
          <w:tcPr>
            <w:tcW w:w="708" w:type="dxa"/>
            <w:tcBorders>
              <w:top w:val="single" w:sz="4" w:space="0" w:color="auto"/>
              <w:left w:val="single" w:sz="4" w:space="0" w:color="auto"/>
              <w:bottom w:val="single" w:sz="4" w:space="0" w:color="auto"/>
              <w:right w:val="single" w:sz="4" w:space="0" w:color="auto"/>
            </w:tcBorders>
            <w:hideMark/>
          </w:tcPr>
          <w:p w14:paraId="1AF8F9CE" w14:textId="77777777" w:rsidR="00C16BE1" w:rsidRPr="00D70946" w:rsidRDefault="00C16BE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5C94055D" w14:textId="77777777" w:rsidR="00C16BE1" w:rsidRPr="00D70946" w:rsidRDefault="00C16BE1" w:rsidP="009D4432">
            <w:pPr>
              <w:pStyle w:val="TAC"/>
            </w:pPr>
            <w:r w:rsidRPr="00D70946">
              <w:t>CIPHERING MODE COMPLETE</w:t>
            </w:r>
          </w:p>
        </w:tc>
        <w:tc>
          <w:tcPr>
            <w:tcW w:w="567" w:type="dxa"/>
            <w:tcBorders>
              <w:top w:val="single" w:sz="4" w:space="0" w:color="auto"/>
              <w:left w:val="single" w:sz="4" w:space="0" w:color="auto"/>
              <w:bottom w:val="single" w:sz="4" w:space="0" w:color="auto"/>
              <w:right w:val="single" w:sz="4" w:space="0" w:color="auto"/>
            </w:tcBorders>
            <w:hideMark/>
          </w:tcPr>
          <w:p w14:paraId="359E9D19"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0FD9988" w14:textId="77777777" w:rsidR="00C16BE1" w:rsidRPr="00D70946" w:rsidRDefault="00C16BE1" w:rsidP="009D4432">
            <w:pPr>
              <w:pStyle w:val="TAC"/>
            </w:pPr>
            <w:r w:rsidRPr="00D70946">
              <w:t>-</w:t>
            </w:r>
          </w:p>
        </w:tc>
      </w:tr>
      <w:tr w:rsidR="00C16BE1" w:rsidRPr="00D70946" w14:paraId="6497105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9C9976B" w14:textId="77777777" w:rsidR="00C16BE1" w:rsidRPr="00D70946" w:rsidRDefault="00C16BE1" w:rsidP="009D4432">
            <w:pPr>
              <w:pStyle w:val="TAC"/>
            </w:pPr>
            <w:r w:rsidRPr="00D70946">
              <w:t>27b8</w:t>
            </w:r>
          </w:p>
        </w:tc>
        <w:tc>
          <w:tcPr>
            <w:tcW w:w="3854" w:type="dxa"/>
            <w:tcBorders>
              <w:top w:val="single" w:sz="4" w:space="0" w:color="auto"/>
              <w:left w:val="single" w:sz="4" w:space="0" w:color="auto"/>
              <w:bottom w:val="single" w:sz="4" w:space="0" w:color="auto"/>
              <w:right w:val="single" w:sz="4" w:space="0" w:color="auto"/>
            </w:tcBorders>
            <w:hideMark/>
          </w:tcPr>
          <w:p w14:paraId="35C2AE80" w14:textId="77777777" w:rsidR="00C16BE1" w:rsidRPr="00D70946" w:rsidRDefault="00C16BE1" w:rsidP="009D4432">
            <w:pPr>
              <w:pStyle w:val="TAC"/>
              <w:rPr>
                <w:rFonts w:eastAsia="Calibri"/>
              </w:rPr>
            </w:pPr>
            <w:r w:rsidRPr="00D70946">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08AD3B0C" w14:textId="77777777" w:rsidR="00C16BE1" w:rsidRPr="00D70946" w:rsidRDefault="00C16BE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78BEE6F7" w14:textId="77777777" w:rsidR="00C16BE1" w:rsidRPr="00D70946" w:rsidRDefault="00C16BE1" w:rsidP="009D4432">
            <w:pPr>
              <w:pStyle w:val="TAC"/>
            </w:pPr>
            <w:r w:rsidRPr="00D70946">
              <w:t>EMERGENCY SETUP</w:t>
            </w:r>
          </w:p>
        </w:tc>
        <w:tc>
          <w:tcPr>
            <w:tcW w:w="567" w:type="dxa"/>
            <w:tcBorders>
              <w:top w:val="single" w:sz="4" w:space="0" w:color="auto"/>
              <w:left w:val="single" w:sz="4" w:space="0" w:color="auto"/>
              <w:bottom w:val="single" w:sz="4" w:space="0" w:color="auto"/>
              <w:right w:val="single" w:sz="4" w:space="0" w:color="auto"/>
            </w:tcBorders>
            <w:hideMark/>
          </w:tcPr>
          <w:p w14:paraId="4EAF86FE" w14:textId="77777777" w:rsidR="00C16BE1" w:rsidRPr="00D70946" w:rsidRDefault="00C16BE1"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3EDAA274" w14:textId="77777777" w:rsidR="00C16BE1" w:rsidRPr="00D70946" w:rsidRDefault="00C16BE1" w:rsidP="009D4432">
            <w:pPr>
              <w:pStyle w:val="TAC"/>
            </w:pPr>
            <w:r w:rsidRPr="00D70946">
              <w:t>P</w:t>
            </w:r>
          </w:p>
        </w:tc>
      </w:tr>
      <w:tr w:rsidR="00C16BE1" w:rsidRPr="00D70946" w14:paraId="11A70C72"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25B798F" w14:textId="77777777" w:rsidR="00C16BE1" w:rsidRPr="00D70946" w:rsidRDefault="00C16BE1" w:rsidP="009D4432">
            <w:pPr>
              <w:pStyle w:val="TAC"/>
            </w:pPr>
            <w:r w:rsidRPr="00D70946">
              <w:t>27b9-27b15</w:t>
            </w:r>
          </w:p>
        </w:tc>
        <w:tc>
          <w:tcPr>
            <w:tcW w:w="3854" w:type="dxa"/>
            <w:tcBorders>
              <w:top w:val="single" w:sz="4" w:space="0" w:color="auto"/>
              <w:left w:val="single" w:sz="4" w:space="0" w:color="auto"/>
              <w:bottom w:val="single" w:sz="4" w:space="0" w:color="auto"/>
              <w:right w:val="single" w:sz="4" w:space="0" w:color="auto"/>
            </w:tcBorders>
            <w:hideMark/>
          </w:tcPr>
          <w:p w14:paraId="5A531826" w14:textId="77777777" w:rsidR="00C16BE1" w:rsidRPr="00D70946" w:rsidRDefault="00C16BE1" w:rsidP="009D4432">
            <w:pPr>
              <w:pStyle w:val="TAC"/>
              <w:rPr>
                <w:rFonts w:eastAsia="Calibri"/>
              </w:rPr>
            </w:pPr>
            <w:r w:rsidRPr="00D70946">
              <w:rPr>
                <w:rFonts w:eastAsia="Calibri"/>
              </w:rPr>
              <w:t>Steps 11 to 17 of the generic test procedure in TS 51.010-1 subclause 10.2.3 are performed on Cell 24.</w:t>
            </w:r>
          </w:p>
          <w:p w14:paraId="40D2424C" w14:textId="77777777" w:rsidR="00C16BE1" w:rsidRPr="00D70946" w:rsidRDefault="00C16BE1" w:rsidP="009D4432">
            <w:pPr>
              <w:pStyle w:val="TAC"/>
              <w:rPr>
                <w:rFonts w:eastAsia="Calibri"/>
              </w:rPr>
            </w:pPr>
            <w:r w:rsidRPr="00D70946">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5D4624F1" w14:textId="77777777" w:rsidR="00C16BE1" w:rsidRPr="00D70946" w:rsidRDefault="00C16BE1"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67040864" w14:textId="77777777" w:rsidR="00C16BE1" w:rsidRPr="00D70946" w:rsidRDefault="00C16BE1" w:rsidP="009D4432">
            <w:pPr>
              <w:pStyle w:val="TAC"/>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0C2D22D"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D05C6C3" w14:textId="77777777" w:rsidR="00C16BE1" w:rsidRPr="00D70946" w:rsidRDefault="00C16BE1" w:rsidP="009D4432">
            <w:pPr>
              <w:pStyle w:val="TAC"/>
            </w:pPr>
            <w:r w:rsidRPr="00D70946">
              <w:t>-</w:t>
            </w:r>
          </w:p>
        </w:tc>
      </w:tr>
      <w:tr w:rsidR="00C16BE1" w:rsidRPr="00D70946" w14:paraId="1375FA9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0953094" w14:textId="77777777" w:rsidR="00C16BE1" w:rsidRPr="00D70946" w:rsidRDefault="00C16BE1" w:rsidP="009D4432">
            <w:pPr>
              <w:pStyle w:val="TAC"/>
            </w:pPr>
            <w:r w:rsidRPr="00D70946">
              <w:t>27b16</w:t>
            </w:r>
          </w:p>
        </w:tc>
        <w:tc>
          <w:tcPr>
            <w:tcW w:w="3854" w:type="dxa"/>
            <w:tcBorders>
              <w:top w:val="single" w:sz="4" w:space="0" w:color="auto"/>
              <w:left w:val="single" w:sz="4" w:space="0" w:color="auto"/>
              <w:bottom w:val="single" w:sz="4" w:space="0" w:color="auto"/>
              <w:right w:val="single" w:sz="4" w:space="0" w:color="auto"/>
            </w:tcBorders>
            <w:hideMark/>
          </w:tcPr>
          <w:p w14:paraId="06757C54" w14:textId="77777777" w:rsidR="00C16BE1" w:rsidRPr="00D70946" w:rsidRDefault="00C16BE1" w:rsidP="009D4432">
            <w:pPr>
              <w:pStyle w:val="TAC"/>
              <w:rPr>
                <w:rFonts w:eastAsia="Calibri"/>
              </w:rPr>
            </w:pPr>
            <w:r w:rsidRPr="00D70946">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642F5ED5" w14:textId="77777777" w:rsidR="00C16BE1" w:rsidRPr="00D70946" w:rsidRDefault="00C16BE1"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0855F3B0" w14:textId="77777777" w:rsidR="00C16BE1" w:rsidRPr="00D70946" w:rsidRDefault="00C16BE1" w:rsidP="009D4432">
            <w:pPr>
              <w:pStyle w:val="TAC"/>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4726666"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3CF517E" w14:textId="77777777" w:rsidR="00C16BE1" w:rsidRPr="00D70946" w:rsidRDefault="00C16BE1" w:rsidP="009D4432">
            <w:pPr>
              <w:pStyle w:val="TAC"/>
            </w:pPr>
            <w:r w:rsidRPr="00D70946">
              <w:t>-</w:t>
            </w:r>
          </w:p>
        </w:tc>
      </w:tr>
      <w:tr w:rsidR="00C16BE1" w:rsidRPr="00D70946" w14:paraId="4357A06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01BF01D" w14:textId="77777777" w:rsidR="00C16BE1" w:rsidRPr="00D70946" w:rsidRDefault="00C16BE1" w:rsidP="009D4432">
            <w:pPr>
              <w:pStyle w:val="TAC"/>
            </w:pPr>
            <w:r w:rsidRPr="00D70946">
              <w:t>27b17</w:t>
            </w:r>
          </w:p>
        </w:tc>
        <w:tc>
          <w:tcPr>
            <w:tcW w:w="3854" w:type="dxa"/>
            <w:tcBorders>
              <w:top w:val="single" w:sz="4" w:space="0" w:color="auto"/>
              <w:left w:val="single" w:sz="4" w:space="0" w:color="auto"/>
              <w:bottom w:val="single" w:sz="4" w:space="0" w:color="auto"/>
              <w:right w:val="single" w:sz="4" w:space="0" w:color="auto"/>
            </w:tcBorders>
            <w:hideMark/>
          </w:tcPr>
          <w:p w14:paraId="3AD76047" w14:textId="77777777" w:rsidR="00C16BE1" w:rsidRPr="00D70946" w:rsidRDefault="00C16BE1" w:rsidP="009D4432">
            <w:pPr>
              <w:pStyle w:val="TAC"/>
              <w:rPr>
                <w:rFonts w:eastAsia="Calibri"/>
              </w:rPr>
            </w:pPr>
            <w:r w:rsidRPr="00D70946">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7395522A" w14:textId="77777777" w:rsidR="00C16BE1" w:rsidRPr="00D70946" w:rsidRDefault="00C16BE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427E154F" w14:textId="77777777" w:rsidR="00C16BE1" w:rsidRPr="00D70946" w:rsidRDefault="00C16BE1" w:rsidP="009D4432">
            <w:pPr>
              <w:pStyle w:val="TAC"/>
            </w:pPr>
            <w:r w:rsidRPr="00D70946">
              <w:t>DISCONNECT</w:t>
            </w:r>
          </w:p>
        </w:tc>
        <w:tc>
          <w:tcPr>
            <w:tcW w:w="567" w:type="dxa"/>
            <w:tcBorders>
              <w:top w:val="single" w:sz="4" w:space="0" w:color="auto"/>
              <w:left w:val="single" w:sz="4" w:space="0" w:color="auto"/>
              <w:bottom w:val="single" w:sz="4" w:space="0" w:color="auto"/>
              <w:right w:val="single" w:sz="4" w:space="0" w:color="auto"/>
            </w:tcBorders>
            <w:hideMark/>
          </w:tcPr>
          <w:p w14:paraId="7A0461DF"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52B909D" w14:textId="77777777" w:rsidR="00C16BE1" w:rsidRPr="00D70946" w:rsidRDefault="00C16BE1" w:rsidP="009D4432">
            <w:pPr>
              <w:pStyle w:val="TAC"/>
            </w:pPr>
            <w:r w:rsidRPr="00D70946">
              <w:t>-</w:t>
            </w:r>
          </w:p>
        </w:tc>
      </w:tr>
      <w:tr w:rsidR="00C16BE1" w:rsidRPr="00D70946" w14:paraId="3E3E34C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3B0EF80" w14:textId="77777777" w:rsidR="00C16BE1" w:rsidRPr="00D70946" w:rsidRDefault="00C16BE1" w:rsidP="009D4432">
            <w:pPr>
              <w:pStyle w:val="TAC"/>
            </w:pPr>
            <w:r w:rsidRPr="00D70946">
              <w:t>27b18</w:t>
            </w:r>
          </w:p>
        </w:tc>
        <w:tc>
          <w:tcPr>
            <w:tcW w:w="3854" w:type="dxa"/>
            <w:tcBorders>
              <w:top w:val="single" w:sz="4" w:space="0" w:color="auto"/>
              <w:left w:val="single" w:sz="4" w:space="0" w:color="auto"/>
              <w:bottom w:val="single" w:sz="4" w:space="0" w:color="auto"/>
              <w:right w:val="single" w:sz="4" w:space="0" w:color="auto"/>
            </w:tcBorders>
            <w:hideMark/>
          </w:tcPr>
          <w:p w14:paraId="05E0CCCF" w14:textId="77777777" w:rsidR="00C16BE1" w:rsidRPr="00D70946" w:rsidRDefault="00C16BE1" w:rsidP="009D4432">
            <w:pPr>
              <w:pStyle w:val="TAC"/>
              <w:rPr>
                <w:rFonts w:eastAsia="Calibri"/>
              </w:rPr>
            </w:pPr>
            <w:r w:rsidRPr="00D70946">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1C1DC35E" w14:textId="77777777" w:rsidR="00C16BE1" w:rsidRPr="00D70946" w:rsidRDefault="00C16BE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3CDCC065" w14:textId="77777777" w:rsidR="00C16BE1" w:rsidRPr="00D70946" w:rsidRDefault="00C16BE1" w:rsidP="009D4432">
            <w:pPr>
              <w:pStyle w:val="TAC"/>
            </w:pPr>
            <w:r w:rsidRPr="00D70946">
              <w:t>RELEASE</w:t>
            </w:r>
          </w:p>
        </w:tc>
        <w:tc>
          <w:tcPr>
            <w:tcW w:w="567" w:type="dxa"/>
            <w:tcBorders>
              <w:top w:val="single" w:sz="4" w:space="0" w:color="auto"/>
              <w:left w:val="single" w:sz="4" w:space="0" w:color="auto"/>
              <w:bottom w:val="single" w:sz="4" w:space="0" w:color="auto"/>
              <w:right w:val="single" w:sz="4" w:space="0" w:color="auto"/>
            </w:tcBorders>
            <w:hideMark/>
          </w:tcPr>
          <w:p w14:paraId="7BCDB4F6"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DA42C24" w14:textId="77777777" w:rsidR="00C16BE1" w:rsidRPr="00D70946" w:rsidRDefault="00C16BE1" w:rsidP="009D4432">
            <w:pPr>
              <w:pStyle w:val="TAC"/>
            </w:pPr>
            <w:r w:rsidRPr="00D70946">
              <w:t>-</w:t>
            </w:r>
          </w:p>
        </w:tc>
      </w:tr>
      <w:tr w:rsidR="00C16BE1" w:rsidRPr="00D70946" w14:paraId="3D54FB5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37B65A5" w14:textId="77777777" w:rsidR="00C16BE1" w:rsidRPr="00D70946" w:rsidRDefault="00C16BE1" w:rsidP="009D4432">
            <w:pPr>
              <w:pStyle w:val="TAC"/>
            </w:pPr>
            <w:r w:rsidRPr="00D70946">
              <w:t>27b19</w:t>
            </w:r>
          </w:p>
        </w:tc>
        <w:tc>
          <w:tcPr>
            <w:tcW w:w="3854" w:type="dxa"/>
            <w:tcBorders>
              <w:top w:val="single" w:sz="4" w:space="0" w:color="auto"/>
              <w:left w:val="single" w:sz="4" w:space="0" w:color="auto"/>
              <w:bottom w:val="single" w:sz="4" w:space="0" w:color="auto"/>
              <w:right w:val="single" w:sz="4" w:space="0" w:color="auto"/>
            </w:tcBorders>
            <w:hideMark/>
          </w:tcPr>
          <w:p w14:paraId="5FF76359" w14:textId="77777777" w:rsidR="00C16BE1" w:rsidRPr="00D70946" w:rsidRDefault="00C16BE1" w:rsidP="009D4432">
            <w:pPr>
              <w:pStyle w:val="TAC"/>
              <w:rPr>
                <w:rFonts w:eastAsia="Calibri"/>
              </w:rPr>
            </w:pPr>
            <w:r w:rsidRPr="00D70946">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30AB49A4" w14:textId="77777777" w:rsidR="00C16BE1" w:rsidRPr="00D70946" w:rsidRDefault="00C16BE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3634D92B" w14:textId="77777777" w:rsidR="00C16BE1" w:rsidRPr="00D70946" w:rsidRDefault="00C16BE1" w:rsidP="009D4432">
            <w:pPr>
              <w:pStyle w:val="TAC"/>
            </w:pPr>
            <w:r w:rsidRPr="00D70946">
              <w:t>RELEASE COMPLETE</w:t>
            </w:r>
          </w:p>
        </w:tc>
        <w:tc>
          <w:tcPr>
            <w:tcW w:w="567" w:type="dxa"/>
            <w:tcBorders>
              <w:top w:val="single" w:sz="4" w:space="0" w:color="auto"/>
              <w:left w:val="single" w:sz="4" w:space="0" w:color="auto"/>
              <w:bottom w:val="single" w:sz="4" w:space="0" w:color="auto"/>
              <w:right w:val="single" w:sz="4" w:space="0" w:color="auto"/>
            </w:tcBorders>
            <w:hideMark/>
          </w:tcPr>
          <w:p w14:paraId="247C1021"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6837CBB" w14:textId="77777777" w:rsidR="00C16BE1" w:rsidRPr="00D70946" w:rsidRDefault="00C16BE1" w:rsidP="009D4432">
            <w:pPr>
              <w:pStyle w:val="TAC"/>
            </w:pPr>
            <w:r w:rsidRPr="00D70946">
              <w:t>-</w:t>
            </w:r>
          </w:p>
        </w:tc>
      </w:tr>
      <w:tr w:rsidR="00C16BE1" w:rsidRPr="00D70946" w14:paraId="2060CC02"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03BC1B5" w14:textId="77777777" w:rsidR="00C16BE1" w:rsidRPr="00D70946" w:rsidRDefault="00C16BE1" w:rsidP="009D4432">
            <w:pPr>
              <w:pStyle w:val="TAC"/>
            </w:pPr>
            <w:r w:rsidRPr="00D70946">
              <w:t>26b20</w:t>
            </w:r>
          </w:p>
        </w:tc>
        <w:tc>
          <w:tcPr>
            <w:tcW w:w="3854" w:type="dxa"/>
            <w:tcBorders>
              <w:top w:val="single" w:sz="4" w:space="0" w:color="auto"/>
              <w:left w:val="single" w:sz="4" w:space="0" w:color="auto"/>
              <w:bottom w:val="single" w:sz="4" w:space="0" w:color="auto"/>
              <w:right w:val="single" w:sz="4" w:space="0" w:color="auto"/>
            </w:tcBorders>
            <w:hideMark/>
          </w:tcPr>
          <w:p w14:paraId="0F82E299" w14:textId="77777777" w:rsidR="00C16BE1" w:rsidRPr="00D70946" w:rsidRDefault="00C16BE1" w:rsidP="009D4432">
            <w:pPr>
              <w:pStyle w:val="TAC"/>
              <w:rPr>
                <w:rFonts w:eastAsia="Calibri"/>
              </w:rPr>
            </w:pPr>
            <w:r w:rsidRPr="00D70946">
              <w:rPr>
                <w:rFonts w:eastAsia="Calibri"/>
              </w:rPr>
              <w:t>The SS transmits CHANNEL RELEASE</w:t>
            </w:r>
          </w:p>
        </w:tc>
        <w:tc>
          <w:tcPr>
            <w:tcW w:w="708" w:type="dxa"/>
            <w:tcBorders>
              <w:top w:val="single" w:sz="4" w:space="0" w:color="auto"/>
              <w:left w:val="single" w:sz="4" w:space="0" w:color="auto"/>
              <w:bottom w:val="single" w:sz="4" w:space="0" w:color="auto"/>
              <w:right w:val="single" w:sz="4" w:space="0" w:color="auto"/>
            </w:tcBorders>
            <w:hideMark/>
          </w:tcPr>
          <w:p w14:paraId="2B3BB0A5" w14:textId="77777777" w:rsidR="00C16BE1" w:rsidRPr="00D70946" w:rsidRDefault="00C16BE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2BF48077" w14:textId="77777777" w:rsidR="00C16BE1" w:rsidRPr="00D70946" w:rsidRDefault="00C16BE1" w:rsidP="009D4432">
            <w:pPr>
              <w:pStyle w:val="TAC"/>
            </w:pPr>
            <w:r w:rsidRPr="00D70946">
              <w:t>CHANNEL RELEASE</w:t>
            </w:r>
          </w:p>
        </w:tc>
        <w:tc>
          <w:tcPr>
            <w:tcW w:w="567" w:type="dxa"/>
            <w:tcBorders>
              <w:top w:val="single" w:sz="4" w:space="0" w:color="auto"/>
              <w:left w:val="single" w:sz="4" w:space="0" w:color="auto"/>
              <w:bottom w:val="single" w:sz="4" w:space="0" w:color="auto"/>
              <w:right w:val="single" w:sz="4" w:space="0" w:color="auto"/>
            </w:tcBorders>
            <w:hideMark/>
          </w:tcPr>
          <w:p w14:paraId="5DF12F11" w14:textId="77777777" w:rsidR="00C16BE1" w:rsidRPr="00D70946" w:rsidRDefault="00C16BE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8A79737" w14:textId="77777777" w:rsidR="00C16BE1" w:rsidRPr="00D70946" w:rsidRDefault="00C16BE1" w:rsidP="009D4432">
            <w:pPr>
              <w:pStyle w:val="TAC"/>
            </w:pPr>
            <w:r w:rsidRPr="00D70946">
              <w:t>-</w:t>
            </w:r>
          </w:p>
        </w:tc>
      </w:tr>
      <w:tr w:rsidR="00C16BE1" w:rsidRPr="00D70946" w14:paraId="776BFA64" w14:textId="77777777" w:rsidTr="00C16BE1">
        <w:tc>
          <w:tcPr>
            <w:tcW w:w="9606" w:type="dxa"/>
            <w:gridSpan w:val="6"/>
            <w:tcBorders>
              <w:top w:val="single" w:sz="4" w:space="0" w:color="auto"/>
              <w:left w:val="single" w:sz="4" w:space="0" w:color="auto"/>
              <w:bottom w:val="single" w:sz="4" w:space="0" w:color="auto"/>
              <w:right w:val="single" w:sz="4" w:space="0" w:color="auto"/>
            </w:tcBorders>
            <w:hideMark/>
          </w:tcPr>
          <w:p w14:paraId="3C7F36F4" w14:textId="77777777" w:rsidR="00C16BE1" w:rsidRPr="00D70946" w:rsidRDefault="00C16BE1" w:rsidP="009D4432">
            <w:r w:rsidRPr="00D70946">
              <w:t>Note 1:</w:t>
            </w:r>
            <w:r w:rsidRPr="00D70946">
              <w:tab/>
              <w:t>The request to originate an automatic eCall may be performed by MMI or AT command.</w:t>
            </w:r>
          </w:p>
        </w:tc>
      </w:tr>
    </w:tbl>
    <w:p w14:paraId="0471C0AC" w14:textId="77777777" w:rsidR="00C16BE1" w:rsidRPr="00D70946" w:rsidRDefault="00C16BE1" w:rsidP="009D4432"/>
    <w:p w14:paraId="6745579F" w14:textId="372B5EAB" w:rsidR="00C16BE1" w:rsidRPr="00A23DDB" w:rsidRDefault="00C16BE1" w:rsidP="00A23DDB">
      <w:pPr>
        <w:pStyle w:val="H6"/>
        <w:rPr>
          <w:snapToGrid w:val="0"/>
        </w:rPr>
      </w:pPr>
      <w:r w:rsidRPr="00D70946">
        <w:rPr>
          <w:snapToGrid w:val="0"/>
        </w:rPr>
        <w:t>11.5.10.3.3</w:t>
      </w:r>
      <w:r w:rsidRPr="00D70946">
        <w:rPr>
          <w:snapToGrid w:val="0"/>
        </w:rPr>
        <w:tab/>
        <w:t>Specific message contents</w:t>
      </w:r>
    </w:p>
    <w:p w14:paraId="6A3F6286" w14:textId="77777777" w:rsidR="00C16BE1" w:rsidRPr="00D70946" w:rsidRDefault="00C16BE1" w:rsidP="009D4432">
      <w:pPr>
        <w:pStyle w:val="TH"/>
      </w:pPr>
      <w:r w:rsidRPr="00D70946">
        <w:t>Table 11.5.10</w:t>
      </w:r>
      <w:r w:rsidRPr="00D70946">
        <w:rPr>
          <w:snapToGrid w:val="0"/>
        </w:rPr>
        <w:t>.3.3</w:t>
      </w:r>
      <w:r w:rsidRPr="00D70946">
        <w:t xml:space="preserve">-1: SIB1 for NR Cell 1 (All steps, Table </w:t>
      </w:r>
      <w:r w:rsidRPr="00D70946">
        <w:rPr>
          <w:lang w:eastAsia="x-none"/>
        </w:rPr>
        <w:t>11.5.10.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C16BE1" w:rsidRPr="00D70946" w14:paraId="322F5DF5" w14:textId="77777777" w:rsidTr="00C16BE1">
        <w:tc>
          <w:tcPr>
            <w:tcW w:w="9603" w:type="dxa"/>
            <w:tcBorders>
              <w:top w:val="single" w:sz="4" w:space="0" w:color="auto"/>
              <w:left w:val="single" w:sz="4" w:space="0" w:color="auto"/>
              <w:bottom w:val="single" w:sz="4" w:space="0" w:color="auto"/>
              <w:right w:val="single" w:sz="4" w:space="0" w:color="auto"/>
            </w:tcBorders>
            <w:hideMark/>
          </w:tcPr>
          <w:p w14:paraId="1CB3A0DF" w14:textId="77777777" w:rsidR="00C16BE1" w:rsidRPr="00D70946" w:rsidRDefault="00C16BE1" w:rsidP="009D4432">
            <w:pPr>
              <w:pStyle w:val="TAL"/>
            </w:pPr>
            <w:r w:rsidRPr="00D70946">
              <w:t>Derivation path: TS 38.508-1 [4] table 4.6.1-28 Condition eCalloverIMSforNR</w:t>
            </w:r>
          </w:p>
        </w:tc>
      </w:tr>
    </w:tbl>
    <w:p w14:paraId="5E345CC3" w14:textId="77777777" w:rsidR="00C16BE1" w:rsidRPr="00D70946" w:rsidRDefault="00C16BE1" w:rsidP="009D4432"/>
    <w:p w14:paraId="19D7A019" w14:textId="77777777" w:rsidR="00C16BE1" w:rsidRPr="00D70946" w:rsidRDefault="00C16BE1" w:rsidP="009D4432">
      <w:pPr>
        <w:pStyle w:val="TH"/>
      </w:pPr>
      <w:r w:rsidRPr="00D70946">
        <w:t>Table 11.5.10.3.3-2: INVITE (step 25, Table 11.5.10.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C16BE1" w:rsidRPr="00D70946" w14:paraId="410BF4BA" w14:textId="77777777" w:rsidTr="00C16BE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0025B135" w14:textId="77777777" w:rsidR="00C16BE1" w:rsidRPr="00D70946" w:rsidRDefault="00C16BE1" w:rsidP="009D4432">
            <w:pPr>
              <w:pStyle w:val="TAL"/>
            </w:pPr>
            <w:r w:rsidRPr="00D70946">
              <w:t>Derivation path: TS 34.299-5 [41] Step 1 in Annex A.23 Condition A21</w:t>
            </w:r>
          </w:p>
        </w:tc>
      </w:tr>
    </w:tbl>
    <w:p w14:paraId="02B85F70" w14:textId="77777777" w:rsidR="00C16BE1" w:rsidRPr="00D70946" w:rsidRDefault="00C16BE1" w:rsidP="009D4432"/>
    <w:p w14:paraId="763201B5" w14:textId="77777777" w:rsidR="00C16BE1" w:rsidRPr="00D70946" w:rsidRDefault="00C16BE1" w:rsidP="009D4432">
      <w:pPr>
        <w:pStyle w:val="TH"/>
      </w:pPr>
      <w:r w:rsidRPr="00D70946">
        <w:t>Table 11.5.10.3.3-3: 600 Busy Everywhere (step 26, Table 11.5.10.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C16BE1" w:rsidRPr="00D70946" w14:paraId="64280E35" w14:textId="77777777" w:rsidTr="00C16BE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77787B88" w14:textId="77777777" w:rsidR="00C16BE1" w:rsidRPr="00D70946" w:rsidRDefault="00C16BE1" w:rsidP="009D4432">
            <w:pPr>
              <w:pStyle w:val="TAL"/>
            </w:pPr>
            <w:r w:rsidRPr="00D70946">
              <w:t>Derivation path: TS 34.229-1 [35] Annex A.2.22 Condition A1</w:t>
            </w:r>
          </w:p>
        </w:tc>
      </w:tr>
    </w:tbl>
    <w:p w14:paraId="6FB6068E" w14:textId="77777777" w:rsidR="00C16BE1" w:rsidRPr="00D70946" w:rsidRDefault="00C16BE1" w:rsidP="009D4432"/>
    <w:p w14:paraId="352666BB" w14:textId="77777777" w:rsidR="00C16BE1" w:rsidRPr="00D70946" w:rsidRDefault="00C16BE1" w:rsidP="009D4432">
      <w:pPr>
        <w:pStyle w:val="TH"/>
      </w:pPr>
      <w:r w:rsidRPr="00D70946">
        <w:t>Table 11.5.10.3.3-4: RRC CONNECTION REQUEST (Step 27a1, Table 11.5.10.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D70946" w14:paraId="346FC632"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1D3FD234" w14:textId="77777777" w:rsidR="00C16BE1" w:rsidRPr="00D70946" w:rsidRDefault="00C16BE1" w:rsidP="009D4432">
            <w:pPr>
              <w:pStyle w:val="TAL"/>
            </w:pPr>
            <w:r w:rsidRPr="00D70946">
              <w:t>Derivation Path: TS 34.108 clause 9.1.1</w:t>
            </w:r>
          </w:p>
        </w:tc>
      </w:tr>
      <w:tr w:rsidR="00C16BE1" w:rsidRPr="00D70946" w14:paraId="5A4BE7BD"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3F133392" w14:textId="77777777" w:rsidR="00C16BE1" w:rsidRPr="00D70946" w:rsidRDefault="00C16BE1"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EAE45D9" w14:textId="77777777" w:rsidR="00C16BE1" w:rsidRPr="00D70946" w:rsidRDefault="00C16BE1"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5EBA7F8E" w14:textId="77777777" w:rsidR="00C16BE1" w:rsidRPr="00D70946" w:rsidRDefault="00C16BE1" w:rsidP="009D4432">
            <w:pPr>
              <w:pStyle w:val="TAH"/>
            </w:pPr>
            <w:r w:rsidRPr="00D70946">
              <w:t>Comment</w:t>
            </w:r>
          </w:p>
        </w:tc>
        <w:tc>
          <w:tcPr>
            <w:tcW w:w="1133" w:type="dxa"/>
            <w:tcBorders>
              <w:top w:val="single" w:sz="4" w:space="0" w:color="auto"/>
              <w:left w:val="single" w:sz="4" w:space="0" w:color="auto"/>
              <w:bottom w:val="single" w:sz="4" w:space="0" w:color="auto"/>
              <w:right w:val="single" w:sz="4" w:space="0" w:color="auto"/>
            </w:tcBorders>
            <w:hideMark/>
          </w:tcPr>
          <w:p w14:paraId="33BC4FBD" w14:textId="77777777" w:rsidR="00C16BE1" w:rsidRPr="00D70946" w:rsidRDefault="00C16BE1" w:rsidP="009D4432">
            <w:pPr>
              <w:pStyle w:val="TAH"/>
            </w:pPr>
            <w:r w:rsidRPr="00D70946">
              <w:t>Condition</w:t>
            </w:r>
          </w:p>
        </w:tc>
      </w:tr>
      <w:tr w:rsidR="00C16BE1" w:rsidRPr="00D70946" w14:paraId="32AC9E37"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2D0634F3" w14:textId="77777777" w:rsidR="00C16BE1" w:rsidRPr="00D70946" w:rsidRDefault="00C16BE1" w:rsidP="009D4432">
            <w:pPr>
              <w:pStyle w:val="TAL"/>
            </w:pPr>
            <w:r w:rsidRPr="00D70946">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622A0858" w14:textId="77777777" w:rsidR="00C16BE1" w:rsidRPr="00D70946" w:rsidRDefault="00C16BE1" w:rsidP="009D4432">
            <w:pPr>
              <w:pStyle w:val="TAL"/>
            </w:pPr>
            <w:r w:rsidRPr="00D70946">
              <w:t>Emergency Call</w:t>
            </w:r>
          </w:p>
        </w:tc>
        <w:tc>
          <w:tcPr>
            <w:tcW w:w="1700" w:type="dxa"/>
            <w:tcBorders>
              <w:top w:val="single" w:sz="4" w:space="0" w:color="auto"/>
              <w:left w:val="single" w:sz="4" w:space="0" w:color="auto"/>
              <w:bottom w:val="single" w:sz="4" w:space="0" w:color="auto"/>
              <w:right w:val="single" w:sz="4" w:space="0" w:color="auto"/>
            </w:tcBorders>
          </w:tcPr>
          <w:p w14:paraId="018F0F69" w14:textId="77777777" w:rsidR="00C16BE1" w:rsidRPr="00D70946" w:rsidRDefault="00C16BE1"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684ED0C9" w14:textId="77777777" w:rsidR="00C16BE1" w:rsidRPr="00D70946" w:rsidRDefault="00C16BE1" w:rsidP="009D4432">
            <w:pPr>
              <w:pStyle w:val="TAL"/>
            </w:pPr>
          </w:p>
        </w:tc>
      </w:tr>
    </w:tbl>
    <w:p w14:paraId="233E7834" w14:textId="77777777" w:rsidR="00C16BE1" w:rsidRPr="00D70946" w:rsidRDefault="00C16BE1" w:rsidP="009D4432"/>
    <w:p w14:paraId="2E961CA9" w14:textId="77777777" w:rsidR="00C16BE1" w:rsidRPr="00D70946" w:rsidRDefault="00C16BE1" w:rsidP="009D4432">
      <w:pPr>
        <w:pStyle w:val="TH"/>
      </w:pPr>
      <w:r w:rsidRPr="00D70946">
        <w:t>Table 11.5.10.3.3-5: CM SERVICE REQUEST (Steps 27a4 and 27b3, Table 11.5.10.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D70946" w14:paraId="6D6C417E"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4FD65AF5" w14:textId="77777777" w:rsidR="00C16BE1" w:rsidRPr="00D70946" w:rsidRDefault="00C16BE1" w:rsidP="009D4432">
            <w:pPr>
              <w:pStyle w:val="TAL"/>
            </w:pPr>
            <w:r w:rsidRPr="00D70946">
              <w:t>Derivation Path: TS 24.008[43] Table 9.2.11</w:t>
            </w:r>
          </w:p>
        </w:tc>
      </w:tr>
      <w:tr w:rsidR="00C16BE1" w:rsidRPr="00D70946" w14:paraId="49922C8C"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6D196C77" w14:textId="77777777" w:rsidR="00C16BE1" w:rsidRPr="00D70946" w:rsidRDefault="00C16BE1"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3630E71" w14:textId="77777777" w:rsidR="00C16BE1" w:rsidRPr="00D70946" w:rsidRDefault="00C16BE1"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0A2DA63F" w14:textId="77777777" w:rsidR="00C16BE1" w:rsidRPr="00D70946" w:rsidRDefault="00C16BE1" w:rsidP="009D4432">
            <w:pPr>
              <w:pStyle w:val="TAH"/>
            </w:pPr>
            <w:r w:rsidRPr="00D70946">
              <w:t>Comment</w:t>
            </w:r>
          </w:p>
        </w:tc>
        <w:tc>
          <w:tcPr>
            <w:tcW w:w="1133" w:type="dxa"/>
            <w:tcBorders>
              <w:top w:val="single" w:sz="4" w:space="0" w:color="auto"/>
              <w:left w:val="single" w:sz="4" w:space="0" w:color="auto"/>
              <w:bottom w:val="single" w:sz="4" w:space="0" w:color="auto"/>
              <w:right w:val="single" w:sz="4" w:space="0" w:color="auto"/>
            </w:tcBorders>
            <w:hideMark/>
          </w:tcPr>
          <w:p w14:paraId="144F8446" w14:textId="77777777" w:rsidR="00C16BE1" w:rsidRPr="00D70946" w:rsidRDefault="00C16BE1" w:rsidP="009D4432">
            <w:pPr>
              <w:pStyle w:val="TAH"/>
            </w:pPr>
            <w:r w:rsidRPr="00D70946">
              <w:t>Condition</w:t>
            </w:r>
          </w:p>
        </w:tc>
      </w:tr>
      <w:tr w:rsidR="00C16BE1" w:rsidRPr="00D70946" w14:paraId="2336E7FC"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07C3DCC4" w14:textId="77777777" w:rsidR="00C16BE1" w:rsidRPr="00D70946" w:rsidRDefault="00C16BE1" w:rsidP="009D4432">
            <w:pPr>
              <w:pStyle w:val="TAL"/>
            </w:pPr>
            <w:r w:rsidRPr="00D70946">
              <w:t>CM service type</w:t>
            </w:r>
          </w:p>
        </w:tc>
        <w:tc>
          <w:tcPr>
            <w:tcW w:w="2267" w:type="dxa"/>
            <w:tcBorders>
              <w:top w:val="single" w:sz="4" w:space="0" w:color="auto"/>
              <w:left w:val="single" w:sz="4" w:space="0" w:color="auto"/>
              <w:bottom w:val="single" w:sz="4" w:space="0" w:color="auto"/>
              <w:right w:val="single" w:sz="4" w:space="0" w:color="auto"/>
            </w:tcBorders>
            <w:hideMark/>
          </w:tcPr>
          <w:p w14:paraId="7FF8FFE0" w14:textId="77777777" w:rsidR="00C16BE1" w:rsidRPr="00D70946" w:rsidRDefault="00C16BE1" w:rsidP="009D4432">
            <w:pPr>
              <w:pStyle w:val="TAL"/>
            </w:pPr>
            <w:r w:rsidRPr="00D70946">
              <w:t>0010</w:t>
            </w:r>
          </w:p>
        </w:tc>
        <w:tc>
          <w:tcPr>
            <w:tcW w:w="1700" w:type="dxa"/>
            <w:tcBorders>
              <w:top w:val="single" w:sz="4" w:space="0" w:color="auto"/>
              <w:left w:val="single" w:sz="4" w:space="0" w:color="auto"/>
              <w:bottom w:val="single" w:sz="4" w:space="0" w:color="auto"/>
              <w:right w:val="single" w:sz="4" w:space="0" w:color="auto"/>
            </w:tcBorders>
            <w:hideMark/>
          </w:tcPr>
          <w:p w14:paraId="0E7D28D1" w14:textId="77777777" w:rsidR="00C16BE1" w:rsidRPr="00D70946" w:rsidRDefault="00C16BE1" w:rsidP="009D4432">
            <w:pPr>
              <w:pStyle w:val="TAL"/>
            </w:pPr>
            <w:r w:rsidRPr="00D70946">
              <w:t>Emergency call establishment</w:t>
            </w:r>
          </w:p>
        </w:tc>
        <w:tc>
          <w:tcPr>
            <w:tcW w:w="1133" w:type="dxa"/>
            <w:tcBorders>
              <w:top w:val="single" w:sz="4" w:space="0" w:color="auto"/>
              <w:left w:val="single" w:sz="4" w:space="0" w:color="auto"/>
              <w:bottom w:val="single" w:sz="4" w:space="0" w:color="auto"/>
              <w:right w:val="single" w:sz="4" w:space="0" w:color="auto"/>
            </w:tcBorders>
          </w:tcPr>
          <w:p w14:paraId="729397E4" w14:textId="77777777" w:rsidR="00C16BE1" w:rsidRPr="00D70946" w:rsidRDefault="00C16BE1" w:rsidP="009D4432">
            <w:pPr>
              <w:pStyle w:val="TAL"/>
            </w:pPr>
          </w:p>
        </w:tc>
      </w:tr>
    </w:tbl>
    <w:p w14:paraId="0C6E8697" w14:textId="77777777" w:rsidR="00C16BE1" w:rsidRPr="00D70946" w:rsidRDefault="00C16BE1" w:rsidP="009D4432"/>
    <w:p w14:paraId="072E12BF" w14:textId="77777777" w:rsidR="00C16BE1" w:rsidRPr="00D70946" w:rsidRDefault="00C16BE1" w:rsidP="009D4432">
      <w:pPr>
        <w:pStyle w:val="TH"/>
      </w:pPr>
      <w:r w:rsidRPr="00D70946">
        <w:t>Table 11.5.10.3.3-6: CHANNEL REQUEST (Step 27b1, Table 11.5.10.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D70946" w14:paraId="2D54B8AB"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0D91CC3B" w14:textId="77777777" w:rsidR="00C16BE1" w:rsidRPr="00D70946" w:rsidRDefault="00C16BE1" w:rsidP="009D4432">
            <w:pPr>
              <w:pStyle w:val="TAL"/>
            </w:pPr>
            <w:r w:rsidRPr="00D70946">
              <w:t>Derivation Path: TS 44.018 Table 9.1.8.1</w:t>
            </w:r>
          </w:p>
        </w:tc>
      </w:tr>
      <w:tr w:rsidR="00C16BE1" w:rsidRPr="00D70946" w14:paraId="2157878A"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263D4BAB" w14:textId="77777777" w:rsidR="00C16BE1" w:rsidRPr="00D70946" w:rsidRDefault="00C16BE1"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88CA6E8" w14:textId="77777777" w:rsidR="00C16BE1" w:rsidRPr="00D70946" w:rsidRDefault="00C16BE1"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66EBC634" w14:textId="77777777" w:rsidR="00C16BE1" w:rsidRPr="00D70946" w:rsidRDefault="00C16BE1" w:rsidP="009D4432">
            <w:pPr>
              <w:pStyle w:val="TAH"/>
            </w:pPr>
            <w:r w:rsidRPr="00D70946">
              <w:t>Comment</w:t>
            </w:r>
          </w:p>
        </w:tc>
        <w:tc>
          <w:tcPr>
            <w:tcW w:w="1133" w:type="dxa"/>
            <w:tcBorders>
              <w:top w:val="single" w:sz="4" w:space="0" w:color="auto"/>
              <w:left w:val="single" w:sz="4" w:space="0" w:color="auto"/>
              <w:bottom w:val="single" w:sz="4" w:space="0" w:color="auto"/>
              <w:right w:val="single" w:sz="4" w:space="0" w:color="auto"/>
            </w:tcBorders>
            <w:hideMark/>
          </w:tcPr>
          <w:p w14:paraId="7E1FB45E" w14:textId="77777777" w:rsidR="00C16BE1" w:rsidRPr="00D70946" w:rsidRDefault="00C16BE1" w:rsidP="009D4432">
            <w:pPr>
              <w:pStyle w:val="TAH"/>
            </w:pPr>
            <w:r w:rsidRPr="00D70946">
              <w:t>Condition</w:t>
            </w:r>
          </w:p>
        </w:tc>
      </w:tr>
      <w:tr w:rsidR="00C16BE1" w:rsidRPr="00D70946" w14:paraId="49500919"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35F789AF" w14:textId="77777777" w:rsidR="00C16BE1" w:rsidRPr="00D70946" w:rsidRDefault="00C16BE1" w:rsidP="009D4432">
            <w:pPr>
              <w:pStyle w:val="TAL"/>
            </w:pPr>
            <w:r w:rsidRPr="00D70946">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7469BC2A" w14:textId="77777777" w:rsidR="00C16BE1" w:rsidRPr="00D70946" w:rsidRDefault="00C16BE1" w:rsidP="009D4432">
            <w:pPr>
              <w:pStyle w:val="TAL"/>
            </w:pPr>
            <w:r w:rsidRPr="00D70946">
              <w:t>101</w:t>
            </w:r>
          </w:p>
        </w:tc>
        <w:tc>
          <w:tcPr>
            <w:tcW w:w="1700" w:type="dxa"/>
            <w:tcBorders>
              <w:top w:val="single" w:sz="4" w:space="0" w:color="auto"/>
              <w:left w:val="single" w:sz="4" w:space="0" w:color="auto"/>
              <w:bottom w:val="single" w:sz="4" w:space="0" w:color="auto"/>
              <w:right w:val="single" w:sz="4" w:space="0" w:color="auto"/>
            </w:tcBorders>
            <w:hideMark/>
          </w:tcPr>
          <w:p w14:paraId="17647CF0" w14:textId="77777777" w:rsidR="00C16BE1" w:rsidRPr="00D70946" w:rsidRDefault="00C16BE1" w:rsidP="009D4432">
            <w:pPr>
              <w:pStyle w:val="TAL"/>
            </w:pPr>
            <w:r w:rsidRPr="00D70946">
              <w:t>Emergency call</w:t>
            </w:r>
          </w:p>
        </w:tc>
        <w:tc>
          <w:tcPr>
            <w:tcW w:w="1133" w:type="dxa"/>
            <w:tcBorders>
              <w:top w:val="single" w:sz="4" w:space="0" w:color="auto"/>
              <w:left w:val="single" w:sz="4" w:space="0" w:color="auto"/>
              <w:bottom w:val="single" w:sz="4" w:space="0" w:color="auto"/>
              <w:right w:val="single" w:sz="4" w:space="0" w:color="auto"/>
            </w:tcBorders>
          </w:tcPr>
          <w:p w14:paraId="0519C966" w14:textId="77777777" w:rsidR="00C16BE1" w:rsidRPr="00D70946" w:rsidRDefault="00C16BE1" w:rsidP="009D4432">
            <w:pPr>
              <w:pStyle w:val="TAL"/>
            </w:pPr>
          </w:p>
        </w:tc>
      </w:tr>
    </w:tbl>
    <w:p w14:paraId="2055A577" w14:textId="10B97E35" w:rsidR="00C16BE1" w:rsidRPr="00D70946" w:rsidRDefault="00C16BE1" w:rsidP="009D4432"/>
    <w:p w14:paraId="0E9CEE68" w14:textId="77777777" w:rsidR="002A2871" w:rsidRPr="00D70946" w:rsidRDefault="002A2871" w:rsidP="002A2871">
      <w:pPr>
        <w:pStyle w:val="Heading3"/>
      </w:pPr>
      <w:r w:rsidRPr="00D70946">
        <w:t>11.5.11</w:t>
      </w:r>
      <w:r w:rsidRPr="00D70946">
        <w:tab/>
        <w:t>eCall Only mode / Automatic initiation / Emergency registration / Abnormal case / IMS CN sends 603 (Decline) / UE performs eCall in CS domain / UTRAN or GERAN / 5GS</w:t>
      </w:r>
    </w:p>
    <w:p w14:paraId="3572C58D" w14:textId="77777777" w:rsidR="002A2871" w:rsidRPr="00D70946" w:rsidRDefault="002A2871" w:rsidP="002A2871">
      <w:pPr>
        <w:pStyle w:val="H6"/>
      </w:pPr>
      <w:r w:rsidRPr="00D70946">
        <w:t>11.5.11.1</w:t>
      </w:r>
      <w:r w:rsidRPr="00D70946">
        <w:tab/>
        <w:t>Test Purpose (TP)</w:t>
      </w:r>
    </w:p>
    <w:p w14:paraId="0F118DCA" w14:textId="77777777" w:rsidR="002A2871" w:rsidRPr="00D70946" w:rsidRDefault="002A2871" w:rsidP="002A2871">
      <w:pPr>
        <w:pStyle w:val="H6"/>
      </w:pPr>
      <w:r w:rsidRPr="00D70946">
        <w:t>(1)</w:t>
      </w:r>
    </w:p>
    <w:p w14:paraId="2F793083" w14:textId="77777777" w:rsidR="002A2871" w:rsidRPr="00D70946" w:rsidRDefault="002A2871" w:rsidP="002A2871">
      <w:pPr>
        <w:pStyle w:val="PL"/>
        <w:rPr>
          <w:noProof w:val="0"/>
        </w:rPr>
      </w:pPr>
      <w:r w:rsidRPr="00D70946">
        <w:rPr>
          <w:b/>
          <w:bCs/>
          <w:noProof w:val="0"/>
        </w:rPr>
        <w:t>with</w:t>
      </w:r>
      <w:r w:rsidRPr="00D70946">
        <w:rPr>
          <w:noProof w:val="0"/>
        </w:rPr>
        <w:t xml:space="preserve"> { UE is in state 5GMM-DEREGISTERED.eCALL-INACTIVE and requested to make an automatic eCall over IMS }</w:t>
      </w:r>
    </w:p>
    <w:p w14:paraId="5746D8EC" w14:textId="77777777" w:rsidR="002A2871" w:rsidRPr="00D70946" w:rsidRDefault="002A2871" w:rsidP="002A2871">
      <w:pPr>
        <w:pStyle w:val="PL"/>
        <w:rPr>
          <w:noProof w:val="0"/>
        </w:rPr>
      </w:pPr>
      <w:r w:rsidRPr="00D70946">
        <w:rPr>
          <w:b/>
          <w:bCs/>
          <w:noProof w:val="0"/>
        </w:rPr>
        <w:t>ensure that</w:t>
      </w:r>
      <w:r w:rsidRPr="00D70946">
        <w:rPr>
          <w:noProof w:val="0"/>
        </w:rPr>
        <w:t xml:space="preserve"> {</w:t>
      </w:r>
    </w:p>
    <w:p w14:paraId="53FCAC93" w14:textId="77777777" w:rsidR="002A2871" w:rsidRPr="00D70946" w:rsidRDefault="002A2871" w:rsidP="002A2871">
      <w:pPr>
        <w:pStyle w:val="PL"/>
        <w:rPr>
          <w:noProof w:val="0"/>
        </w:rPr>
      </w:pPr>
      <w:r w:rsidRPr="00D70946">
        <w:rPr>
          <w:noProof w:val="0"/>
        </w:rPr>
        <w:t xml:space="preserve">  </w:t>
      </w:r>
      <w:r w:rsidRPr="00D70946">
        <w:rPr>
          <w:b/>
          <w:bCs/>
          <w:noProof w:val="0"/>
        </w:rPr>
        <w:t>when</w:t>
      </w:r>
      <w:r w:rsidRPr="00D70946">
        <w:rPr>
          <w:noProof w:val="0"/>
        </w:rPr>
        <w:t xml:space="preserve"> { UE receives 603 Decline in response to INVITE }</w:t>
      </w:r>
    </w:p>
    <w:p w14:paraId="1F757140" w14:textId="77777777" w:rsidR="002A2871" w:rsidRPr="00D70946" w:rsidRDefault="002A2871" w:rsidP="002A2871">
      <w:pPr>
        <w:pStyle w:val="PL"/>
        <w:rPr>
          <w:noProof w:val="0"/>
        </w:rPr>
      </w:pPr>
      <w:r w:rsidRPr="00D70946">
        <w:rPr>
          <w:noProof w:val="0"/>
        </w:rPr>
        <w:t xml:space="preserve">    </w:t>
      </w:r>
      <w:r w:rsidRPr="00D70946">
        <w:rPr>
          <w:b/>
          <w:bCs/>
          <w:noProof w:val="0"/>
        </w:rPr>
        <w:t>then</w:t>
      </w:r>
      <w:r w:rsidRPr="00D70946">
        <w:rPr>
          <w:noProof w:val="0"/>
        </w:rPr>
        <w:t xml:space="preserve"> { UE establishes the eCall using CS domain (UTRA or GERAN) }</w:t>
      </w:r>
    </w:p>
    <w:p w14:paraId="7983F95B" w14:textId="18009EDB" w:rsidR="002A2871" w:rsidRPr="00D70946" w:rsidRDefault="002A2871" w:rsidP="002A2871">
      <w:pPr>
        <w:pStyle w:val="PL"/>
        <w:rPr>
          <w:noProof w:val="0"/>
        </w:rPr>
      </w:pPr>
      <w:r w:rsidRPr="00D70946">
        <w:rPr>
          <w:noProof w:val="0"/>
        </w:rPr>
        <w:t xml:space="preserve">            }</w:t>
      </w:r>
    </w:p>
    <w:p w14:paraId="6ADAF97E" w14:textId="77777777" w:rsidR="002A2871" w:rsidRPr="00D70946" w:rsidRDefault="002A2871" w:rsidP="00A23DDB">
      <w:pPr>
        <w:pStyle w:val="PL"/>
        <w:rPr>
          <w:noProof w:val="0"/>
        </w:rPr>
      </w:pPr>
    </w:p>
    <w:p w14:paraId="570223F3" w14:textId="77777777" w:rsidR="002A2871" w:rsidRPr="00D70946" w:rsidRDefault="002A2871" w:rsidP="002A2871">
      <w:pPr>
        <w:pStyle w:val="H6"/>
      </w:pPr>
      <w:r w:rsidRPr="00D70946">
        <w:t>11.5.11.2</w:t>
      </w:r>
      <w:r w:rsidRPr="00D70946">
        <w:tab/>
        <w:t>Conformance requirements</w:t>
      </w:r>
    </w:p>
    <w:p w14:paraId="0829FFEA" w14:textId="77777777" w:rsidR="002A2871" w:rsidRPr="00D70946" w:rsidRDefault="002A2871" w:rsidP="009D4432">
      <w:r w:rsidRPr="00D70946">
        <w:t>References: The conformance requirements covered in the present TC are specified in: TS 24.229, clauses 5.1.6.11.1, 5.1.6.11.2 and TS 23.167, Annex H.6.</w:t>
      </w:r>
    </w:p>
    <w:p w14:paraId="4E4B774B" w14:textId="77777777" w:rsidR="002A2871" w:rsidRPr="00D70946" w:rsidRDefault="002A2871" w:rsidP="009D4432">
      <w:r w:rsidRPr="00D70946">
        <w:t>[TS 24.229 clause 5.1.6.11.1]</w:t>
      </w:r>
    </w:p>
    <w:p w14:paraId="402C566E" w14:textId="77777777" w:rsidR="002A2871" w:rsidRPr="00D70946" w:rsidRDefault="002A2871" w:rsidP="009D4432">
      <w:r w:rsidRPr="00D70946">
        <w:t>If the upper layers request establishment of an IMS emergency call of the manually initiated eCall type of emergency service, the service URN shall be "urn:service:sos.ecall.manual" as specified in RFC 8147 [244].</w:t>
      </w:r>
    </w:p>
    <w:p w14:paraId="7FFCA029" w14:textId="77777777" w:rsidR="002A2871" w:rsidRPr="00D70946" w:rsidRDefault="002A2871" w:rsidP="009D4432">
      <w:r w:rsidRPr="00D70946">
        <w:t>If the upper layers request establishment of an IMS emergency call of the automatically initiated eCall type of emergency service, the service URN shall be "urn:service:sos.ecall.automatic" as specified in RFC 8147 [244].</w:t>
      </w:r>
    </w:p>
    <w:p w14:paraId="19993BCF" w14:textId="77777777" w:rsidR="002A2871" w:rsidRPr="00D70946" w:rsidRDefault="002A2871" w:rsidP="009D4432">
      <w:pPr>
        <w:pStyle w:val="NO"/>
      </w:pPr>
      <w:r w:rsidRPr="00D70946">
        <w:t>NOTE 1:</w:t>
      </w:r>
      <w:r w:rsidRPr="00D70946">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269831DE" w14:textId="77777777" w:rsidR="002A2871" w:rsidRPr="00D70946" w:rsidRDefault="002A2871" w:rsidP="009D4432">
      <w:r w:rsidRPr="00D70946">
        <w:t>[TS 24.229 clause 5.1.6.11.2]</w:t>
      </w:r>
    </w:p>
    <w:p w14:paraId="37BDD7EF" w14:textId="77777777" w:rsidR="002A2871" w:rsidRPr="00D70946" w:rsidRDefault="002A2871" w:rsidP="009D4432">
      <w:r w:rsidRPr="00D70946">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0911ADD7" w14:textId="77777777" w:rsidR="002A2871" w:rsidRPr="00D70946" w:rsidRDefault="002A2871" w:rsidP="009D4432">
      <w:pPr>
        <w:pStyle w:val="B1"/>
      </w:pPr>
      <w:r w:rsidRPr="00D70946">
        <w:t>1)</w:t>
      </w:r>
      <w:r w:rsidRPr="00D70946">
        <w:tab/>
        <w:t>the UE shall set the Request-URI to "urn:service:sos.ecall.automatic" or "urn:service:sos.ecall.manual"; and</w:t>
      </w:r>
    </w:p>
    <w:p w14:paraId="0646C58F" w14:textId="77777777" w:rsidR="002A2871" w:rsidRPr="00D70946" w:rsidRDefault="002A2871" w:rsidP="009D4432">
      <w:pPr>
        <w:pStyle w:val="B1"/>
      </w:pPr>
      <w:r w:rsidRPr="00D70946">
        <w:t>2)</w:t>
      </w:r>
      <w:r w:rsidRPr="00D70946">
        <w:tab/>
        <w:t>if the IP-CAN indicates the eCall support indication, the UE shall:</w:t>
      </w:r>
    </w:p>
    <w:p w14:paraId="6415B81E" w14:textId="77777777" w:rsidR="002A2871" w:rsidRPr="00D70946" w:rsidRDefault="002A2871" w:rsidP="009D4432">
      <w:pPr>
        <w:pStyle w:val="B2"/>
      </w:pPr>
      <w:r w:rsidRPr="00D70946">
        <w:t>a)</w:t>
      </w:r>
      <w:r w:rsidRPr="00D70946">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30454771" w14:textId="77777777" w:rsidR="002A2871" w:rsidRPr="00D70946" w:rsidRDefault="002A2871" w:rsidP="009D4432">
      <w:pPr>
        <w:pStyle w:val="B2"/>
      </w:pPr>
      <w:r w:rsidRPr="00D70946">
        <w:t>b)</w:t>
      </w:r>
      <w:r w:rsidRPr="00D70946">
        <w:tab/>
        <w:t>insert an Accept header field indicating the UE is willing to accept an "application/EmergencyCallData.Control+xml" MIME type as defined in RFC 8147 [244]; and</w:t>
      </w:r>
    </w:p>
    <w:p w14:paraId="6CD28D25" w14:textId="77777777" w:rsidR="002A2871" w:rsidRPr="00D70946" w:rsidRDefault="002A2871" w:rsidP="009D4432">
      <w:pPr>
        <w:pStyle w:val="B2"/>
      </w:pPr>
      <w:r w:rsidRPr="00D70946">
        <w:t>c)</w:t>
      </w:r>
      <w:r w:rsidRPr="00D70946">
        <w:tab/>
        <w:t>insert a Recv-Info header field set to "EmergencyCallData.eCall.MSD" as defined in RFC 8147 [244].</w:t>
      </w:r>
    </w:p>
    <w:p w14:paraId="647DAF23" w14:textId="77777777" w:rsidR="002A2871" w:rsidRPr="00D70946" w:rsidRDefault="002A2871" w:rsidP="009D4432">
      <w:pPr>
        <w:pStyle w:val="NO"/>
      </w:pPr>
      <w:r w:rsidRPr="00D70946">
        <w:t>NOTE:</w:t>
      </w:r>
      <w:r w:rsidRPr="00D70946">
        <w:tab/>
        <w:t>Further content for the INVITE is as defined in RFC 8147 [244].</w:t>
      </w:r>
    </w:p>
    <w:p w14:paraId="44B4C4BB" w14:textId="77777777" w:rsidR="002A2871" w:rsidRPr="00D70946" w:rsidRDefault="002A2871" w:rsidP="009D4432">
      <w:r w:rsidRPr="00D70946">
        <w:t>Then the UE shall proceed as follows:</w:t>
      </w:r>
    </w:p>
    <w:p w14:paraId="65EC0CCD" w14:textId="77777777" w:rsidR="002A2871" w:rsidRPr="00D70946" w:rsidRDefault="002A2871" w:rsidP="009D4432">
      <w:r w:rsidRPr="00D70946">
        <w:t>…</w:t>
      </w:r>
    </w:p>
    <w:p w14:paraId="2BB410A1" w14:textId="77777777" w:rsidR="002A2871" w:rsidRPr="00D70946" w:rsidRDefault="002A2871" w:rsidP="009D4432">
      <w:pPr>
        <w:pStyle w:val="B1"/>
      </w:pPr>
      <w:r w:rsidRPr="00D70946">
        <w:t>3)</w:t>
      </w:r>
      <w:r w:rsidRPr="00D70946">
        <w:tab/>
        <w:t>if the UE receives a 486 (Busy Here), 600 (Busy Everywhere) or 603 (Decline) response to the INVITE request containing:</w:t>
      </w:r>
    </w:p>
    <w:p w14:paraId="35EEC981" w14:textId="77777777" w:rsidR="002A2871" w:rsidRPr="00D70946" w:rsidRDefault="002A2871" w:rsidP="009D4432">
      <w:pPr>
        <w:pStyle w:val="B2"/>
      </w:pPr>
      <w:r w:rsidRPr="00D70946">
        <w:t>a)</w:t>
      </w:r>
      <w:r w:rsidRPr="00D70946">
        <w:tab/>
        <w:t>a multipart/mixed body containing an "application/EmergencyCallData.Control+xml" MIME body part as defined in RFC 8147 [244] with an "ack" element containing:</w:t>
      </w:r>
    </w:p>
    <w:p w14:paraId="24B52B9D" w14:textId="77777777" w:rsidR="002A2871" w:rsidRPr="00D70946" w:rsidRDefault="002A2871" w:rsidP="009D4432">
      <w:pPr>
        <w:pStyle w:val="B3"/>
      </w:pPr>
      <w:r w:rsidRPr="00D70946">
        <w:t>i)</w:t>
      </w:r>
      <w:r w:rsidRPr="00D70946">
        <w:tab/>
        <w:t>a "received" attribute set to "true"; and</w:t>
      </w:r>
    </w:p>
    <w:p w14:paraId="5556E007" w14:textId="77777777" w:rsidR="002A2871" w:rsidRPr="00D70946" w:rsidRDefault="002A2871" w:rsidP="009D4432">
      <w:pPr>
        <w:pStyle w:val="B3"/>
      </w:pPr>
      <w:r w:rsidRPr="00D70946">
        <w:t>ii)</w:t>
      </w:r>
      <w:r w:rsidRPr="00D70946">
        <w:tab/>
        <w:t>a "ref" attribute set to the Content-ID of the MIME body part containing the MSD sent by the UE;</w:t>
      </w:r>
    </w:p>
    <w:p w14:paraId="00DD5D04" w14:textId="77777777" w:rsidR="002A2871" w:rsidRPr="00D70946" w:rsidRDefault="002A2871" w:rsidP="009D4432">
      <w:pPr>
        <w:pStyle w:val="B1"/>
      </w:pPr>
      <w:r w:rsidRPr="00D70946">
        <w:tab/>
        <w:t>then the UE shall consider the initial MSD transmission as successful and shall perform domain selection to re-attempt the eCall as specified in 3GPP TS 23.167 [4B]; and</w:t>
      </w:r>
    </w:p>
    <w:p w14:paraId="47460838" w14:textId="77777777" w:rsidR="002A2871" w:rsidRPr="00D70946" w:rsidRDefault="002A2871" w:rsidP="009D4432">
      <w:pPr>
        <w:pStyle w:val="B1"/>
      </w:pPr>
      <w:r w:rsidRPr="00D70946">
        <w:t>4)</w:t>
      </w:r>
      <w:r w:rsidRPr="00D70946">
        <w:tab/>
        <w:t>in all other cases, the UE shall perform domain selection to re-attempt the eCall as specified in 3GPP TS 23.167 [4B].</w:t>
      </w:r>
    </w:p>
    <w:p w14:paraId="64B614CC" w14:textId="77777777" w:rsidR="002A2871" w:rsidRPr="00D70946" w:rsidRDefault="002A2871" w:rsidP="009D4432">
      <w:r w:rsidRPr="00D70946">
        <w:t>[TS 23.167 clause H.6]</w:t>
      </w:r>
    </w:p>
    <w:p w14:paraId="3848D437" w14:textId="77777777" w:rsidR="002A2871" w:rsidRPr="00D70946" w:rsidRDefault="002A2871" w:rsidP="009D4432">
      <w:pPr>
        <w:pStyle w:val="TH"/>
      </w:pPr>
      <w:r w:rsidRPr="00D70946">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2A2871" w:rsidRPr="00D70946" w14:paraId="5053EA66" w14:textId="77777777" w:rsidTr="002A2871">
        <w:tc>
          <w:tcPr>
            <w:tcW w:w="534" w:type="dxa"/>
            <w:tcBorders>
              <w:top w:val="single" w:sz="4" w:space="0" w:color="auto"/>
              <w:left w:val="single" w:sz="4" w:space="0" w:color="auto"/>
              <w:bottom w:val="single" w:sz="4" w:space="0" w:color="auto"/>
              <w:right w:val="single" w:sz="4" w:space="0" w:color="auto"/>
            </w:tcBorders>
          </w:tcPr>
          <w:p w14:paraId="5D02105B" w14:textId="77777777" w:rsidR="002A2871" w:rsidRPr="00D70946" w:rsidRDefault="002A2871" w:rsidP="009D4432">
            <w:pPr>
              <w:pStyle w:val="TAH"/>
            </w:pPr>
          </w:p>
        </w:tc>
        <w:tc>
          <w:tcPr>
            <w:tcW w:w="1417" w:type="dxa"/>
            <w:tcBorders>
              <w:top w:val="single" w:sz="4" w:space="0" w:color="auto"/>
              <w:left w:val="single" w:sz="4" w:space="0" w:color="auto"/>
              <w:bottom w:val="single" w:sz="4" w:space="0" w:color="auto"/>
              <w:right w:val="single" w:sz="4" w:space="0" w:color="auto"/>
            </w:tcBorders>
            <w:hideMark/>
          </w:tcPr>
          <w:p w14:paraId="333A4CC0" w14:textId="77777777" w:rsidR="002A2871" w:rsidRPr="00D70946" w:rsidRDefault="002A2871" w:rsidP="009D4432">
            <w:pPr>
              <w:pStyle w:val="TAH"/>
            </w:pPr>
            <w:r w:rsidRPr="00D70946">
              <w:t>PS Available</w:t>
            </w:r>
          </w:p>
        </w:tc>
        <w:tc>
          <w:tcPr>
            <w:tcW w:w="851" w:type="dxa"/>
            <w:tcBorders>
              <w:top w:val="single" w:sz="4" w:space="0" w:color="auto"/>
              <w:left w:val="single" w:sz="4" w:space="0" w:color="auto"/>
              <w:bottom w:val="single" w:sz="4" w:space="0" w:color="auto"/>
              <w:right w:val="single" w:sz="4" w:space="0" w:color="auto"/>
            </w:tcBorders>
            <w:hideMark/>
          </w:tcPr>
          <w:p w14:paraId="5E9F257C" w14:textId="77777777" w:rsidR="002A2871" w:rsidRPr="00D70946" w:rsidRDefault="002A2871" w:rsidP="009D4432">
            <w:pPr>
              <w:pStyle w:val="TAH"/>
            </w:pPr>
            <w:r w:rsidRPr="00D70946">
              <w:t>VoIMS</w:t>
            </w:r>
          </w:p>
        </w:tc>
        <w:tc>
          <w:tcPr>
            <w:tcW w:w="850" w:type="dxa"/>
            <w:tcBorders>
              <w:top w:val="single" w:sz="4" w:space="0" w:color="auto"/>
              <w:left w:val="single" w:sz="4" w:space="0" w:color="auto"/>
              <w:bottom w:val="single" w:sz="4" w:space="0" w:color="auto"/>
              <w:right w:val="single" w:sz="4" w:space="0" w:color="auto"/>
            </w:tcBorders>
            <w:hideMark/>
          </w:tcPr>
          <w:p w14:paraId="1A6DE7AE" w14:textId="77777777" w:rsidR="002A2871" w:rsidRPr="00D70946" w:rsidRDefault="002A2871" w:rsidP="009D4432">
            <w:pPr>
              <w:pStyle w:val="TAH"/>
            </w:pPr>
            <w:r w:rsidRPr="00D70946">
              <w:t>EMS</w:t>
            </w:r>
          </w:p>
        </w:tc>
        <w:tc>
          <w:tcPr>
            <w:tcW w:w="851" w:type="dxa"/>
            <w:tcBorders>
              <w:top w:val="single" w:sz="4" w:space="0" w:color="auto"/>
              <w:left w:val="single" w:sz="4" w:space="0" w:color="auto"/>
              <w:bottom w:val="single" w:sz="4" w:space="0" w:color="auto"/>
              <w:right w:val="single" w:sz="4" w:space="0" w:color="auto"/>
            </w:tcBorders>
            <w:hideMark/>
          </w:tcPr>
          <w:p w14:paraId="055DCBB1" w14:textId="77777777" w:rsidR="002A2871" w:rsidRPr="00D70946" w:rsidRDefault="002A2871" w:rsidP="009D4432">
            <w:pPr>
              <w:pStyle w:val="TAH"/>
            </w:pPr>
            <w:r w:rsidRPr="00D70946">
              <w:t>ECL</w:t>
            </w:r>
          </w:p>
        </w:tc>
        <w:tc>
          <w:tcPr>
            <w:tcW w:w="3260" w:type="dxa"/>
            <w:tcBorders>
              <w:top w:val="single" w:sz="4" w:space="0" w:color="auto"/>
              <w:left w:val="single" w:sz="4" w:space="0" w:color="auto"/>
              <w:bottom w:val="single" w:sz="4" w:space="0" w:color="auto"/>
              <w:right w:val="single" w:sz="4" w:space="0" w:color="auto"/>
            </w:tcBorders>
            <w:hideMark/>
          </w:tcPr>
          <w:p w14:paraId="7A5BF1BB" w14:textId="77777777" w:rsidR="002A2871" w:rsidRPr="00D70946" w:rsidRDefault="002A2871" w:rsidP="009D4432">
            <w:pPr>
              <w:pStyle w:val="TAH"/>
            </w:pPr>
            <w:r w:rsidRPr="00D70946">
              <w:t xml:space="preserve">First eCall Attempt </w:t>
            </w:r>
          </w:p>
        </w:tc>
        <w:tc>
          <w:tcPr>
            <w:tcW w:w="2094" w:type="dxa"/>
            <w:tcBorders>
              <w:top w:val="single" w:sz="4" w:space="0" w:color="auto"/>
              <w:left w:val="single" w:sz="4" w:space="0" w:color="auto"/>
              <w:bottom w:val="single" w:sz="4" w:space="0" w:color="auto"/>
              <w:right w:val="single" w:sz="4" w:space="0" w:color="auto"/>
            </w:tcBorders>
            <w:hideMark/>
          </w:tcPr>
          <w:p w14:paraId="3455881F" w14:textId="77777777" w:rsidR="002A2871" w:rsidRPr="00D70946" w:rsidRDefault="002A2871" w:rsidP="009D4432">
            <w:pPr>
              <w:pStyle w:val="TAH"/>
            </w:pPr>
            <w:r w:rsidRPr="00D70946">
              <w:t>Second eCall Attempt</w:t>
            </w:r>
          </w:p>
        </w:tc>
      </w:tr>
      <w:tr w:rsidR="002A2871" w:rsidRPr="00D70946" w14:paraId="6291CBBC"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3E541C6D" w14:textId="77777777" w:rsidR="002A2871" w:rsidRPr="00D70946" w:rsidRDefault="002A2871" w:rsidP="009D4432">
            <w:pPr>
              <w:pStyle w:val="TAH"/>
            </w:pPr>
            <w:r w:rsidRPr="00D70946">
              <w:t>A</w:t>
            </w:r>
          </w:p>
        </w:tc>
        <w:tc>
          <w:tcPr>
            <w:tcW w:w="1417" w:type="dxa"/>
            <w:tcBorders>
              <w:top w:val="single" w:sz="4" w:space="0" w:color="auto"/>
              <w:left w:val="single" w:sz="4" w:space="0" w:color="auto"/>
              <w:bottom w:val="single" w:sz="4" w:space="0" w:color="auto"/>
              <w:right w:val="single" w:sz="4" w:space="0" w:color="auto"/>
            </w:tcBorders>
            <w:hideMark/>
          </w:tcPr>
          <w:p w14:paraId="3BD3657A" w14:textId="77777777" w:rsidR="002A2871" w:rsidRPr="00D70946" w:rsidRDefault="002A287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37E8D808" w14:textId="77777777" w:rsidR="002A2871" w:rsidRPr="00D70946" w:rsidRDefault="002A2871" w:rsidP="009D4432">
            <w:pPr>
              <w:pStyle w:val="TAC"/>
            </w:pPr>
            <w:r w:rsidRPr="00D70946">
              <w:t>Y</w:t>
            </w:r>
          </w:p>
        </w:tc>
        <w:tc>
          <w:tcPr>
            <w:tcW w:w="850" w:type="dxa"/>
            <w:tcBorders>
              <w:top w:val="single" w:sz="4" w:space="0" w:color="auto"/>
              <w:left w:val="single" w:sz="4" w:space="0" w:color="auto"/>
              <w:bottom w:val="single" w:sz="4" w:space="0" w:color="auto"/>
              <w:right w:val="single" w:sz="4" w:space="0" w:color="auto"/>
            </w:tcBorders>
            <w:hideMark/>
          </w:tcPr>
          <w:p w14:paraId="7AB47528" w14:textId="77777777" w:rsidR="002A2871" w:rsidRPr="00D70946" w:rsidRDefault="002A287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77FF7FF5" w14:textId="77777777" w:rsidR="002A2871" w:rsidRPr="00D70946" w:rsidRDefault="002A2871" w:rsidP="009D4432">
            <w:pPr>
              <w:pStyle w:val="TAL"/>
            </w:pPr>
            <w:r w:rsidRPr="00D70946">
              <w:t>Y</w:t>
            </w:r>
          </w:p>
        </w:tc>
        <w:tc>
          <w:tcPr>
            <w:tcW w:w="3260" w:type="dxa"/>
            <w:tcBorders>
              <w:top w:val="single" w:sz="4" w:space="0" w:color="auto"/>
              <w:left w:val="single" w:sz="4" w:space="0" w:color="auto"/>
              <w:bottom w:val="single" w:sz="4" w:space="0" w:color="auto"/>
              <w:right w:val="single" w:sz="4" w:space="0" w:color="auto"/>
            </w:tcBorders>
            <w:hideMark/>
          </w:tcPr>
          <w:p w14:paraId="1FDCC0BC" w14:textId="77777777" w:rsidR="002A2871" w:rsidRPr="00D70946" w:rsidRDefault="002A2871" w:rsidP="009D4432">
            <w:pPr>
              <w:pStyle w:val="TAL"/>
            </w:pPr>
            <w:r w:rsidRPr="00D70946">
              <w:t>PS</w:t>
            </w:r>
          </w:p>
        </w:tc>
        <w:tc>
          <w:tcPr>
            <w:tcW w:w="2094" w:type="dxa"/>
            <w:tcBorders>
              <w:top w:val="single" w:sz="4" w:space="0" w:color="auto"/>
              <w:left w:val="single" w:sz="4" w:space="0" w:color="auto"/>
              <w:bottom w:val="single" w:sz="4" w:space="0" w:color="auto"/>
              <w:right w:val="single" w:sz="4" w:space="0" w:color="auto"/>
            </w:tcBorders>
            <w:hideMark/>
          </w:tcPr>
          <w:p w14:paraId="72DAA0F8" w14:textId="77777777" w:rsidR="002A2871" w:rsidRPr="00D70946" w:rsidRDefault="002A2871" w:rsidP="009D4432">
            <w:pPr>
              <w:pStyle w:val="TAL"/>
            </w:pPr>
            <w:r w:rsidRPr="00D70946">
              <w:t>PS on another PS RAT if available with EMS=Y and ECL=Y</w:t>
            </w:r>
          </w:p>
          <w:p w14:paraId="485E3E88" w14:textId="77777777" w:rsidR="002A2871" w:rsidRPr="00D70946" w:rsidRDefault="002A2871" w:rsidP="009D4432">
            <w:pPr>
              <w:pStyle w:val="TAL"/>
            </w:pPr>
            <w:r w:rsidRPr="00D70946">
              <w:t>or CS if available</w:t>
            </w:r>
          </w:p>
        </w:tc>
      </w:tr>
      <w:tr w:rsidR="002A2871" w:rsidRPr="00D70946" w14:paraId="097720BF"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0E41CD75" w14:textId="77777777" w:rsidR="002A2871" w:rsidRPr="00D70946" w:rsidRDefault="002A2871" w:rsidP="009D4432">
            <w:pPr>
              <w:pStyle w:val="TAH"/>
            </w:pPr>
            <w:r w:rsidRPr="00D70946">
              <w:t>B</w:t>
            </w:r>
          </w:p>
        </w:tc>
        <w:tc>
          <w:tcPr>
            <w:tcW w:w="1417" w:type="dxa"/>
            <w:tcBorders>
              <w:top w:val="single" w:sz="4" w:space="0" w:color="auto"/>
              <w:left w:val="single" w:sz="4" w:space="0" w:color="auto"/>
              <w:bottom w:val="single" w:sz="4" w:space="0" w:color="auto"/>
              <w:right w:val="single" w:sz="4" w:space="0" w:color="auto"/>
            </w:tcBorders>
            <w:hideMark/>
          </w:tcPr>
          <w:p w14:paraId="0D73B309" w14:textId="77777777" w:rsidR="002A2871" w:rsidRPr="00D70946" w:rsidRDefault="002A287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2AA81638" w14:textId="77777777" w:rsidR="002A2871" w:rsidRPr="00D70946" w:rsidRDefault="002A2871" w:rsidP="009D4432">
            <w:pPr>
              <w:pStyle w:val="TAC"/>
            </w:pPr>
            <w:r w:rsidRPr="00D70946">
              <w:t>Y</w:t>
            </w:r>
          </w:p>
        </w:tc>
        <w:tc>
          <w:tcPr>
            <w:tcW w:w="850" w:type="dxa"/>
            <w:tcBorders>
              <w:top w:val="single" w:sz="4" w:space="0" w:color="auto"/>
              <w:left w:val="single" w:sz="4" w:space="0" w:color="auto"/>
              <w:bottom w:val="single" w:sz="4" w:space="0" w:color="auto"/>
              <w:right w:val="single" w:sz="4" w:space="0" w:color="auto"/>
            </w:tcBorders>
            <w:hideMark/>
          </w:tcPr>
          <w:p w14:paraId="0D6933CB" w14:textId="77777777" w:rsidR="002A2871" w:rsidRPr="00D70946" w:rsidRDefault="002A287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17F4B73C" w14:textId="77777777" w:rsidR="002A2871" w:rsidRPr="00D70946" w:rsidRDefault="002A2871" w:rsidP="009D4432">
            <w:pPr>
              <w:pStyle w:val="TAL"/>
            </w:pPr>
            <w:r w:rsidRPr="00D70946">
              <w:t>N</w:t>
            </w:r>
          </w:p>
        </w:tc>
        <w:tc>
          <w:tcPr>
            <w:tcW w:w="3260" w:type="dxa"/>
            <w:tcBorders>
              <w:top w:val="single" w:sz="4" w:space="0" w:color="auto"/>
              <w:left w:val="single" w:sz="4" w:space="0" w:color="auto"/>
              <w:bottom w:val="single" w:sz="4" w:space="0" w:color="auto"/>
              <w:right w:val="single" w:sz="4" w:space="0" w:color="auto"/>
            </w:tcBorders>
            <w:hideMark/>
          </w:tcPr>
          <w:p w14:paraId="22262D06" w14:textId="77777777" w:rsidR="002A2871" w:rsidRPr="00D70946" w:rsidRDefault="002A2871" w:rsidP="009D4432">
            <w:pPr>
              <w:pStyle w:val="TAL"/>
            </w:pPr>
            <w:r w:rsidRPr="00D70946">
              <w:t>CS if available</w:t>
            </w:r>
          </w:p>
        </w:tc>
        <w:tc>
          <w:tcPr>
            <w:tcW w:w="2094" w:type="dxa"/>
            <w:tcBorders>
              <w:top w:val="single" w:sz="4" w:space="0" w:color="auto"/>
              <w:left w:val="single" w:sz="4" w:space="0" w:color="auto"/>
              <w:bottom w:val="single" w:sz="4" w:space="0" w:color="auto"/>
              <w:right w:val="single" w:sz="4" w:space="0" w:color="auto"/>
            </w:tcBorders>
            <w:hideMark/>
          </w:tcPr>
          <w:p w14:paraId="2D9A09CF" w14:textId="77777777" w:rsidR="002A2871" w:rsidRPr="00D70946" w:rsidRDefault="002A2871" w:rsidP="009D4432">
            <w:pPr>
              <w:pStyle w:val="TAL"/>
            </w:pPr>
            <w:r w:rsidRPr="00D70946">
              <w:t>PS (UE establishes IMS emergency session)</w:t>
            </w:r>
          </w:p>
        </w:tc>
      </w:tr>
      <w:tr w:rsidR="002A2871" w:rsidRPr="00D70946" w14:paraId="75E35F9B"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3A2FEAFF" w14:textId="77777777" w:rsidR="002A2871" w:rsidRPr="00D70946" w:rsidRDefault="002A2871" w:rsidP="009D4432">
            <w:pPr>
              <w:pStyle w:val="TAH"/>
            </w:pPr>
            <w:r w:rsidRPr="00D70946">
              <w:t>C</w:t>
            </w:r>
          </w:p>
        </w:tc>
        <w:tc>
          <w:tcPr>
            <w:tcW w:w="1417" w:type="dxa"/>
            <w:tcBorders>
              <w:top w:val="single" w:sz="4" w:space="0" w:color="auto"/>
              <w:left w:val="single" w:sz="4" w:space="0" w:color="auto"/>
              <w:bottom w:val="single" w:sz="4" w:space="0" w:color="auto"/>
              <w:right w:val="single" w:sz="4" w:space="0" w:color="auto"/>
            </w:tcBorders>
            <w:hideMark/>
          </w:tcPr>
          <w:p w14:paraId="5B570789" w14:textId="77777777" w:rsidR="002A2871" w:rsidRPr="00D70946" w:rsidRDefault="002A287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34C8F6E0" w14:textId="77777777" w:rsidR="002A2871" w:rsidRPr="00D70946" w:rsidRDefault="002A2871" w:rsidP="009D4432">
            <w:pPr>
              <w:pStyle w:val="TAC"/>
            </w:pPr>
            <w:r w:rsidRPr="00D70946">
              <w:t>Y or N</w:t>
            </w:r>
          </w:p>
        </w:tc>
        <w:tc>
          <w:tcPr>
            <w:tcW w:w="850" w:type="dxa"/>
            <w:tcBorders>
              <w:top w:val="single" w:sz="4" w:space="0" w:color="auto"/>
              <w:left w:val="single" w:sz="4" w:space="0" w:color="auto"/>
              <w:bottom w:val="single" w:sz="4" w:space="0" w:color="auto"/>
              <w:right w:val="single" w:sz="4" w:space="0" w:color="auto"/>
            </w:tcBorders>
            <w:hideMark/>
          </w:tcPr>
          <w:p w14:paraId="1CB3BCA1" w14:textId="77777777" w:rsidR="002A2871" w:rsidRPr="00D70946" w:rsidRDefault="002A2871" w:rsidP="009D4432">
            <w:pPr>
              <w:pStyle w:val="TAC"/>
            </w:pPr>
            <w:r w:rsidRPr="00D70946">
              <w:t>N</w:t>
            </w:r>
          </w:p>
        </w:tc>
        <w:tc>
          <w:tcPr>
            <w:tcW w:w="851" w:type="dxa"/>
            <w:tcBorders>
              <w:top w:val="single" w:sz="4" w:space="0" w:color="auto"/>
              <w:left w:val="single" w:sz="4" w:space="0" w:color="auto"/>
              <w:bottom w:val="single" w:sz="4" w:space="0" w:color="auto"/>
              <w:right w:val="single" w:sz="4" w:space="0" w:color="auto"/>
            </w:tcBorders>
            <w:hideMark/>
          </w:tcPr>
          <w:p w14:paraId="36582A61" w14:textId="77777777" w:rsidR="002A2871" w:rsidRPr="00D70946" w:rsidRDefault="002A2871" w:rsidP="009D4432">
            <w:pPr>
              <w:pStyle w:val="TAL"/>
            </w:pPr>
            <w:r w:rsidRPr="00D70946">
              <w:t>N</w:t>
            </w:r>
          </w:p>
        </w:tc>
        <w:tc>
          <w:tcPr>
            <w:tcW w:w="3260" w:type="dxa"/>
            <w:tcBorders>
              <w:top w:val="single" w:sz="4" w:space="0" w:color="auto"/>
              <w:left w:val="single" w:sz="4" w:space="0" w:color="auto"/>
              <w:bottom w:val="single" w:sz="4" w:space="0" w:color="auto"/>
              <w:right w:val="single" w:sz="4" w:space="0" w:color="auto"/>
            </w:tcBorders>
            <w:hideMark/>
          </w:tcPr>
          <w:p w14:paraId="6F5EA66C" w14:textId="77777777" w:rsidR="002A2871" w:rsidRPr="00D70946" w:rsidRDefault="002A2871" w:rsidP="009D4432">
            <w:pPr>
              <w:pStyle w:val="TAL"/>
            </w:pPr>
            <w:r w:rsidRPr="00D70946">
              <w:t>CS if available</w:t>
            </w:r>
          </w:p>
        </w:tc>
        <w:tc>
          <w:tcPr>
            <w:tcW w:w="2094" w:type="dxa"/>
            <w:tcBorders>
              <w:top w:val="single" w:sz="4" w:space="0" w:color="auto"/>
              <w:left w:val="single" w:sz="4" w:space="0" w:color="auto"/>
              <w:bottom w:val="single" w:sz="4" w:space="0" w:color="auto"/>
              <w:right w:val="single" w:sz="4" w:space="0" w:color="auto"/>
            </w:tcBorders>
            <w:hideMark/>
          </w:tcPr>
          <w:p w14:paraId="1D237F9D" w14:textId="77777777" w:rsidR="002A2871" w:rsidRPr="00D70946" w:rsidRDefault="002A2871" w:rsidP="009D4432">
            <w:pPr>
              <w:pStyle w:val="TAL"/>
            </w:pPr>
            <w:r w:rsidRPr="00D70946">
              <w:t>PS on another PS RAT if available with EMS=Y or EMS unknown</w:t>
            </w:r>
          </w:p>
        </w:tc>
      </w:tr>
      <w:tr w:rsidR="002A2871" w:rsidRPr="00D70946" w14:paraId="11B37CCD"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2ED7B8A4" w14:textId="77777777" w:rsidR="002A2871" w:rsidRPr="00D70946" w:rsidRDefault="002A2871" w:rsidP="009D4432">
            <w:pPr>
              <w:pStyle w:val="TAH"/>
            </w:pPr>
            <w:r w:rsidRPr="00D70946">
              <w:t>D</w:t>
            </w:r>
          </w:p>
        </w:tc>
        <w:tc>
          <w:tcPr>
            <w:tcW w:w="1417" w:type="dxa"/>
            <w:tcBorders>
              <w:top w:val="single" w:sz="4" w:space="0" w:color="auto"/>
              <w:left w:val="single" w:sz="4" w:space="0" w:color="auto"/>
              <w:bottom w:val="single" w:sz="4" w:space="0" w:color="auto"/>
              <w:right w:val="single" w:sz="4" w:space="0" w:color="auto"/>
            </w:tcBorders>
            <w:hideMark/>
          </w:tcPr>
          <w:p w14:paraId="24D344D2" w14:textId="77777777" w:rsidR="002A2871" w:rsidRPr="00D70946" w:rsidRDefault="002A287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5803EC94" w14:textId="77777777" w:rsidR="002A2871" w:rsidRPr="00D70946" w:rsidRDefault="002A2871" w:rsidP="009D4432">
            <w:pPr>
              <w:pStyle w:val="TAC"/>
            </w:pPr>
            <w:r w:rsidRPr="00D70946">
              <w:t>N</w:t>
            </w:r>
          </w:p>
        </w:tc>
        <w:tc>
          <w:tcPr>
            <w:tcW w:w="850" w:type="dxa"/>
            <w:tcBorders>
              <w:top w:val="single" w:sz="4" w:space="0" w:color="auto"/>
              <w:left w:val="single" w:sz="4" w:space="0" w:color="auto"/>
              <w:bottom w:val="single" w:sz="4" w:space="0" w:color="auto"/>
              <w:right w:val="single" w:sz="4" w:space="0" w:color="auto"/>
            </w:tcBorders>
            <w:hideMark/>
          </w:tcPr>
          <w:p w14:paraId="2997BDC3" w14:textId="77777777" w:rsidR="002A2871" w:rsidRPr="00D70946" w:rsidRDefault="002A287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3D57AD11" w14:textId="77777777" w:rsidR="002A2871" w:rsidRPr="00D70946" w:rsidRDefault="002A2871" w:rsidP="009D4432">
            <w:pPr>
              <w:pStyle w:val="TAL"/>
            </w:pPr>
            <w:r w:rsidRPr="00D70946">
              <w:t>Y</w:t>
            </w:r>
          </w:p>
        </w:tc>
        <w:tc>
          <w:tcPr>
            <w:tcW w:w="3260" w:type="dxa"/>
            <w:tcBorders>
              <w:top w:val="single" w:sz="4" w:space="0" w:color="auto"/>
              <w:left w:val="single" w:sz="4" w:space="0" w:color="auto"/>
              <w:bottom w:val="single" w:sz="4" w:space="0" w:color="auto"/>
              <w:right w:val="single" w:sz="4" w:space="0" w:color="auto"/>
            </w:tcBorders>
            <w:hideMark/>
          </w:tcPr>
          <w:p w14:paraId="67974D19" w14:textId="77777777" w:rsidR="002A2871" w:rsidRPr="00D70946" w:rsidRDefault="002A2871" w:rsidP="009D4432">
            <w:pPr>
              <w:pStyle w:val="TAL"/>
            </w:pPr>
            <w:r w:rsidRPr="00D70946">
              <w:t>PS or CS if available</w:t>
            </w:r>
          </w:p>
        </w:tc>
        <w:tc>
          <w:tcPr>
            <w:tcW w:w="2094" w:type="dxa"/>
            <w:tcBorders>
              <w:top w:val="single" w:sz="4" w:space="0" w:color="auto"/>
              <w:left w:val="single" w:sz="4" w:space="0" w:color="auto"/>
              <w:bottom w:val="single" w:sz="4" w:space="0" w:color="auto"/>
              <w:right w:val="single" w:sz="4" w:space="0" w:color="auto"/>
            </w:tcBorders>
            <w:hideMark/>
          </w:tcPr>
          <w:p w14:paraId="3275B5D0" w14:textId="77777777" w:rsidR="002A2871" w:rsidRPr="00D70946" w:rsidRDefault="002A2871" w:rsidP="009D4432">
            <w:pPr>
              <w:pStyle w:val="TAL"/>
            </w:pPr>
            <w:r w:rsidRPr="00D70946">
              <w:t>CS if first attempt in PS</w:t>
            </w:r>
          </w:p>
          <w:p w14:paraId="68CCBE75" w14:textId="77777777" w:rsidR="002A2871" w:rsidRPr="00D70946" w:rsidRDefault="002A2871" w:rsidP="009D4432">
            <w:pPr>
              <w:pStyle w:val="TAL"/>
            </w:pPr>
            <w:r w:rsidRPr="00D70946">
              <w:t>PS if first attempt in CS</w:t>
            </w:r>
          </w:p>
        </w:tc>
      </w:tr>
      <w:tr w:rsidR="002A2871" w:rsidRPr="00D70946" w14:paraId="59987251"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2DC78656" w14:textId="77777777" w:rsidR="002A2871" w:rsidRPr="00D70946" w:rsidRDefault="002A2871" w:rsidP="009D4432">
            <w:pPr>
              <w:pStyle w:val="TAH"/>
            </w:pPr>
            <w:r w:rsidRPr="00D70946">
              <w:t>E</w:t>
            </w:r>
          </w:p>
        </w:tc>
        <w:tc>
          <w:tcPr>
            <w:tcW w:w="1417" w:type="dxa"/>
            <w:tcBorders>
              <w:top w:val="single" w:sz="4" w:space="0" w:color="auto"/>
              <w:left w:val="single" w:sz="4" w:space="0" w:color="auto"/>
              <w:bottom w:val="single" w:sz="4" w:space="0" w:color="auto"/>
              <w:right w:val="single" w:sz="4" w:space="0" w:color="auto"/>
            </w:tcBorders>
            <w:hideMark/>
          </w:tcPr>
          <w:p w14:paraId="5A795E1E" w14:textId="77777777" w:rsidR="002A2871" w:rsidRPr="00D70946" w:rsidRDefault="002A287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7D1C8CAC" w14:textId="77777777" w:rsidR="002A2871" w:rsidRPr="00D70946" w:rsidRDefault="002A2871" w:rsidP="009D4432">
            <w:pPr>
              <w:pStyle w:val="TAC"/>
            </w:pPr>
            <w:r w:rsidRPr="00D70946">
              <w:t>N</w:t>
            </w:r>
          </w:p>
        </w:tc>
        <w:tc>
          <w:tcPr>
            <w:tcW w:w="850" w:type="dxa"/>
            <w:tcBorders>
              <w:top w:val="single" w:sz="4" w:space="0" w:color="auto"/>
              <w:left w:val="single" w:sz="4" w:space="0" w:color="auto"/>
              <w:bottom w:val="single" w:sz="4" w:space="0" w:color="auto"/>
              <w:right w:val="single" w:sz="4" w:space="0" w:color="auto"/>
            </w:tcBorders>
            <w:hideMark/>
          </w:tcPr>
          <w:p w14:paraId="4B4D9247" w14:textId="77777777" w:rsidR="002A2871" w:rsidRPr="00D70946" w:rsidRDefault="002A2871"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79F187EE" w14:textId="77777777" w:rsidR="002A2871" w:rsidRPr="00D70946" w:rsidRDefault="002A2871" w:rsidP="009D4432">
            <w:pPr>
              <w:pStyle w:val="TAL"/>
            </w:pPr>
            <w:r w:rsidRPr="00D70946">
              <w:t>N</w:t>
            </w:r>
          </w:p>
        </w:tc>
        <w:tc>
          <w:tcPr>
            <w:tcW w:w="3260" w:type="dxa"/>
            <w:tcBorders>
              <w:top w:val="single" w:sz="4" w:space="0" w:color="auto"/>
              <w:left w:val="single" w:sz="4" w:space="0" w:color="auto"/>
              <w:bottom w:val="single" w:sz="4" w:space="0" w:color="auto"/>
              <w:right w:val="single" w:sz="4" w:space="0" w:color="auto"/>
            </w:tcBorders>
            <w:hideMark/>
          </w:tcPr>
          <w:p w14:paraId="41F8A302" w14:textId="77777777" w:rsidR="002A2871" w:rsidRPr="00D70946" w:rsidRDefault="002A2871" w:rsidP="009D4432">
            <w:pPr>
              <w:pStyle w:val="TAL"/>
            </w:pPr>
            <w:r w:rsidRPr="00D70946">
              <w:t>CS if available</w:t>
            </w:r>
          </w:p>
        </w:tc>
        <w:tc>
          <w:tcPr>
            <w:tcW w:w="2094" w:type="dxa"/>
            <w:tcBorders>
              <w:top w:val="single" w:sz="4" w:space="0" w:color="auto"/>
              <w:left w:val="single" w:sz="4" w:space="0" w:color="auto"/>
              <w:bottom w:val="single" w:sz="4" w:space="0" w:color="auto"/>
              <w:right w:val="single" w:sz="4" w:space="0" w:color="auto"/>
            </w:tcBorders>
            <w:hideMark/>
          </w:tcPr>
          <w:p w14:paraId="7A924CC7" w14:textId="77777777" w:rsidR="002A2871" w:rsidRPr="00D70946" w:rsidRDefault="002A2871" w:rsidP="009D4432">
            <w:pPr>
              <w:pStyle w:val="TAL"/>
            </w:pPr>
            <w:r w:rsidRPr="00D70946">
              <w:t>PS (UE establishes IMS emergency session)</w:t>
            </w:r>
          </w:p>
        </w:tc>
      </w:tr>
      <w:tr w:rsidR="002A2871" w:rsidRPr="00D70946" w14:paraId="1FEB8BE8"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4866695D" w14:textId="77777777" w:rsidR="002A2871" w:rsidRPr="00D70946" w:rsidRDefault="002A2871" w:rsidP="009D4432">
            <w:pPr>
              <w:pStyle w:val="TAH"/>
            </w:pPr>
            <w:r w:rsidRPr="00D70946">
              <w:t>F</w:t>
            </w:r>
          </w:p>
        </w:tc>
        <w:tc>
          <w:tcPr>
            <w:tcW w:w="1417" w:type="dxa"/>
            <w:tcBorders>
              <w:top w:val="single" w:sz="4" w:space="0" w:color="auto"/>
              <w:left w:val="single" w:sz="4" w:space="0" w:color="auto"/>
              <w:bottom w:val="single" w:sz="4" w:space="0" w:color="auto"/>
              <w:right w:val="single" w:sz="4" w:space="0" w:color="auto"/>
            </w:tcBorders>
            <w:hideMark/>
          </w:tcPr>
          <w:p w14:paraId="1BE4E9C2" w14:textId="77777777" w:rsidR="002A2871" w:rsidRPr="00D70946" w:rsidRDefault="002A2871" w:rsidP="009D4432">
            <w:pPr>
              <w:pStyle w:val="TAC"/>
            </w:pPr>
            <w:r w:rsidRPr="00D70946">
              <w:t>N</w:t>
            </w:r>
          </w:p>
        </w:tc>
        <w:tc>
          <w:tcPr>
            <w:tcW w:w="851" w:type="dxa"/>
            <w:tcBorders>
              <w:top w:val="single" w:sz="4" w:space="0" w:color="auto"/>
              <w:left w:val="single" w:sz="4" w:space="0" w:color="auto"/>
              <w:bottom w:val="single" w:sz="4" w:space="0" w:color="auto"/>
              <w:right w:val="single" w:sz="4" w:space="0" w:color="auto"/>
            </w:tcBorders>
          </w:tcPr>
          <w:p w14:paraId="37E86A34" w14:textId="77777777" w:rsidR="002A2871" w:rsidRPr="00D70946" w:rsidRDefault="002A2871" w:rsidP="009D4432">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6A3F259A" w14:textId="77777777" w:rsidR="002A2871" w:rsidRPr="00D70946" w:rsidRDefault="002A2871"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1392878C" w14:textId="77777777" w:rsidR="002A2871" w:rsidRPr="00D70946" w:rsidRDefault="002A2871" w:rsidP="009D4432">
            <w:pPr>
              <w:pStyle w:val="TAL"/>
            </w:pPr>
            <w:r w:rsidRPr="00D70946">
              <w:t>-</w:t>
            </w:r>
          </w:p>
        </w:tc>
        <w:tc>
          <w:tcPr>
            <w:tcW w:w="3260" w:type="dxa"/>
            <w:tcBorders>
              <w:top w:val="single" w:sz="4" w:space="0" w:color="auto"/>
              <w:left w:val="single" w:sz="4" w:space="0" w:color="auto"/>
              <w:bottom w:val="single" w:sz="4" w:space="0" w:color="auto"/>
              <w:right w:val="single" w:sz="4" w:space="0" w:color="auto"/>
            </w:tcBorders>
            <w:hideMark/>
          </w:tcPr>
          <w:p w14:paraId="7766D056" w14:textId="77777777" w:rsidR="002A2871" w:rsidRPr="00D70946" w:rsidRDefault="002A2871" w:rsidP="009D4432">
            <w:pPr>
              <w:pStyle w:val="TAL"/>
            </w:pPr>
            <w:r w:rsidRPr="00D70946">
              <w:t>CS if available</w:t>
            </w:r>
          </w:p>
        </w:tc>
        <w:tc>
          <w:tcPr>
            <w:tcW w:w="2094" w:type="dxa"/>
            <w:tcBorders>
              <w:top w:val="single" w:sz="4" w:space="0" w:color="auto"/>
              <w:left w:val="single" w:sz="4" w:space="0" w:color="auto"/>
              <w:bottom w:val="single" w:sz="4" w:space="0" w:color="auto"/>
              <w:right w:val="single" w:sz="4" w:space="0" w:color="auto"/>
            </w:tcBorders>
          </w:tcPr>
          <w:p w14:paraId="3E536236" w14:textId="77777777" w:rsidR="002A2871" w:rsidRPr="00D70946" w:rsidRDefault="002A2871" w:rsidP="009D4432">
            <w:pPr>
              <w:pStyle w:val="TAL"/>
            </w:pPr>
          </w:p>
        </w:tc>
      </w:tr>
      <w:tr w:rsidR="002A2871" w:rsidRPr="00D70946" w14:paraId="15C18DD6" w14:textId="77777777" w:rsidTr="002A2871">
        <w:tc>
          <w:tcPr>
            <w:tcW w:w="9857" w:type="dxa"/>
            <w:gridSpan w:val="7"/>
            <w:tcBorders>
              <w:top w:val="single" w:sz="4" w:space="0" w:color="auto"/>
              <w:left w:val="single" w:sz="4" w:space="0" w:color="auto"/>
              <w:bottom w:val="single" w:sz="4" w:space="0" w:color="auto"/>
              <w:right w:val="single" w:sz="4" w:space="0" w:color="auto"/>
            </w:tcBorders>
            <w:hideMark/>
          </w:tcPr>
          <w:p w14:paraId="2A631867" w14:textId="77777777" w:rsidR="002A2871" w:rsidRPr="00D70946" w:rsidRDefault="002A2871" w:rsidP="009D4432">
            <w:pPr>
              <w:pStyle w:val="TAN"/>
            </w:pPr>
            <w:r w:rsidRPr="00D70946">
              <w:t>VoIMS</w:t>
            </w:r>
            <w:r w:rsidRPr="00D70946">
              <w:tab/>
              <w:t>=</w:t>
            </w:r>
            <w:r w:rsidRPr="00D70946">
              <w:tab/>
              <w:t>Voice over IMS over PS sessions support as indicated by IMS Voice over PS session supported indication as defined in TS 23.401 [28] and TS 23.502 [49].</w:t>
            </w:r>
          </w:p>
          <w:p w14:paraId="36ABE815" w14:textId="77777777" w:rsidR="002A2871" w:rsidRPr="00D70946" w:rsidRDefault="002A2871" w:rsidP="009D4432">
            <w:pPr>
              <w:pStyle w:val="TAN"/>
            </w:pPr>
            <w:r w:rsidRPr="00D70946">
              <w:t>EMS</w:t>
            </w:r>
            <w:r w:rsidRPr="00D70946">
              <w:tab/>
              <w:t>=</w:t>
            </w:r>
            <w:r w:rsidRPr="00D70946">
              <w:tab/>
              <w:t>IMS Emergency Services supported as indicated by Emergency Service Support indicator as defined in TS 23.401 [28] and TS 23.501 [48] and TS 23.502 [49].</w:t>
            </w:r>
          </w:p>
          <w:p w14:paraId="7BF33E19" w14:textId="77777777" w:rsidR="002A2871" w:rsidRPr="00D70946" w:rsidRDefault="002A2871" w:rsidP="009D4432">
            <w:pPr>
              <w:pStyle w:val="TAN"/>
            </w:pPr>
            <w:r w:rsidRPr="00D70946">
              <w:t>ECL</w:t>
            </w:r>
            <w:r w:rsidRPr="00D70946">
              <w:tab/>
              <w:t>=</w:t>
            </w:r>
            <w:r w:rsidRPr="00D70946">
              <w:tab/>
              <w:t>eCall Over IMS support as indicated by the eCall support indicator defined in TS 23.401 [28] and TS 23.501 [48].</w:t>
            </w:r>
          </w:p>
          <w:p w14:paraId="3DA2486F" w14:textId="77777777" w:rsidR="002A2871" w:rsidRPr="00D70946" w:rsidRDefault="002A2871" w:rsidP="009D4432">
            <w:pPr>
              <w:pStyle w:val="TAN"/>
            </w:pPr>
            <w:r w:rsidRPr="00D70946">
              <w:t>NOTE 1:</w:t>
            </w:r>
            <w:r w:rsidRPr="00D70946">
              <w:tab/>
              <w:t>As an implementation option, when the first attempt uses PS and fails for reasons other than related to IMS, the second attempt may use PS with a different 3GPP RAT. In this case the UE, can make a third attempt using CS.</w:t>
            </w:r>
          </w:p>
        </w:tc>
      </w:tr>
    </w:tbl>
    <w:p w14:paraId="3D6B1778" w14:textId="77777777" w:rsidR="002A2871" w:rsidRPr="00D70946" w:rsidRDefault="002A2871" w:rsidP="009D4432">
      <w:pPr>
        <w:pStyle w:val="B1"/>
      </w:pPr>
    </w:p>
    <w:p w14:paraId="5070306F" w14:textId="77777777" w:rsidR="002A2871" w:rsidRPr="00D70946" w:rsidRDefault="002A2871" w:rsidP="002A2871">
      <w:pPr>
        <w:pStyle w:val="H6"/>
      </w:pPr>
      <w:r w:rsidRPr="00D70946">
        <w:t>11.5.11.3</w:t>
      </w:r>
      <w:r w:rsidRPr="00D70946">
        <w:tab/>
        <w:t>Test description</w:t>
      </w:r>
    </w:p>
    <w:p w14:paraId="7AFEE3FE" w14:textId="77777777" w:rsidR="002A2871" w:rsidRPr="00D70946" w:rsidRDefault="002A2871" w:rsidP="002A2871">
      <w:pPr>
        <w:pStyle w:val="H6"/>
        <w:rPr>
          <w:rFonts w:cs="Arial"/>
        </w:rPr>
      </w:pPr>
      <w:r w:rsidRPr="00D70946">
        <w:rPr>
          <w:rFonts w:cs="Arial"/>
        </w:rPr>
        <w:t>11.5.11.3.1</w:t>
      </w:r>
      <w:r w:rsidRPr="00D70946">
        <w:rPr>
          <w:rFonts w:cs="Arial"/>
        </w:rPr>
        <w:tab/>
        <w:t>Pre-test conditions</w:t>
      </w:r>
    </w:p>
    <w:p w14:paraId="1F7D8707" w14:textId="77777777" w:rsidR="002A2871" w:rsidRPr="00D70946" w:rsidRDefault="002A2871" w:rsidP="002A2871">
      <w:pPr>
        <w:pStyle w:val="H6"/>
        <w:rPr>
          <w:rFonts w:ascii="Times New Roman" w:hAnsi="Times New Roman"/>
          <w:lang w:eastAsia="x-none"/>
        </w:rPr>
      </w:pPr>
      <w:r w:rsidRPr="00D70946">
        <w:rPr>
          <w:rFonts w:cs="Arial"/>
        </w:rPr>
        <w:t>System Simulator:</w:t>
      </w:r>
    </w:p>
    <w:p w14:paraId="2DB1E5D8" w14:textId="77777777" w:rsidR="002A2871" w:rsidRPr="00D70946" w:rsidRDefault="002A2871" w:rsidP="009D4432">
      <w:pPr>
        <w:pStyle w:val="B1"/>
      </w:pPr>
      <w:r w:rsidRPr="00D70946">
        <w:t>-</w:t>
      </w:r>
      <w:r w:rsidRPr="00D70946">
        <w:tab/>
        <w:t>2 cells</w:t>
      </w:r>
    </w:p>
    <w:p w14:paraId="1CCB6231" w14:textId="77777777" w:rsidR="002A2871" w:rsidRPr="00D70946" w:rsidRDefault="002A2871" w:rsidP="009D4432">
      <w:pPr>
        <w:pStyle w:val="B2"/>
      </w:pPr>
      <w:r w:rsidRPr="00D70946">
        <w:t>-</w:t>
      </w:r>
      <w:r w:rsidRPr="00D70946">
        <w:tab/>
        <w:t>NR Cell 1 as defined in TS 38.508-1 [4] Table 4.4.2-3.</w:t>
      </w:r>
    </w:p>
    <w:p w14:paraId="4182B9A8" w14:textId="77777777" w:rsidR="002A2871" w:rsidRPr="00D70946" w:rsidRDefault="002A2871" w:rsidP="009D4432">
      <w:pPr>
        <w:pStyle w:val="B1"/>
        <w:rPr>
          <w:rFonts w:eastAsia="Calibri"/>
        </w:rPr>
      </w:pPr>
      <w:r w:rsidRPr="00D70946">
        <w:rPr>
          <w:rFonts w:eastAsia="Calibri"/>
        </w:rPr>
        <w:t>-</w:t>
      </w:r>
      <w:r w:rsidRPr="00D70946">
        <w:rPr>
          <w:rFonts w:eastAsia="Calibri"/>
        </w:rPr>
        <w:tab/>
      </w:r>
      <w:r w:rsidRPr="00D70946">
        <w:t>if px_NR_RATComb_Tested = NR_UTRA, UTRA Cell 5 as defined in TS 36.508 [7].</w:t>
      </w:r>
    </w:p>
    <w:p w14:paraId="4F19434A" w14:textId="77777777" w:rsidR="002A2871" w:rsidRPr="00D70946" w:rsidRDefault="002A2871" w:rsidP="009D4432">
      <w:pPr>
        <w:pStyle w:val="B2"/>
        <w:rPr>
          <w:rFonts w:eastAsia="Calibri"/>
        </w:rPr>
      </w:pPr>
      <w:r w:rsidRPr="00D70946">
        <w:rPr>
          <w:rFonts w:eastAsia="Calibri"/>
        </w:rPr>
        <w:t>-</w:t>
      </w:r>
      <w:r w:rsidRPr="00D70946">
        <w:rPr>
          <w:rFonts w:eastAsia="Calibri"/>
        </w:rPr>
        <w:tab/>
        <w:t>cell 5 is configured as ''Suitable Neighbour cell''.</w:t>
      </w:r>
    </w:p>
    <w:p w14:paraId="17373EE2" w14:textId="77777777" w:rsidR="002A2871" w:rsidRPr="00D70946" w:rsidRDefault="002A2871" w:rsidP="009D4432">
      <w:pPr>
        <w:pStyle w:val="B1"/>
        <w:rPr>
          <w:rFonts w:eastAsia="Calibri"/>
        </w:rPr>
      </w:pPr>
      <w:r w:rsidRPr="00D70946">
        <w:rPr>
          <w:rFonts w:eastAsia="Calibri"/>
        </w:rPr>
        <w:t>-</w:t>
      </w:r>
      <w:r w:rsidRPr="00D70946">
        <w:rPr>
          <w:rFonts w:eastAsia="Calibri"/>
        </w:rPr>
        <w:tab/>
      </w:r>
      <w:r w:rsidRPr="00D70946">
        <w:t>if px_NR_RATComb_Tested = NR_GERAN, GERAN cell 24 as defined in TS 36.508 [7].</w:t>
      </w:r>
    </w:p>
    <w:p w14:paraId="3D742524" w14:textId="77777777" w:rsidR="002A2871" w:rsidRPr="00D70946" w:rsidRDefault="002A2871" w:rsidP="009D4432">
      <w:pPr>
        <w:pStyle w:val="B2"/>
        <w:rPr>
          <w:rFonts w:eastAsia="Calibri"/>
        </w:rPr>
      </w:pPr>
      <w:r w:rsidRPr="00D70946">
        <w:rPr>
          <w:rFonts w:eastAsia="Calibri"/>
        </w:rPr>
        <w:t>-</w:t>
      </w:r>
      <w:r w:rsidRPr="00D70946">
        <w:rPr>
          <w:rFonts w:eastAsia="Calibri"/>
        </w:rPr>
        <w:tab/>
        <w:t>cell 24 is configured as ''Suitable Neighbour cell''.</w:t>
      </w:r>
    </w:p>
    <w:p w14:paraId="2BC1A308" w14:textId="77777777" w:rsidR="002A2871" w:rsidRPr="00D70946" w:rsidRDefault="002A2871" w:rsidP="002A2871">
      <w:pPr>
        <w:pStyle w:val="H6"/>
        <w:rPr>
          <w:rFonts w:cs="Arial"/>
        </w:rPr>
      </w:pPr>
      <w:r w:rsidRPr="00D70946">
        <w:rPr>
          <w:rFonts w:cs="Arial"/>
        </w:rPr>
        <w:t>UE:</w:t>
      </w:r>
    </w:p>
    <w:p w14:paraId="3E98324A" w14:textId="77777777" w:rsidR="002A2871" w:rsidRPr="00D70946" w:rsidRDefault="002A2871" w:rsidP="009D4432">
      <w:pPr>
        <w:pStyle w:val="B1"/>
      </w:pPr>
      <w:r w:rsidRPr="00D70946">
        <w:t>-</w:t>
      </w:r>
      <w:r w:rsidRPr="00D70946">
        <w:tab/>
        <w:t xml:space="preserve">the eCall </w:t>
      </w:r>
      <w:r w:rsidRPr="00D70946">
        <w:rPr>
          <w:rFonts w:eastAsia="Calibri"/>
        </w:rPr>
        <w:t xml:space="preserve">capable UE is equipped with ‘eCall only’ enabled USIM </w:t>
      </w:r>
      <w:r w:rsidRPr="00D70946">
        <w:t>configured as per TS 38.508-1 [4] Table 6.4.1-24.</w:t>
      </w:r>
    </w:p>
    <w:p w14:paraId="6FCE0630" w14:textId="77777777" w:rsidR="002A2871" w:rsidRPr="00D70946" w:rsidRDefault="002A2871" w:rsidP="002A2871">
      <w:pPr>
        <w:pStyle w:val="H6"/>
      </w:pPr>
      <w:r w:rsidRPr="00D70946">
        <w:t>Preamble:</w:t>
      </w:r>
    </w:p>
    <w:p w14:paraId="4DD06050" w14:textId="77777777" w:rsidR="002A2871" w:rsidRPr="00D70946" w:rsidRDefault="002A2871" w:rsidP="009D4432">
      <w:pPr>
        <w:pStyle w:val="B1"/>
        <w:rPr>
          <w:lang w:eastAsia="zh-CN"/>
        </w:rPr>
      </w:pPr>
      <w:r w:rsidRPr="00D70946">
        <w:rPr>
          <w:lang w:eastAsia="zh-CN"/>
        </w:rPr>
        <w:t>-</w:t>
      </w:r>
      <w:r w:rsidRPr="00D70946">
        <w:rPr>
          <w:lang w:eastAsia="zh-CN"/>
        </w:rPr>
        <w:tab/>
      </w:r>
      <w:r w:rsidRPr="00D70946">
        <w:t xml:space="preserve"> The UE is in test state 0-A (Switched Off) as defined in TS 38.508-1 [4], subclause 4.4A.2.</w:t>
      </w:r>
    </w:p>
    <w:p w14:paraId="4E0BC716" w14:textId="77777777" w:rsidR="002A2871" w:rsidRPr="00D70946" w:rsidRDefault="002A2871" w:rsidP="002A2871">
      <w:pPr>
        <w:pStyle w:val="H6"/>
      </w:pPr>
      <w:r w:rsidRPr="00D70946">
        <w:t>11.5.11.3.2</w:t>
      </w:r>
      <w:r w:rsidRPr="00D70946">
        <w:tab/>
        <w:t>Test procedure sequence</w:t>
      </w:r>
    </w:p>
    <w:p w14:paraId="34E171A8" w14:textId="77777777" w:rsidR="002A2871" w:rsidRPr="00D70946" w:rsidRDefault="002A2871" w:rsidP="009D4432">
      <w:pPr>
        <w:pStyle w:val="TH"/>
      </w:pPr>
      <w:r w:rsidRPr="00D70946">
        <w:t>Table 11.5.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2A2871" w:rsidRPr="00D70946" w14:paraId="26115EBF" w14:textId="77777777" w:rsidTr="002A2871">
        <w:tc>
          <w:tcPr>
            <w:tcW w:w="648" w:type="dxa"/>
            <w:tcBorders>
              <w:top w:val="single" w:sz="4" w:space="0" w:color="auto"/>
              <w:left w:val="single" w:sz="4" w:space="0" w:color="auto"/>
              <w:bottom w:val="nil"/>
              <w:right w:val="single" w:sz="4" w:space="0" w:color="auto"/>
            </w:tcBorders>
            <w:hideMark/>
          </w:tcPr>
          <w:p w14:paraId="47D20BA1" w14:textId="77777777" w:rsidR="002A2871" w:rsidRPr="00D70946" w:rsidRDefault="002A2871" w:rsidP="009D4432">
            <w:r w:rsidRPr="00D70946">
              <w:t>St</w:t>
            </w:r>
          </w:p>
        </w:tc>
        <w:tc>
          <w:tcPr>
            <w:tcW w:w="3854" w:type="dxa"/>
            <w:tcBorders>
              <w:top w:val="single" w:sz="4" w:space="0" w:color="auto"/>
              <w:left w:val="single" w:sz="4" w:space="0" w:color="auto"/>
              <w:bottom w:val="single" w:sz="4" w:space="0" w:color="auto"/>
              <w:right w:val="single" w:sz="4" w:space="0" w:color="auto"/>
            </w:tcBorders>
            <w:hideMark/>
          </w:tcPr>
          <w:p w14:paraId="6014F1E8" w14:textId="77777777" w:rsidR="002A2871" w:rsidRPr="00D70946" w:rsidRDefault="002A2871" w:rsidP="009D4432">
            <w:r w:rsidRPr="00D70946">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E9149FE" w14:textId="77777777" w:rsidR="002A2871" w:rsidRPr="00D70946" w:rsidRDefault="002A2871" w:rsidP="009D4432">
            <w:r w:rsidRPr="00D70946">
              <w:t>Message Sequence</w:t>
            </w:r>
          </w:p>
        </w:tc>
        <w:tc>
          <w:tcPr>
            <w:tcW w:w="567" w:type="dxa"/>
            <w:tcBorders>
              <w:top w:val="single" w:sz="4" w:space="0" w:color="auto"/>
              <w:left w:val="single" w:sz="4" w:space="0" w:color="auto"/>
              <w:bottom w:val="nil"/>
              <w:right w:val="single" w:sz="4" w:space="0" w:color="auto"/>
            </w:tcBorders>
            <w:hideMark/>
          </w:tcPr>
          <w:p w14:paraId="46D060A7" w14:textId="77777777" w:rsidR="002A2871" w:rsidRPr="00D70946" w:rsidRDefault="002A2871" w:rsidP="009D4432">
            <w:r w:rsidRPr="00D70946">
              <w:t>TP</w:t>
            </w:r>
          </w:p>
        </w:tc>
        <w:tc>
          <w:tcPr>
            <w:tcW w:w="853" w:type="dxa"/>
            <w:tcBorders>
              <w:top w:val="single" w:sz="4" w:space="0" w:color="auto"/>
              <w:left w:val="single" w:sz="4" w:space="0" w:color="auto"/>
              <w:bottom w:val="nil"/>
              <w:right w:val="single" w:sz="4" w:space="0" w:color="auto"/>
            </w:tcBorders>
            <w:hideMark/>
          </w:tcPr>
          <w:p w14:paraId="4318B62B" w14:textId="77777777" w:rsidR="002A2871" w:rsidRPr="00D70946" w:rsidRDefault="002A2871" w:rsidP="009D4432">
            <w:r w:rsidRPr="00D70946">
              <w:t>Verdict</w:t>
            </w:r>
          </w:p>
        </w:tc>
      </w:tr>
      <w:tr w:rsidR="002A2871" w:rsidRPr="00D70946" w14:paraId="0F73F64A" w14:textId="77777777" w:rsidTr="002A2871">
        <w:tc>
          <w:tcPr>
            <w:tcW w:w="648" w:type="dxa"/>
            <w:tcBorders>
              <w:top w:val="nil"/>
              <w:left w:val="single" w:sz="4" w:space="0" w:color="auto"/>
              <w:bottom w:val="single" w:sz="4" w:space="0" w:color="auto"/>
              <w:right w:val="single" w:sz="4" w:space="0" w:color="auto"/>
            </w:tcBorders>
          </w:tcPr>
          <w:p w14:paraId="036C9809" w14:textId="77777777" w:rsidR="002A2871" w:rsidRPr="00D70946" w:rsidRDefault="002A2871" w:rsidP="009D4432"/>
        </w:tc>
        <w:tc>
          <w:tcPr>
            <w:tcW w:w="3854" w:type="dxa"/>
            <w:tcBorders>
              <w:top w:val="single" w:sz="4" w:space="0" w:color="auto"/>
              <w:left w:val="single" w:sz="4" w:space="0" w:color="auto"/>
              <w:bottom w:val="single" w:sz="4" w:space="0" w:color="auto"/>
              <w:right w:val="single" w:sz="4" w:space="0" w:color="auto"/>
            </w:tcBorders>
          </w:tcPr>
          <w:p w14:paraId="78115228" w14:textId="77777777" w:rsidR="002A2871" w:rsidRPr="00D70946" w:rsidRDefault="002A2871" w:rsidP="009D4432"/>
        </w:tc>
        <w:tc>
          <w:tcPr>
            <w:tcW w:w="708" w:type="dxa"/>
            <w:tcBorders>
              <w:top w:val="single" w:sz="4" w:space="0" w:color="auto"/>
              <w:left w:val="single" w:sz="4" w:space="0" w:color="auto"/>
              <w:bottom w:val="single" w:sz="4" w:space="0" w:color="auto"/>
              <w:right w:val="single" w:sz="4" w:space="0" w:color="auto"/>
            </w:tcBorders>
            <w:hideMark/>
          </w:tcPr>
          <w:p w14:paraId="4B89ADE9" w14:textId="77777777" w:rsidR="002A2871" w:rsidRPr="00D70946" w:rsidRDefault="002A2871" w:rsidP="009D4432">
            <w:r w:rsidRPr="00D70946">
              <w:t>U - S</w:t>
            </w:r>
          </w:p>
        </w:tc>
        <w:tc>
          <w:tcPr>
            <w:tcW w:w="2976" w:type="dxa"/>
            <w:tcBorders>
              <w:top w:val="single" w:sz="4" w:space="0" w:color="auto"/>
              <w:left w:val="single" w:sz="4" w:space="0" w:color="auto"/>
              <w:bottom w:val="single" w:sz="4" w:space="0" w:color="auto"/>
              <w:right w:val="single" w:sz="4" w:space="0" w:color="auto"/>
            </w:tcBorders>
            <w:hideMark/>
          </w:tcPr>
          <w:p w14:paraId="7BE19457" w14:textId="77777777" w:rsidR="002A2871" w:rsidRPr="00D70946" w:rsidRDefault="002A2871" w:rsidP="009D4432">
            <w:r w:rsidRPr="00D70946">
              <w:t>Message</w:t>
            </w:r>
          </w:p>
        </w:tc>
        <w:tc>
          <w:tcPr>
            <w:tcW w:w="567" w:type="dxa"/>
            <w:tcBorders>
              <w:top w:val="nil"/>
              <w:left w:val="single" w:sz="4" w:space="0" w:color="auto"/>
              <w:bottom w:val="single" w:sz="4" w:space="0" w:color="auto"/>
              <w:right w:val="single" w:sz="4" w:space="0" w:color="auto"/>
            </w:tcBorders>
          </w:tcPr>
          <w:p w14:paraId="1804BF80" w14:textId="77777777" w:rsidR="002A2871" w:rsidRPr="00D70946" w:rsidRDefault="002A2871" w:rsidP="009D4432"/>
        </w:tc>
        <w:tc>
          <w:tcPr>
            <w:tcW w:w="853" w:type="dxa"/>
            <w:tcBorders>
              <w:top w:val="nil"/>
              <w:left w:val="single" w:sz="4" w:space="0" w:color="auto"/>
              <w:bottom w:val="single" w:sz="4" w:space="0" w:color="auto"/>
              <w:right w:val="single" w:sz="4" w:space="0" w:color="auto"/>
            </w:tcBorders>
          </w:tcPr>
          <w:p w14:paraId="09334893" w14:textId="77777777" w:rsidR="002A2871" w:rsidRPr="00D70946" w:rsidRDefault="002A2871" w:rsidP="009D4432"/>
        </w:tc>
      </w:tr>
      <w:tr w:rsidR="002A2871" w:rsidRPr="00D70946" w14:paraId="4BD40BD1" w14:textId="77777777" w:rsidTr="002A2871">
        <w:tc>
          <w:tcPr>
            <w:tcW w:w="648" w:type="dxa"/>
            <w:tcBorders>
              <w:top w:val="nil"/>
              <w:left w:val="single" w:sz="4" w:space="0" w:color="auto"/>
              <w:bottom w:val="single" w:sz="4" w:space="0" w:color="auto"/>
              <w:right w:val="single" w:sz="4" w:space="0" w:color="auto"/>
            </w:tcBorders>
            <w:hideMark/>
          </w:tcPr>
          <w:p w14:paraId="6EBC21EA" w14:textId="77777777" w:rsidR="002A2871" w:rsidRPr="00D70946" w:rsidRDefault="002A2871" w:rsidP="009D4432">
            <w:r w:rsidRPr="00D70946">
              <w:t>1</w:t>
            </w:r>
          </w:p>
        </w:tc>
        <w:tc>
          <w:tcPr>
            <w:tcW w:w="3854" w:type="dxa"/>
            <w:tcBorders>
              <w:top w:val="single" w:sz="4" w:space="0" w:color="auto"/>
              <w:left w:val="single" w:sz="4" w:space="0" w:color="auto"/>
              <w:bottom w:val="single" w:sz="4" w:space="0" w:color="auto"/>
              <w:right w:val="single" w:sz="4" w:space="0" w:color="auto"/>
            </w:tcBorders>
            <w:hideMark/>
          </w:tcPr>
          <w:p w14:paraId="426DEE37" w14:textId="77777777" w:rsidR="002A2871" w:rsidRPr="00D70946" w:rsidRDefault="002A2871" w:rsidP="009D4432">
            <w:r w:rsidRPr="00D70946">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0E589684" w14:textId="77777777" w:rsidR="002A2871" w:rsidRPr="00D70946" w:rsidRDefault="002A2871" w:rsidP="009D4432">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7792F3F5" w14:textId="77777777" w:rsidR="002A2871" w:rsidRPr="00D70946" w:rsidRDefault="002A2871" w:rsidP="009D4432">
            <w:r w:rsidRPr="00D70946">
              <w:t>-</w:t>
            </w:r>
          </w:p>
        </w:tc>
        <w:tc>
          <w:tcPr>
            <w:tcW w:w="567" w:type="dxa"/>
            <w:tcBorders>
              <w:top w:val="nil"/>
              <w:left w:val="single" w:sz="4" w:space="0" w:color="auto"/>
              <w:bottom w:val="single" w:sz="4" w:space="0" w:color="auto"/>
              <w:right w:val="single" w:sz="4" w:space="0" w:color="auto"/>
            </w:tcBorders>
            <w:hideMark/>
          </w:tcPr>
          <w:p w14:paraId="5BA5EC12" w14:textId="77777777" w:rsidR="002A2871" w:rsidRPr="00D70946" w:rsidRDefault="002A2871" w:rsidP="009D4432">
            <w:r w:rsidRPr="00D70946">
              <w:t>-</w:t>
            </w:r>
          </w:p>
        </w:tc>
        <w:tc>
          <w:tcPr>
            <w:tcW w:w="853" w:type="dxa"/>
            <w:tcBorders>
              <w:top w:val="nil"/>
              <w:left w:val="single" w:sz="4" w:space="0" w:color="auto"/>
              <w:bottom w:val="single" w:sz="4" w:space="0" w:color="auto"/>
              <w:right w:val="single" w:sz="4" w:space="0" w:color="auto"/>
            </w:tcBorders>
            <w:hideMark/>
          </w:tcPr>
          <w:p w14:paraId="075E684D" w14:textId="77777777" w:rsidR="002A2871" w:rsidRPr="00D70946" w:rsidRDefault="002A2871" w:rsidP="009D4432">
            <w:r w:rsidRPr="00D70946">
              <w:t>-</w:t>
            </w:r>
          </w:p>
        </w:tc>
      </w:tr>
      <w:tr w:rsidR="002A2871" w:rsidRPr="00D70946" w14:paraId="10B7874E"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20D63375" w14:textId="77777777" w:rsidR="002A2871" w:rsidRPr="00D70946" w:rsidRDefault="002A2871" w:rsidP="009D4432">
            <w:r w:rsidRPr="00D70946">
              <w:t>2</w:t>
            </w:r>
          </w:p>
        </w:tc>
        <w:tc>
          <w:tcPr>
            <w:tcW w:w="3854" w:type="dxa"/>
            <w:tcBorders>
              <w:top w:val="single" w:sz="4" w:space="0" w:color="auto"/>
              <w:left w:val="single" w:sz="4" w:space="0" w:color="auto"/>
              <w:bottom w:val="single" w:sz="4" w:space="0" w:color="auto"/>
              <w:right w:val="single" w:sz="4" w:space="0" w:color="auto"/>
            </w:tcBorders>
            <w:hideMark/>
          </w:tcPr>
          <w:p w14:paraId="5480E3DF" w14:textId="77777777" w:rsidR="002A2871" w:rsidRPr="00D70946" w:rsidRDefault="002A2871" w:rsidP="009D4432">
            <w:r w:rsidRPr="00D70946">
              <w:rPr>
                <w:rFonts w:eastAsia="Calibri"/>
              </w:rPr>
              <w:t>Wait 60s for the UE to enter 5GMM-DEREGISTERED.eCALL-INACTIVE state.</w:t>
            </w:r>
          </w:p>
        </w:tc>
        <w:tc>
          <w:tcPr>
            <w:tcW w:w="708" w:type="dxa"/>
            <w:tcBorders>
              <w:top w:val="single" w:sz="4" w:space="0" w:color="auto"/>
              <w:left w:val="single" w:sz="4" w:space="0" w:color="auto"/>
              <w:bottom w:val="single" w:sz="4" w:space="0" w:color="auto"/>
              <w:right w:val="single" w:sz="4" w:space="0" w:color="auto"/>
            </w:tcBorders>
            <w:hideMark/>
          </w:tcPr>
          <w:p w14:paraId="6FB2D014" w14:textId="77777777" w:rsidR="002A2871" w:rsidRPr="00D70946" w:rsidRDefault="002A2871" w:rsidP="009D4432">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39E588F3" w14:textId="77777777" w:rsidR="002A2871" w:rsidRPr="00D70946" w:rsidRDefault="002A2871" w:rsidP="009D4432">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35C3AB85" w14:textId="77777777" w:rsidR="002A2871" w:rsidRPr="00D70946" w:rsidRDefault="002A287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E97CD9B" w14:textId="77777777" w:rsidR="002A2871" w:rsidRPr="00D70946" w:rsidRDefault="002A2871" w:rsidP="009D4432">
            <w:r w:rsidRPr="00D70946">
              <w:t>-</w:t>
            </w:r>
          </w:p>
        </w:tc>
      </w:tr>
      <w:tr w:rsidR="002A2871" w:rsidRPr="00D70946" w14:paraId="31B3F318"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BCE8690" w14:textId="77777777" w:rsidR="002A2871" w:rsidRPr="00D70946" w:rsidRDefault="002A2871" w:rsidP="009D4432">
            <w:r w:rsidRPr="00D70946">
              <w:t>3</w:t>
            </w:r>
          </w:p>
        </w:tc>
        <w:tc>
          <w:tcPr>
            <w:tcW w:w="3854" w:type="dxa"/>
            <w:tcBorders>
              <w:top w:val="single" w:sz="4" w:space="0" w:color="auto"/>
              <w:left w:val="single" w:sz="4" w:space="0" w:color="auto"/>
              <w:bottom w:val="single" w:sz="4" w:space="0" w:color="auto"/>
              <w:right w:val="single" w:sz="4" w:space="0" w:color="auto"/>
            </w:tcBorders>
            <w:hideMark/>
          </w:tcPr>
          <w:p w14:paraId="6D0D2A3C" w14:textId="77777777" w:rsidR="002A2871" w:rsidRPr="00D70946" w:rsidRDefault="002A2871" w:rsidP="009D4432">
            <w:r w:rsidRPr="00D70946">
              <w:t>An automatic eCall is initiated. (Note 1)</w:t>
            </w:r>
          </w:p>
        </w:tc>
        <w:tc>
          <w:tcPr>
            <w:tcW w:w="708" w:type="dxa"/>
            <w:tcBorders>
              <w:top w:val="single" w:sz="4" w:space="0" w:color="auto"/>
              <w:left w:val="single" w:sz="4" w:space="0" w:color="auto"/>
              <w:bottom w:val="single" w:sz="4" w:space="0" w:color="auto"/>
              <w:right w:val="single" w:sz="4" w:space="0" w:color="auto"/>
            </w:tcBorders>
            <w:hideMark/>
          </w:tcPr>
          <w:p w14:paraId="2D1A3D9A" w14:textId="77777777" w:rsidR="002A2871" w:rsidRPr="00D70946" w:rsidRDefault="002A2871" w:rsidP="009D4432">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62BA15E2" w14:textId="77777777" w:rsidR="002A2871" w:rsidRPr="00D70946" w:rsidRDefault="002A2871" w:rsidP="009D4432">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17E6703F" w14:textId="77777777" w:rsidR="002A2871" w:rsidRPr="00D70946" w:rsidRDefault="002A287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E6CDF00" w14:textId="77777777" w:rsidR="002A2871" w:rsidRPr="00D70946" w:rsidRDefault="002A2871" w:rsidP="009D4432">
            <w:r w:rsidRPr="00D70946">
              <w:t>-</w:t>
            </w:r>
          </w:p>
        </w:tc>
      </w:tr>
      <w:tr w:rsidR="002A2871" w:rsidRPr="00D70946" w14:paraId="5E8A2213"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5F81AF5E" w14:textId="77777777" w:rsidR="002A2871" w:rsidRPr="00D70946" w:rsidRDefault="002A2871" w:rsidP="009D4432">
            <w:r w:rsidRPr="00D70946">
              <w:t>4-21</w:t>
            </w:r>
          </w:p>
        </w:tc>
        <w:tc>
          <w:tcPr>
            <w:tcW w:w="3854" w:type="dxa"/>
            <w:tcBorders>
              <w:top w:val="single" w:sz="4" w:space="0" w:color="auto"/>
              <w:left w:val="single" w:sz="4" w:space="0" w:color="auto"/>
              <w:bottom w:val="single" w:sz="4" w:space="0" w:color="auto"/>
              <w:right w:val="single" w:sz="4" w:space="0" w:color="auto"/>
            </w:tcBorders>
            <w:hideMark/>
          </w:tcPr>
          <w:p w14:paraId="0D318636" w14:textId="77777777" w:rsidR="002A2871" w:rsidRPr="00D70946" w:rsidRDefault="002A2871" w:rsidP="009D4432">
            <w:pPr>
              <w:pStyle w:val="TAL"/>
            </w:pPr>
            <w:r w:rsidRPr="00D70946">
              <w:t>Steps 2 to 19 of generic procedure specified in Table 4.5.2.2-2 of 38.508-1 [4] takes place.</w:t>
            </w:r>
          </w:p>
        </w:tc>
        <w:tc>
          <w:tcPr>
            <w:tcW w:w="708" w:type="dxa"/>
            <w:tcBorders>
              <w:top w:val="single" w:sz="4" w:space="0" w:color="auto"/>
              <w:left w:val="single" w:sz="4" w:space="0" w:color="auto"/>
              <w:bottom w:val="single" w:sz="4" w:space="0" w:color="auto"/>
              <w:right w:val="single" w:sz="4" w:space="0" w:color="auto"/>
            </w:tcBorders>
            <w:hideMark/>
          </w:tcPr>
          <w:p w14:paraId="3FF69005" w14:textId="77777777" w:rsidR="002A2871" w:rsidRPr="00D70946" w:rsidRDefault="002A2871"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70FFF7D0" w14:textId="77777777" w:rsidR="002A2871" w:rsidRPr="00D70946" w:rsidRDefault="002A2871"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6D2EB43" w14:textId="77777777" w:rsidR="002A2871" w:rsidRPr="00D70946" w:rsidRDefault="002A2871"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4983732" w14:textId="77777777" w:rsidR="002A2871" w:rsidRPr="00D70946" w:rsidRDefault="002A2871" w:rsidP="009D4432">
            <w:pPr>
              <w:pStyle w:val="TAL"/>
            </w:pPr>
            <w:r w:rsidRPr="00D70946">
              <w:t>-</w:t>
            </w:r>
          </w:p>
        </w:tc>
      </w:tr>
      <w:tr w:rsidR="002A2871" w:rsidRPr="00D70946" w14:paraId="7D6A34B3"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744A137B" w14:textId="77777777" w:rsidR="002A2871" w:rsidRPr="00D70946" w:rsidRDefault="002A2871" w:rsidP="009D4432">
            <w:r w:rsidRPr="00D70946">
              <w:t>22-24</w:t>
            </w:r>
          </w:p>
        </w:tc>
        <w:tc>
          <w:tcPr>
            <w:tcW w:w="3854" w:type="dxa"/>
            <w:tcBorders>
              <w:top w:val="single" w:sz="4" w:space="0" w:color="auto"/>
              <w:left w:val="single" w:sz="4" w:space="0" w:color="auto"/>
              <w:bottom w:val="single" w:sz="4" w:space="0" w:color="auto"/>
              <w:right w:val="single" w:sz="4" w:space="0" w:color="auto"/>
            </w:tcBorders>
            <w:hideMark/>
          </w:tcPr>
          <w:p w14:paraId="58DA5B0E" w14:textId="77777777" w:rsidR="002A2871" w:rsidRPr="00D70946" w:rsidRDefault="002A2871" w:rsidP="009D4432">
            <w:pPr>
              <w:pStyle w:val="TAL"/>
              <w:rPr>
                <w:rFonts w:eastAsia="Calibri"/>
              </w:rPr>
            </w:pPr>
            <w:r w:rsidRPr="00D70946">
              <w:t>Steps 8-10 of generic procedure specified in Table 4.9.11.2.2-1 of TS 38.508-1 [4] with condition ‘eCall’ are performed.</w:t>
            </w:r>
          </w:p>
        </w:tc>
        <w:tc>
          <w:tcPr>
            <w:tcW w:w="708" w:type="dxa"/>
            <w:tcBorders>
              <w:top w:val="single" w:sz="4" w:space="0" w:color="auto"/>
              <w:left w:val="single" w:sz="4" w:space="0" w:color="auto"/>
              <w:bottom w:val="single" w:sz="4" w:space="0" w:color="auto"/>
              <w:right w:val="single" w:sz="4" w:space="0" w:color="auto"/>
            </w:tcBorders>
            <w:hideMark/>
          </w:tcPr>
          <w:p w14:paraId="4BE40E36" w14:textId="77777777" w:rsidR="002A2871" w:rsidRPr="00D70946" w:rsidRDefault="002A2871"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07021D90" w14:textId="77777777" w:rsidR="002A2871" w:rsidRPr="00D70946" w:rsidRDefault="002A2871"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734DF06" w14:textId="77777777" w:rsidR="002A2871" w:rsidRPr="00D70946" w:rsidRDefault="002A2871"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25CCE7C" w14:textId="77777777" w:rsidR="002A2871" w:rsidRPr="00D70946" w:rsidRDefault="002A2871" w:rsidP="009D4432">
            <w:pPr>
              <w:pStyle w:val="TAL"/>
            </w:pPr>
            <w:r w:rsidRPr="00D70946">
              <w:t>-</w:t>
            </w:r>
          </w:p>
        </w:tc>
      </w:tr>
      <w:tr w:rsidR="002A2871" w:rsidRPr="00D70946" w14:paraId="5A2A2A99"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E74A612" w14:textId="77777777" w:rsidR="002A2871" w:rsidRPr="00D70946" w:rsidRDefault="002A2871" w:rsidP="009D4432">
            <w:r w:rsidRPr="00D70946">
              <w:t>25</w:t>
            </w:r>
          </w:p>
        </w:tc>
        <w:tc>
          <w:tcPr>
            <w:tcW w:w="3854" w:type="dxa"/>
            <w:tcBorders>
              <w:top w:val="single" w:sz="4" w:space="0" w:color="auto"/>
              <w:left w:val="single" w:sz="4" w:space="0" w:color="auto"/>
              <w:bottom w:val="single" w:sz="4" w:space="0" w:color="auto"/>
              <w:right w:val="single" w:sz="4" w:space="0" w:color="auto"/>
            </w:tcBorders>
            <w:hideMark/>
          </w:tcPr>
          <w:p w14:paraId="0C13E1E0" w14:textId="77777777" w:rsidR="002A2871" w:rsidRPr="00D70946" w:rsidRDefault="002A2871" w:rsidP="009D4432">
            <w:pPr>
              <w:pStyle w:val="TAL"/>
            </w:pPr>
            <w:r w:rsidRPr="00D70946">
              <w:t>Step 1 of Annex A.23 of TS 34.229-5 [41] happens</w:t>
            </w:r>
          </w:p>
        </w:tc>
        <w:tc>
          <w:tcPr>
            <w:tcW w:w="708" w:type="dxa"/>
            <w:tcBorders>
              <w:top w:val="single" w:sz="4" w:space="0" w:color="auto"/>
              <w:left w:val="single" w:sz="4" w:space="0" w:color="auto"/>
              <w:bottom w:val="single" w:sz="4" w:space="0" w:color="auto"/>
              <w:right w:val="single" w:sz="4" w:space="0" w:color="auto"/>
            </w:tcBorders>
            <w:hideMark/>
          </w:tcPr>
          <w:p w14:paraId="71CD000D" w14:textId="77777777" w:rsidR="002A2871" w:rsidRPr="00D70946" w:rsidRDefault="002A2871" w:rsidP="009D4432">
            <w:pPr>
              <w:rPr>
                <w:rFonts w:ascii="Arial" w:hAnsi="Arial"/>
                <w:sz w:val="18"/>
              </w:rPr>
            </w:pPr>
            <w:r w:rsidRPr="00D70946">
              <w:t>--</w:t>
            </w:r>
            <w:r w:rsidRPr="00D70946">
              <w:rPr>
                <w:rFonts w:ascii="Arial" w:hAnsi="Arial"/>
                <w:sz w:val="18"/>
              </w:rPr>
              <w:t>&gt;</w:t>
            </w:r>
          </w:p>
        </w:tc>
        <w:tc>
          <w:tcPr>
            <w:tcW w:w="2976" w:type="dxa"/>
            <w:tcBorders>
              <w:top w:val="single" w:sz="4" w:space="0" w:color="auto"/>
              <w:left w:val="single" w:sz="4" w:space="0" w:color="auto"/>
              <w:bottom w:val="single" w:sz="4" w:space="0" w:color="auto"/>
              <w:right w:val="single" w:sz="4" w:space="0" w:color="auto"/>
            </w:tcBorders>
            <w:hideMark/>
          </w:tcPr>
          <w:p w14:paraId="6087DCF8" w14:textId="77777777" w:rsidR="002A2871" w:rsidRPr="00D70946" w:rsidRDefault="002A2871" w:rsidP="009D4432">
            <w:r w:rsidRPr="00D70946">
              <w:t>INVITE</w:t>
            </w:r>
          </w:p>
        </w:tc>
        <w:tc>
          <w:tcPr>
            <w:tcW w:w="567" w:type="dxa"/>
            <w:tcBorders>
              <w:top w:val="single" w:sz="4" w:space="0" w:color="auto"/>
              <w:left w:val="single" w:sz="4" w:space="0" w:color="auto"/>
              <w:bottom w:val="single" w:sz="4" w:space="0" w:color="auto"/>
              <w:right w:val="single" w:sz="4" w:space="0" w:color="auto"/>
            </w:tcBorders>
            <w:hideMark/>
          </w:tcPr>
          <w:p w14:paraId="573505D0" w14:textId="77777777" w:rsidR="002A2871" w:rsidRPr="00D70946" w:rsidRDefault="002A287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82CCFBC" w14:textId="77777777" w:rsidR="002A2871" w:rsidRPr="00D70946" w:rsidRDefault="002A2871" w:rsidP="009D4432">
            <w:r w:rsidRPr="00D70946">
              <w:t>-</w:t>
            </w:r>
          </w:p>
        </w:tc>
      </w:tr>
      <w:tr w:rsidR="002A2871" w:rsidRPr="00D70946" w14:paraId="11A79F33"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1EB11E7A" w14:textId="77777777" w:rsidR="002A2871" w:rsidRPr="00D70946" w:rsidRDefault="002A2871" w:rsidP="009D4432">
            <w:r w:rsidRPr="00D70946">
              <w:t>26</w:t>
            </w:r>
          </w:p>
        </w:tc>
        <w:tc>
          <w:tcPr>
            <w:tcW w:w="3854" w:type="dxa"/>
            <w:tcBorders>
              <w:top w:val="single" w:sz="4" w:space="0" w:color="auto"/>
              <w:left w:val="single" w:sz="4" w:space="0" w:color="auto"/>
              <w:bottom w:val="single" w:sz="4" w:space="0" w:color="auto"/>
              <w:right w:val="single" w:sz="4" w:space="0" w:color="auto"/>
            </w:tcBorders>
            <w:hideMark/>
          </w:tcPr>
          <w:p w14:paraId="0BEB0192" w14:textId="77777777" w:rsidR="002A2871" w:rsidRPr="00D70946" w:rsidRDefault="002A2871" w:rsidP="009D4432">
            <w:pPr>
              <w:pStyle w:val="TAL"/>
            </w:pPr>
            <w:r w:rsidRPr="00D70946">
              <w:rPr>
                <w:rFonts w:eastAsia="Calibri"/>
              </w:rPr>
              <w:t>SS sends 603 Decline response</w:t>
            </w:r>
          </w:p>
        </w:tc>
        <w:tc>
          <w:tcPr>
            <w:tcW w:w="708" w:type="dxa"/>
            <w:tcBorders>
              <w:top w:val="single" w:sz="4" w:space="0" w:color="auto"/>
              <w:left w:val="single" w:sz="4" w:space="0" w:color="auto"/>
              <w:bottom w:val="single" w:sz="4" w:space="0" w:color="auto"/>
              <w:right w:val="single" w:sz="4" w:space="0" w:color="auto"/>
            </w:tcBorders>
            <w:hideMark/>
          </w:tcPr>
          <w:p w14:paraId="51A7E9F2" w14:textId="77777777" w:rsidR="002A2871" w:rsidRPr="00D70946" w:rsidRDefault="002A2871"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31C6D3B0" w14:textId="77777777" w:rsidR="002A2871" w:rsidRPr="00D70946" w:rsidRDefault="002A2871" w:rsidP="009D4432">
            <w:pPr>
              <w:pStyle w:val="TAL"/>
            </w:pPr>
            <w:r w:rsidRPr="00D70946">
              <w:t>603 Decline</w:t>
            </w:r>
          </w:p>
        </w:tc>
        <w:tc>
          <w:tcPr>
            <w:tcW w:w="567" w:type="dxa"/>
            <w:tcBorders>
              <w:top w:val="single" w:sz="4" w:space="0" w:color="auto"/>
              <w:left w:val="single" w:sz="4" w:space="0" w:color="auto"/>
              <w:bottom w:val="single" w:sz="4" w:space="0" w:color="auto"/>
              <w:right w:val="single" w:sz="4" w:space="0" w:color="auto"/>
            </w:tcBorders>
            <w:hideMark/>
          </w:tcPr>
          <w:p w14:paraId="33B3DA8F" w14:textId="77777777" w:rsidR="002A2871" w:rsidRPr="00D70946" w:rsidRDefault="002A287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5D46EB4" w14:textId="77777777" w:rsidR="002A2871" w:rsidRPr="00D70946" w:rsidRDefault="002A2871" w:rsidP="009D4432">
            <w:r w:rsidRPr="00D70946">
              <w:t>-</w:t>
            </w:r>
          </w:p>
        </w:tc>
      </w:tr>
      <w:tr w:rsidR="002A2871" w:rsidRPr="00D70946" w14:paraId="26F2F263"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69316A8" w14:textId="77777777" w:rsidR="002A2871" w:rsidRPr="00D70946" w:rsidRDefault="002A2871" w:rsidP="009D4432">
            <w:r w:rsidRPr="00D70946">
              <w:t>-</w:t>
            </w:r>
          </w:p>
        </w:tc>
        <w:tc>
          <w:tcPr>
            <w:tcW w:w="3854" w:type="dxa"/>
            <w:tcBorders>
              <w:top w:val="single" w:sz="4" w:space="0" w:color="auto"/>
              <w:left w:val="single" w:sz="4" w:space="0" w:color="auto"/>
              <w:bottom w:val="single" w:sz="4" w:space="0" w:color="auto"/>
              <w:right w:val="single" w:sz="4" w:space="0" w:color="auto"/>
            </w:tcBorders>
            <w:hideMark/>
          </w:tcPr>
          <w:p w14:paraId="33D90E89" w14:textId="77777777" w:rsidR="002A2871" w:rsidRPr="00D70946" w:rsidRDefault="002A2871" w:rsidP="009D4432">
            <w:pPr>
              <w:pStyle w:val="TAL"/>
              <w:rPr>
                <w:rFonts w:eastAsia="Calibri"/>
              </w:rPr>
            </w:pPr>
            <w:r w:rsidRPr="00D70946">
              <w:rPr>
                <w:rFonts w:eastAsia="Calibri"/>
              </w:rPr>
              <w:t>EXCEPTION: Steps 27a1 to 27b20 describe behaviour that depends on the UE capability; the "lower case letter" identifies a step sequence that takes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290F8001" w14:textId="77777777" w:rsidR="002A2871" w:rsidRPr="00D70946" w:rsidRDefault="002A2871"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52AE5EDC" w14:textId="77777777" w:rsidR="002A2871" w:rsidRPr="00D70946" w:rsidRDefault="002A2871"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0679F61E" w14:textId="77777777" w:rsidR="002A2871" w:rsidRPr="00D70946" w:rsidRDefault="002A287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FE3885C" w14:textId="77777777" w:rsidR="002A2871" w:rsidRPr="00D70946" w:rsidRDefault="002A2871" w:rsidP="009D4432">
            <w:r w:rsidRPr="00D70946">
              <w:t>-</w:t>
            </w:r>
          </w:p>
        </w:tc>
      </w:tr>
      <w:tr w:rsidR="002A2871" w:rsidRPr="00D70946" w14:paraId="108B442D"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514985F2" w14:textId="77777777" w:rsidR="002A2871" w:rsidRPr="00D70946" w:rsidRDefault="002A2871" w:rsidP="009D4432">
            <w:r w:rsidRPr="00D70946">
              <w:t>27a1</w:t>
            </w:r>
          </w:p>
        </w:tc>
        <w:tc>
          <w:tcPr>
            <w:tcW w:w="3854" w:type="dxa"/>
            <w:tcBorders>
              <w:top w:val="single" w:sz="4" w:space="0" w:color="auto"/>
              <w:left w:val="single" w:sz="4" w:space="0" w:color="auto"/>
              <w:bottom w:val="single" w:sz="4" w:space="0" w:color="auto"/>
              <w:right w:val="single" w:sz="4" w:space="0" w:color="auto"/>
            </w:tcBorders>
            <w:hideMark/>
          </w:tcPr>
          <w:p w14:paraId="0CA487C8" w14:textId="77777777" w:rsidR="002A2871" w:rsidRPr="00D70946" w:rsidRDefault="002A2871" w:rsidP="009D4432">
            <w:pPr>
              <w:pStyle w:val="TAL"/>
              <w:rPr>
                <w:rFonts w:eastAsia="Calibri"/>
              </w:rPr>
            </w:pPr>
            <w:r w:rsidRPr="00D70946">
              <w:rPr>
                <w:rFonts w:eastAsia="Calibri"/>
              </w:rPr>
              <w:t>IF (</w:t>
            </w:r>
            <w:r w:rsidRPr="00D70946">
              <w:t>px_NR_RATComb_Tested = NR_UTRA</w:t>
            </w:r>
            <w:r w:rsidRPr="00D70946">
              <w:rPr>
                <w:rFonts w:eastAsia="Calibri"/>
              </w:rPr>
              <w:t>), Check: Does the UE transmit an RRC CONNECTION REQUEST message on Cell 5 with establishment cause set to Emergency Call?</w:t>
            </w:r>
          </w:p>
        </w:tc>
        <w:tc>
          <w:tcPr>
            <w:tcW w:w="708" w:type="dxa"/>
            <w:tcBorders>
              <w:top w:val="single" w:sz="4" w:space="0" w:color="auto"/>
              <w:left w:val="single" w:sz="4" w:space="0" w:color="auto"/>
              <w:bottom w:val="single" w:sz="4" w:space="0" w:color="auto"/>
              <w:right w:val="single" w:sz="4" w:space="0" w:color="auto"/>
            </w:tcBorders>
            <w:hideMark/>
          </w:tcPr>
          <w:p w14:paraId="1EF9C898" w14:textId="77777777" w:rsidR="002A2871" w:rsidRPr="00D70946" w:rsidRDefault="002A2871"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6F9126E3" w14:textId="77777777" w:rsidR="002A2871" w:rsidRPr="00D70946" w:rsidRDefault="002A2871" w:rsidP="009D4432">
            <w:pPr>
              <w:pStyle w:val="TAL"/>
            </w:pPr>
            <w:r w:rsidRPr="00D70946">
              <w:t xml:space="preserve">RRC CONNECTION REQUEST </w:t>
            </w:r>
          </w:p>
        </w:tc>
        <w:tc>
          <w:tcPr>
            <w:tcW w:w="567" w:type="dxa"/>
            <w:tcBorders>
              <w:top w:val="single" w:sz="4" w:space="0" w:color="auto"/>
              <w:left w:val="single" w:sz="4" w:space="0" w:color="auto"/>
              <w:bottom w:val="single" w:sz="4" w:space="0" w:color="auto"/>
              <w:right w:val="single" w:sz="4" w:space="0" w:color="auto"/>
            </w:tcBorders>
            <w:hideMark/>
          </w:tcPr>
          <w:p w14:paraId="2E8DD118" w14:textId="77777777" w:rsidR="002A2871" w:rsidRPr="00D70946" w:rsidRDefault="002A2871" w:rsidP="009D4432">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119B5EA9" w14:textId="77777777" w:rsidR="002A2871" w:rsidRPr="00D70946" w:rsidRDefault="002A2871" w:rsidP="009D4432">
            <w:r w:rsidRPr="00D70946">
              <w:t>P</w:t>
            </w:r>
          </w:p>
        </w:tc>
      </w:tr>
      <w:tr w:rsidR="002A2871" w:rsidRPr="00D70946" w14:paraId="7EBEBFC8"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49C33077" w14:textId="77777777" w:rsidR="002A2871" w:rsidRPr="00D70946" w:rsidRDefault="002A2871" w:rsidP="009D4432">
            <w:r w:rsidRPr="00D70946">
              <w:t>27a2</w:t>
            </w:r>
          </w:p>
        </w:tc>
        <w:tc>
          <w:tcPr>
            <w:tcW w:w="3854" w:type="dxa"/>
            <w:tcBorders>
              <w:top w:val="single" w:sz="4" w:space="0" w:color="auto"/>
              <w:left w:val="single" w:sz="4" w:space="0" w:color="auto"/>
              <w:bottom w:val="single" w:sz="4" w:space="0" w:color="auto"/>
              <w:right w:val="single" w:sz="4" w:space="0" w:color="auto"/>
            </w:tcBorders>
            <w:hideMark/>
          </w:tcPr>
          <w:p w14:paraId="60270EF5" w14:textId="77777777" w:rsidR="002A2871" w:rsidRPr="00D70946" w:rsidRDefault="002A2871" w:rsidP="009D4432">
            <w:pPr>
              <w:pStyle w:val="TAL"/>
              <w:rPr>
                <w:rFonts w:eastAsia="Calibri"/>
              </w:rPr>
            </w:pPr>
            <w:r w:rsidRPr="00D70946">
              <w:rPr>
                <w:rFonts w:eastAsia="Calibri"/>
              </w:rPr>
              <w:t>The SS transmits an RRC CONNECTION SETUP message.</w:t>
            </w:r>
          </w:p>
        </w:tc>
        <w:tc>
          <w:tcPr>
            <w:tcW w:w="708" w:type="dxa"/>
            <w:tcBorders>
              <w:top w:val="single" w:sz="4" w:space="0" w:color="auto"/>
              <w:left w:val="single" w:sz="4" w:space="0" w:color="auto"/>
              <w:bottom w:val="single" w:sz="4" w:space="0" w:color="auto"/>
              <w:right w:val="single" w:sz="4" w:space="0" w:color="auto"/>
            </w:tcBorders>
            <w:hideMark/>
          </w:tcPr>
          <w:p w14:paraId="5575C304" w14:textId="77777777" w:rsidR="002A2871" w:rsidRPr="00D70946" w:rsidRDefault="002A2871"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21C74D84" w14:textId="77777777" w:rsidR="002A2871" w:rsidRPr="00D70946" w:rsidRDefault="002A2871" w:rsidP="009D4432">
            <w:pPr>
              <w:pStyle w:val="TAL"/>
            </w:pPr>
            <w:r w:rsidRPr="00D70946">
              <w:t>RRC CONNECTION SETUP</w:t>
            </w:r>
          </w:p>
        </w:tc>
        <w:tc>
          <w:tcPr>
            <w:tcW w:w="567" w:type="dxa"/>
            <w:tcBorders>
              <w:top w:val="single" w:sz="4" w:space="0" w:color="auto"/>
              <w:left w:val="single" w:sz="4" w:space="0" w:color="auto"/>
              <w:bottom w:val="single" w:sz="4" w:space="0" w:color="auto"/>
              <w:right w:val="single" w:sz="4" w:space="0" w:color="auto"/>
            </w:tcBorders>
            <w:hideMark/>
          </w:tcPr>
          <w:p w14:paraId="75F58B5B" w14:textId="77777777" w:rsidR="002A2871" w:rsidRPr="00D70946" w:rsidRDefault="002A287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7F00A0F" w14:textId="77777777" w:rsidR="002A2871" w:rsidRPr="00D70946" w:rsidRDefault="002A2871" w:rsidP="009D4432">
            <w:r w:rsidRPr="00D70946">
              <w:t>-</w:t>
            </w:r>
          </w:p>
        </w:tc>
      </w:tr>
      <w:tr w:rsidR="002A2871" w:rsidRPr="00D70946" w14:paraId="260818D4"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76D04FCB" w14:textId="77777777" w:rsidR="002A2871" w:rsidRPr="00D70946" w:rsidRDefault="002A2871" w:rsidP="009D4432">
            <w:r w:rsidRPr="00D70946">
              <w:t>27a3</w:t>
            </w:r>
          </w:p>
        </w:tc>
        <w:tc>
          <w:tcPr>
            <w:tcW w:w="3854" w:type="dxa"/>
            <w:tcBorders>
              <w:top w:val="single" w:sz="4" w:space="0" w:color="auto"/>
              <w:left w:val="single" w:sz="4" w:space="0" w:color="auto"/>
              <w:bottom w:val="single" w:sz="4" w:space="0" w:color="auto"/>
              <w:right w:val="single" w:sz="4" w:space="0" w:color="auto"/>
            </w:tcBorders>
            <w:hideMark/>
          </w:tcPr>
          <w:p w14:paraId="30920D91" w14:textId="77777777" w:rsidR="002A2871" w:rsidRPr="00D70946" w:rsidRDefault="002A2871" w:rsidP="009D4432">
            <w:pPr>
              <w:pStyle w:val="TAL"/>
              <w:rPr>
                <w:rFonts w:eastAsia="Calibri"/>
              </w:rPr>
            </w:pPr>
            <w:r w:rsidRPr="00D70946">
              <w:rPr>
                <w:rFonts w:eastAsia="Calibri"/>
              </w:rPr>
              <w:t>The UE transmits an RRC CONNECTION SETUP COMPLETE message.</w:t>
            </w:r>
          </w:p>
        </w:tc>
        <w:tc>
          <w:tcPr>
            <w:tcW w:w="708" w:type="dxa"/>
            <w:tcBorders>
              <w:top w:val="single" w:sz="4" w:space="0" w:color="auto"/>
              <w:left w:val="single" w:sz="4" w:space="0" w:color="auto"/>
              <w:bottom w:val="single" w:sz="4" w:space="0" w:color="auto"/>
              <w:right w:val="single" w:sz="4" w:space="0" w:color="auto"/>
            </w:tcBorders>
            <w:hideMark/>
          </w:tcPr>
          <w:p w14:paraId="6E1F4006" w14:textId="77777777" w:rsidR="002A2871" w:rsidRPr="00D70946" w:rsidRDefault="002A2871"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3FE829E7" w14:textId="77777777" w:rsidR="002A2871" w:rsidRPr="00D70946" w:rsidRDefault="002A2871" w:rsidP="009D4432">
            <w:pPr>
              <w:pStyle w:val="TAL"/>
            </w:pPr>
            <w:r w:rsidRPr="00D70946">
              <w:t>RRC CONNECTION SETUP COMPLETE</w:t>
            </w:r>
          </w:p>
        </w:tc>
        <w:tc>
          <w:tcPr>
            <w:tcW w:w="567" w:type="dxa"/>
            <w:tcBorders>
              <w:top w:val="single" w:sz="4" w:space="0" w:color="auto"/>
              <w:left w:val="single" w:sz="4" w:space="0" w:color="auto"/>
              <w:bottom w:val="single" w:sz="4" w:space="0" w:color="auto"/>
              <w:right w:val="single" w:sz="4" w:space="0" w:color="auto"/>
            </w:tcBorders>
            <w:hideMark/>
          </w:tcPr>
          <w:p w14:paraId="489C6958" w14:textId="77777777" w:rsidR="002A2871" w:rsidRPr="00D70946" w:rsidRDefault="002A287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3823A6C" w14:textId="77777777" w:rsidR="002A2871" w:rsidRPr="00D70946" w:rsidRDefault="002A2871" w:rsidP="009D4432">
            <w:r w:rsidRPr="00D70946">
              <w:t>-</w:t>
            </w:r>
          </w:p>
        </w:tc>
      </w:tr>
      <w:tr w:rsidR="002A2871" w:rsidRPr="00D70946" w14:paraId="419EFF46"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1FAD3D75" w14:textId="77777777" w:rsidR="002A2871" w:rsidRPr="00D70946" w:rsidRDefault="002A2871" w:rsidP="009D4432">
            <w:r w:rsidRPr="00D70946">
              <w:t>27a4</w:t>
            </w:r>
          </w:p>
        </w:tc>
        <w:tc>
          <w:tcPr>
            <w:tcW w:w="3854" w:type="dxa"/>
            <w:tcBorders>
              <w:top w:val="single" w:sz="4" w:space="0" w:color="auto"/>
              <w:left w:val="single" w:sz="4" w:space="0" w:color="auto"/>
              <w:bottom w:val="single" w:sz="4" w:space="0" w:color="auto"/>
              <w:right w:val="single" w:sz="4" w:space="0" w:color="auto"/>
            </w:tcBorders>
            <w:hideMark/>
          </w:tcPr>
          <w:p w14:paraId="541B6D12" w14:textId="77777777" w:rsidR="002A2871" w:rsidRPr="00D70946" w:rsidRDefault="002A2871" w:rsidP="009D4432">
            <w:pPr>
              <w:pStyle w:val="TAL"/>
              <w:rPr>
                <w:rFonts w:eastAsia="Calibri"/>
              </w:rPr>
            </w:pPr>
            <w:r w:rsidRPr="00D70946">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3B3434E4" w14:textId="77777777" w:rsidR="002A2871" w:rsidRPr="00D70946" w:rsidRDefault="002A2871"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5CDDD123" w14:textId="77777777" w:rsidR="002A2871" w:rsidRPr="00D70946" w:rsidRDefault="002A2871" w:rsidP="009D4432">
            <w:pPr>
              <w:pStyle w:val="TAL"/>
            </w:pPr>
            <w:r w:rsidRPr="00D70946">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44AD2267" w14:textId="77777777" w:rsidR="002A2871" w:rsidRPr="00D70946" w:rsidRDefault="002A2871" w:rsidP="009D4432">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410D9878" w14:textId="77777777" w:rsidR="002A2871" w:rsidRPr="00D70946" w:rsidRDefault="002A2871" w:rsidP="009D4432">
            <w:r w:rsidRPr="00D70946">
              <w:t>P</w:t>
            </w:r>
          </w:p>
        </w:tc>
      </w:tr>
      <w:tr w:rsidR="002A2871" w:rsidRPr="00D70946" w14:paraId="650EDE0B"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BB3E571" w14:textId="77777777" w:rsidR="002A2871" w:rsidRPr="00D70946" w:rsidRDefault="002A2871" w:rsidP="009D4432">
            <w:r w:rsidRPr="00D70946">
              <w:t>27a5</w:t>
            </w:r>
          </w:p>
        </w:tc>
        <w:tc>
          <w:tcPr>
            <w:tcW w:w="3854" w:type="dxa"/>
            <w:tcBorders>
              <w:top w:val="single" w:sz="4" w:space="0" w:color="auto"/>
              <w:left w:val="single" w:sz="4" w:space="0" w:color="auto"/>
              <w:bottom w:val="single" w:sz="4" w:space="0" w:color="auto"/>
              <w:right w:val="single" w:sz="4" w:space="0" w:color="auto"/>
            </w:tcBorders>
            <w:hideMark/>
          </w:tcPr>
          <w:p w14:paraId="0F75DEB2" w14:textId="77777777" w:rsidR="002A2871" w:rsidRPr="00D70946" w:rsidRDefault="002A2871" w:rsidP="009D4432">
            <w:pPr>
              <w:pStyle w:val="TAL"/>
              <w:rPr>
                <w:rFonts w:eastAsia="Calibri"/>
              </w:rPr>
            </w:pPr>
            <w:r w:rsidRPr="00D70946">
              <w:rPr>
                <w:rFonts w:eastAsia="Calibri"/>
              </w:rPr>
              <w:t>The SS transmits an AUTHENTICATION REQUEST.</w:t>
            </w:r>
          </w:p>
        </w:tc>
        <w:tc>
          <w:tcPr>
            <w:tcW w:w="708" w:type="dxa"/>
            <w:tcBorders>
              <w:top w:val="single" w:sz="4" w:space="0" w:color="auto"/>
              <w:left w:val="single" w:sz="4" w:space="0" w:color="auto"/>
              <w:bottom w:val="single" w:sz="4" w:space="0" w:color="auto"/>
              <w:right w:val="single" w:sz="4" w:space="0" w:color="auto"/>
            </w:tcBorders>
            <w:hideMark/>
          </w:tcPr>
          <w:p w14:paraId="37ED0072" w14:textId="77777777" w:rsidR="002A2871" w:rsidRPr="00D70946" w:rsidRDefault="002A2871"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1A36EE95" w14:textId="77777777" w:rsidR="002A2871" w:rsidRPr="00D70946" w:rsidRDefault="002A2871" w:rsidP="009D4432">
            <w:pPr>
              <w:pStyle w:val="TAL"/>
            </w:pPr>
            <w:r w:rsidRPr="00D70946">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486B8373" w14:textId="77777777" w:rsidR="002A2871" w:rsidRPr="00D70946" w:rsidRDefault="002A287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F9EAAE4" w14:textId="77777777" w:rsidR="002A2871" w:rsidRPr="00D70946" w:rsidRDefault="002A2871" w:rsidP="009D4432">
            <w:r w:rsidRPr="00D70946">
              <w:t>-</w:t>
            </w:r>
          </w:p>
        </w:tc>
      </w:tr>
      <w:tr w:rsidR="002A2871" w:rsidRPr="00D70946" w14:paraId="670FFE84"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6693772" w14:textId="77777777" w:rsidR="002A2871" w:rsidRPr="00D70946" w:rsidRDefault="002A2871" w:rsidP="009D4432">
            <w:r w:rsidRPr="00D70946">
              <w:t>27a6</w:t>
            </w:r>
          </w:p>
        </w:tc>
        <w:tc>
          <w:tcPr>
            <w:tcW w:w="3854" w:type="dxa"/>
            <w:tcBorders>
              <w:top w:val="single" w:sz="4" w:space="0" w:color="auto"/>
              <w:left w:val="single" w:sz="4" w:space="0" w:color="auto"/>
              <w:bottom w:val="single" w:sz="4" w:space="0" w:color="auto"/>
              <w:right w:val="single" w:sz="4" w:space="0" w:color="auto"/>
            </w:tcBorders>
            <w:hideMark/>
          </w:tcPr>
          <w:p w14:paraId="0D80D607" w14:textId="77777777" w:rsidR="002A2871" w:rsidRPr="00D70946" w:rsidRDefault="002A2871" w:rsidP="009D4432">
            <w:pPr>
              <w:pStyle w:val="TAL"/>
              <w:rPr>
                <w:rFonts w:eastAsia="Calibri"/>
              </w:rPr>
            </w:pPr>
            <w:r w:rsidRPr="00D70946">
              <w:rPr>
                <w:rFonts w:eastAsia="Calibri"/>
              </w:rPr>
              <w:t>The UE transmits AUTHENTICATION RESPONSE.</w:t>
            </w:r>
          </w:p>
        </w:tc>
        <w:tc>
          <w:tcPr>
            <w:tcW w:w="708" w:type="dxa"/>
            <w:tcBorders>
              <w:top w:val="single" w:sz="4" w:space="0" w:color="auto"/>
              <w:left w:val="single" w:sz="4" w:space="0" w:color="auto"/>
              <w:bottom w:val="single" w:sz="4" w:space="0" w:color="auto"/>
              <w:right w:val="single" w:sz="4" w:space="0" w:color="auto"/>
            </w:tcBorders>
            <w:hideMark/>
          </w:tcPr>
          <w:p w14:paraId="229F7435" w14:textId="77777777" w:rsidR="002A2871" w:rsidRPr="00D70946" w:rsidRDefault="002A2871"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5A39C86E" w14:textId="77777777" w:rsidR="002A2871" w:rsidRPr="00D70946" w:rsidRDefault="002A2871" w:rsidP="009D4432">
            <w:pPr>
              <w:pStyle w:val="TAL"/>
            </w:pPr>
            <w:r w:rsidRPr="00D70946">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75CB001F" w14:textId="77777777" w:rsidR="002A2871" w:rsidRPr="00D70946" w:rsidRDefault="002A287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7D08F24" w14:textId="77777777" w:rsidR="002A2871" w:rsidRPr="00D70946" w:rsidRDefault="002A2871" w:rsidP="009D4432">
            <w:r w:rsidRPr="00D70946">
              <w:t>-</w:t>
            </w:r>
          </w:p>
        </w:tc>
      </w:tr>
      <w:tr w:rsidR="002A2871" w:rsidRPr="00D70946" w14:paraId="48CB40CE"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BA3EEC2" w14:textId="77777777" w:rsidR="002A2871" w:rsidRPr="00D70946" w:rsidRDefault="002A2871" w:rsidP="009D4432">
            <w:r w:rsidRPr="00D70946">
              <w:t>27a7</w:t>
            </w:r>
          </w:p>
        </w:tc>
        <w:tc>
          <w:tcPr>
            <w:tcW w:w="3854" w:type="dxa"/>
            <w:tcBorders>
              <w:top w:val="single" w:sz="4" w:space="0" w:color="auto"/>
              <w:left w:val="single" w:sz="4" w:space="0" w:color="auto"/>
              <w:bottom w:val="single" w:sz="4" w:space="0" w:color="auto"/>
              <w:right w:val="single" w:sz="4" w:space="0" w:color="auto"/>
            </w:tcBorders>
            <w:hideMark/>
          </w:tcPr>
          <w:p w14:paraId="0B0B7C65" w14:textId="77777777" w:rsidR="002A2871" w:rsidRPr="00D70946" w:rsidRDefault="002A2871" w:rsidP="009D4432">
            <w:pPr>
              <w:pStyle w:val="TAL"/>
              <w:rPr>
                <w:rFonts w:eastAsia="Calibri"/>
              </w:rPr>
            </w:pPr>
            <w:r w:rsidRPr="00D70946">
              <w:rPr>
                <w:rFonts w:eastAsia="Calibri"/>
              </w:rPr>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hideMark/>
          </w:tcPr>
          <w:p w14:paraId="52AFE22B" w14:textId="77777777" w:rsidR="002A2871" w:rsidRPr="00D70946" w:rsidRDefault="002A2871"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40845D4B" w14:textId="77777777" w:rsidR="002A2871" w:rsidRPr="00D70946" w:rsidRDefault="002A2871" w:rsidP="009D4432">
            <w:pPr>
              <w:pStyle w:val="TAL"/>
            </w:pPr>
            <w:r w:rsidRPr="00D70946">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30FBDFA3" w14:textId="77777777" w:rsidR="002A2871" w:rsidRPr="00D70946" w:rsidRDefault="002A287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9BF3E71" w14:textId="77777777" w:rsidR="002A2871" w:rsidRPr="00D70946" w:rsidRDefault="002A2871" w:rsidP="009D4432">
            <w:r w:rsidRPr="00D70946">
              <w:t>-</w:t>
            </w:r>
          </w:p>
        </w:tc>
      </w:tr>
      <w:tr w:rsidR="002A2871" w:rsidRPr="00D70946" w14:paraId="66730490"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3881EAD0" w14:textId="77777777" w:rsidR="002A2871" w:rsidRPr="00D70946" w:rsidRDefault="002A2871" w:rsidP="009D4432">
            <w:r w:rsidRPr="00D70946">
              <w:t>27a8</w:t>
            </w:r>
          </w:p>
        </w:tc>
        <w:tc>
          <w:tcPr>
            <w:tcW w:w="3854" w:type="dxa"/>
            <w:tcBorders>
              <w:top w:val="single" w:sz="4" w:space="0" w:color="auto"/>
              <w:left w:val="single" w:sz="4" w:space="0" w:color="auto"/>
              <w:bottom w:val="single" w:sz="4" w:space="0" w:color="auto"/>
              <w:right w:val="single" w:sz="4" w:space="0" w:color="auto"/>
            </w:tcBorders>
            <w:hideMark/>
          </w:tcPr>
          <w:p w14:paraId="6B1A0E71" w14:textId="77777777" w:rsidR="002A2871" w:rsidRPr="00D70946" w:rsidRDefault="002A2871" w:rsidP="009D4432">
            <w:pPr>
              <w:pStyle w:val="TAL"/>
              <w:rPr>
                <w:rFonts w:eastAsia="Calibri"/>
              </w:rPr>
            </w:pPr>
            <w:r w:rsidRPr="00D70946">
              <w:rPr>
                <w:rFonts w:eastAsia="Calibri"/>
              </w:rPr>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hideMark/>
          </w:tcPr>
          <w:p w14:paraId="61A8FFEE" w14:textId="77777777" w:rsidR="002A2871" w:rsidRPr="00D70946" w:rsidRDefault="002A2871"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2B6F4978" w14:textId="77777777" w:rsidR="002A2871" w:rsidRPr="00D70946" w:rsidRDefault="002A2871" w:rsidP="009D4432">
            <w:pPr>
              <w:pStyle w:val="TAL"/>
            </w:pPr>
            <w:r w:rsidRPr="00D70946">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67624BAB" w14:textId="77777777" w:rsidR="002A2871" w:rsidRPr="00D70946" w:rsidRDefault="002A2871"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0FDDF79" w14:textId="77777777" w:rsidR="002A2871" w:rsidRPr="00D70946" w:rsidRDefault="002A2871" w:rsidP="009D4432">
            <w:r w:rsidRPr="00D70946">
              <w:t>-</w:t>
            </w:r>
          </w:p>
        </w:tc>
      </w:tr>
      <w:tr w:rsidR="002A2871" w:rsidRPr="00D70946" w14:paraId="67035B6B"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582FFD2" w14:textId="77777777" w:rsidR="002A2871" w:rsidRPr="00D70946" w:rsidRDefault="002A2871" w:rsidP="009D4432">
            <w:pPr>
              <w:pStyle w:val="TAC"/>
            </w:pPr>
            <w:r w:rsidRPr="00D70946">
              <w:t>27a9</w:t>
            </w:r>
          </w:p>
        </w:tc>
        <w:tc>
          <w:tcPr>
            <w:tcW w:w="3854" w:type="dxa"/>
            <w:tcBorders>
              <w:top w:val="single" w:sz="4" w:space="0" w:color="auto"/>
              <w:left w:val="single" w:sz="4" w:space="0" w:color="auto"/>
              <w:bottom w:val="single" w:sz="4" w:space="0" w:color="auto"/>
              <w:right w:val="single" w:sz="4" w:space="0" w:color="auto"/>
            </w:tcBorders>
            <w:hideMark/>
          </w:tcPr>
          <w:p w14:paraId="6D9D10A0" w14:textId="77777777" w:rsidR="002A2871" w:rsidRPr="00D70946" w:rsidRDefault="002A2871" w:rsidP="009D4432">
            <w:pPr>
              <w:pStyle w:val="TAC"/>
              <w:rPr>
                <w:rFonts w:eastAsia="Calibri"/>
              </w:rPr>
            </w:pPr>
            <w:r w:rsidRPr="00D70946">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3D93B533" w14:textId="77777777" w:rsidR="002A2871" w:rsidRPr="00D70946" w:rsidRDefault="002A287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669B2EBB" w14:textId="77777777" w:rsidR="002A2871" w:rsidRPr="00D70946" w:rsidRDefault="002A2871" w:rsidP="009D4432">
            <w:pPr>
              <w:pStyle w:val="TAC"/>
            </w:pPr>
            <w:r w:rsidRPr="00D70946">
              <w:t>EMERGENCY SETUP</w:t>
            </w:r>
          </w:p>
        </w:tc>
        <w:tc>
          <w:tcPr>
            <w:tcW w:w="567" w:type="dxa"/>
            <w:tcBorders>
              <w:top w:val="single" w:sz="4" w:space="0" w:color="auto"/>
              <w:left w:val="single" w:sz="4" w:space="0" w:color="auto"/>
              <w:bottom w:val="single" w:sz="4" w:space="0" w:color="auto"/>
              <w:right w:val="single" w:sz="4" w:space="0" w:color="auto"/>
            </w:tcBorders>
            <w:hideMark/>
          </w:tcPr>
          <w:p w14:paraId="6A5CA787" w14:textId="77777777" w:rsidR="002A2871" w:rsidRPr="00D70946" w:rsidRDefault="002A2871"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7F93DFF3" w14:textId="77777777" w:rsidR="002A2871" w:rsidRPr="00D70946" w:rsidRDefault="002A2871" w:rsidP="009D4432">
            <w:pPr>
              <w:pStyle w:val="TAC"/>
            </w:pPr>
            <w:r w:rsidRPr="00D70946">
              <w:t>P</w:t>
            </w:r>
          </w:p>
        </w:tc>
      </w:tr>
      <w:tr w:rsidR="002A2871" w:rsidRPr="00D70946" w14:paraId="37006B5A"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6D718AD" w14:textId="77777777" w:rsidR="002A2871" w:rsidRPr="00D70946" w:rsidRDefault="002A2871" w:rsidP="009D4432">
            <w:pPr>
              <w:pStyle w:val="TAC"/>
            </w:pPr>
            <w:r w:rsidRPr="00D70946">
              <w:t>27a10-27a15</w:t>
            </w:r>
          </w:p>
        </w:tc>
        <w:tc>
          <w:tcPr>
            <w:tcW w:w="3854" w:type="dxa"/>
            <w:tcBorders>
              <w:top w:val="single" w:sz="4" w:space="0" w:color="auto"/>
              <w:left w:val="single" w:sz="4" w:space="0" w:color="auto"/>
              <w:bottom w:val="single" w:sz="4" w:space="0" w:color="auto"/>
              <w:right w:val="single" w:sz="4" w:space="0" w:color="auto"/>
            </w:tcBorders>
            <w:hideMark/>
          </w:tcPr>
          <w:p w14:paraId="04DA618B" w14:textId="77777777" w:rsidR="002A2871" w:rsidRPr="00D70946" w:rsidRDefault="002A2871" w:rsidP="009D4432">
            <w:pPr>
              <w:pStyle w:val="TAC"/>
              <w:rPr>
                <w:rFonts w:eastAsia="Calibri"/>
              </w:rPr>
            </w:pPr>
            <w:r w:rsidRPr="00D70946">
              <w:rPr>
                <w:rFonts w:eastAsia="Calibri"/>
              </w:rPr>
              <w:t>Steps 11 to 16 of the generic test procedure in TS 34.108 subclause 7.2.3.2.3 are performed on Cell 5.</w:t>
            </w:r>
          </w:p>
          <w:p w14:paraId="48DCC9EB" w14:textId="77777777" w:rsidR="002A2871" w:rsidRPr="00D70946" w:rsidRDefault="002A2871" w:rsidP="009D4432">
            <w:pPr>
              <w:pStyle w:val="TAC"/>
              <w:rPr>
                <w:rFonts w:eastAsia="Calibri"/>
              </w:rPr>
            </w:pPr>
            <w:r w:rsidRPr="00D70946">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593B0D98" w14:textId="77777777" w:rsidR="002A2871" w:rsidRPr="00D70946" w:rsidRDefault="002A2871"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49855629" w14:textId="77777777" w:rsidR="002A2871" w:rsidRPr="00D70946" w:rsidRDefault="002A2871" w:rsidP="009D4432">
            <w:pPr>
              <w:pStyle w:val="TAC"/>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1B4749D9" w14:textId="77777777" w:rsidR="002A2871" w:rsidRPr="00D70946" w:rsidRDefault="002A287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8E8D357" w14:textId="77777777" w:rsidR="002A2871" w:rsidRPr="00D70946" w:rsidRDefault="002A2871" w:rsidP="009D4432">
            <w:pPr>
              <w:pStyle w:val="TAC"/>
            </w:pPr>
            <w:r w:rsidRPr="00D70946">
              <w:t>-</w:t>
            </w:r>
          </w:p>
        </w:tc>
      </w:tr>
      <w:tr w:rsidR="002A2871" w:rsidRPr="00D70946" w14:paraId="544B63AB"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26231EC2" w14:textId="77777777" w:rsidR="002A2871" w:rsidRPr="00D70946" w:rsidRDefault="002A2871" w:rsidP="009D4432">
            <w:pPr>
              <w:pStyle w:val="TAC"/>
            </w:pPr>
            <w:r w:rsidRPr="00D70946">
              <w:t>27a16</w:t>
            </w:r>
          </w:p>
        </w:tc>
        <w:tc>
          <w:tcPr>
            <w:tcW w:w="3854" w:type="dxa"/>
            <w:tcBorders>
              <w:top w:val="single" w:sz="4" w:space="0" w:color="auto"/>
              <w:left w:val="single" w:sz="4" w:space="0" w:color="auto"/>
              <w:bottom w:val="single" w:sz="4" w:space="0" w:color="auto"/>
              <w:right w:val="single" w:sz="4" w:space="0" w:color="auto"/>
            </w:tcBorders>
            <w:hideMark/>
          </w:tcPr>
          <w:p w14:paraId="2C5FC1C2" w14:textId="77777777" w:rsidR="002A2871" w:rsidRPr="00D70946" w:rsidRDefault="002A2871" w:rsidP="009D4432">
            <w:pPr>
              <w:pStyle w:val="TAC"/>
              <w:rPr>
                <w:rFonts w:eastAsia="Calibri"/>
              </w:rPr>
            </w:pPr>
            <w:r w:rsidRPr="00D70946">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7098FBAD" w14:textId="77777777" w:rsidR="002A2871" w:rsidRPr="00D70946" w:rsidRDefault="002A2871"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37FC11A3" w14:textId="77777777" w:rsidR="002A2871" w:rsidRPr="00D70946" w:rsidRDefault="002A2871" w:rsidP="009D4432">
            <w:pPr>
              <w:pStyle w:val="TAC"/>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C3D625F" w14:textId="77777777" w:rsidR="002A2871" w:rsidRPr="00D70946" w:rsidRDefault="002A287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9F3AD48" w14:textId="77777777" w:rsidR="002A2871" w:rsidRPr="00D70946" w:rsidRDefault="002A2871" w:rsidP="009D4432">
            <w:pPr>
              <w:pStyle w:val="TAC"/>
            </w:pPr>
            <w:r w:rsidRPr="00D70946">
              <w:t>-</w:t>
            </w:r>
          </w:p>
        </w:tc>
      </w:tr>
      <w:tr w:rsidR="002A2871" w:rsidRPr="00D70946" w14:paraId="5222A6A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B3B8005" w14:textId="77777777" w:rsidR="002A2871" w:rsidRPr="00D70946" w:rsidRDefault="002A2871" w:rsidP="009D4432">
            <w:pPr>
              <w:pStyle w:val="TAC"/>
            </w:pPr>
            <w:r w:rsidRPr="00D70946">
              <w:t>27a17</w:t>
            </w:r>
          </w:p>
        </w:tc>
        <w:tc>
          <w:tcPr>
            <w:tcW w:w="3854" w:type="dxa"/>
            <w:tcBorders>
              <w:top w:val="single" w:sz="4" w:space="0" w:color="auto"/>
              <w:left w:val="single" w:sz="4" w:space="0" w:color="auto"/>
              <w:bottom w:val="single" w:sz="4" w:space="0" w:color="auto"/>
              <w:right w:val="single" w:sz="4" w:space="0" w:color="auto"/>
            </w:tcBorders>
            <w:hideMark/>
          </w:tcPr>
          <w:p w14:paraId="64AB250B" w14:textId="77777777" w:rsidR="002A2871" w:rsidRPr="00D70946" w:rsidRDefault="002A2871" w:rsidP="009D4432">
            <w:pPr>
              <w:pStyle w:val="TAC"/>
              <w:rPr>
                <w:rFonts w:eastAsia="Calibri"/>
              </w:rPr>
            </w:pPr>
            <w:r w:rsidRPr="00D70946">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14B90020" w14:textId="77777777" w:rsidR="002A2871" w:rsidRPr="00D70946" w:rsidRDefault="002A287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18467909" w14:textId="77777777" w:rsidR="002A2871" w:rsidRPr="00D70946" w:rsidRDefault="002A2871" w:rsidP="009D4432">
            <w:pPr>
              <w:pStyle w:val="TAC"/>
            </w:pPr>
            <w:r w:rsidRPr="00D70946">
              <w:t>DISCONNECT</w:t>
            </w:r>
          </w:p>
        </w:tc>
        <w:tc>
          <w:tcPr>
            <w:tcW w:w="567" w:type="dxa"/>
            <w:tcBorders>
              <w:top w:val="single" w:sz="4" w:space="0" w:color="auto"/>
              <w:left w:val="single" w:sz="4" w:space="0" w:color="auto"/>
              <w:bottom w:val="single" w:sz="4" w:space="0" w:color="auto"/>
              <w:right w:val="single" w:sz="4" w:space="0" w:color="auto"/>
            </w:tcBorders>
            <w:hideMark/>
          </w:tcPr>
          <w:p w14:paraId="629E0497" w14:textId="77777777" w:rsidR="002A2871" w:rsidRPr="00D70946" w:rsidRDefault="002A287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3230924" w14:textId="77777777" w:rsidR="002A2871" w:rsidRPr="00D70946" w:rsidRDefault="002A2871" w:rsidP="009D4432">
            <w:pPr>
              <w:pStyle w:val="TAC"/>
            </w:pPr>
            <w:r w:rsidRPr="00D70946">
              <w:t>-</w:t>
            </w:r>
          </w:p>
        </w:tc>
      </w:tr>
      <w:tr w:rsidR="002A2871" w:rsidRPr="00D70946" w14:paraId="6263F100"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1661640A" w14:textId="77777777" w:rsidR="002A2871" w:rsidRPr="00D70946" w:rsidRDefault="002A2871" w:rsidP="009D4432">
            <w:pPr>
              <w:pStyle w:val="TAC"/>
            </w:pPr>
            <w:r w:rsidRPr="00D70946">
              <w:t>27a18</w:t>
            </w:r>
          </w:p>
        </w:tc>
        <w:tc>
          <w:tcPr>
            <w:tcW w:w="3854" w:type="dxa"/>
            <w:tcBorders>
              <w:top w:val="single" w:sz="4" w:space="0" w:color="auto"/>
              <w:left w:val="single" w:sz="4" w:space="0" w:color="auto"/>
              <w:bottom w:val="single" w:sz="4" w:space="0" w:color="auto"/>
              <w:right w:val="single" w:sz="4" w:space="0" w:color="auto"/>
            </w:tcBorders>
            <w:hideMark/>
          </w:tcPr>
          <w:p w14:paraId="31478CA8" w14:textId="77777777" w:rsidR="002A2871" w:rsidRPr="00D70946" w:rsidRDefault="002A2871" w:rsidP="009D4432">
            <w:pPr>
              <w:pStyle w:val="TAC"/>
              <w:rPr>
                <w:rFonts w:eastAsia="Calibri"/>
              </w:rPr>
            </w:pPr>
            <w:r w:rsidRPr="00D70946">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20EBC547" w14:textId="77777777" w:rsidR="002A2871" w:rsidRPr="00D70946" w:rsidRDefault="002A287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0FFBE9C5" w14:textId="77777777" w:rsidR="002A2871" w:rsidRPr="00D70946" w:rsidRDefault="002A2871" w:rsidP="009D4432">
            <w:pPr>
              <w:pStyle w:val="TAC"/>
            </w:pPr>
            <w:r w:rsidRPr="00D70946">
              <w:t>RELEASE</w:t>
            </w:r>
          </w:p>
        </w:tc>
        <w:tc>
          <w:tcPr>
            <w:tcW w:w="567" w:type="dxa"/>
            <w:tcBorders>
              <w:top w:val="single" w:sz="4" w:space="0" w:color="auto"/>
              <w:left w:val="single" w:sz="4" w:space="0" w:color="auto"/>
              <w:bottom w:val="single" w:sz="4" w:space="0" w:color="auto"/>
              <w:right w:val="single" w:sz="4" w:space="0" w:color="auto"/>
            </w:tcBorders>
            <w:hideMark/>
          </w:tcPr>
          <w:p w14:paraId="4E43EE27" w14:textId="77777777" w:rsidR="002A2871" w:rsidRPr="00D70946" w:rsidRDefault="002A287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F1421DD" w14:textId="77777777" w:rsidR="002A2871" w:rsidRPr="00D70946" w:rsidRDefault="002A2871" w:rsidP="009D4432">
            <w:pPr>
              <w:pStyle w:val="TAC"/>
            </w:pPr>
            <w:r w:rsidRPr="00D70946">
              <w:t>-</w:t>
            </w:r>
          </w:p>
        </w:tc>
      </w:tr>
      <w:tr w:rsidR="002A2871" w:rsidRPr="00D70946" w14:paraId="546CE221"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2F218569" w14:textId="77777777" w:rsidR="002A2871" w:rsidRPr="00D70946" w:rsidRDefault="002A2871" w:rsidP="009D4432">
            <w:pPr>
              <w:pStyle w:val="TAC"/>
            </w:pPr>
            <w:r w:rsidRPr="00D70946">
              <w:t>27a19</w:t>
            </w:r>
          </w:p>
        </w:tc>
        <w:tc>
          <w:tcPr>
            <w:tcW w:w="3854" w:type="dxa"/>
            <w:tcBorders>
              <w:top w:val="single" w:sz="4" w:space="0" w:color="auto"/>
              <w:left w:val="single" w:sz="4" w:space="0" w:color="auto"/>
              <w:bottom w:val="single" w:sz="4" w:space="0" w:color="auto"/>
              <w:right w:val="single" w:sz="4" w:space="0" w:color="auto"/>
            </w:tcBorders>
            <w:hideMark/>
          </w:tcPr>
          <w:p w14:paraId="3407E303" w14:textId="77777777" w:rsidR="002A2871" w:rsidRPr="00D70946" w:rsidRDefault="002A2871" w:rsidP="009D4432">
            <w:pPr>
              <w:pStyle w:val="TAC"/>
              <w:rPr>
                <w:rFonts w:eastAsia="Calibri"/>
              </w:rPr>
            </w:pPr>
            <w:r w:rsidRPr="00D70946">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2D9CCA13" w14:textId="77777777" w:rsidR="002A2871" w:rsidRPr="00D70946" w:rsidRDefault="002A287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73010886" w14:textId="77777777" w:rsidR="002A2871" w:rsidRPr="00D70946" w:rsidRDefault="002A2871" w:rsidP="009D4432">
            <w:pPr>
              <w:pStyle w:val="TAC"/>
            </w:pPr>
            <w:r w:rsidRPr="00D70946">
              <w:t>RELEASE COMPLETE</w:t>
            </w:r>
          </w:p>
        </w:tc>
        <w:tc>
          <w:tcPr>
            <w:tcW w:w="567" w:type="dxa"/>
            <w:tcBorders>
              <w:top w:val="single" w:sz="4" w:space="0" w:color="auto"/>
              <w:left w:val="single" w:sz="4" w:space="0" w:color="auto"/>
              <w:bottom w:val="single" w:sz="4" w:space="0" w:color="auto"/>
              <w:right w:val="single" w:sz="4" w:space="0" w:color="auto"/>
            </w:tcBorders>
            <w:hideMark/>
          </w:tcPr>
          <w:p w14:paraId="09B103C7" w14:textId="77777777" w:rsidR="002A2871" w:rsidRPr="00D70946" w:rsidRDefault="002A287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6EAAFF3" w14:textId="77777777" w:rsidR="002A2871" w:rsidRPr="00D70946" w:rsidRDefault="002A2871" w:rsidP="009D4432">
            <w:pPr>
              <w:pStyle w:val="TAC"/>
            </w:pPr>
            <w:r w:rsidRPr="00D70946">
              <w:t>-</w:t>
            </w:r>
          </w:p>
        </w:tc>
      </w:tr>
      <w:tr w:rsidR="002A2871" w:rsidRPr="00D70946" w14:paraId="54406090"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702BF88F" w14:textId="77777777" w:rsidR="002A2871" w:rsidRPr="00D70946" w:rsidRDefault="002A2871" w:rsidP="009D4432">
            <w:pPr>
              <w:pStyle w:val="TAC"/>
            </w:pPr>
            <w:r w:rsidRPr="00D70946">
              <w:t>27a20</w:t>
            </w:r>
          </w:p>
        </w:tc>
        <w:tc>
          <w:tcPr>
            <w:tcW w:w="3854" w:type="dxa"/>
            <w:tcBorders>
              <w:top w:val="single" w:sz="4" w:space="0" w:color="auto"/>
              <w:left w:val="single" w:sz="4" w:space="0" w:color="auto"/>
              <w:bottom w:val="single" w:sz="4" w:space="0" w:color="auto"/>
              <w:right w:val="single" w:sz="4" w:space="0" w:color="auto"/>
            </w:tcBorders>
            <w:hideMark/>
          </w:tcPr>
          <w:p w14:paraId="61EB675B" w14:textId="77777777" w:rsidR="002A2871" w:rsidRPr="00D70946" w:rsidRDefault="002A2871" w:rsidP="009D4432">
            <w:pPr>
              <w:pStyle w:val="TAC"/>
              <w:rPr>
                <w:rFonts w:eastAsia="Calibri"/>
              </w:rPr>
            </w:pPr>
            <w:r w:rsidRPr="00D70946">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hideMark/>
          </w:tcPr>
          <w:p w14:paraId="1EE8ECFF" w14:textId="77777777" w:rsidR="002A2871" w:rsidRPr="00D70946" w:rsidRDefault="002A287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68D8AB6E" w14:textId="77777777" w:rsidR="002A2871" w:rsidRPr="00D70946" w:rsidRDefault="002A2871" w:rsidP="009D4432">
            <w:pPr>
              <w:pStyle w:val="TAC"/>
            </w:pPr>
            <w:r w:rsidRPr="00D70946">
              <w:t>RRC CONNECTION RELEASE</w:t>
            </w:r>
          </w:p>
        </w:tc>
        <w:tc>
          <w:tcPr>
            <w:tcW w:w="567" w:type="dxa"/>
            <w:tcBorders>
              <w:top w:val="single" w:sz="4" w:space="0" w:color="auto"/>
              <w:left w:val="single" w:sz="4" w:space="0" w:color="auto"/>
              <w:bottom w:val="single" w:sz="4" w:space="0" w:color="auto"/>
              <w:right w:val="single" w:sz="4" w:space="0" w:color="auto"/>
            </w:tcBorders>
            <w:hideMark/>
          </w:tcPr>
          <w:p w14:paraId="5B358F06" w14:textId="77777777" w:rsidR="002A2871" w:rsidRPr="00D70946" w:rsidRDefault="002A287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0BCC0E2" w14:textId="77777777" w:rsidR="002A2871" w:rsidRPr="00D70946" w:rsidRDefault="002A2871" w:rsidP="009D4432">
            <w:pPr>
              <w:pStyle w:val="TAC"/>
            </w:pPr>
            <w:r w:rsidRPr="00D70946">
              <w:t>-</w:t>
            </w:r>
          </w:p>
        </w:tc>
      </w:tr>
      <w:tr w:rsidR="002A2871" w:rsidRPr="00D70946" w14:paraId="2CE90D0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44C55293" w14:textId="77777777" w:rsidR="002A2871" w:rsidRPr="00D70946" w:rsidRDefault="002A2871" w:rsidP="009D4432">
            <w:pPr>
              <w:pStyle w:val="TAC"/>
            </w:pPr>
            <w:r w:rsidRPr="00D70946">
              <w:t>27a21</w:t>
            </w:r>
          </w:p>
        </w:tc>
        <w:tc>
          <w:tcPr>
            <w:tcW w:w="3854" w:type="dxa"/>
            <w:tcBorders>
              <w:top w:val="single" w:sz="4" w:space="0" w:color="auto"/>
              <w:left w:val="single" w:sz="4" w:space="0" w:color="auto"/>
              <w:bottom w:val="single" w:sz="4" w:space="0" w:color="auto"/>
              <w:right w:val="single" w:sz="4" w:space="0" w:color="auto"/>
            </w:tcBorders>
            <w:hideMark/>
          </w:tcPr>
          <w:p w14:paraId="60FD9835" w14:textId="77777777" w:rsidR="002A2871" w:rsidRPr="00D70946" w:rsidRDefault="002A2871" w:rsidP="009D4432">
            <w:pPr>
              <w:pStyle w:val="TAC"/>
              <w:rPr>
                <w:rFonts w:eastAsia="Calibri"/>
              </w:rPr>
            </w:pPr>
            <w:r w:rsidRPr="00D70946">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hideMark/>
          </w:tcPr>
          <w:p w14:paraId="7BC51C0A" w14:textId="77777777" w:rsidR="002A2871" w:rsidRPr="00D70946" w:rsidRDefault="002A287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53D1B653" w14:textId="77777777" w:rsidR="002A2871" w:rsidRPr="00D70946" w:rsidRDefault="002A2871" w:rsidP="009D4432">
            <w:pPr>
              <w:pStyle w:val="TAC"/>
            </w:pPr>
            <w:r w:rsidRPr="00D70946">
              <w:t>RRC CONNECTION RELEASE COMPLETE</w:t>
            </w:r>
          </w:p>
        </w:tc>
        <w:tc>
          <w:tcPr>
            <w:tcW w:w="567" w:type="dxa"/>
            <w:tcBorders>
              <w:top w:val="single" w:sz="4" w:space="0" w:color="auto"/>
              <w:left w:val="single" w:sz="4" w:space="0" w:color="auto"/>
              <w:bottom w:val="single" w:sz="4" w:space="0" w:color="auto"/>
              <w:right w:val="single" w:sz="4" w:space="0" w:color="auto"/>
            </w:tcBorders>
            <w:hideMark/>
          </w:tcPr>
          <w:p w14:paraId="2F4C7062" w14:textId="77777777" w:rsidR="002A2871" w:rsidRPr="00D70946" w:rsidRDefault="002A287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2803E77" w14:textId="77777777" w:rsidR="002A2871" w:rsidRPr="00D70946" w:rsidRDefault="002A2871" w:rsidP="009D4432">
            <w:pPr>
              <w:pStyle w:val="TAC"/>
            </w:pPr>
            <w:r w:rsidRPr="00D70946">
              <w:t>-</w:t>
            </w:r>
          </w:p>
        </w:tc>
      </w:tr>
      <w:tr w:rsidR="002A2871" w:rsidRPr="00D70946" w14:paraId="58BF60F2"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3A6CA46" w14:textId="77777777" w:rsidR="002A2871" w:rsidRPr="00D70946" w:rsidRDefault="002A2871" w:rsidP="009D4432">
            <w:pPr>
              <w:pStyle w:val="TAC"/>
            </w:pPr>
            <w:r w:rsidRPr="00D70946">
              <w:t>27b1</w:t>
            </w:r>
          </w:p>
        </w:tc>
        <w:tc>
          <w:tcPr>
            <w:tcW w:w="3854" w:type="dxa"/>
            <w:tcBorders>
              <w:top w:val="single" w:sz="4" w:space="0" w:color="auto"/>
              <w:left w:val="single" w:sz="4" w:space="0" w:color="auto"/>
              <w:bottom w:val="single" w:sz="4" w:space="0" w:color="auto"/>
              <w:right w:val="single" w:sz="4" w:space="0" w:color="auto"/>
            </w:tcBorders>
            <w:hideMark/>
          </w:tcPr>
          <w:p w14:paraId="30AAA065" w14:textId="77777777" w:rsidR="002A2871" w:rsidRPr="00D70946" w:rsidRDefault="002A2871" w:rsidP="009D4432">
            <w:pPr>
              <w:pStyle w:val="TAC"/>
              <w:rPr>
                <w:rFonts w:eastAsia="Calibri"/>
              </w:rPr>
            </w:pPr>
            <w:r w:rsidRPr="00D70946">
              <w:rPr>
                <w:rFonts w:eastAsia="Calibri"/>
              </w:rPr>
              <w:t>IF (</w:t>
            </w:r>
            <w:r w:rsidRPr="00D70946">
              <w:t xml:space="preserve">px_NR_RATComb_Tested = NR_GERAN), </w:t>
            </w:r>
            <w:r w:rsidRPr="00D70946">
              <w:rPr>
                <w:rFonts w:eastAsia="Calibri"/>
              </w:rPr>
              <w:t>Check: Does the UE transmit a CHANNEL REQUEST message on Cell 24 with Establishment cause: Emergency call?</w:t>
            </w:r>
          </w:p>
        </w:tc>
        <w:tc>
          <w:tcPr>
            <w:tcW w:w="708" w:type="dxa"/>
            <w:tcBorders>
              <w:top w:val="single" w:sz="4" w:space="0" w:color="auto"/>
              <w:left w:val="single" w:sz="4" w:space="0" w:color="auto"/>
              <w:bottom w:val="single" w:sz="4" w:space="0" w:color="auto"/>
              <w:right w:val="single" w:sz="4" w:space="0" w:color="auto"/>
            </w:tcBorders>
            <w:hideMark/>
          </w:tcPr>
          <w:p w14:paraId="1CD808AD" w14:textId="77777777" w:rsidR="002A2871" w:rsidRPr="00D70946" w:rsidRDefault="002A287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26D1A15A" w14:textId="77777777" w:rsidR="002A2871" w:rsidRPr="00D70946" w:rsidRDefault="002A2871" w:rsidP="009D4432">
            <w:pPr>
              <w:pStyle w:val="TAC"/>
            </w:pPr>
            <w:r w:rsidRPr="00D70946">
              <w:t>CHANNEL REQUEST</w:t>
            </w:r>
          </w:p>
        </w:tc>
        <w:tc>
          <w:tcPr>
            <w:tcW w:w="567" w:type="dxa"/>
            <w:tcBorders>
              <w:top w:val="single" w:sz="4" w:space="0" w:color="auto"/>
              <w:left w:val="single" w:sz="4" w:space="0" w:color="auto"/>
              <w:bottom w:val="single" w:sz="4" w:space="0" w:color="auto"/>
              <w:right w:val="single" w:sz="4" w:space="0" w:color="auto"/>
            </w:tcBorders>
            <w:hideMark/>
          </w:tcPr>
          <w:p w14:paraId="5327BEA1" w14:textId="77777777" w:rsidR="002A2871" w:rsidRPr="00D70946" w:rsidRDefault="002A2871"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36C90486" w14:textId="77777777" w:rsidR="002A2871" w:rsidRPr="00D70946" w:rsidRDefault="002A2871" w:rsidP="009D4432">
            <w:pPr>
              <w:pStyle w:val="TAC"/>
            </w:pPr>
            <w:r w:rsidRPr="00D70946">
              <w:t>P</w:t>
            </w:r>
          </w:p>
        </w:tc>
      </w:tr>
      <w:tr w:rsidR="002A2871" w:rsidRPr="00D70946" w14:paraId="18411DE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40F6FCB4" w14:textId="77777777" w:rsidR="002A2871" w:rsidRPr="00D70946" w:rsidRDefault="002A2871" w:rsidP="009D4432">
            <w:pPr>
              <w:pStyle w:val="TAC"/>
            </w:pPr>
            <w:r w:rsidRPr="00D70946">
              <w:t>27b2</w:t>
            </w:r>
          </w:p>
        </w:tc>
        <w:tc>
          <w:tcPr>
            <w:tcW w:w="3854" w:type="dxa"/>
            <w:tcBorders>
              <w:top w:val="single" w:sz="4" w:space="0" w:color="auto"/>
              <w:left w:val="single" w:sz="4" w:space="0" w:color="auto"/>
              <w:bottom w:val="single" w:sz="4" w:space="0" w:color="auto"/>
              <w:right w:val="single" w:sz="4" w:space="0" w:color="auto"/>
            </w:tcBorders>
            <w:hideMark/>
          </w:tcPr>
          <w:p w14:paraId="5E496898" w14:textId="77777777" w:rsidR="002A2871" w:rsidRPr="00D70946" w:rsidRDefault="002A2871" w:rsidP="009D4432">
            <w:pPr>
              <w:pStyle w:val="TAC"/>
              <w:rPr>
                <w:rFonts w:eastAsia="Calibri"/>
              </w:rPr>
            </w:pPr>
            <w:r w:rsidRPr="00D70946">
              <w:rPr>
                <w:rFonts w:eastAsia="Calibri"/>
              </w:rPr>
              <w:t>The SS transmits an IMMEDIATE ASSIGNMENT message.</w:t>
            </w:r>
          </w:p>
        </w:tc>
        <w:tc>
          <w:tcPr>
            <w:tcW w:w="708" w:type="dxa"/>
            <w:tcBorders>
              <w:top w:val="single" w:sz="4" w:space="0" w:color="auto"/>
              <w:left w:val="single" w:sz="4" w:space="0" w:color="auto"/>
              <w:bottom w:val="single" w:sz="4" w:space="0" w:color="auto"/>
              <w:right w:val="single" w:sz="4" w:space="0" w:color="auto"/>
            </w:tcBorders>
            <w:hideMark/>
          </w:tcPr>
          <w:p w14:paraId="413E7BF1" w14:textId="77777777" w:rsidR="002A2871" w:rsidRPr="00D70946" w:rsidRDefault="002A287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15259589" w14:textId="77777777" w:rsidR="002A2871" w:rsidRPr="00D70946" w:rsidRDefault="002A2871" w:rsidP="009D4432">
            <w:pPr>
              <w:pStyle w:val="TAC"/>
            </w:pPr>
            <w:r w:rsidRPr="00D70946">
              <w:t>IMMEDIATE ASSIGNMENT</w:t>
            </w:r>
          </w:p>
        </w:tc>
        <w:tc>
          <w:tcPr>
            <w:tcW w:w="567" w:type="dxa"/>
            <w:tcBorders>
              <w:top w:val="single" w:sz="4" w:space="0" w:color="auto"/>
              <w:left w:val="single" w:sz="4" w:space="0" w:color="auto"/>
              <w:bottom w:val="single" w:sz="4" w:space="0" w:color="auto"/>
              <w:right w:val="single" w:sz="4" w:space="0" w:color="auto"/>
            </w:tcBorders>
            <w:hideMark/>
          </w:tcPr>
          <w:p w14:paraId="5DE65919" w14:textId="77777777" w:rsidR="002A2871" w:rsidRPr="00D70946" w:rsidRDefault="002A287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8F4F3FD" w14:textId="77777777" w:rsidR="002A2871" w:rsidRPr="00D70946" w:rsidRDefault="002A2871" w:rsidP="009D4432">
            <w:pPr>
              <w:pStyle w:val="TAC"/>
            </w:pPr>
            <w:r w:rsidRPr="00D70946">
              <w:t>-</w:t>
            </w:r>
          </w:p>
        </w:tc>
      </w:tr>
      <w:tr w:rsidR="002A2871" w:rsidRPr="00D70946" w14:paraId="1949FB37"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15261851" w14:textId="77777777" w:rsidR="002A2871" w:rsidRPr="00D70946" w:rsidRDefault="002A2871" w:rsidP="009D4432">
            <w:pPr>
              <w:pStyle w:val="TAC"/>
            </w:pPr>
            <w:r w:rsidRPr="00D70946">
              <w:t>27b3</w:t>
            </w:r>
          </w:p>
        </w:tc>
        <w:tc>
          <w:tcPr>
            <w:tcW w:w="3854" w:type="dxa"/>
            <w:tcBorders>
              <w:top w:val="single" w:sz="4" w:space="0" w:color="auto"/>
              <w:left w:val="single" w:sz="4" w:space="0" w:color="auto"/>
              <w:bottom w:val="single" w:sz="4" w:space="0" w:color="auto"/>
              <w:right w:val="single" w:sz="4" w:space="0" w:color="auto"/>
            </w:tcBorders>
            <w:hideMark/>
          </w:tcPr>
          <w:p w14:paraId="717FA1A2" w14:textId="77777777" w:rsidR="002A2871" w:rsidRPr="00D70946" w:rsidRDefault="002A2871" w:rsidP="009D4432">
            <w:pPr>
              <w:pStyle w:val="TAC"/>
              <w:rPr>
                <w:rFonts w:eastAsia="Calibri"/>
              </w:rPr>
            </w:pPr>
            <w:r w:rsidRPr="00D70946">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4868A542" w14:textId="77777777" w:rsidR="002A2871" w:rsidRPr="00D70946" w:rsidRDefault="002A287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7198B3E8" w14:textId="77777777" w:rsidR="002A2871" w:rsidRPr="00D70946" w:rsidRDefault="002A2871" w:rsidP="009D4432">
            <w:pPr>
              <w:pStyle w:val="TAC"/>
            </w:pPr>
            <w:r w:rsidRPr="00D70946">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0A3AD0CF" w14:textId="77777777" w:rsidR="002A2871" w:rsidRPr="00D70946" w:rsidRDefault="002A2871"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0D693CB1" w14:textId="77777777" w:rsidR="002A2871" w:rsidRPr="00D70946" w:rsidRDefault="002A2871" w:rsidP="009D4432">
            <w:pPr>
              <w:pStyle w:val="TAC"/>
            </w:pPr>
            <w:r w:rsidRPr="00D70946">
              <w:t>P</w:t>
            </w:r>
          </w:p>
        </w:tc>
      </w:tr>
      <w:tr w:rsidR="002A2871" w:rsidRPr="00D70946" w14:paraId="0C35A55B"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46372733" w14:textId="77777777" w:rsidR="002A2871" w:rsidRPr="00D70946" w:rsidRDefault="002A2871" w:rsidP="009D4432">
            <w:pPr>
              <w:pStyle w:val="TAC"/>
            </w:pPr>
            <w:r w:rsidRPr="00D70946">
              <w:t>27b4</w:t>
            </w:r>
          </w:p>
        </w:tc>
        <w:tc>
          <w:tcPr>
            <w:tcW w:w="3854" w:type="dxa"/>
            <w:tcBorders>
              <w:top w:val="single" w:sz="4" w:space="0" w:color="auto"/>
              <w:left w:val="single" w:sz="4" w:space="0" w:color="auto"/>
              <w:bottom w:val="single" w:sz="4" w:space="0" w:color="auto"/>
              <w:right w:val="single" w:sz="4" w:space="0" w:color="auto"/>
            </w:tcBorders>
            <w:hideMark/>
          </w:tcPr>
          <w:p w14:paraId="4CE7AE89" w14:textId="77777777" w:rsidR="002A2871" w:rsidRPr="00D70946" w:rsidRDefault="002A2871" w:rsidP="009D4432">
            <w:pPr>
              <w:pStyle w:val="TAC"/>
              <w:rPr>
                <w:rFonts w:eastAsia="Calibri"/>
              </w:rPr>
            </w:pPr>
            <w:r w:rsidRPr="00D70946">
              <w:rPr>
                <w:rFonts w:eastAsia="Calibri"/>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6F1FA3E5" w14:textId="77777777" w:rsidR="002A2871" w:rsidRPr="00D70946" w:rsidRDefault="002A287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2BDF7823" w14:textId="77777777" w:rsidR="002A2871" w:rsidRPr="00D70946" w:rsidRDefault="002A2871" w:rsidP="009D4432">
            <w:pPr>
              <w:pStyle w:val="TAC"/>
            </w:pPr>
            <w:r w:rsidRPr="00D70946">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37109894" w14:textId="77777777" w:rsidR="002A2871" w:rsidRPr="00D70946" w:rsidRDefault="002A287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2BA32A5" w14:textId="77777777" w:rsidR="002A2871" w:rsidRPr="00D70946" w:rsidRDefault="002A2871" w:rsidP="009D4432">
            <w:pPr>
              <w:pStyle w:val="TAC"/>
            </w:pPr>
            <w:r w:rsidRPr="00D70946">
              <w:t>-</w:t>
            </w:r>
          </w:p>
        </w:tc>
      </w:tr>
      <w:tr w:rsidR="002A2871" w:rsidRPr="00D70946" w14:paraId="0035590C"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1155D7E" w14:textId="77777777" w:rsidR="002A2871" w:rsidRPr="00D70946" w:rsidRDefault="002A2871" w:rsidP="009D4432">
            <w:pPr>
              <w:pStyle w:val="TAC"/>
            </w:pPr>
            <w:r w:rsidRPr="00D70946">
              <w:t>27b5</w:t>
            </w:r>
          </w:p>
        </w:tc>
        <w:tc>
          <w:tcPr>
            <w:tcW w:w="3854" w:type="dxa"/>
            <w:tcBorders>
              <w:top w:val="single" w:sz="4" w:space="0" w:color="auto"/>
              <w:left w:val="single" w:sz="4" w:space="0" w:color="auto"/>
              <w:bottom w:val="single" w:sz="4" w:space="0" w:color="auto"/>
              <w:right w:val="single" w:sz="4" w:space="0" w:color="auto"/>
            </w:tcBorders>
            <w:hideMark/>
          </w:tcPr>
          <w:p w14:paraId="2BB05E8D" w14:textId="77777777" w:rsidR="002A2871" w:rsidRPr="00D70946" w:rsidRDefault="002A2871" w:rsidP="009D4432">
            <w:pPr>
              <w:pStyle w:val="TAC"/>
              <w:rPr>
                <w:rFonts w:eastAsia="Calibri"/>
              </w:rPr>
            </w:pPr>
            <w:r w:rsidRPr="00D70946">
              <w:rPr>
                <w:rFonts w:eastAsia="Calibri"/>
              </w:rPr>
              <w:t>The UE transmits an AUTHENTICATION RESPONSE message.</w:t>
            </w:r>
          </w:p>
        </w:tc>
        <w:tc>
          <w:tcPr>
            <w:tcW w:w="708" w:type="dxa"/>
            <w:tcBorders>
              <w:top w:val="single" w:sz="4" w:space="0" w:color="auto"/>
              <w:left w:val="single" w:sz="4" w:space="0" w:color="auto"/>
              <w:bottom w:val="single" w:sz="4" w:space="0" w:color="auto"/>
              <w:right w:val="single" w:sz="4" w:space="0" w:color="auto"/>
            </w:tcBorders>
            <w:hideMark/>
          </w:tcPr>
          <w:p w14:paraId="28280E68" w14:textId="77777777" w:rsidR="002A2871" w:rsidRPr="00D70946" w:rsidRDefault="002A287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23BD8031" w14:textId="77777777" w:rsidR="002A2871" w:rsidRPr="00D70946" w:rsidRDefault="002A2871" w:rsidP="009D4432">
            <w:pPr>
              <w:pStyle w:val="TAC"/>
            </w:pPr>
            <w:r w:rsidRPr="00D70946">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37EB8FCF" w14:textId="77777777" w:rsidR="002A2871" w:rsidRPr="00D70946" w:rsidRDefault="002A287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2F8DCA4" w14:textId="77777777" w:rsidR="002A2871" w:rsidRPr="00D70946" w:rsidRDefault="002A2871" w:rsidP="009D4432">
            <w:pPr>
              <w:pStyle w:val="TAC"/>
            </w:pPr>
            <w:r w:rsidRPr="00D70946">
              <w:t>-</w:t>
            </w:r>
          </w:p>
        </w:tc>
      </w:tr>
      <w:tr w:rsidR="002A2871" w:rsidRPr="00D70946" w14:paraId="08A5130D"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19A5D031" w14:textId="77777777" w:rsidR="002A2871" w:rsidRPr="00D70946" w:rsidRDefault="002A2871" w:rsidP="009D4432">
            <w:pPr>
              <w:pStyle w:val="TAC"/>
            </w:pPr>
            <w:r w:rsidRPr="00D70946">
              <w:t>27b6</w:t>
            </w:r>
          </w:p>
        </w:tc>
        <w:tc>
          <w:tcPr>
            <w:tcW w:w="3854" w:type="dxa"/>
            <w:tcBorders>
              <w:top w:val="single" w:sz="4" w:space="0" w:color="auto"/>
              <w:left w:val="single" w:sz="4" w:space="0" w:color="auto"/>
              <w:bottom w:val="single" w:sz="4" w:space="0" w:color="auto"/>
              <w:right w:val="single" w:sz="4" w:space="0" w:color="auto"/>
            </w:tcBorders>
            <w:hideMark/>
          </w:tcPr>
          <w:p w14:paraId="0930AF70" w14:textId="77777777" w:rsidR="002A2871" w:rsidRPr="00D70946" w:rsidRDefault="002A2871" w:rsidP="009D4432">
            <w:pPr>
              <w:pStyle w:val="TAC"/>
              <w:rPr>
                <w:rFonts w:eastAsia="Calibri"/>
              </w:rPr>
            </w:pPr>
            <w:r w:rsidRPr="00D70946">
              <w:rPr>
                <w:rFonts w:eastAsia="Calibri"/>
              </w:rPr>
              <w:t>The SS transmits a CIPHERING MODE COMMAND.</w:t>
            </w:r>
          </w:p>
        </w:tc>
        <w:tc>
          <w:tcPr>
            <w:tcW w:w="708" w:type="dxa"/>
            <w:tcBorders>
              <w:top w:val="single" w:sz="4" w:space="0" w:color="auto"/>
              <w:left w:val="single" w:sz="4" w:space="0" w:color="auto"/>
              <w:bottom w:val="single" w:sz="4" w:space="0" w:color="auto"/>
              <w:right w:val="single" w:sz="4" w:space="0" w:color="auto"/>
            </w:tcBorders>
            <w:hideMark/>
          </w:tcPr>
          <w:p w14:paraId="2BC7100C" w14:textId="77777777" w:rsidR="002A2871" w:rsidRPr="00D70946" w:rsidRDefault="002A287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0EBF566A" w14:textId="77777777" w:rsidR="002A2871" w:rsidRPr="00D70946" w:rsidRDefault="002A2871" w:rsidP="009D4432">
            <w:pPr>
              <w:pStyle w:val="TAC"/>
            </w:pPr>
            <w:r w:rsidRPr="00D70946">
              <w:t>CIPHERING MODE COMMAND</w:t>
            </w:r>
          </w:p>
        </w:tc>
        <w:tc>
          <w:tcPr>
            <w:tcW w:w="567" w:type="dxa"/>
            <w:tcBorders>
              <w:top w:val="single" w:sz="4" w:space="0" w:color="auto"/>
              <w:left w:val="single" w:sz="4" w:space="0" w:color="auto"/>
              <w:bottom w:val="single" w:sz="4" w:space="0" w:color="auto"/>
              <w:right w:val="single" w:sz="4" w:space="0" w:color="auto"/>
            </w:tcBorders>
            <w:hideMark/>
          </w:tcPr>
          <w:p w14:paraId="5D62D315" w14:textId="77777777" w:rsidR="002A2871" w:rsidRPr="00D70946" w:rsidRDefault="002A287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348BDC6" w14:textId="77777777" w:rsidR="002A2871" w:rsidRPr="00D70946" w:rsidRDefault="002A2871" w:rsidP="009D4432">
            <w:pPr>
              <w:pStyle w:val="TAC"/>
            </w:pPr>
            <w:r w:rsidRPr="00D70946">
              <w:t>-</w:t>
            </w:r>
          </w:p>
        </w:tc>
      </w:tr>
      <w:tr w:rsidR="002A2871" w:rsidRPr="00D70946" w14:paraId="025C816D"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3FD87D17" w14:textId="77777777" w:rsidR="002A2871" w:rsidRPr="00D70946" w:rsidRDefault="002A2871" w:rsidP="009D4432">
            <w:pPr>
              <w:pStyle w:val="TAC"/>
            </w:pPr>
            <w:r w:rsidRPr="00D70946">
              <w:t>27b7</w:t>
            </w:r>
          </w:p>
        </w:tc>
        <w:tc>
          <w:tcPr>
            <w:tcW w:w="3854" w:type="dxa"/>
            <w:tcBorders>
              <w:top w:val="single" w:sz="4" w:space="0" w:color="auto"/>
              <w:left w:val="single" w:sz="4" w:space="0" w:color="auto"/>
              <w:bottom w:val="single" w:sz="4" w:space="0" w:color="auto"/>
              <w:right w:val="single" w:sz="4" w:space="0" w:color="auto"/>
            </w:tcBorders>
            <w:hideMark/>
          </w:tcPr>
          <w:p w14:paraId="6F43AB00" w14:textId="77777777" w:rsidR="002A2871" w:rsidRPr="00D70946" w:rsidRDefault="002A2871" w:rsidP="009D4432">
            <w:pPr>
              <w:pStyle w:val="TAC"/>
              <w:rPr>
                <w:rFonts w:eastAsia="Calibri"/>
              </w:rPr>
            </w:pPr>
            <w:r w:rsidRPr="00D70946">
              <w:rPr>
                <w:rFonts w:eastAsia="Calibri"/>
              </w:rPr>
              <w:t>The UE transmits a CIPHERING MODE COMPLETE.</w:t>
            </w:r>
          </w:p>
        </w:tc>
        <w:tc>
          <w:tcPr>
            <w:tcW w:w="708" w:type="dxa"/>
            <w:tcBorders>
              <w:top w:val="single" w:sz="4" w:space="0" w:color="auto"/>
              <w:left w:val="single" w:sz="4" w:space="0" w:color="auto"/>
              <w:bottom w:val="single" w:sz="4" w:space="0" w:color="auto"/>
              <w:right w:val="single" w:sz="4" w:space="0" w:color="auto"/>
            </w:tcBorders>
            <w:hideMark/>
          </w:tcPr>
          <w:p w14:paraId="1204226D" w14:textId="77777777" w:rsidR="002A2871" w:rsidRPr="00D70946" w:rsidRDefault="002A287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43A97A27" w14:textId="77777777" w:rsidR="002A2871" w:rsidRPr="00D70946" w:rsidRDefault="002A2871" w:rsidP="009D4432">
            <w:pPr>
              <w:pStyle w:val="TAC"/>
            </w:pPr>
            <w:r w:rsidRPr="00D70946">
              <w:t>CIPHERING MODE COMPLETE</w:t>
            </w:r>
          </w:p>
        </w:tc>
        <w:tc>
          <w:tcPr>
            <w:tcW w:w="567" w:type="dxa"/>
            <w:tcBorders>
              <w:top w:val="single" w:sz="4" w:space="0" w:color="auto"/>
              <w:left w:val="single" w:sz="4" w:space="0" w:color="auto"/>
              <w:bottom w:val="single" w:sz="4" w:space="0" w:color="auto"/>
              <w:right w:val="single" w:sz="4" w:space="0" w:color="auto"/>
            </w:tcBorders>
            <w:hideMark/>
          </w:tcPr>
          <w:p w14:paraId="57BFF9BE" w14:textId="77777777" w:rsidR="002A2871" w:rsidRPr="00D70946" w:rsidRDefault="002A287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ADCC41D" w14:textId="77777777" w:rsidR="002A2871" w:rsidRPr="00D70946" w:rsidRDefault="002A2871" w:rsidP="009D4432">
            <w:pPr>
              <w:pStyle w:val="TAC"/>
            </w:pPr>
            <w:r w:rsidRPr="00D70946">
              <w:t>-</w:t>
            </w:r>
          </w:p>
        </w:tc>
      </w:tr>
      <w:tr w:rsidR="002A2871" w:rsidRPr="00D70946" w14:paraId="6B1952CD"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31DDF3DD" w14:textId="77777777" w:rsidR="002A2871" w:rsidRPr="00D70946" w:rsidRDefault="002A2871" w:rsidP="009D4432">
            <w:pPr>
              <w:pStyle w:val="TAC"/>
            </w:pPr>
            <w:r w:rsidRPr="00D70946">
              <w:t>27b8</w:t>
            </w:r>
          </w:p>
        </w:tc>
        <w:tc>
          <w:tcPr>
            <w:tcW w:w="3854" w:type="dxa"/>
            <w:tcBorders>
              <w:top w:val="single" w:sz="4" w:space="0" w:color="auto"/>
              <w:left w:val="single" w:sz="4" w:space="0" w:color="auto"/>
              <w:bottom w:val="single" w:sz="4" w:space="0" w:color="auto"/>
              <w:right w:val="single" w:sz="4" w:space="0" w:color="auto"/>
            </w:tcBorders>
            <w:hideMark/>
          </w:tcPr>
          <w:p w14:paraId="2AE120C8" w14:textId="77777777" w:rsidR="002A2871" w:rsidRPr="00D70946" w:rsidRDefault="002A2871" w:rsidP="009D4432">
            <w:pPr>
              <w:pStyle w:val="TAC"/>
              <w:rPr>
                <w:rFonts w:eastAsia="Calibri"/>
              </w:rPr>
            </w:pPr>
            <w:r w:rsidRPr="00D70946">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19B36BAE" w14:textId="77777777" w:rsidR="002A2871" w:rsidRPr="00D70946" w:rsidRDefault="002A287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1336AF95" w14:textId="77777777" w:rsidR="002A2871" w:rsidRPr="00D70946" w:rsidRDefault="002A2871" w:rsidP="009D4432">
            <w:pPr>
              <w:pStyle w:val="TAC"/>
            </w:pPr>
            <w:r w:rsidRPr="00D70946">
              <w:t>EMERGENCY SETUP</w:t>
            </w:r>
          </w:p>
        </w:tc>
        <w:tc>
          <w:tcPr>
            <w:tcW w:w="567" w:type="dxa"/>
            <w:tcBorders>
              <w:top w:val="single" w:sz="4" w:space="0" w:color="auto"/>
              <w:left w:val="single" w:sz="4" w:space="0" w:color="auto"/>
              <w:bottom w:val="single" w:sz="4" w:space="0" w:color="auto"/>
              <w:right w:val="single" w:sz="4" w:space="0" w:color="auto"/>
            </w:tcBorders>
            <w:hideMark/>
          </w:tcPr>
          <w:p w14:paraId="33FA918A" w14:textId="77777777" w:rsidR="002A2871" w:rsidRPr="00D70946" w:rsidRDefault="002A2871"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2EAE2DA1" w14:textId="77777777" w:rsidR="002A2871" w:rsidRPr="00D70946" w:rsidRDefault="002A2871" w:rsidP="009D4432">
            <w:pPr>
              <w:pStyle w:val="TAC"/>
            </w:pPr>
            <w:r w:rsidRPr="00D70946">
              <w:t>P</w:t>
            </w:r>
          </w:p>
        </w:tc>
      </w:tr>
      <w:tr w:rsidR="002A2871" w:rsidRPr="00D70946" w14:paraId="05D4067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458A7018" w14:textId="77777777" w:rsidR="002A2871" w:rsidRPr="00D70946" w:rsidRDefault="002A2871" w:rsidP="009D4432">
            <w:pPr>
              <w:pStyle w:val="TAC"/>
            </w:pPr>
            <w:r w:rsidRPr="00D70946">
              <w:t>27b9-27b15</w:t>
            </w:r>
          </w:p>
        </w:tc>
        <w:tc>
          <w:tcPr>
            <w:tcW w:w="3854" w:type="dxa"/>
            <w:tcBorders>
              <w:top w:val="single" w:sz="4" w:space="0" w:color="auto"/>
              <w:left w:val="single" w:sz="4" w:space="0" w:color="auto"/>
              <w:bottom w:val="single" w:sz="4" w:space="0" w:color="auto"/>
              <w:right w:val="single" w:sz="4" w:space="0" w:color="auto"/>
            </w:tcBorders>
            <w:hideMark/>
          </w:tcPr>
          <w:p w14:paraId="6AFB18AA" w14:textId="77777777" w:rsidR="002A2871" w:rsidRPr="00D70946" w:rsidRDefault="002A2871" w:rsidP="009D4432">
            <w:pPr>
              <w:pStyle w:val="TAC"/>
              <w:rPr>
                <w:rFonts w:eastAsia="Calibri"/>
              </w:rPr>
            </w:pPr>
            <w:r w:rsidRPr="00D70946">
              <w:rPr>
                <w:rFonts w:eastAsia="Calibri"/>
              </w:rPr>
              <w:t>Steps 11 to 17 of the generic test procedure in TS 51.010-1 subclause 10.2.3 are performed on Cell 24.</w:t>
            </w:r>
          </w:p>
          <w:p w14:paraId="3DEE2AB1" w14:textId="77777777" w:rsidR="002A2871" w:rsidRPr="00D70946" w:rsidRDefault="002A2871" w:rsidP="009D4432">
            <w:pPr>
              <w:pStyle w:val="TAC"/>
              <w:rPr>
                <w:rFonts w:eastAsia="Calibri"/>
              </w:rPr>
            </w:pPr>
            <w:r w:rsidRPr="00D70946">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74E8A8BB" w14:textId="77777777" w:rsidR="002A2871" w:rsidRPr="00D70946" w:rsidRDefault="002A2871"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1C9E055F" w14:textId="77777777" w:rsidR="002A2871" w:rsidRPr="00D70946" w:rsidRDefault="002A2871" w:rsidP="009D4432">
            <w:pPr>
              <w:pStyle w:val="TAC"/>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540D5AA" w14:textId="77777777" w:rsidR="002A2871" w:rsidRPr="00D70946" w:rsidRDefault="002A287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351D7E3" w14:textId="77777777" w:rsidR="002A2871" w:rsidRPr="00D70946" w:rsidRDefault="002A2871" w:rsidP="009D4432">
            <w:pPr>
              <w:pStyle w:val="TAC"/>
            </w:pPr>
            <w:r w:rsidRPr="00D70946">
              <w:t>-</w:t>
            </w:r>
          </w:p>
        </w:tc>
      </w:tr>
      <w:tr w:rsidR="002A2871" w:rsidRPr="00D70946" w14:paraId="6C4FFF4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3209E03F" w14:textId="77777777" w:rsidR="002A2871" w:rsidRPr="00D70946" w:rsidRDefault="002A2871" w:rsidP="009D4432">
            <w:pPr>
              <w:pStyle w:val="TAC"/>
            </w:pPr>
            <w:r w:rsidRPr="00D70946">
              <w:t>27b16</w:t>
            </w:r>
          </w:p>
        </w:tc>
        <w:tc>
          <w:tcPr>
            <w:tcW w:w="3854" w:type="dxa"/>
            <w:tcBorders>
              <w:top w:val="single" w:sz="4" w:space="0" w:color="auto"/>
              <w:left w:val="single" w:sz="4" w:space="0" w:color="auto"/>
              <w:bottom w:val="single" w:sz="4" w:space="0" w:color="auto"/>
              <w:right w:val="single" w:sz="4" w:space="0" w:color="auto"/>
            </w:tcBorders>
            <w:hideMark/>
          </w:tcPr>
          <w:p w14:paraId="3FECADE0" w14:textId="77777777" w:rsidR="002A2871" w:rsidRPr="00D70946" w:rsidRDefault="002A2871" w:rsidP="009D4432">
            <w:pPr>
              <w:pStyle w:val="TAC"/>
              <w:rPr>
                <w:rFonts w:eastAsia="Calibri"/>
              </w:rPr>
            </w:pPr>
            <w:r w:rsidRPr="00D70946">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75D72DCF" w14:textId="77777777" w:rsidR="002A2871" w:rsidRPr="00D70946" w:rsidRDefault="002A2871"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5B054A52" w14:textId="77777777" w:rsidR="002A2871" w:rsidRPr="00D70946" w:rsidRDefault="002A2871" w:rsidP="009D4432">
            <w:pPr>
              <w:pStyle w:val="TAC"/>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50109D2" w14:textId="77777777" w:rsidR="002A2871" w:rsidRPr="00D70946" w:rsidRDefault="002A287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3E2BBEB" w14:textId="77777777" w:rsidR="002A2871" w:rsidRPr="00D70946" w:rsidRDefault="002A2871" w:rsidP="009D4432">
            <w:pPr>
              <w:pStyle w:val="TAC"/>
            </w:pPr>
            <w:r w:rsidRPr="00D70946">
              <w:t>-</w:t>
            </w:r>
          </w:p>
        </w:tc>
      </w:tr>
      <w:tr w:rsidR="002A2871" w:rsidRPr="00D70946" w14:paraId="41F49310"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54026AD7" w14:textId="77777777" w:rsidR="002A2871" w:rsidRPr="00D70946" w:rsidRDefault="002A2871" w:rsidP="009D4432">
            <w:pPr>
              <w:pStyle w:val="TAC"/>
            </w:pPr>
            <w:r w:rsidRPr="00D70946">
              <w:t>27b17</w:t>
            </w:r>
          </w:p>
        </w:tc>
        <w:tc>
          <w:tcPr>
            <w:tcW w:w="3854" w:type="dxa"/>
            <w:tcBorders>
              <w:top w:val="single" w:sz="4" w:space="0" w:color="auto"/>
              <w:left w:val="single" w:sz="4" w:space="0" w:color="auto"/>
              <w:bottom w:val="single" w:sz="4" w:space="0" w:color="auto"/>
              <w:right w:val="single" w:sz="4" w:space="0" w:color="auto"/>
            </w:tcBorders>
            <w:hideMark/>
          </w:tcPr>
          <w:p w14:paraId="7BC99EBB" w14:textId="77777777" w:rsidR="002A2871" w:rsidRPr="00D70946" w:rsidRDefault="002A2871" w:rsidP="009D4432">
            <w:pPr>
              <w:pStyle w:val="TAC"/>
              <w:rPr>
                <w:rFonts w:eastAsia="Calibri"/>
              </w:rPr>
            </w:pPr>
            <w:r w:rsidRPr="00D70946">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00DB69F8" w14:textId="77777777" w:rsidR="002A2871" w:rsidRPr="00D70946" w:rsidRDefault="002A287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7C7CF049" w14:textId="77777777" w:rsidR="002A2871" w:rsidRPr="00D70946" w:rsidRDefault="002A2871" w:rsidP="009D4432">
            <w:pPr>
              <w:pStyle w:val="TAC"/>
            </w:pPr>
            <w:r w:rsidRPr="00D70946">
              <w:t>DISCONNECT</w:t>
            </w:r>
          </w:p>
        </w:tc>
        <w:tc>
          <w:tcPr>
            <w:tcW w:w="567" w:type="dxa"/>
            <w:tcBorders>
              <w:top w:val="single" w:sz="4" w:space="0" w:color="auto"/>
              <w:left w:val="single" w:sz="4" w:space="0" w:color="auto"/>
              <w:bottom w:val="single" w:sz="4" w:space="0" w:color="auto"/>
              <w:right w:val="single" w:sz="4" w:space="0" w:color="auto"/>
            </w:tcBorders>
            <w:hideMark/>
          </w:tcPr>
          <w:p w14:paraId="601B0C44" w14:textId="77777777" w:rsidR="002A2871" w:rsidRPr="00D70946" w:rsidRDefault="002A287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8B279BA" w14:textId="77777777" w:rsidR="002A2871" w:rsidRPr="00D70946" w:rsidRDefault="002A2871" w:rsidP="009D4432">
            <w:pPr>
              <w:pStyle w:val="TAC"/>
            </w:pPr>
            <w:r w:rsidRPr="00D70946">
              <w:t>-</w:t>
            </w:r>
          </w:p>
        </w:tc>
      </w:tr>
      <w:tr w:rsidR="002A2871" w:rsidRPr="00D70946" w14:paraId="44FB5616"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5EBA9305" w14:textId="77777777" w:rsidR="002A2871" w:rsidRPr="00D70946" w:rsidRDefault="002A2871" w:rsidP="009D4432">
            <w:pPr>
              <w:pStyle w:val="TAC"/>
            </w:pPr>
            <w:r w:rsidRPr="00D70946">
              <w:t>27b18</w:t>
            </w:r>
          </w:p>
        </w:tc>
        <w:tc>
          <w:tcPr>
            <w:tcW w:w="3854" w:type="dxa"/>
            <w:tcBorders>
              <w:top w:val="single" w:sz="4" w:space="0" w:color="auto"/>
              <w:left w:val="single" w:sz="4" w:space="0" w:color="auto"/>
              <w:bottom w:val="single" w:sz="4" w:space="0" w:color="auto"/>
              <w:right w:val="single" w:sz="4" w:space="0" w:color="auto"/>
            </w:tcBorders>
            <w:hideMark/>
          </w:tcPr>
          <w:p w14:paraId="36A70839" w14:textId="77777777" w:rsidR="002A2871" w:rsidRPr="00D70946" w:rsidRDefault="002A2871" w:rsidP="009D4432">
            <w:pPr>
              <w:pStyle w:val="TAC"/>
              <w:rPr>
                <w:rFonts w:eastAsia="Calibri"/>
              </w:rPr>
            </w:pPr>
            <w:r w:rsidRPr="00D70946">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40F351A4" w14:textId="77777777" w:rsidR="002A2871" w:rsidRPr="00D70946" w:rsidRDefault="002A2871"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518FDFBC" w14:textId="77777777" w:rsidR="002A2871" w:rsidRPr="00D70946" w:rsidRDefault="002A2871" w:rsidP="009D4432">
            <w:pPr>
              <w:pStyle w:val="TAC"/>
            </w:pPr>
            <w:r w:rsidRPr="00D70946">
              <w:t>RELEASE</w:t>
            </w:r>
          </w:p>
        </w:tc>
        <w:tc>
          <w:tcPr>
            <w:tcW w:w="567" w:type="dxa"/>
            <w:tcBorders>
              <w:top w:val="single" w:sz="4" w:space="0" w:color="auto"/>
              <w:left w:val="single" w:sz="4" w:space="0" w:color="auto"/>
              <w:bottom w:val="single" w:sz="4" w:space="0" w:color="auto"/>
              <w:right w:val="single" w:sz="4" w:space="0" w:color="auto"/>
            </w:tcBorders>
            <w:hideMark/>
          </w:tcPr>
          <w:p w14:paraId="1787235D" w14:textId="77777777" w:rsidR="002A2871" w:rsidRPr="00D70946" w:rsidRDefault="002A287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6646820" w14:textId="77777777" w:rsidR="002A2871" w:rsidRPr="00D70946" w:rsidRDefault="002A2871" w:rsidP="009D4432">
            <w:pPr>
              <w:pStyle w:val="TAC"/>
            </w:pPr>
            <w:r w:rsidRPr="00D70946">
              <w:t>-</w:t>
            </w:r>
          </w:p>
        </w:tc>
      </w:tr>
      <w:tr w:rsidR="002A2871" w:rsidRPr="00D70946" w14:paraId="6F5DF887"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79226840" w14:textId="77777777" w:rsidR="002A2871" w:rsidRPr="00D70946" w:rsidRDefault="002A2871" w:rsidP="009D4432">
            <w:pPr>
              <w:pStyle w:val="TAC"/>
            </w:pPr>
            <w:r w:rsidRPr="00D70946">
              <w:t>27b19</w:t>
            </w:r>
          </w:p>
        </w:tc>
        <w:tc>
          <w:tcPr>
            <w:tcW w:w="3854" w:type="dxa"/>
            <w:tcBorders>
              <w:top w:val="single" w:sz="4" w:space="0" w:color="auto"/>
              <w:left w:val="single" w:sz="4" w:space="0" w:color="auto"/>
              <w:bottom w:val="single" w:sz="4" w:space="0" w:color="auto"/>
              <w:right w:val="single" w:sz="4" w:space="0" w:color="auto"/>
            </w:tcBorders>
            <w:hideMark/>
          </w:tcPr>
          <w:p w14:paraId="38064C6C" w14:textId="77777777" w:rsidR="002A2871" w:rsidRPr="00D70946" w:rsidRDefault="002A2871" w:rsidP="009D4432">
            <w:pPr>
              <w:pStyle w:val="TAC"/>
              <w:rPr>
                <w:rFonts w:eastAsia="Calibri"/>
              </w:rPr>
            </w:pPr>
            <w:r w:rsidRPr="00D70946">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64AE97BC" w14:textId="77777777" w:rsidR="002A2871" w:rsidRPr="00D70946" w:rsidRDefault="002A287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18FFF299" w14:textId="77777777" w:rsidR="002A2871" w:rsidRPr="00D70946" w:rsidRDefault="002A2871" w:rsidP="009D4432">
            <w:pPr>
              <w:pStyle w:val="TAC"/>
            </w:pPr>
            <w:r w:rsidRPr="00D70946">
              <w:t>RELEASE COMPLETE</w:t>
            </w:r>
          </w:p>
        </w:tc>
        <w:tc>
          <w:tcPr>
            <w:tcW w:w="567" w:type="dxa"/>
            <w:tcBorders>
              <w:top w:val="single" w:sz="4" w:space="0" w:color="auto"/>
              <w:left w:val="single" w:sz="4" w:space="0" w:color="auto"/>
              <w:bottom w:val="single" w:sz="4" w:space="0" w:color="auto"/>
              <w:right w:val="single" w:sz="4" w:space="0" w:color="auto"/>
            </w:tcBorders>
            <w:hideMark/>
          </w:tcPr>
          <w:p w14:paraId="2E0A8F41" w14:textId="77777777" w:rsidR="002A2871" w:rsidRPr="00D70946" w:rsidRDefault="002A287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62688E0" w14:textId="77777777" w:rsidR="002A2871" w:rsidRPr="00D70946" w:rsidRDefault="002A2871" w:rsidP="009D4432">
            <w:pPr>
              <w:pStyle w:val="TAC"/>
            </w:pPr>
            <w:r w:rsidRPr="00D70946">
              <w:t>-</w:t>
            </w:r>
          </w:p>
        </w:tc>
      </w:tr>
      <w:tr w:rsidR="002A2871" w:rsidRPr="00D70946" w14:paraId="54530BD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3143641" w14:textId="77777777" w:rsidR="002A2871" w:rsidRPr="00D70946" w:rsidRDefault="002A2871" w:rsidP="009D4432">
            <w:pPr>
              <w:pStyle w:val="TAC"/>
            </w:pPr>
            <w:r w:rsidRPr="00D70946">
              <w:t>26b20</w:t>
            </w:r>
          </w:p>
        </w:tc>
        <w:tc>
          <w:tcPr>
            <w:tcW w:w="3854" w:type="dxa"/>
            <w:tcBorders>
              <w:top w:val="single" w:sz="4" w:space="0" w:color="auto"/>
              <w:left w:val="single" w:sz="4" w:space="0" w:color="auto"/>
              <w:bottom w:val="single" w:sz="4" w:space="0" w:color="auto"/>
              <w:right w:val="single" w:sz="4" w:space="0" w:color="auto"/>
            </w:tcBorders>
            <w:hideMark/>
          </w:tcPr>
          <w:p w14:paraId="3971FB9C" w14:textId="77777777" w:rsidR="002A2871" w:rsidRPr="00D70946" w:rsidRDefault="002A2871" w:rsidP="009D4432">
            <w:pPr>
              <w:pStyle w:val="TAC"/>
              <w:rPr>
                <w:rFonts w:eastAsia="Calibri"/>
              </w:rPr>
            </w:pPr>
            <w:r w:rsidRPr="00D70946">
              <w:rPr>
                <w:rFonts w:eastAsia="Calibri"/>
              </w:rPr>
              <w:t>The SS transmits CHANNEL RELEASE</w:t>
            </w:r>
          </w:p>
        </w:tc>
        <w:tc>
          <w:tcPr>
            <w:tcW w:w="708" w:type="dxa"/>
            <w:tcBorders>
              <w:top w:val="single" w:sz="4" w:space="0" w:color="auto"/>
              <w:left w:val="single" w:sz="4" w:space="0" w:color="auto"/>
              <w:bottom w:val="single" w:sz="4" w:space="0" w:color="auto"/>
              <w:right w:val="single" w:sz="4" w:space="0" w:color="auto"/>
            </w:tcBorders>
            <w:hideMark/>
          </w:tcPr>
          <w:p w14:paraId="64CE58A7" w14:textId="77777777" w:rsidR="002A2871" w:rsidRPr="00D70946" w:rsidRDefault="002A2871"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5B2BEC5D" w14:textId="77777777" w:rsidR="002A2871" w:rsidRPr="00D70946" w:rsidRDefault="002A2871" w:rsidP="009D4432">
            <w:pPr>
              <w:pStyle w:val="TAC"/>
            </w:pPr>
            <w:r w:rsidRPr="00D70946">
              <w:t>CHANNEL RELEASE</w:t>
            </w:r>
          </w:p>
        </w:tc>
        <w:tc>
          <w:tcPr>
            <w:tcW w:w="567" w:type="dxa"/>
            <w:tcBorders>
              <w:top w:val="single" w:sz="4" w:space="0" w:color="auto"/>
              <w:left w:val="single" w:sz="4" w:space="0" w:color="auto"/>
              <w:bottom w:val="single" w:sz="4" w:space="0" w:color="auto"/>
              <w:right w:val="single" w:sz="4" w:space="0" w:color="auto"/>
            </w:tcBorders>
            <w:hideMark/>
          </w:tcPr>
          <w:p w14:paraId="3F1782A1" w14:textId="77777777" w:rsidR="002A2871" w:rsidRPr="00D70946" w:rsidRDefault="002A287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3FB21F9" w14:textId="77777777" w:rsidR="002A2871" w:rsidRPr="00D70946" w:rsidRDefault="002A2871" w:rsidP="009D4432">
            <w:pPr>
              <w:pStyle w:val="TAC"/>
            </w:pPr>
            <w:r w:rsidRPr="00D70946">
              <w:t>-</w:t>
            </w:r>
          </w:p>
        </w:tc>
      </w:tr>
      <w:tr w:rsidR="002A2871" w:rsidRPr="00D70946" w14:paraId="142A1F91" w14:textId="77777777" w:rsidTr="002A2871">
        <w:tc>
          <w:tcPr>
            <w:tcW w:w="9606" w:type="dxa"/>
            <w:gridSpan w:val="6"/>
            <w:tcBorders>
              <w:top w:val="single" w:sz="4" w:space="0" w:color="auto"/>
              <w:left w:val="single" w:sz="4" w:space="0" w:color="auto"/>
              <w:bottom w:val="single" w:sz="4" w:space="0" w:color="auto"/>
              <w:right w:val="single" w:sz="4" w:space="0" w:color="auto"/>
            </w:tcBorders>
            <w:hideMark/>
          </w:tcPr>
          <w:p w14:paraId="10FB4F9E" w14:textId="77777777" w:rsidR="002A2871" w:rsidRPr="00D70946" w:rsidRDefault="002A2871" w:rsidP="009D4432">
            <w:r w:rsidRPr="00D70946">
              <w:t>Note 1:</w:t>
            </w:r>
            <w:r w:rsidRPr="00D70946">
              <w:tab/>
              <w:t>The request to originate an automatic eCall may be performed by MMI or AT command.</w:t>
            </w:r>
          </w:p>
        </w:tc>
      </w:tr>
    </w:tbl>
    <w:p w14:paraId="2F09B5E0" w14:textId="77777777" w:rsidR="002A2871" w:rsidRPr="00D70946" w:rsidRDefault="002A2871" w:rsidP="009D4432"/>
    <w:p w14:paraId="7EA77E9A" w14:textId="2CEA6B33" w:rsidR="002A2871" w:rsidRPr="00A23DDB" w:rsidRDefault="002A2871" w:rsidP="00A23DDB">
      <w:pPr>
        <w:pStyle w:val="H6"/>
        <w:rPr>
          <w:snapToGrid w:val="0"/>
        </w:rPr>
      </w:pPr>
      <w:r w:rsidRPr="00D70946">
        <w:rPr>
          <w:snapToGrid w:val="0"/>
        </w:rPr>
        <w:t>11.5.11.3.3</w:t>
      </w:r>
      <w:r w:rsidRPr="00D70946">
        <w:rPr>
          <w:snapToGrid w:val="0"/>
        </w:rPr>
        <w:tab/>
        <w:t>Specific message contents</w:t>
      </w:r>
    </w:p>
    <w:p w14:paraId="7AB0E622" w14:textId="77777777" w:rsidR="002A2871" w:rsidRPr="00D70946" w:rsidRDefault="002A2871" w:rsidP="009D4432">
      <w:pPr>
        <w:pStyle w:val="TH"/>
      </w:pPr>
      <w:r w:rsidRPr="00D70946">
        <w:t>Table 11.5.11</w:t>
      </w:r>
      <w:r w:rsidRPr="00D70946">
        <w:rPr>
          <w:snapToGrid w:val="0"/>
        </w:rPr>
        <w:t>.3.3</w:t>
      </w:r>
      <w:r w:rsidRPr="00D70946">
        <w:t xml:space="preserve">-1: SIB1 for NR Cell 1 (All steps, Table </w:t>
      </w:r>
      <w:r w:rsidRPr="00D70946">
        <w:rPr>
          <w:lang w:eastAsia="x-none"/>
        </w:rPr>
        <w:t>11.5.11.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A2871" w:rsidRPr="00D70946" w14:paraId="281CF12A" w14:textId="77777777" w:rsidTr="002A2871">
        <w:tc>
          <w:tcPr>
            <w:tcW w:w="9603" w:type="dxa"/>
            <w:tcBorders>
              <w:top w:val="single" w:sz="4" w:space="0" w:color="auto"/>
              <w:left w:val="single" w:sz="4" w:space="0" w:color="auto"/>
              <w:bottom w:val="single" w:sz="4" w:space="0" w:color="auto"/>
              <w:right w:val="single" w:sz="4" w:space="0" w:color="auto"/>
            </w:tcBorders>
            <w:hideMark/>
          </w:tcPr>
          <w:p w14:paraId="6F79A0DB" w14:textId="77777777" w:rsidR="002A2871" w:rsidRPr="00D70946" w:rsidRDefault="002A2871" w:rsidP="009D4432">
            <w:pPr>
              <w:pStyle w:val="TAL"/>
            </w:pPr>
            <w:r w:rsidRPr="00D70946">
              <w:t>Derivation path: TS 38.508-1 [4] table 4.6.1-28 Condition eCalloverIMSforNR</w:t>
            </w:r>
          </w:p>
        </w:tc>
      </w:tr>
    </w:tbl>
    <w:p w14:paraId="795C989E" w14:textId="77777777" w:rsidR="002A2871" w:rsidRPr="00D70946" w:rsidRDefault="002A2871" w:rsidP="009D4432"/>
    <w:p w14:paraId="7057E6B9" w14:textId="77777777" w:rsidR="002A2871" w:rsidRPr="00D70946" w:rsidRDefault="002A2871" w:rsidP="009D4432">
      <w:pPr>
        <w:pStyle w:val="TH"/>
      </w:pPr>
      <w:r w:rsidRPr="00D70946">
        <w:t>Table 11.5.11.3.3-2: INVITE (step 25, Table 11.5.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2A2871" w:rsidRPr="00D70946" w14:paraId="356678F7" w14:textId="77777777" w:rsidTr="002A287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773B34D3" w14:textId="77777777" w:rsidR="002A2871" w:rsidRPr="00D70946" w:rsidRDefault="002A2871" w:rsidP="009D4432">
            <w:pPr>
              <w:pStyle w:val="TAL"/>
            </w:pPr>
            <w:r w:rsidRPr="00D70946">
              <w:t>Derivation path: TS 34.299-5 [41] Step 1 in Annex A.23 Condition A21</w:t>
            </w:r>
          </w:p>
        </w:tc>
      </w:tr>
    </w:tbl>
    <w:p w14:paraId="373B6E61" w14:textId="77777777" w:rsidR="002A2871" w:rsidRPr="00D70946" w:rsidRDefault="002A2871" w:rsidP="009D4432"/>
    <w:p w14:paraId="7E06401F" w14:textId="77777777" w:rsidR="002A2871" w:rsidRPr="00D70946" w:rsidRDefault="002A2871" w:rsidP="009D4432">
      <w:pPr>
        <w:pStyle w:val="TH"/>
      </w:pPr>
      <w:r w:rsidRPr="00D70946">
        <w:t>Table 11.5.11.3.3-3: 603 Decline (step 26, Table 11.5.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2A2871" w:rsidRPr="00D70946" w14:paraId="60E8840F" w14:textId="77777777" w:rsidTr="002A287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50D6F101" w14:textId="77777777" w:rsidR="002A2871" w:rsidRPr="00D70946" w:rsidRDefault="002A2871" w:rsidP="009D4432">
            <w:pPr>
              <w:pStyle w:val="TAL"/>
            </w:pPr>
            <w:r w:rsidRPr="00D70946">
              <w:t>Derivation path: TS 34.229-1 [35] Annex A.2.23 Condition A1</w:t>
            </w:r>
          </w:p>
        </w:tc>
      </w:tr>
    </w:tbl>
    <w:p w14:paraId="531F2557" w14:textId="77777777" w:rsidR="002A2871" w:rsidRPr="00D70946" w:rsidRDefault="002A2871" w:rsidP="009D4432"/>
    <w:p w14:paraId="6CE8580A" w14:textId="77777777" w:rsidR="002A2871" w:rsidRPr="00D70946" w:rsidRDefault="002A2871" w:rsidP="009D4432">
      <w:pPr>
        <w:pStyle w:val="TH"/>
      </w:pPr>
      <w:r w:rsidRPr="00D70946">
        <w:t>Table 11.5.11.3.3-4: RRC CONNECTION REQUEST (Step 27a1, Table 11.5.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A2871" w:rsidRPr="00D70946" w14:paraId="46D8DF49" w14:textId="77777777" w:rsidTr="002A287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288664E1" w14:textId="77777777" w:rsidR="002A2871" w:rsidRPr="00D70946" w:rsidRDefault="002A2871" w:rsidP="009D4432">
            <w:pPr>
              <w:pStyle w:val="TAL"/>
            </w:pPr>
            <w:r w:rsidRPr="00D70946">
              <w:t>Derivation Path: TS 34.108 clause 9.1.1</w:t>
            </w:r>
          </w:p>
        </w:tc>
      </w:tr>
      <w:tr w:rsidR="002A2871" w:rsidRPr="00D70946" w14:paraId="19CB3AE2"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08FABB4E" w14:textId="77777777" w:rsidR="002A2871" w:rsidRPr="00D70946" w:rsidRDefault="002A2871"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5F05344" w14:textId="77777777" w:rsidR="002A2871" w:rsidRPr="00D70946" w:rsidRDefault="002A2871"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3FB70675" w14:textId="77777777" w:rsidR="002A2871" w:rsidRPr="00D70946" w:rsidRDefault="002A2871" w:rsidP="009D4432">
            <w:pPr>
              <w:pStyle w:val="TAH"/>
            </w:pPr>
            <w:r w:rsidRPr="00D70946">
              <w:t>Comment</w:t>
            </w:r>
          </w:p>
        </w:tc>
        <w:tc>
          <w:tcPr>
            <w:tcW w:w="1133" w:type="dxa"/>
            <w:tcBorders>
              <w:top w:val="single" w:sz="4" w:space="0" w:color="auto"/>
              <w:left w:val="single" w:sz="4" w:space="0" w:color="auto"/>
              <w:bottom w:val="single" w:sz="4" w:space="0" w:color="auto"/>
              <w:right w:val="single" w:sz="4" w:space="0" w:color="auto"/>
            </w:tcBorders>
            <w:hideMark/>
          </w:tcPr>
          <w:p w14:paraId="6B7F9D87" w14:textId="77777777" w:rsidR="002A2871" w:rsidRPr="00D70946" w:rsidRDefault="002A2871" w:rsidP="009D4432">
            <w:pPr>
              <w:pStyle w:val="TAH"/>
            </w:pPr>
            <w:r w:rsidRPr="00D70946">
              <w:t>Condition</w:t>
            </w:r>
          </w:p>
        </w:tc>
      </w:tr>
      <w:tr w:rsidR="002A2871" w:rsidRPr="00D70946" w14:paraId="19D04AA3"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249EA6E0" w14:textId="77777777" w:rsidR="002A2871" w:rsidRPr="00D70946" w:rsidRDefault="002A2871" w:rsidP="009D4432">
            <w:pPr>
              <w:pStyle w:val="TAL"/>
            </w:pPr>
            <w:r w:rsidRPr="00D70946">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7574B0BF" w14:textId="77777777" w:rsidR="002A2871" w:rsidRPr="00D70946" w:rsidRDefault="002A2871" w:rsidP="009D4432">
            <w:pPr>
              <w:pStyle w:val="TAL"/>
            </w:pPr>
            <w:r w:rsidRPr="00D70946">
              <w:t>Emergency Call</w:t>
            </w:r>
          </w:p>
        </w:tc>
        <w:tc>
          <w:tcPr>
            <w:tcW w:w="1700" w:type="dxa"/>
            <w:tcBorders>
              <w:top w:val="single" w:sz="4" w:space="0" w:color="auto"/>
              <w:left w:val="single" w:sz="4" w:space="0" w:color="auto"/>
              <w:bottom w:val="single" w:sz="4" w:space="0" w:color="auto"/>
              <w:right w:val="single" w:sz="4" w:space="0" w:color="auto"/>
            </w:tcBorders>
          </w:tcPr>
          <w:p w14:paraId="18AD7345" w14:textId="77777777" w:rsidR="002A2871" w:rsidRPr="00D70946" w:rsidRDefault="002A2871"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512BD67D" w14:textId="77777777" w:rsidR="002A2871" w:rsidRPr="00D70946" w:rsidRDefault="002A2871" w:rsidP="009D4432">
            <w:pPr>
              <w:pStyle w:val="TAL"/>
            </w:pPr>
          </w:p>
        </w:tc>
      </w:tr>
    </w:tbl>
    <w:p w14:paraId="66CBFECB" w14:textId="77777777" w:rsidR="002A2871" w:rsidRPr="00D70946" w:rsidRDefault="002A2871" w:rsidP="009D4432"/>
    <w:p w14:paraId="3AFA98B3" w14:textId="77777777" w:rsidR="002A2871" w:rsidRPr="00D70946" w:rsidRDefault="002A2871" w:rsidP="009D4432">
      <w:pPr>
        <w:pStyle w:val="TH"/>
      </w:pPr>
      <w:r w:rsidRPr="00D70946">
        <w:t>Table 11.5.11.3.3-5: CM SERVICE REQUEST (Steps 27a4 and 27b3, Table 11.5.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A2871" w:rsidRPr="00D70946" w14:paraId="12A64684" w14:textId="77777777" w:rsidTr="002A287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AC0D488" w14:textId="77777777" w:rsidR="002A2871" w:rsidRPr="00D70946" w:rsidRDefault="002A2871" w:rsidP="009D4432">
            <w:pPr>
              <w:pStyle w:val="TAL"/>
            </w:pPr>
            <w:r w:rsidRPr="00D70946">
              <w:t>Derivation Path: TS 24.008[43] Table 9.2.11</w:t>
            </w:r>
          </w:p>
        </w:tc>
      </w:tr>
      <w:tr w:rsidR="002A2871" w:rsidRPr="00D70946" w14:paraId="22482041"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0FEBF904" w14:textId="77777777" w:rsidR="002A2871" w:rsidRPr="00D70946" w:rsidRDefault="002A2871"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ABCD7BB" w14:textId="77777777" w:rsidR="002A2871" w:rsidRPr="00D70946" w:rsidRDefault="002A2871"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69AD137F" w14:textId="77777777" w:rsidR="002A2871" w:rsidRPr="00D70946" w:rsidRDefault="002A2871" w:rsidP="009D4432">
            <w:pPr>
              <w:pStyle w:val="TAH"/>
            </w:pPr>
            <w:r w:rsidRPr="00D70946">
              <w:t>Comment</w:t>
            </w:r>
          </w:p>
        </w:tc>
        <w:tc>
          <w:tcPr>
            <w:tcW w:w="1133" w:type="dxa"/>
            <w:tcBorders>
              <w:top w:val="single" w:sz="4" w:space="0" w:color="auto"/>
              <w:left w:val="single" w:sz="4" w:space="0" w:color="auto"/>
              <w:bottom w:val="single" w:sz="4" w:space="0" w:color="auto"/>
              <w:right w:val="single" w:sz="4" w:space="0" w:color="auto"/>
            </w:tcBorders>
            <w:hideMark/>
          </w:tcPr>
          <w:p w14:paraId="2FD1E4ED" w14:textId="77777777" w:rsidR="002A2871" w:rsidRPr="00D70946" w:rsidRDefault="002A2871" w:rsidP="009D4432">
            <w:pPr>
              <w:pStyle w:val="TAH"/>
            </w:pPr>
            <w:r w:rsidRPr="00D70946">
              <w:t>Condition</w:t>
            </w:r>
          </w:p>
        </w:tc>
      </w:tr>
      <w:tr w:rsidR="002A2871" w:rsidRPr="00D70946" w14:paraId="41B8C246"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440A3461" w14:textId="77777777" w:rsidR="002A2871" w:rsidRPr="00D70946" w:rsidRDefault="002A2871" w:rsidP="009D4432">
            <w:pPr>
              <w:pStyle w:val="TAL"/>
            </w:pPr>
            <w:r w:rsidRPr="00D70946">
              <w:t>CM service type</w:t>
            </w:r>
          </w:p>
        </w:tc>
        <w:tc>
          <w:tcPr>
            <w:tcW w:w="2267" w:type="dxa"/>
            <w:tcBorders>
              <w:top w:val="single" w:sz="4" w:space="0" w:color="auto"/>
              <w:left w:val="single" w:sz="4" w:space="0" w:color="auto"/>
              <w:bottom w:val="single" w:sz="4" w:space="0" w:color="auto"/>
              <w:right w:val="single" w:sz="4" w:space="0" w:color="auto"/>
            </w:tcBorders>
            <w:hideMark/>
          </w:tcPr>
          <w:p w14:paraId="5688541D" w14:textId="77777777" w:rsidR="002A2871" w:rsidRPr="00D70946" w:rsidRDefault="002A2871" w:rsidP="009D4432">
            <w:pPr>
              <w:pStyle w:val="TAL"/>
            </w:pPr>
            <w:r w:rsidRPr="00D70946">
              <w:t>0010</w:t>
            </w:r>
          </w:p>
        </w:tc>
        <w:tc>
          <w:tcPr>
            <w:tcW w:w="1700" w:type="dxa"/>
            <w:tcBorders>
              <w:top w:val="single" w:sz="4" w:space="0" w:color="auto"/>
              <w:left w:val="single" w:sz="4" w:space="0" w:color="auto"/>
              <w:bottom w:val="single" w:sz="4" w:space="0" w:color="auto"/>
              <w:right w:val="single" w:sz="4" w:space="0" w:color="auto"/>
            </w:tcBorders>
            <w:hideMark/>
          </w:tcPr>
          <w:p w14:paraId="470FC56F" w14:textId="77777777" w:rsidR="002A2871" w:rsidRPr="00D70946" w:rsidRDefault="002A2871" w:rsidP="009D4432">
            <w:pPr>
              <w:pStyle w:val="TAL"/>
            </w:pPr>
            <w:r w:rsidRPr="00D70946">
              <w:t>Emergency call establishment</w:t>
            </w:r>
          </w:p>
        </w:tc>
        <w:tc>
          <w:tcPr>
            <w:tcW w:w="1133" w:type="dxa"/>
            <w:tcBorders>
              <w:top w:val="single" w:sz="4" w:space="0" w:color="auto"/>
              <w:left w:val="single" w:sz="4" w:space="0" w:color="auto"/>
              <w:bottom w:val="single" w:sz="4" w:space="0" w:color="auto"/>
              <w:right w:val="single" w:sz="4" w:space="0" w:color="auto"/>
            </w:tcBorders>
          </w:tcPr>
          <w:p w14:paraId="4316188D" w14:textId="77777777" w:rsidR="002A2871" w:rsidRPr="00D70946" w:rsidRDefault="002A2871" w:rsidP="009D4432">
            <w:pPr>
              <w:pStyle w:val="TAL"/>
            </w:pPr>
          </w:p>
        </w:tc>
      </w:tr>
    </w:tbl>
    <w:p w14:paraId="6801C43B" w14:textId="77777777" w:rsidR="002A2871" w:rsidRPr="00D70946" w:rsidRDefault="002A2871" w:rsidP="009D4432"/>
    <w:p w14:paraId="26D1EC3E" w14:textId="77777777" w:rsidR="002A2871" w:rsidRPr="00D70946" w:rsidRDefault="002A2871" w:rsidP="009D4432">
      <w:pPr>
        <w:pStyle w:val="TH"/>
      </w:pPr>
      <w:r w:rsidRPr="00D70946">
        <w:t>Table 11.5.11.3.3-6: CHANNEL REQUEST (Step 27b1, Table 11.5.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A2871" w:rsidRPr="00D70946" w14:paraId="43B4B6AB" w14:textId="77777777" w:rsidTr="002A287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5E60D413" w14:textId="77777777" w:rsidR="002A2871" w:rsidRPr="00D70946" w:rsidRDefault="002A2871" w:rsidP="009D4432">
            <w:pPr>
              <w:pStyle w:val="TAL"/>
            </w:pPr>
            <w:r w:rsidRPr="00D70946">
              <w:t>Derivation Path: TS 44.018 Table 9.1.8.1</w:t>
            </w:r>
          </w:p>
        </w:tc>
      </w:tr>
      <w:tr w:rsidR="002A2871" w:rsidRPr="00D70946" w14:paraId="6C9A67FF"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06D088D4" w14:textId="77777777" w:rsidR="002A2871" w:rsidRPr="00D70946" w:rsidRDefault="002A2871"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91DE42B" w14:textId="77777777" w:rsidR="002A2871" w:rsidRPr="00D70946" w:rsidRDefault="002A2871"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5AC6ED1B" w14:textId="77777777" w:rsidR="002A2871" w:rsidRPr="00D70946" w:rsidRDefault="002A2871" w:rsidP="009D4432">
            <w:pPr>
              <w:pStyle w:val="TAH"/>
            </w:pPr>
            <w:r w:rsidRPr="00D70946">
              <w:t>Comment</w:t>
            </w:r>
          </w:p>
        </w:tc>
        <w:tc>
          <w:tcPr>
            <w:tcW w:w="1133" w:type="dxa"/>
            <w:tcBorders>
              <w:top w:val="single" w:sz="4" w:space="0" w:color="auto"/>
              <w:left w:val="single" w:sz="4" w:space="0" w:color="auto"/>
              <w:bottom w:val="single" w:sz="4" w:space="0" w:color="auto"/>
              <w:right w:val="single" w:sz="4" w:space="0" w:color="auto"/>
            </w:tcBorders>
            <w:hideMark/>
          </w:tcPr>
          <w:p w14:paraId="1C831A73" w14:textId="77777777" w:rsidR="002A2871" w:rsidRPr="00D70946" w:rsidRDefault="002A2871" w:rsidP="009D4432">
            <w:pPr>
              <w:pStyle w:val="TAH"/>
            </w:pPr>
            <w:r w:rsidRPr="00D70946">
              <w:t>Condition</w:t>
            </w:r>
          </w:p>
        </w:tc>
      </w:tr>
      <w:tr w:rsidR="002A2871" w:rsidRPr="00D70946" w14:paraId="451BA9CD"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7A9480A4" w14:textId="77777777" w:rsidR="002A2871" w:rsidRPr="00D70946" w:rsidRDefault="002A2871" w:rsidP="009D4432">
            <w:pPr>
              <w:pStyle w:val="TAL"/>
            </w:pPr>
            <w:r w:rsidRPr="00D70946">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2E182012" w14:textId="77777777" w:rsidR="002A2871" w:rsidRPr="00D70946" w:rsidRDefault="002A2871" w:rsidP="009D4432">
            <w:pPr>
              <w:pStyle w:val="TAL"/>
            </w:pPr>
            <w:r w:rsidRPr="00D70946">
              <w:t>101</w:t>
            </w:r>
          </w:p>
        </w:tc>
        <w:tc>
          <w:tcPr>
            <w:tcW w:w="1700" w:type="dxa"/>
            <w:tcBorders>
              <w:top w:val="single" w:sz="4" w:space="0" w:color="auto"/>
              <w:left w:val="single" w:sz="4" w:space="0" w:color="auto"/>
              <w:bottom w:val="single" w:sz="4" w:space="0" w:color="auto"/>
              <w:right w:val="single" w:sz="4" w:space="0" w:color="auto"/>
            </w:tcBorders>
            <w:hideMark/>
          </w:tcPr>
          <w:p w14:paraId="6E931C31" w14:textId="77777777" w:rsidR="002A2871" w:rsidRPr="00D70946" w:rsidRDefault="002A2871" w:rsidP="009D4432">
            <w:pPr>
              <w:pStyle w:val="TAL"/>
            </w:pPr>
            <w:r w:rsidRPr="00D70946">
              <w:t>Emergency call</w:t>
            </w:r>
          </w:p>
        </w:tc>
        <w:tc>
          <w:tcPr>
            <w:tcW w:w="1133" w:type="dxa"/>
            <w:tcBorders>
              <w:top w:val="single" w:sz="4" w:space="0" w:color="auto"/>
              <w:left w:val="single" w:sz="4" w:space="0" w:color="auto"/>
              <w:bottom w:val="single" w:sz="4" w:space="0" w:color="auto"/>
              <w:right w:val="single" w:sz="4" w:space="0" w:color="auto"/>
            </w:tcBorders>
          </w:tcPr>
          <w:p w14:paraId="1CAD72D9" w14:textId="77777777" w:rsidR="002A2871" w:rsidRPr="00D70946" w:rsidRDefault="002A2871" w:rsidP="009D4432">
            <w:pPr>
              <w:pStyle w:val="TAL"/>
            </w:pPr>
          </w:p>
        </w:tc>
      </w:tr>
    </w:tbl>
    <w:p w14:paraId="4BC75EC9" w14:textId="3A8C2168" w:rsidR="002A2871" w:rsidRPr="00D70946" w:rsidRDefault="002A2871" w:rsidP="009D4432"/>
    <w:p w14:paraId="2AE64B86" w14:textId="15C0A7DD" w:rsidR="00AA2795" w:rsidRPr="00C410A5" w:rsidRDefault="007A4BA2" w:rsidP="00AA2795">
      <w:pPr>
        <w:pStyle w:val="Heading3"/>
        <w:rPr>
          <w:ins w:id="5132" w:author="4445" w:date="2022-09-14T23:26:00Z"/>
        </w:rPr>
      </w:pPr>
      <w:r w:rsidRPr="00D70946">
        <w:t>11.5.12</w:t>
      </w:r>
      <w:r w:rsidRPr="00D70946">
        <w:tab/>
      </w:r>
      <w:ins w:id="5133" w:author="4445" w:date="2022-09-14T23:26:00Z">
        <w:r w:rsidR="00AA2795" w:rsidRPr="001C2F96">
          <w:t>eCall Only mode / 5GS supports IMS voice over PS session / 5GS supports emergency service / eCall over IMS is not supported on 5GS / eCall over EPS</w:t>
        </w:r>
      </w:ins>
    </w:p>
    <w:p w14:paraId="5FEC1983" w14:textId="77777777" w:rsidR="00AA2795" w:rsidRPr="00C410A5" w:rsidRDefault="00AA2795" w:rsidP="00AA2795">
      <w:pPr>
        <w:pStyle w:val="H6"/>
        <w:rPr>
          <w:ins w:id="5134" w:author="4445" w:date="2022-09-14T23:26:00Z"/>
        </w:rPr>
      </w:pPr>
      <w:ins w:id="5135" w:author="4445" w:date="2022-09-14T23:26:00Z">
        <w:r w:rsidRPr="00C410A5">
          <w:t>11.5.1</w:t>
        </w:r>
        <w:r>
          <w:t>2</w:t>
        </w:r>
        <w:r w:rsidRPr="00C410A5">
          <w:t>.1</w:t>
        </w:r>
        <w:r w:rsidRPr="00C410A5">
          <w:tab/>
          <w:t>Test Purpose (TP)</w:t>
        </w:r>
      </w:ins>
    </w:p>
    <w:p w14:paraId="7F9B9B84" w14:textId="77777777" w:rsidR="00AA2795" w:rsidRPr="00C410A5" w:rsidRDefault="00AA2795" w:rsidP="00AA2795">
      <w:pPr>
        <w:pStyle w:val="H6"/>
        <w:rPr>
          <w:ins w:id="5136" w:author="4445" w:date="2022-09-14T23:26:00Z"/>
        </w:rPr>
      </w:pPr>
      <w:ins w:id="5137" w:author="4445" w:date="2022-09-14T23:26:00Z">
        <w:r w:rsidRPr="00C410A5">
          <w:t>(1)</w:t>
        </w:r>
      </w:ins>
    </w:p>
    <w:p w14:paraId="0FAA0A7F" w14:textId="77777777" w:rsidR="00AA2795" w:rsidRPr="00D70946" w:rsidRDefault="00AA2795" w:rsidP="00AA2795">
      <w:pPr>
        <w:pStyle w:val="PL"/>
        <w:rPr>
          <w:ins w:id="5138" w:author="4445" w:date="2022-09-14T23:26:00Z"/>
          <w:noProof w:val="0"/>
        </w:rPr>
      </w:pPr>
      <w:ins w:id="5139" w:author="4445" w:date="2022-09-14T23:26:00Z">
        <w:r w:rsidRPr="00D70946">
          <w:rPr>
            <w:b/>
            <w:bCs/>
            <w:noProof w:val="0"/>
          </w:rPr>
          <w:t>with</w:t>
        </w:r>
        <w:r w:rsidRPr="00D70946">
          <w:rPr>
            <w:noProof w:val="0"/>
          </w:rPr>
          <w:t xml:space="preserve"> { UE is switched ON with eCall only enabled USIM</w:t>
        </w:r>
        <w:r>
          <w:rPr>
            <w:noProof w:val="0"/>
          </w:rPr>
          <w:t xml:space="preserve"> </w:t>
        </w:r>
        <w:r w:rsidRPr="00D70946">
          <w:rPr>
            <w:noProof w:val="0"/>
          </w:rPr>
          <w:t>}</w:t>
        </w:r>
      </w:ins>
    </w:p>
    <w:p w14:paraId="09616136" w14:textId="77777777" w:rsidR="00AA2795" w:rsidRPr="00D70946" w:rsidRDefault="00AA2795" w:rsidP="00AA2795">
      <w:pPr>
        <w:pStyle w:val="PL"/>
        <w:rPr>
          <w:ins w:id="5140" w:author="4445" w:date="2022-09-14T23:26:00Z"/>
          <w:noProof w:val="0"/>
        </w:rPr>
      </w:pPr>
      <w:ins w:id="5141" w:author="4445" w:date="2022-09-14T23:26:00Z">
        <w:r w:rsidRPr="00D70946">
          <w:rPr>
            <w:b/>
            <w:bCs/>
            <w:noProof w:val="0"/>
          </w:rPr>
          <w:t>ensure that</w:t>
        </w:r>
        <w:r w:rsidRPr="00D70946">
          <w:rPr>
            <w:noProof w:val="0"/>
          </w:rPr>
          <w:t xml:space="preserve"> {</w:t>
        </w:r>
      </w:ins>
    </w:p>
    <w:p w14:paraId="77DB1B7F" w14:textId="77777777" w:rsidR="00AA2795" w:rsidRPr="00D70946" w:rsidRDefault="00AA2795" w:rsidP="00AA2795">
      <w:pPr>
        <w:pStyle w:val="PL"/>
        <w:rPr>
          <w:ins w:id="5142" w:author="4445" w:date="2022-09-14T23:26:00Z"/>
          <w:noProof w:val="0"/>
        </w:rPr>
      </w:pPr>
      <w:ins w:id="5143" w:author="4445" w:date="2022-09-14T23:26:00Z">
        <w:r w:rsidRPr="00D70946">
          <w:rPr>
            <w:noProof w:val="0"/>
          </w:rPr>
          <w:t xml:space="preserve">  </w:t>
        </w:r>
        <w:r w:rsidRPr="00D70946">
          <w:rPr>
            <w:b/>
            <w:bCs/>
            <w:noProof w:val="0"/>
          </w:rPr>
          <w:t>when</w:t>
        </w:r>
        <w:r w:rsidRPr="00D70946">
          <w:rPr>
            <w:noProof w:val="0"/>
          </w:rPr>
          <w:t xml:space="preserve"> { </w:t>
        </w:r>
        <w:r w:rsidRPr="00D70946">
          <w:rPr>
            <w:i/>
            <w:noProof w:val="0"/>
          </w:rPr>
          <w:t>eCallOverIMS-Support</w:t>
        </w:r>
        <w:r w:rsidRPr="00D70946">
          <w:rPr>
            <w:noProof w:val="0"/>
          </w:rPr>
          <w:t xml:space="preserve"> </w:t>
        </w:r>
        <w:r>
          <w:rPr>
            <w:noProof w:val="0"/>
          </w:rPr>
          <w:t xml:space="preserve">on 5GS </w:t>
        </w:r>
        <w:r w:rsidRPr="00D70946">
          <w:rPr>
            <w:noProof w:val="0"/>
          </w:rPr>
          <w:t>is not indicated</w:t>
        </w:r>
        <w:r>
          <w:rPr>
            <w:noProof w:val="0"/>
          </w:rPr>
          <w:t xml:space="preserve">, </w:t>
        </w:r>
        <w:r w:rsidRPr="00E52578">
          <w:rPr>
            <w:noProof w:val="0"/>
          </w:rPr>
          <w:t>eCallOverIMS-Support-r14</w:t>
        </w:r>
        <w:r>
          <w:rPr>
            <w:noProof w:val="0"/>
          </w:rPr>
          <w:t xml:space="preserve"> on EPS is indicated </w:t>
        </w:r>
        <w:r w:rsidRPr="00D70946">
          <w:rPr>
            <w:noProof w:val="0"/>
          </w:rPr>
          <w:t>and UE is requested to make an automatic eCall }</w:t>
        </w:r>
      </w:ins>
    </w:p>
    <w:p w14:paraId="2BBAD0E6" w14:textId="77777777" w:rsidR="00AA2795" w:rsidRPr="00D70946" w:rsidRDefault="00AA2795" w:rsidP="00AA2795">
      <w:pPr>
        <w:pStyle w:val="PL"/>
        <w:rPr>
          <w:ins w:id="5144" w:author="4445" w:date="2022-09-14T23:26:00Z"/>
          <w:noProof w:val="0"/>
        </w:rPr>
      </w:pPr>
      <w:ins w:id="5145" w:author="4445" w:date="2022-09-14T23:26:00Z">
        <w:r w:rsidRPr="00D70946">
          <w:rPr>
            <w:noProof w:val="0"/>
          </w:rPr>
          <w:t xml:space="preserve">    </w:t>
        </w:r>
        <w:r w:rsidRPr="00D70946">
          <w:rPr>
            <w:b/>
            <w:bCs/>
            <w:noProof w:val="0"/>
          </w:rPr>
          <w:t>then</w:t>
        </w:r>
        <w:r w:rsidRPr="00D70946">
          <w:rPr>
            <w:noProof w:val="0"/>
          </w:rPr>
          <w:t xml:space="preserve"> { UE </w:t>
        </w:r>
        <w:r>
          <w:rPr>
            <w:noProof w:val="0"/>
          </w:rPr>
          <w:t>establishes eCall over EPS</w:t>
        </w:r>
        <w:r w:rsidRPr="00D70946">
          <w:rPr>
            <w:noProof w:val="0"/>
          </w:rPr>
          <w:t xml:space="preserve"> }</w:t>
        </w:r>
      </w:ins>
    </w:p>
    <w:p w14:paraId="38ECC17A" w14:textId="77777777" w:rsidR="00AA2795" w:rsidRDefault="00AA2795" w:rsidP="00AA2795">
      <w:pPr>
        <w:pStyle w:val="PL"/>
        <w:rPr>
          <w:ins w:id="5146" w:author="4445" w:date="2022-09-14T23:26:00Z"/>
          <w:noProof w:val="0"/>
        </w:rPr>
      </w:pPr>
      <w:ins w:id="5147" w:author="4445" w:date="2022-09-14T23:26:00Z">
        <w:r w:rsidRPr="00D70946">
          <w:rPr>
            <w:noProof w:val="0"/>
          </w:rPr>
          <w:t xml:space="preserve">            }</w:t>
        </w:r>
      </w:ins>
    </w:p>
    <w:p w14:paraId="6DC72874" w14:textId="77777777" w:rsidR="00AA2795" w:rsidRDefault="00AA2795" w:rsidP="00AA2795">
      <w:pPr>
        <w:pStyle w:val="PL"/>
        <w:rPr>
          <w:ins w:id="5148" w:author="4445" w:date="2022-09-14T23:26:00Z"/>
          <w:noProof w:val="0"/>
        </w:rPr>
      </w:pPr>
    </w:p>
    <w:p w14:paraId="0C67E0C1" w14:textId="77777777" w:rsidR="00AA2795" w:rsidRPr="00C410A5" w:rsidRDefault="00AA2795" w:rsidP="00AA2795">
      <w:pPr>
        <w:pStyle w:val="H6"/>
        <w:rPr>
          <w:ins w:id="5149" w:author="4445" w:date="2022-09-14T23:26:00Z"/>
        </w:rPr>
      </w:pPr>
      <w:ins w:id="5150" w:author="4445" w:date="2022-09-14T23:26:00Z">
        <w:r w:rsidRPr="00C410A5">
          <w:t>11.5.1</w:t>
        </w:r>
        <w:r>
          <w:t>2</w:t>
        </w:r>
        <w:r w:rsidRPr="00C410A5">
          <w:t>.2</w:t>
        </w:r>
        <w:r w:rsidRPr="00C410A5">
          <w:tab/>
          <w:t>Conformance requirements</w:t>
        </w:r>
      </w:ins>
    </w:p>
    <w:p w14:paraId="08261446" w14:textId="77777777" w:rsidR="00AA2795" w:rsidRPr="00C410A5" w:rsidRDefault="00AA2795" w:rsidP="00AA2795">
      <w:pPr>
        <w:rPr>
          <w:ins w:id="5151" w:author="4445" w:date="2022-09-14T23:26:00Z"/>
        </w:rPr>
      </w:pPr>
      <w:ins w:id="5152" w:author="4445" w:date="2022-09-14T23:26:00Z">
        <w:r w:rsidRPr="00C410A5">
          <w:t>References: The conformance requirements covered in the present TC are specified in: TS </w:t>
        </w:r>
        <w:r>
          <w:t>36.331, clauses 5.2.2.7, 6.2.2 , TS 38.331, clause 6.2.2</w:t>
        </w:r>
        <w:r w:rsidRPr="00C410A5">
          <w:t xml:space="preserve"> and TS 23.167, Annex H.6.</w:t>
        </w:r>
      </w:ins>
    </w:p>
    <w:p w14:paraId="37E471D6" w14:textId="77777777" w:rsidR="00AA2795" w:rsidRPr="00C410A5" w:rsidRDefault="00AA2795" w:rsidP="00AA2795">
      <w:pPr>
        <w:rPr>
          <w:ins w:id="5153" w:author="4445" w:date="2022-09-14T23:26:00Z"/>
        </w:rPr>
      </w:pPr>
      <w:ins w:id="5154" w:author="4445" w:date="2022-09-14T23:26:00Z">
        <w:r w:rsidRPr="00C410A5">
          <w:t xml:space="preserve">[TS </w:t>
        </w:r>
        <w:r>
          <w:t>36.331</w:t>
        </w:r>
        <w:r w:rsidRPr="00C410A5">
          <w:t xml:space="preserve"> clause </w:t>
        </w:r>
        <w:r>
          <w:t>5.2.2.7</w:t>
        </w:r>
        <w:r w:rsidRPr="00C410A5">
          <w:t>]</w:t>
        </w:r>
      </w:ins>
    </w:p>
    <w:p w14:paraId="51EFDF41" w14:textId="77777777" w:rsidR="00AA2795" w:rsidRPr="00F5723D" w:rsidRDefault="00AA2795" w:rsidP="00AA2795">
      <w:pPr>
        <w:rPr>
          <w:ins w:id="5155" w:author="4445" w:date="2022-09-14T23:26:00Z"/>
        </w:rPr>
      </w:pPr>
      <w:ins w:id="5156" w:author="4445" w:date="2022-09-14T23:26:00Z">
        <w:r w:rsidRPr="00F5723D">
          <w:t xml:space="preserve">Upon receiving the </w:t>
        </w:r>
        <w:r w:rsidRPr="00F5723D">
          <w:rPr>
            <w:i/>
          </w:rPr>
          <w:t>SystemInformationBlockType1</w:t>
        </w:r>
        <w:r w:rsidRPr="00F5723D">
          <w:t xml:space="preserve"> or </w:t>
        </w:r>
        <w:r w:rsidRPr="00F5723D">
          <w:rPr>
            <w:i/>
          </w:rPr>
          <w:t>SystemInformationBlockType1-BR</w:t>
        </w:r>
        <w:r w:rsidRPr="00F5723D">
          <w:t xml:space="preserve"> either via broadcast or via dedicated signalling, the UE shall:</w:t>
        </w:r>
      </w:ins>
    </w:p>
    <w:p w14:paraId="7A54A982" w14:textId="77777777" w:rsidR="00AA2795" w:rsidRDefault="00AA2795" w:rsidP="00AA2795">
      <w:pPr>
        <w:rPr>
          <w:ins w:id="5157" w:author="4445" w:date="2022-09-14T23:26:00Z"/>
        </w:rPr>
      </w:pPr>
      <w:ins w:id="5158" w:author="4445" w:date="2022-09-14T23:26:00Z">
        <w:r>
          <w:t>…</w:t>
        </w:r>
      </w:ins>
    </w:p>
    <w:p w14:paraId="1CF7EBD2" w14:textId="77777777" w:rsidR="00AA2795" w:rsidRPr="00F5723D" w:rsidRDefault="00AA2795" w:rsidP="00AA2795">
      <w:pPr>
        <w:pStyle w:val="B1"/>
        <w:rPr>
          <w:ins w:id="5159" w:author="4445" w:date="2022-09-14T23:26:00Z"/>
        </w:rPr>
      </w:pPr>
      <w:ins w:id="5160" w:author="4445" w:date="2022-09-14T23:26:00Z">
        <w:r w:rsidRPr="00F5723D">
          <w:t>1&gt;</w:t>
        </w:r>
        <w:r w:rsidRPr="00F5723D">
          <w:tab/>
          <w:t>else:</w:t>
        </w:r>
      </w:ins>
    </w:p>
    <w:p w14:paraId="6E1E9A0C" w14:textId="77777777" w:rsidR="00AA2795" w:rsidRPr="00F5723D" w:rsidRDefault="00AA2795" w:rsidP="00AA2795">
      <w:pPr>
        <w:pStyle w:val="B2"/>
        <w:rPr>
          <w:ins w:id="5161" w:author="4445" w:date="2022-09-14T23:26:00Z"/>
        </w:rPr>
      </w:pPr>
      <w:ins w:id="5162" w:author="4445" w:date="2022-09-14T23:26:00Z">
        <w:r w:rsidRPr="00F5723D">
          <w:t>2&gt;</w:t>
        </w:r>
        <w:r w:rsidRPr="00F5723D">
          <w:tab/>
          <w:t xml:space="preserve">if the frequency band indicated in the </w:t>
        </w:r>
        <w:r w:rsidRPr="00F5723D">
          <w:rPr>
            <w:i/>
          </w:rPr>
          <w:t>freqBandIndicator</w:t>
        </w:r>
        <w:r w:rsidRPr="00F5723D">
          <w:t xml:space="preserve"> is part of the frequency bands supported by the UE and it is not a downlink only band; or</w:t>
        </w:r>
      </w:ins>
    </w:p>
    <w:p w14:paraId="2708B87F" w14:textId="77777777" w:rsidR="00AA2795" w:rsidRPr="00F5723D" w:rsidRDefault="00AA2795" w:rsidP="00AA2795">
      <w:pPr>
        <w:pStyle w:val="B5"/>
        <w:ind w:left="851"/>
        <w:rPr>
          <w:ins w:id="5163" w:author="4445" w:date="2022-09-14T23:26:00Z"/>
        </w:rPr>
      </w:pPr>
      <w:ins w:id="5164" w:author="4445" w:date="2022-09-14T23:26:00Z">
        <w:r>
          <w:t>…</w:t>
        </w:r>
      </w:ins>
    </w:p>
    <w:p w14:paraId="149A969D" w14:textId="77777777" w:rsidR="00AA2795" w:rsidRPr="00F5723D" w:rsidRDefault="00AA2795" w:rsidP="00AA2795">
      <w:pPr>
        <w:pStyle w:val="B3"/>
        <w:rPr>
          <w:ins w:id="5165" w:author="4445" w:date="2022-09-14T23:26:00Z"/>
        </w:rPr>
      </w:pPr>
      <w:ins w:id="5166" w:author="4445" w:date="2022-09-14T23:26:00Z">
        <w:r w:rsidRPr="00F5723D">
          <w:t>3&gt;</w:t>
        </w:r>
        <w:r w:rsidRPr="00F5723D">
          <w:tab/>
          <w:t xml:space="preserve">forward the </w:t>
        </w:r>
        <w:r w:rsidRPr="00F5723D">
          <w:rPr>
            <w:i/>
          </w:rPr>
          <w:t>ims-EmergencySupport</w:t>
        </w:r>
        <w:r w:rsidRPr="00F5723D">
          <w:t xml:space="preserve"> to upper layers, if present;</w:t>
        </w:r>
      </w:ins>
    </w:p>
    <w:p w14:paraId="0990BA8A" w14:textId="77777777" w:rsidR="00AA2795" w:rsidRPr="00C410A5" w:rsidRDefault="00AA2795" w:rsidP="00AA2795">
      <w:pPr>
        <w:rPr>
          <w:ins w:id="5167" w:author="4445" w:date="2022-09-14T23:26:00Z"/>
        </w:rPr>
      </w:pPr>
      <w:ins w:id="5168" w:author="4445" w:date="2022-09-14T23:26:00Z">
        <w:r w:rsidRPr="00C410A5">
          <w:t>[TS 23.167 clause H.6]</w:t>
        </w:r>
      </w:ins>
    </w:p>
    <w:p w14:paraId="1050E7C6" w14:textId="77777777" w:rsidR="00AA2795" w:rsidRDefault="00AA2795" w:rsidP="00AA2795">
      <w:pPr>
        <w:pStyle w:val="TH"/>
        <w:rPr>
          <w:ins w:id="5169" w:author="4445" w:date="2022-09-14T23:26:00Z"/>
        </w:rPr>
      </w:pPr>
      <w:ins w:id="5170" w:author="4445" w:date="2022-09-14T23:26:00Z">
        <w:r>
          <w:t>Table H.2: Domain Selection Rules for eCall over IMS session attempts for E-UTRAN or NG-RAN radio access network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AA2795" w:rsidRPr="008D71A6" w14:paraId="0DB215C2" w14:textId="77777777" w:rsidTr="008D405A">
        <w:trPr>
          <w:ins w:id="5171" w:author="4445" w:date="2022-09-14T23:26:00Z"/>
        </w:trPr>
        <w:tc>
          <w:tcPr>
            <w:tcW w:w="534" w:type="dxa"/>
          </w:tcPr>
          <w:p w14:paraId="0AD84DC8" w14:textId="77777777" w:rsidR="00AA2795" w:rsidRDefault="00AA2795" w:rsidP="008D405A">
            <w:pPr>
              <w:pStyle w:val="TAH"/>
              <w:rPr>
                <w:ins w:id="5172" w:author="4445" w:date="2022-09-14T23:26:00Z"/>
              </w:rPr>
            </w:pPr>
          </w:p>
        </w:tc>
        <w:tc>
          <w:tcPr>
            <w:tcW w:w="1417" w:type="dxa"/>
          </w:tcPr>
          <w:p w14:paraId="272CA3A3" w14:textId="77777777" w:rsidR="00AA2795" w:rsidRDefault="00AA2795" w:rsidP="008D405A">
            <w:pPr>
              <w:pStyle w:val="TAH"/>
              <w:rPr>
                <w:ins w:id="5173" w:author="4445" w:date="2022-09-14T23:26:00Z"/>
              </w:rPr>
            </w:pPr>
            <w:ins w:id="5174" w:author="4445" w:date="2022-09-14T23:26:00Z">
              <w:r>
                <w:t>PS Available</w:t>
              </w:r>
            </w:ins>
          </w:p>
        </w:tc>
        <w:tc>
          <w:tcPr>
            <w:tcW w:w="851" w:type="dxa"/>
          </w:tcPr>
          <w:p w14:paraId="768E5D9B" w14:textId="77777777" w:rsidR="00AA2795" w:rsidRDefault="00AA2795" w:rsidP="008D405A">
            <w:pPr>
              <w:pStyle w:val="TAH"/>
              <w:rPr>
                <w:ins w:id="5175" w:author="4445" w:date="2022-09-14T23:26:00Z"/>
              </w:rPr>
            </w:pPr>
            <w:ins w:id="5176" w:author="4445" w:date="2022-09-14T23:26:00Z">
              <w:r>
                <w:t>VoIMS</w:t>
              </w:r>
            </w:ins>
          </w:p>
        </w:tc>
        <w:tc>
          <w:tcPr>
            <w:tcW w:w="850" w:type="dxa"/>
          </w:tcPr>
          <w:p w14:paraId="4EAA08C1" w14:textId="77777777" w:rsidR="00AA2795" w:rsidRDefault="00AA2795" w:rsidP="008D405A">
            <w:pPr>
              <w:pStyle w:val="TAH"/>
              <w:rPr>
                <w:ins w:id="5177" w:author="4445" w:date="2022-09-14T23:26:00Z"/>
              </w:rPr>
            </w:pPr>
            <w:ins w:id="5178" w:author="4445" w:date="2022-09-14T23:26:00Z">
              <w:r>
                <w:t>EMS</w:t>
              </w:r>
            </w:ins>
          </w:p>
        </w:tc>
        <w:tc>
          <w:tcPr>
            <w:tcW w:w="851" w:type="dxa"/>
          </w:tcPr>
          <w:p w14:paraId="6C1EC148" w14:textId="77777777" w:rsidR="00AA2795" w:rsidRDefault="00AA2795" w:rsidP="008D405A">
            <w:pPr>
              <w:pStyle w:val="TAH"/>
              <w:rPr>
                <w:ins w:id="5179" w:author="4445" w:date="2022-09-14T23:26:00Z"/>
              </w:rPr>
            </w:pPr>
            <w:ins w:id="5180" w:author="4445" w:date="2022-09-14T23:26:00Z">
              <w:r>
                <w:t>ECL</w:t>
              </w:r>
            </w:ins>
          </w:p>
        </w:tc>
        <w:tc>
          <w:tcPr>
            <w:tcW w:w="3260" w:type="dxa"/>
          </w:tcPr>
          <w:p w14:paraId="72E9D9F2" w14:textId="77777777" w:rsidR="00AA2795" w:rsidRDefault="00AA2795" w:rsidP="008D405A">
            <w:pPr>
              <w:pStyle w:val="TAH"/>
              <w:rPr>
                <w:ins w:id="5181" w:author="4445" w:date="2022-09-14T23:26:00Z"/>
              </w:rPr>
            </w:pPr>
            <w:ins w:id="5182" w:author="4445" w:date="2022-09-14T23:26:00Z">
              <w:r>
                <w:t xml:space="preserve">First eCall Attempt </w:t>
              </w:r>
            </w:ins>
          </w:p>
        </w:tc>
        <w:tc>
          <w:tcPr>
            <w:tcW w:w="2094" w:type="dxa"/>
          </w:tcPr>
          <w:p w14:paraId="105AFD3F" w14:textId="77777777" w:rsidR="00AA2795" w:rsidRDefault="00AA2795" w:rsidP="008D405A">
            <w:pPr>
              <w:pStyle w:val="TAH"/>
              <w:rPr>
                <w:ins w:id="5183" w:author="4445" w:date="2022-09-14T23:26:00Z"/>
              </w:rPr>
            </w:pPr>
            <w:ins w:id="5184" w:author="4445" w:date="2022-09-14T23:26:00Z">
              <w:r>
                <w:t>Second eCall Attempt</w:t>
              </w:r>
            </w:ins>
          </w:p>
        </w:tc>
      </w:tr>
      <w:tr w:rsidR="00AA2795" w:rsidRPr="008D71A6" w14:paraId="13E68856" w14:textId="77777777" w:rsidTr="008D405A">
        <w:trPr>
          <w:ins w:id="5185" w:author="4445" w:date="2022-09-14T23:26:00Z"/>
        </w:trPr>
        <w:tc>
          <w:tcPr>
            <w:tcW w:w="534" w:type="dxa"/>
          </w:tcPr>
          <w:p w14:paraId="03F96BFA" w14:textId="77777777" w:rsidR="00AA2795" w:rsidRDefault="00AA2795" w:rsidP="008D405A">
            <w:pPr>
              <w:pStyle w:val="TAH"/>
              <w:rPr>
                <w:ins w:id="5186" w:author="4445" w:date="2022-09-14T23:26:00Z"/>
              </w:rPr>
            </w:pPr>
            <w:ins w:id="5187" w:author="4445" w:date="2022-09-14T23:26:00Z">
              <w:r>
                <w:t>A</w:t>
              </w:r>
            </w:ins>
          </w:p>
        </w:tc>
        <w:tc>
          <w:tcPr>
            <w:tcW w:w="1417" w:type="dxa"/>
          </w:tcPr>
          <w:p w14:paraId="12B007A7" w14:textId="77777777" w:rsidR="00AA2795" w:rsidRDefault="00AA2795" w:rsidP="008D405A">
            <w:pPr>
              <w:pStyle w:val="TAC"/>
              <w:rPr>
                <w:ins w:id="5188" w:author="4445" w:date="2022-09-14T23:26:00Z"/>
              </w:rPr>
            </w:pPr>
            <w:ins w:id="5189" w:author="4445" w:date="2022-09-14T23:26:00Z">
              <w:r>
                <w:t>Y</w:t>
              </w:r>
            </w:ins>
          </w:p>
        </w:tc>
        <w:tc>
          <w:tcPr>
            <w:tcW w:w="851" w:type="dxa"/>
          </w:tcPr>
          <w:p w14:paraId="06223D21" w14:textId="77777777" w:rsidR="00AA2795" w:rsidRDefault="00AA2795" w:rsidP="008D405A">
            <w:pPr>
              <w:pStyle w:val="TAC"/>
              <w:rPr>
                <w:ins w:id="5190" w:author="4445" w:date="2022-09-14T23:26:00Z"/>
              </w:rPr>
            </w:pPr>
            <w:ins w:id="5191" w:author="4445" w:date="2022-09-14T23:26:00Z">
              <w:r>
                <w:t>Y</w:t>
              </w:r>
            </w:ins>
          </w:p>
        </w:tc>
        <w:tc>
          <w:tcPr>
            <w:tcW w:w="850" w:type="dxa"/>
          </w:tcPr>
          <w:p w14:paraId="6A8FDBF3" w14:textId="77777777" w:rsidR="00AA2795" w:rsidRDefault="00AA2795" w:rsidP="008D405A">
            <w:pPr>
              <w:pStyle w:val="TAC"/>
              <w:rPr>
                <w:ins w:id="5192" w:author="4445" w:date="2022-09-14T23:26:00Z"/>
              </w:rPr>
            </w:pPr>
            <w:ins w:id="5193" w:author="4445" w:date="2022-09-14T23:26:00Z">
              <w:r>
                <w:t>Y</w:t>
              </w:r>
            </w:ins>
          </w:p>
        </w:tc>
        <w:tc>
          <w:tcPr>
            <w:tcW w:w="851" w:type="dxa"/>
          </w:tcPr>
          <w:p w14:paraId="2BF5E5A0" w14:textId="77777777" w:rsidR="00AA2795" w:rsidRDefault="00AA2795" w:rsidP="008D405A">
            <w:pPr>
              <w:pStyle w:val="TAL"/>
              <w:jc w:val="center"/>
              <w:rPr>
                <w:ins w:id="5194" w:author="4445" w:date="2022-09-14T23:26:00Z"/>
              </w:rPr>
            </w:pPr>
            <w:ins w:id="5195" w:author="4445" w:date="2022-09-14T23:26:00Z">
              <w:r>
                <w:t>Y</w:t>
              </w:r>
            </w:ins>
          </w:p>
        </w:tc>
        <w:tc>
          <w:tcPr>
            <w:tcW w:w="3260" w:type="dxa"/>
          </w:tcPr>
          <w:p w14:paraId="1376F7A1" w14:textId="77777777" w:rsidR="00AA2795" w:rsidRDefault="00AA2795" w:rsidP="008D405A">
            <w:pPr>
              <w:pStyle w:val="TAL"/>
              <w:rPr>
                <w:ins w:id="5196" w:author="4445" w:date="2022-09-14T23:26:00Z"/>
              </w:rPr>
            </w:pPr>
            <w:ins w:id="5197" w:author="4445" w:date="2022-09-14T23:26:00Z">
              <w:r>
                <w:t>PS</w:t>
              </w:r>
            </w:ins>
          </w:p>
        </w:tc>
        <w:tc>
          <w:tcPr>
            <w:tcW w:w="2094" w:type="dxa"/>
          </w:tcPr>
          <w:p w14:paraId="5606A06C" w14:textId="77777777" w:rsidR="00AA2795" w:rsidRDefault="00AA2795" w:rsidP="008D405A">
            <w:pPr>
              <w:pStyle w:val="TAL"/>
              <w:rPr>
                <w:ins w:id="5198" w:author="4445" w:date="2022-09-14T23:26:00Z"/>
              </w:rPr>
            </w:pPr>
            <w:ins w:id="5199" w:author="4445" w:date="2022-09-14T23:26:00Z">
              <w:r>
                <w:t>PS on another PS RAT if available with EMS=Y and ECL=Y</w:t>
              </w:r>
            </w:ins>
          </w:p>
          <w:p w14:paraId="57452D45" w14:textId="77777777" w:rsidR="00AA2795" w:rsidRDefault="00AA2795" w:rsidP="008D405A">
            <w:pPr>
              <w:pStyle w:val="TAL"/>
              <w:rPr>
                <w:ins w:id="5200" w:author="4445" w:date="2022-09-14T23:26:00Z"/>
              </w:rPr>
            </w:pPr>
            <w:ins w:id="5201" w:author="4445" w:date="2022-09-14T23:26:00Z">
              <w:r>
                <w:t>or CS if available</w:t>
              </w:r>
            </w:ins>
          </w:p>
        </w:tc>
      </w:tr>
      <w:tr w:rsidR="00AA2795" w:rsidRPr="008D71A6" w14:paraId="006C6595" w14:textId="77777777" w:rsidTr="008D405A">
        <w:trPr>
          <w:ins w:id="5202" w:author="4445" w:date="2022-09-14T23:26:00Z"/>
        </w:trPr>
        <w:tc>
          <w:tcPr>
            <w:tcW w:w="534" w:type="dxa"/>
          </w:tcPr>
          <w:p w14:paraId="0E08FDAC" w14:textId="77777777" w:rsidR="00AA2795" w:rsidRDefault="00AA2795" w:rsidP="008D405A">
            <w:pPr>
              <w:pStyle w:val="TAH"/>
              <w:rPr>
                <w:ins w:id="5203" w:author="4445" w:date="2022-09-14T23:26:00Z"/>
              </w:rPr>
            </w:pPr>
            <w:ins w:id="5204" w:author="4445" w:date="2022-09-14T23:26:00Z">
              <w:r>
                <w:t>B</w:t>
              </w:r>
            </w:ins>
          </w:p>
        </w:tc>
        <w:tc>
          <w:tcPr>
            <w:tcW w:w="1417" w:type="dxa"/>
          </w:tcPr>
          <w:p w14:paraId="09F86C54" w14:textId="77777777" w:rsidR="00AA2795" w:rsidRDefault="00AA2795" w:rsidP="008D405A">
            <w:pPr>
              <w:pStyle w:val="TAC"/>
              <w:rPr>
                <w:ins w:id="5205" w:author="4445" w:date="2022-09-14T23:26:00Z"/>
              </w:rPr>
            </w:pPr>
            <w:ins w:id="5206" w:author="4445" w:date="2022-09-14T23:26:00Z">
              <w:r>
                <w:t>Y</w:t>
              </w:r>
            </w:ins>
          </w:p>
        </w:tc>
        <w:tc>
          <w:tcPr>
            <w:tcW w:w="851" w:type="dxa"/>
          </w:tcPr>
          <w:p w14:paraId="1A6098E0" w14:textId="77777777" w:rsidR="00AA2795" w:rsidRDefault="00AA2795" w:rsidP="008D405A">
            <w:pPr>
              <w:pStyle w:val="TAC"/>
              <w:rPr>
                <w:ins w:id="5207" w:author="4445" w:date="2022-09-14T23:26:00Z"/>
              </w:rPr>
            </w:pPr>
            <w:ins w:id="5208" w:author="4445" w:date="2022-09-14T23:26:00Z">
              <w:r>
                <w:t>Y</w:t>
              </w:r>
            </w:ins>
          </w:p>
        </w:tc>
        <w:tc>
          <w:tcPr>
            <w:tcW w:w="850" w:type="dxa"/>
          </w:tcPr>
          <w:p w14:paraId="06D5925C" w14:textId="77777777" w:rsidR="00AA2795" w:rsidRDefault="00AA2795" w:rsidP="008D405A">
            <w:pPr>
              <w:pStyle w:val="TAC"/>
              <w:rPr>
                <w:ins w:id="5209" w:author="4445" w:date="2022-09-14T23:26:00Z"/>
              </w:rPr>
            </w:pPr>
            <w:ins w:id="5210" w:author="4445" w:date="2022-09-14T23:26:00Z">
              <w:r>
                <w:t>Y</w:t>
              </w:r>
            </w:ins>
          </w:p>
        </w:tc>
        <w:tc>
          <w:tcPr>
            <w:tcW w:w="851" w:type="dxa"/>
          </w:tcPr>
          <w:p w14:paraId="4A5C83C0" w14:textId="77777777" w:rsidR="00AA2795" w:rsidRDefault="00AA2795" w:rsidP="008D405A">
            <w:pPr>
              <w:pStyle w:val="TAL"/>
              <w:jc w:val="center"/>
              <w:rPr>
                <w:ins w:id="5211" w:author="4445" w:date="2022-09-14T23:26:00Z"/>
              </w:rPr>
            </w:pPr>
            <w:ins w:id="5212" w:author="4445" w:date="2022-09-14T23:26:00Z">
              <w:r>
                <w:t>N</w:t>
              </w:r>
            </w:ins>
          </w:p>
        </w:tc>
        <w:tc>
          <w:tcPr>
            <w:tcW w:w="3260" w:type="dxa"/>
          </w:tcPr>
          <w:p w14:paraId="5A373CA8" w14:textId="77777777" w:rsidR="00AA2795" w:rsidRDefault="00AA2795" w:rsidP="008D405A">
            <w:pPr>
              <w:pStyle w:val="TAL"/>
              <w:rPr>
                <w:ins w:id="5213" w:author="4445" w:date="2022-09-14T23:26:00Z"/>
              </w:rPr>
            </w:pPr>
            <w:ins w:id="5214" w:author="4445" w:date="2022-09-14T23:26:00Z">
              <w:r>
                <w:t>CS if available</w:t>
              </w:r>
            </w:ins>
          </w:p>
        </w:tc>
        <w:tc>
          <w:tcPr>
            <w:tcW w:w="2094" w:type="dxa"/>
          </w:tcPr>
          <w:p w14:paraId="141EE60E" w14:textId="77777777" w:rsidR="00AA2795" w:rsidRDefault="00AA2795" w:rsidP="008D405A">
            <w:pPr>
              <w:pStyle w:val="TAL"/>
              <w:rPr>
                <w:ins w:id="5215" w:author="4445" w:date="2022-09-14T23:26:00Z"/>
              </w:rPr>
            </w:pPr>
            <w:ins w:id="5216" w:author="4445" w:date="2022-09-14T23:26:00Z">
              <w:r>
                <w:t>PS (UE establishes IMS emergency session)</w:t>
              </w:r>
            </w:ins>
          </w:p>
        </w:tc>
      </w:tr>
      <w:tr w:rsidR="00AA2795" w14:paraId="29AEDD9B" w14:textId="77777777" w:rsidTr="008D405A">
        <w:trPr>
          <w:ins w:id="5217" w:author="4445" w:date="2022-09-14T23:26:00Z"/>
        </w:trPr>
        <w:tc>
          <w:tcPr>
            <w:tcW w:w="534" w:type="dxa"/>
          </w:tcPr>
          <w:p w14:paraId="5981A4F9" w14:textId="77777777" w:rsidR="00AA2795" w:rsidRDefault="00AA2795" w:rsidP="008D405A">
            <w:pPr>
              <w:pStyle w:val="TAH"/>
              <w:rPr>
                <w:ins w:id="5218" w:author="4445" w:date="2022-09-14T23:26:00Z"/>
              </w:rPr>
            </w:pPr>
            <w:ins w:id="5219" w:author="4445" w:date="2022-09-14T23:26:00Z">
              <w:r>
                <w:t>C</w:t>
              </w:r>
            </w:ins>
          </w:p>
        </w:tc>
        <w:tc>
          <w:tcPr>
            <w:tcW w:w="1417" w:type="dxa"/>
          </w:tcPr>
          <w:p w14:paraId="5DA2C5DD" w14:textId="77777777" w:rsidR="00AA2795" w:rsidRDefault="00AA2795" w:rsidP="008D405A">
            <w:pPr>
              <w:pStyle w:val="TAC"/>
              <w:rPr>
                <w:ins w:id="5220" w:author="4445" w:date="2022-09-14T23:26:00Z"/>
              </w:rPr>
            </w:pPr>
            <w:ins w:id="5221" w:author="4445" w:date="2022-09-14T23:26:00Z">
              <w:r>
                <w:t>Y</w:t>
              </w:r>
            </w:ins>
          </w:p>
        </w:tc>
        <w:tc>
          <w:tcPr>
            <w:tcW w:w="851" w:type="dxa"/>
          </w:tcPr>
          <w:p w14:paraId="488D99AF" w14:textId="77777777" w:rsidR="00AA2795" w:rsidRDefault="00AA2795" w:rsidP="008D405A">
            <w:pPr>
              <w:pStyle w:val="TAC"/>
              <w:rPr>
                <w:ins w:id="5222" w:author="4445" w:date="2022-09-14T23:26:00Z"/>
              </w:rPr>
            </w:pPr>
            <w:ins w:id="5223" w:author="4445" w:date="2022-09-14T23:26:00Z">
              <w:r>
                <w:t>Y or N</w:t>
              </w:r>
            </w:ins>
          </w:p>
        </w:tc>
        <w:tc>
          <w:tcPr>
            <w:tcW w:w="850" w:type="dxa"/>
          </w:tcPr>
          <w:p w14:paraId="7B4DA5B6" w14:textId="77777777" w:rsidR="00AA2795" w:rsidRDefault="00AA2795" w:rsidP="008D405A">
            <w:pPr>
              <w:pStyle w:val="TAC"/>
              <w:rPr>
                <w:ins w:id="5224" w:author="4445" w:date="2022-09-14T23:26:00Z"/>
              </w:rPr>
            </w:pPr>
            <w:ins w:id="5225" w:author="4445" w:date="2022-09-14T23:26:00Z">
              <w:r>
                <w:t>N</w:t>
              </w:r>
            </w:ins>
          </w:p>
        </w:tc>
        <w:tc>
          <w:tcPr>
            <w:tcW w:w="851" w:type="dxa"/>
          </w:tcPr>
          <w:p w14:paraId="6CDB40D5" w14:textId="77777777" w:rsidR="00AA2795" w:rsidRDefault="00AA2795" w:rsidP="008D405A">
            <w:pPr>
              <w:pStyle w:val="TAL"/>
              <w:jc w:val="center"/>
              <w:rPr>
                <w:ins w:id="5226" w:author="4445" w:date="2022-09-14T23:26:00Z"/>
              </w:rPr>
            </w:pPr>
            <w:ins w:id="5227" w:author="4445" w:date="2022-09-14T23:26:00Z">
              <w:r>
                <w:t>N</w:t>
              </w:r>
            </w:ins>
          </w:p>
        </w:tc>
        <w:tc>
          <w:tcPr>
            <w:tcW w:w="3260" w:type="dxa"/>
          </w:tcPr>
          <w:p w14:paraId="32532630" w14:textId="77777777" w:rsidR="00AA2795" w:rsidRDefault="00AA2795" w:rsidP="008D405A">
            <w:pPr>
              <w:pStyle w:val="TAL"/>
              <w:rPr>
                <w:ins w:id="5228" w:author="4445" w:date="2022-09-14T23:26:00Z"/>
              </w:rPr>
            </w:pPr>
            <w:ins w:id="5229" w:author="4445" w:date="2022-09-14T23:26:00Z">
              <w:r>
                <w:t>CS if available</w:t>
              </w:r>
            </w:ins>
          </w:p>
        </w:tc>
        <w:tc>
          <w:tcPr>
            <w:tcW w:w="2094" w:type="dxa"/>
          </w:tcPr>
          <w:p w14:paraId="3AECCE30" w14:textId="77777777" w:rsidR="00AA2795" w:rsidRDefault="00AA2795" w:rsidP="008D405A">
            <w:pPr>
              <w:pStyle w:val="TAL"/>
              <w:rPr>
                <w:ins w:id="5230" w:author="4445" w:date="2022-09-14T23:26:00Z"/>
              </w:rPr>
            </w:pPr>
            <w:ins w:id="5231" w:author="4445" w:date="2022-09-14T23:26:00Z">
              <w:r>
                <w:t>PS on another PS RAT if available with EMS=Y or EMS unknown</w:t>
              </w:r>
            </w:ins>
          </w:p>
        </w:tc>
      </w:tr>
      <w:tr w:rsidR="00AA2795" w14:paraId="737F590C" w14:textId="77777777" w:rsidTr="008D405A">
        <w:trPr>
          <w:ins w:id="5232" w:author="4445" w:date="2022-09-14T23:26:00Z"/>
        </w:trPr>
        <w:tc>
          <w:tcPr>
            <w:tcW w:w="534" w:type="dxa"/>
          </w:tcPr>
          <w:p w14:paraId="347858CE" w14:textId="77777777" w:rsidR="00AA2795" w:rsidRDefault="00AA2795" w:rsidP="008D405A">
            <w:pPr>
              <w:pStyle w:val="TAH"/>
              <w:rPr>
                <w:ins w:id="5233" w:author="4445" w:date="2022-09-14T23:26:00Z"/>
              </w:rPr>
            </w:pPr>
            <w:ins w:id="5234" w:author="4445" w:date="2022-09-14T23:26:00Z">
              <w:r>
                <w:t>D</w:t>
              </w:r>
            </w:ins>
          </w:p>
        </w:tc>
        <w:tc>
          <w:tcPr>
            <w:tcW w:w="1417" w:type="dxa"/>
          </w:tcPr>
          <w:p w14:paraId="07F393FB" w14:textId="77777777" w:rsidR="00AA2795" w:rsidRDefault="00AA2795" w:rsidP="008D405A">
            <w:pPr>
              <w:pStyle w:val="TAC"/>
              <w:rPr>
                <w:ins w:id="5235" w:author="4445" w:date="2022-09-14T23:26:00Z"/>
              </w:rPr>
            </w:pPr>
            <w:ins w:id="5236" w:author="4445" w:date="2022-09-14T23:26:00Z">
              <w:r>
                <w:t>Y</w:t>
              </w:r>
            </w:ins>
          </w:p>
        </w:tc>
        <w:tc>
          <w:tcPr>
            <w:tcW w:w="851" w:type="dxa"/>
          </w:tcPr>
          <w:p w14:paraId="2680C00E" w14:textId="77777777" w:rsidR="00AA2795" w:rsidRDefault="00AA2795" w:rsidP="008D405A">
            <w:pPr>
              <w:pStyle w:val="TAC"/>
              <w:rPr>
                <w:ins w:id="5237" w:author="4445" w:date="2022-09-14T23:26:00Z"/>
              </w:rPr>
            </w:pPr>
            <w:ins w:id="5238" w:author="4445" w:date="2022-09-14T23:26:00Z">
              <w:r>
                <w:t>N</w:t>
              </w:r>
            </w:ins>
          </w:p>
        </w:tc>
        <w:tc>
          <w:tcPr>
            <w:tcW w:w="850" w:type="dxa"/>
          </w:tcPr>
          <w:p w14:paraId="34549195" w14:textId="77777777" w:rsidR="00AA2795" w:rsidRDefault="00AA2795" w:rsidP="008D405A">
            <w:pPr>
              <w:pStyle w:val="TAC"/>
              <w:rPr>
                <w:ins w:id="5239" w:author="4445" w:date="2022-09-14T23:26:00Z"/>
              </w:rPr>
            </w:pPr>
            <w:ins w:id="5240" w:author="4445" w:date="2022-09-14T23:26:00Z">
              <w:r>
                <w:t>Y</w:t>
              </w:r>
            </w:ins>
          </w:p>
        </w:tc>
        <w:tc>
          <w:tcPr>
            <w:tcW w:w="851" w:type="dxa"/>
          </w:tcPr>
          <w:p w14:paraId="2B61D952" w14:textId="77777777" w:rsidR="00AA2795" w:rsidRDefault="00AA2795" w:rsidP="008D405A">
            <w:pPr>
              <w:pStyle w:val="TAL"/>
              <w:jc w:val="center"/>
              <w:rPr>
                <w:ins w:id="5241" w:author="4445" w:date="2022-09-14T23:26:00Z"/>
              </w:rPr>
            </w:pPr>
            <w:ins w:id="5242" w:author="4445" w:date="2022-09-14T23:26:00Z">
              <w:r>
                <w:t>Y</w:t>
              </w:r>
            </w:ins>
          </w:p>
        </w:tc>
        <w:tc>
          <w:tcPr>
            <w:tcW w:w="3260" w:type="dxa"/>
          </w:tcPr>
          <w:p w14:paraId="63DAF09C" w14:textId="77777777" w:rsidR="00AA2795" w:rsidRDefault="00AA2795" w:rsidP="008D405A">
            <w:pPr>
              <w:pStyle w:val="TAL"/>
              <w:rPr>
                <w:ins w:id="5243" w:author="4445" w:date="2022-09-14T23:26:00Z"/>
              </w:rPr>
            </w:pPr>
            <w:ins w:id="5244" w:author="4445" w:date="2022-09-14T23:26:00Z">
              <w:r>
                <w:t>PS or CS if available</w:t>
              </w:r>
            </w:ins>
          </w:p>
        </w:tc>
        <w:tc>
          <w:tcPr>
            <w:tcW w:w="2094" w:type="dxa"/>
          </w:tcPr>
          <w:p w14:paraId="614D77FF" w14:textId="77777777" w:rsidR="00AA2795" w:rsidRDefault="00AA2795" w:rsidP="008D405A">
            <w:pPr>
              <w:pStyle w:val="TAL"/>
              <w:rPr>
                <w:ins w:id="5245" w:author="4445" w:date="2022-09-14T23:26:00Z"/>
              </w:rPr>
            </w:pPr>
            <w:ins w:id="5246" w:author="4445" w:date="2022-09-14T23:26:00Z">
              <w:r>
                <w:t>CS if first attempt in PS</w:t>
              </w:r>
            </w:ins>
          </w:p>
          <w:p w14:paraId="74015DFB" w14:textId="77777777" w:rsidR="00AA2795" w:rsidRDefault="00AA2795" w:rsidP="008D405A">
            <w:pPr>
              <w:pStyle w:val="TAL"/>
              <w:rPr>
                <w:ins w:id="5247" w:author="4445" w:date="2022-09-14T23:26:00Z"/>
              </w:rPr>
            </w:pPr>
            <w:ins w:id="5248" w:author="4445" w:date="2022-09-14T23:26:00Z">
              <w:r>
                <w:t>PS if first attempt in CS</w:t>
              </w:r>
            </w:ins>
          </w:p>
        </w:tc>
      </w:tr>
      <w:tr w:rsidR="00AA2795" w14:paraId="42EB98A8" w14:textId="77777777" w:rsidTr="008D405A">
        <w:trPr>
          <w:ins w:id="5249" w:author="4445" w:date="2022-09-14T23:26:00Z"/>
        </w:trPr>
        <w:tc>
          <w:tcPr>
            <w:tcW w:w="534" w:type="dxa"/>
          </w:tcPr>
          <w:p w14:paraId="77880CBB" w14:textId="77777777" w:rsidR="00AA2795" w:rsidRDefault="00AA2795" w:rsidP="008D405A">
            <w:pPr>
              <w:pStyle w:val="TAH"/>
              <w:rPr>
                <w:ins w:id="5250" w:author="4445" w:date="2022-09-14T23:26:00Z"/>
              </w:rPr>
            </w:pPr>
            <w:ins w:id="5251" w:author="4445" w:date="2022-09-14T23:26:00Z">
              <w:r>
                <w:t>E</w:t>
              </w:r>
            </w:ins>
          </w:p>
        </w:tc>
        <w:tc>
          <w:tcPr>
            <w:tcW w:w="1417" w:type="dxa"/>
          </w:tcPr>
          <w:p w14:paraId="395D4703" w14:textId="77777777" w:rsidR="00AA2795" w:rsidRDefault="00AA2795" w:rsidP="008D405A">
            <w:pPr>
              <w:pStyle w:val="TAC"/>
              <w:rPr>
                <w:ins w:id="5252" w:author="4445" w:date="2022-09-14T23:26:00Z"/>
              </w:rPr>
            </w:pPr>
            <w:ins w:id="5253" w:author="4445" w:date="2022-09-14T23:26:00Z">
              <w:r>
                <w:t>Y</w:t>
              </w:r>
            </w:ins>
          </w:p>
        </w:tc>
        <w:tc>
          <w:tcPr>
            <w:tcW w:w="851" w:type="dxa"/>
          </w:tcPr>
          <w:p w14:paraId="4A7A1947" w14:textId="77777777" w:rsidR="00AA2795" w:rsidRDefault="00AA2795" w:rsidP="008D405A">
            <w:pPr>
              <w:pStyle w:val="TAC"/>
              <w:rPr>
                <w:ins w:id="5254" w:author="4445" w:date="2022-09-14T23:26:00Z"/>
              </w:rPr>
            </w:pPr>
            <w:ins w:id="5255" w:author="4445" w:date="2022-09-14T23:26:00Z">
              <w:r>
                <w:t>N</w:t>
              </w:r>
            </w:ins>
          </w:p>
        </w:tc>
        <w:tc>
          <w:tcPr>
            <w:tcW w:w="850" w:type="dxa"/>
          </w:tcPr>
          <w:p w14:paraId="492894CE" w14:textId="77777777" w:rsidR="00AA2795" w:rsidRDefault="00AA2795" w:rsidP="008D405A">
            <w:pPr>
              <w:pStyle w:val="TAC"/>
              <w:rPr>
                <w:ins w:id="5256" w:author="4445" w:date="2022-09-14T23:26:00Z"/>
              </w:rPr>
            </w:pPr>
            <w:ins w:id="5257" w:author="4445" w:date="2022-09-14T23:26:00Z">
              <w:r>
                <w:t>Y</w:t>
              </w:r>
            </w:ins>
          </w:p>
        </w:tc>
        <w:tc>
          <w:tcPr>
            <w:tcW w:w="851" w:type="dxa"/>
          </w:tcPr>
          <w:p w14:paraId="34E17EC6" w14:textId="77777777" w:rsidR="00AA2795" w:rsidRDefault="00AA2795" w:rsidP="008D405A">
            <w:pPr>
              <w:pStyle w:val="TAL"/>
              <w:jc w:val="center"/>
              <w:rPr>
                <w:ins w:id="5258" w:author="4445" w:date="2022-09-14T23:26:00Z"/>
              </w:rPr>
            </w:pPr>
            <w:ins w:id="5259" w:author="4445" w:date="2022-09-14T23:26:00Z">
              <w:r>
                <w:t>N</w:t>
              </w:r>
            </w:ins>
          </w:p>
        </w:tc>
        <w:tc>
          <w:tcPr>
            <w:tcW w:w="3260" w:type="dxa"/>
          </w:tcPr>
          <w:p w14:paraId="49C946E6" w14:textId="77777777" w:rsidR="00AA2795" w:rsidRDefault="00AA2795" w:rsidP="008D405A">
            <w:pPr>
              <w:pStyle w:val="TAL"/>
              <w:rPr>
                <w:ins w:id="5260" w:author="4445" w:date="2022-09-14T23:26:00Z"/>
              </w:rPr>
            </w:pPr>
            <w:ins w:id="5261" w:author="4445" w:date="2022-09-14T23:26:00Z">
              <w:r>
                <w:t>CS if available</w:t>
              </w:r>
            </w:ins>
          </w:p>
        </w:tc>
        <w:tc>
          <w:tcPr>
            <w:tcW w:w="2094" w:type="dxa"/>
          </w:tcPr>
          <w:p w14:paraId="49B1BEA5" w14:textId="77777777" w:rsidR="00AA2795" w:rsidRDefault="00AA2795" w:rsidP="008D405A">
            <w:pPr>
              <w:pStyle w:val="TAL"/>
              <w:rPr>
                <w:ins w:id="5262" w:author="4445" w:date="2022-09-14T23:26:00Z"/>
              </w:rPr>
            </w:pPr>
            <w:ins w:id="5263" w:author="4445" w:date="2022-09-14T23:26:00Z">
              <w:r>
                <w:t>PS (UE establishes IMS emergency session)</w:t>
              </w:r>
            </w:ins>
          </w:p>
        </w:tc>
      </w:tr>
      <w:tr w:rsidR="00AA2795" w14:paraId="15AE9B9C" w14:textId="77777777" w:rsidTr="008D405A">
        <w:trPr>
          <w:ins w:id="5264" w:author="4445" w:date="2022-09-14T23:26:00Z"/>
        </w:trPr>
        <w:tc>
          <w:tcPr>
            <w:tcW w:w="534" w:type="dxa"/>
          </w:tcPr>
          <w:p w14:paraId="634C4144" w14:textId="77777777" w:rsidR="00AA2795" w:rsidRDefault="00AA2795" w:rsidP="008D405A">
            <w:pPr>
              <w:pStyle w:val="TAH"/>
              <w:rPr>
                <w:ins w:id="5265" w:author="4445" w:date="2022-09-14T23:26:00Z"/>
              </w:rPr>
            </w:pPr>
            <w:ins w:id="5266" w:author="4445" w:date="2022-09-14T23:26:00Z">
              <w:r>
                <w:t>F</w:t>
              </w:r>
            </w:ins>
          </w:p>
        </w:tc>
        <w:tc>
          <w:tcPr>
            <w:tcW w:w="1417" w:type="dxa"/>
          </w:tcPr>
          <w:p w14:paraId="7F70BE8B" w14:textId="77777777" w:rsidR="00AA2795" w:rsidRDefault="00AA2795" w:rsidP="008D405A">
            <w:pPr>
              <w:pStyle w:val="TAC"/>
              <w:rPr>
                <w:ins w:id="5267" w:author="4445" w:date="2022-09-14T23:26:00Z"/>
              </w:rPr>
            </w:pPr>
            <w:ins w:id="5268" w:author="4445" w:date="2022-09-14T23:26:00Z">
              <w:r>
                <w:t>N</w:t>
              </w:r>
            </w:ins>
          </w:p>
        </w:tc>
        <w:tc>
          <w:tcPr>
            <w:tcW w:w="851" w:type="dxa"/>
          </w:tcPr>
          <w:p w14:paraId="234AC978" w14:textId="77777777" w:rsidR="00AA2795" w:rsidRDefault="00AA2795" w:rsidP="008D405A">
            <w:pPr>
              <w:pStyle w:val="TAC"/>
              <w:rPr>
                <w:ins w:id="5269" w:author="4445" w:date="2022-09-14T23:26:00Z"/>
              </w:rPr>
            </w:pPr>
          </w:p>
        </w:tc>
        <w:tc>
          <w:tcPr>
            <w:tcW w:w="850" w:type="dxa"/>
          </w:tcPr>
          <w:p w14:paraId="071FB486" w14:textId="77777777" w:rsidR="00AA2795" w:rsidRDefault="00AA2795" w:rsidP="008D405A">
            <w:pPr>
              <w:pStyle w:val="TAC"/>
              <w:rPr>
                <w:ins w:id="5270" w:author="4445" w:date="2022-09-14T23:26:00Z"/>
              </w:rPr>
            </w:pPr>
            <w:ins w:id="5271" w:author="4445" w:date="2022-09-14T23:26:00Z">
              <w:r>
                <w:t>-</w:t>
              </w:r>
            </w:ins>
          </w:p>
        </w:tc>
        <w:tc>
          <w:tcPr>
            <w:tcW w:w="851" w:type="dxa"/>
          </w:tcPr>
          <w:p w14:paraId="665D276F" w14:textId="77777777" w:rsidR="00AA2795" w:rsidRDefault="00AA2795" w:rsidP="008D405A">
            <w:pPr>
              <w:pStyle w:val="TAL"/>
              <w:jc w:val="center"/>
              <w:rPr>
                <w:ins w:id="5272" w:author="4445" w:date="2022-09-14T23:26:00Z"/>
              </w:rPr>
            </w:pPr>
            <w:ins w:id="5273" w:author="4445" w:date="2022-09-14T23:26:00Z">
              <w:r>
                <w:t>-</w:t>
              </w:r>
            </w:ins>
          </w:p>
        </w:tc>
        <w:tc>
          <w:tcPr>
            <w:tcW w:w="3260" w:type="dxa"/>
          </w:tcPr>
          <w:p w14:paraId="1EBEB45A" w14:textId="77777777" w:rsidR="00AA2795" w:rsidRDefault="00AA2795" w:rsidP="008D405A">
            <w:pPr>
              <w:pStyle w:val="TAL"/>
              <w:rPr>
                <w:ins w:id="5274" w:author="4445" w:date="2022-09-14T23:26:00Z"/>
              </w:rPr>
            </w:pPr>
            <w:ins w:id="5275" w:author="4445" w:date="2022-09-14T23:26:00Z">
              <w:r>
                <w:t>CS if available</w:t>
              </w:r>
            </w:ins>
          </w:p>
        </w:tc>
        <w:tc>
          <w:tcPr>
            <w:tcW w:w="2094" w:type="dxa"/>
          </w:tcPr>
          <w:p w14:paraId="1519B12C" w14:textId="77777777" w:rsidR="00AA2795" w:rsidRDefault="00AA2795" w:rsidP="008D405A">
            <w:pPr>
              <w:pStyle w:val="TAL"/>
              <w:rPr>
                <w:ins w:id="5276" w:author="4445" w:date="2022-09-14T23:26:00Z"/>
              </w:rPr>
            </w:pPr>
          </w:p>
        </w:tc>
      </w:tr>
      <w:tr w:rsidR="00AA2795" w14:paraId="1EF0BC52" w14:textId="77777777" w:rsidTr="008D405A">
        <w:trPr>
          <w:ins w:id="5277" w:author="4445" w:date="2022-09-14T23:26:00Z"/>
        </w:trPr>
        <w:tc>
          <w:tcPr>
            <w:tcW w:w="9857" w:type="dxa"/>
            <w:gridSpan w:val="7"/>
          </w:tcPr>
          <w:p w14:paraId="6694731B" w14:textId="77777777" w:rsidR="00AA2795" w:rsidRDefault="00AA2795" w:rsidP="008D405A">
            <w:pPr>
              <w:pStyle w:val="TAN"/>
              <w:tabs>
                <w:tab w:val="left" w:pos="593"/>
              </w:tabs>
              <w:rPr>
                <w:ins w:id="5278" w:author="4445" w:date="2022-09-14T23:26:00Z"/>
              </w:rPr>
            </w:pPr>
            <w:ins w:id="5279" w:author="4445" w:date="2022-09-14T23:26:00Z">
              <w:r>
                <w:t>VoIMS</w:t>
              </w:r>
              <w:r>
                <w:tab/>
                <w:t>=</w:t>
              </w:r>
              <w:r>
                <w:tab/>
                <w:t>Voice over IMS over PS sessions support as indicated by IMS Voice over PS session supported indication as defined in TS 23.401 [28] and TS 23.502 [49].</w:t>
              </w:r>
            </w:ins>
          </w:p>
          <w:p w14:paraId="6810BEEE" w14:textId="77777777" w:rsidR="00AA2795" w:rsidRDefault="00AA2795" w:rsidP="008D405A">
            <w:pPr>
              <w:pStyle w:val="TAN"/>
              <w:tabs>
                <w:tab w:val="left" w:pos="593"/>
              </w:tabs>
              <w:rPr>
                <w:ins w:id="5280" w:author="4445" w:date="2022-09-14T23:26:00Z"/>
              </w:rPr>
            </w:pPr>
            <w:ins w:id="5281" w:author="4445" w:date="2022-09-14T23:26:00Z">
              <w:r>
                <w:t>EMS</w:t>
              </w:r>
              <w:r>
                <w:tab/>
                <w:t>=</w:t>
              </w:r>
              <w:r>
                <w:tab/>
                <w:t>IMS Emergency Services supported as indicated by Emergency Service Support indicator as defined in TS 23.401 [28] and TS 23.501 [48] and TS 23.502 [49].</w:t>
              </w:r>
            </w:ins>
          </w:p>
          <w:p w14:paraId="65798E6B" w14:textId="77777777" w:rsidR="00AA2795" w:rsidRDefault="00AA2795" w:rsidP="008D405A">
            <w:pPr>
              <w:pStyle w:val="TAN"/>
              <w:tabs>
                <w:tab w:val="left" w:pos="593"/>
              </w:tabs>
              <w:rPr>
                <w:ins w:id="5282" w:author="4445" w:date="2022-09-14T23:26:00Z"/>
              </w:rPr>
            </w:pPr>
            <w:ins w:id="5283" w:author="4445" w:date="2022-09-14T23:26:00Z">
              <w:r>
                <w:t>ECL</w:t>
              </w:r>
              <w:r>
                <w:tab/>
                <w:t>=</w:t>
              </w:r>
              <w:r>
                <w:tab/>
                <w:t>eCall Over IMS support as indicated by the eCall support indicator defined in TS 23.401 [28] and TS 23.501 [48].</w:t>
              </w:r>
            </w:ins>
          </w:p>
          <w:p w14:paraId="03599689" w14:textId="77777777" w:rsidR="00AA2795" w:rsidRDefault="00AA2795" w:rsidP="008D405A">
            <w:pPr>
              <w:pStyle w:val="TAN"/>
              <w:tabs>
                <w:tab w:val="left" w:pos="593"/>
              </w:tabs>
              <w:rPr>
                <w:ins w:id="5284" w:author="4445" w:date="2022-09-14T23:26:00Z"/>
              </w:rPr>
            </w:pPr>
            <w:ins w:id="5285" w:author="4445" w:date="2022-09-14T23:26:00Z">
              <w:r>
                <w:t>NOTE 1:</w:t>
              </w:r>
              <w:r>
                <w:tab/>
                <w:t>As an implementation option, when the first attempt uses PS and fails for reasons other than related to IMS, the second attempt may use PS with a different 3GPP RAT. In this case the UE, can make a third attempt using CS.</w:t>
              </w:r>
            </w:ins>
          </w:p>
        </w:tc>
      </w:tr>
    </w:tbl>
    <w:p w14:paraId="14755242" w14:textId="77777777" w:rsidR="00AA2795" w:rsidRPr="00881E5E" w:rsidRDefault="00AA2795">
      <w:pPr>
        <w:rPr>
          <w:ins w:id="5286" w:author="4445" w:date="2022-09-14T23:26:00Z"/>
        </w:rPr>
        <w:pPrChange w:id="5287" w:author="4445" w:date="2022-09-14T23:27:00Z">
          <w:pPr>
            <w:pStyle w:val="FP"/>
          </w:pPr>
        </w:pPrChange>
      </w:pPr>
    </w:p>
    <w:p w14:paraId="73E177DA" w14:textId="77777777" w:rsidR="00AA2795" w:rsidRDefault="00AA2795" w:rsidP="00AA2795">
      <w:pPr>
        <w:pStyle w:val="NO"/>
        <w:rPr>
          <w:ins w:id="5288" w:author="4445" w:date="2022-09-14T23:26:00Z"/>
        </w:rPr>
      </w:pPr>
      <w:ins w:id="5289" w:author="4445" w:date="2022-09-14T23:26:00Z">
        <w:r>
          <w:t>NOTE:</w:t>
        </w:r>
        <w:r>
          <w:tab/>
          <w:t>If the E-UTRAN and NG-RAN cells available to the UE have different settings, the UE assumes "PS Available" and "ECL" apply to whichever cell is indicated (as defined in TS 23.401 [28] and TS 23.501 [48]) as providing eCall over IMS support. When support by more than one cell is indicated, a UE may select any cell to attempt eCall over IMS according to the UE implementation.</w:t>
        </w:r>
      </w:ins>
    </w:p>
    <w:p w14:paraId="2BBFEA25" w14:textId="77777777" w:rsidR="00AA2795" w:rsidRPr="00D70946" w:rsidRDefault="00AA2795" w:rsidP="00AA2795">
      <w:pPr>
        <w:rPr>
          <w:ins w:id="5290" w:author="4445" w:date="2022-09-14T23:26:00Z"/>
        </w:rPr>
      </w:pPr>
      <w:ins w:id="5291" w:author="4445" w:date="2022-09-14T23:26:00Z">
        <w:r w:rsidRPr="00D70946">
          <w:t>[TS 38.331, clause 6.2.2]</w:t>
        </w:r>
      </w:ins>
    </w:p>
    <w:p w14:paraId="7C866255" w14:textId="77777777" w:rsidR="00AA2795" w:rsidRPr="00D70946" w:rsidRDefault="00AA2795" w:rsidP="00AA2795">
      <w:pPr>
        <w:pStyle w:val="H6"/>
        <w:rPr>
          <w:ins w:id="5292" w:author="4445" w:date="2022-09-14T23:26:00Z"/>
        </w:rPr>
      </w:pPr>
      <w:ins w:id="5293" w:author="4445" w:date="2022-09-14T23:26:00Z">
        <w:r w:rsidRPr="00D70946">
          <w:t>eCallOverIMS-Support</w:t>
        </w:r>
      </w:ins>
    </w:p>
    <w:p w14:paraId="4A774F5D" w14:textId="77777777" w:rsidR="00AA2795" w:rsidRDefault="00AA2795" w:rsidP="00AA2795">
      <w:pPr>
        <w:rPr>
          <w:ins w:id="5294" w:author="4445" w:date="2022-09-14T23:26:00Z"/>
        </w:rPr>
      </w:pPr>
      <w:ins w:id="5295" w:author="4445" w:date="2022-09-14T23:26:00Z">
        <w:r w:rsidRPr="00D70946">
          <w:t>Indicates whether the cell supports eCall over IMS services as defined in TS 23.501 [32]. If absent, eCall over IMS is not supported by the network in the cell.</w:t>
        </w:r>
      </w:ins>
    </w:p>
    <w:p w14:paraId="5E2C7F9F" w14:textId="77777777" w:rsidR="00AA2795" w:rsidRPr="00D70946" w:rsidRDefault="00AA2795" w:rsidP="00AA2795">
      <w:pPr>
        <w:rPr>
          <w:ins w:id="5296" w:author="4445" w:date="2022-09-14T23:26:00Z"/>
        </w:rPr>
      </w:pPr>
      <w:ins w:id="5297" w:author="4445" w:date="2022-09-14T23:26:00Z">
        <w:r w:rsidRPr="00D70946">
          <w:t>[TS 3</w:t>
        </w:r>
        <w:r>
          <w:t>6</w:t>
        </w:r>
        <w:r w:rsidRPr="00D70946">
          <w:t>.331, clause 6.2.2]</w:t>
        </w:r>
      </w:ins>
    </w:p>
    <w:p w14:paraId="6C28D29F" w14:textId="77777777" w:rsidR="00AA2795" w:rsidRPr="00D70946" w:rsidRDefault="00AA2795" w:rsidP="00AA2795">
      <w:pPr>
        <w:pStyle w:val="H6"/>
        <w:rPr>
          <w:ins w:id="5298" w:author="4445" w:date="2022-09-14T23:26:00Z"/>
        </w:rPr>
      </w:pPr>
      <w:ins w:id="5299" w:author="4445" w:date="2022-09-14T23:26:00Z">
        <w:r w:rsidRPr="00D70946">
          <w:t>eCallOverIMS-Support</w:t>
        </w:r>
      </w:ins>
    </w:p>
    <w:p w14:paraId="7525121F" w14:textId="77777777" w:rsidR="00AA2795" w:rsidRPr="00D70946" w:rsidRDefault="00AA2795" w:rsidP="00AA2795">
      <w:pPr>
        <w:rPr>
          <w:ins w:id="5300" w:author="4445" w:date="2022-09-14T23:26:00Z"/>
        </w:rPr>
      </w:pPr>
      <w:ins w:id="5301" w:author="4445" w:date="2022-09-14T23:26:00Z">
        <w:r w:rsidRPr="00F5723D">
          <w:rPr>
            <w:noProof/>
          </w:rPr>
          <w:t>Indicates whether the cell supports eCall over IMS services via EPC for UEs as defined in TS 23.401 [41]. If absent, eCall over IMS via EPC is not supported by the network in the cell.</w:t>
        </w:r>
        <w:r w:rsidRPr="00F5723D">
          <w:rPr>
            <w:bCs/>
            <w:i/>
            <w:noProof/>
          </w:rPr>
          <w:t xml:space="preserve"> </w:t>
        </w:r>
        <w:r w:rsidRPr="00F5723D">
          <w:t>NOTE 2.</w:t>
        </w:r>
      </w:ins>
    </w:p>
    <w:p w14:paraId="2A3532EA" w14:textId="77777777" w:rsidR="00AA2795" w:rsidRPr="00C410A5" w:rsidRDefault="00AA2795" w:rsidP="00AA2795">
      <w:pPr>
        <w:pStyle w:val="H6"/>
        <w:rPr>
          <w:ins w:id="5302" w:author="4445" w:date="2022-09-14T23:26:00Z"/>
        </w:rPr>
      </w:pPr>
      <w:ins w:id="5303" w:author="4445" w:date="2022-09-14T23:26:00Z">
        <w:r w:rsidRPr="00C410A5">
          <w:t>11.5.1</w:t>
        </w:r>
        <w:r>
          <w:t>2</w:t>
        </w:r>
        <w:r w:rsidRPr="00C410A5">
          <w:t>.3</w:t>
        </w:r>
        <w:r w:rsidRPr="00C410A5">
          <w:tab/>
          <w:t>Test description</w:t>
        </w:r>
      </w:ins>
    </w:p>
    <w:p w14:paraId="55EEF407" w14:textId="77777777" w:rsidR="00AA2795" w:rsidRPr="00C410A5" w:rsidRDefault="00AA2795" w:rsidP="00AA2795">
      <w:pPr>
        <w:pStyle w:val="H6"/>
        <w:rPr>
          <w:ins w:id="5304" w:author="4445" w:date="2022-09-14T23:26:00Z"/>
          <w:rFonts w:cs="Arial"/>
        </w:rPr>
      </w:pPr>
      <w:ins w:id="5305" w:author="4445" w:date="2022-09-14T23:26:00Z">
        <w:r w:rsidRPr="00C410A5">
          <w:rPr>
            <w:rFonts w:cs="Arial"/>
          </w:rPr>
          <w:t>11.5.1</w:t>
        </w:r>
        <w:r>
          <w:rPr>
            <w:rFonts w:cs="Arial"/>
          </w:rPr>
          <w:t>2</w:t>
        </w:r>
        <w:r w:rsidRPr="00C410A5">
          <w:rPr>
            <w:rFonts w:cs="Arial"/>
          </w:rPr>
          <w:t>.3.1</w:t>
        </w:r>
        <w:r w:rsidRPr="00C410A5">
          <w:rPr>
            <w:rFonts w:cs="Arial"/>
          </w:rPr>
          <w:tab/>
          <w:t>Pre-test conditions</w:t>
        </w:r>
      </w:ins>
    </w:p>
    <w:p w14:paraId="4B149326" w14:textId="77777777" w:rsidR="00AA2795" w:rsidRPr="00D70946" w:rsidRDefault="00AA2795" w:rsidP="00AA2795">
      <w:pPr>
        <w:pStyle w:val="H6"/>
        <w:rPr>
          <w:ins w:id="5306" w:author="4445" w:date="2022-09-14T23:26:00Z"/>
        </w:rPr>
      </w:pPr>
      <w:ins w:id="5307" w:author="4445" w:date="2022-09-14T23:26:00Z">
        <w:r w:rsidRPr="00D70946">
          <w:t>System Simulator:</w:t>
        </w:r>
      </w:ins>
    </w:p>
    <w:p w14:paraId="6F5DF424" w14:textId="77777777" w:rsidR="00AA2795" w:rsidRPr="00D70946" w:rsidRDefault="00AA2795" w:rsidP="00AA2795">
      <w:pPr>
        <w:pStyle w:val="B1"/>
        <w:rPr>
          <w:ins w:id="5308" w:author="4445" w:date="2022-09-14T23:26:00Z"/>
        </w:rPr>
      </w:pPr>
      <w:ins w:id="5309" w:author="4445" w:date="2022-09-14T23:26:00Z">
        <w:r w:rsidRPr="00D70946">
          <w:t>-</w:t>
        </w:r>
        <w:r w:rsidRPr="00D70946">
          <w:tab/>
          <w:t>2 cells</w:t>
        </w:r>
      </w:ins>
    </w:p>
    <w:p w14:paraId="026BF308" w14:textId="77777777" w:rsidR="00AA2795" w:rsidRPr="00D70946" w:rsidRDefault="00AA2795" w:rsidP="00AA2795">
      <w:pPr>
        <w:pStyle w:val="B2"/>
        <w:rPr>
          <w:ins w:id="5310" w:author="4445" w:date="2022-09-14T23:26:00Z"/>
        </w:rPr>
      </w:pPr>
      <w:ins w:id="5311" w:author="4445" w:date="2022-09-14T23:26:00Z">
        <w:r w:rsidRPr="00D70946">
          <w:t>-</w:t>
        </w:r>
        <w:r w:rsidRPr="00D70946">
          <w:tab/>
          <w:t>NR Cell 1 as defined in TS 38.508-1 [4] Table 4.4.2-3. System information combination NR-6 as defined in TS 38.508-1 [4], sub-clause 4.4.3.1.2.</w:t>
        </w:r>
      </w:ins>
    </w:p>
    <w:p w14:paraId="02572764" w14:textId="77777777" w:rsidR="00AA2795" w:rsidRPr="00D70946" w:rsidRDefault="00AA2795" w:rsidP="00AA2795">
      <w:pPr>
        <w:pStyle w:val="B2"/>
        <w:rPr>
          <w:ins w:id="5312" w:author="4445" w:date="2022-09-14T23:26:00Z"/>
        </w:rPr>
      </w:pPr>
      <w:ins w:id="5313" w:author="4445" w:date="2022-09-14T23:26:00Z">
        <w:r w:rsidRPr="00D70946">
          <w:t>-</w:t>
        </w:r>
        <w:r w:rsidRPr="00D70946">
          <w:tab/>
          <w:t>E-UTRA Cell 1 as defined in TS 36.508 [7] Table 4.4.2-2. System information combination 31 as defined in TS 36.508 [7], sub-clause 4.4.3.1.1.</w:t>
        </w:r>
      </w:ins>
    </w:p>
    <w:p w14:paraId="648EE49F" w14:textId="77777777" w:rsidR="00AA2795" w:rsidRPr="00D70946" w:rsidRDefault="00AA2795" w:rsidP="00AA2795">
      <w:pPr>
        <w:pStyle w:val="H6"/>
        <w:rPr>
          <w:ins w:id="5314" w:author="4445" w:date="2022-09-14T23:26:00Z"/>
        </w:rPr>
      </w:pPr>
      <w:ins w:id="5315" w:author="4445" w:date="2022-09-14T23:26:00Z">
        <w:r w:rsidRPr="00D70946">
          <w:t>UE:</w:t>
        </w:r>
      </w:ins>
    </w:p>
    <w:p w14:paraId="58E58890" w14:textId="77777777" w:rsidR="00AA2795" w:rsidRPr="00D70946" w:rsidRDefault="00AA2795" w:rsidP="00AA2795">
      <w:pPr>
        <w:pStyle w:val="B1"/>
        <w:rPr>
          <w:ins w:id="5316" w:author="4445" w:date="2022-09-14T23:26:00Z"/>
        </w:rPr>
      </w:pPr>
      <w:ins w:id="5317" w:author="4445" w:date="2022-09-14T23:26:00Z">
        <w:r w:rsidRPr="00D70946">
          <w:t>-</w:t>
        </w:r>
        <w:r w:rsidRPr="00D70946">
          <w:tab/>
          <w:t xml:space="preserve">the eCall </w:t>
        </w:r>
        <w:r w:rsidRPr="00D70946">
          <w:rPr>
            <w:rFonts w:eastAsia="Calibri"/>
          </w:rPr>
          <w:t xml:space="preserve">capable UE is equipped with ‘eCall only’ enabled USIM </w:t>
        </w:r>
        <w:r w:rsidRPr="00D70946">
          <w:t>configured as per TS 38.508-1 [4] Table 6.4.1-24.</w:t>
        </w:r>
      </w:ins>
    </w:p>
    <w:p w14:paraId="78B4E895" w14:textId="77777777" w:rsidR="00AA2795" w:rsidRPr="00D70946" w:rsidRDefault="00AA2795" w:rsidP="00AA2795">
      <w:pPr>
        <w:pStyle w:val="H6"/>
        <w:rPr>
          <w:ins w:id="5318" w:author="4445" w:date="2022-09-14T23:26:00Z"/>
        </w:rPr>
      </w:pPr>
      <w:ins w:id="5319" w:author="4445" w:date="2022-09-14T23:26:00Z">
        <w:r w:rsidRPr="00D70946">
          <w:t>Preamble:</w:t>
        </w:r>
      </w:ins>
    </w:p>
    <w:p w14:paraId="4F4B8806" w14:textId="37768029" w:rsidR="00AA2795" w:rsidRDefault="00AA2795" w:rsidP="00AA2795">
      <w:pPr>
        <w:pStyle w:val="B1"/>
        <w:rPr>
          <w:ins w:id="5320" w:author="4445" w:date="2022-09-14T23:26:00Z"/>
        </w:rPr>
      </w:pPr>
      <w:ins w:id="5321" w:author="4445" w:date="2022-09-14T23:26:00Z">
        <w:r w:rsidRPr="00D70946">
          <w:rPr>
            <w:lang w:eastAsia="zh-CN"/>
          </w:rPr>
          <w:t>-</w:t>
        </w:r>
        <w:r w:rsidRPr="00D70946">
          <w:rPr>
            <w:lang w:eastAsia="zh-CN"/>
          </w:rPr>
          <w:tab/>
        </w:r>
        <w:r w:rsidRPr="00D70946">
          <w:t>The UE is in test state 0-A (Switched Off) as defined in TS 38.508-1 [4], subclause 4.4A.2.</w:t>
        </w:r>
      </w:ins>
    </w:p>
    <w:p w14:paraId="1FAE3D9A" w14:textId="77777777" w:rsidR="00AA2795" w:rsidRPr="006F06C2" w:rsidRDefault="00AA2795" w:rsidP="00AA2795">
      <w:pPr>
        <w:pStyle w:val="H6"/>
        <w:rPr>
          <w:ins w:id="5322" w:author="4445" w:date="2022-09-14T23:26:00Z"/>
          <w:lang w:eastAsia="x-none"/>
        </w:rPr>
      </w:pPr>
      <w:ins w:id="5323" w:author="4445" w:date="2022-09-14T23:26:00Z">
        <w:r>
          <w:t>11.5.12</w:t>
        </w:r>
        <w:r w:rsidRPr="006F06C2">
          <w:rPr>
            <w:lang w:eastAsia="zh-CN"/>
          </w:rPr>
          <w:t>.</w:t>
        </w:r>
        <w:r w:rsidRPr="006F06C2">
          <w:t>3.2</w:t>
        </w:r>
        <w:r w:rsidRPr="006F06C2">
          <w:tab/>
          <w:t>Test procedure sequence</w:t>
        </w:r>
      </w:ins>
    </w:p>
    <w:p w14:paraId="7A7DF43D" w14:textId="77777777" w:rsidR="00AA2795" w:rsidRPr="006F06C2" w:rsidRDefault="00AA2795" w:rsidP="00AA2795">
      <w:pPr>
        <w:rPr>
          <w:ins w:id="5324" w:author="4445" w:date="2022-09-14T23:26:00Z"/>
        </w:rPr>
      </w:pPr>
      <w:ins w:id="5325" w:author="4445" w:date="2022-09-14T23:26:00Z">
        <w:r w:rsidRPr="006F06C2">
          <w:t xml:space="preserve">Table </w:t>
        </w:r>
        <w:r>
          <w:t>11.5.12</w:t>
        </w:r>
        <w:r w:rsidRPr="006F06C2">
          <w:t>.3.2-1 illustrate the downlink power levels to be applied for NR Cell 1, and E-UTRA Cell 1 at various time instants of the test execution. Row marked "T0" denotes the conditions after the preamble</w:t>
        </w:r>
        <w:r>
          <w:t>.</w:t>
        </w:r>
      </w:ins>
    </w:p>
    <w:p w14:paraId="4D0FCA4F" w14:textId="410BAE6E" w:rsidR="00AA2795" w:rsidRPr="006F06C2" w:rsidRDefault="00AA2795" w:rsidP="00AA2795">
      <w:pPr>
        <w:pStyle w:val="TH"/>
        <w:rPr>
          <w:ins w:id="5326" w:author="4445" w:date="2022-09-14T23:26:00Z"/>
          <w:lang w:eastAsia="zh-CN"/>
        </w:rPr>
      </w:pPr>
      <w:ins w:id="5327" w:author="4445" w:date="2022-09-14T23:26:00Z">
        <w:r w:rsidRPr="006F06C2">
          <w:t xml:space="preserve">Table </w:t>
        </w:r>
        <w:r>
          <w:t>11.5.12</w:t>
        </w:r>
        <w:r w:rsidRPr="006F06C2">
          <w:t xml:space="preserve">.3.2-1: </w:t>
        </w:r>
        <w:r>
          <w:t>Power levels in FR1</w:t>
        </w:r>
      </w:ins>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1135"/>
        <w:gridCol w:w="3122"/>
      </w:tblGrid>
      <w:tr w:rsidR="00AA2795" w:rsidRPr="006F06C2" w14:paraId="6FCD29F7" w14:textId="77777777" w:rsidTr="008D405A">
        <w:trPr>
          <w:trHeight w:val="432"/>
          <w:jc w:val="center"/>
          <w:ins w:id="5328" w:author="4445" w:date="2022-09-14T23:26:00Z"/>
        </w:trPr>
        <w:tc>
          <w:tcPr>
            <w:tcW w:w="534" w:type="dxa"/>
            <w:tcBorders>
              <w:top w:val="single" w:sz="4" w:space="0" w:color="auto"/>
              <w:left w:val="single" w:sz="4" w:space="0" w:color="auto"/>
              <w:bottom w:val="nil"/>
              <w:right w:val="single" w:sz="4" w:space="0" w:color="auto"/>
            </w:tcBorders>
          </w:tcPr>
          <w:p w14:paraId="71D1262B" w14:textId="77777777" w:rsidR="00AA2795" w:rsidRPr="006F06C2" w:rsidRDefault="00AA2795" w:rsidP="008D405A">
            <w:pPr>
              <w:pStyle w:val="TAH"/>
              <w:rPr>
                <w:ins w:id="5329" w:author="4445" w:date="2022-09-14T23:26:00Z"/>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7FB227EB" w14:textId="77777777" w:rsidR="00AA2795" w:rsidRPr="006F06C2" w:rsidRDefault="00AA2795" w:rsidP="008D405A">
            <w:pPr>
              <w:pStyle w:val="TAH"/>
              <w:rPr>
                <w:ins w:id="5330" w:author="4445" w:date="2022-09-14T23:26:00Z"/>
              </w:rPr>
            </w:pPr>
            <w:ins w:id="5331" w:author="4445" w:date="2022-09-14T23:26:00Z">
              <w:r w:rsidRPr="006F06C2">
                <w:t>Parameter</w:t>
              </w:r>
            </w:ins>
          </w:p>
        </w:tc>
        <w:tc>
          <w:tcPr>
            <w:tcW w:w="852" w:type="dxa"/>
            <w:tcBorders>
              <w:top w:val="single" w:sz="4" w:space="0" w:color="auto"/>
              <w:left w:val="single" w:sz="4" w:space="0" w:color="auto"/>
              <w:bottom w:val="single" w:sz="4" w:space="0" w:color="auto"/>
              <w:right w:val="single" w:sz="4" w:space="0" w:color="auto"/>
            </w:tcBorders>
            <w:hideMark/>
          </w:tcPr>
          <w:p w14:paraId="70B25C94" w14:textId="77777777" w:rsidR="00AA2795" w:rsidRPr="006F06C2" w:rsidRDefault="00AA2795" w:rsidP="008D405A">
            <w:pPr>
              <w:pStyle w:val="TAH"/>
              <w:rPr>
                <w:ins w:id="5332" w:author="4445" w:date="2022-09-14T23:26:00Z"/>
              </w:rPr>
            </w:pPr>
            <w:ins w:id="5333" w:author="4445" w:date="2022-09-14T23:26:00Z">
              <w:r w:rsidRPr="006F06C2">
                <w:t>Unit</w:t>
              </w:r>
            </w:ins>
          </w:p>
        </w:tc>
        <w:tc>
          <w:tcPr>
            <w:tcW w:w="851" w:type="dxa"/>
            <w:tcBorders>
              <w:top w:val="single" w:sz="4" w:space="0" w:color="auto"/>
              <w:left w:val="single" w:sz="4" w:space="0" w:color="auto"/>
              <w:bottom w:val="single" w:sz="4" w:space="0" w:color="auto"/>
              <w:right w:val="single" w:sz="4" w:space="0" w:color="auto"/>
            </w:tcBorders>
            <w:hideMark/>
          </w:tcPr>
          <w:p w14:paraId="05967D80" w14:textId="77777777" w:rsidR="00AA2795" w:rsidRPr="006F06C2" w:rsidRDefault="00AA2795" w:rsidP="008D405A">
            <w:pPr>
              <w:pStyle w:val="TAH"/>
              <w:rPr>
                <w:ins w:id="5334" w:author="4445" w:date="2022-09-14T23:26:00Z"/>
              </w:rPr>
            </w:pPr>
            <w:ins w:id="5335" w:author="4445" w:date="2022-09-14T23:26:00Z">
              <w:r w:rsidRPr="006F06C2">
                <w:t>NR Cell 1</w:t>
              </w:r>
            </w:ins>
          </w:p>
        </w:tc>
        <w:tc>
          <w:tcPr>
            <w:tcW w:w="1135" w:type="dxa"/>
            <w:tcBorders>
              <w:top w:val="single" w:sz="4" w:space="0" w:color="auto"/>
              <w:left w:val="single" w:sz="4" w:space="0" w:color="auto"/>
              <w:bottom w:val="single" w:sz="4" w:space="0" w:color="auto"/>
              <w:right w:val="single" w:sz="4" w:space="0" w:color="auto"/>
            </w:tcBorders>
            <w:hideMark/>
          </w:tcPr>
          <w:p w14:paraId="795941FB" w14:textId="77777777" w:rsidR="00AA2795" w:rsidRPr="006F06C2" w:rsidRDefault="00AA2795" w:rsidP="008D405A">
            <w:pPr>
              <w:pStyle w:val="TAH"/>
              <w:rPr>
                <w:ins w:id="5336" w:author="4445" w:date="2022-09-14T23:26:00Z"/>
              </w:rPr>
            </w:pPr>
            <w:ins w:id="5337" w:author="4445" w:date="2022-09-14T23:26:00Z">
              <w:r w:rsidRPr="006F06C2">
                <w:t>E-UTRA</w:t>
              </w:r>
            </w:ins>
          </w:p>
          <w:p w14:paraId="70453A02" w14:textId="77777777" w:rsidR="00AA2795" w:rsidRPr="006F06C2" w:rsidRDefault="00AA2795" w:rsidP="008D405A">
            <w:pPr>
              <w:pStyle w:val="TAH"/>
              <w:rPr>
                <w:ins w:id="5338" w:author="4445" w:date="2022-09-14T23:26:00Z"/>
              </w:rPr>
            </w:pPr>
            <w:ins w:id="5339" w:author="4445" w:date="2022-09-14T23:26:00Z">
              <w:r w:rsidRPr="006F06C2">
                <w:t>Cell 1</w:t>
              </w:r>
            </w:ins>
          </w:p>
        </w:tc>
        <w:tc>
          <w:tcPr>
            <w:tcW w:w="3122" w:type="dxa"/>
            <w:tcBorders>
              <w:top w:val="single" w:sz="4" w:space="0" w:color="auto"/>
              <w:left w:val="single" w:sz="4" w:space="0" w:color="auto"/>
              <w:bottom w:val="nil"/>
              <w:right w:val="single" w:sz="4" w:space="0" w:color="auto"/>
            </w:tcBorders>
            <w:hideMark/>
          </w:tcPr>
          <w:p w14:paraId="2ACF5A6F" w14:textId="77777777" w:rsidR="00AA2795" w:rsidRPr="006F06C2" w:rsidRDefault="00AA2795" w:rsidP="008D405A">
            <w:pPr>
              <w:pStyle w:val="TAH"/>
              <w:rPr>
                <w:ins w:id="5340" w:author="4445" w:date="2022-09-14T23:26:00Z"/>
              </w:rPr>
            </w:pPr>
            <w:ins w:id="5341" w:author="4445" w:date="2022-09-14T23:26:00Z">
              <w:r w:rsidRPr="006F06C2">
                <w:t>Remark</w:t>
              </w:r>
            </w:ins>
          </w:p>
        </w:tc>
      </w:tr>
      <w:tr w:rsidR="00AA2795" w:rsidRPr="006F06C2" w14:paraId="4C0F6E68" w14:textId="77777777" w:rsidTr="008D405A">
        <w:trPr>
          <w:jc w:val="center"/>
          <w:ins w:id="5342" w:author="4445" w:date="2022-09-14T23:26:00Z"/>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2CCFDA2C" w14:textId="77777777" w:rsidR="00AA2795" w:rsidRPr="006F06C2" w:rsidRDefault="00AA2795" w:rsidP="008D405A">
            <w:pPr>
              <w:pStyle w:val="TAC"/>
              <w:rPr>
                <w:ins w:id="5343" w:author="4445" w:date="2022-09-14T23:26:00Z"/>
              </w:rPr>
            </w:pPr>
            <w:ins w:id="5344" w:author="4445" w:date="2022-09-14T23:26:00Z">
              <w:r w:rsidRPr="006F06C2">
                <w:t>T0</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3CF1A420" w14:textId="77777777" w:rsidR="00AA2795" w:rsidRPr="006F06C2" w:rsidRDefault="00AA2795" w:rsidP="008D405A">
            <w:pPr>
              <w:pStyle w:val="TAL"/>
              <w:rPr>
                <w:ins w:id="5345" w:author="4445" w:date="2022-09-14T23:26:00Z"/>
              </w:rPr>
            </w:pPr>
            <w:ins w:id="5346" w:author="4445" w:date="2022-09-14T23:26:00Z">
              <w:r w:rsidRPr="006F06C2">
                <w:t>SS/PBCH</w:t>
              </w:r>
            </w:ins>
          </w:p>
          <w:p w14:paraId="1D3226CF" w14:textId="77777777" w:rsidR="00AA2795" w:rsidRPr="006F06C2" w:rsidRDefault="00AA2795" w:rsidP="008D405A">
            <w:pPr>
              <w:pStyle w:val="TAC"/>
              <w:rPr>
                <w:ins w:id="5347" w:author="4445" w:date="2022-09-14T23:26:00Z"/>
              </w:rPr>
            </w:pPr>
            <w:ins w:id="5348" w:author="4445" w:date="2022-09-14T23:26:00Z">
              <w:r w:rsidRPr="006F06C2">
                <w:t>SSS EPRE</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28079C1B" w14:textId="77777777" w:rsidR="00AA2795" w:rsidRPr="006F06C2" w:rsidRDefault="00AA2795" w:rsidP="008D405A">
            <w:pPr>
              <w:pStyle w:val="TAC"/>
              <w:rPr>
                <w:ins w:id="5349" w:author="4445" w:date="2022-09-14T23:26:00Z"/>
              </w:rPr>
            </w:pPr>
            <w:ins w:id="5350" w:author="4445" w:date="2022-09-14T23:26:00Z">
              <w:r w:rsidRPr="006F06C2">
                <w:t>dBm/</w:t>
              </w:r>
            </w:ins>
          </w:p>
          <w:p w14:paraId="46FC8788" w14:textId="77777777" w:rsidR="00AA2795" w:rsidRPr="006F06C2" w:rsidRDefault="00AA2795" w:rsidP="008D405A">
            <w:pPr>
              <w:pStyle w:val="TAC"/>
              <w:rPr>
                <w:ins w:id="5351" w:author="4445" w:date="2022-09-14T23:26:00Z"/>
              </w:rPr>
            </w:pPr>
            <w:ins w:id="5352" w:author="4445" w:date="2022-09-14T23:26:00Z">
              <w:r w:rsidRPr="006F06C2">
                <w:t>SCS</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0E8506F" w14:textId="77777777" w:rsidR="00AA2795" w:rsidRPr="006F06C2" w:rsidRDefault="00AA2795" w:rsidP="008D405A">
            <w:pPr>
              <w:pStyle w:val="TAC"/>
              <w:rPr>
                <w:ins w:id="5353" w:author="4445" w:date="2022-09-14T23:26:00Z"/>
              </w:rPr>
            </w:pPr>
            <w:ins w:id="5354" w:author="4445" w:date="2022-09-14T23:26:00Z">
              <w:r w:rsidRPr="006F06C2">
                <w:t>-85</w:t>
              </w:r>
            </w:ins>
          </w:p>
        </w:tc>
        <w:tc>
          <w:tcPr>
            <w:tcW w:w="1135" w:type="dxa"/>
            <w:tcBorders>
              <w:top w:val="single" w:sz="4" w:space="0" w:color="auto"/>
              <w:left w:val="single" w:sz="4" w:space="0" w:color="auto"/>
              <w:bottom w:val="single" w:sz="4" w:space="0" w:color="auto"/>
              <w:right w:val="single" w:sz="4" w:space="0" w:color="auto"/>
            </w:tcBorders>
            <w:vAlign w:val="center"/>
            <w:hideMark/>
          </w:tcPr>
          <w:p w14:paraId="4B629EF8" w14:textId="77777777" w:rsidR="00AA2795" w:rsidRPr="006F06C2" w:rsidRDefault="00AA2795" w:rsidP="008D405A">
            <w:pPr>
              <w:pStyle w:val="TAC"/>
              <w:rPr>
                <w:ins w:id="5355" w:author="4445" w:date="2022-09-14T23:26:00Z"/>
                <w:lang w:eastAsia="zh-CN"/>
              </w:rPr>
            </w:pPr>
            <w:ins w:id="5356" w:author="4445" w:date="2022-09-14T23:26:00Z">
              <w:r w:rsidRPr="006F06C2">
                <w:rPr>
                  <w:lang w:eastAsia="zh-CN"/>
                </w:rPr>
                <w:t>-</w:t>
              </w:r>
            </w:ins>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21797879" w14:textId="77777777" w:rsidR="00AA2795" w:rsidRPr="006F06C2" w:rsidRDefault="00AA2795" w:rsidP="008D405A">
            <w:pPr>
              <w:pStyle w:val="EQ"/>
              <w:spacing w:after="0"/>
              <w:jc w:val="center"/>
              <w:rPr>
                <w:ins w:id="5357" w:author="4445" w:date="2022-09-14T23:26:00Z"/>
                <w:rFonts w:ascii="Arial" w:hAnsi="Arial" w:cs="Arial"/>
                <w:i/>
                <w:iCs/>
                <w:noProof w:val="0"/>
                <w:sz w:val="18"/>
                <w:szCs w:val="18"/>
              </w:rPr>
            </w:pPr>
          </w:p>
        </w:tc>
      </w:tr>
      <w:tr w:rsidR="00AA2795" w:rsidRPr="006F06C2" w14:paraId="28453083" w14:textId="77777777" w:rsidTr="008D405A">
        <w:trPr>
          <w:jc w:val="center"/>
          <w:ins w:id="5358" w:author="4445" w:date="2022-09-14T23:26:00Z"/>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070B6B52" w14:textId="77777777" w:rsidR="00AA2795" w:rsidRPr="006F06C2" w:rsidRDefault="00AA2795" w:rsidP="008D405A">
            <w:pPr>
              <w:overflowPunct/>
              <w:autoSpaceDE/>
              <w:autoSpaceDN/>
              <w:adjustRightInd/>
              <w:spacing w:after="0"/>
              <w:rPr>
                <w:ins w:id="5359" w:author="4445" w:date="2022-09-14T23:26:00Z"/>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5C20CC9A" w14:textId="77777777" w:rsidR="00AA2795" w:rsidRPr="006F06C2" w:rsidRDefault="00AA2795" w:rsidP="008D405A">
            <w:pPr>
              <w:pStyle w:val="TAL"/>
              <w:rPr>
                <w:ins w:id="5360" w:author="4445" w:date="2022-09-14T23:26:00Z"/>
              </w:rPr>
            </w:pPr>
            <w:ins w:id="5361" w:author="4445" w:date="2022-09-14T23:26:00Z">
              <w:r w:rsidRPr="006F06C2">
                <w:t>Cell-specific RS EPRE</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71562967" w14:textId="77777777" w:rsidR="00AA2795" w:rsidRPr="006F06C2" w:rsidRDefault="00AA2795" w:rsidP="008D405A">
            <w:pPr>
              <w:pStyle w:val="TAC"/>
              <w:rPr>
                <w:ins w:id="5362" w:author="4445" w:date="2022-09-14T23:26:00Z"/>
              </w:rPr>
            </w:pPr>
            <w:ins w:id="5363" w:author="4445" w:date="2022-09-14T23:26:00Z">
              <w:r w:rsidRPr="006F06C2">
                <w:t>dBm/15kHz</w:t>
              </w:r>
            </w:ins>
          </w:p>
        </w:tc>
        <w:tc>
          <w:tcPr>
            <w:tcW w:w="851" w:type="dxa"/>
            <w:tcBorders>
              <w:top w:val="single" w:sz="4" w:space="0" w:color="auto"/>
              <w:left w:val="single" w:sz="4" w:space="0" w:color="auto"/>
              <w:bottom w:val="single" w:sz="4" w:space="0" w:color="auto"/>
              <w:right w:val="single" w:sz="4" w:space="0" w:color="auto"/>
            </w:tcBorders>
            <w:vAlign w:val="center"/>
          </w:tcPr>
          <w:p w14:paraId="117F3F1E" w14:textId="77777777" w:rsidR="00AA2795" w:rsidRPr="006F06C2" w:rsidRDefault="00AA2795" w:rsidP="008D405A">
            <w:pPr>
              <w:pStyle w:val="TAC"/>
              <w:rPr>
                <w:ins w:id="5364" w:author="4445" w:date="2022-09-14T23:26:00Z"/>
              </w:rPr>
            </w:pPr>
          </w:p>
        </w:tc>
        <w:tc>
          <w:tcPr>
            <w:tcW w:w="1135" w:type="dxa"/>
            <w:tcBorders>
              <w:top w:val="single" w:sz="4" w:space="0" w:color="auto"/>
              <w:left w:val="single" w:sz="4" w:space="0" w:color="auto"/>
              <w:bottom w:val="single" w:sz="4" w:space="0" w:color="auto"/>
              <w:right w:val="single" w:sz="4" w:space="0" w:color="auto"/>
            </w:tcBorders>
            <w:vAlign w:val="center"/>
            <w:hideMark/>
          </w:tcPr>
          <w:p w14:paraId="59A52E8D" w14:textId="77777777" w:rsidR="00AA2795" w:rsidRPr="006F06C2" w:rsidRDefault="00AA2795" w:rsidP="008D405A">
            <w:pPr>
              <w:pStyle w:val="TAC"/>
              <w:rPr>
                <w:ins w:id="5365" w:author="4445" w:date="2022-09-14T23:26:00Z"/>
                <w:lang w:eastAsia="zh-CN"/>
              </w:rPr>
            </w:pPr>
            <w:ins w:id="5366" w:author="4445" w:date="2022-09-14T23:26:00Z">
              <w:r w:rsidRPr="006F06C2">
                <w:rPr>
                  <w:lang w:eastAsia="zh-CN"/>
                </w:rPr>
                <w:t>-93</w:t>
              </w:r>
            </w:ins>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30F7AA18" w14:textId="77777777" w:rsidR="00AA2795" w:rsidRPr="006F06C2" w:rsidRDefault="00AA2795" w:rsidP="008D405A">
            <w:pPr>
              <w:overflowPunct/>
              <w:autoSpaceDE/>
              <w:autoSpaceDN/>
              <w:adjustRightInd/>
              <w:spacing w:after="0"/>
              <w:rPr>
                <w:ins w:id="5367" w:author="4445" w:date="2022-09-14T23:26:00Z"/>
                <w:rFonts w:ascii="Arial" w:hAnsi="Arial" w:cs="Arial"/>
                <w:i/>
                <w:iCs/>
                <w:sz w:val="18"/>
                <w:szCs w:val="18"/>
                <w:lang w:eastAsia="en-US"/>
              </w:rPr>
            </w:pPr>
          </w:p>
        </w:tc>
      </w:tr>
    </w:tbl>
    <w:p w14:paraId="0162EA9C" w14:textId="77777777" w:rsidR="00AA2795" w:rsidRDefault="00AA2795" w:rsidP="00AA2795">
      <w:pPr>
        <w:rPr>
          <w:ins w:id="5368" w:author="4445" w:date="2022-09-14T23:26:00Z"/>
          <w:lang w:eastAsia="en-US"/>
        </w:rPr>
      </w:pPr>
    </w:p>
    <w:p w14:paraId="4ACF0E0E" w14:textId="77777777" w:rsidR="00AA2795" w:rsidRDefault="00AA2795">
      <w:pPr>
        <w:pStyle w:val="EditorsNote"/>
        <w:rPr>
          <w:ins w:id="5369" w:author="4445" w:date="2022-09-14T23:26:00Z"/>
        </w:rPr>
        <w:pPrChange w:id="5370" w:author="4445" w:date="2022-09-14T23:26:00Z">
          <w:pPr>
            <w:ind w:left="852" w:firstLine="284"/>
          </w:pPr>
        </w:pPrChange>
      </w:pPr>
      <w:ins w:id="5371" w:author="4445" w:date="2022-09-14T23:26:00Z">
        <w:r>
          <w:t>Editor’s Note: FR2 power levels are FFS</w:t>
        </w:r>
      </w:ins>
    </w:p>
    <w:p w14:paraId="045B0F73" w14:textId="77777777" w:rsidR="00AA2795" w:rsidRPr="00C410A5" w:rsidRDefault="00AA2795" w:rsidP="00AA2795">
      <w:pPr>
        <w:pStyle w:val="H6"/>
        <w:rPr>
          <w:ins w:id="5372" w:author="4445" w:date="2022-09-14T23:26:00Z"/>
        </w:rPr>
      </w:pPr>
      <w:ins w:id="5373" w:author="4445" w:date="2022-09-14T23:26:00Z">
        <w:r w:rsidRPr="00C410A5">
          <w:t>11.5.1</w:t>
        </w:r>
        <w:r>
          <w:t>2</w:t>
        </w:r>
        <w:r w:rsidRPr="00C410A5">
          <w:t>.3.</w:t>
        </w:r>
        <w:r>
          <w:t>3</w:t>
        </w:r>
        <w:r w:rsidRPr="00C410A5">
          <w:tab/>
          <w:t>Test procedure sequence</w:t>
        </w:r>
      </w:ins>
    </w:p>
    <w:p w14:paraId="346C5DFC" w14:textId="77777777" w:rsidR="00AA2795" w:rsidRPr="00C410A5" w:rsidRDefault="00AA2795" w:rsidP="00AA2795">
      <w:pPr>
        <w:pStyle w:val="TH"/>
        <w:rPr>
          <w:ins w:id="5374" w:author="4445" w:date="2022-09-14T23:26:00Z"/>
        </w:rPr>
      </w:pPr>
      <w:ins w:id="5375" w:author="4445" w:date="2022-09-14T23:26:00Z">
        <w:r w:rsidRPr="00C410A5">
          <w:t>Table 11.5.1</w:t>
        </w:r>
        <w:r>
          <w:t>2</w:t>
        </w:r>
        <w:r w:rsidRPr="00C410A5">
          <w:t>.3.</w:t>
        </w:r>
        <w:r>
          <w:t>3</w:t>
        </w:r>
        <w:r w:rsidRPr="00C410A5">
          <w:t>-1: Main behaviour</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854"/>
        <w:gridCol w:w="708"/>
        <w:gridCol w:w="2976"/>
        <w:gridCol w:w="567"/>
        <w:gridCol w:w="853"/>
      </w:tblGrid>
      <w:tr w:rsidR="00AA2795" w:rsidRPr="00C410A5" w14:paraId="4A63A7CA" w14:textId="77777777" w:rsidTr="008D405A">
        <w:trPr>
          <w:ins w:id="5376" w:author="4445" w:date="2022-09-14T23:26:00Z"/>
        </w:trPr>
        <w:tc>
          <w:tcPr>
            <w:tcW w:w="648" w:type="dxa"/>
            <w:tcBorders>
              <w:bottom w:val="nil"/>
            </w:tcBorders>
            <w:shd w:val="clear" w:color="auto" w:fill="auto"/>
          </w:tcPr>
          <w:p w14:paraId="3C5E50A8" w14:textId="77777777" w:rsidR="00AA2795" w:rsidRPr="00C410A5" w:rsidRDefault="00AA2795" w:rsidP="008D405A">
            <w:pPr>
              <w:keepNext/>
              <w:keepLines/>
              <w:spacing w:after="0"/>
              <w:jc w:val="center"/>
              <w:rPr>
                <w:ins w:id="5377" w:author="4445" w:date="2022-09-14T23:26:00Z"/>
                <w:rFonts w:ascii="Arial" w:hAnsi="Arial"/>
                <w:b/>
                <w:sz w:val="18"/>
              </w:rPr>
            </w:pPr>
            <w:ins w:id="5378" w:author="4445" w:date="2022-09-14T23:26:00Z">
              <w:r w:rsidRPr="00C410A5">
                <w:rPr>
                  <w:rFonts w:ascii="Arial" w:hAnsi="Arial"/>
                  <w:b/>
                  <w:sz w:val="18"/>
                </w:rPr>
                <w:t>St</w:t>
              </w:r>
            </w:ins>
          </w:p>
        </w:tc>
        <w:tc>
          <w:tcPr>
            <w:tcW w:w="3854" w:type="dxa"/>
            <w:shd w:val="clear" w:color="auto" w:fill="auto"/>
          </w:tcPr>
          <w:p w14:paraId="09491B25" w14:textId="77777777" w:rsidR="00AA2795" w:rsidRPr="00C410A5" w:rsidRDefault="00AA2795" w:rsidP="008D405A">
            <w:pPr>
              <w:keepNext/>
              <w:keepLines/>
              <w:spacing w:after="0"/>
              <w:jc w:val="center"/>
              <w:rPr>
                <w:ins w:id="5379" w:author="4445" w:date="2022-09-14T23:26:00Z"/>
                <w:rFonts w:ascii="Arial" w:hAnsi="Arial"/>
                <w:b/>
                <w:sz w:val="18"/>
              </w:rPr>
            </w:pPr>
            <w:ins w:id="5380" w:author="4445" w:date="2022-09-14T23:26:00Z">
              <w:r w:rsidRPr="00C410A5">
                <w:rPr>
                  <w:rFonts w:ascii="Arial" w:hAnsi="Arial"/>
                  <w:b/>
                  <w:sz w:val="18"/>
                </w:rPr>
                <w:t>Procedure</w:t>
              </w:r>
            </w:ins>
          </w:p>
        </w:tc>
        <w:tc>
          <w:tcPr>
            <w:tcW w:w="3684" w:type="dxa"/>
            <w:gridSpan w:val="2"/>
            <w:shd w:val="clear" w:color="auto" w:fill="auto"/>
          </w:tcPr>
          <w:p w14:paraId="54A31350" w14:textId="77777777" w:rsidR="00AA2795" w:rsidRPr="00C410A5" w:rsidRDefault="00AA2795" w:rsidP="008D405A">
            <w:pPr>
              <w:keepNext/>
              <w:keepLines/>
              <w:spacing w:after="0"/>
              <w:jc w:val="center"/>
              <w:rPr>
                <w:ins w:id="5381" w:author="4445" w:date="2022-09-14T23:26:00Z"/>
                <w:rFonts w:ascii="Arial" w:hAnsi="Arial"/>
                <w:b/>
                <w:sz w:val="18"/>
              </w:rPr>
            </w:pPr>
            <w:ins w:id="5382" w:author="4445" w:date="2022-09-14T23:26:00Z">
              <w:r w:rsidRPr="00C410A5">
                <w:rPr>
                  <w:rFonts w:ascii="Arial" w:hAnsi="Arial"/>
                  <w:b/>
                  <w:sz w:val="18"/>
                </w:rPr>
                <w:t>Message Sequence</w:t>
              </w:r>
            </w:ins>
          </w:p>
        </w:tc>
        <w:tc>
          <w:tcPr>
            <w:tcW w:w="567" w:type="dxa"/>
            <w:tcBorders>
              <w:bottom w:val="nil"/>
            </w:tcBorders>
            <w:shd w:val="clear" w:color="auto" w:fill="auto"/>
          </w:tcPr>
          <w:p w14:paraId="0F28B8BC" w14:textId="77777777" w:rsidR="00AA2795" w:rsidRPr="00C410A5" w:rsidRDefault="00AA2795" w:rsidP="008D405A">
            <w:pPr>
              <w:keepNext/>
              <w:keepLines/>
              <w:spacing w:after="0"/>
              <w:jc w:val="center"/>
              <w:rPr>
                <w:ins w:id="5383" w:author="4445" w:date="2022-09-14T23:26:00Z"/>
                <w:rFonts w:ascii="Arial" w:hAnsi="Arial"/>
                <w:b/>
                <w:sz w:val="18"/>
              </w:rPr>
            </w:pPr>
            <w:ins w:id="5384" w:author="4445" w:date="2022-09-14T23:26:00Z">
              <w:r w:rsidRPr="00C410A5">
                <w:rPr>
                  <w:rFonts w:ascii="Arial" w:hAnsi="Arial"/>
                  <w:b/>
                  <w:sz w:val="18"/>
                </w:rPr>
                <w:t>TP</w:t>
              </w:r>
            </w:ins>
          </w:p>
        </w:tc>
        <w:tc>
          <w:tcPr>
            <w:tcW w:w="853" w:type="dxa"/>
            <w:tcBorders>
              <w:bottom w:val="nil"/>
            </w:tcBorders>
            <w:shd w:val="clear" w:color="auto" w:fill="auto"/>
          </w:tcPr>
          <w:p w14:paraId="2843C184" w14:textId="77777777" w:rsidR="00AA2795" w:rsidRPr="00C410A5" w:rsidRDefault="00AA2795" w:rsidP="008D405A">
            <w:pPr>
              <w:keepNext/>
              <w:keepLines/>
              <w:spacing w:after="0"/>
              <w:jc w:val="center"/>
              <w:rPr>
                <w:ins w:id="5385" w:author="4445" w:date="2022-09-14T23:26:00Z"/>
                <w:rFonts w:ascii="Arial" w:hAnsi="Arial"/>
                <w:b/>
                <w:sz w:val="18"/>
              </w:rPr>
            </w:pPr>
            <w:ins w:id="5386" w:author="4445" w:date="2022-09-14T23:26:00Z">
              <w:r w:rsidRPr="00C410A5">
                <w:rPr>
                  <w:rFonts w:ascii="Arial" w:hAnsi="Arial"/>
                  <w:b/>
                  <w:sz w:val="18"/>
                </w:rPr>
                <w:t>Verdict</w:t>
              </w:r>
            </w:ins>
          </w:p>
        </w:tc>
      </w:tr>
      <w:tr w:rsidR="00AA2795" w:rsidRPr="00C410A5" w14:paraId="3141189C" w14:textId="77777777" w:rsidTr="008D405A">
        <w:trPr>
          <w:ins w:id="5387" w:author="4445" w:date="2022-09-14T23:26:00Z"/>
        </w:trPr>
        <w:tc>
          <w:tcPr>
            <w:tcW w:w="648" w:type="dxa"/>
            <w:tcBorders>
              <w:top w:val="nil"/>
            </w:tcBorders>
            <w:shd w:val="clear" w:color="auto" w:fill="auto"/>
          </w:tcPr>
          <w:p w14:paraId="6C28CB1E" w14:textId="77777777" w:rsidR="00AA2795" w:rsidRPr="00C410A5" w:rsidRDefault="00AA2795" w:rsidP="008D405A">
            <w:pPr>
              <w:keepNext/>
              <w:keepLines/>
              <w:spacing w:after="0"/>
              <w:jc w:val="center"/>
              <w:rPr>
                <w:ins w:id="5388" w:author="4445" w:date="2022-09-14T23:26:00Z"/>
                <w:rFonts w:ascii="Arial" w:hAnsi="Arial"/>
                <w:b/>
                <w:sz w:val="18"/>
              </w:rPr>
            </w:pPr>
          </w:p>
        </w:tc>
        <w:tc>
          <w:tcPr>
            <w:tcW w:w="3854" w:type="dxa"/>
            <w:shd w:val="clear" w:color="auto" w:fill="auto"/>
          </w:tcPr>
          <w:p w14:paraId="74053CD3" w14:textId="77777777" w:rsidR="00AA2795" w:rsidRPr="00C410A5" w:rsidRDefault="00AA2795" w:rsidP="008D405A">
            <w:pPr>
              <w:keepNext/>
              <w:keepLines/>
              <w:spacing w:after="0"/>
              <w:jc w:val="center"/>
              <w:rPr>
                <w:ins w:id="5389" w:author="4445" w:date="2022-09-14T23:26:00Z"/>
                <w:rFonts w:ascii="Arial" w:hAnsi="Arial"/>
                <w:b/>
                <w:sz w:val="18"/>
              </w:rPr>
            </w:pPr>
          </w:p>
        </w:tc>
        <w:tc>
          <w:tcPr>
            <w:tcW w:w="708" w:type="dxa"/>
            <w:shd w:val="clear" w:color="auto" w:fill="auto"/>
          </w:tcPr>
          <w:p w14:paraId="07FB5F78" w14:textId="77777777" w:rsidR="00AA2795" w:rsidRPr="00C410A5" w:rsidRDefault="00AA2795" w:rsidP="008D405A">
            <w:pPr>
              <w:keepNext/>
              <w:keepLines/>
              <w:spacing w:after="0"/>
              <w:jc w:val="center"/>
              <w:rPr>
                <w:ins w:id="5390" w:author="4445" w:date="2022-09-14T23:26:00Z"/>
                <w:rFonts w:ascii="Arial" w:hAnsi="Arial"/>
                <w:b/>
                <w:sz w:val="18"/>
              </w:rPr>
            </w:pPr>
            <w:ins w:id="5391" w:author="4445" w:date="2022-09-14T23:26:00Z">
              <w:r w:rsidRPr="00C410A5">
                <w:rPr>
                  <w:rFonts w:ascii="Arial" w:hAnsi="Arial"/>
                  <w:b/>
                  <w:sz w:val="18"/>
                </w:rPr>
                <w:t>U - S</w:t>
              </w:r>
            </w:ins>
          </w:p>
        </w:tc>
        <w:tc>
          <w:tcPr>
            <w:tcW w:w="2976" w:type="dxa"/>
            <w:shd w:val="clear" w:color="auto" w:fill="auto"/>
          </w:tcPr>
          <w:p w14:paraId="518A38F6" w14:textId="77777777" w:rsidR="00AA2795" w:rsidRPr="00C410A5" w:rsidRDefault="00AA2795" w:rsidP="008D405A">
            <w:pPr>
              <w:keepNext/>
              <w:keepLines/>
              <w:spacing w:after="0"/>
              <w:jc w:val="center"/>
              <w:rPr>
                <w:ins w:id="5392" w:author="4445" w:date="2022-09-14T23:26:00Z"/>
                <w:rFonts w:ascii="Arial" w:hAnsi="Arial"/>
                <w:b/>
                <w:sz w:val="18"/>
              </w:rPr>
            </w:pPr>
            <w:ins w:id="5393" w:author="4445" w:date="2022-09-14T23:26:00Z">
              <w:r w:rsidRPr="00C410A5">
                <w:rPr>
                  <w:rFonts w:ascii="Arial" w:hAnsi="Arial"/>
                  <w:b/>
                  <w:sz w:val="18"/>
                </w:rPr>
                <w:t>Message</w:t>
              </w:r>
            </w:ins>
          </w:p>
        </w:tc>
        <w:tc>
          <w:tcPr>
            <w:tcW w:w="567" w:type="dxa"/>
            <w:tcBorders>
              <w:top w:val="nil"/>
            </w:tcBorders>
            <w:shd w:val="clear" w:color="auto" w:fill="auto"/>
          </w:tcPr>
          <w:p w14:paraId="3EB82250" w14:textId="77777777" w:rsidR="00AA2795" w:rsidRPr="00C410A5" w:rsidRDefault="00AA2795" w:rsidP="008D405A">
            <w:pPr>
              <w:keepNext/>
              <w:keepLines/>
              <w:spacing w:after="0"/>
              <w:jc w:val="center"/>
              <w:rPr>
                <w:ins w:id="5394" w:author="4445" w:date="2022-09-14T23:26:00Z"/>
                <w:rFonts w:ascii="Arial" w:hAnsi="Arial"/>
                <w:b/>
                <w:sz w:val="18"/>
              </w:rPr>
            </w:pPr>
          </w:p>
        </w:tc>
        <w:tc>
          <w:tcPr>
            <w:tcW w:w="853" w:type="dxa"/>
            <w:tcBorders>
              <w:top w:val="nil"/>
            </w:tcBorders>
            <w:shd w:val="clear" w:color="auto" w:fill="auto"/>
          </w:tcPr>
          <w:p w14:paraId="390934F3" w14:textId="77777777" w:rsidR="00AA2795" w:rsidRPr="00C410A5" w:rsidRDefault="00AA2795" w:rsidP="008D405A">
            <w:pPr>
              <w:keepNext/>
              <w:keepLines/>
              <w:spacing w:after="0"/>
              <w:jc w:val="center"/>
              <w:rPr>
                <w:ins w:id="5395" w:author="4445" w:date="2022-09-14T23:26:00Z"/>
                <w:rFonts w:ascii="Arial" w:hAnsi="Arial"/>
                <w:b/>
                <w:sz w:val="18"/>
              </w:rPr>
            </w:pPr>
          </w:p>
        </w:tc>
      </w:tr>
      <w:tr w:rsidR="00AA2795" w:rsidRPr="00C410A5" w14:paraId="31BBAF49" w14:textId="77777777" w:rsidTr="008D405A">
        <w:trPr>
          <w:ins w:id="5396" w:author="4445" w:date="2022-09-14T23:26:00Z"/>
        </w:trPr>
        <w:tc>
          <w:tcPr>
            <w:tcW w:w="648" w:type="dxa"/>
            <w:tcBorders>
              <w:top w:val="nil"/>
            </w:tcBorders>
            <w:shd w:val="clear" w:color="auto" w:fill="auto"/>
          </w:tcPr>
          <w:p w14:paraId="2959D358" w14:textId="77777777" w:rsidR="00AA2795" w:rsidRPr="00C410A5" w:rsidRDefault="00AA2795" w:rsidP="008D405A">
            <w:pPr>
              <w:keepNext/>
              <w:keepLines/>
              <w:spacing w:after="0"/>
              <w:jc w:val="center"/>
              <w:rPr>
                <w:ins w:id="5397" w:author="4445" w:date="2022-09-14T23:26:00Z"/>
                <w:rFonts w:ascii="Arial" w:hAnsi="Arial"/>
                <w:sz w:val="18"/>
              </w:rPr>
            </w:pPr>
            <w:ins w:id="5398" w:author="4445" w:date="2022-09-14T23:26:00Z">
              <w:r w:rsidRPr="00C410A5">
                <w:rPr>
                  <w:rFonts w:ascii="Arial" w:hAnsi="Arial"/>
                  <w:sz w:val="18"/>
                </w:rPr>
                <w:t>1</w:t>
              </w:r>
            </w:ins>
          </w:p>
        </w:tc>
        <w:tc>
          <w:tcPr>
            <w:tcW w:w="3854" w:type="dxa"/>
            <w:shd w:val="clear" w:color="auto" w:fill="auto"/>
          </w:tcPr>
          <w:p w14:paraId="760D930F" w14:textId="77777777" w:rsidR="00AA2795" w:rsidRPr="00C410A5" w:rsidRDefault="00AA2795" w:rsidP="008D405A">
            <w:pPr>
              <w:spacing w:after="0"/>
              <w:rPr>
                <w:ins w:id="5399" w:author="4445" w:date="2022-09-14T23:26:00Z"/>
                <w:rFonts w:ascii="Arial" w:hAnsi="Arial"/>
                <w:sz w:val="18"/>
              </w:rPr>
            </w:pPr>
            <w:ins w:id="5400" w:author="4445" w:date="2022-09-14T23:26:00Z">
              <w:r w:rsidRPr="00C410A5">
                <w:rPr>
                  <w:rFonts w:ascii="Arial" w:hAnsi="Arial" w:cs="Arial"/>
                  <w:sz w:val="18"/>
                  <w:szCs w:val="18"/>
                </w:rPr>
                <w:t>The UE is switched on.</w:t>
              </w:r>
            </w:ins>
          </w:p>
        </w:tc>
        <w:tc>
          <w:tcPr>
            <w:tcW w:w="708" w:type="dxa"/>
            <w:shd w:val="clear" w:color="auto" w:fill="auto"/>
          </w:tcPr>
          <w:p w14:paraId="01CF9A38" w14:textId="77777777" w:rsidR="00AA2795" w:rsidRPr="00C410A5" w:rsidRDefault="00AA2795" w:rsidP="008D405A">
            <w:pPr>
              <w:keepNext/>
              <w:keepLines/>
              <w:spacing w:after="0"/>
              <w:jc w:val="center"/>
              <w:rPr>
                <w:ins w:id="5401" w:author="4445" w:date="2022-09-14T23:26:00Z"/>
                <w:rFonts w:ascii="Arial" w:hAnsi="Arial"/>
                <w:sz w:val="18"/>
              </w:rPr>
            </w:pPr>
            <w:ins w:id="5402" w:author="4445" w:date="2022-09-14T23:26:00Z">
              <w:r w:rsidRPr="00C410A5">
                <w:rPr>
                  <w:rFonts w:ascii="Arial" w:hAnsi="Arial"/>
                  <w:sz w:val="18"/>
                </w:rPr>
                <w:t>-</w:t>
              </w:r>
            </w:ins>
          </w:p>
        </w:tc>
        <w:tc>
          <w:tcPr>
            <w:tcW w:w="2976" w:type="dxa"/>
            <w:shd w:val="clear" w:color="auto" w:fill="auto"/>
          </w:tcPr>
          <w:p w14:paraId="145BFBE3" w14:textId="77777777" w:rsidR="00AA2795" w:rsidRPr="00C410A5" w:rsidRDefault="00AA2795" w:rsidP="008D405A">
            <w:pPr>
              <w:keepNext/>
              <w:keepLines/>
              <w:spacing w:after="0"/>
              <w:rPr>
                <w:ins w:id="5403" w:author="4445" w:date="2022-09-14T23:26:00Z"/>
                <w:rFonts w:ascii="Arial" w:hAnsi="Arial"/>
                <w:sz w:val="18"/>
              </w:rPr>
            </w:pPr>
            <w:ins w:id="5404" w:author="4445" w:date="2022-09-14T23:26:00Z">
              <w:r w:rsidRPr="00C410A5">
                <w:rPr>
                  <w:rFonts w:ascii="Arial" w:hAnsi="Arial"/>
                  <w:sz w:val="18"/>
                </w:rPr>
                <w:t>-</w:t>
              </w:r>
            </w:ins>
          </w:p>
        </w:tc>
        <w:tc>
          <w:tcPr>
            <w:tcW w:w="567" w:type="dxa"/>
            <w:tcBorders>
              <w:top w:val="nil"/>
            </w:tcBorders>
            <w:shd w:val="clear" w:color="auto" w:fill="auto"/>
          </w:tcPr>
          <w:p w14:paraId="27DAE705" w14:textId="77777777" w:rsidR="00AA2795" w:rsidRPr="00C410A5" w:rsidRDefault="00AA2795" w:rsidP="008D405A">
            <w:pPr>
              <w:keepNext/>
              <w:keepLines/>
              <w:spacing w:after="0"/>
              <w:jc w:val="center"/>
              <w:rPr>
                <w:ins w:id="5405" w:author="4445" w:date="2022-09-14T23:26:00Z"/>
                <w:rFonts w:ascii="Arial" w:hAnsi="Arial"/>
                <w:sz w:val="18"/>
              </w:rPr>
            </w:pPr>
            <w:ins w:id="5406" w:author="4445" w:date="2022-09-14T23:26:00Z">
              <w:r w:rsidRPr="00C410A5">
                <w:rPr>
                  <w:rFonts w:ascii="Arial" w:hAnsi="Arial"/>
                  <w:sz w:val="18"/>
                </w:rPr>
                <w:t>-</w:t>
              </w:r>
            </w:ins>
          </w:p>
        </w:tc>
        <w:tc>
          <w:tcPr>
            <w:tcW w:w="853" w:type="dxa"/>
            <w:tcBorders>
              <w:top w:val="nil"/>
            </w:tcBorders>
            <w:shd w:val="clear" w:color="auto" w:fill="auto"/>
          </w:tcPr>
          <w:p w14:paraId="13DD7419" w14:textId="77777777" w:rsidR="00AA2795" w:rsidRPr="00C410A5" w:rsidRDefault="00AA2795" w:rsidP="008D405A">
            <w:pPr>
              <w:keepNext/>
              <w:keepLines/>
              <w:spacing w:after="0"/>
              <w:jc w:val="center"/>
              <w:rPr>
                <w:ins w:id="5407" w:author="4445" w:date="2022-09-14T23:26:00Z"/>
                <w:rFonts w:ascii="Arial" w:hAnsi="Arial"/>
                <w:sz w:val="18"/>
              </w:rPr>
            </w:pPr>
            <w:ins w:id="5408" w:author="4445" w:date="2022-09-14T23:26:00Z">
              <w:r w:rsidRPr="00C410A5">
                <w:rPr>
                  <w:rFonts w:ascii="Arial" w:hAnsi="Arial"/>
                  <w:sz w:val="18"/>
                </w:rPr>
                <w:t>-</w:t>
              </w:r>
            </w:ins>
          </w:p>
        </w:tc>
      </w:tr>
      <w:tr w:rsidR="00AA2795" w:rsidRPr="00C410A5" w14:paraId="427E90C3" w14:textId="77777777" w:rsidTr="008D405A">
        <w:trPr>
          <w:ins w:id="5409" w:author="4445" w:date="2022-09-14T23:26:00Z"/>
        </w:trPr>
        <w:tc>
          <w:tcPr>
            <w:tcW w:w="648" w:type="dxa"/>
            <w:shd w:val="clear" w:color="auto" w:fill="auto"/>
          </w:tcPr>
          <w:p w14:paraId="084052F2" w14:textId="77777777" w:rsidR="00AA2795" w:rsidRPr="00C410A5" w:rsidRDefault="00AA2795" w:rsidP="008D405A">
            <w:pPr>
              <w:keepNext/>
              <w:keepLines/>
              <w:spacing w:after="0"/>
              <w:jc w:val="center"/>
              <w:rPr>
                <w:ins w:id="5410" w:author="4445" w:date="2022-09-14T23:26:00Z"/>
                <w:rFonts w:ascii="Arial" w:hAnsi="Arial"/>
                <w:sz w:val="18"/>
              </w:rPr>
            </w:pPr>
            <w:ins w:id="5411" w:author="4445" w:date="2022-09-14T23:26:00Z">
              <w:r w:rsidRPr="00C410A5">
                <w:rPr>
                  <w:rFonts w:ascii="Arial" w:hAnsi="Arial"/>
                  <w:sz w:val="18"/>
                </w:rPr>
                <w:t>2</w:t>
              </w:r>
            </w:ins>
          </w:p>
        </w:tc>
        <w:tc>
          <w:tcPr>
            <w:tcW w:w="3854" w:type="dxa"/>
            <w:shd w:val="clear" w:color="auto" w:fill="auto"/>
          </w:tcPr>
          <w:p w14:paraId="26BAD612" w14:textId="77777777" w:rsidR="00AA2795" w:rsidRPr="00C410A5" w:rsidRDefault="00AA2795" w:rsidP="008D405A">
            <w:pPr>
              <w:keepNext/>
              <w:keepLines/>
              <w:spacing w:after="0"/>
              <w:rPr>
                <w:ins w:id="5412" w:author="4445" w:date="2022-09-14T23:26:00Z"/>
                <w:rFonts w:ascii="Arial" w:hAnsi="Arial" w:cs="Arial"/>
                <w:sz w:val="18"/>
                <w:szCs w:val="18"/>
              </w:rPr>
            </w:pPr>
            <w:ins w:id="5413" w:author="4445" w:date="2022-09-14T23:26:00Z">
              <w:r w:rsidRPr="00C410A5">
                <w:rPr>
                  <w:rFonts w:ascii="Arial" w:eastAsia="Calibri" w:hAnsi="Arial" w:cs="Arial"/>
                  <w:sz w:val="18"/>
                  <w:szCs w:val="18"/>
                </w:rPr>
                <w:t>Wait 60s for the UE to enter eCALL-INACTIVE state.</w:t>
              </w:r>
            </w:ins>
          </w:p>
        </w:tc>
        <w:tc>
          <w:tcPr>
            <w:tcW w:w="708" w:type="dxa"/>
            <w:shd w:val="clear" w:color="auto" w:fill="auto"/>
          </w:tcPr>
          <w:p w14:paraId="68B3474E" w14:textId="77777777" w:rsidR="00AA2795" w:rsidRPr="00C410A5" w:rsidRDefault="00AA2795" w:rsidP="008D405A">
            <w:pPr>
              <w:keepNext/>
              <w:keepLines/>
              <w:spacing w:after="0"/>
              <w:jc w:val="center"/>
              <w:rPr>
                <w:ins w:id="5414" w:author="4445" w:date="2022-09-14T23:26:00Z"/>
                <w:rFonts w:ascii="Arial" w:hAnsi="Arial"/>
                <w:sz w:val="18"/>
              </w:rPr>
            </w:pPr>
            <w:ins w:id="5415" w:author="4445" w:date="2022-09-14T23:26:00Z">
              <w:r w:rsidRPr="00C410A5">
                <w:rPr>
                  <w:rFonts w:ascii="Arial" w:hAnsi="Arial"/>
                  <w:sz w:val="18"/>
                </w:rPr>
                <w:t>-</w:t>
              </w:r>
            </w:ins>
          </w:p>
        </w:tc>
        <w:tc>
          <w:tcPr>
            <w:tcW w:w="2976" w:type="dxa"/>
            <w:shd w:val="clear" w:color="auto" w:fill="auto"/>
          </w:tcPr>
          <w:p w14:paraId="40C36236" w14:textId="77777777" w:rsidR="00AA2795" w:rsidRPr="00C410A5" w:rsidRDefault="00AA2795" w:rsidP="008D405A">
            <w:pPr>
              <w:keepNext/>
              <w:keepLines/>
              <w:spacing w:after="0"/>
              <w:rPr>
                <w:ins w:id="5416" w:author="4445" w:date="2022-09-14T23:26:00Z"/>
                <w:rFonts w:ascii="Arial" w:hAnsi="Arial"/>
                <w:sz w:val="18"/>
              </w:rPr>
            </w:pPr>
            <w:ins w:id="5417" w:author="4445" w:date="2022-09-14T23:26:00Z">
              <w:r w:rsidRPr="00C410A5">
                <w:rPr>
                  <w:rFonts w:ascii="Arial" w:hAnsi="Arial"/>
                  <w:sz w:val="18"/>
                </w:rPr>
                <w:t>-</w:t>
              </w:r>
            </w:ins>
          </w:p>
        </w:tc>
        <w:tc>
          <w:tcPr>
            <w:tcW w:w="567" w:type="dxa"/>
            <w:shd w:val="clear" w:color="auto" w:fill="auto"/>
          </w:tcPr>
          <w:p w14:paraId="229B9A85" w14:textId="77777777" w:rsidR="00AA2795" w:rsidRPr="00C410A5" w:rsidRDefault="00AA2795" w:rsidP="008D405A">
            <w:pPr>
              <w:keepNext/>
              <w:keepLines/>
              <w:spacing w:after="0"/>
              <w:jc w:val="center"/>
              <w:rPr>
                <w:ins w:id="5418" w:author="4445" w:date="2022-09-14T23:26:00Z"/>
                <w:rFonts w:ascii="Arial" w:hAnsi="Arial"/>
                <w:sz w:val="18"/>
              </w:rPr>
            </w:pPr>
            <w:ins w:id="5419" w:author="4445" w:date="2022-09-14T23:26:00Z">
              <w:r w:rsidRPr="00C410A5">
                <w:rPr>
                  <w:rFonts w:ascii="Arial" w:hAnsi="Arial"/>
                  <w:sz w:val="18"/>
                </w:rPr>
                <w:t>-</w:t>
              </w:r>
            </w:ins>
          </w:p>
        </w:tc>
        <w:tc>
          <w:tcPr>
            <w:tcW w:w="853" w:type="dxa"/>
            <w:shd w:val="clear" w:color="auto" w:fill="auto"/>
          </w:tcPr>
          <w:p w14:paraId="46839F2E" w14:textId="77777777" w:rsidR="00AA2795" w:rsidRPr="00C410A5" w:rsidRDefault="00AA2795" w:rsidP="008D405A">
            <w:pPr>
              <w:keepNext/>
              <w:keepLines/>
              <w:spacing w:after="0"/>
              <w:jc w:val="center"/>
              <w:rPr>
                <w:ins w:id="5420" w:author="4445" w:date="2022-09-14T23:26:00Z"/>
                <w:rFonts w:ascii="Arial" w:hAnsi="Arial"/>
                <w:sz w:val="18"/>
              </w:rPr>
            </w:pPr>
            <w:ins w:id="5421" w:author="4445" w:date="2022-09-14T23:26:00Z">
              <w:r w:rsidRPr="00C410A5">
                <w:rPr>
                  <w:rFonts w:ascii="Arial" w:hAnsi="Arial"/>
                  <w:sz w:val="18"/>
                </w:rPr>
                <w:t>-</w:t>
              </w:r>
            </w:ins>
          </w:p>
        </w:tc>
      </w:tr>
      <w:tr w:rsidR="00AA2795" w:rsidRPr="00C410A5" w14:paraId="15C64425" w14:textId="77777777" w:rsidTr="008D405A">
        <w:trPr>
          <w:ins w:id="5422" w:author="4445" w:date="2022-09-14T23:26:00Z"/>
        </w:trPr>
        <w:tc>
          <w:tcPr>
            <w:tcW w:w="648" w:type="dxa"/>
            <w:shd w:val="clear" w:color="auto" w:fill="auto"/>
          </w:tcPr>
          <w:p w14:paraId="0C8455A5" w14:textId="77777777" w:rsidR="00AA2795" w:rsidRPr="00C410A5" w:rsidRDefault="00AA2795" w:rsidP="008D405A">
            <w:pPr>
              <w:keepNext/>
              <w:keepLines/>
              <w:spacing w:after="0"/>
              <w:jc w:val="center"/>
              <w:rPr>
                <w:ins w:id="5423" w:author="4445" w:date="2022-09-14T23:26:00Z"/>
                <w:rFonts w:ascii="Arial" w:hAnsi="Arial"/>
                <w:sz w:val="18"/>
              </w:rPr>
            </w:pPr>
            <w:ins w:id="5424" w:author="4445" w:date="2022-09-14T23:26:00Z">
              <w:r w:rsidRPr="00C410A5">
                <w:rPr>
                  <w:rFonts w:ascii="Arial" w:hAnsi="Arial"/>
                  <w:sz w:val="18"/>
                </w:rPr>
                <w:t>3</w:t>
              </w:r>
            </w:ins>
          </w:p>
        </w:tc>
        <w:tc>
          <w:tcPr>
            <w:tcW w:w="3854" w:type="dxa"/>
            <w:shd w:val="clear" w:color="auto" w:fill="auto"/>
          </w:tcPr>
          <w:p w14:paraId="4BD65563" w14:textId="77777777" w:rsidR="00AA2795" w:rsidRPr="00C410A5" w:rsidRDefault="00AA2795" w:rsidP="008D405A">
            <w:pPr>
              <w:keepNext/>
              <w:keepLines/>
              <w:spacing w:after="0"/>
              <w:rPr>
                <w:ins w:id="5425" w:author="4445" w:date="2022-09-14T23:26:00Z"/>
                <w:rFonts w:ascii="Arial" w:hAnsi="Arial"/>
                <w:sz w:val="18"/>
              </w:rPr>
            </w:pPr>
            <w:ins w:id="5426" w:author="4445" w:date="2022-09-14T23:26:00Z">
              <w:r w:rsidRPr="00C410A5">
                <w:rPr>
                  <w:rFonts w:ascii="Arial" w:hAnsi="Arial"/>
                  <w:sz w:val="18"/>
                </w:rPr>
                <w:t>An automatic eCall is initiated. (Note 1)</w:t>
              </w:r>
            </w:ins>
          </w:p>
        </w:tc>
        <w:tc>
          <w:tcPr>
            <w:tcW w:w="708" w:type="dxa"/>
            <w:shd w:val="clear" w:color="auto" w:fill="auto"/>
          </w:tcPr>
          <w:p w14:paraId="78968483" w14:textId="77777777" w:rsidR="00AA2795" w:rsidRPr="00C410A5" w:rsidRDefault="00AA2795" w:rsidP="008D405A">
            <w:pPr>
              <w:keepNext/>
              <w:keepLines/>
              <w:spacing w:after="0"/>
              <w:jc w:val="center"/>
              <w:rPr>
                <w:ins w:id="5427" w:author="4445" w:date="2022-09-14T23:26:00Z"/>
                <w:rFonts w:ascii="Arial" w:hAnsi="Arial"/>
                <w:sz w:val="18"/>
              </w:rPr>
            </w:pPr>
            <w:ins w:id="5428" w:author="4445" w:date="2022-09-14T23:26:00Z">
              <w:r w:rsidRPr="00C410A5">
                <w:rPr>
                  <w:rFonts w:ascii="Arial" w:hAnsi="Arial"/>
                  <w:sz w:val="18"/>
                </w:rPr>
                <w:t>-</w:t>
              </w:r>
            </w:ins>
          </w:p>
        </w:tc>
        <w:tc>
          <w:tcPr>
            <w:tcW w:w="2976" w:type="dxa"/>
            <w:shd w:val="clear" w:color="auto" w:fill="auto"/>
          </w:tcPr>
          <w:p w14:paraId="416695B8" w14:textId="77777777" w:rsidR="00AA2795" w:rsidRPr="00C410A5" w:rsidRDefault="00AA2795" w:rsidP="008D405A">
            <w:pPr>
              <w:keepNext/>
              <w:keepLines/>
              <w:spacing w:after="0"/>
              <w:rPr>
                <w:ins w:id="5429" w:author="4445" w:date="2022-09-14T23:26:00Z"/>
                <w:rFonts w:ascii="Arial" w:hAnsi="Arial"/>
                <w:sz w:val="18"/>
              </w:rPr>
            </w:pPr>
            <w:ins w:id="5430" w:author="4445" w:date="2022-09-14T23:26:00Z">
              <w:r w:rsidRPr="00C410A5">
                <w:rPr>
                  <w:rFonts w:ascii="Arial" w:hAnsi="Arial"/>
                  <w:sz w:val="18"/>
                </w:rPr>
                <w:t>-</w:t>
              </w:r>
            </w:ins>
          </w:p>
        </w:tc>
        <w:tc>
          <w:tcPr>
            <w:tcW w:w="567" w:type="dxa"/>
            <w:shd w:val="clear" w:color="auto" w:fill="auto"/>
          </w:tcPr>
          <w:p w14:paraId="178A7EB3" w14:textId="77777777" w:rsidR="00AA2795" w:rsidRPr="00C410A5" w:rsidRDefault="00AA2795" w:rsidP="008D405A">
            <w:pPr>
              <w:keepNext/>
              <w:keepLines/>
              <w:spacing w:after="0"/>
              <w:jc w:val="center"/>
              <w:rPr>
                <w:ins w:id="5431" w:author="4445" w:date="2022-09-14T23:26:00Z"/>
                <w:rFonts w:ascii="Arial" w:hAnsi="Arial"/>
                <w:sz w:val="18"/>
              </w:rPr>
            </w:pPr>
            <w:ins w:id="5432" w:author="4445" w:date="2022-09-14T23:26:00Z">
              <w:r w:rsidRPr="00C410A5">
                <w:rPr>
                  <w:rFonts w:ascii="Arial" w:hAnsi="Arial"/>
                  <w:sz w:val="18"/>
                </w:rPr>
                <w:t>-</w:t>
              </w:r>
            </w:ins>
          </w:p>
        </w:tc>
        <w:tc>
          <w:tcPr>
            <w:tcW w:w="853" w:type="dxa"/>
            <w:shd w:val="clear" w:color="auto" w:fill="auto"/>
          </w:tcPr>
          <w:p w14:paraId="372B5E1D" w14:textId="77777777" w:rsidR="00AA2795" w:rsidRPr="00C410A5" w:rsidRDefault="00AA2795" w:rsidP="008D405A">
            <w:pPr>
              <w:keepNext/>
              <w:keepLines/>
              <w:spacing w:after="0"/>
              <w:jc w:val="center"/>
              <w:rPr>
                <w:ins w:id="5433" w:author="4445" w:date="2022-09-14T23:26:00Z"/>
                <w:rFonts w:ascii="Arial" w:hAnsi="Arial"/>
                <w:sz w:val="18"/>
              </w:rPr>
            </w:pPr>
            <w:ins w:id="5434" w:author="4445" w:date="2022-09-14T23:26:00Z">
              <w:r w:rsidRPr="00C410A5">
                <w:rPr>
                  <w:rFonts w:ascii="Arial" w:hAnsi="Arial"/>
                  <w:sz w:val="18"/>
                </w:rPr>
                <w:t>-</w:t>
              </w:r>
            </w:ins>
          </w:p>
        </w:tc>
      </w:tr>
      <w:tr w:rsidR="00AA2795" w:rsidRPr="00C410A5" w14:paraId="44966348" w14:textId="77777777" w:rsidTr="008D405A">
        <w:trPr>
          <w:ins w:id="5435" w:author="4445" w:date="2022-09-14T23:26:00Z"/>
        </w:trPr>
        <w:tc>
          <w:tcPr>
            <w:tcW w:w="648" w:type="dxa"/>
            <w:shd w:val="clear" w:color="auto" w:fill="auto"/>
          </w:tcPr>
          <w:p w14:paraId="72310F76" w14:textId="77777777" w:rsidR="00AA2795" w:rsidRPr="00C410A5" w:rsidRDefault="00AA2795" w:rsidP="008D405A">
            <w:pPr>
              <w:keepNext/>
              <w:keepLines/>
              <w:spacing w:after="0"/>
              <w:jc w:val="center"/>
              <w:rPr>
                <w:ins w:id="5436" w:author="4445" w:date="2022-09-14T23:26:00Z"/>
                <w:rFonts w:ascii="Arial" w:hAnsi="Arial"/>
                <w:sz w:val="18"/>
              </w:rPr>
            </w:pPr>
            <w:ins w:id="5437" w:author="4445" w:date="2022-09-14T23:26:00Z">
              <w:r>
                <w:rPr>
                  <w:rFonts w:ascii="Arial" w:hAnsi="Arial"/>
                  <w:sz w:val="18"/>
                </w:rPr>
                <w:t>-</w:t>
              </w:r>
            </w:ins>
          </w:p>
        </w:tc>
        <w:tc>
          <w:tcPr>
            <w:tcW w:w="3854" w:type="dxa"/>
            <w:shd w:val="clear" w:color="auto" w:fill="auto"/>
          </w:tcPr>
          <w:p w14:paraId="5F2B21C5" w14:textId="77777777" w:rsidR="00AA2795" w:rsidRPr="00C410A5" w:rsidRDefault="00AA2795" w:rsidP="008D405A">
            <w:pPr>
              <w:keepNext/>
              <w:keepLines/>
              <w:spacing w:after="0"/>
              <w:rPr>
                <w:ins w:id="5438" w:author="4445" w:date="2022-09-14T23:26:00Z"/>
                <w:rFonts w:ascii="Arial" w:hAnsi="Arial"/>
                <w:sz w:val="18"/>
              </w:rPr>
            </w:pPr>
            <w:ins w:id="5439" w:author="4445" w:date="2022-09-14T23:26:00Z">
              <w:r w:rsidRPr="00BD63B0">
                <w:rPr>
                  <w:rFonts w:ascii="Arial" w:hAnsi="Arial"/>
                  <w:sz w:val="18"/>
                </w:rPr>
                <w:t>The following messages are to be observed on</w:t>
              </w:r>
              <w:r>
                <w:rPr>
                  <w:rFonts w:ascii="Arial" w:hAnsi="Arial"/>
                  <w:sz w:val="18"/>
                </w:rPr>
                <w:t xml:space="preserve"> E-UTRA Cell 1</w:t>
              </w:r>
              <w:r w:rsidRPr="00BD63B0">
                <w:rPr>
                  <w:rFonts w:ascii="Arial" w:hAnsi="Arial"/>
                  <w:sz w:val="18"/>
                </w:rPr>
                <w:t xml:space="preserve"> unless explicitly stated otherwise</w:t>
              </w:r>
            </w:ins>
          </w:p>
        </w:tc>
        <w:tc>
          <w:tcPr>
            <w:tcW w:w="708" w:type="dxa"/>
            <w:shd w:val="clear" w:color="auto" w:fill="auto"/>
          </w:tcPr>
          <w:p w14:paraId="14BB5ECE" w14:textId="77777777" w:rsidR="00AA2795" w:rsidRPr="00C410A5" w:rsidRDefault="00AA2795" w:rsidP="008D405A">
            <w:pPr>
              <w:keepNext/>
              <w:keepLines/>
              <w:spacing w:after="0"/>
              <w:jc w:val="center"/>
              <w:rPr>
                <w:ins w:id="5440" w:author="4445" w:date="2022-09-14T23:26:00Z"/>
                <w:rFonts w:ascii="Arial" w:hAnsi="Arial"/>
                <w:sz w:val="18"/>
              </w:rPr>
            </w:pPr>
            <w:ins w:id="5441" w:author="4445" w:date="2022-09-14T23:26:00Z">
              <w:r>
                <w:rPr>
                  <w:rFonts w:ascii="Arial" w:hAnsi="Arial"/>
                  <w:sz w:val="18"/>
                </w:rPr>
                <w:t>-</w:t>
              </w:r>
            </w:ins>
          </w:p>
        </w:tc>
        <w:tc>
          <w:tcPr>
            <w:tcW w:w="2976" w:type="dxa"/>
            <w:shd w:val="clear" w:color="auto" w:fill="auto"/>
          </w:tcPr>
          <w:p w14:paraId="7330CF50" w14:textId="77777777" w:rsidR="00AA2795" w:rsidRPr="00C410A5" w:rsidRDefault="00AA2795" w:rsidP="008D405A">
            <w:pPr>
              <w:keepNext/>
              <w:keepLines/>
              <w:spacing w:after="0"/>
              <w:rPr>
                <w:ins w:id="5442" w:author="4445" w:date="2022-09-14T23:26:00Z"/>
                <w:rFonts w:ascii="Arial" w:hAnsi="Arial"/>
                <w:sz w:val="18"/>
              </w:rPr>
            </w:pPr>
            <w:ins w:id="5443" w:author="4445" w:date="2022-09-14T23:26:00Z">
              <w:r>
                <w:rPr>
                  <w:rFonts w:ascii="Arial" w:hAnsi="Arial"/>
                  <w:sz w:val="18"/>
                </w:rPr>
                <w:t>-</w:t>
              </w:r>
            </w:ins>
          </w:p>
        </w:tc>
        <w:tc>
          <w:tcPr>
            <w:tcW w:w="567" w:type="dxa"/>
            <w:shd w:val="clear" w:color="auto" w:fill="auto"/>
          </w:tcPr>
          <w:p w14:paraId="328E1F08" w14:textId="77777777" w:rsidR="00AA2795" w:rsidRPr="00C410A5" w:rsidRDefault="00AA2795" w:rsidP="008D405A">
            <w:pPr>
              <w:keepNext/>
              <w:keepLines/>
              <w:spacing w:after="0"/>
              <w:jc w:val="center"/>
              <w:rPr>
                <w:ins w:id="5444" w:author="4445" w:date="2022-09-14T23:26:00Z"/>
                <w:rFonts w:ascii="Arial" w:hAnsi="Arial"/>
                <w:sz w:val="18"/>
              </w:rPr>
            </w:pPr>
            <w:ins w:id="5445" w:author="4445" w:date="2022-09-14T23:26:00Z">
              <w:r>
                <w:rPr>
                  <w:rFonts w:ascii="Arial" w:hAnsi="Arial"/>
                  <w:sz w:val="18"/>
                </w:rPr>
                <w:t>-</w:t>
              </w:r>
            </w:ins>
          </w:p>
        </w:tc>
        <w:tc>
          <w:tcPr>
            <w:tcW w:w="853" w:type="dxa"/>
            <w:shd w:val="clear" w:color="auto" w:fill="auto"/>
          </w:tcPr>
          <w:p w14:paraId="11495033" w14:textId="77777777" w:rsidR="00AA2795" w:rsidRPr="00C410A5" w:rsidRDefault="00AA2795" w:rsidP="008D405A">
            <w:pPr>
              <w:keepNext/>
              <w:keepLines/>
              <w:spacing w:after="0"/>
              <w:jc w:val="center"/>
              <w:rPr>
                <w:ins w:id="5446" w:author="4445" w:date="2022-09-14T23:26:00Z"/>
                <w:rFonts w:ascii="Arial" w:hAnsi="Arial"/>
                <w:sz w:val="18"/>
              </w:rPr>
            </w:pPr>
            <w:ins w:id="5447" w:author="4445" w:date="2022-09-14T23:26:00Z">
              <w:r>
                <w:rPr>
                  <w:rFonts w:ascii="Arial" w:hAnsi="Arial"/>
                  <w:sz w:val="18"/>
                </w:rPr>
                <w:t>-</w:t>
              </w:r>
            </w:ins>
          </w:p>
        </w:tc>
      </w:tr>
      <w:tr w:rsidR="00AA2795" w:rsidRPr="00C410A5" w14:paraId="5247A4DC" w14:textId="77777777" w:rsidTr="008D405A">
        <w:trPr>
          <w:ins w:id="5448" w:author="4445" w:date="2022-09-14T23:26:00Z"/>
        </w:trPr>
        <w:tc>
          <w:tcPr>
            <w:tcW w:w="648" w:type="dxa"/>
            <w:shd w:val="clear" w:color="auto" w:fill="auto"/>
          </w:tcPr>
          <w:p w14:paraId="586BA82E" w14:textId="77777777" w:rsidR="00AA2795" w:rsidRPr="00C410A5" w:rsidRDefault="00AA2795" w:rsidP="008D405A">
            <w:pPr>
              <w:keepNext/>
              <w:keepLines/>
              <w:spacing w:after="0"/>
              <w:jc w:val="center"/>
              <w:rPr>
                <w:ins w:id="5449" w:author="4445" w:date="2022-09-14T23:26:00Z"/>
                <w:rFonts w:ascii="Arial" w:hAnsi="Arial"/>
                <w:sz w:val="18"/>
              </w:rPr>
            </w:pPr>
            <w:ins w:id="5450" w:author="4445" w:date="2022-09-14T23:26:00Z">
              <w:r>
                <w:rPr>
                  <w:rFonts w:ascii="Arial" w:hAnsi="Arial"/>
                  <w:sz w:val="18"/>
                </w:rPr>
                <w:t>4</w:t>
              </w:r>
            </w:ins>
          </w:p>
        </w:tc>
        <w:tc>
          <w:tcPr>
            <w:tcW w:w="3854" w:type="dxa"/>
            <w:shd w:val="clear" w:color="auto" w:fill="auto"/>
          </w:tcPr>
          <w:p w14:paraId="351FE38C" w14:textId="77777777" w:rsidR="00AA2795" w:rsidRPr="008F4EFE" w:rsidRDefault="00AA2795" w:rsidP="008D405A">
            <w:pPr>
              <w:keepNext/>
              <w:keepLines/>
              <w:spacing w:after="0"/>
              <w:rPr>
                <w:ins w:id="5451" w:author="4445" w:date="2022-09-14T23:26:00Z"/>
                <w:rFonts w:ascii="Arial" w:hAnsi="Arial"/>
                <w:sz w:val="18"/>
              </w:rPr>
            </w:pPr>
            <w:ins w:id="5452" w:author="4445" w:date="2022-09-14T23:26:00Z">
              <w:r w:rsidRPr="008F4EFE">
                <w:rPr>
                  <w:rFonts w:ascii="Arial" w:hAnsi="Arial"/>
                  <w:sz w:val="18"/>
                </w:rPr>
                <w:t>Check: Does the UE sends an ATTACH</w:t>
              </w:r>
            </w:ins>
          </w:p>
          <w:p w14:paraId="23694ED9" w14:textId="77777777" w:rsidR="00AA2795" w:rsidRPr="008F4EFE" w:rsidRDefault="00AA2795" w:rsidP="008D405A">
            <w:pPr>
              <w:keepNext/>
              <w:keepLines/>
              <w:spacing w:after="0"/>
              <w:rPr>
                <w:ins w:id="5453" w:author="4445" w:date="2022-09-14T23:26:00Z"/>
                <w:rFonts w:ascii="Arial" w:hAnsi="Arial"/>
                <w:sz w:val="18"/>
              </w:rPr>
            </w:pPr>
            <w:ins w:id="5454" w:author="4445" w:date="2022-09-14T23:26:00Z">
              <w:r w:rsidRPr="008F4EFE">
                <w:rPr>
                  <w:rFonts w:ascii="Arial" w:hAnsi="Arial"/>
                  <w:sz w:val="18"/>
                </w:rPr>
                <w:t>REQUEST message with a PDN</w:t>
              </w:r>
            </w:ins>
          </w:p>
          <w:p w14:paraId="1A029E45" w14:textId="77777777" w:rsidR="00AA2795" w:rsidRPr="008F4EFE" w:rsidRDefault="00AA2795" w:rsidP="008D405A">
            <w:pPr>
              <w:keepNext/>
              <w:keepLines/>
              <w:spacing w:after="0"/>
              <w:rPr>
                <w:ins w:id="5455" w:author="4445" w:date="2022-09-14T23:26:00Z"/>
                <w:rFonts w:ascii="Arial" w:hAnsi="Arial"/>
                <w:sz w:val="18"/>
              </w:rPr>
            </w:pPr>
            <w:ins w:id="5456" w:author="4445" w:date="2022-09-14T23:26:00Z">
              <w:r w:rsidRPr="008F4EFE">
                <w:rPr>
                  <w:rFonts w:ascii="Arial" w:hAnsi="Arial"/>
                  <w:sz w:val="18"/>
                </w:rPr>
                <w:t>CONNECTIVITY REQUEST message to</w:t>
              </w:r>
            </w:ins>
          </w:p>
          <w:p w14:paraId="717E82D2" w14:textId="77777777" w:rsidR="00AA2795" w:rsidRPr="008F4EFE" w:rsidRDefault="00AA2795" w:rsidP="008D405A">
            <w:pPr>
              <w:keepNext/>
              <w:keepLines/>
              <w:spacing w:after="0"/>
              <w:rPr>
                <w:ins w:id="5457" w:author="4445" w:date="2022-09-14T23:26:00Z"/>
                <w:rFonts w:ascii="Arial" w:hAnsi="Arial"/>
                <w:sz w:val="18"/>
              </w:rPr>
            </w:pPr>
            <w:ins w:id="5458" w:author="4445" w:date="2022-09-14T23:26:00Z">
              <w:r w:rsidRPr="008F4EFE">
                <w:rPr>
                  <w:rFonts w:ascii="Arial" w:hAnsi="Arial"/>
                  <w:sz w:val="18"/>
                </w:rPr>
                <w:t>request PDN connectivity to the default PDN.</w:t>
              </w:r>
            </w:ins>
          </w:p>
          <w:p w14:paraId="1D6DB69D" w14:textId="77777777" w:rsidR="00AA2795" w:rsidRPr="008F4EFE" w:rsidRDefault="00AA2795" w:rsidP="008D405A">
            <w:pPr>
              <w:keepNext/>
              <w:keepLines/>
              <w:spacing w:after="0"/>
              <w:rPr>
                <w:ins w:id="5459" w:author="4445" w:date="2022-09-14T23:26:00Z"/>
                <w:rFonts w:ascii="Arial" w:hAnsi="Arial"/>
                <w:sz w:val="18"/>
              </w:rPr>
            </w:pPr>
            <w:ins w:id="5460" w:author="4445" w:date="2022-09-14T23:26:00Z">
              <w:r w:rsidRPr="008F4EFE">
                <w:rPr>
                  <w:rFonts w:ascii="Arial" w:hAnsi="Arial"/>
                  <w:sz w:val="18"/>
                </w:rPr>
                <w:t>EPS attach type = "combined EPS/IMSI</w:t>
              </w:r>
            </w:ins>
          </w:p>
          <w:p w14:paraId="1503767C" w14:textId="77777777" w:rsidR="00AA2795" w:rsidRPr="00C410A5" w:rsidRDefault="00AA2795" w:rsidP="008D405A">
            <w:pPr>
              <w:keepNext/>
              <w:keepLines/>
              <w:spacing w:after="0"/>
              <w:rPr>
                <w:ins w:id="5461" w:author="4445" w:date="2022-09-14T23:26:00Z"/>
                <w:rFonts w:ascii="Arial" w:hAnsi="Arial"/>
                <w:sz w:val="18"/>
              </w:rPr>
            </w:pPr>
            <w:ins w:id="5462" w:author="4445" w:date="2022-09-14T23:26:00Z">
              <w:r w:rsidRPr="008F4EFE">
                <w:rPr>
                  <w:rFonts w:ascii="Arial" w:hAnsi="Arial"/>
                  <w:sz w:val="18"/>
                </w:rPr>
                <w:t>attach"?</w:t>
              </w:r>
            </w:ins>
          </w:p>
        </w:tc>
        <w:tc>
          <w:tcPr>
            <w:tcW w:w="708" w:type="dxa"/>
            <w:shd w:val="clear" w:color="auto" w:fill="auto"/>
          </w:tcPr>
          <w:p w14:paraId="40E53788" w14:textId="77777777" w:rsidR="00AA2795" w:rsidRPr="00C410A5" w:rsidRDefault="00AA2795" w:rsidP="008D405A">
            <w:pPr>
              <w:keepNext/>
              <w:keepLines/>
              <w:spacing w:after="0"/>
              <w:jc w:val="center"/>
              <w:rPr>
                <w:ins w:id="5463" w:author="4445" w:date="2022-09-14T23:26:00Z"/>
                <w:rFonts w:ascii="Arial" w:hAnsi="Arial"/>
                <w:sz w:val="18"/>
              </w:rPr>
            </w:pPr>
            <w:ins w:id="5464" w:author="4445" w:date="2022-09-14T23:26:00Z">
              <w:r>
                <w:rPr>
                  <w:rFonts w:ascii="Arial" w:hAnsi="Arial"/>
                  <w:sz w:val="18"/>
                </w:rPr>
                <w:t>--&gt;</w:t>
              </w:r>
            </w:ins>
          </w:p>
        </w:tc>
        <w:tc>
          <w:tcPr>
            <w:tcW w:w="2976" w:type="dxa"/>
            <w:shd w:val="clear" w:color="auto" w:fill="auto"/>
          </w:tcPr>
          <w:p w14:paraId="349036FF" w14:textId="77777777" w:rsidR="00AA2795" w:rsidRPr="00C410A5" w:rsidRDefault="00AA2795" w:rsidP="008D405A">
            <w:pPr>
              <w:keepNext/>
              <w:keepLines/>
              <w:spacing w:after="0"/>
              <w:rPr>
                <w:ins w:id="5465" w:author="4445" w:date="2022-09-14T23:26:00Z"/>
                <w:rFonts w:ascii="Arial" w:hAnsi="Arial"/>
                <w:sz w:val="18"/>
              </w:rPr>
            </w:pPr>
            <w:ins w:id="5466" w:author="4445" w:date="2022-09-14T23:26:00Z">
              <w:r>
                <w:rPr>
                  <w:rFonts w:ascii="Arial" w:hAnsi="Arial"/>
                  <w:sz w:val="18"/>
                </w:rPr>
                <w:t>ATTACH REQUEST</w:t>
              </w:r>
            </w:ins>
          </w:p>
        </w:tc>
        <w:tc>
          <w:tcPr>
            <w:tcW w:w="567" w:type="dxa"/>
            <w:shd w:val="clear" w:color="auto" w:fill="auto"/>
          </w:tcPr>
          <w:p w14:paraId="1B9A9F45" w14:textId="77777777" w:rsidR="00AA2795" w:rsidRPr="00C410A5" w:rsidRDefault="00AA2795" w:rsidP="008D405A">
            <w:pPr>
              <w:keepNext/>
              <w:keepLines/>
              <w:spacing w:after="0"/>
              <w:jc w:val="center"/>
              <w:rPr>
                <w:ins w:id="5467" w:author="4445" w:date="2022-09-14T23:26:00Z"/>
                <w:rFonts w:ascii="Arial" w:hAnsi="Arial"/>
                <w:sz w:val="18"/>
              </w:rPr>
            </w:pPr>
            <w:ins w:id="5468" w:author="4445" w:date="2022-09-14T23:26:00Z">
              <w:r>
                <w:rPr>
                  <w:rFonts w:ascii="Arial" w:hAnsi="Arial"/>
                  <w:sz w:val="18"/>
                </w:rPr>
                <w:t>1</w:t>
              </w:r>
            </w:ins>
          </w:p>
        </w:tc>
        <w:tc>
          <w:tcPr>
            <w:tcW w:w="853" w:type="dxa"/>
            <w:shd w:val="clear" w:color="auto" w:fill="auto"/>
          </w:tcPr>
          <w:p w14:paraId="15DCCA40" w14:textId="77777777" w:rsidR="00AA2795" w:rsidRPr="00C410A5" w:rsidRDefault="00AA2795" w:rsidP="008D405A">
            <w:pPr>
              <w:keepNext/>
              <w:keepLines/>
              <w:spacing w:after="0"/>
              <w:jc w:val="center"/>
              <w:rPr>
                <w:ins w:id="5469" w:author="4445" w:date="2022-09-14T23:26:00Z"/>
                <w:rFonts w:ascii="Arial" w:hAnsi="Arial"/>
                <w:sz w:val="18"/>
              </w:rPr>
            </w:pPr>
            <w:ins w:id="5470" w:author="4445" w:date="2022-09-14T23:26:00Z">
              <w:r>
                <w:rPr>
                  <w:rFonts w:ascii="Arial" w:hAnsi="Arial"/>
                  <w:sz w:val="18"/>
                </w:rPr>
                <w:t>P</w:t>
              </w:r>
            </w:ins>
          </w:p>
        </w:tc>
      </w:tr>
      <w:tr w:rsidR="00AA2795" w:rsidRPr="00C410A5" w14:paraId="15B0D1BE" w14:textId="77777777" w:rsidTr="008D405A">
        <w:trPr>
          <w:ins w:id="5471" w:author="4445" w:date="2022-09-14T23:26:00Z"/>
        </w:trPr>
        <w:tc>
          <w:tcPr>
            <w:tcW w:w="648" w:type="dxa"/>
            <w:shd w:val="clear" w:color="auto" w:fill="auto"/>
          </w:tcPr>
          <w:p w14:paraId="218C5AD3" w14:textId="77777777" w:rsidR="00AA2795" w:rsidRPr="00C410A5" w:rsidRDefault="00AA2795" w:rsidP="008D405A">
            <w:pPr>
              <w:keepNext/>
              <w:keepLines/>
              <w:spacing w:after="0"/>
              <w:jc w:val="center"/>
              <w:rPr>
                <w:ins w:id="5472" w:author="4445" w:date="2022-09-14T23:26:00Z"/>
                <w:rFonts w:ascii="Arial" w:hAnsi="Arial"/>
                <w:sz w:val="18"/>
              </w:rPr>
            </w:pPr>
            <w:ins w:id="5473" w:author="4445" w:date="2022-09-14T23:26:00Z">
              <w:r>
                <w:rPr>
                  <w:rFonts w:ascii="Arial" w:hAnsi="Arial"/>
                  <w:sz w:val="18"/>
                </w:rPr>
                <w:t>5</w:t>
              </w:r>
              <w:r w:rsidRPr="00C410A5">
                <w:rPr>
                  <w:rFonts w:ascii="Arial" w:hAnsi="Arial"/>
                  <w:sz w:val="18"/>
                </w:rPr>
                <w:t>-2</w:t>
              </w:r>
              <w:r>
                <w:rPr>
                  <w:rFonts w:ascii="Arial" w:hAnsi="Arial"/>
                  <w:sz w:val="18"/>
                </w:rPr>
                <w:t>3</w:t>
              </w:r>
            </w:ins>
          </w:p>
        </w:tc>
        <w:tc>
          <w:tcPr>
            <w:tcW w:w="3854" w:type="dxa"/>
            <w:shd w:val="clear" w:color="auto" w:fill="auto"/>
          </w:tcPr>
          <w:p w14:paraId="20850E65" w14:textId="77777777" w:rsidR="00AA2795" w:rsidRPr="00C410A5" w:rsidRDefault="00AA2795" w:rsidP="008D405A">
            <w:pPr>
              <w:pStyle w:val="TAL"/>
              <w:rPr>
                <w:ins w:id="5474" w:author="4445" w:date="2022-09-14T23:26:00Z"/>
              </w:rPr>
            </w:pPr>
            <w:ins w:id="5475" w:author="4445" w:date="2022-09-14T23:26:00Z">
              <w:r>
                <w:t xml:space="preserve">Steps 7 to 25 of </w:t>
              </w:r>
              <w:r w:rsidRPr="00333753">
                <w:t>Generic Test Procedure for eCall over IMS establishment in EUTRA</w:t>
              </w:r>
              <w:r>
                <w:t>: eCall Only Support specified in clause 4.5A.27 of TS 36.508 [7] take place.</w:t>
              </w:r>
            </w:ins>
          </w:p>
        </w:tc>
        <w:tc>
          <w:tcPr>
            <w:tcW w:w="708" w:type="dxa"/>
            <w:shd w:val="clear" w:color="auto" w:fill="auto"/>
          </w:tcPr>
          <w:p w14:paraId="2B8605F2" w14:textId="77777777" w:rsidR="00AA2795" w:rsidRPr="00C410A5" w:rsidRDefault="00AA2795" w:rsidP="008D405A">
            <w:pPr>
              <w:pStyle w:val="TAL"/>
              <w:jc w:val="center"/>
              <w:rPr>
                <w:ins w:id="5476" w:author="4445" w:date="2022-09-14T23:26:00Z"/>
              </w:rPr>
            </w:pPr>
            <w:ins w:id="5477" w:author="4445" w:date="2022-09-14T23:26:00Z">
              <w:r w:rsidRPr="00C410A5">
                <w:t>-</w:t>
              </w:r>
            </w:ins>
          </w:p>
        </w:tc>
        <w:tc>
          <w:tcPr>
            <w:tcW w:w="2976" w:type="dxa"/>
            <w:shd w:val="clear" w:color="auto" w:fill="auto"/>
          </w:tcPr>
          <w:p w14:paraId="4F9ED2CE" w14:textId="77777777" w:rsidR="00AA2795" w:rsidRPr="00C410A5" w:rsidRDefault="00AA2795" w:rsidP="008D405A">
            <w:pPr>
              <w:pStyle w:val="TAL"/>
              <w:rPr>
                <w:ins w:id="5478" w:author="4445" w:date="2022-09-14T23:26:00Z"/>
                <w:i/>
              </w:rPr>
            </w:pPr>
            <w:ins w:id="5479" w:author="4445" w:date="2022-09-14T23:26:00Z">
              <w:r w:rsidRPr="00C410A5">
                <w:t>-</w:t>
              </w:r>
            </w:ins>
          </w:p>
        </w:tc>
        <w:tc>
          <w:tcPr>
            <w:tcW w:w="567" w:type="dxa"/>
            <w:shd w:val="clear" w:color="auto" w:fill="auto"/>
          </w:tcPr>
          <w:p w14:paraId="1B0A0407" w14:textId="77777777" w:rsidR="00AA2795" w:rsidRPr="00C410A5" w:rsidRDefault="00AA2795" w:rsidP="008D405A">
            <w:pPr>
              <w:pStyle w:val="TAL"/>
              <w:jc w:val="center"/>
              <w:rPr>
                <w:ins w:id="5480" w:author="4445" w:date="2022-09-14T23:26:00Z"/>
              </w:rPr>
            </w:pPr>
            <w:ins w:id="5481" w:author="4445" w:date="2022-09-14T23:26:00Z">
              <w:r w:rsidRPr="00C410A5">
                <w:t>-</w:t>
              </w:r>
            </w:ins>
          </w:p>
        </w:tc>
        <w:tc>
          <w:tcPr>
            <w:tcW w:w="853" w:type="dxa"/>
            <w:shd w:val="clear" w:color="auto" w:fill="auto"/>
          </w:tcPr>
          <w:p w14:paraId="6A493630" w14:textId="77777777" w:rsidR="00AA2795" w:rsidRPr="00C410A5" w:rsidRDefault="00AA2795" w:rsidP="008D405A">
            <w:pPr>
              <w:pStyle w:val="TAL"/>
              <w:jc w:val="center"/>
              <w:rPr>
                <w:ins w:id="5482" w:author="4445" w:date="2022-09-14T23:26:00Z"/>
              </w:rPr>
            </w:pPr>
            <w:ins w:id="5483" w:author="4445" w:date="2022-09-14T23:26:00Z">
              <w:r w:rsidRPr="00C410A5">
                <w:t>-</w:t>
              </w:r>
            </w:ins>
          </w:p>
        </w:tc>
      </w:tr>
      <w:tr w:rsidR="00AA2795" w:rsidRPr="00C410A5" w14:paraId="7D3BBBC7" w14:textId="77777777" w:rsidTr="008D405A">
        <w:trPr>
          <w:ins w:id="5484" w:author="4445" w:date="2022-09-14T23:26:00Z"/>
        </w:trPr>
        <w:tc>
          <w:tcPr>
            <w:tcW w:w="648" w:type="dxa"/>
            <w:shd w:val="clear" w:color="auto" w:fill="auto"/>
          </w:tcPr>
          <w:p w14:paraId="3B6B14A1" w14:textId="77777777" w:rsidR="00AA2795" w:rsidRPr="00C410A5" w:rsidRDefault="00AA2795" w:rsidP="008D405A">
            <w:pPr>
              <w:keepNext/>
              <w:keepLines/>
              <w:spacing w:after="0"/>
              <w:jc w:val="center"/>
              <w:rPr>
                <w:ins w:id="5485" w:author="4445" w:date="2022-09-14T23:26:00Z"/>
                <w:rFonts w:ascii="Arial" w:hAnsi="Arial"/>
                <w:sz w:val="18"/>
              </w:rPr>
            </w:pPr>
            <w:ins w:id="5486" w:author="4445" w:date="2022-09-14T23:26:00Z">
              <w:r>
                <w:rPr>
                  <w:rFonts w:ascii="Arial" w:hAnsi="Arial"/>
                  <w:sz w:val="18"/>
                </w:rPr>
                <w:t>24</w:t>
              </w:r>
            </w:ins>
          </w:p>
        </w:tc>
        <w:tc>
          <w:tcPr>
            <w:tcW w:w="3854" w:type="dxa"/>
            <w:shd w:val="clear" w:color="auto" w:fill="auto"/>
          </w:tcPr>
          <w:p w14:paraId="16033D95" w14:textId="77777777" w:rsidR="00AA2795" w:rsidRPr="00C410A5" w:rsidRDefault="00AA2795" w:rsidP="008D405A">
            <w:pPr>
              <w:pStyle w:val="TAL"/>
              <w:rPr>
                <w:ins w:id="5487" w:author="4445" w:date="2022-09-14T23:26:00Z"/>
                <w:rFonts w:eastAsia="Calibri"/>
              </w:rPr>
            </w:pPr>
            <w:ins w:id="5488" w:author="4445" w:date="2022-09-14T23:26:00Z">
              <w:r w:rsidRPr="0092507A">
                <w:rPr>
                  <w:rFonts w:eastAsia="Calibri"/>
                </w:rPr>
                <w:t xml:space="preserve">Release </w:t>
              </w:r>
              <w:r w:rsidRPr="0092507A">
                <w:t xml:space="preserve">eCall over </w:t>
              </w:r>
              <w:r w:rsidRPr="0092507A">
                <w:rPr>
                  <w:rFonts w:eastAsia="Calibri"/>
                </w:rPr>
                <w:t>IMS using the generic procedure described in TS 34.229-1 [35] subclause C.33</w:t>
              </w:r>
            </w:ins>
          </w:p>
        </w:tc>
        <w:tc>
          <w:tcPr>
            <w:tcW w:w="708" w:type="dxa"/>
            <w:shd w:val="clear" w:color="auto" w:fill="auto"/>
          </w:tcPr>
          <w:p w14:paraId="155E2F7C" w14:textId="77777777" w:rsidR="00AA2795" w:rsidRPr="00C410A5" w:rsidRDefault="00AA2795" w:rsidP="008D405A">
            <w:pPr>
              <w:pStyle w:val="TAL"/>
              <w:jc w:val="center"/>
              <w:rPr>
                <w:ins w:id="5489" w:author="4445" w:date="2022-09-14T23:26:00Z"/>
              </w:rPr>
            </w:pPr>
            <w:ins w:id="5490" w:author="4445" w:date="2022-09-14T23:26:00Z">
              <w:r w:rsidRPr="00C410A5">
                <w:t>-</w:t>
              </w:r>
            </w:ins>
          </w:p>
        </w:tc>
        <w:tc>
          <w:tcPr>
            <w:tcW w:w="2976" w:type="dxa"/>
            <w:shd w:val="clear" w:color="auto" w:fill="auto"/>
          </w:tcPr>
          <w:p w14:paraId="59505DEB" w14:textId="77777777" w:rsidR="00AA2795" w:rsidRPr="00C410A5" w:rsidRDefault="00AA2795" w:rsidP="008D405A">
            <w:pPr>
              <w:pStyle w:val="TAL"/>
              <w:rPr>
                <w:ins w:id="5491" w:author="4445" w:date="2022-09-14T23:26:00Z"/>
                <w:i/>
              </w:rPr>
            </w:pPr>
            <w:ins w:id="5492" w:author="4445" w:date="2022-09-14T23:26:00Z">
              <w:r w:rsidRPr="00C410A5">
                <w:rPr>
                  <w:i/>
                </w:rPr>
                <w:t>-</w:t>
              </w:r>
            </w:ins>
          </w:p>
        </w:tc>
        <w:tc>
          <w:tcPr>
            <w:tcW w:w="567" w:type="dxa"/>
            <w:shd w:val="clear" w:color="auto" w:fill="auto"/>
          </w:tcPr>
          <w:p w14:paraId="7B2FF136" w14:textId="77777777" w:rsidR="00AA2795" w:rsidRPr="00C410A5" w:rsidRDefault="00AA2795" w:rsidP="008D405A">
            <w:pPr>
              <w:pStyle w:val="TAL"/>
              <w:jc w:val="center"/>
              <w:rPr>
                <w:ins w:id="5493" w:author="4445" w:date="2022-09-14T23:26:00Z"/>
              </w:rPr>
            </w:pPr>
            <w:ins w:id="5494" w:author="4445" w:date="2022-09-14T23:26:00Z">
              <w:r w:rsidRPr="00C410A5">
                <w:t>-</w:t>
              </w:r>
            </w:ins>
          </w:p>
        </w:tc>
        <w:tc>
          <w:tcPr>
            <w:tcW w:w="853" w:type="dxa"/>
            <w:shd w:val="clear" w:color="auto" w:fill="auto"/>
          </w:tcPr>
          <w:p w14:paraId="79459395" w14:textId="77777777" w:rsidR="00AA2795" w:rsidRPr="00C410A5" w:rsidRDefault="00AA2795" w:rsidP="008D405A">
            <w:pPr>
              <w:pStyle w:val="TAL"/>
              <w:jc w:val="center"/>
              <w:rPr>
                <w:ins w:id="5495" w:author="4445" w:date="2022-09-14T23:26:00Z"/>
              </w:rPr>
            </w:pPr>
            <w:ins w:id="5496" w:author="4445" w:date="2022-09-14T23:26:00Z">
              <w:r w:rsidRPr="00C410A5">
                <w:t>-</w:t>
              </w:r>
            </w:ins>
          </w:p>
        </w:tc>
      </w:tr>
      <w:tr w:rsidR="00AA2795" w:rsidRPr="00C410A5" w14:paraId="629FAE58" w14:textId="77777777" w:rsidTr="008D405A">
        <w:trPr>
          <w:ins w:id="5497" w:author="4445" w:date="2022-09-14T23:26:00Z"/>
        </w:trPr>
        <w:tc>
          <w:tcPr>
            <w:tcW w:w="648" w:type="dxa"/>
            <w:shd w:val="clear" w:color="auto" w:fill="auto"/>
          </w:tcPr>
          <w:p w14:paraId="779FBCD9" w14:textId="77777777" w:rsidR="00AA2795" w:rsidRPr="00FF291F" w:rsidRDefault="00AA2795" w:rsidP="008D405A">
            <w:pPr>
              <w:keepNext/>
              <w:keepLines/>
              <w:spacing w:after="0"/>
              <w:jc w:val="center"/>
              <w:rPr>
                <w:ins w:id="5498" w:author="4445" w:date="2022-09-14T23:26:00Z"/>
                <w:rFonts w:ascii="Arial" w:hAnsi="Arial" w:cs="Arial"/>
                <w:sz w:val="18"/>
                <w:szCs w:val="18"/>
              </w:rPr>
            </w:pPr>
            <w:ins w:id="5499" w:author="4445" w:date="2022-09-14T23:26:00Z">
              <w:r>
                <w:rPr>
                  <w:rFonts w:ascii="Arial" w:hAnsi="Arial" w:cs="Arial"/>
                  <w:sz w:val="18"/>
                  <w:szCs w:val="18"/>
                </w:rPr>
                <w:t>25</w:t>
              </w:r>
            </w:ins>
          </w:p>
        </w:tc>
        <w:tc>
          <w:tcPr>
            <w:tcW w:w="3854" w:type="dxa"/>
            <w:shd w:val="clear" w:color="auto" w:fill="auto"/>
          </w:tcPr>
          <w:p w14:paraId="461CBEE7" w14:textId="77777777" w:rsidR="00AA2795" w:rsidRPr="00FF291F" w:rsidRDefault="00AA2795" w:rsidP="008D405A">
            <w:pPr>
              <w:pStyle w:val="TAL"/>
              <w:rPr>
                <w:ins w:id="5500" w:author="4445" w:date="2022-09-14T23:26:00Z"/>
                <w:rFonts w:eastAsia="Calibri" w:cs="Arial"/>
                <w:szCs w:val="18"/>
              </w:rPr>
            </w:pPr>
            <w:ins w:id="5501" w:author="4445" w:date="2022-09-14T23:26:00Z">
              <w:r w:rsidRPr="00FF291F">
                <w:rPr>
                  <w:rFonts w:eastAsia="Calibri" w:cs="Arial"/>
                  <w:szCs w:val="18"/>
                </w:rPr>
                <w:t>The SS releases the RRC connection.</w:t>
              </w:r>
            </w:ins>
          </w:p>
        </w:tc>
        <w:tc>
          <w:tcPr>
            <w:tcW w:w="708" w:type="dxa"/>
            <w:shd w:val="clear" w:color="auto" w:fill="auto"/>
          </w:tcPr>
          <w:p w14:paraId="57D47750" w14:textId="77777777" w:rsidR="00AA2795" w:rsidRPr="00FF291F" w:rsidRDefault="00AA2795" w:rsidP="008D405A">
            <w:pPr>
              <w:pStyle w:val="TAL"/>
              <w:jc w:val="center"/>
              <w:rPr>
                <w:ins w:id="5502" w:author="4445" w:date="2022-09-14T23:26:00Z"/>
                <w:rFonts w:cs="Arial"/>
                <w:szCs w:val="18"/>
              </w:rPr>
            </w:pPr>
            <w:ins w:id="5503" w:author="4445" w:date="2022-09-14T23:26:00Z">
              <w:r w:rsidRPr="00FF291F">
                <w:rPr>
                  <w:rFonts w:cs="Arial"/>
                  <w:szCs w:val="18"/>
                </w:rPr>
                <w:t>&lt;--</w:t>
              </w:r>
            </w:ins>
          </w:p>
        </w:tc>
        <w:tc>
          <w:tcPr>
            <w:tcW w:w="2976" w:type="dxa"/>
            <w:shd w:val="clear" w:color="auto" w:fill="auto"/>
          </w:tcPr>
          <w:p w14:paraId="0CF21846" w14:textId="77777777" w:rsidR="00AA2795" w:rsidRPr="00FF291F" w:rsidRDefault="00AA2795" w:rsidP="008D405A">
            <w:pPr>
              <w:pStyle w:val="TAL"/>
              <w:rPr>
                <w:ins w:id="5504" w:author="4445" w:date="2022-09-14T23:26:00Z"/>
                <w:rFonts w:cs="Arial"/>
                <w:i/>
                <w:szCs w:val="18"/>
              </w:rPr>
            </w:pPr>
            <w:ins w:id="5505" w:author="4445" w:date="2022-09-14T23:26:00Z">
              <w:r w:rsidRPr="00FF291F">
                <w:rPr>
                  <w:rFonts w:eastAsia="Calibri" w:cs="Arial"/>
                  <w:iCs/>
                  <w:szCs w:val="18"/>
                </w:rPr>
                <w:t>RRCConnectionRelease</w:t>
              </w:r>
            </w:ins>
          </w:p>
        </w:tc>
        <w:tc>
          <w:tcPr>
            <w:tcW w:w="567" w:type="dxa"/>
            <w:shd w:val="clear" w:color="auto" w:fill="auto"/>
          </w:tcPr>
          <w:p w14:paraId="3E99F199" w14:textId="77777777" w:rsidR="00AA2795" w:rsidRPr="00FF291F" w:rsidRDefault="00AA2795" w:rsidP="008D405A">
            <w:pPr>
              <w:pStyle w:val="TAL"/>
              <w:jc w:val="center"/>
              <w:rPr>
                <w:ins w:id="5506" w:author="4445" w:date="2022-09-14T23:26:00Z"/>
                <w:rFonts w:cs="Arial"/>
                <w:szCs w:val="18"/>
              </w:rPr>
            </w:pPr>
            <w:ins w:id="5507" w:author="4445" w:date="2022-09-14T23:26:00Z">
              <w:r w:rsidRPr="00FF291F">
                <w:rPr>
                  <w:rFonts w:cs="Arial"/>
                  <w:szCs w:val="18"/>
                </w:rPr>
                <w:t>-</w:t>
              </w:r>
            </w:ins>
          </w:p>
        </w:tc>
        <w:tc>
          <w:tcPr>
            <w:tcW w:w="853" w:type="dxa"/>
            <w:shd w:val="clear" w:color="auto" w:fill="auto"/>
          </w:tcPr>
          <w:p w14:paraId="32D64EF4" w14:textId="77777777" w:rsidR="00AA2795" w:rsidRPr="00FF291F" w:rsidRDefault="00AA2795" w:rsidP="008D405A">
            <w:pPr>
              <w:pStyle w:val="TAL"/>
              <w:jc w:val="center"/>
              <w:rPr>
                <w:ins w:id="5508" w:author="4445" w:date="2022-09-14T23:26:00Z"/>
                <w:rFonts w:cs="Arial"/>
                <w:szCs w:val="18"/>
              </w:rPr>
            </w:pPr>
            <w:ins w:id="5509" w:author="4445" w:date="2022-09-14T23:26:00Z">
              <w:r w:rsidRPr="00FF291F">
                <w:rPr>
                  <w:rFonts w:cs="Arial"/>
                  <w:szCs w:val="18"/>
                </w:rPr>
                <w:t>-</w:t>
              </w:r>
            </w:ins>
          </w:p>
        </w:tc>
      </w:tr>
      <w:tr w:rsidR="00AA2795" w:rsidRPr="00C410A5" w14:paraId="7A9262E8" w14:textId="77777777" w:rsidTr="008D405A">
        <w:trPr>
          <w:ins w:id="5510" w:author="4445" w:date="2022-09-14T23:26:00Z"/>
        </w:trPr>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22F05FA8" w14:textId="77777777" w:rsidR="00AA2795" w:rsidRPr="00C410A5" w:rsidRDefault="00AA2795" w:rsidP="008D405A">
            <w:pPr>
              <w:pStyle w:val="TAN"/>
              <w:rPr>
                <w:ins w:id="5511" w:author="4445" w:date="2022-09-14T23:26:00Z"/>
              </w:rPr>
            </w:pPr>
            <w:ins w:id="5512" w:author="4445" w:date="2022-09-14T23:26:00Z">
              <w:r w:rsidRPr="00C410A5">
                <w:t>Note 1:</w:t>
              </w:r>
              <w:r w:rsidRPr="00C410A5">
                <w:tab/>
                <w:t>The request to originate an automatic eCall may be performed by MMI or AT command.</w:t>
              </w:r>
            </w:ins>
          </w:p>
        </w:tc>
      </w:tr>
    </w:tbl>
    <w:p w14:paraId="5CE944EE" w14:textId="77777777" w:rsidR="00AA2795" w:rsidRPr="00C410A5" w:rsidRDefault="00AA2795">
      <w:pPr>
        <w:rPr>
          <w:ins w:id="5513" w:author="4445" w:date="2022-09-14T23:26:00Z"/>
        </w:rPr>
        <w:pPrChange w:id="5514" w:author="4445" w:date="2022-09-14T23:26:00Z">
          <w:pPr>
            <w:pStyle w:val="TH"/>
          </w:pPr>
        </w:pPrChange>
      </w:pPr>
    </w:p>
    <w:p w14:paraId="7C0658F7" w14:textId="77777777" w:rsidR="00AA2795" w:rsidRDefault="00AA2795" w:rsidP="00AA2795">
      <w:pPr>
        <w:pStyle w:val="H6"/>
        <w:rPr>
          <w:ins w:id="5515" w:author="4445" w:date="2022-09-14T23:26:00Z"/>
          <w:snapToGrid w:val="0"/>
        </w:rPr>
      </w:pPr>
      <w:ins w:id="5516" w:author="4445" w:date="2022-09-14T23:26:00Z">
        <w:r w:rsidRPr="00C410A5">
          <w:rPr>
            <w:snapToGrid w:val="0"/>
          </w:rPr>
          <w:t>11.5.1</w:t>
        </w:r>
        <w:r>
          <w:rPr>
            <w:snapToGrid w:val="0"/>
          </w:rPr>
          <w:t>2</w:t>
        </w:r>
        <w:r w:rsidRPr="00C410A5">
          <w:rPr>
            <w:snapToGrid w:val="0"/>
          </w:rPr>
          <w:t>.3.</w:t>
        </w:r>
        <w:r>
          <w:rPr>
            <w:snapToGrid w:val="0"/>
          </w:rPr>
          <w:t>4</w:t>
        </w:r>
        <w:r w:rsidRPr="00C410A5">
          <w:rPr>
            <w:snapToGrid w:val="0"/>
          </w:rPr>
          <w:tab/>
          <w:t>Specific message contents</w:t>
        </w:r>
      </w:ins>
    </w:p>
    <w:p w14:paraId="1A8FFB43" w14:textId="77777777" w:rsidR="00AA2795" w:rsidRPr="0092507A" w:rsidRDefault="00AA2795" w:rsidP="00AA2795">
      <w:pPr>
        <w:pStyle w:val="TH"/>
        <w:rPr>
          <w:ins w:id="5517" w:author="4445" w:date="2022-09-14T23:26:00Z"/>
        </w:rPr>
      </w:pPr>
      <w:ins w:id="5518" w:author="4445" w:date="2022-09-14T23:26:00Z">
        <w:r w:rsidRPr="0092507A">
          <w:t>Table 11.</w:t>
        </w:r>
        <w:r>
          <w:t>5</w:t>
        </w:r>
        <w:r w:rsidRPr="0092507A">
          <w:t>.</w:t>
        </w:r>
        <w:r>
          <w:t>12</w:t>
        </w:r>
        <w:r w:rsidRPr="0092507A">
          <w:rPr>
            <w:snapToGrid w:val="0"/>
          </w:rPr>
          <w:t>.3.</w:t>
        </w:r>
        <w:r>
          <w:rPr>
            <w:snapToGrid w:val="0"/>
          </w:rPr>
          <w:t>4</w:t>
        </w:r>
        <w:r w:rsidRPr="0092507A">
          <w:t xml:space="preserve">-1: </w:t>
        </w:r>
        <w:r w:rsidRPr="0092507A">
          <w:rPr>
            <w:rFonts w:eastAsia="Calibri" w:cs="Arial"/>
            <w:bCs/>
          </w:rPr>
          <w:t xml:space="preserve">Message </w:t>
        </w:r>
        <w:r w:rsidRPr="00B0407A">
          <w:rPr>
            <w:rFonts w:ascii="Helvetica-BoldOblique" w:hAnsi="Helvetica-BoldOblique"/>
            <w:i/>
            <w:iCs/>
          </w:rPr>
          <w:t xml:space="preserve">SystemInformationBlockType1 </w:t>
        </w:r>
        <w:r w:rsidRPr="00923283">
          <w:rPr>
            <w:rFonts w:ascii="Helvetica-BoldOblique" w:hAnsi="Helvetica-BoldOblique"/>
          </w:rPr>
          <w:t>for E-UTRA Cell 1</w:t>
        </w:r>
        <w:r w:rsidRPr="00923283">
          <w:rPr>
            <w:rFonts w:ascii="Helvetica-BoldOblique" w:hAnsi="Helvetica-BoldOblique"/>
            <w:i/>
            <w:iCs/>
          </w:rPr>
          <w:t xml:space="preserve"> </w:t>
        </w:r>
        <w:r w:rsidRPr="007D4D2E">
          <w:rPr>
            <w:rFonts w:ascii="Helvetica-BoldOblique" w:hAnsi="Helvetica-BoldOblique"/>
            <w:color w:val="000000"/>
          </w:rPr>
          <w:t>(</w:t>
        </w:r>
        <w:r>
          <w:t>All Steps</w:t>
        </w:r>
        <w:r w:rsidRPr="0092507A">
          <w:t>)</w:t>
        </w:r>
      </w:ins>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AA2795" w:rsidRPr="0092507A" w14:paraId="3FBDD540" w14:textId="77777777" w:rsidTr="008D405A">
        <w:trPr>
          <w:ins w:id="5519" w:author="4445" w:date="2022-09-14T23:26:00Z"/>
        </w:trPr>
        <w:tc>
          <w:tcPr>
            <w:tcW w:w="9603" w:type="dxa"/>
            <w:shd w:val="clear" w:color="auto" w:fill="auto"/>
          </w:tcPr>
          <w:p w14:paraId="20A6F2D0" w14:textId="77777777" w:rsidR="00AA2795" w:rsidRPr="0092507A" w:rsidRDefault="00AA2795" w:rsidP="008D405A">
            <w:pPr>
              <w:pStyle w:val="TAL"/>
              <w:rPr>
                <w:ins w:id="5520" w:author="4445" w:date="2022-09-14T23:26:00Z"/>
              </w:rPr>
            </w:pPr>
            <w:ins w:id="5521" w:author="4445" w:date="2022-09-14T23:26:00Z">
              <w:r w:rsidRPr="0092507A">
                <w:t xml:space="preserve">Derivation path: </w:t>
              </w:r>
              <w:r>
                <w:t xml:space="preserve">TS </w:t>
              </w:r>
              <w:r w:rsidRPr="0092507A">
                <w:t>36.508</w:t>
              </w:r>
              <w:r>
                <w:t xml:space="preserve"> [7]</w:t>
              </w:r>
              <w:r w:rsidRPr="0092507A">
                <w:t xml:space="preserve"> table 4.4.3.2-3 Condition eCalloverIMS</w:t>
              </w:r>
            </w:ins>
          </w:p>
        </w:tc>
      </w:tr>
    </w:tbl>
    <w:p w14:paraId="70AAE139" w14:textId="77777777" w:rsidR="00AA2795" w:rsidRDefault="00AA2795">
      <w:pPr>
        <w:rPr>
          <w:ins w:id="5522" w:author="4445" w:date="2022-09-14T23:26:00Z"/>
        </w:rPr>
        <w:pPrChange w:id="5523" w:author="4445" w:date="2022-09-14T23:26:00Z">
          <w:pPr>
            <w:pStyle w:val="TH"/>
          </w:pPr>
        </w:pPrChange>
      </w:pPr>
    </w:p>
    <w:p w14:paraId="668F33E7" w14:textId="77777777" w:rsidR="00AA2795" w:rsidRPr="00D70946" w:rsidRDefault="00AA2795" w:rsidP="00AA2795">
      <w:pPr>
        <w:pStyle w:val="TH"/>
        <w:rPr>
          <w:ins w:id="5524" w:author="4445" w:date="2022-09-14T23:26:00Z"/>
        </w:rPr>
      </w:pPr>
      <w:ins w:id="5525" w:author="4445" w:date="2022-09-14T23:26:00Z">
        <w:r w:rsidRPr="00D70946">
          <w:t xml:space="preserve">Table </w:t>
        </w:r>
        <w:r w:rsidRPr="0092507A">
          <w:t>11.</w:t>
        </w:r>
        <w:r>
          <w:t>5</w:t>
        </w:r>
        <w:r w:rsidRPr="0092507A">
          <w:t>.</w:t>
        </w:r>
        <w:r>
          <w:t>12</w:t>
        </w:r>
        <w:r w:rsidRPr="0092507A">
          <w:rPr>
            <w:snapToGrid w:val="0"/>
          </w:rPr>
          <w:t>.3.</w:t>
        </w:r>
        <w:r>
          <w:rPr>
            <w:snapToGrid w:val="0"/>
          </w:rPr>
          <w:t>4</w:t>
        </w:r>
        <w:r w:rsidRPr="0092507A">
          <w:t>-</w:t>
        </w:r>
        <w:r>
          <w:t>2</w:t>
        </w:r>
        <w:r w:rsidRPr="00D70946">
          <w:t xml:space="preserve">: </w:t>
        </w:r>
        <w:r w:rsidRPr="00D70946">
          <w:rPr>
            <w:i/>
            <w:iCs/>
          </w:rPr>
          <w:t>SIB1</w:t>
        </w:r>
        <w:r w:rsidRPr="00D70946">
          <w:rPr>
            <w:iCs/>
          </w:rPr>
          <w:t xml:space="preserve"> of NR Cell 1 (All step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AA2795" w:rsidRPr="00D70946" w14:paraId="54D19702" w14:textId="77777777" w:rsidTr="008D405A">
        <w:trPr>
          <w:ins w:id="5526" w:author="4445" w:date="2022-09-14T23:26:00Z"/>
        </w:trPr>
        <w:tc>
          <w:tcPr>
            <w:tcW w:w="9747" w:type="dxa"/>
            <w:gridSpan w:val="4"/>
            <w:tcBorders>
              <w:top w:val="single" w:sz="4" w:space="0" w:color="auto"/>
              <w:left w:val="single" w:sz="4" w:space="0" w:color="auto"/>
              <w:bottom w:val="single" w:sz="4" w:space="0" w:color="auto"/>
              <w:right w:val="single" w:sz="4" w:space="0" w:color="auto"/>
            </w:tcBorders>
            <w:hideMark/>
          </w:tcPr>
          <w:p w14:paraId="1EC709D9" w14:textId="77777777" w:rsidR="00AA2795" w:rsidRPr="00D70946" w:rsidRDefault="00AA2795" w:rsidP="008D405A">
            <w:pPr>
              <w:pStyle w:val="TAH"/>
              <w:jc w:val="left"/>
              <w:rPr>
                <w:ins w:id="5527" w:author="4445" w:date="2022-09-14T23:26:00Z"/>
                <w:lang w:eastAsia="zh-CN"/>
              </w:rPr>
            </w:pPr>
            <w:ins w:id="5528" w:author="4445" w:date="2022-09-14T23:26:00Z">
              <w:r w:rsidRPr="00D70946">
                <w:t>Derivation Path: TS 38.508-1 [4], Table 4.6.1-28</w:t>
              </w:r>
            </w:ins>
          </w:p>
        </w:tc>
      </w:tr>
      <w:tr w:rsidR="00AA2795" w:rsidRPr="00D70946" w14:paraId="7708A00C" w14:textId="77777777" w:rsidTr="008D405A">
        <w:trPr>
          <w:ins w:id="5529" w:author="4445" w:date="2022-09-14T23:26:00Z"/>
        </w:trPr>
        <w:tc>
          <w:tcPr>
            <w:tcW w:w="3652" w:type="dxa"/>
            <w:tcBorders>
              <w:top w:val="single" w:sz="4" w:space="0" w:color="auto"/>
              <w:left w:val="single" w:sz="4" w:space="0" w:color="auto"/>
              <w:bottom w:val="single" w:sz="4" w:space="0" w:color="auto"/>
              <w:right w:val="single" w:sz="4" w:space="0" w:color="auto"/>
            </w:tcBorders>
            <w:hideMark/>
          </w:tcPr>
          <w:p w14:paraId="079B0504" w14:textId="77777777" w:rsidR="00AA2795" w:rsidRPr="00D70946" w:rsidRDefault="00AA2795" w:rsidP="008D405A">
            <w:pPr>
              <w:pStyle w:val="TAH"/>
              <w:rPr>
                <w:ins w:id="5530" w:author="4445" w:date="2022-09-14T23:26:00Z"/>
              </w:rPr>
            </w:pPr>
            <w:ins w:id="5531" w:author="4445" w:date="2022-09-14T23:26:00Z">
              <w:r w:rsidRPr="00D70946">
                <w:t>Information Element</w:t>
              </w:r>
            </w:ins>
          </w:p>
        </w:tc>
        <w:tc>
          <w:tcPr>
            <w:tcW w:w="2835" w:type="dxa"/>
            <w:tcBorders>
              <w:top w:val="single" w:sz="4" w:space="0" w:color="auto"/>
              <w:left w:val="single" w:sz="4" w:space="0" w:color="auto"/>
              <w:bottom w:val="single" w:sz="4" w:space="0" w:color="auto"/>
              <w:right w:val="single" w:sz="4" w:space="0" w:color="auto"/>
            </w:tcBorders>
            <w:hideMark/>
          </w:tcPr>
          <w:p w14:paraId="611C2366" w14:textId="77777777" w:rsidR="00AA2795" w:rsidRPr="00D70946" w:rsidRDefault="00AA2795" w:rsidP="008D405A">
            <w:pPr>
              <w:pStyle w:val="TAH"/>
              <w:rPr>
                <w:ins w:id="5532" w:author="4445" w:date="2022-09-14T23:26:00Z"/>
              </w:rPr>
            </w:pPr>
            <w:ins w:id="5533" w:author="4445" w:date="2022-09-14T23:26:00Z">
              <w:r w:rsidRPr="00D70946">
                <w:t>Value/remark</w:t>
              </w:r>
            </w:ins>
          </w:p>
        </w:tc>
        <w:tc>
          <w:tcPr>
            <w:tcW w:w="2015" w:type="dxa"/>
            <w:tcBorders>
              <w:top w:val="single" w:sz="4" w:space="0" w:color="auto"/>
              <w:left w:val="single" w:sz="4" w:space="0" w:color="auto"/>
              <w:bottom w:val="single" w:sz="4" w:space="0" w:color="auto"/>
              <w:right w:val="single" w:sz="4" w:space="0" w:color="auto"/>
            </w:tcBorders>
            <w:hideMark/>
          </w:tcPr>
          <w:p w14:paraId="0F86DBB2" w14:textId="77777777" w:rsidR="00AA2795" w:rsidRPr="00D70946" w:rsidRDefault="00AA2795" w:rsidP="008D405A">
            <w:pPr>
              <w:pStyle w:val="TAH"/>
              <w:rPr>
                <w:ins w:id="5534" w:author="4445" w:date="2022-09-14T23:26:00Z"/>
              </w:rPr>
            </w:pPr>
            <w:ins w:id="5535" w:author="4445" w:date="2022-09-14T23:26:00Z">
              <w:r w:rsidRPr="00D70946">
                <w:t>Comment</w:t>
              </w:r>
            </w:ins>
          </w:p>
        </w:tc>
        <w:tc>
          <w:tcPr>
            <w:tcW w:w="1245" w:type="dxa"/>
            <w:tcBorders>
              <w:top w:val="single" w:sz="4" w:space="0" w:color="auto"/>
              <w:left w:val="single" w:sz="4" w:space="0" w:color="auto"/>
              <w:bottom w:val="single" w:sz="4" w:space="0" w:color="auto"/>
              <w:right w:val="single" w:sz="4" w:space="0" w:color="auto"/>
            </w:tcBorders>
            <w:hideMark/>
          </w:tcPr>
          <w:p w14:paraId="43A6F4C2" w14:textId="77777777" w:rsidR="00AA2795" w:rsidRPr="00D70946" w:rsidRDefault="00AA2795" w:rsidP="008D405A">
            <w:pPr>
              <w:pStyle w:val="TAH"/>
              <w:rPr>
                <w:ins w:id="5536" w:author="4445" w:date="2022-09-14T23:26:00Z"/>
              </w:rPr>
            </w:pPr>
            <w:ins w:id="5537" w:author="4445" w:date="2022-09-14T23:26:00Z">
              <w:r w:rsidRPr="00D70946">
                <w:t>Condition</w:t>
              </w:r>
            </w:ins>
          </w:p>
        </w:tc>
      </w:tr>
      <w:tr w:rsidR="00AA2795" w:rsidRPr="00D70946" w14:paraId="6635EE58" w14:textId="77777777" w:rsidTr="008D405A">
        <w:trPr>
          <w:ins w:id="5538" w:author="4445" w:date="2022-09-14T23:26:00Z"/>
        </w:trPr>
        <w:tc>
          <w:tcPr>
            <w:tcW w:w="3652" w:type="dxa"/>
            <w:tcBorders>
              <w:top w:val="single" w:sz="4" w:space="0" w:color="auto"/>
              <w:left w:val="single" w:sz="4" w:space="0" w:color="auto"/>
              <w:bottom w:val="single" w:sz="4" w:space="0" w:color="auto"/>
              <w:right w:val="single" w:sz="4" w:space="0" w:color="auto"/>
            </w:tcBorders>
            <w:hideMark/>
          </w:tcPr>
          <w:p w14:paraId="20F0E9F1" w14:textId="77777777" w:rsidR="00AA2795" w:rsidRPr="00D70946" w:rsidRDefault="00AA2795" w:rsidP="008D405A">
            <w:pPr>
              <w:pStyle w:val="TAL"/>
              <w:rPr>
                <w:ins w:id="5539" w:author="4445" w:date="2022-09-14T23:26:00Z"/>
              </w:rPr>
            </w:pPr>
            <w:ins w:id="5540" w:author="4445" w:date="2022-09-14T23:26:00Z">
              <w:r w:rsidRPr="00D70946">
                <w:t>SIB1 ::= SEQUENCE {</w:t>
              </w:r>
            </w:ins>
          </w:p>
        </w:tc>
        <w:tc>
          <w:tcPr>
            <w:tcW w:w="2835" w:type="dxa"/>
            <w:tcBorders>
              <w:top w:val="single" w:sz="4" w:space="0" w:color="auto"/>
              <w:left w:val="single" w:sz="4" w:space="0" w:color="auto"/>
              <w:bottom w:val="single" w:sz="4" w:space="0" w:color="auto"/>
              <w:right w:val="single" w:sz="4" w:space="0" w:color="auto"/>
            </w:tcBorders>
          </w:tcPr>
          <w:p w14:paraId="554B8683" w14:textId="77777777" w:rsidR="00AA2795" w:rsidRPr="00D70946" w:rsidRDefault="00AA2795" w:rsidP="008D405A">
            <w:pPr>
              <w:pStyle w:val="TAL"/>
              <w:rPr>
                <w:ins w:id="5541" w:author="4445" w:date="2022-09-14T23:26:00Z"/>
              </w:rPr>
            </w:pPr>
          </w:p>
        </w:tc>
        <w:tc>
          <w:tcPr>
            <w:tcW w:w="2015" w:type="dxa"/>
            <w:tcBorders>
              <w:top w:val="single" w:sz="4" w:space="0" w:color="auto"/>
              <w:left w:val="single" w:sz="4" w:space="0" w:color="auto"/>
              <w:bottom w:val="single" w:sz="4" w:space="0" w:color="auto"/>
              <w:right w:val="single" w:sz="4" w:space="0" w:color="auto"/>
            </w:tcBorders>
          </w:tcPr>
          <w:p w14:paraId="4D741FC3" w14:textId="77777777" w:rsidR="00AA2795" w:rsidRPr="00D70946" w:rsidRDefault="00AA2795" w:rsidP="008D405A">
            <w:pPr>
              <w:pStyle w:val="TAL"/>
              <w:rPr>
                <w:ins w:id="5542" w:author="4445" w:date="2022-09-14T23:26:00Z"/>
              </w:rPr>
            </w:pPr>
          </w:p>
        </w:tc>
        <w:tc>
          <w:tcPr>
            <w:tcW w:w="1245" w:type="dxa"/>
            <w:tcBorders>
              <w:top w:val="single" w:sz="4" w:space="0" w:color="auto"/>
              <w:left w:val="single" w:sz="4" w:space="0" w:color="auto"/>
              <w:bottom w:val="single" w:sz="4" w:space="0" w:color="auto"/>
              <w:right w:val="single" w:sz="4" w:space="0" w:color="auto"/>
            </w:tcBorders>
          </w:tcPr>
          <w:p w14:paraId="7AF36350" w14:textId="77777777" w:rsidR="00AA2795" w:rsidRPr="00D70946" w:rsidRDefault="00AA2795" w:rsidP="008D405A">
            <w:pPr>
              <w:pStyle w:val="TAL"/>
              <w:rPr>
                <w:ins w:id="5543" w:author="4445" w:date="2022-09-14T23:26:00Z"/>
              </w:rPr>
            </w:pPr>
          </w:p>
        </w:tc>
      </w:tr>
      <w:tr w:rsidR="00AA2795" w:rsidRPr="00D70946" w14:paraId="0F5D424C" w14:textId="77777777" w:rsidTr="008D405A">
        <w:trPr>
          <w:ins w:id="5544" w:author="4445" w:date="2022-09-14T23:26:00Z"/>
        </w:trPr>
        <w:tc>
          <w:tcPr>
            <w:tcW w:w="3652" w:type="dxa"/>
            <w:tcBorders>
              <w:top w:val="single" w:sz="4" w:space="0" w:color="auto"/>
              <w:left w:val="single" w:sz="4" w:space="0" w:color="auto"/>
              <w:bottom w:val="single" w:sz="4" w:space="0" w:color="auto"/>
              <w:right w:val="single" w:sz="4" w:space="0" w:color="auto"/>
            </w:tcBorders>
            <w:hideMark/>
          </w:tcPr>
          <w:p w14:paraId="3E059098" w14:textId="77777777" w:rsidR="00AA2795" w:rsidRPr="00D70946" w:rsidRDefault="00AA2795" w:rsidP="008D405A">
            <w:pPr>
              <w:pStyle w:val="TAL"/>
              <w:rPr>
                <w:ins w:id="5545" w:author="4445" w:date="2022-09-14T23:26:00Z"/>
              </w:rPr>
            </w:pPr>
            <w:ins w:id="5546" w:author="4445" w:date="2022-09-14T23:26:00Z">
              <w:r w:rsidRPr="00D70946">
                <w:t xml:space="preserve">  </w:t>
              </w:r>
              <w:r w:rsidRPr="00BC0B03">
                <w:t>eCallOverIMS-Support</w:t>
              </w:r>
            </w:ins>
          </w:p>
        </w:tc>
        <w:tc>
          <w:tcPr>
            <w:tcW w:w="2835" w:type="dxa"/>
            <w:tcBorders>
              <w:top w:val="single" w:sz="4" w:space="0" w:color="auto"/>
              <w:left w:val="single" w:sz="4" w:space="0" w:color="auto"/>
              <w:bottom w:val="single" w:sz="4" w:space="0" w:color="auto"/>
              <w:right w:val="single" w:sz="4" w:space="0" w:color="auto"/>
            </w:tcBorders>
          </w:tcPr>
          <w:p w14:paraId="7688DCE6" w14:textId="77777777" w:rsidR="00AA2795" w:rsidRPr="00D70946" w:rsidRDefault="00AA2795" w:rsidP="008D405A">
            <w:pPr>
              <w:pStyle w:val="TAL"/>
              <w:rPr>
                <w:ins w:id="5547" w:author="4445" w:date="2022-09-14T23:26:00Z"/>
              </w:rPr>
            </w:pPr>
            <w:ins w:id="5548" w:author="4445" w:date="2022-09-14T23:26:00Z">
              <w:r>
                <w:t>Not present</w:t>
              </w:r>
            </w:ins>
          </w:p>
        </w:tc>
        <w:tc>
          <w:tcPr>
            <w:tcW w:w="2015" w:type="dxa"/>
            <w:tcBorders>
              <w:top w:val="single" w:sz="4" w:space="0" w:color="auto"/>
              <w:left w:val="single" w:sz="4" w:space="0" w:color="auto"/>
              <w:bottom w:val="single" w:sz="4" w:space="0" w:color="auto"/>
              <w:right w:val="single" w:sz="4" w:space="0" w:color="auto"/>
            </w:tcBorders>
          </w:tcPr>
          <w:p w14:paraId="7B8F60E8" w14:textId="77777777" w:rsidR="00AA2795" w:rsidRPr="00D70946" w:rsidRDefault="00AA2795" w:rsidP="008D405A">
            <w:pPr>
              <w:pStyle w:val="TAL"/>
              <w:rPr>
                <w:ins w:id="5549" w:author="4445" w:date="2022-09-14T23:26:00Z"/>
              </w:rPr>
            </w:pPr>
          </w:p>
        </w:tc>
        <w:tc>
          <w:tcPr>
            <w:tcW w:w="1245" w:type="dxa"/>
            <w:tcBorders>
              <w:top w:val="single" w:sz="4" w:space="0" w:color="auto"/>
              <w:left w:val="single" w:sz="4" w:space="0" w:color="auto"/>
              <w:bottom w:val="single" w:sz="4" w:space="0" w:color="auto"/>
              <w:right w:val="single" w:sz="4" w:space="0" w:color="auto"/>
            </w:tcBorders>
          </w:tcPr>
          <w:p w14:paraId="4685A023" w14:textId="77777777" w:rsidR="00AA2795" w:rsidRPr="00D70946" w:rsidRDefault="00AA2795" w:rsidP="008D405A">
            <w:pPr>
              <w:pStyle w:val="TAL"/>
              <w:rPr>
                <w:ins w:id="5550" w:author="4445" w:date="2022-09-14T23:26:00Z"/>
              </w:rPr>
            </w:pPr>
          </w:p>
        </w:tc>
      </w:tr>
      <w:tr w:rsidR="00AA2795" w:rsidRPr="00D70946" w14:paraId="4EA3924D" w14:textId="77777777" w:rsidTr="008D405A">
        <w:trPr>
          <w:ins w:id="5551" w:author="4445" w:date="2022-09-14T23:26:00Z"/>
        </w:trPr>
        <w:tc>
          <w:tcPr>
            <w:tcW w:w="3652" w:type="dxa"/>
            <w:tcBorders>
              <w:top w:val="single" w:sz="4" w:space="0" w:color="auto"/>
              <w:left w:val="single" w:sz="4" w:space="0" w:color="auto"/>
              <w:bottom w:val="single" w:sz="4" w:space="0" w:color="auto"/>
              <w:right w:val="single" w:sz="4" w:space="0" w:color="auto"/>
            </w:tcBorders>
            <w:hideMark/>
          </w:tcPr>
          <w:p w14:paraId="07C52073" w14:textId="77777777" w:rsidR="00AA2795" w:rsidRPr="00D70946" w:rsidRDefault="00AA2795" w:rsidP="008D405A">
            <w:pPr>
              <w:pStyle w:val="TAL"/>
              <w:rPr>
                <w:ins w:id="5552" w:author="4445" w:date="2022-09-14T23:26:00Z"/>
              </w:rPr>
            </w:pPr>
            <w:ins w:id="5553" w:author="4445" w:date="2022-09-14T23:26:00Z">
              <w:r w:rsidRPr="00D70946">
                <w:t>}</w:t>
              </w:r>
            </w:ins>
          </w:p>
        </w:tc>
        <w:tc>
          <w:tcPr>
            <w:tcW w:w="2835" w:type="dxa"/>
            <w:tcBorders>
              <w:top w:val="single" w:sz="4" w:space="0" w:color="auto"/>
              <w:left w:val="single" w:sz="4" w:space="0" w:color="auto"/>
              <w:bottom w:val="single" w:sz="4" w:space="0" w:color="auto"/>
              <w:right w:val="single" w:sz="4" w:space="0" w:color="auto"/>
            </w:tcBorders>
          </w:tcPr>
          <w:p w14:paraId="307A9027" w14:textId="77777777" w:rsidR="00AA2795" w:rsidRPr="00D70946" w:rsidRDefault="00AA2795" w:rsidP="008D405A">
            <w:pPr>
              <w:pStyle w:val="TAL"/>
              <w:rPr>
                <w:ins w:id="5554" w:author="4445" w:date="2022-09-14T23:26:00Z"/>
              </w:rPr>
            </w:pPr>
          </w:p>
        </w:tc>
        <w:tc>
          <w:tcPr>
            <w:tcW w:w="2015" w:type="dxa"/>
            <w:tcBorders>
              <w:top w:val="single" w:sz="4" w:space="0" w:color="auto"/>
              <w:left w:val="single" w:sz="4" w:space="0" w:color="auto"/>
              <w:bottom w:val="single" w:sz="4" w:space="0" w:color="auto"/>
              <w:right w:val="single" w:sz="4" w:space="0" w:color="auto"/>
            </w:tcBorders>
          </w:tcPr>
          <w:p w14:paraId="68F900BB" w14:textId="77777777" w:rsidR="00AA2795" w:rsidRPr="00D70946" w:rsidRDefault="00AA2795" w:rsidP="008D405A">
            <w:pPr>
              <w:pStyle w:val="TAL"/>
              <w:rPr>
                <w:ins w:id="5555" w:author="4445" w:date="2022-09-14T23:26:00Z"/>
              </w:rPr>
            </w:pPr>
          </w:p>
        </w:tc>
        <w:tc>
          <w:tcPr>
            <w:tcW w:w="1245" w:type="dxa"/>
            <w:tcBorders>
              <w:top w:val="single" w:sz="4" w:space="0" w:color="auto"/>
              <w:left w:val="single" w:sz="4" w:space="0" w:color="auto"/>
              <w:bottom w:val="single" w:sz="4" w:space="0" w:color="auto"/>
              <w:right w:val="single" w:sz="4" w:space="0" w:color="auto"/>
            </w:tcBorders>
          </w:tcPr>
          <w:p w14:paraId="339DFA99" w14:textId="77777777" w:rsidR="00AA2795" w:rsidRPr="00D70946" w:rsidRDefault="00AA2795" w:rsidP="008D405A">
            <w:pPr>
              <w:pStyle w:val="TAL"/>
              <w:rPr>
                <w:ins w:id="5556" w:author="4445" w:date="2022-09-14T23:26:00Z"/>
              </w:rPr>
            </w:pPr>
          </w:p>
        </w:tc>
      </w:tr>
    </w:tbl>
    <w:p w14:paraId="74308230" w14:textId="77777777" w:rsidR="00AA2795" w:rsidRDefault="00AA2795">
      <w:pPr>
        <w:rPr>
          <w:ins w:id="5557" w:author="4445" w:date="2022-09-14T23:26:00Z"/>
        </w:rPr>
        <w:pPrChange w:id="5558" w:author="4445" w:date="2022-09-14T23:26:00Z">
          <w:pPr>
            <w:pStyle w:val="TH"/>
          </w:pPr>
        </w:pPrChange>
      </w:pPr>
    </w:p>
    <w:p w14:paraId="03FF7310" w14:textId="77777777" w:rsidR="00AA2795" w:rsidRPr="0092507A" w:rsidRDefault="00AA2795" w:rsidP="00AA2795">
      <w:pPr>
        <w:pStyle w:val="TH"/>
        <w:rPr>
          <w:ins w:id="5559" w:author="4445" w:date="2022-09-14T23:26:00Z"/>
        </w:rPr>
      </w:pPr>
      <w:ins w:id="5560" w:author="4445" w:date="2022-09-14T23:26:00Z">
        <w:r w:rsidRPr="0092507A">
          <w:t>Table 11.</w:t>
        </w:r>
        <w:r>
          <w:t>5</w:t>
        </w:r>
        <w:r w:rsidRPr="0092507A">
          <w:t>.1</w:t>
        </w:r>
        <w:r>
          <w:t>2</w:t>
        </w:r>
        <w:r w:rsidRPr="0092507A">
          <w:rPr>
            <w:snapToGrid w:val="0"/>
          </w:rPr>
          <w:t>.3.</w:t>
        </w:r>
        <w:r>
          <w:rPr>
            <w:snapToGrid w:val="0"/>
          </w:rPr>
          <w:t>4</w:t>
        </w:r>
        <w:r w:rsidRPr="0092507A">
          <w:t>-</w:t>
        </w:r>
        <w:r>
          <w:t>3</w:t>
        </w:r>
        <w:r w:rsidRPr="0092507A">
          <w:t xml:space="preserve">: </w:t>
        </w:r>
        <w:r w:rsidRPr="0092507A">
          <w:rPr>
            <w:rFonts w:eastAsia="Calibri" w:cs="Arial"/>
            <w:bCs/>
          </w:rPr>
          <w:t xml:space="preserve">Message ATTACH ACCEPT </w:t>
        </w:r>
        <w:r w:rsidRPr="0092507A">
          <w:t>(step 1</w:t>
        </w:r>
        <w:r>
          <w:t>4</w:t>
        </w:r>
        <w:r w:rsidRPr="0092507A">
          <w:t>, Table 11.</w:t>
        </w:r>
        <w:r>
          <w:t>5.12</w:t>
        </w:r>
        <w:r w:rsidRPr="0092507A">
          <w:t>.3.</w:t>
        </w:r>
        <w:r>
          <w:t>3</w:t>
        </w:r>
        <w:r w:rsidRPr="0092507A">
          <w:t>-1)</w:t>
        </w:r>
      </w:ins>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A2795" w:rsidRPr="0092507A" w14:paraId="3474D78F" w14:textId="77777777" w:rsidTr="008D405A">
        <w:trPr>
          <w:ins w:id="5561" w:author="4445" w:date="2022-09-14T23:26:00Z"/>
        </w:trPr>
        <w:tc>
          <w:tcPr>
            <w:tcW w:w="9603" w:type="dxa"/>
            <w:gridSpan w:val="4"/>
            <w:shd w:val="clear" w:color="auto" w:fill="auto"/>
          </w:tcPr>
          <w:p w14:paraId="79EDD798" w14:textId="77777777" w:rsidR="00AA2795" w:rsidRPr="0092507A" w:rsidRDefault="00AA2795" w:rsidP="008D405A">
            <w:pPr>
              <w:pStyle w:val="TAL"/>
              <w:rPr>
                <w:ins w:id="5562" w:author="4445" w:date="2022-09-14T23:26:00Z"/>
              </w:rPr>
            </w:pPr>
            <w:ins w:id="5563" w:author="4445" w:date="2022-09-14T23:26:00Z">
              <w:r w:rsidRPr="0092507A">
                <w:t xml:space="preserve">Derivation path: </w:t>
              </w:r>
              <w:r>
                <w:t xml:space="preserve">TS </w:t>
              </w:r>
              <w:r w:rsidRPr="0092507A">
                <w:t>36.508</w:t>
              </w:r>
              <w:r>
                <w:t xml:space="preserve"> [7]</w:t>
              </w:r>
              <w:r w:rsidRPr="0092507A">
                <w:t xml:space="preserve"> table 4.7.2-1</w:t>
              </w:r>
            </w:ins>
          </w:p>
        </w:tc>
      </w:tr>
      <w:tr w:rsidR="00AA2795" w:rsidRPr="0092507A" w14:paraId="224E7882" w14:textId="77777777" w:rsidTr="008D405A">
        <w:trPr>
          <w:ins w:id="5564" w:author="4445" w:date="2022-09-14T23:26:00Z"/>
        </w:trPr>
        <w:tc>
          <w:tcPr>
            <w:tcW w:w="4518" w:type="dxa"/>
            <w:shd w:val="clear" w:color="auto" w:fill="auto"/>
          </w:tcPr>
          <w:p w14:paraId="017E4DD0" w14:textId="77777777" w:rsidR="00AA2795" w:rsidRPr="0092507A" w:rsidRDefault="00AA2795" w:rsidP="008D405A">
            <w:pPr>
              <w:pStyle w:val="TAH"/>
              <w:rPr>
                <w:ins w:id="5565" w:author="4445" w:date="2022-09-14T23:26:00Z"/>
              </w:rPr>
            </w:pPr>
            <w:ins w:id="5566" w:author="4445" w:date="2022-09-14T23:26:00Z">
              <w:r w:rsidRPr="0092507A">
                <w:t>Information Element</w:t>
              </w:r>
            </w:ins>
          </w:p>
        </w:tc>
        <w:tc>
          <w:tcPr>
            <w:tcW w:w="2260" w:type="dxa"/>
            <w:shd w:val="clear" w:color="auto" w:fill="auto"/>
          </w:tcPr>
          <w:p w14:paraId="657BD544" w14:textId="77777777" w:rsidR="00AA2795" w:rsidRPr="0092507A" w:rsidRDefault="00AA2795" w:rsidP="008D405A">
            <w:pPr>
              <w:pStyle w:val="TAH"/>
              <w:rPr>
                <w:ins w:id="5567" w:author="4445" w:date="2022-09-14T23:26:00Z"/>
              </w:rPr>
            </w:pPr>
            <w:ins w:id="5568" w:author="4445" w:date="2022-09-14T23:26:00Z">
              <w:r w:rsidRPr="0092507A">
                <w:t>Value/Remark</w:t>
              </w:r>
            </w:ins>
          </w:p>
        </w:tc>
        <w:tc>
          <w:tcPr>
            <w:tcW w:w="1695" w:type="dxa"/>
            <w:shd w:val="clear" w:color="auto" w:fill="auto"/>
          </w:tcPr>
          <w:p w14:paraId="5AB16E17" w14:textId="77777777" w:rsidR="00AA2795" w:rsidRPr="0092507A" w:rsidRDefault="00AA2795" w:rsidP="008D405A">
            <w:pPr>
              <w:pStyle w:val="TAH"/>
              <w:rPr>
                <w:ins w:id="5569" w:author="4445" w:date="2022-09-14T23:26:00Z"/>
              </w:rPr>
            </w:pPr>
            <w:ins w:id="5570" w:author="4445" w:date="2022-09-14T23:26:00Z">
              <w:r w:rsidRPr="0092507A">
                <w:t>Comment</w:t>
              </w:r>
            </w:ins>
          </w:p>
        </w:tc>
        <w:tc>
          <w:tcPr>
            <w:tcW w:w="1130" w:type="dxa"/>
            <w:shd w:val="clear" w:color="auto" w:fill="auto"/>
          </w:tcPr>
          <w:p w14:paraId="63D94C3C" w14:textId="77777777" w:rsidR="00AA2795" w:rsidRPr="0092507A" w:rsidRDefault="00AA2795" w:rsidP="008D405A">
            <w:pPr>
              <w:pStyle w:val="TAH"/>
              <w:rPr>
                <w:ins w:id="5571" w:author="4445" w:date="2022-09-14T23:26:00Z"/>
              </w:rPr>
            </w:pPr>
            <w:ins w:id="5572" w:author="4445" w:date="2022-09-14T23:26:00Z">
              <w:r w:rsidRPr="0092507A">
                <w:t>Condition</w:t>
              </w:r>
            </w:ins>
          </w:p>
        </w:tc>
      </w:tr>
      <w:tr w:rsidR="00AA2795" w:rsidRPr="0092507A" w14:paraId="1AA9B3D4" w14:textId="77777777" w:rsidTr="008D405A">
        <w:trPr>
          <w:ins w:id="5573" w:author="4445" w:date="2022-09-14T23:26:00Z"/>
        </w:trPr>
        <w:tc>
          <w:tcPr>
            <w:tcW w:w="4518" w:type="dxa"/>
            <w:shd w:val="clear" w:color="auto" w:fill="auto"/>
          </w:tcPr>
          <w:p w14:paraId="3771DD7B" w14:textId="77777777" w:rsidR="00AA2795" w:rsidRPr="0092507A" w:rsidRDefault="00AA2795" w:rsidP="008D405A">
            <w:pPr>
              <w:pStyle w:val="TAH"/>
              <w:jc w:val="left"/>
              <w:rPr>
                <w:ins w:id="5574" w:author="4445" w:date="2022-09-14T23:26:00Z"/>
                <w:b w:val="0"/>
              </w:rPr>
            </w:pPr>
            <w:ins w:id="5575" w:author="4445" w:date="2022-09-14T23:26:00Z">
              <w:r w:rsidRPr="0092507A">
                <w:rPr>
                  <w:b w:val="0"/>
                </w:rPr>
                <w:t>EPS attach result</w:t>
              </w:r>
            </w:ins>
          </w:p>
        </w:tc>
        <w:tc>
          <w:tcPr>
            <w:tcW w:w="2260" w:type="dxa"/>
            <w:shd w:val="clear" w:color="auto" w:fill="auto"/>
          </w:tcPr>
          <w:p w14:paraId="264A91C0" w14:textId="77777777" w:rsidR="00AA2795" w:rsidRPr="0092507A" w:rsidRDefault="00AA2795" w:rsidP="008D405A">
            <w:pPr>
              <w:pStyle w:val="TAL"/>
              <w:rPr>
                <w:ins w:id="5576" w:author="4445" w:date="2022-09-14T23:26:00Z"/>
              </w:rPr>
            </w:pPr>
            <w:ins w:id="5577" w:author="4445" w:date="2022-09-14T23:26:00Z">
              <w:r w:rsidRPr="0092507A">
                <w:t>'010'B</w:t>
              </w:r>
            </w:ins>
          </w:p>
        </w:tc>
        <w:tc>
          <w:tcPr>
            <w:tcW w:w="1695" w:type="dxa"/>
            <w:shd w:val="clear" w:color="auto" w:fill="auto"/>
          </w:tcPr>
          <w:p w14:paraId="15C632F7" w14:textId="77777777" w:rsidR="00AA2795" w:rsidRPr="0092507A" w:rsidRDefault="00AA2795" w:rsidP="008D405A">
            <w:pPr>
              <w:pStyle w:val="TAL"/>
              <w:rPr>
                <w:ins w:id="5578" w:author="4445" w:date="2022-09-14T23:26:00Z"/>
              </w:rPr>
            </w:pPr>
            <w:ins w:id="5579" w:author="4445" w:date="2022-09-14T23:26:00Z">
              <w:r w:rsidRPr="0092507A">
                <w:t>''Combined EPS/IMSI attach''</w:t>
              </w:r>
            </w:ins>
          </w:p>
        </w:tc>
        <w:tc>
          <w:tcPr>
            <w:tcW w:w="1130" w:type="dxa"/>
            <w:shd w:val="clear" w:color="auto" w:fill="auto"/>
          </w:tcPr>
          <w:p w14:paraId="6F9DFAC1" w14:textId="77777777" w:rsidR="00AA2795" w:rsidRPr="0092507A" w:rsidRDefault="00AA2795" w:rsidP="008D405A">
            <w:pPr>
              <w:pStyle w:val="TAH"/>
              <w:jc w:val="left"/>
              <w:rPr>
                <w:ins w:id="5580" w:author="4445" w:date="2022-09-14T23:26:00Z"/>
                <w:b w:val="0"/>
              </w:rPr>
            </w:pPr>
          </w:p>
        </w:tc>
      </w:tr>
      <w:tr w:rsidR="00AA2795" w:rsidRPr="0092507A" w14:paraId="6B93B63D" w14:textId="77777777" w:rsidTr="008D405A">
        <w:trPr>
          <w:ins w:id="5581" w:author="4445" w:date="2022-09-14T23:26:00Z"/>
        </w:trPr>
        <w:tc>
          <w:tcPr>
            <w:tcW w:w="4518" w:type="dxa"/>
            <w:shd w:val="clear" w:color="auto" w:fill="auto"/>
          </w:tcPr>
          <w:p w14:paraId="7B648D46" w14:textId="77777777" w:rsidR="00AA2795" w:rsidRPr="0092507A" w:rsidRDefault="00AA2795" w:rsidP="008D405A">
            <w:pPr>
              <w:pStyle w:val="TAL"/>
              <w:rPr>
                <w:ins w:id="5582" w:author="4445" w:date="2022-09-14T23:26:00Z"/>
              </w:rPr>
            </w:pPr>
            <w:ins w:id="5583" w:author="4445" w:date="2022-09-14T23:26:00Z">
              <w:r w:rsidRPr="0092507A">
                <w:rPr>
                  <w:kern w:val="2"/>
                </w:rPr>
                <w:t>EPS network feature support</w:t>
              </w:r>
            </w:ins>
          </w:p>
        </w:tc>
        <w:tc>
          <w:tcPr>
            <w:tcW w:w="2260" w:type="dxa"/>
            <w:shd w:val="clear" w:color="auto" w:fill="auto"/>
          </w:tcPr>
          <w:p w14:paraId="5B8CBEA6" w14:textId="77777777" w:rsidR="00AA2795" w:rsidRPr="0092507A" w:rsidRDefault="00AA2795" w:rsidP="008D405A">
            <w:pPr>
              <w:pStyle w:val="TAL"/>
              <w:rPr>
                <w:ins w:id="5584" w:author="4445" w:date="2022-09-14T23:26:00Z"/>
              </w:rPr>
            </w:pPr>
            <w:ins w:id="5585" w:author="4445" w:date="2022-09-14T23:26:00Z">
              <w:r w:rsidRPr="0092507A">
                <w:rPr>
                  <w:kern w:val="2"/>
                </w:rPr>
                <w:t>'0000 0011'B</w:t>
              </w:r>
            </w:ins>
          </w:p>
        </w:tc>
        <w:tc>
          <w:tcPr>
            <w:tcW w:w="1695" w:type="dxa"/>
            <w:shd w:val="clear" w:color="auto" w:fill="auto"/>
          </w:tcPr>
          <w:p w14:paraId="417AC8D6" w14:textId="77777777" w:rsidR="00AA2795" w:rsidRPr="0092507A" w:rsidRDefault="00AA2795" w:rsidP="008D405A">
            <w:pPr>
              <w:pStyle w:val="TAL"/>
              <w:rPr>
                <w:ins w:id="5586" w:author="4445" w:date="2022-09-14T23:26:00Z"/>
              </w:rPr>
            </w:pPr>
            <w:ins w:id="5587" w:author="4445" w:date="2022-09-14T23:26:00Z">
              <w:r w:rsidRPr="0092507A">
                <w:t xml:space="preserve">emergency bearer services in S1 mode and </w:t>
              </w:r>
              <w:r w:rsidRPr="0092507A">
                <w:rPr>
                  <w:kern w:val="2"/>
                </w:rPr>
                <w:t>IMS voice over PS session in S1 mode are supported</w:t>
              </w:r>
            </w:ins>
          </w:p>
        </w:tc>
        <w:tc>
          <w:tcPr>
            <w:tcW w:w="1130" w:type="dxa"/>
            <w:shd w:val="clear" w:color="auto" w:fill="auto"/>
          </w:tcPr>
          <w:p w14:paraId="1E778E1D" w14:textId="77777777" w:rsidR="00AA2795" w:rsidRPr="0092507A" w:rsidRDefault="00AA2795" w:rsidP="008D405A">
            <w:pPr>
              <w:pStyle w:val="TAL"/>
              <w:rPr>
                <w:ins w:id="5588" w:author="4445" w:date="2022-09-14T23:26:00Z"/>
                <w:highlight w:val="yellow"/>
              </w:rPr>
            </w:pPr>
          </w:p>
        </w:tc>
      </w:tr>
    </w:tbl>
    <w:p w14:paraId="3963402D" w14:textId="53E9EDDB" w:rsidR="007A4BA2" w:rsidRPr="00D70946" w:rsidRDefault="007A4BA2">
      <w:pPr>
        <w:pPrChange w:id="5589" w:author="4445" w:date="2022-09-14T23:26:00Z">
          <w:pPr>
            <w:pStyle w:val="Heading3"/>
          </w:pPr>
        </w:pPrChange>
      </w:pPr>
    </w:p>
    <w:p w14:paraId="56808055" w14:textId="729E2E4D" w:rsidR="007A4BA2" w:rsidRPr="00D70946" w:rsidRDefault="007A4BA2" w:rsidP="007A4BA2">
      <w:pPr>
        <w:pStyle w:val="Heading3"/>
      </w:pPr>
      <w:r w:rsidRPr="00D70946">
        <w:t>11.5.13</w:t>
      </w:r>
      <w:r w:rsidRPr="00D70946">
        <w:tab/>
        <w:t>eCall capable / Manual initiation / MSD Transfer failure / UE performs eCall in CS domain after Timer expiry / UTRAN or GERAN / 5GS</w:t>
      </w:r>
    </w:p>
    <w:p w14:paraId="1AC81A3E" w14:textId="77777777" w:rsidR="007A4BA2" w:rsidRPr="00D70946" w:rsidRDefault="007A4BA2" w:rsidP="007A4BA2">
      <w:pPr>
        <w:pStyle w:val="H6"/>
      </w:pPr>
      <w:r w:rsidRPr="00D70946">
        <w:t>11.5.13.1</w:t>
      </w:r>
      <w:r w:rsidRPr="00D70946">
        <w:tab/>
        <w:t>Test Purpose (TP)</w:t>
      </w:r>
    </w:p>
    <w:p w14:paraId="09A37C71" w14:textId="77777777" w:rsidR="007A4BA2" w:rsidRPr="00D70946" w:rsidRDefault="007A4BA2" w:rsidP="007A4BA2">
      <w:pPr>
        <w:pStyle w:val="H6"/>
      </w:pPr>
      <w:r w:rsidRPr="00D70946">
        <w:t>(1)</w:t>
      </w:r>
    </w:p>
    <w:p w14:paraId="5FE9AC34" w14:textId="77777777" w:rsidR="007A4BA2" w:rsidRPr="00D70946" w:rsidRDefault="007A4BA2" w:rsidP="007A4BA2">
      <w:pPr>
        <w:pStyle w:val="PL"/>
        <w:rPr>
          <w:noProof w:val="0"/>
        </w:rPr>
      </w:pPr>
      <w:r w:rsidRPr="00D70946">
        <w:rPr>
          <w:b/>
          <w:bCs/>
          <w:noProof w:val="0"/>
        </w:rPr>
        <w:t>with</w:t>
      </w:r>
      <w:r w:rsidRPr="00D70946">
        <w:rPr>
          <w:noProof w:val="0"/>
        </w:rPr>
        <w:t xml:space="preserve"> { UE in state 5GMM-REGISTERED.NORMAL-SERVICE state and 5GMM-IDLE mode and requested to make a manual eCall over IMS }</w:t>
      </w:r>
    </w:p>
    <w:p w14:paraId="228026BA" w14:textId="77777777" w:rsidR="007A4BA2" w:rsidRPr="00D70946" w:rsidRDefault="007A4BA2" w:rsidP="007A4BA2">
      <w:pPr>
        <w:pStyle w:val="PL"/>
        <w:rPr>
          <w:noProof w:val="0"/>
        </w:rPr>
      </w:pPr>
      <w:r w:rsidRPr="00D70946">
        <w:rPr>
          <w:b/>
          <w:bCs/>
          <w:noProof w:val="0"/>
        </w:rPr>
        <w:t>ensure that</w:t>
      </w:r>
      <w:r w:rsidRPr="00D70946">
        <w:rPr>
          <w:noProof w:val="0"/>
        </w:rPr>
        <w:t xml:space="preserve"> {</w:t>
      </w:r>
    </w:p>
    <w:p w14:paraId="295A6D43" w14:textId="77777777" w:rsidR="007A4BA2" w:rsidRPr="00D70946" w:rsidRDefault="007A4BA2" w:rsidP="007A4BA2">
      <w:pPr>
        <w:pStyle w:val="PL"/>
        <w:rPr>
          <w:noProof w:val="0"/>
        </w:rPr>
      </w:pPr>
      <w:r w:rsidRPr="00D70946">
        <w:rPr>
          <w:noProof w:val="0"/>
        </w:rPr>
        <w:t xml:space="preserve">  </w:t>
      </w:r>
      <w:r w:rsidRPr="00D70946">
        <w:rPr>
          <w:b/>
          <w:bCs/>
          <w:noProof w:val="0"/>
        </w:rPr>
        <w:t>when</w:t>
      </w:r>
      <w:r w:rsidRPr="00D70946">
        <w:rPr>
          <w:noProof w:val="0"/>
        </w:rPr>
        <w:t xml:space="preserve"> { UE does not receive any response to INVITE }</w:t>
      </w:r>
    </w:p>
    <w:p w14:paraId="0D1E65F4" w14:textId="77777777" w:rsidR="007A4BA2" w:rsidRPr="00D70946" w:rsidRDefault="007A4BA2" w:rsidP="007A4BA2">
      <w:pPr>
        <w:pStyle w:val="PL"/>
        <w:rPr>
          <w:noProof w:val="0"/>
        </w:rPr>
      </w:pPr>
      <w:r w:rsidRPr="00D70946">
        <w:rPr>
          <w:noProof w:val="0"/>
        </w:rPr>
        <w:t xml:space="preserve">    </w:t>
      </w:r>
      <w:r w:rsidRPr="00D70946">
        <w:rPr>
          <w:b/>
          <w:bCs/>
          <w:noProof w:val="0"/>
        </w:rPr>
        <w:t>then</w:t>
      </w:r>
      <w:r w:rsidRPr="00D70946">
        <w:rPr>
          <w:noProof w:val="0"/>
        </w:rPr>
        <w:t xml:space="preserve"> { UE establishes the eCall using CS domain (UTRA or GERAN) after emerg-request timer expiry }</w:t>
      </w:r>
    </w:p>
    <w:p w14:paraId="673D91E2" w14:textId="1C61F1E2" w:rsidR="007A4BA2" w:rsidRPr="00D70946" w:rsidRDefault="007A4BA2" w:rsidP="007A4BA2">
      <w:pPr>
        <w:pStyle w:val="PL"/>
        <w:rPr>
          <w:noProof w:val="0"/>
        </w:rPr>
      </w:pPr>
      <w:r w:rsidRPr="00D70946">
        <w:rPr>
          <w:noProof w:val="0"/>
        </w:rPr>
        <w:t xml:space="preserve">            }</w:t>
      </w:r>
    </w:p>
    <w:p w14:paraId="74892338" w14:textId="77777777" w:rsidR="007A4BA2" w:rsidRPr="00D70946" w:rsidRDefault="007A4BA2" w:rsidP="00A23DDB">
      <w:pPr>
        <w:pStyle w:val="PL"/>
        <w:rPr>
          <w:noProof w:val="0"/>
        </w:rPr>
      </w:pPr>
    </w:p>
    <w:p w14:paraId="40127EA4" w14:textId="77777777" w:rsidR="007A4BA2" w:rsidRPr="00D70946" w:rsidRDefault="007A4BA2" w:rsidP="007A4BA2">
      <w:pPr>
        <w:pStyle w:val="H6"/>
      </w:pPr>
      <w:r w:rsidRPr="00D70946">
        <w:t>11.5.13.2</w:t>
      </w:r>
      <w:r w:rsidRPr="00D70946">
        <w:tab/>
        <w:t>Conformance requirements</w:t>
      </w:r>
    </w:p>
    <w:p w14:paraId="209136DE" w14:textId="77777777" w:rsidR="007A4BA2" w:rsidRPr="00D70946" w:rsidRDefault="007A4BA2" w:rsidP="009D4432">
      <w:r w:rsidRPr="00D70946">
        <w:t>References: The conformance requirements covered in the present TC are specified in: TS 24.229, clauses 5.1.6.11.2, 5.1.6.8.1, Table 7.8.1 and TS 23.167, Annex H.6.</w:t>
      </w:r>
    </w:p>
    <w:p w14:paraId="7DF29B97" w14:textId="77777777" w:rsidR="007A4BA2" w:rsidRPr="00D70946" w:rsidRDefault="007A4BA2" w:rsidP="009D4432">
      <w:r w:rsidRPr="00D70946">
        <w:t>[TS 24.229 clause 5.1.6.11.2]</w:t>
      </w:r>
    </w:p>
    <w:p w14:paraId="5F47F1DB" w14:textId="77777777" w:rsidR="007A4BA2" w:rsidRPr="00D70946" w:rsidRDefault="007A4BA2" w:rsidP="009D4432">
      <w:r w:rsidRPr="00D70946">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66163E17" w14:textId="77777777" w:rsidR="007A4BA2" w:rsidRPr="00D70946" w:rsidRDefault="007A4BA2" w:rsidP="009D4432">
      <w:pPr>
        <w:pStyle w:val="B1"/>
      </w:pPr>
      <w:r w:rsidRPr="00D70946">
        <w:t>1)</w:t>
      </w:r>
      <w:r w:rsidRPr="00D70946">
        <w:tab/>
        <w:t>the UE shall set the Request-URI to "urn:service:sos.ecall.automatic" or "urn:service:sos.ecall.manual"; and</w:t>
      </w:r>
    </w:p>
    <w:p w14:paraId="7E58E8E5" w14:textId="77777777" w:rsidR="007A4BA2" w:rsidRPr="00D70946" w:rsidRDefault="007A4BA2" w:rsidP="009D4432">
      <w:pPr>
        <w:pStyle w:val="B1"/>
      </w:pPr>
      <w:r w:rsidRPr="00D70946">
        <w:t>2)</w:t>
      </w:r>
      <w:r w:rsidRPr="00D70946">
        <w:tab/>
        <w:t>if the IP-CAN indicates the eCall support indication, the UE shall:</w:t>
      </w:r>
    </w:p>
    <w:p w14:paraId="33EB92A7" w14:textId="77777777" w:rsidR="007A4BA2" w:rsidRPr="00D70946" w:rsidRDefault="007A4BA2" w:rsidP="009D4432">
      <w:pPr>
        <w:pStyle w:val="B2"/>
      </w:pPr>
      <w:r w:rsidRPr="00D70946">
        <w:t>a)</w:t>
      </w:r>
      <w:r w:rsidRPr="00D70946">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6F65D513" w14:textId="77777777" w:rsidR="007A4BA2" w:rsidRPr="00D70946" w:rsidRDefault="007A4BA2" w:rsidP="009D4432">
      <w:pPr>
        <w:pStyle w:val="B2"/>
      </w:pPr>
      <w:r w:rsidRPr="00D70946">
        <w:t>b)</w:t>
      </w:r>
      <w:r w:rsidRPr="00D70946">
        <w:tab/>
        <w:t>insert an Accept header field indicating the UE is willing to accept an "application/EmergencyCallData.Control+xml" MIME type as defined in RFC 8147 [244]; and</w:t>
      </w:r>
    </w:p>
    <w:p w14:paraId="30AC33E3" w14:textId="77777777" w:rsidR="007A4BA2" w:rsidRPr="00D70946" w:rsidRDefault="007A4BA2" w:rsidP="009D4432">
      <w:pPr>
        <w:pStyle w:val="B2"/>
      </w:pPr>
      <w:r w:rsidRPr="00D70946">
        <w:t>c)</w:t>
      </w:r>
      <w:r w:rsidRPr="00D70946">
        <w:tab/>
        <w:t>insert a Recv-Info header field set to "EmergencyCallData.eCall.MSD" as defined in RFC 8147 [244].</w:t>
      </w:r>
    </w:p>
    <w:p w14:paraId="594F5A37" w14:textId="77777777" w:rsidR="007A4BA2" w:rsidRPr="00D70946" w:rsidRDefault="007A4BA2" w:rsidP="009D4432">
      <w:pPr>
        <w:pStyle w:val="NO"/>
      </w:pPr>
      <w:r w:rsidRPr="00D70946">
        <w:t>NOTE:</w:t>
      </w:r>
      <w:r w:rsidRPr="00D70946">
        <w:tab/>
        <w:t>Further content for the INVITE is as defined in RFC 8147 [244].</w:t>
      </w:r>
    </w:p>
    <w:p w14:paraId="5444C626" w14:textId="77777777" w:rsidR="007A4BA2" w:rsidRPr="00D70946" w:rsidRDefault="007A4BA2" w:rsidP="009D4432">
      <w:r w:rsidRPr="00D70946">
        <w:t>Then the UE shall proceed as follows:</w:t>
      </w:r>
    </w:p>
    <w:p w14:paraId="6D72754C" w14:textId="77777777" w:rsidR="007A4BA2" w:rsidRPr="00D70946" w:rsidRDefault="007A4BA2" w:rsidP="009D4432">
      <w:pPr>
        <w:pStyle w:val="B1"/>
      </w:pPr>
      <w:r w:rsidRPr="00D70946">
        <w:t>1)</w:t>
      </w:r>
      <w:r w:rsidRPr="00D70946">
        <w:tab/>
        <w:t>if the UE receives a 200 (OK) response to the INVITE request not containing:</w:t>
      </w:r>
    </w:p>
    <w:p w14:paraId="5B0AC81D" w14:textId="77777777" w:rsidR="007A4BA2" w:rsidRPr="00D70946" w:rsidRDefault="007A4BA2" w:rsidP="009D4432">
      <w:pPr>
        <w:pStyle w:val="B2"/>
      </w:pPr>
      <w:r w:rsidRPr="00D70946">
        <w:t>a)</w:t>
      </w:r>
      <w:r w:rsidRPr="00D70946">
        <w:tab/>
        <w:t>a multipart/mixed body containing an "application/EmergencyCallData.Control+xml" MIME body part as defined in RFC 8147 [244] with an "ack" element containing:</w:t>
      </w:r>
    </w:p>
    <w:p w14:paraId="47ABE2C4" w14:textId="77777777" w:rsidR="007A4BA2" w:rsidRPr="00D70946" w:rsidRDefault="007A4BA2" w:rsidP="009D4432">
      <w:pPr>
        <w:pStyle w:val="B3"/>
      </w:pPr>
      <w:r w:rsidRPr="00D70946">
        <w:t>i)</w:t>
      </w:r>
      <w:r w:rsidRPr="00D70946">
        <w:tab/>
        <w:t>a "received" attribute set to "true"; and</w:t>
      </w:r>
    </w:p>
    <w:p w14:paraId="28275810" w14:textId="77777777" w:rsidR="007A4BA2" w:rsidRPr="00D70946" w:rsidRDefault="007A4BA2" w:rsidP="009D4432">
      <w:pPr>
        <w:pStyle w:val="B3"/>
      </w:pPr>
      <w:r w:rsidRPr="00D70946">
        <w:t>ii)</w:t>
      </w:r>
      <w:r w:rsidRPr="00D70946">
        <w:tab/>
        <w:t>a "ref" attribute set to the Content-ID of the MIME body part containing the MSD sent by the UE;</w:t>
      </w:r>
    </w:p>
    <w:p w14:paraId="086A3602" w14:textId="77777777" w:rsidR="007A4BA2" w:rsidRPr="00D70946" w:rsidRDefault="007A4BA2" w:rsidP="009D4432">
      <w:pPr>
        <w:pStyle w:val="B1"/>
      </w:pPr>
      <w:r w:rsidRPr="00D70946">
        <w:tab/>
        <w:t>then the UE shall send the MSD using audio media stream encoded as described in 3GPP TS 26.267 [9C];</w:t>
      </w:r>
    </w:p>
    <w:p w14:paraId="6DA6962F" w14:textId="77777777" w:rsidR="007A4BA2" w:rsidRPr="00D70946" w:rsidRDefault="007A4BA2" w:rsidP="009D4432">
      <w:pPr>
        <w:pStyle w:val="B1"/>
      </w:pPr>
      <w:r w:rsidRPr="00D70946">
        <w:t>2)</w:t>
      </w:r>
      <w:r w:rsidRPr="00D70946">
        <w:tab/>
        <w:t>if the UE receives a 200 (OK) response to the INVITE request containing:</w:t>
      </w:r>
    </w:p>
    <w:p w14:paraId="2ADC7067" w14:textId="77777777" w:rsidR="007A4BA2" w:rsidRPr="00D70946" w:rsidRDefault="007A4BA2" w:rsidP="009D4432">
      <w:pPr>
        <w:pStyle w:val="B2"/>
      </w:pPr>
      <w:r w:rsidRPr="00D70946">
        <w:t>a)</w:t>
      </w:r>
      <w:r w:rsidRPr="00D70946">
        <w:tab/>
        <w:t>a multipart/mixed body containing an "application/EmergencyCallData.Control+xml" MIME body part as defined in RFC 8147 [244] with an "ack" element containing:</w:t>
      </w:r>
    </w:p>
    <w:p w14:paraId="65D0E579" w14:textId="77777777" w:rsidR="007A4BA2" w:rsidRPr="00D70946" w:rsidRDefault="007A4BA2" w:rsidP="009D4432">
      <w:pPr>
        <w:pStyle w:val="B3"/>
      </w:pPr>
      <w:r w:rsidRPr="00D70946">
        <w:t>i)</w:t>
      </w:r>
      <w:r w:rsidRPr="00D70946">
        <w:tab/>
        <w:t>a "received" attribute set to "true"; and</w:t>
      </w:r>
    </w:p>
    <w:p w14:paraId="1A004CCB" w14:textId="77777777" w:rsidR="007A4BA2" w:rsidRPr="00D70946" w:rsidRDefault="007A4BA2" w:rsidP="009D4432">
      <w:pPr>
        <w:pStyle w:val="B3"/>
      </w:pPr>
      <w:r w:rsidRPr="00D70946">
        <w:t>ii)</w:t>
      </w:r>
      <w:r w:rsidRPr="00D70946">
        <w:tab/>
        <w:t>a "ref" attribute set to the Content-ID of the MIME body part containing the MSD sent by the UE;</w:t>
      </w:r>
    </w:p>
    <w:p w14:paraId="188EC890" w14:textId="77777777" w:rsidR="007A4BA2" w:rsidRPr="00D70946" w:rsidRDefault="007A4BA2" w:rsidP="009D4432">
      <w:pPr>
        <w:pStyle w:val="B1"/>
      </w:pPr>
      <w:r w:rsidRPr="00D70946">
        <w:tab/>
        <w:t>then the UE shall consider the initial MSD transmission as successful;</w:t>
      </w:r>
    </w:p>
    <w:p w14:paraId="38B0F45C" w14:textId="77777777" w:rsidR="007A4BA2" w:rsidRPr="00D70946" w:rsidRDefault="007A4BA2" w:rsidP="009D4432">
      <w:pPr>
        <w:pStyle w:val="B1"/>
      </w:pPr>
      <w:r w:rsidRPr="00D70946">
        <w:t>3)</w:t>
      </w:r>
      <w:r w:rsidRPr="00D70946">
        <w:tab/>
        <w:t>if the UE receives a 486 (Busy Here), 600 (Busy Everywhere) or 603 (Decline) response to the INVITE request containing:</w:t>
      </w:r>
    </w:p>
    <w:p w14:paraId="779B422A" w14:textId="77777777" w:rsidR="007A4BA2" w:rsidRPr="00D70946" w:rsidRDefault="007A4BA2" w:rsidP="009D4432">
      <w:pPr>
        <w:pStyle w:val="B2"/>
      </w:pPr>
      <w:r w:rsidRPr="00D70946">
        <w:t>a)</w:t>
      </w:r>
      <w:r w:rsidRPr="00D70946">
        <w:tab/>
        <w:t>a multipart/mixed body containing an "application/EmergencyCallData.Control+xml" MIME body part as defined in RFC 8147 [244] with an "ack" element containing:</w:t>
      </w:r>
    </w:p>
    <w:p w14:paraId="1A462FCF" w14:textId="77777777" w:rsidR="007A4BA2" w:rsidRPr="00D70946" w:rsidRDefault="007A4BA2" w:rsidP="009D4432">
      <w:pPr>
        <w:pStyle w:val="B3"/>
      </w:pPr>
      <w:r w:rsidRPr="00D70946">
        <w:t>i)</w:t>
      </w:r>
      <w:r w:rsidRPr="00D70946">
        <w:tab/>
        <w:t>a "received" attribute set to "true"; and</w:t>
      </w:r>
    </w:p>
    <w:p w14:paraId="11A4D711" w14:textId="77777777" w:rsidR="007A4BA2" w:rsidRPr="00D70946" w:rsidRDefault="007A4BA2" w:rsidP="009D4432">
      <w:pPr>
        <w:pStyle w:val="B3"/>
      </w:pPr>
      <w:r w:rsidRPr="00D70946">
        <w:t>ii)</w:t>
      </w:r>
      <w:r w:rsidRPr="00D70946">
        <w:tab/>
        <w:t>a "ref" attribute set to the Content-ID of the MIME body part containing the MSD sent by the UE;</w:t>
      </w:r>
    </w:p>
    <w:p w14:paraId="7BDB69DC" w14:textId="77777777" w:rsidR="007A4BA2" w:rsidRPr="00D70946" w:rsidRDefault="007A4BA2" w:rsidP="009D4432">
      <w:pPr>
        <w:pStyle w:val="B1"/>
      </w:pPr>
      <w:r w:rsidRPr="00D70946">
        <w:tab/>
        <w:t>then the UE shall consider the initial MSD transmission as successful and shall perform domain selection to re-attempt the eCall as specified in 3GPP TS 23.167 [4B]; and</w:t>
      </w:r>
    </w:p>
    <w:p w14:paraId="2B791017" w14:textId="77777777" w:rsidR="007A4BA2" w:rsidRPr="00D70946" w:rsidRDefault="007A4BA2" w:rsidP="009D4432">
      <w:pPr>
        <w:pStyle w:val="B1"/>
      </w:pPr>
      <w:r w:rsidRPr="00D70946">
        <w:t>4)</w:t>
      </w:r>
      <w:r w:rsidRPr="00D70946">
        <w:tab/>
        <w:t>in all other cases, the UE shall perform domain selection to re-attempt the eCall as specified in 3GPP TS 23.167 [4B].</w:t>
      </w:r>
    </w:p>
    <w:p w14:paraId="5E6AFCDF" w14:textId="77777777" w:rsidR="007A4BA2" w:rsidRPr="00D70946" w:rsidRDefault="007A4BA2" w:rsidP="009D4432">
      <w:r w:rsidRPr="00D70946">
        <w:t>[TS 24.229 Table 7.8.1]</w:t>
      </w:r>
    </w:p>
    <w:p w14:paraId="4973F1E5" w14:textId="77777777" w:rsidR="007A4BA2" w:rsidRPr="00D70946" w:rsidRDefault="007A4BA2" w:rsidP="009D4432">
      <w:pPr>
        <w:pStyle w:val="TH"/>
        <w:rPr>
          <w:rFonts w:eastAsia="MS Mincho" w:cs="Arial"/>
        </w:rPr>
      </w:pPr>
      <w:r w:rsidRPr="00D70946">
        <w:t>Table 7.8.1: IM CN subsystem</w:t>
      </w:r>
    </w:p>
    <w:tbl>
      <w:tblPr>
        <w:tblW w:w="9013" w:type="dxa"/>
        <w:tblInd w:w="-2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835"/>
        <w:gridCol w:w="1589"/>
        <w:gridCol w:w="1928"/>
        <w:gridCol w:w="1919"/>
        <w:gridCol w:w="2742"/>
      </w:tblGrid>
      <w:tr w:rsidR="007A4BA2" w:rsidRPr="00D70946" w14:paraId="3374BC42" w14:textId="77777777" w:rsidTr="007A4BA2">
        <w:trPr>
          <w:cantSplit/>
          <w:trHeight w:val="284"/>
        </w:trPr>
        <w:tc>
          <w:tcPr>
            <w:tcW w:w="835" w:type="dxa"/>
            <w:tcBorders>
              <w:top w:val="single" w:sz="8" w:space="0" w:color="000000"/>
              <w:left w:val="single" w:sz="8" w:space="0" w:color="000000"/>
              <w:bottom w:val="single" w:sz="6" w:space="0" w:color="000000"/>
              <w:right w:val="single" w:sz="6" w:space="0" w:color="000000"/>
            </w:tcBorders>
            <w:tcMar>
              <w:top w:w="14" w:type="dxa"/>
              <w:left w:w="14" w:type="dxa"/>
              <w:bottom w:w="0" w:type="dxa"/>
              <w:right w:w="14" w:type="dxa"/>
            </w:tcMar>
            <w:hideMark/>
          </w:tcPr>
          <w:p w14:paraId="0013B3D7" w14:textId="77777777" w:rsidR="007A4BA2" w:rsidRPr="00D70946" w:rsidRDefault="007A4BA2" w:rsidP="009D4432">
            <w:pPr>
              <w:pStyle w:val="TAH"/>
              <w:rPr>
                <w:rFonts w:eastAsia="Arial Unicode MS"/>
              </w:rPr>
            </w:pPr>
            <w:r w:rsidRPr="00D70946">
              <w:t xml:space="preserve">Timer </w:t>
            </w:r>
          </w:p>
        </w:tc>
        <w:tc>
          <w:tcPr>
            <w:tcW w:w="1589" w:type="dxa"/>
            <w:tcBorders>
              <w:top w:val="single" w:sz="8" w:space="0" w:color="000000"/>
              <w:left w:val="single" w:sz="6" w:space="0" w:color="000000"/>
              <w:bottom w:val="single" w:sz="6" w:space="0" w:color="000000"/>
              <w:right w:val="single" w:sz="6" w:space="0" w:color="000000"/>
            </w:tcBorders>
            <w:tcMar>
              <w:top w:w="14" w:type="dxa"/>
              <w:left w:w="14" w:type="dxa"/>
              <w:bottom w:w="0" w:type="dxa"/>
              <w:right w:w="14" w:type="dxa"/>
            </w:tcMar>
            <w:hideMark/>
          </w:tcPr>
          <w:p w14:paraId="0EE6E3D3" w14:textId="77777777" w:rsidR="007A4BA2" w:rsidRPr="00D70946" w:rsidRDefault="007A4BA2" w:rsidP="009D4432">
            <w:pPr>
              <w:pStyle w:val="TAH"/>
              <w:rPr>
                <w:rFonts w:eastAsia="Arial Unicode MS"/>
              </w:rPr>
            </w:pPr>
            <w:r w:rsidRPr="00D70946">
              <w:t>Value to be applied at the UE</w:t>
            </w:r>
          </w:p>
        </w:tc>
        <w:tc>
          <w:tcPr>
            <w:tcW w:w="1928" w:type="dxa"/>
            <w:tcBorders>
              <w:top w:val="single" w:sz="8" w:space="0" w:color="000000"/>
              <w:left w:val="single" w:sz="6" w:space="0" w:color="000000"/>
              <w:bottom w:val="single" w:sz="6" w:space="0" w:color="000000"/>
              <w:right w:val="single" w:sz="6" w:space="0" w:color="000000"/>
            </w:tcBorders>
            <w:hideMark/>
          </w:tcPr>
          <w:p w14:paraId="4ABEC947" w14:textId="77777777" w:rsidR="007A4BA2" w:rsidRPr="00D70946" w:rsidRDefault="007A4BA2" w:rsidP="009D4432">
            <w:pPr>
              <w:pStyle w:val="TAH"/>
            </w:pPr>
            <w:r w:rsidRPr="00D70946">
              <w:t>Value to be applied at the P-CSCF</w:t>
            </w:r>
          </w:p>
        </w:tc>
        <w:tc>
          <w:tcPr>
            <w:tcW w:w="1919" w:type="dxa"/>
            <w:tcBorders>
              <w:top w:val="single" w:sz="8" w:space="0" w:color="000000"/>
              <w:left w:val="single" w:sz="6" w:space="0" w:color="000000"/>
              <w:bottom w:val="single" w:sz="6" w:space="0" w:color="000000"/>
              <w:right w:val="single" w:sz="6" w:space="0" w:color="000000"/>
            </w:tcBorders>
            <w:hideMark/>
          </w:tcPr>
          <w:p w14:paraId="143C960F" w14:textId="77777777" w:rsidR="007A4BA2" w:rsidRPr="00D70946" w:rsidRDefault="007A4BA2" w:rsidP="009D4432">
            <w:pPr>
              <w:pStyle w:val="TAH"/>
            </w:pPr>
            <w:r w:rsidRPr="00D70946">
              <w:t>Value to be applied at the S-CSCF</w:t>
            </w:r>
          </w:p>
        </w:tc>
        <w:tc>
          <w:tcPr>
            <w:tcW w:w="2742" w:type="dxa"/>
            <w:tcBorders>
              <w:top w:val="single" w:sz="8" w:space="0" w:color="000000"/>
              <w:left w:val="single" w:sz="6" w:space="0" w:color="000000"/>
              <w:bottom w:val="single" w:sz="6" w:space="0" w:color="000000"/>
              <w:right w:val="single" w:sz="8" w:space="0" w:color="000000"/>
            </w:tcBorders>
            <w:tcMar>
              <w:top w:w="14" w:type="dxa"/>
              <w:left w:w="14" w:type="dxa"/>
              <w:bottom w:w="0" w:type="dxa"/>
              <w:right w:w="14" w:type="dxa"/>
            </w:tcMar>
            <w:hideMark/>
          </w:tcPr>
          <w:p w14:paraId="735588F9" w14:textId="77777777" w:rsidR="007A4BA2" w:rsidRPr="00D70946" w:rsidRDefault="007A4BA2" w:rsidP="009D4432">
            <w:pPr>
              <w:pStyle w:val="TAH"/>
              <w:rPr>
                <w:rFonts w:eastAsia="Arial Unicode MS"/>
              </w:rPr>
            </w:pPr>
            <w:r w:rsidRPr="00D70946">
              <w:t>Meaning</w:t>
            </w:r>
          </w:p>
        </w:tc>
      </w:tr>
      <w:tr w:rsidR="007A4BA2" w:rsidRPr="00D70946" w14:paraId="0059AB13" w14:textId="77777777" w:rsidTr="007A4BA2">
        <w:trPr>
          <w:cantSplit/>
          <w:trHeight w:val="284"/>
        </w:trPr>
        <w:tc>
          <w:tcPr>
            <w:tcW w:w="835" w:type="dxa"/>
            <w:tcBorders>
              <w:top w:val="single" w:sz="6" w:space="0" w:color="000000"/>
              <w:left w:val="single" w:sz="8" w:space="0" w:color="000000"/>
              <w:bottom w:val="single" w:sz="8" w:space="0" w:color="000000"/>
              <w:right w:val="single" w:sz="6" w:space="0" w:color="000000"/>
            </w:tcBorders>
            <w:tcMar>
              <w:top w:w="14" w:type="dxa"/>
              <w:left w:w="14" w:type="dxa"/>
              <w:bottom w:w="0" w:type="dxa"/>
              <w:right w:w="14" w:type="dxa"/>
            </w:tcMar>
            <w:hideMark/>
          </w:tcPr>
          <w:p w14:paraId="2066F6F0" w14:textId="77777777" w:rsidR="007A4BA2" w:rsidRPr="00D70946" w:rsidRDefault="007A4BA2" w:rsidP="009D4432">
            <w:pPr>
              <w:pStyle w:val="TAL"/>
            </w:pPr>
            <w:r w:rsidRPr="00D70946">
              <w:t>emerg-request</w:t>
            </w:r>
          </w:p>
        </w:tc>
        <w:tc>
          <w:tcPr>
            <w:tcW w:w="1589" w:type="dxa"/>
            <w:tcBorders>
              <w:top w:val="single" w:sz="6" w:space="0" w:color="000000"/>
              <w:left w:val="single" w:sz="6" w:space="0" w:color="000000"/>
              <w:bottom w:val="single" w:sz="8" w:space="0" w:color="000000"/>
              <w:right w:val="single" w:sz="6" w:space="0" w:color="000000"/>
            </w:tcBorders>
            <w:tcMar>
              <w:top w:w="14" w:type="dxa"/>
              <w:left w:w="14" w:type="dxa"/>
              <w:bottom w:w="0" w:type="dxa"/>
              <w:right w:w="14" w:type="dxa"/>
            </w:tcMar>
            <w:hideMark/>
          </w:tcPr>
          <w:p w14:paraId="291C0931" w14:textId="77777777" w:rsidR="007A4BA2" w:rsidRPr="00D70946" w:rsidRDefault="007A4BA2" w:rsidP="009D4432">
            <w:pPr>
              <w:pStyle w:val="TAL"/>
            </w:pPr>
            <w:r w:rsidRPr="00D70946">
              <w:t xml:space="preserve">Configurable value between 5 seconds and 15 seconds </w:t>
            </w:r>
          </w:p>
        </w:tc>
        <w:tc>
          <w:tcPr>
            <w:tcW w:w="1928" w:type="dxa"/>
            <w:tcBorders>
              <w:top w:val="single" w:sz="6" w:space="0" w:color="000000"/>
              <w:left w:val="single" w:sz="6" w:space="0" w:color="000000"/>
              <w:bottom w:val="single" w:sz="8" w:space="0" w:color="000000"/>
              <w:right w:val="single" w:sz="6" w:space="0" w:color="000000"/>
            </w:tcBorders>
            <w:hideMark/>
          </w:tcPr>
          <w:p w14:paraId="33995287" w14:textId="77777777" w:rsidR="007A4BA2" w:rsidRPr="00D70946" w:rsidRDefault="007A4BA2" w:rsidP="009D4432">
            <w:pPr>
              <w:pStyle w:val="TAL"/>
            </w:pPr>
            <w:r w:rsidRPr="00D70946">
              <w:t>not applicable</w:t>
            </w:r>
          </w:p>
        </w:tc>
        <w:tc>
          <w:tcPr>
            <w:tcW w:w="1919" w:type="dxa"/>
            <w:tcBorders>
              <w:top w:val="single" w:sz="6" w:space="0" w:color="000000"/>
              <w:left w:val="single" w:sz="6" w:space="0" w:color="000000"/>
              <w:bottom w:val="single" w:sz="8" w:space="0" w:color="000000"/>
              <w:right w:val="single" w:sz="6" w:space="0" w:color="000000"/>
            </w:tcBorders>
            <w:hideMark/>
          </w:tcPr>
          <w:p w14:paraId="1BFFC196" w14:textId="77777777" w:rsidR="007A4BA2" w:rsidRPr="00D70946" w:rsidRDefault="007A4BA2" w:rsidP="009D4432">
            <w:pPr>
              <w:pStyle w:val="TAL"/>
            </w:pPr>
            <w:r w:rsidRPr="00D70946">
              <w:t>not applicable</w:t>
            </w:r>
          </w:p>
        </w:tc>
        <w:tc>
          <w:tcPr>
            <w:tcW w:w="2742" w:type="dxa"/>
            <w:tcBorders>
              <w:top w:val="single" w:sz="6" w:space="0" w:color="000000"/>
              <w:left w:val="single" w:sz="6" w:space="0" w:color="000000"/>
              <w:bottom w:val="single" w:sz="8" w:space="0" w:color="000000"/>
              <w:right w:val="single" w:sz="8" w:space="0" w:color="000000"/>
            </w:tcBorders>
            <w:tcMar>
              <w:top w:w="14" w:type="dxa"/>
              <w:left w:w="14" w:type="dxa"/>
              <w:bottom w:w="0" w:type="dxa"/>
              <w:right w:w="14" w:type="dxa"/>
            </w:tcMar>
            <w:hideMark/>
          </w:tcPr>
          <w:p w14:paraId="3DB26857" w14:textId="77777777" w:rsidR="007A4BA2" w:rsidRPr="00D70946" w:rsidRDefault="007A4BA2" w:rsidP="009D4432">
            <w:pPr>
              <w:pStyle w:val="TAL"/>
            </w:pPr>
            <w:r w:rsidRPr="00D70946">
              <w:t>The timer is used by the UE during initial request for emergency service. For detailed usage of the timer see subclause 5.1.6.8.1.</w:t>
            </w:r>
          </w:p>
        </w:tc>
      </w:tr>
    </w:tbl>
    <w:p w14:paraId="0B04A6BC" w14:textId="77777777" w:rsidR="007A4BA2" w:rsidRPr="00D70946" w:rsidRDefault="007A4BA2" w:rsidP="009D4432"/>
    <w:p w14:paraId="4C7D41EE" w14:textId="77777777" w:rsidR="007A4BA2" w:rsidRPr="00D70946" w:rsidRDefault="007A4BA2" w:rsidP="009D4432">
      <w:r w:rsidRPr="00D70946">
        <w:t>[TS 24.229 clause 5.1.6.8.1]</w:t>
      </w:r>
    </w:p>
    <w:p w14:paraId="7C572230" w14:textId="77777777" w:rsidR="007A4BA2" w:rsidRPr="00D70946" w:rsidRDefault="007A4BA2" w:rsidP="009D4432">
      <w:r w:rsidRPr="00D70946">
        <w:t>If the UE supports the emerg-request timer defined in Table 7.8.1, the UE shall start the emerg-request timer when sending the initial INVITE request for emergency service. The UE shall stop the timer upon receipt of any 18x provisional SIP response. When the emerg-request timer expires, the UE shall consider that the emergency service request has failed and apply the procedures related to emergency service request failure that are defined in 3GPP TS 23.167 [4B] subclause 7.3 with clarifications in clause H.5. The UE may support being configured for the emerg-request timer using one or more of the following methods:</w:t>
      </w:r>
    </w:p>
    <w:p w14:paraId="35C77B15" w14:textId="77777777" w:rsidR="007A4BA2" w:rsidRPr="00D70946" w:rsidRDefault="007A4BA2" w:rsidP="009D4432">
      <w:pPr>
        <w:pStyle w:val="B1"/>
        <w:rPr>
          <w:lang w:eastAsia="zh-CN"/>
        </w:rPr>
      </w:pPr>
      <w:r w:rsidRPr="00D70946">
        <w:rPr>
          <w:lang w:eastAsia="zh-CN"/>
        </w:rPr>
        <w:t>a)</w:t>
      </w:r>
      <w:r w:rsidRPr="00D70946">
        <w:rPr>
          <w:lang w:eastAsia="zh-CN"/>
        </w:rPr>
        <w:tab/>
      </w:r>
      <w:r w:rsidRPr="00D70946">
        <w:t xml:space="preserve">the Timer_Emerg-request leaf of the </w:t>
      </w:r>
      <w:r w:rsidRPr="00D70946">
        <w:rPr>
          <w:lang w:eastAsia="zh-CN"/>
        </w:rPr>
        <w:t>EF</w:t>
      </w:r>
      <w:r w:rsidRPr="00D70946">
        <w:rPr>
          <w:vertAlign w:val="subscript"/>
          <w:lang w:eastAsia="zh-CN"/>
        </w:rPr>
        <w:t>IMSConfigDat</w:t>
      </w:r>
      <w:r w:rsidRPr="00D70946">
        <w:rPr>
          <w:lang w:eastAsia="zh-CN"/>
        </w:rPr>
        <w:t>a file described in 3GPP TS 31.102 [15C];</w:t>
      </w:r>
    </w:p>
    <w:p w14:paraId="40C9A0FB" w14:textId="77777777" w:rsidR="007A4BA2" w:rsidRPr="00D70946" w:rsidRDefault="007A4BA2" w:rsidP="009D4432">
      <w:pPr>
        <w:pStyle w:val="B1"/>
        <w:rPr>
          <w:lang w:eastAsia="zh-CN"/>
        </w:rPr>
      </w:pPr>
      <w:r w:rsidRPr="00D70946">
        <w:rPr>
          <w:lang w:eastAsia="zh-CN"/>
        </w:rPr>
        <w:t>b)</w:t>
      </w:r>
      <w:r w:rsidRPr="00D70946">
        <w:rPr>
          <w:lang w:eastAsia="zh-CN"/>
        </w:rPr>
        <w:tab/>
      </w:r>
      <w:r w:rsidRPr="00D70946">
        <w:t xml:space="preserve">the Timer_Emerg-request leaf of the </w:t>
      </w:r>
      <w:r w:rsidRPr="00D70946">
        <w:rPr>
          <w:lang w:eastAsia="zh-CN"/>
        </w:rPr>
        <w:t>EF</w:t>
      </w:r>
      <w:r w:rsidRPr="00D70946">
        <w:rPr>
          <w:vertAlign w:val="subscript"/>
          <w:lang w:eastAsia="zh-CN"/>
        </w:rPr>
        <w:t>IMSConfigData</w:t>
      </w:r>
      <w:r w:rsidRPr="00D70946">
        <w:rPr>
          <w:lang w:eastAsia="zh-CN"/>
        </w:rPr>
        <w:t xml:space="preserve"> file described in 3GPP TS 31.103 [15B]; and</w:t>
      </w:r>
    </w:p>
    <w:p w14:paraId="12319A8C" w14:textId="77777777" w:rsidR="007A4BA2" w:rsidRPr="00D70946" w:rsidRDefault="007A4BA2" w:rsidP="009D4432">
      <w:pPr>
        <w:pStyle w:val="B1"/>
      </w:pPr>
      <w:r w:rsidRPr="00D70946">
        <w:t>c)</w:t>
      </w:r>
      <w:r w:rsidRPr="00D70946">
        <w:tab/>
        <w:t xml:space="preserve">the Timer_Emerg-request leaf of </w:t>
      </w:r>
      <w:r w:rsidRPr="00D70946">
        <w:rPr>
          <w:rFonts w:eastAsia="MS Mincho"/>
        </w:rPr>
        <w:t>3GPP TS 24.167 </w:t>
      </w:r>
      <w:r w:rsidRPr="00D70946">
        <w:t>[8G].</w:t>
      </w:r>
    </w:p>
    <w:p w14:paraId="1402ACC7" w14:textId="77777777" w:rsidR="007A4BA2" w:rsidRPr="00D70946" w:rsidRDefault="007A4BA2" w:rsidP="009D4432">
      <w:r w:rsidRPr="00D70946">
        <w:t xml:space="preserve">If the UE is configured with both the Timer_Emerg-request leaf of </w:t>
      </w:r>
      <w:r w:rsidRPr="00D70946">
        <w:rPr>
          <w:rFonts w:eastAsia="MS Mincho"/>
        </w:rPr>
        <w:t>3GPP TS 24.167 </w:t>
      </w:r>
      <w:r w:rsidRPr="00D70946">
        <w:t>[8G] and the Timer_Emerg-request leaf of the EF</w:t>
      </w:r>
      <w:r w:rsidRPr="00D70946">
        <w:rPr>
          <w:vertAlign w:val="subscript"/>
        </w:rPr>
        <w:t>IMSConfigData</w:t>
      </w:r>
      <w:r w:rsidRPr="00D70946">
        <w:t xml:space="preserve"> file described in 3GPP TS 31.102 [15C] or 3GPP TS 31.103 [15B], then the Timer_Emerg-request leaf of the EF</w:t>
      </w:r>
      <w:r w:rsidRPr="00D70946">
        <w:rPr>
          <w:vertAlign w:val="subscript"/>
        </w:rPr>
        <w:t>IMSConfigData</w:t>
      </w:r>
      <w:r w:rsidRPr="00D70946">
        <w:t xml:space="preserve"> file shall take precedence.</w:t>
      </w:r>
    </w:p>
    <w:p w14:paraId="45AAFF72" w14:textId="77777777" w:rsidR="007A4BA2" w:rsidRPr="00D70946" w:rsidRDefault="007A4BA2" w:rsidP="009D4432">
      <w:r w:rsidRPr="00D70946">
        <w:t>[TS 23.167 clause H.6]</w:t>
      </w:r>
    </w:p>
    <w:p w14:paraId="4C16983F" w14:textId="77777777" w:rsidR="007A4BA2" w:rsidRPr="00D70946" w:rsidRDefault="007A4BA2" w:rsidP="009D4432">
      <w:pPr>
        <w:pStyle w:val="TH"/>
      </w:pPr>
      <w:r w:rsidRPr="00D70946">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7A4BA2" w:rsidRPr="00D70946" w14:paraId="28474700" w14:textId="77777777" w:rsidTr="007A4BA2">
        <w:tc>
          <w:tcPr>
            <w:tcW w:w="534" w:type="dxa"/>
            <w:tcBorders>
              <w:top w:val="single" w:sz="4" w:space="0" w:color="auto"/>
              <w:left w:val="single" w:sz="4" w:space="0" w:color="auto"/>
              <w:bottom w:val="single" w:sz="4" w:space="0" w:color="auto"/>
              <w:right w:val="single" w:sz="4" w:space="0" w:color="auto"/>
            </w:tcBorders>
          </w:tcPr>
          <w:p w14:paraId="19DB8EF1" w14:textId="77777777" w:rsidR="007A4BA2" w:rsidRPr="00D70946" w:rsidRDefault="007A4BA2" w:rsidP="009D4432">
            <w:pPr>
              <w:pStyle w:val="TAH"/>
            </w:pPr>
          </w:p>
        </w:tc>
        <w:tc>
          <w:tcPr>
            <w:tcW w:w="1417" w:type="dxa"/>
            <w:tcBorders>
              <w:top w:val="single" w:sz="4" w:space="0" w:color="auto"/>
              <w:left w:val="single" w:sz="4" w:space="0" w:color="auto"/>
              <w:bottom w:val="single" w:sz="4" w:space="0" w:color="auto"/>
              <w:right w:val="single" w:sz="4" w:space="0" w:color="auto"/>
            </w:tcBorders>
            <w:hideMark/>
          </w:tcPr>
          <w:p w14:paraId="1707762A" w14:textId="77777777" w:rsidR="007A4BA2" w:rsidRPr="00D70946" w:rsidRDefault="007A4BA2" w:rsidP="009D4432">
            <w:pPr>
              <w:pStyle w:val="TAH"/>
            </w:pPr>
            <w:r w:rsidRPr="00D70946">
              <w:t>PS Available</w:t>
            </w:r>
          </w:p>
        </w:tc>
        <w:tc>
          <w:tcPr>
            <w:tcW w:w="851" w:type="dxa"/>
            <w:tcBorders>
              <w:top w:val="single" w:sz="4" w:space="0" w:color="auto"/>
              <w:left w:val="single" w:sz="4" w:space="0" w:color="auto"/>
              <w:bottom w:val="single" w:sz="4" w:space="0" w:color="auto"/>
              <w:right w:val="single" w:sz="4" w:space="0" w:color="auto"/>
            </w:tcBorders>
            <w:hideMark/>
          </w:tcPr>
          <w:p w14:paraId="144CEF18" w14:textId="77777777" w:rsidR="007A4BA2" w:rsidRPr="00D70946" w:rsidRDefault="007A4BA2" w:rsidP="009D4432">
            <w:pPr>
              <w:pStyle w:val="TAH"/>
            </w:pPr>
            <w:r w:rsidRPr="00D70946">
              <w:t>VoIMS</w:t>
            </w:r>
          </w:p>
        </w:tc>
        <w:tc>
          <w:tcPr>
            <w:tcW w:w="850" w:type="dxa"/>
            <w:tcBorders>
              <w:top w:val="single" w:sz="4" w:space="0" w:color="auto"/>
              <w:left w:val="single" w:sz="4" w:space="0" w:color="auto"/>
              <w:bottom w:val="single" w:sz="4" w:space="0" w:color="auto"/>
              <w:right w:val="single" w:sz="4" w:space="0" w:color="auto"/>
            </w:tcBorders>
            <w:hideMark/>
          </w:tcPr>
          <w:p w14:paraId="667D2A48" w14:textId="77777777" w:rsidR="007A4BA2" w:rsidRPr="00D70946" w:rsidRDefault="007A4BA2" w:rsidP="009D4432">
            <w:pPr>
              <w:pStyle w:val="TAH"/>
            </w:pPr>
            <w:r w:rsidRPr="00D70946">
              <w:t>EMS</w:t>
            </w:r>
          </w:p>
        </w:tc>
        <w:tc>
          <w:tcPr>
            <w:tcW w:w="851" w:type="dxa"/>
            <w:tcBorders>
              <w:top w:val="single" w:sz="4" w:space="0" w:color="auto"/>
              <w:left w:val="single" w:sz="4" w:space="0" w:color="auto"/>
              <w:bottom w:val="single" w:sz="4" w:space="0" w:color="auto"/>
              <w:right w:val="single" w:sz="4" w:space="0" w:color="auto"/>
            </w:tcBorders>
            <w:hideMark/>
          </w:tcPr>
          <w:p w14:paraId="6ACBFFB2" w14:textId="77777777" w:rsidR="007A4BA2" w:rsidRPr="00D70946" w:rsidRDefault="007A4BA2" w:rsidP="009D4432">
            <w:pPr>
              <w:pStyle w:val="TAH"/>
            </w:pPr>
            <w:r w:rsidRPr="00D70946">
              <w:t>ECL</w:t>
            </w:r>
          </w:p>
        </w:tc>
        <w:tc>
          <w:tcPr>
            <w:tcW w:w="3260" w:type="dxa"/>
            <w:tcBorders>
              <w:top w:val="single" w:sz="4" w:space="0" w:color="auto"/>
              <w:left w:val="single" w:sz="4" w:space="0" w:color="auto"/>
              <w:bottom w:val="single" w:sz="4" w:space="0" w:color="auto"/>
              <w:right w:val="single" w:sz="4" w:space="0" w:color="auto"/>
            </w:tcBorders>
            <w:hideMark/>
          </w:tcPr>
          <w:p w14:paraId="2F1D2CF3" w14:textId="77777777" w:rsidR="007A4BA2" w:rsidRPr="00D70946" w:rsidRDefault="007A4BA2" w:rsidP="009D4432">
            <w:pPr>
              <w:pStyle w:val="TAH"/>
            </w:pPr>
            <w:r w:rsidRPr="00D70946">
              <w:t xml:space="preserve">First eCall Attempt </w:t>
            </w:r>
          </w:p>
        </w:tc>
        <w:tc>
          <w:tcPr>
            <w:tcW w:w="2094" w:type="dxa"/>
            <w:tcBorders>
              <w:top w:val="single" w:sz="4" w:space="0" w:color="auto"/>
              <w:left w:val="single" w:sz="4" w:space="0" w:color="auto"/>
              <w:bottom w:val="single" w:sz="4" w:space="0" w:color="auto"/>
              <w:right w:val="single" w:sz="4" w:space="0" w:color="auto"/>
            </w:tcBorders>
            <w:hideMark/>
          </w:tcPr>
          <w:p w14:paraId="0D5245AA" w14:textId="77777777" w:rsidR="007A4BA2" w:rsidRPr="00D70946" w:rsidRDefault="007A4BA2" w:rsidP="009D4432">
            <w:pPr>
              <w:pStyle w:val="TAH"/>
            </w:pPr>
            <w:r w:rsidRPr="00D70946">
              <w:t>Second eCall Attempt</w:t>
            </w:r>
          </w:p>
        </w:tc>
      </w:tr>
      <w:tr w:rsidR="007A4BA2" w:rsidRPr="00D70946" w14:paraId="3EE3CB99"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517BA656" w14:textId="77777777" w:rsidR="007A4BA2" w:rsidRPr="00D70946" w:rsidRDefault="007A4BA2" w:rsidP="009D4432">
            <w:pPr>
              <w:pStyle w:val="TAH"/>
            </w:pPr>
            <w:r w:rsidRPr="00D70946">
              <w:t>A</w:t>
            </w:r>
          </w:p>
        </w:tc>
        <w:tc>
          <w:tcPr>
            <w:tcW w:w="1417" w:type="dxa"/>
            <w:tcBorders>
              <w:top w:val="single" w:sz="4" w:space="0" w:color="auto"/>
              <w:left w:val="single" w:sz="4" w:space="0" w:color="auto"/>
              <w:bottom w:val="single" w:sz="4" w:space="0" w:color="auto"/>
              <w:right w:val="single" w:sz="4" w:space="0" w:color="auto"/>
            </w:tcBorders>
            <w:hideMark/>
          </w:tcPr>
          <w:p w14:paraId="0FA91B32" w14:textId="77777777" w:rsidR="007A4BA2" w:rsidRPr="00D70946" w:rsidRDefault="007A4BA2"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6584FA7E" w14:textId="77777777" w:rsidR="007A4BA2" w:rsidRPr="00D70946" w:rsidRDefault="007A4BA2" w:rsidP="009D4432">
            <w:pPr>
              <w:pStyle w:val="TAC"/>
            </w:pPr>
            <w:r w:rsidRPr="00D70946">
              <w:t>Y</w:t>
            </w:r>
          </w:p>
        </w:tc>
        <w:tc>
          <w:tcPr>
            <w:tcW w:w="850" w:type="dxa"/>
            <w:tcBorders>
              <w:top w:val="single" w:sz="4" w:space="0" w:color="auto"/>
              <w:left w:val="single" w:sz="4" w:space="0" w:color="auto"/>
              <w:bottom w:val="single" w:sz="4" w:space="0" w:color="auto"/>
              <w:right w:val="single" w:sz="4" w:space="0" w:color="auto"/>
            </w:tcBorders>
            <w:hideMark/>
          </w:tcPr>
          <w:p w14:paraId="398AAFDB" w14:textId="77777777" w:rsidR="007A4BA2" w:rsidRPr="00D70946" w:rsidRDefault="007A4BA2"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1889369C" w14:textId="77777777" w:rsidR="007A4BA2" w:rsidRPr="00D70946" w:rsidRDefault="007A4BA2" w:rsidP="009D4432">
            <w:pPr>
              <w:pStyle w:val="TAL"/>
            </w:pPr>
            <w:r w:rsidRPr="00D70946">
              <w:t>Y</w:t>
            </w:r>
          </w:p>
        </w:tc>
        <w:tc>
          <w:tcPr>
            <w:tcW w:w="3260" w:type="dxa"/>
            <w:tcBorders>
              <w:top w:val="single" w:sz="4" w:space="0" w:color="auto"/>
              <w:left w:val="single" w:sz="4" w:space="0" w:color="auto"/>
              <w:bottom w:val="single" w:sz="4" w:space="0" w:color="auto"/>
              <w:right w:val="single" w:sz="4" w:space="0" w:color="auto"/>
            </w:tcBorders>
            <w:hideMark/>
          </w:tcPr>
          <w:p w14:paraId="6300AE2D" w14:textId="77777777" w:rsidR="007A4BA2" w:rsidRPr="00D70946" w:rsidRDefault="007A4BA2" w:rsidP="009D4432">
            <w:pPr>
              <w:pStyle w:val="TAL"/>
            </w:pPr>
            <w:r w:rsidRPr="00D70946">
              <w:t>PS</w:t>
            </w:r>
          </w:p>
        </w:tc>
        <w:tc>
          <w:tcPr>
            <w:tcW w:w="2094" w:type="dxa"/>
            <w:tcBorders>
              <w:top w:val="single" w:sz="4" w:space="0" w:color="auto"/>
              <w:left w:val="single" w:sz="4" w:space="0" w:color="auto"/>
              <w:bottom w:val="single" w:sz="4" w:space="0" w:color="auto"/>
              <w:right w:val="single" w:sz="4" w:space="0" w:color="auto"/>
            </w:tcBorders>
            <w:hideMark/>
          </w:tcPr>
          <w:p w14:paraId="2C26D455" w14:textId="77777777" w:rsidR="007A4BA2" w:rsidRPr="00D70946" w:rsidRDefault="007A4BA2" w:rsidP="009D4432">
            <w:pPr>
              <w:pStyle w:val="TAL"/>
            </w:pPr>
            <w:r w:rsidRPr="00D70946">
              <w:t>PS on another PS RAT if available with EMS=Y and ECL=Y</w:t>
            </w:r>
          </w:p>
          <w:p w14:paraId="68AC8E81" w14:textId="77777777" w:rsidR="007A4BA2" w:rsidRPr="00D70946" w:rsidRDefault="007A4BA2" w:rsidP="009D4432">
            <w:pPr>
              <w:pStyle w:val="TAL"/>
            </w:pPr>
            <w:r w:rsidRPr="00D70946">
              <w:t>or CS if available</w:t>
            </w:r>
          </w:p>
        </w:tc>
      </w:tr>
      <w:tr w:rsidR="007A4BA2" w:rsidRPr="00D70946" w14:paraId="1937EF08"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4406732A" w14:textId="77777777" w:rsidR="007A4BA2" w:rsidRPr="00D70946" w:rsidRDefault="007A4BA2" w:rsidP="009D4432">
            <w:pPr>
              <w:pStyle w:val="TAH"/>
            </w:pPr>
            <w:r w:rsidRPr="00D70946">
              <w:t>B</w:t>
            </w:r>
          </w:p>
        </w:tc>
        <w:tc>
          <w:tcPr>
            <w:tcW w:w="1417" w:type="dxa"/>
            <w:tcBorders>
              <w:top w:val="single" w:sz="4" w:space="0" w:color="auto"/>
              <w:left w:val="single" w:sz="4" w:space="0" w:color="auto"/>
              <w:bottom w:val="single" w:sz="4" w:space="0" w:color="auto"/>
              <w:right w:val="single" w:sz="4" w:space="0" w:color="auto"/>
            </w:tcBorders>
            <w:hideMark/>
          </w:tcPr>
          <w:p w14:paraId="467CF025" w14:textId="77777777" w:rsidR="007A4BA2" w:rsidRPr="00D70946" w:rsidRDefault="007A4BA2"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421585C5" w14:textId="77777777" w:rsidR="007A4BA2" w:rsidRPr="00D70946" w:rsidRDefault="007A4BA2" w:rsidP="009D4432">
            <w:pPr>
              <w:pStyle w:val="TAC"/>
            </w:pPr>
            <w:r w:rsidRPr="00D70946">
              <w:t>Y</w:t>
            </w:r>
          </w:p>
        </w:tc>
        <w:tc>
          <w:tcPr>
            <w:tcW w:w="850" w:type="dxa"/>
            <w:tcBorders>
              <w:top w:val="single" w:sz="4" w:space="0" w:color="auto"/>
              <w:left w:val="single" w:sz="4" w:space="0" w:color="auto"/>
              <w:bottom w:val="single" w:sz="4" w:space="0" w:color="auto"/>
              <w:right w:val="single" w:sz="4" w:space="0" w:color="auto"/>
            </w:tcBorders>
            <w:hideMark/>
          </w:tcPr>
          <w:p w14:paraId="4EB9B799" w14:textId="77777777" w:rsidR="007A4BA2" w:rsidRPr="00D70946" w:rsidRDefault="007A4BA2"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45C54B0A" w14:textId="77777777" w:rsidR="007A4BA2" w:rsidRPr="00D70946" w:rsidRDefault="007A4BA2" w:rsidP="009D4432">
            <w:pPr>
              <w:pStyle w:val="TAL"/>
            </w:pPr>
            <w:r w:rsidRPr="00D70946">
              <w:t>N</w:t>
            </w:r>
          </w:p>
        </w:tc>
        <w:tc>
          <w:tcPr>
            <w:tcW w:w="3260" w:type="dxa"/>
            <w:tcBorders>
              <w:top w:val="single" w:sz="4" w:space="0" w:color="auto"/>
              <w:left w:val="single" w:sz="4" w:space="0" w:color="auto"/>
              <w:bottom w:val="single" w:sz="4" w:space="0" w:color="auto"/>
              <w:right w:val="single" w:sz="4" w:space="0" w:color="auto"/>
            </w:tcBorders>
            <w:hideMark/>
          </w:tcPr>
          <w:p w14:paraId="3CDC8C09" w14:textId="77777777" w:rsidR="007A4BA2" w:rsidRPr="00D70946" w:rsidRDefault="007A4BA2" w:rsidP="009D4432">
            <w:pPr>
              <w:pStyle w:val="TAL"/>
            </w:pPr>
            <w:r w:rsidRPr="00D70946">
              <w:t>CS if available</w:t>
            </w:r>
          </w:p>
        </w:tc>
        <w:tc>
          <w:tcPr>
            <w:tcW w:w="2094" w:type="dxa"/>
            <w:tcBorders>
              <w:top w:val="single" w:sz="4" w:space="0" w:color="auto"/>
              <w:left w:val="single" w:sz="4" w:space="0" w:color="auto"/>
              <w:bottom w:val="single" w:sz="4" w:space="0" w:color="auto"/>
              <w:right w:val="single" w:sz="4" w:space="0" w:color="auto"/>
            </w:tcBorders>
            <w:hideMark/>
          </w:tcPr>
          <w:p w14:paraId="73F50118" w14:textId="77777777" w:rsidR="007A4BA2" w:rsidRPr="00D70946" w:rsidRDefault="007A4BA2" w:rsidP="009D4432">
            <w:pPr>
              <w:pStyle w:val="TAL"/>
            </w:pPr>
            <w:r w:rsidRPr="00D70946">
              <w:t>PS (UE establishes IMS emergency session)</w:t>
            </w:r>
          </w:p>
        </w:tc>
      </w:tr>
      <w:tr w:rsidR="007A4BA2" w:rsidRPr="00D70946" w14:paraId="1E74A572"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11D9BC62" w14:textId="77777777" w:rsidR="007A4BA2" w:rsidRPr="00D70946" w:rsidRDefault="007A4BA2" w:rsidP="009D4432">
            <w:pPr>
              <w:pStyle w:val="TAH"/>
            </w:pPr>
            <w:r w:rsidRPr="00D70946">
              <w:t>C</w:t>
            </w:r>
          </w:p>
        </w:tc>
        <w:tc>
          <w:tcPr>
            <w:tcW w:w="1417" w:type="dxa"/>
            <w:tcBorders>
              <w:top w:val="single" w:sz="4" w:space="0" w:color="auto"/>
              <w:left w:val="single" w:sz="4" w:space="0" w:color="auto"/>
              <w:bottom w:val="single" w:sz="4" w:space="0" w:color="auto"/>
              <w:right w:val="single" w:sz="4" w:space="0" w:color="auto"/>
            </w:tcBorders>
            <w:hideMark/>
          </w:tcPr>
          <w:p w14:paraId="691CB119" w14:textId="77777777" w:rsidR="007A4BA2" w:rsidRPr="00D70946" w:rsidRDefault="007A4BA2"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0CC30073" w14:textId="77777777" w:rsidR="007A4BA2" w:rsidRPr="00D70946" w:rsidRDefault="007A4BA2" w:rsidP="009D4432">
            <w:pPr>
              <w:pStyle w:val="TAC"/>
            </w:pPr>
            <w:r w:rsidRPr="00D70946">
              <w:t>Y or N</w:t>
            </w:r>
          </w:p>
        </w:tc>
        <w:tc>
          <w:tcPr>
            <w:tcW w:w="850" w:type="dxa"/>
            <w:tcBorders>
              <w:top w:val="single" w:sz="4" w:space="0" w:color="auto"/>
              <w:left w:val="single" w:sz="4" w:space="0" w:color="auto"/>
              <w:bottom w:val="single" w:sz="4" w:space="0" w:color="auto"/>
              <w:right w:val="single" w:sz="4" w:space="0" w:color="auto"/>
            </w:tcBorders>
            <w:hideMark/>
          </w:tcPr>
          <w:p w14:paraId="2FF4F2A0" w14:textId="77777777" w:rsidR="007A4BA2" w:rsidRPr="00D70946" w:rsidRDefault="007A4BA2" w:rsidP="009D4432">
            <w:pPr>
              <w:pStyle w:val="TAC"/>
            </w:pPr>
            <w:r w:rsidRPr="00D70946">
              <w:t>N</w:t>
            </w:r>
          </w:p>
        </w:tc>
        <w:tc>
          <w:tcPr>
            <w:tcW w:w="851" w:type="dxa"/>
            <w:tcBorders>
              <w:top w:val="single" w:sz="4" w:space="0" w:color="auto"/>
              <w:left w:val="single" w:sz="4" w:space="0" w:color="auto"/>
              <w:bottom w:val="single" w:sz="4" w:space="0" w:color="auto"/>
              <w:right w:val="single" w:sz="4" w:space="0" w:color="auto"/>
            </w:tcBorders>
            <w:hideMark/>
          </w:tcPr>
          <w:p w14:paraId="630CBC77" w14:textId="77777777" w:rsidR="007A4BA2" w:rsidRPr="00D70946" w:rsidRDefault="007A4BA2" w:rsidP="009D4432">
            <w:pPr>
              <w:pStyle w:val="TAL"/>
            </w:pPr>
            <w:r w:rsidRPr="00D70946">
              <w:t>N</w:t>
            </w:r>
          </w:p>
        </w:tc>
        <w:tc>
          <w:tcPr>
            <w:tcW w:w="3260" w:type="dxa"/>
            <w:tcBorders>
              <w:top w:val="single" w:sz="4" w:space="0" w:color="auto"/>
              <w:left w:val="single" w:sz="4" w:space="0" w:color="auto"/>
              <w:bottom w:val="single" w:sz="4" w:space="0" w:color="auto"/>
              <w:right w:val="single" w:sz="4" w:space="0" w:color="auto"/>
            </w:tcBorders>
            <w:hideMark/>
          </w:tcPr>
          <w:p w14:paraId="7AA700FC" w14:textId="77777777" w:rsidR="007A4BA2" w:rsidRPr="00D70946" w:rsidRDefault="007A4BA2" w:rsidP="009D4432">
            <w:pPr>
              <w:pStyle w:val="TAL"/>
            </w:pPr>
            <w:r w:rsidRPr="00D70946">
              <w:t>CS if available</w:t>
            </w:r>
          </w:p>
        </w:tc>
        <w:tc>
          <w:tcPr>
            <w:tcW w:w="2094" w:type="dxa"/>
            <w:tcBorders>
              <w:top w:val="single" w:sz="4" w:space="0" w:color="auto"/>
              <w:left w:val="single" w:sz="4" w:space="0" w:color="auto"/>
              <w:bottom w:val="single" w:sz="4" w:space="0" w:color="auto"/>
              <w:right w:val="single" w:sz="4" w:space="0" w:color="auto"/>
            </w:tcBorders>
            <w:hideMark/>
          </w:tcPr>
          <w:p w14:paraId="73DDC8FE" w14:textId="77777777" w:rsidR="007A4BA2" w:rsidRPr="00D70946" w:rsidRDefault="007A4BA2" w:rsidP="009D4432">
            <w:pPr>
              <w:pStyle w:val="TAL"/>
            </w:pPr>
            <w:r w:rsidRPr="00D70946">
              <w:t>PS on another PS RAT if available with EMS=Y or EMS unknown</w:t>
            </w:r>
          </w:p>
        </w:tc>
      </w:tr>
      <w:tr w:rsidR="007A4BA2" w:rsidRPr="00D70946" w14:paraId="51AADD4A"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7BFBD2EA" w14:textId="77777777" w:rsidR="007A4BA2" w:rsidRPr="00D70946" w:rsidRDefault="007A4BA2" w:rsidP="009D4432">
            <w:pPr>
              <w:pStyle w:val="TAH"/>
            </w:pPr>
            <w:r w:rsidRPr="00D70946">
              <w:t>D</w:t>
            </w:r>
          </w:p>
        </w:tc>
        <w:tc>
          <w:tcPr>
            <w:tcW w:w="1417" w:type="dxa"/>
            <w:tcBorders>
              <w:top w:val="single" w:sz="4" w:space="0" w:color="auto"/>
              <w:left w:val="single" w:sz="4" w:space="0" w:color="auto"/>
              <w:bottom w:val="single" w:sz="4" w:space="0" w:color="auto"/>
              <w:right w:val="single" w:sz="4" w:space="0" w:color="auto"/>
            </w:tcBorders>
            <w:hideMark/>
          </w:tcPr>
          <w:p w14:paraId="06D7464F" w14:textId="77777777" w:rsidR="007A4BA2" w:rsidRPr="00D70946" w:rsidRDefault="007A4BA2"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0BB0FC60" w14:textId="77777777" w:rsidR="007A4BA2" w:rsidRPr="00D70946" w:rsidRDefault="007A4BA2" w:rsidP="009D4432">
            <w:pPr>
              <w:pStyle w:val="TAC"/>
            </w:pPr>
            <w:r w:rsidRPr="00D70946">
              <w:t>N</w:t>
            </w:r>
          </w:p>
        </w:tc>
        <w:tc>
          <w:tcPr>
            <w:tcW w:w="850" w:type="dxa"/>
            <w:tcBorders>
              <w:top w:val="single" w:sz="4" w:space="0" w:color="auto"/>
              <w:left w:val="single" w:sz="4" w:space="0" w:color="auto"/>
              <w:bottom w:val="single" w:sz="4" w:space="0" w:color="auto"/>
              <w:right w:val="single" w:sz="4" w:space="0" w:color="auto"/>
            </w:tcBorders>
            <w:hideMark/>
          </w:tcPr>
          <w:p w14:paraId="1FCEA0C8" w14:textId="77777777" w:rsidR="007A4BA2" w:rsidRPr="00D70946" w:rsidRDefault="007A4BA2"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54FACB15" w14:textId="77777777" w:rsidR="007A4BA2" w:rsidRPr="00D70946" w:rsidRDefault="007A4BA2" w:rsidP="009D4432">
            <w:pPr>
              <w:pStyle w:val="TAL"/>
            </w:pPr>
            <w:r w:rsidRPr="00D70946">
              <w:t>Y</w:t>
            </w:r>
          </w:p>
        </w:tc>
        <w:tc>
          <w:tcPr>
            <w:tcW w:w="3260" w:type="dxa"/>
            <w:tcBorders>
              <w:top w:val="single" w:sz="4" w:space="0" w:color="auto"/>
              <w:left w:val="single" w:sz="4" w:space="0" w:color="auto"/>
              <w:bottom w:val="single" w:sz="4" w:space="0" w:color="auto"/>
              <w:right w:val="single" w:sz="4" w:space="0" w:color="auto"/>
            </w:tcBorders>
            <w:hideMark/>
          </w:tcPr>
          <w:p w14:paraId="344DC7D6" w14:textId="77777777" w:rsidR="007A4BA2" w:rsidRPr="00D70946" w:rsidRDefault="007A4BA2" w:rsidP="009D4432">
            <w:pPr>
              <w:pStyle w:val="TAL"/>
            </w:pPr>
            <w:r w:rsidRPr="00D70946">
              <w:t>PS or CS if available</w:t>
            </w:r>
          </w:p>
        </w:tc>
        <w:tc>
          <w:tcPr>
            <w:tcW w:w="2094" w:type="dxa"/>
            <w:tcBorders>
              <w:top w:val="single" w:sz="4" w:space="0" w:color="auto"/>
              <w:left w:val="single" w:sz="4" w:space="0" w:color="auto"/>
              <w:bottom w:val="single" w:sz="4" w:space="0" w:color="auto"/>
              <w:right w:val="single" w:sz="4" w:space="0" w:color="auto"/>
            </w:tcBorders>
            <w:hideMark/>
          </w:tcPr>
          <w:p w14:paraId="26F8231A" w14:textId="77777777" w:rsidR="007A4BA2" w:rsidRPr="00D70946" w:rsidRDefault="007A4BA2" w:rsidP="009D4432">
            <w:pPr>
              <w:pStyle w:val="TAL"/>
            </w:pPr>
            <w:r w:rsidRPr="00D70946">
              <w:t>CS if first attempt in PS</w:t>
            </w:r>
          </w:p>
          <w:p w14:paraId="1867656E" w14:textId="77777777" w:rsidR="007A4BA2" w:rsidRPr="00D70946" w:rsidRDefault="007A4BA2" w:rsidP="009D4432">
            <w:pPr>
              <w:pStyle w:val="TAL"/>
            </w:pPr>
            <w:r w:rsidRPr="00D70946">
              <w:t>PS if first attempt in CS</w:t>
            </w:r>
          </w:p>
        </w:tc>
      </w:tr>
      <w:tr w:rsidR="007A4BA2" w:rsidRPr="00D70946" w14:paraId="0F92B75B"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22F83FCB" w14:textId="77777777" w:rsidR="007A4BA2" w:rsidRPr="00D70946" w:rsidRDefault="007A4BA2" w:rsidP="009D4432">
            <w:pPr>
              <w:pStyle w:val="TAH"/>
            </w:pPr>
            <w:r w:rsidRPr="00D70946">
              <w:t>E</w:t>
            </w:r>
          </w:p>
        </w:tc>
        <w:tc>
          <w:tcPr>
            <w:tcW w:w="1417" w:type="dxa"/>
            <w:tcBorders>
              <w:top w:val="single" w:sz="4" w:space="0" w:color="auto"/>
              <w:left w:val="single" w:sz="4" w:space="0" w:color="auto"/>
              <w:bottom w:val="single" w:sz="4" w:space="0" w:color="auto"/>
              <w:right w:val="single" w:sz="4" w:space="0" w:color="auto"/>
            </w:tcBorders>
            <w:hideMark/>
          </w:tcPr>
          <w:p w14:paraId="28B41568" w14:textId="77777777" w:rsidR="007A4BA2" w:rsidRPr="00D70946" w:rsidRDefault="007A4BA2"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1FA5F546" w14:textId="77777777" w:rsidR="007A4BA2" w:rsidRPr="00D70946" w:rsidRDefault="007A4BA2" w:rsidP="009D4432">
            <w:pPr>
              <w:pStyle w:val="TAC"/>
            </w:pPr>
            <w:r w:rsidRPr="00D70946">
              <w:t>N</w:t>
            </w:r>
          </w:p>
        </w:tc>
        <w:tc>
          <w:tcPr>
            <w:tcW w:w="850" w:type="dxa"/>
            <w:tcBorders>
              <w:top w:val="single" w:sz="4" w:space="0" w:color="auto"/>
              <w:left w:val="single" w:sz="4" w:space="0" w:color="auto"/>
              <w:bottom w:val="single" w:sz="4" w:space="0" w:color="auto"/>
              <w:right w:val="single" w:sz="4" w:space="0" w:color="auto"/>
            </w:tcBorders>
            <w:hideMark/>
          </w:tcPr>
          <w:p w14:paraId="3CBF44A3" w14:textId="77777777" w:rsidR="007A4BA2" w:rsidRPr="00D70946" w:rsidRDefault="007A4BA2" w:rsidP="009D4432">
            <w:pPr>
              <w:pStyle w:val="TAC"/>
            </w:pPr>
            <w:r w:rsidRPr="00D70946">
              <w:t>Y</w:t>
            </w:r>
          </w:p>
        </w:tc>
        <w:tc>
          <w:tcPr>
            <w:tcW w:w="851" w:type="dxa"/>
            <w:tcBorders>
              <w:top w:val="single" w:sz="4" w:space="0" w:color="auto"/>
              <w:left w:val="single" w:sz="4" w:space="0" w:color="auto"/>
              <w:bottom w:val="single" w:sz="4" w:space="0" w:color="auto"/>
              <w:right w:val="single" w:sz="4" w:space="0" w:color="auto"/>
            </w:tcBorders>
            <w:hideMark/>
          </w:tcPr>
          <w:p w14:paraId="10B902A0" w14:textId="77777777" w:rsidR="007A4BA2" w:rsidRPr="00D70946" w:rsidRDefault="007A4BA2" w:rsidP="009D4432">
            <w:pPr>
              <w:pStyle w:val="TAL"/>
            </w:pPr>
            <w:r w:rsidRPr="00D70946">
              <w:t>N</w:t>
            </w:r>
          </w:p>
        </w:tc>
        <w:tc>
          <w:tcPr>
            <w:tcW w:w="3260" w:type="dxa"/>
            <w:tcBorders>
              <w:top w:val="single" w:sz="4" w:space="0" w:color="auto"/>
              <w:left w:val="single" w:sz="4" w:space="0" w:color="auto"/>
              <w:bottom w:val="single" w:sz="4" w:space="0" w:color="auto"/>
              <w:right w:val="single" w:sz="4" w:space="0" w:color="auto"/>
            </w:tcBorders>
            <w:hideMark/>
          </w:tcPr>
          <w:p w14:paraId="24A66CB3" w14:textId="77777777" w:rsidR="007A4BA2" w:rsidRPr="00D70946" w:rsidRDefault="007A4BA2" w:rsidP="009D4432">
            <w:pPr>
              <w:pStyle w:val="TAL"/>
            </w:pPr>
            <w:r w:rsidRPr="00D70946">
              <w:t>CS if available</w:t>
            </w:r>
          </w:p>
        </w:tc>
        <w:tc>
          <w:tcPr>
            <w:tcW w:w="2094" w:type="dxa"/>
            <w:tcBorders>
              <w:top w:val="single" w:sz="4" w:space="0" w:color="auto"/>
              <w:left w:val="single" w:sz="4" w:space="0" w:color="auto"/>
              <w:bottom w:val="single" w:sz="4" w:space="0" w:color="auto"/>
              <w:right w:val="single" w:sz="4" w:space="0" w:color="auto"/>
            </w:tcBorders>
            <w:hideMark/>
          </w:tcPr>
          <w:p w14:paraId="1FA4C7D3" w14:textId="77777777" w:rsidR="007A4BA2" w:rsidRPr="00D70946" w:rsidRDefault="007A4BA2" w:rsidP="009D4432">
            <w:pPr>
              <w:pStyle w:val="TAL"/>
            </w:pPr>
            <w:r w:rsidRPr="00D70946">
              <w:t>PS (UE establishes IMS emergency session)</w:t>
            </w:r>
          </w:p>
        </w:tc>
      </w:tr>
      <w:tr w:rsidR="007A4BA2" w:rsidRPr="00D70946" w14:paraId="69904A27"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0A90DF66" w14:textId="77777777" w:rsidR="007A4BA2" w:rsidRPr="00D70946" w:rsidRDefault="007A4BA2" w:rsidP="009D4432">
            <w:pPr>
              <w:pStyle w:val="TAH"/>
            </w:pPr>
            <w:r w:rsidRPr="00D70946">
              <w:t>F</w:t>
            </w:r>
          </w:p>
        </w:tc>
        <w:tc>
          <w:tcPr>
            <w:tcW w:w="1417" w:type="dxa"/>
            <w:tcBorders>
              <w:top w:val="single" w:sz="4" w:space="0" w:color="auto"/>
              <w:left w:val="single" w:sz="4" w:space="0" w:color="auto"/>
              <w:bottom w:val="single" w:sz="4" w:space="0" w:color="auto"/>
              <w:right w:val="single" w:sz="4" w:space="0" w:color="auto"/>
            </w:tcBorders>
            <w:hideMark/>
          </w:tcPr>
          <w:p w14:paraId="72D70E83" w14:textId="77777777" w:rsidR="007A4BA2" w:rsidRPr="00D70946" w:rsidRDefault="007A4BA2" w:rsidP="009D4432">
            <w:pPr>
              <w:pStyle w:val="TAC"/>
            </w:pPr>
            <w:r w:rsidRPr="00D70946">
              <w:t>N</w:t>
            </w:r>
          </w:p>
        </w:tc>
        <w:tc>
          <w:tcPr>
            <w:tcW w:w="851" w:type="dxa"/>
            <w:tcBorders>
              <w:top w:val="single" w:sz="4" w:space="0" w:color="auto"/>
              <w:left w:val="single" w:sz="4" w:space="0" w:color="auto"/>
              <w:bottom w:val="single" w:sz="4" w:space="0" w:color="auto"/>
              <w:right w:val="single" w:sz="4" w:space="0" w:color="auto"/>
            </w:tcBorders>
          </w:tcPr>
          <w:p w14:paraId="3F54BC37" w14:textId="77777777" w:rsidR="007A4BA2" w:rsidRPr="00D70946" w:rsidRDefault="007A4BA2" w:rsidP="009D4432">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0C550F0" w14:textId="77777777" w:rsidR="007A4BA2" w:rsidRPr="00D70946" w:rsidRDefault="007A4BA2" w:rsidP="009D4432">
            <w:pPr>
              <w:pStyle w:val="TAC"/>
            </w:pPr>
            <w:r w:rsidRPr="00D70946">
              <w:t>-</w:t>
            </w:r>
          </w:p>
        </w:tc>
        <w:tc>
          <w:tcPr>
            <w:tcW w:w="851" w:type="dxa"/>
            <w:tcBorders>
              <w:top w:val="single" w:sz="4" w:space="0" w:color="auto"/>
              <w:left w:val="single" w:sz="4" w:space="0" w:color="auto"/>
              <w:bottom w:val="single" w:sz="4" w:space="0" w:color="auto"/>
              <w:right w:val="single" w:sz="4" w:space="0" w:color="auto"/>
            </w:tcBorders>
            <w:hideMark/>
          </w:tcPr>
          <w:p w14:paraId="1CBEE18E" w14:textId="77777777" w:rsidR="007A4BA2" w:rsidRPr="00D70946" w:rsidRDefault="007A4BA2" w:rsidP="009D4432">
            <w:pPr>
              <w:pStyle w:val="TAL"/>
            </w:pPr>
            <w:r w:rsidRPr="00D70946">
              <w:t>-</w:t>
            </w:r>
          </w:p>
        </w:tc>
        <w:tc>
          <w:tcPr>
            <w:tcW w:w="3260" w:type="dxa"/>
            <w:tcBorders>
              <w:top w:val="single" w:sz="4" w:space="0" w:color="auto"/>
              <w:left w:val="single" w:sz="4" w:space="0" w:color="auto"/>
              <w:bottom w:val="single" w:sz="4" w:space="0" w:color="auto"/>
              <w:right w:val="single" w:sz="4" w:space="0" w:color="auto"/>
            </w:tcBorders>
            <w:hideMark/>
          </w:tcPr>
          <w:p w14:paraId="61DFBA4F" w14:textId="77777777" w:rsidR="007A4BA2" w:rsidRPr="00D70946" w:rsidRDefault="007A4BA2" w:rsidP="009D4432">
            <w:pPr>
              <w:pStyle w:val="TAL"/>
            </w:pPr>
            <w:r w:rsidRPr="00D70946">
              <w:t>CS if available</w:t>
            </w:r>
          </w:p>
        </w:tc>
        <w:tc>
          <w:tcPr>
            <w:tcW w:w="2094" w:type="dxa"/>
            <w:tcBorders>
              <w:top w:val="single" w:sz="4" w:space="0" w:color="auto"/>
              <w:left w:val="single" w:sz="4" w:space="0" w:color="auto"/>
              <w:bottom w:val="single" w:sz="4" w:space="0" w:color="auto"/>
              <w:right w:val="single" w:sz="4" w:space="0" w:color="auto"/>
            </w:tcBorders>
          </w:tcPr>
          <w:p w14:paraId="5EFB4B9A" w14:textId="77777777" w:rsidR="007A4BA2" w:rsidRPr="00D70946" w:rsidRDefault="007A4BA2" w:rsidP="009D4432">
            <w:pPr>
              <w:pStyle w:val="TAL"/>
            </w:pPr>
          </w:p>
        </w:tc>
      </w:tr>
      <w:tr w:rsidR="007A4BA2" w:rsidRPr="00D70946" w14:paraId="4EED7A7C" w14:textId="77777777" w:rsidTr="007A4BA2">
        <w:tc>
          <w:tcPr>
            <w:tcW w:w="9857" w:type="dxa"/>
            <w:gridSpan w:val="7"/>
            <w:tcBorders>
              <w:top w:val="single" w:sz="4" w:space="0" w:color="auto"/>
              <w:left w:val="single" w:sz="4" w:space="0" w:color="auto"/>
              <w:bottom w:val="single" w:sz="4" w:space="0" w:color="auto"/>
              <w:right w:val="single" w:sz="4" w:space="0" w:color="auto"/>
            </w:tcBorders>
            <w:hideMark/>
          </w:tcPr>
          <w:p w14:paraId="5F79B9FE" w14:textId="77777777" w:rsidR="007A4BA2" w:rsidRPr="00D70946" w:rsidRDefault="007A4BA2" w:rsidP="009D4432">
            <w:pPr>
              <w:pStyle w:val="TAN"/>
            </w:pPr>
            <w:r w:rsidRPr="00D70946">
              <w:t>VoIMS</w:t>
            </w:r>
            <w:r w:rsidRPr="00D70946">
              <w:tab/>
              <w:t>=</w:t>
            </w:r>
            <w:r w:rsidRPr="00D70946">
              <w:tab/>
              <w:t>Voice over IMS over PS sessions support as indicated by IMS Voice over PS session supported indication as defined in TS 23.401 [28] and TS 23.502 [49].</w:t>
            </w:r>
          </w:p>
          <w:p w14:paraId="5BE140D4" w14:textId="77777777" w:rsidR="007A4BA2" w:rsidRPr="00D70946" w:rsidRDefault="007A4BA2" w:rsidP="009D4432">
            <w:pPr>
              <w:pStyle w:val="TAN"/>
            </w:pPr>
            <w:r w:rsidRPr="00D70946">
              <w:t>EMS</w:t>
            </w:r>
            <w:r w:rsidRPr="00D70946">
              <w:tab/>
              <w:t>=</w:t>
            </w:r>
            <w:r w:rsidRPr="00D70946">
              <w:tab/>
              <w:t>IMS Emergency Services supported as indicated by Emergency Service Support indicator as defined in TS 23.401 [28] and TS 23.501 [48] and TS 23.502 [49].</w:t>
            </w:r>
          </w:p>
          <w:p w14:paraId="6B80F302" w14:textId="77777777" w:rsidR="007A4BA2" w:rsidRPr="00D70946" w:rsidRDefault="007A4BA2" w:rsidP="009D4432">
            <w:pPr>
              <w:pStyle w:val="TAN"/>
            </w:pPr>
            <w:r w:rsidRPr="00D70946">
              <w:t>ECL</w:t>
            </w:r>
            <w:r w:rsidRPr="00D70946">
              <w:tab/>
              <w:t>=</w:t>
            </w:r>
            <w:r w:rsidRPr="00D70946">
              <w:tab/>
              <w:t>eCall Over IMS support as indicated by the eCall support indicator defined in TS 23.401 [28] and TS 23.501 [48].</w:t>
            </w:r>
          </w:p>
          <w:p w14:paraId="4CF78671" w14:textId="77777777" w:rsidR="007A4BA2" w:rsidRPr="00D70946" w:rsidRDefault="007A4BA2" w:rsidP="009D4432">
            <w:pPr>
              <w:pStyle w:val="TAN"/>
            </w:pPr>
            <w:r w:rsidRPr="00D70946">
              <w:t>NOTE 1:</w:t>
            </w:r>
            <w:r w:rsidRPr="00D70946">
              <w:tab/>
              <w:t>As an implementation option, when the first attempt uses PS and fails for reasons other than related to IMS, the second attempt may use PS with a different 3GPP RAT. In this case the UE, can make a third attempt using CS.</w:t>
            </w:r>
          </w:p>
        </w:tc>
      </w:tr>
    </w:tbl>
    <w:p w14:paraId="0780D44C" w14:textId="77777777" w:rsidR="007A4BA2" w:rsidRPr="00D70946" w:rsidRDefault="007A4BA2" w:rsidP="009D4432"/>
    <w:p w14:paraId="745D14A3" w14:textId="77777777" w:rsidR="007A4BA2" w:rsidRPr="00D70946" w:rsidRDefault="007A4BA2" w:rsidP="007A4BA2">
      <w:pPr>
        <w:pStyle w:val="H6"/>
      </w:pPr>
      <w:r w:rsidRPr="00D70946">
        <w:t>11.5.13.3</w:t>
      </w:r>
      <w:r w:rsidRPr="00D70946">
        <w:tab/>
        <w:t>Test description</w:t>
      </w:r>
    </w:p>
    <w:p w14:paraId="31EDB7CA" w14:textId="77777777" w:rsidR="007A4BA2" w:rsidRPr="00D70946" w:rsidRDefault="007A4BA2" w:rsidP="007A4BA2">
      <w:pPr>
        <w:pStyle w:val="H6"/>
        <w:rPr>
          <w:rFonts w:cs="Arial"/>
        </w:rPr>
      </w:pPr>
      <w:r w:rsidRPr="00D70946">
        <w:rPr>
          <w:rFonts w:cs="Arial"/>
        </w:rPr>
        <w:t>11.5.13.3.1</w:t>
      </w:r>
      <w:r w:rsidRPr="00D70946">
        <w:rPr>
          <w:rFonts w:cs="Arial"/>
        </w:rPr>
        <w:tab/>
        <w:t>Pre-test conditions</w:t>
      </w:r>
    </w:p>
    <w:p w14:paraId="07B07C8E" w14:textId="77777777" w:rsidR="007A4BA2" w:rsidRPr="00D70946" w:rsidRDefault="007A4BA2" w:rsidP="007A4BA2">
      <w:pPr>
        <w:pStyle w:val="H6"/>
        <w:rPr>
          <w:rFonts w:ascii="Times New Roman" w:hAnsi="Times New Roman"/>
          <w:lang w:eastAsia="x-none"/>
        </w:rPr>
      </w:pPr>
      <w:r w:rsidRPr="00D70946">
        <w:rPr>
          <w:rFonts w:cs="Arial"/>
        </w:rPr>
        <w:t>System Simulator:</w:t>
      </w:r>
    </w:p>
    <w:p w14:paraId="18A70198" w14:textId="77777777" w:rsidR="007A4BA2" w:rsidRPr="00D70946" w:rsidRDefault="007A4BA2" w:rsidP="009D4432">
      <w:pPr>
        <w:pStyle w:val="B1"/>
      </w:pPr>
      <w:r w:rsidRPr="00D70946">
        <w:t>-</w:t>
      </w:r>
      <w:r w:rsidRPr="00D70946">
        <w:tab/>
        <w:t>2 cells</w:t>
      </w:r>
    </w:p>
    <w:p w14:paraId="59F4EBED" w14:textId="77777777" w:rsidR="007A4BA2" w:rsidRPr="00D70946" w:rsidRDefault="007A4BA2" w:rsidP="009D4432">
      <w:pPr>
        <w:pStyle w:val="B2"/>
      </w:pPr>
      <w:r w:rsidRPr="00D70946">
        <w:t>-</w:t>
      </w:r>
      <w:r w:rsidRPr="00D70946">
        <w:tab/>
        <w:t>NR Cell 1 as defined in TS 38.508-1 [4] Table 4.4.2-3.</w:t>
      </w:r>
    </w:p>
    <w:p w14:paraId="240BB66C" w14:textId="77777777" w:rsidR="007A4BA2" w:rsidRPr="00D70946" w:rsidRDefault="007A4BA2" w:rsidP="009D4432">
      <w:pPr>
        <w:pStyle w:val="B1"/>
        <w:rPr>
          <w:rFonts w:eastAsia="Calibri"/>
        </w:rPr>
      </w:pPr>
      <w:r w:rsidRPr="00D70946">
        <w:rPr>
          <w:rFonts w:eastAsia="Calibri"/>
        </w:rPr>
        <w:t>-</w:t>
      </w:r>
      <w:r w:rsidRPr="00D70946">
        <w:rPr>
          <w:rFonts w:eastAsia="Calibri"/>
        </w:rPr>
        <w:tab/>
      </w:r>
      <w:r w:rsidRPr="00D70946">
        <w:t>if px_NR_RATComb_Tested = NR_UTRA, UTRA Cell 5 as defined in TS 36.508 [7].</w:t>
      </w:r>
    </w:p>
    <w:p w14:paraId="7062001C" w14:textId="77777777" w:rsidR="007A4BA2" w:rsidRPr="00D70946" w:rsidRDefault="007A4BA2" w:rsidP="009D4432">
      <w:pPr>
        <w:pStyle w:val="B2"/>
        <w:rPr>
          <w:rFonts w:eastAsia="Calibri"/>
        </w:rPr>
      </w:pPr>
      <w:r w:rsidRPr="00D70946">
        <w:rPr>
          <w:rFonts w:eastAsia="Calibri"/>
        </w:rPr>
        <w:t>-</w:t>
      </w:r>
      <w:r w:rsidRPr="00D70946">
        <w:rPr>
          <w:rFonts w:eastAsia="Calibri"/>
        </w:rPr>
        <w:tab/>
        <w:t>cell 5 is configured as ''Suitable Neighbour cell''.</w:t>
      </w:r>
    </w:p>
    <w:p w14:paraId="7AAB18D2" w14:textId="77777777" w:rsidR="007A4BA2" w:rsidRPr="00D70946" w:rsidRDefault="007A4BA2" w:rsidP="009D4432">
      <w:pPr>
        <w:pStyle w:val="B1"/>
        <w:rPr>
          <w:rFonts w:eastAsia="Calibri"/>
        </w:rPr>
      </w:pPr>
      <w:r w:rsidRPr="00D70946">
        <w:rPr>
          <w:rFonts w:eastAsia="Calibri"/>
        </w:rPr>
        <w:t>-</w:t>
      </w:r>
      <w:r w:rsidRPr="00D70946">
        <w:rPr>
          <w:rFonts w:eastAsia="Calibri"/>
        </w:rPr>
        <w:tab/>
      </w:r>
      <w:r w:rsidRPr="00D70946">
        <w:t>if px_NR_RATComb_Tested = NR_GERAN, GERAN cell 24 as defined in TS 36.508 [7].</w:t>
      </w:r>
    </w:p>
    <w:p w14:paraId="10E42ACD" w14:textId="77777777" w:rsidR="007A4BA2" w:rsidRPr="00D70946" w:rsidRDefault="007A4BA2" w:rsidP="009D4432">
      <w:pPr>
        <w:pStyle w:val="B2"/>
        <w:rPr>
          <w:rFonts w:eastAsia="Calibri"/>
        </w:rPr>
      </w:pPr>
      <w:r w:rsidRPr="00D70946">
        <w:rPr>
          <w:rFonts w:eastAsia="Calibri"/>
        </w:rPr>
        <w:t>-</w:t>
      </w:r>
      <w:r w:rsidRPr="00D70946">
        <w:rPr>
          <w:rFonts w:eastAsia="Calibri"/>
        </w:rPr>
        <w:tab/>
        <w:t>cell 24 is configured as ''Suitable Neighbour cell''.</w:t>
      </w:r>
    </w:p>
    <w:p w14:paraId="1C4AAD5A" w14:textId="77777777" w:rsidR="007A4BA2" w:rsidRPr="00D70946" w:rsidRDefault="007A4BA2" w:rsidP="007A4BA2">
      <w:pPr>
        <w:pStyle w:val="H6"/>
        <w:rPr>
          <w:rFonts w:cs="Arial"/>
        </w:rPr>
      </w:pPr>
      <w:r w:rsidRPr="00D70946">
        <w:rPr>
          <w:rFonts w:cs="Arial"/>
        </w:rPr>
        <w:t>UE:</w:t>
      </w:r>
    </w:p>
    <w:p w14:paraId="77E915FB" w14:textId="77777777" w:rsidR="007A4BA2" w:rsidRPr="00D70946" w:rsidRDefault="007A4BA2" w:rsidP="009D4432">
      <w:pPr>
        <w:pStyle w:val="B1"/>
      </w:pPr>
      <w:r w:rsidRPr="00D70946">
        <w:t>-</w:t>
      </w:r>
      <w:r w:rsidRPr="00D70946">
        <w:tab/>
        <w:t xml:space="preserve">the eCall </w:t>
      </w:r>
      <w:r w:rsidRPr="00D70946">
        <w:rPr>
          <w:rFonts w:eastAsia="Calibri"/>
        </w:rPr>
        <w:t xml:space="preserve">capable UE is equipped with ecall enabled USIM </w:t>
      </w:r>
      <w:r w:rsidRPr="00D70946">
        <w:t>configured as per TS 38.508-1 [4] Table 6.4.1-23.</w:t>
      </w:r>
    </w:p>
    <w:p w14:paraId="43FD388B" w14:textId="77777777" w:rsidR="007A4BA2" w:rsidRPr="00D70946" w:rsidRDefault="007A4BA2" w:rsidP="007A4BA2">
      <w:pPr>
        <w:pStyle w:val="H6"/>
      </w:pPr>
      <w:r w:rsidRPr="00D70946">
        <w:t>Preamble:</w:t>
      </w:r>
    </w:p>
    <w:p w14:paraId="646EF7CC" w14:textId="77777777" w:rsidR="007A4BA2" w:rsidRPr="00D70946" w:rsidRDefault="007A4BA2" w:rsidP="009D4432">
      <w:pPr>
        <w:pStyle w:val="B1"/>
        <w:rPr>
          <w:lang w:eastAsia="zh-CN"/>
        </w:rPr>
      </w:pPr>
      <w:r w:rsidRPr="00D70946">
        <w:rPr>
          <w:lang w:eastAsia="zh-CN"/>
        </w:rPr>
        <w:t>-</w:t>
      </w:r>
      <w:r w:rsidRPr="00D70946">
        <w:rPr>
          <w:lang w:eastAsia="zh-CN"/>
        </w:rPr>
        <w:tab/>
      </w:r>
      <w:r w:rsidRPr="00D70946">
        <w:rPr>
          <w:rFonts w:ascii="Times-Roman" w:hAnsi="Times-Roman"/>
        </w:rPr>
        <w:t xml:space="preserve"> </w:t>
      </w:r>
      <w:r w:rsidRPr="00D70946">
        <w:rPr>
          <w:lang w:eastAsia="en-US"/>
        </w:rPr>
        <w:t>The UE is in test state 1N-A as defined in TS</w:t>
      </w:r>
      <w:r w:rsidRPr="00D70946">
        <w:t> </w:t>
      </w:r>
      <w:r w:rsidRPr="00D70946">
        <w:rPr>
          <w:lang w:eastAsia="en-US"/>
        </w:rPr>
        <w:t>38.508-1</w:t>
      </w:r>
      <w:r w:rsidRPr="00D70946">
        <w:t> </w:t>
      </w:r>
      <w:r w:rsidRPr="00D70946">
        <w:rPr>
          <w:lang w:eastAsia="en-US"/>
        </w:rPr>
        <w:t>[4], subclause 4.4A.2 on NR Cell 1.</w:t>
      </w:r>
    </w:p>
    <w:p w14:paraId="10253C02" w14:textId="77777777" w:rsidR="007A4BA2" w:rsidRPr="00D70946" w:rsidRDefault="007A4BA2" w:rsidP="007A4BA2">
      <w:pPr>
        <w:pStyle w:val="H6"/>
      </w:pPr>
      <w:r w:rsidRPr="00D70946">
        <w:t>11.5.13.3.2</w:t>
      </w:r>
      <w:r w:rsidRPr="00D70946">
        <w:tab/>
        <w:t>Test procedure sequence</w:t>
      </w:r>
    </w:p>
    <w:p w14:paraId="7F7BC59B" w14:textId="77777777" w:rsidR="007A4BA2" w:rsidRPr="00D70946" w:rsidRDefault="007A4BA2" w:rsidP="009D4432">
      <w:pPr>
        <w:pStyle w:val="TH"/>
      </w:pPr>
      <w:r w:rsidRPr="00D70946">
        <w:t>Table 11.5.1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7A4BA2" w:rsidRPr="00D70946" w14:paraId="79F7DA77" w14:textId="77777777" w:rsidTr="007A4BA2">
        <w:tc>
          <w:tcPr>
            <w:tcW w:w="648" w:type="dxa"/>
            <w:tcBorders>
              <w:top w:val="single" w:sz="4" w:space="0" w:color="auto"/>
              <w:left w:val="single" w:sz="4" w:space="0" w:color="auto"/>
              <w:bottom w:val="nil"/>
              <w:right w:val="single" w:sz="4" w:space="0" w:color="auto"/>
            </w:tcBorders>
            <w:hideMark/>
          </w:tcPr>
          <w:p w14:paraId="4A58C3F1" w14:textId="77777777" w:rsidR="007A4BA2" w:rsidRPr="00D70946" w:rsidRDefault="007A4BA2" w:rsidP="009D4432">
            <w:r w:rsidRPr="00D70946">
              <w:t>St</w:t>
            </w:r>
          </w:p>
        </w:tc>
        <w:tc>
          <w:tcPr>
            <w:tcW w:w="3854" w:type="dxa"/>
            <w:tcBorders>
              <w:top w:val="single" w:sz="4" w:space="0" w:color="auto"/>
              <w:left w:val="single" w:sz="4" w:space="0" w:color="auto"/>
              <w:bottom w:val="single" w:sz="4" w:space="0" w:color="auto"/>
              <w:right w:val="single" w:sz="4" w:space="0" w:color="auto"/>
            </w:tcBorders>
            <w:hideMark/>
          </w:tcPr>
          <w:p w14:paraId="4A61DF79" w14:textId="77777777" w:rsidR="007A4BA2" w:rsidRPr="00D70946" w:rsidRDefault="007A4BA2" w:rsidP="009D4432">
            <w:r w:rsidRPr="00D70946">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7C70684" w14:textId="77777777" w:rsidR="007A4BA2" w:rsidRPr="00D70946" w:rsidRDefault="007A4BA2" w:rsidP="009D4432">
            <w:r w:rsidRPr="00D70946">
              <w:t>Message Sequence</w:t>
            </w:r>
          </w:p>
        </w:tc>
        <w:tc>
          <w:tcPr>
            <w:tcW w:w="567" w:type="dxa"/>
            <w:tcBorders>
              <w:top w:val="single" w:sz="4" w:space="0" w:color="auto"/>
              <w:left w:val="single" w:sz="4" w:space="0" w:color="auto"/>
              <w:bottom w:val="nil"/>
              <w:right w:val="single" w:sz="4" w:space="0" w:color="auto"/>
            </w:tcBorders>
            <w:hideMark/>
          </w:tcPr>
          <w:p w14:paraId="1951BC77" w14:textId="77777777" w:rsidR="007A4BA2" w:rsidRPr="00D70946" w:rsidRDefault="007A4BA2" w:rsidP="009D4432">
            <w:r w:rsidRPr="00D70946">
              <w:t>TP</w:t>
            </w:r>
          </w:p>
        </w:tc>
        <w:tc>
          <w:tcPr>
            <w:tcW w:w="853" w:type="dxa"/>
            <w:tcBorders>
              <w:top w:val="single" w:sz="4" w:space="0" w:color="auto"/>
              <w:left w:val="single" w:sz="4" w:space="0" w:color="auto"/>
              <w:bottom w:val="nil"/>
              <w:right w:val="single" w:sz="4" w:space="0" w:color="auto"/>
            </w:tcBorders>
            <w:hideMark/>
          </w:tcPr>
          <w:p w14:paraId="6FB7D1C8" w14:textId="77777777" w:rsidR="007A4BA2" w:rsidRPr="00D70946" w:rsidRDefault="007A4BA2" w:rsidP="009D4432">
            <w:r w:rsidRPr="00D70946">
              <w:t>Verdict</w:t>
            </w:r>
          </w:p>
        </w:tc>
      </w:tr>
      <w:tr w:rsidR="007A4BA2" w:rsidRPr="00D70946" w14:paraId="3DF9E3AF" w14:textId="77777777" w:rsidTr="007A4BA2">
        <w:tc>
          <w:tcPr>
            <w:tcW w:w="648" w:type="dxa"/>
            <w:tcBorders>
              <w:top w:val="nil"/>
              <w:left w:val="single" w:sz="4" w:space="0" w:color="auto"/>
              <w:bottom w:val="single" w:sz="4" w:space="0" w:color="auto"/>
              <w:right w:val="single" w:sz="4" w:space="0" w:color="auto"/>
            </w:tcBorders>
          </w:tcPr>
          <w:p w14:paraId="34850E54" w14:textId="77777777" w:rsidR="007A4BA2" w:rsidRPr="00D70946" w:rsidRDefault="007A4BA2" w:rsidP="009D4432"/>
        </w:tc>
        <w:tc>
          <w:tcPr>
            <w:tcW w:w="3854" w:type="dxa"/>
            <w:tcBorders>
              <w:top w:val="single" w:sz="4" w:space="0" w:color="auto"/>
              <w:left w:val="single" w:sz="4" w:space="0" w:color="auto"/>
              <w:bottom w:val="single" w:sz="4" w:space="0" w:color="auto"/>
              <w:right w:val="single" w:sz="4" w:space="0" w:color="auto"/>
            </w:tcBorders>
          </w:tcPr>
          <w:p w14:paraId="6F83732C" w14:textId="77777777" w:rsidR="007A4BA2" w:rsidRPr="00D70946" w:rsidRDefault="007A4BA2" w:rsidP="009D4432"/>
        </w:tc>
        <w:tc>
          <w:tcPr>
            <w:tcW w:w="708" w:type="dxa"/>
            <w:tcBorders>
              <w:top w:val="single" w:sz="4" w:space="0" w:color="auto"/>
              <w:left w:val="single" w:sz="4" w:space="0" w:color="auto"/>
              <w:bottom w:val="single" w:sz="4" w:space="0" w:color="auto"/>
              <w:right w:val="single" w:sz="4" w:space="0" w:color="auto"/>
            </w:tcBorders>
            <w:hideMark/>
          </w:tcPr>
          <w:p w14:paraId="20E643D7" w14:textId="77777777" w:rsidR="007A4BA2" w:rsidRPr="00D70946" w:rsidRDefault="007A4BA2" w:rsidP="009D4432">
            <w:r w:rsidRPr="00D70946">
              <w:t>U - S</w:t>
            </w:r>
          </w:p>
        </w:tc>
        <w:tc>
          <w:tcPr>
            <w:tcW w:w="2976" w:type="dxa"/>
            <w:tcBorders>
              <w:top w:val="single" w:sz="4" w:space="0" w:color="auto"/>
              <w:left w:val="single" w:sz="4" w:space="0" w:color="auto"/>
              <w:bottom w:val="single" w:sz="4" w:space="0" w:color="auto"/>
              <w:right w:val="single" w:sz="4" w:space="0" w:color="auto"/>
            </w:tcBorders>
            <w:hideMark/>
          </w:tcPr>
          <w:p w14:paraId="3CC55577" w14:textId="77777777" w:rsidR="007A4BA2" w:rsidRPr="00D70946" w:rsidRDefault="007A4BA2" w:rsidP="009D4432">
            <w:r w:rsidRPr="00D70946">
              <w:t>Message</w:t>
            </w:r>
          </w:p>
        </w:tc>
        <w:tc>
          <w:tcPr>
            <w:tcW w:w="567" w:type="dxa"/>
            <w:tcBorders>
              <w:top w:val="nil"/>
              <w:left w:val="single" w:sz="4" w:space="0" w:color="auto"/>
              <w:bottom w:val="single" w:sz="4" w:space="0" w:color="auto"/>
              <w:right w:val="single" w:sz="4" w:space="0" w:color="auto"/>
            </w:tcBorders>
          </w:tcPr>
          <w:p w14:paraId="796C7F35" w14:textId="77777777" w:rsidR="007A4BA2" w:rsidRPr="00D70946" w:rsidRDefault="007A4BA2" w:rsidP="009D4432"/>
        </w:tc>
        <w:tc>
          <w:tcPr>
            <w:tcW w:w="853" w:type="dxa"/>
            <w:tcBorders>
              <w:top w:val="nil"/>
              <w:left w:val="single" w:sz="4" w:space="0" w:color="auto"/>
              <w:bottom w:val="single" w:sz="4" w:space="0" w:color="auto"/>
              <w:right w:val="single" w:sz="4" w:space="0" w:color="auto"/>
            </w:tcBorders>
          </w:tcPr>
          <w:p w14:paraId="5259114F" w14:textId="77777777" w:rsidR="007A4BA2" w:rsidRPr="00D70946" w:rsidRDefault="007A4BA2" w:rsidP="009D4432"/>
        </w:tc>
      </w:tr>
      <w:tr w:rsidR="007A4BA2" w:rsidRPr="00D70946" w14:paraId="74D2536B"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36A07E33" w14:textId="77777777" w:rsidR="007A4BA2" w:rsidRPr="00D70946" w:rsidRDefault="007A4BA2" w:rsidP="009D4432">
            <w:r w:rsidRPr="00D70946">
              <w:t>1</w:t>
            </w:r>
          </w:p>
        </w:tc>
        <w:tc>
          <w:tcPr>
            <w:tcW w:w="3854" w:type="dxa"/>
            <w:tcBorders>
              <w:top w:val="single" w:sz="4" w:space="0" w:color="auto"/>
              <w:left w:val="single" w:sz="4" w:space="0" w:color="auto"/>
              <w:bottom w:val="single" w:sz="4" w:space="0" w:color="auto"/>
              <w:right w:val="single" w:sz="4" w:space="0" w:color="auto"/>
            </w:tcBorders>
            <w:hideMark/>
          </w:tcPr>
          <w:p w14:paraId="46164B42" w14:textId="77777777" w:rsidR="007A4BA2" w:rsidRPr="00D70946" w:rsidRDefault="007A4BA2" w:rsidP="009D4432">
            <w:r w:rsidRPr="00D70946">
              <w:t>A manual eCall is initiated. (Note 1)</w:t>
            </w:r>
          </w:p>
        </w:tc>
        <w:tc>
          <w:tcPr>
            <w:tcW w:w="708" w:type="dxa"/>
            <w:tcBorders>
              <w:top w:val="single" w:sz="4" w:space="0" w:color="auto"/>
              <w:left w:val="single" w:sz="4" w:space="0" w:color="auto"/>
              <w:bottom w:val="single" w:sz="4" w:space="0" w:color="auto"/>
              <w:right w:val="single" w:sz="4" w:space="0" w:color="auto"/>
            </w:tcBorders>
            <w:hideMark/>
          </w:tcPr>
          <w:p w14:paraId="60520FEC" w14:textId="77777777" w:rsidR="007A4BA2" w:rsidRPr="00D70946" w:rsidRDefault="007A4BA2" w:rsidP="009D4432">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4739AE9F" w14:textId="77777777" w:rsidR="007A4BA2" w:rsidRPr="00D70946" w:rsidRDefault="007A4BA2" w:rsidP="009D4432">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0AECD418" w14:textId="77777777" w:rsidR="007A4BA2" w:rsidRPr="00D70946" w:rsidRDefault="007A4BA2"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A915763" w14:textId="77777777" w:rsidR="007A4BA2" w:rsidRPr="00D70946" w:rsidRDefault="007A4BA2" w:rsidP="009D4432">
            <w:r w:rsidRPr="00D70946">
              <w:t>-</w:t>
            </w:r>
          </w:p>
        </w:tc>
      </w:tr>
      <w:tr w:rsidR="007A4BA2" w:rsidRPr="00D70946" w14:paraId="39B6D35E"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43D723A3" w14:textId="77777777" w:rsidR="007A4BA2" w:rsidRPr="00D70946" w:rsidRDefault="007A4BA2" w:rsidP="009D4432">
            <w:r w:rsidRPr="00D70946">
              <w:t>2-11</w:t>
            </w:r>
          </w:p>
        </w:tc>
        <w:tc>
          <w:tcPr>
            <w:tcW w:w="3854" w:type="dxa"/>
            <w:tcBorders>
              <w:top w:val="single" w:sz="4" w:space="0" w:color="auto"/>
              <w:left w:val="single" w:sz="4" w:space="0" w:color="auto"/>
              <w:bottom w:val="single" w:sz="4" w:space="0" w:color="auto"/>
              <w:right w:val="single" w:sz="4" w:space="0" w:color="auto"/>
            </w:tcBorders>
            <w:hideMark/>
          </w:tcPr>
          <w:p w14:paraId="2F7EF01E" w14:textId="77777777" w:rsidR="007A4BA2" w:rsidRPr="00D70946" w:rsidRDefault="007A4BA2" w:rsidP="009D4432">
            <w:pPr>
              <w:pStyle w:val="TAL"/>
              <w:rPr>
                <w:rFonts w:eastAsia="Calibri"/>
              </w:rPr>
            </w:pPr>
            <w:r w:rsidRPr="00D70946">
              <w:t>Steps 1-10 of generic procedure specified in Table 4.9.11.2.2-1 of TS 38.508-1 [4] with condition ‘eCall’ are performed.</w:t>
            </w:r>
          </w:p>
        </w:tc>
        <w:tc>
          <w:tcPr>
            <w:tcW w:w="708" w:type="dxa"/>
            <w:tcBorders>
              <w:top w:val="single" w:sz="4" w:space="0" w:color="auto"/>
              <w:left w:val="single" w:sz="4" w:space="0" w:color="auto"/>
              <w:bottom w:val="single" w:sz="4" w:space="0" w:color="auto"/>
              <w:right w:val="single" w:sz="4" w:space="0" w:color="auto"/>
            </w:tcBorders>
            <w:hideMark/>
          </w:tcPr>
          <w:p w14:paraId="33CE88D0" w14:textId="77777777" w:rsidR="007A4BA2" w:rsidRPr="00D70946" w:rsidRDefault="007A4BA2"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15636C35" w14:textId="77777777" w:rsidR="007A4BA2" w:rsidRPr="00D70946" w:rsidRDefault="007A4BA2"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23ADC29" w14:textId="77777777" w:rsidR="007A4BA2" w:rsidRPr="00D70946" w:rsidRDefault="007A4BA2" w:rsidP="009D4432">
            <w:pPr>
              <w:pStyle w:val="TAL"/>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71CDF7F" w14:textId="77777777" w:rsidR="007A4BA2" w:rsidRPr="00D70946" w:rsidRDefault="007A4BA2" w:rsidP="009D4432">
            <w:pPr>
              <w:pStyle w:val="TAL"/>
            </w:pPr>
            <w:r w:rsidRPr="00D70946">
              <w:t>-</w:t>
            </w:r>
          </w:p>
        </w:tc>
      </w:tr>
      <w:tr w:rsidR="007A4BA2" w:rsidRPr="00D70946" w14:paraId="26365EFC"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35D79AE2" w14:textId="77777777" w:rsidR="007A4BA2" w:rsidRPr="00D70946" w:rsidRDefault="007A4BA2" w:rsidP="009D4432">
            <w:r w:rsidRPr="00D70946">
              <w:t>12</w:t>
            </w:r>
          </w:p>
        </w:tc>
        <w:tc>
          <w:tcPr>
            <w:tcW w:w="3854" w:type="dxa"/>
            <w:tcBorders>
              <w:top w:val="single" w:sz="4" w:space="0" w:color="auto"/>
              <w:left w:val="single" w:sz="4" w:space="0" w:color="auto"/>
              <w:bottom w:val="single" w:sz="4" w:space="0" w:color="auto"/>
              <w:right w:val="single" w:sz="4" w:space="0" w:color="auto"/>
            </w:tcBorders>
            <w:hideMark/>
          </w:tcPr>
          <w:p w14:paraId="2B5DB2DC" w14:textId="77777777" w:rsidR="007A4BA2" w:rsidRPr="00D70946" w:rsidRDefault="007A4BA2" w:rsidP="009D4432">
            <w:pPr>
              <w:pStyle w:val="TAL"/>
            </w:pPr>
            <w:r w:rsidRPr="00D70946">
              <w:t>Step 1 of Annex A.23 of TS 34.229-5 [41] happens</w:t>
            </w:r>
          </w:p>
        </w:tc>
        <w:tc>
          <w:tcPr>
            <w:tcW w:w="708" w:type="dxa"/>
            <w:tcBorders>
              <w:top w:val="single" w:sz="4" w:space="0" w:color="auto"/>
              <w:left w:val="single" w:sz="4" w:space="0" w:color="auto"/>
              <w:bottom w:val="single" w:sz="4" w:space="0" w:color="auto"/>
              <w:right w:val="single" w:sz="4" w:space="0" w:color="auto"/>
            </w:tcBorders>
            <w:hideMark/>
          </w:tcPr>
          <w:p w14:paraId="44A364D5" w14:textId="77777777" w:rsidR="007A4BA2" w:rsidRPr="00D70946" w:rsidRDefault="007A4BA2" w:rsidP="009D4432">
            <w:pPr>
              <w:rPr>
                <w:rFonts w:ascii="Arial" w:hAnsi="Arial"/>
                <w:sz w:val="18"/>
              </w:rPr>
            </w:pPr>
            <w:r w:rsidRPr="00D70946">
              <w:t>--</w:t>
            </w:r>
            <w:r w:rsidRPr="00D70946">
              <w:rPr>
                <w:rFonts w:ascii="Arial" w:hAnsi="Arial"/>
                <w:sz w:val="18"/>
              </w:rPr>
              <w:t>&gt;</w:t>
            </w:r>
          </w:p>
        </w:tc>
        <w:tc>
          <w:tcPr>
            <w:tcW w:w="2976" w:type="dxa"/>
            <w:tcBorders>
              <w:top w:val="single" w:sz="4" w:space="0" w:color="auto"/>
              <w:left w:val="single" w:sz="4" w:space="0" w:color="auto"/>
              <w:bottom w:val="single" w:sz="4" w:space="0" w:color="auto"/>
              <w:right w:val="single" w:sz="4" w:space="0" w:color="auto"/>
            </w:tcBorders>
            <w:hideMark/>
          </w:tcPr>
          <w:p w14:paraId="4B602116" w14:textId="77777777" w:rsidR="007A4BA2" w:rsidRPr="00D70946" w:rsidRDefault="007A4BA2" w:rsidP="009D4432">
            <w:r w:rsidRPr="00D70946">
              <w:t>INVITE</w:t>
            </w:r>
          </w:p>
        </w:tc>
        <w:tc>
          <w:tcPr>
            <w:tcW w:w="567" w:type="dxa"/>
            <w:tcBorders>
              <w:top w:val="single" w:sz="4" w:space="0" w:color="auto"/>
              <w:left w:val="single" w:sz="4" w:space="0" w:color="auto"/>
              <w:bottom w:val="single" w:sz="4" w:space="0" w:color="auto"/>
              <w:right w:val="single" w:sz="4" w:space="0" w:color="auto"/>
            </w:tcBorders>
            <w:hideMark/>
          </w:tcPr>
          <w:p w14:paraId="41E21D70" w14:textId="77777777" w:rsidR="007A4BA2" w:rsidRPr="00D70946" w:rsidRDefault="007A4BA2"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A90205D" w14:textId="77777777" w:rsidR="007A4BA2" w:rsidRPr="00D70946" w:rsidRDefault="007A4BA2" w:rsidP="009D4432">
            <w:r w:rsidRPr="00D70946">
              <w:t>-</w:t>
            </w:r>
          </w:p>
        </w:tc>
      </w:tr>
      <w:tr w:rsidR="007A4BA2" w:rsidRPr="00D70946" w14:paraId="144D4C87"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0EE6C32A" w14:textId="77777777" w:rsidR="007A4BA2" w:rsidRPr="00D70946" w:rsidRDefault="007A4BA2" w:rsidP="009D4432">
            <w:r w:rsidRPr="00D70946">
              <w:t>13</w:t>
            </w:r>
          </w:p>
        </w:tc>
        <w:tc>
          <w:tcPr>
            <w:tcW w:w="3854" w:type="dxa"/>
            <w:tcBorders>
              <w:top w:val="single" w:sz="4" w:space="0" w:color="auto"/>
              <w:left w:val="single" w:sz="4" w:space="0" w:color="auto"/>
              <w:bottom w:val="single" w:sz="4" w:space="0" w:color="auto"/>
              <w:right w:val="single" w:sz="4" w:space="0" w:color="auto"/>
            </w:tcBorders>
            <w:hideMark/>
          </w:tcPr>
          <w:p w14:paraId="45D9DF06" w14:textId="77777777" w:rsidR="007A4BA2" w:rsidRPr="00D70946" w:rsidRDefault="007A4BA2" w:rsidP="009D4432">
            <w:pPr>
              <w:pStyle w:val="TAL"/>
            </w:pPr>
            <w:r w:rsidRPr="00D70946">
              <w:rPr>
                <w:rFonts w:eastAsia="Calibri"/>
              </w:rPr>
              <w:t>SS waits 15s for emerg-request timer to expire so that MSD transfer fails.</w:t>
            </w:r>
          </w:p>
        </w:tc>
        <w:tc>
          <w:tcPr>
            <w:tcW w:w="708" w:type="dxa"/>
            <w:tcBorders>
              <w:top w:val="single" w:sz="4" w:space="0" w:color="auto"/>
              <w:left w:val="single" w:sz="4" w:space="0" w:color="auto"/>
              <w:bottom w:val="single" w:sz="4" w:space="0" w:color="auto"/>
              <w:right w:val="single" w:sz="4" w:space="0" w:color="auto"/>
            </w:tcBorders>
            <w:hideMark/>
          </w:tcPr>
          <w:p w14:paraId="524DCEEE" w14:textId="77777777" w:rsidR="007A4BA2" w:rsidRPr="00D70946" w:rsidRDefault="007A4BA2"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0E0873EE" w14:textId="77777777" w:rsidR="007A4BA2" w:rsidRPr="00D70946" w:rsidRDefault="007A4BA2"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554216A" w14:textId="77777777" w:rsidR="007A4BA2" w:rsidRPr="00D70946" w:rsidRDefault="007A4BA2"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792C2F0" w14:textId="77777777" w:rsidR="007A4BA2" w:rsidRPr="00D70946" w:rsidRDefault="007A4BA2" w:rsidP="009D4432">
            <w:r w:rsidRPr="00D70946">
              <w:t>-</w:t>
            </w:r>
          </w:p>
        </w:tc>
      </w:tr>
      <w:tr w:rsidR="007A4BA2" w:rsidRPr="00D70946" w14:paraId="64C8D7CF"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47D9AA0" w14:textId="77777777" w:rsidR="007A4BA2" w:rsidRPr="00D70946" w:rsidRDefault="007A4BA2" w:rsidP="009D4432">
            <w:r w:rsidRPr="00D70946">
              <w:t>-</w:t>
            </w:r>
          </w:p>
        </w:tc>
        <w:tc>
          <w:tcPr>
            <w:tcW w:w="3854" w:type="dxa"/>
            <w:tcBorders>
              <w:top w:val="single" w:sz="4" w:space="0" w:color="auto"/>
              <w:left w:val="single" w:sz="4" w:space="0" w:color="auto"/>
              <w:bottom w:val="single" w:sz="4" w:space="0" w:color="auto"/>
              <w:right w:val="single" w:sz="4" w:space="0" w:color="auto"/>
            </w:tcBorders>
            <w:hideMark/>
          </w:tcPr>
          <w:p w14:paraId="11A1E630" w14:textId="77777777" w:rsidR="007A4BA2" w:rsidRPr="00D70946" w:rsidRDefault="007A4BA2" w:rsidP="009D4432">
            <w:pPr>
              <w:pStyle w:val="TAL"/>
              <w:rPr>
                <w:rFonts w:eastAsia="Calibri"/>
              </w:rPr>
            </w:pPr>
            <w:r w:rsidRPr="00D70946">
              <w:rPr>
                <w:rFonts w:eastAsia="Calibri"/>
              </w:rPr>
              <w:t>EXCEPTION: Steps 14a1 to 14b20 describe behaviour that depends on the UE capability; the "lower case letter" identifies a step sequence that takes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0B086EDF" w14:textId="77777777" w:rsidR="007A4BA2" w:rsidRPr="00D70946" w:rsidRDefault="007A4BA2"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5D9213A9" w14:textId="77777777" w:rsidR="007A4BA2" w:rsidRPr="00D70946" w:rsidRDefault="007A4BA2"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8093281" w14:textId="77777777" w:rsidR="007A4BA2" w:rsidRPr="00D70946" w:rsidRDefault="007A4BA2"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3E35F39" w14:textId="77777777" w:rsidR="007A4BA2" w:rsidRPr="00D70946" w:rsidRDefault="007A4BA2" w:rsidP="009D4432">
            <w:r w:rsidRPr="00D70946">
              <w:t>-</w:t>
            </w:r>
          </w:p>
        </w:tc>
      </w:tr>
      <w:tr w:rsidR="007A4BA2" w:rsidRPr="00D70946" w14:paraId="2B49EFEE"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080C12B2" w14:textId="77777777" w:rsidR="007A4BA2" w:rsidRPr="00D70946" w:rsidRDefault="007A4BA2" w:rsidP="009D4432">
            <w:r w:rsidRPr="00D70946">
              <w:t>14a1</w:t>
            </w:r>
          </w:p>
        </w:tc>
        <w:tc>
          <w:tcPr>
            <w:tcW w:w="3854" w:type="dxa"/>
            <w:tcBorders>
              <w:top w:val="single" w:sz="4" w:space="0" w:color="auto"/>
              <w:left w:val="single" w:sz="4" w:space="0" w:color="auto"/>
              <w:bottom w:val="single" w:sz="4" w:space="0" w:color="auto"/>
              <w:right w:val="single" w:sz="4" w:space="0" w:color="auto"/>
            </w:tcBorders>
            <w:hideMark/>
          </w:tcPr>
          <w:p w14:paraId="5235D8C1" w14:textId="77777777" w:rsidR="007A4BA2" w:rsidRPr="00D70946" w:rsidRDefault="007A4BA2" w:rsidP="009D4432">
            <w:pPr>
              <w:pStyle w:val="TAL"/>
              <w:rPr>
                <w:rFonts w:eastAsia="Calibri"/>
              </w:rPr>
            </w:pPr>
            <w:r w:rsidRPr="00D70946">
              <w:rPr>
                <w:rFonts w:eastAsia="Calibri"/>
              </w:rPr>
              <w:t>IF (</w:t>
            </w:r>
            <w:r w:rsidRPr="00D70946">
              <w:t>px_NR_RATComb_Tested = NR_UTRA</w:t>
            </w:r>
            <w:r w:rsidRPr="00D70946">
              <w:rPr>
                <w:rFonts w:eastAsia="Calibri"/>
              </w:rPr>
              <w:t>), Check: Does the UE transmit an RRC CONNECTION REQUEST message on Cell 5 with establishment cause set to Emergency Call?</w:t>
            </w:r>
          </w:p>
        </w:tc>
        <w:tc>
          <w:tcPr>
            <w:tcW w:w="708" w:type="dxa"/>
            <w:tcBorders>
              <w:top w:val="single" w:sz="4" w:space="0" w:color="auto"/>
              <w:left w:val="single" w:sz="4" w:space="0" w:color="auto"/>
              <w:bottom w:val="single" w:sz="4" w:space="0" w:color="auto"/>
              <w:right w:val="single" w:sz="4" w:space="0" w:color="auto"/>
            </w:tcBorders>
            <w:hideMark/>
          </w:tcPr>
          <w:p w14:paraId="76C956C0" w14:textId="77777777" w:rsidR="007A4BA2" w:rsidRPr="00D70946" w:rsidRDefault="007A4BA2"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25120082" w14:textId="77777777" w:rsidR="007A4BA2" w:rsidRPr="00D70946" w:rsidRDefault="007A4BA2" w:rsidP="009D4432">
            <w:pPr>
              <w:pStyle w:val="TAL"/>
            </w:pPr>
            <w:r w:rsidRPr="00D70946">
              <w:t xml:space="preserve">RRC CONNECTION REQUEST </w:t>
            </w:r>
          </w:p>
        </w:tc>
        <w:tc>
          <w:tcPr>
            <w:tcW w:w="567" w:type="dxa"/>
            <w:tcBorders>
              <w:top w:val="single" w:sz="4" w:space="0" w:color="auto"/>
              <w:left w:val="single" w:sz="4" w:space="0" w:color="auto"/>
              <w:bottom w:val="single" w:sz="4" w:space="0" w:color="auto"/>
              <w:right w:val="single" w:sz="4" w:space="0" w:color="auto"/>
            </w:tcBorders>
            <w:hideMark/>
          </w:tcPr>
          <w:p w14:paraId="3EAA3F56" w14:textId="77777777" w:rsidR="007A4BA2" w:rsidRPr="00D70946" w:rsidRDefault="007A4BA2" w:rsidP="009D4432">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244CA45B" w14:textId="77777777" w:rsidR="007A4BA2" w:rsidRPr="00D70946" w:rsidRDefault="007A4BA2" w:rsidP="009D4432">
            <w:r w:rsidRPr="00D70946">
              <w:t>P</w:t>
            </w:r>
          </w:p>
        </w:tc>
      </w:tr>
      <w:tr w:rsidR="007A4BA2" w:rsidRPr="00D70946" w14:paraId="084F13DA"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4E865221" w14:textId="77777777" w:rsidR="007A4BA2" w:rsidRPr="00D70946" w:rsidRDefault="007A4BA2" w:rsidP="009D4432">
            <w:r w:rsidRPr="00D70946">
              <w:t>14a2</w:t>
            </w:r>
          </w:p>
        </w:tc>
        <w:tc>
          <w:tcPr>
            <w:tcW w:w="3854" w:type="dxa"/>
            <w:tcBorders>
              <w:top w:val="single" w:sz="4" w:space="0" w:color="auto"/>
              <w:left w:val="single" w:sz="4" w:space="0" w:color="auto"/>
              <w:bottom w:val="single" w:sz="4" w:space="0" w:color="auto"/>
              <w:right w:val="single" w:sz="4" w:space="0" w:color="auto"/>
            </w:tcBorders>
            <w:hideMark/>
          </w:tcPr>
          <w:p w14:paraId="12099F92" w14:textId="77777777" w:rsidR="007A4BA2" w:rsidRPr="00D70946" w:rsidRDefault="007A4BA2" w:rsidP="009D4432">
            <w:pPr>
              <w:pStyle w:val="TAL"/>
              <w:rPr>
                <w:rFonts w:eastAsia="Calibri"/>
              </w:rPr>
            </w:pPr>
            <w:r w:rsidRPr="00D70946">
              <w:rPr>
                <w:rFonts w:eastAsia="Calibri"/>
              </w:rPr>
              <w:t>The SS transmits an RRC CONNECTION SETUP message.</w:t>
            </w:r>
          </w:p>
        </w:tc>
        <w:tc>
          <w:tcPr>
            <w:tcW w:w="708" w:type="dxa"/>
            <w:tcBorders>
              <w:top w:val="single" w:sz="4" w:space="0" w:color="auto"/>
              <w:left w:val="single" w:sz="4" w:space="0" w:color="auto"/>
              <w:bottom w:val="single" w:sz="4" w:space="0" w:color="auto"/>
              <w:right w:val="single" w:sz="4" w:space="0" w:color="auto"/>
            </w:tcBorders>
            <w:hideMark/>
          </w:tcPr>
          <w:p w14:paraId="163B66E1" w14:textId="77777777" w:rsidR="007A4BA2" w:rsidRPr="00D70946" w:rsidRDefault="007A4BA2"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7FE67A1C" w14:textId="77777777" w:rsidR="007A4BA2" w:rsidRPr="00D70946" w:rsidRDefault="007A4BA2" w:rsidP="009D4432">
            <w:pPr>
              <w:pStyle w:val="TAL"/>
            </w:pPr>
            <w:r w:rsidRPr="00D70946">
              <w:t>RRC CONNECTION SETUP</w:t>
            </w:r>
          </w:p>
        </w:tc>
        <w:tc>
          <w:tcPr>
            <w:tcW w:w="567" w:type="dxa"/>
            <w:tcBorders>
              <w:top w:val="single" w:sz="4" w:space="0" w:color="auto"/>
              <w:left w:val="single" w:sz="4" w:space="0" w:color="auto"/>
              <w:bottom w:val="single" w:sz="4" w:space="0" w:color="auto"/>
              <w:right w:val="single" w:sz="4" w:space="0" w:color="auto"/>
            </w:tcBorders>
            <w:hideMark/>
          </w:tcPr>
          <w:p w14:paraId="47E7831A" w14:textId="77777777" w:rsidR="007A4BA2" w:rsidRPr="00D70946" w:rsidRDefault="007A4BA2"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79D4AE6" w14:textId="77777777" w:rsidR="007A4BA2" w:rsidRPr="00D70946" w:rsidRDefault="007A4BA2" w:rsidP="009D4432">
            <w:r w:rsidRPr="00D70946">
              <w:t>-</w:t>
            </w:r>
          </w:p>
        </w:tc>
      </w:tr>
      <w:tr w:rsidR="007A4BA2" w:rsidRPr="00D70946" w14:paraId="68070EEF"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5CB951CF" w14:textId="77777777" w:rsidR="007A4BA2" w:rsidRPr="00D70946" w:rsidRDefault="007A4BA2" w:rsidP="009D4432">
            <w:r w:rsidRPr="00D70946">
              <w:t>14a3</w:t>
            </w:r>
          </w:p>
        </w:tc>
        <w:tc>
          <w:tcPr>
            <w:tcW w:w="3854" w:type="dxa"/>
            <w:tcBorders>
              <w:top w:val="single" w:sz="4" w:space="0" w:color="auto"/>
              <w:left w:val="single" w:sz="4" w:space="0" w:color="auto"/>
              <w:bottom w:val="single" w:sz="4" w:space="0" w:color="auto"/>
              <w:right w:val="single" w:sz="4" w:space="0" w:color="auto"/>
            </w:tcBorders>
            <w:hideMark/>
          </w:tcPr>
          <w:p w14:paraId="4C845434" w14:textId="77777777" w:rsidR="007A4BA2" w:rsidRPr="00D70946" w:rsidRDefault="007A4BA2" w:rsidP="009D4432">
            <w:pPr>
              <w:pStyle w:val="TAL"/>
              <w:rPr>
                <w:rFonts w:eastAsia="Calibri"/>
              </w:rPr>
            </w:pPr>
            <w:r w:rsidRPr="00D70946">
              <w:rPr>
                <w:rFonts w:eastAsia="Calibri"/>
              </w:rPr>
              <w:t>The UE transmits an RRC CONNECTION SETUP COMPLETE message.</w:t>
            </w:r>
          </w:p>
        </w:tc>
        <w:tc>
          <w:tcPr>
            <w:tcW w:w="708" w:type="dxa"/>
            <w:tcBorders>
              <w:top w:val="single" w:sz="4" w:space="0" w:color="auto"/>
              <w:left w:val="single" w:sz="4" w:space="0" w:color="auto"/>
              <w:bottom w:val="single" w:sz="4" w:space="0" w:color="auto"/>
              <w:right w:val="single" w:sz="4" w:space="0" w:color="auto"/>
            </w:tcBorders>
            <w:hideMark/>
          </w:tcPr>
          <w:p w14:paraId="0B9F3F36" w14:textId="77777777" w:rsidR="007A4BA2" w:rsidRPr="00D70946" w:rsidRDefault="007A4BA2"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7748B8CE" w14:textId="77777777" w:rsidR="007A4BA2" w:rsidRPr="00D70946" w:rsidRDefault="007A4BA2" w:rsidP="009D4432">
            <w:pPr>
              <w:pStyle w:val="TAL"/>
            </w:pPr>
            <w:r w:rsidRPr="00D70946">
              <w:t>RRC CONNECTION SETUP COMPLETE</w:t>
            </w:r>
          </w:p>
        </w:tc>
        <w:tc>
          <w:tcPr>
            <w:tcW w:w="567" w:type="dxa"/>
            <w:tcBorders>
              <w:top w:val="single" w:sz="4" w:space="0" w:color="auto"/>
              <w:left w:val="single" w:sz="4" w:space="0" w:color="auto"/>
              <w:bottom w:val="single" w:sz="4" w:space="0" w:color="auto"/>
              <w:right w:val="single" w:sz="4" w:space="0" w:color="auto"/>
            </w:tcBorders>
            <w:hideMark/>
          </w:tcPr>
          <w:p w14:paraId="3BE6ADE6" w14:textId="77777777" w:rsidR="007A4BA2" w:rsidRPr="00D70946" w:rsidRDefault="007A4BA2"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BAA1C29" w14:textId="77777777" w:rsidR="007A4BA2" w:rsidRPr="00D70946" w:rsidRDefault="007A4BA2" w:rsidP="009D4432">
            <w:r w:rsidRPr="00D70946">
              <w:t>-</w:t>
            </w:r>
          </w:p>
        </w:tc>
      </w:tr>
      <w:tr w:rsidR="007A4BA2" w:rsidRPr="00D70946" w14:paraId="5840C718"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1D4CFF2" w14:textId="77777777" w:rsidR="007A4BA2" w:rsidRPr="00D70946" w:rsidRDefault="007A4BA2" w:rsidP="009D4432">
            <w:r w:rsidRPr="00D70946">
              <w:t>-</w:t>
            </w:r>
          </w:p>
        </w:tc>
        <w:tc>
          <w:tcPr>
            <w:tcW w:w="3854" w:type="dxa"/>
            <w:tcBorders>
              <w:top w:val="single" w:sz="4" w:space="0" w:color="auto"/>
              <w:left w:val="single" w:sz="4" w:space="0" w:color="auto"/>
              <w:bottom w:val="single" w:sz="4" w:space="0" w:color="auto"/>
              <w:right w:val="single" w:sz="4" w:space="0" w:color="auto"/>
            </w:tcBorders>
            <w:hideMark/>
          </w:tcPr>
          <w:p w14:paraId="0C3A710D" w14:textId="77777777" w:rsidR="007A4BA2" w:rsidRPr="00D70946" w:rsidRDefault="007A4BA2" w:rsidP="009D4432">
            <w:pPr>
              <w:pStyle w:val="TAL"/>
              <w:rPr>
                <w:rFonts w:eastAsia="Calibri"/>
              </w:rPr>
            </w:pPr>
            <w:r w:rsidRPr="00D70946">
              <w:t>EXCEPTION: In parallel to the event described in steps 1a6 to 1a17, if initiated by the UE the steps 5 to 13 of the generic procedure for Registration on PS specified in TS 34.108 subclause 7.2.2.2.3 take place.</w:t>
            </w:r>
          </w:p>
        </w:tc>
        <w:tc>
          <w:tcPr>
            <w:tcW w:w="708" w:type="dxa"/>
            <w:tcBorders>
              <w:top w:val="single" w:sz="4" w:space="0" w:color="auto"/>
              <w:left w:val="single" w:sz="4" w:space="0" w:color="auto"/>
              <w:bottom w:val="single" w:sz="4" w:space="0" w:color="auto"/>
              <w:right w:val="single" w:sz="4" w:space="0" w:color="auto"/>
            </w:tcBorders>
            <w:hideMark/>
          </w:tcPr>
          <w:p w14:paraId="390FB632" w14:textId="77777777" w:rsidR="007A4BA2" w:rsidRPr="00D70946" w:rsidRDefault="007A4BA2" w:rsidP="009D4432">
            <w:pPr>
              <w:pStyle w:val="TAL"/>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2ACD7807" w14:textId="77777777" w:rsidR="007A4BA2" w:rsidRPr="00D70946" w:rsidRDefault="007A4BA2"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782728C" w14:textId="77777777" w:rsidR="007A4BA2" w:rsidRPr="00D70946" w:rsidRDefault="007A4BA2"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2711BB5" w14:textId="77777777" w:rsidR="007A4BA2" w:rsidRPr="00D70946" w:rsidRDefault="007A4BA2" w:rsidP="009D4432">
            <w:r w:rsidRPr="00D70946">
              <w:t>-</w:t>
            </w:r>
          </w:p>
        </w:tc>
      </w:tr>
      <w:tr w:rsidR="007A4BA2" w:rsidRPr="00D70946" w14:paraId="5BEE077C"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4822C37A" w14:textId="77777777" w:rsidR="007A4BA2" w:rsidRPr="00D70946" w:rsidRDefault="007A4BA2" w:rsidP="009D4432">
            <w:r w:rsidRPr="00D70946">
              <w:t>14a4</w:t>
            </w:r>
          </w:p>
        </w:tc>
        <w:tc>
          <w:tcPr>
            <w:tcW w:w="3854" w:type="dxa"/>
            <w:tcBorders>
              <w:top w:val="single" w:sz="4" w:space="0" w:color="auto"/>
              <w:left w:val="single" w:sz="4" w:space="0" w:color="auto"/>
              <w:bottom w:val="single" w:sz="4" w:space="0" w:color="auto"/>
              <w:right w:val="single" w:sz="4" w:space="0" w:color="auto"/>
            </w:tcBorders>
            <w:hideMark/>
          </w:tcPr>
          <w:p w14:paraId="78B1FE67" w14:textId="77777777" w:rsidR="007A4BA2" w:rsidRPr="00D70946" w:rsidRDefault="007A4BA2" w:rsidP="009D4432">
            <w:pPr>
              <w:pStyle w:val="TAL"/>
              <w:rPr>
                <w:rFonts w:eastAsia="Calibri"/>
              </w:rPr>
            </w:pPr>
            <w:r w:rsidRPr="00D70946">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5F79A283" w14:textId="77777777" w:rsidR="007A4BA2" w:rsidRPr="00D70946" w:rsidRDefault="007A4BA2"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585C6769" w14:textId="77777777" w:rsidR="007A4BA2" w:rsidRPr="00D70946" w:rsidRDefault="007A4BA2" w:rsidP="009D4432">
            <w:pPr>
              <w:pStyle w:val="TAL"/>
            </w:pPr>
            <w:r w:rsidRPr="00D70946">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6BF80F98" w14:textId="77777777" w:rsidR="007A4BA2" w:rsidRPr="00D70946" w:rsidRDefault="007A4BA2" w:rsidP="009D4432">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267B1C01" w14:textId="77777777" w:rsidR="007A4BA2" w:rsidRPr="00D70946" w:rsidRDefault="007A4BA2" w:rsidP="009D4432">
            <w:r w:rsidRPr="00D70946">
              <w:t>P</w:t>
            </w:r>
          </w:p>
        </w:tc>
      </w:tr>
      <w:tr w:rsidR="007A4BA2" w:rsidRPr="00D70946" w14:paraId="261CDD5A"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55A217EE" w14:textId="77777777" w:rsidR="007A4BA2" w:rsidRPr="00D70946" w:rsidRDefault="007A4BA2" w:rsidP="009D4432">
            <w:r w:rsidRPr="00D70946">
              <w:t>14a5</w:t>
            </w:r>
          </w:p>
        </w:tc>
        <w:tc>
          <w:tcPr>
            <w:tcW w:w="3854" w:type="dxa"/>
            <w:tcBorders>
              <w:top w:val="single" w:sz="4" w:space="0" w:color="auto"/>
              <w:left w:val="single" w:sz="4" w:space="0" w:color="auto"/>
              <w:bottom w:val="single" w:sz="4" w:space="0" w:color="auto"/>
              <w:right w:val="single" w:sz="4" w:space="0" w:color="auto"/>
            </w:tcBorders>
            <w:hideMark/>
          </w:tcPr>
          <w:p w14:paraId="467CF747" w14:textId="77777777" w:rsidR="007A4BA2" w:rsidRPr="00D70946" w:rsidRDefault="007A4BA2" w:rsidP="009D4432">
            <w:pPr>
              <w:pStyle w:val="TAL"/>
              <w:rPr>
                <w:rFonts w:eastAsia="Calibri"/>
              </w:rPr>
            </w:pPr>
            <w:r w:rsidRPr="00D70946">
              <w:rPr>
                <w:rFonts w:eastAsia="Calibri"/>
              </w:rPr>
              <w:t>The SS transmits an AUTHENTICATION REQUEST.</w:t>
            </w:r>
          </w:p>
        </w:tc>
        <w:tc>
          <w:tcPr>
            <w:tcW w:w="708" w:type="dxa"/>
            <w:tcBorders>
              <w:top w:val="single" w:sz="4" w:space="0" w:color="auto"/>
              <w:left w:val="single" w:sz="4" w:space="0" w:color="auto"/>
              <w:bottom w:val="single" w:sz="4" w:space="0" w:color="auto"/>
              <w:right w:val="single" w:sz="4" w:space="0" w:color="auto"/>
            </w:tcBorders>
            <w:hideMark/>
          </w:tcPr>
          <w:p w14:paraId="43273543" w14:textId="77777777" w:rsidR="007A4BA2" w:rsidRPr="00D70946" w:rsidRDefault="007A4BA2"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52331658" w14:textId="77777777" w:rsidR="007A4BA2" w:rsidRPr="00D70946" w:rsidRDefault="007A4BA2" w:rsidP="009D4432">
            <w:pPr>
              <w:pStyle w:val="TAL"/>
            </w:pPr>
            <w:r w:rsidRPr="00D70946">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0CED00FE" w14:textId="77777777" w:rsidR="007A4BA2" w:rsidRPr="00D70946" w:rsidRDefault="007A4BA2"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B4BCDA3" w14:textId="77777777" w:rsidR="007A4BA2" w:rsidRPr="00D70946" w:rsidRDefault="007A4BA2" w:rsidP="009D4432">
            <w:r w:rsidRPr="00D70946">
              <w:t>-</w:t>
            </w:r>
          </w:p>
        </w:tc>
      </w:tr>
      <w:tr w:rsidR="007A4BA2" w:rsidRPr="00D70946" w14:paraId="3CF72E13"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3C649857" w14:textId="77777777" w:rsidR="007A4BA2" w:rsidRPr="00D70946" w:rsidRDefault="007A4BA2" w:rsidP="009D4432">
            <w:r w:rsidRPr="00D70946">
              <w:t>14a6</w:t>
            </w:r>
          </w:p>
        </w:tc>
        <w:tc>
          <w:tcPr>
            <w:tcW w:w="3854" w:type="dxa"/>
            <w:tcBorders>
              <w:top w:val="single" w:sz="4" w:space="0" w:color="auto"/>
              <w:left w:val="single" w:sz="4" w:space="0" w:color="auto"/>
              <w:bottom w:val="single" w:sz="4" w:space="0" w:color="auto"/>
              <w:right w:val="single" w:sz="4" w:space="0" w:color="auto"/>
            </w:tcBorders>
            <w:hideMark/>
          </w:tcPr>
          <w:p w14:paraId="7A3528DA" w14:textId="77777777" w:rsidR="007A4BA2" w:rsidRPr="00D70946" w:rsidRDefault="007A4BA2" w:rsidP="009D4432">
            <w:pPr>
              <w:pStyle w:val="TAL"/>
              <w:rPr>
                <w:rFonts w:eastAsia="Calibri"/>
              </w:rPr>
            </w:pPr>
            <w:r w:rsidRPr="00D70946">
              <w:rPr>
                <w:rFonts w:eastAsia="Calibri"/>
              </w:rPr>
              <w:t>The UE transmits AUTHENTICATION RESPONSE.</w:t>
            </w:r>
          </w:p>
        </w:tc>
        <w:tc>
          <w:tcPr>
            <w:tcW w:w="708" w:type="dxa"/>
            <w:tcBorders>
              <w:top w:val="single" w:sz="4" w:space="0" w:color="auto"/>
              <w:left w:val="single" w:sz="4" w:space="0" w:color="auto"/>
              <w:bottom w:val="single" w:sz="4" w:space="0" w:color="auto"/>
              <w:right w:val="single" w:sz="4" w:space="0" w:color="auto"/>
            </w:tcBorders>
            <w:hideMark/>
          </w:tcPr>
          <w:p w14:paraId="646D3EEF" w14:textId="77777777" w:rsidR="007A4BA2" w:rsidRPr="00D70946" w:rsidRDefault="007A4BA2"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4E144DE2" w14:textId="77777777" w:rsidR="007A4BA2" w:rsidRPr="00D70946" w:rsidRDefault="007A4BA2" w:rsidP="009D4432">
            <w:pPr>
              <w:pStyle w:val="TAL"/>
            </w:pPr>
            <w:r w:rsidRPr="00D70946">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7BFCC8FD" w14:textId="77777777" w:rsidR="007A4BA2" w:rsidRPr="00D70946" w:rsidRDefault="007A4BA2"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BB795B6" w14:textId="77777777" w:rsidR="007A4BA2" w:rsidRPr="00D70946" w:rsidRDefault="007A4BA2" w:rsidP="009D4432">
            <w:r w:rsidRPr="00D70946">
              <w:t>-</w:t>
            </w:r>
          </w:p>
        </w:tc>
      </w:tr>
      <w:tr w:rsidR="007A4BA2" w:rsidRPr="00D70946" w14:paraId="738C5536"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1AF6943" w14:textId="77777777" w:rsidR="007A4BA2" w:rsidRPr="00D70946" w:rsidRDefault="007A4BA2" w:rsidP="009D4432">
            <w:r w:rsidRPr="00D70946">
              <w:t>14a7</w:t>
            </w:r>
          </w:p>
        </w:tc>
        <w:tc>
          <w:tcPr>
            <w:tcW w:w="3854" w:type="dxa"/>
            <w:tcBorders>
              <w:top w:val="single" w:sz="4" w:space="0" w:color="auto"/>
              <w:left w:val="single" w:sz="4" w:space="0" w:color="auto"/>
              <w:bottom w:val="single" w:sz="4" w:space="0" w:color="auto"/>
              <w:right w:val="single" w:sz="4" w:space="0" w:color="auto"/>
            </w:tcBorders>
            <w:hideMark/>
          </w:tcPr>
          <w:p w14:paraId="716631CA" w14:textId="77777777" w:rsidR="007A4BA2" w:rsidRPr="00D70946" w:rsidRDefault="007A4BA2" w:rsidP="009D4432">
            <w:pPr>
              <w:pStyle w:val="TAL"/>
              <w:rPr>
                <w:rFonts w:eastAsia="Calibri"/>
              </w:rPr>
            </w:pPr>
            <w:r w:rsidRPr="00D70946">
              <w:rPr>
                <w:rFonts w:eastAsia="Calibri"/>
              </w:rPr>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hideMark/>
          </w:tcPr>
          <w:p w14:paraId="7890F55C" w14:textId="77777777" w:rsidR="007A4BA2" w:rsidRPr="00D70946" w:rsidRDefault="007A4BA2" w:rsidP="009D4432">
            <w:pPr>
              <w:pStyle w:val="TAL"/>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6C21C8AC" w14:textId="77777777" w:rsidR="007A4BA2" w:rsidRPr="00D70946" w:rsidRDefault="007A4BA2" w:rsidP="009D4432">
            <w:pPr>
              <w:pStyle w:val="TAL"/>
            </w:pPr>
            <w:r w:rsidRPr="00D70946">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671C713B" w14:textId="77777777" w:rsidR="007A4BA2" w:rsidRPr="00D70946" w:rsidRDefault="007A4BA2"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930E349" w14:textId="77777777" w:rsidR="007A4BA2" w:rsidRPr="00D70946" w:rsidRDefault="007A4BA2" w:rsidP="009D4432">
            <w:r w:rsidRPr="00D70946">
              <w:t>-</w:t>
            </w:r>
          </w:p>
        </w:tc>
      </w:tr>
      <w:tr w:rsidR="007A4BA2" w:rsidRPr="00D70946" w14:paraId="023D317C"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69ADF5D2" w14:textId="77777777" w:rsidR="007A4BA2" w:rsidRPr="00D70946" w:rsidRDefault="007A4BA2" w:rsidP="009D4432">
            <w:r w:rsidRPr="00D70946">
              <w:t>14a8</w:t>
            </w:r>
          </w:p>
        </w:tc>
        <w:tc>
          <w:tcPr>
            <w:tcW w:w="3854" w:type="dxa"/>
            <w:tcBorders>
              <w:top w:val="single" w:sz="4" w:space="0" w:color="auto"/>
              <w:left w:val="single" w:sz="4" w:space="0" w:color="auto"/>
              <w:bottom w:val="single" w:sz="4" w:space="0" w:color="auto"/>
              <w:right w:val="single" w:sz="4" w:space="0" w:color="auto"/>
            </w:tcBorders>
            <w:hideMark/>
          </w:tcPr>
          <w:p w14:paraId="51BC6735" w14:textId="77777777" w:rsidR="007A4BA2" w:rsidRPr="00D70946" w:rsidRDefault="007A4BA2" w:rsidP="009D4432">
            <w:pPr>
              <w:pStyle w:val="TAL"/>
              <w:rPr>
                <w:rFonts w:eastAsia="Calibri"/>
              </w:rPr>
            </w:pPr>
            <w:r w:rsidRPr="00D70946">
              <w:rPr>
                <w:rFonts w:eastAsia="Calibri"/>
              </w:rPr>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hideMark/>
          </w:tcPr>
          <w:p w14:paraId="43D04800" w14:textId="77777777" w:rsidR="007A4BA2" w:rsidRPr="00D70946" w:rsidRDefault="007A4BA2" w:rsidP="009D4432">
            <w:pPr>
              <w:pStyle w:val="TAL"/>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2867097C" w14:textId="77777777" w:rsidR="007A4BA2" w:rsidRPr="00D70946" w:rsidRDefault="007A4BA2" w:rsidP="009D4432">
            <w:pPr>
              <w:pStyle w:val="TAL"/>
            </w:pPr>
            <w:r w:rsidRPr="00D70946">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13E39997" w14:textId="77777777" w:rsidR="007A4BA2" w:rsidRPr="00D70946" w:rsidRDefault="007A4BA2" w:rsidP="009D4432">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D87EA88" w14:textId="77777777" w:rsidR="007A4BA2" w:rsidRPr="00D70946" w:rsidRDefault="007A4BA2" w:rsidP="009D4432">
            <w:r w:rsidRPr="00D70946">
              <w:t>-</w:t>
            </w:r>
          </w:p>
        </w:tc>
      </w:tr>
      <w:tr w:rsidR="007A4BA2" w:rsidRPr="00D70946" w14:paraId="28BC18D5"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00A01FDE" w14:textId="77777777" w:rsidR="007A4BA2" w:rsidRPr="00D70946" w:rsidRDefault="007A4BA2" w:rsidP="009D4432">
            <w:pPr>
              <w:pStyle w:val="TAC"/>
            </w:pPr>
            <w:r w:rsidRPr="00D70946">
              <w:t>14a9</w:t>
            </w:r>
          </w:p>
        </w:tc>
        <w:tc>
          <w:tcPr>
            <w:tcW w:w="3854" w:type="dxa"/>
            <w:tcBorders>
              <w:top w:val="single" w:sz="4" w:space="0" w:color="auto"/>
              <w:left w:val="single" w:sz="4" w:space="0" w:color="auto"/>
              <w:bottom w:val="single" w:sz="4" w:space="0" w:color="auto"/>
              <w:right w:val="single" w:sz="4" w:space="0" w:color="auto"/>
            </w:tcBorders>
            <w:hideMark/>
          </w:tcPr>
          <w:p w14:paraId="19F33582" w14:textId="77777777" w:rsidR="007A4BA2" w:rsidRPr="00D70946" w:rsidRDefault="007A4BA2" w:rsidP="009D4432">
            <w:pPr>
              <w:pStyle w:val="TAC"/>
              <w:rPr>
                <w:rFonts w:eastAsia="Calibri"/>
              </w:rPr>
            </w:pPr>
            <w:r w:rsidRPr="00D70946">
              <w:rPr>
                <w:rFonts w:eastAsia="Calibri"/>
              </w:rPr>
              <w:t>Check: Does the UE transmit an EMERGENCY SETUP message with Emergency Service Category IE bit 6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22588CFF" w14:textId="77777777" w:rsidR="007A4BA2" w:rsidRPr="00D70946" w:rsidRDefault="007A4BA2"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3A25D202" w14:textId="77777777" w:rsidR="007A4BA2" w:rsidRPr="00D70946" w:rsidRDefault="007A4BA2" w:rsidP="009D4432">
            <w:pPr>
              <w:pStyle w:val="TAC"/>
            </w:pPr>
            <w:r w:rsidRPr="00D70946">
              <w:t>EMERGENCY SETUP</w:t>
            </w:r>
          </w:p>
        </w:tc>
        <w:tc>
          <w:tcPr>
            <w:tcW w:w="567" w:type="dxa"/>
            <w:tcBorders>
              <w:top w:val="single" w:sz="4" w:space="0" w:color="auto"/>
              <w:left w:val="single" w:sz="4" w:space="0" w:color="auto"/>
              <w:bottom w:val="single" w:sz="4" w:space="0" w:color="auto"/>
              <w:right w:val="single" w:sz="4" w:space="0" w:color="auto"/>
            </w:tcBorders>
            <w:hideMark/>
          </w:tcPr>
          <w:p w14:paraId="57F66BB2" w14:textId="77777777" w:rsidR="007A4BA2" w:rsidRPr="00D70946" w:rsidRDefault="007A4BA2"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238E64C2" w14:textId="77777777" w:rsidR="007A4BA2" w:rsidRPr="00D70946" w:rsidRDefault="007A4BA2" w:rsidP="009D4432">
            <w:pPr>
              <w:pStyle w:val="TAC"/>
            </w:pPr>
            <w:r w:rsidRPr="00D70946">
              <w:t>P</w:t>
            </w:r>
          </w:p>
        </w:tc>
      </w:tr>
      <w:tr w:rsidR="007A4BA2" w:rsidRPr="00D70946" w14:paraId="669F7FE8"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53115940" w14:textId="77777777" w:rsidR="007A4BA2" w:rsidRPr="00D70946" w:rsidRDefault="007A4BA2" w:rsidP="009D4432">
            <w:pPr>
              <w:pStyle w:val="TAC"/>
            </w:pPr>
            <w:r w:rsidRPr="00D70946">
              <w:t>14a10-14a15</w:t>
            </w:r>
          </w:p>
        </w:tc>
        <w:tc>
          <w:tcPr>
            <w:tcW w:w="3854" w:type="dxa"/>
            <w:tcBorders>
              <w:top w:val="single" w:sz="4" w:space="0" w:color="auto"/>
              <w:left w:val="single" w:sz="4" w:space="0" w:color="auto"/>
              <w:bottom w:val="single" w:sz="4" w:space="0" w:color="auto"/>
              <w:right w:val="single" w:sz="4" w:space="0" w:color="auto"/>
            </w:tcBorders>
            <w:hideMark/>
          </w:tcPr>
          <w:p w14:paraId="5B99DD17" w14:textId="77777777" w:rsidR="007A4BA2" w:rsidRPr="00D70946" w:rsidRDefault="007A4BA2" w:rsidP="009D4432">
            <w:pPr>
              <w:pStyle w:val="TAC"/>
              <w:rPr>
                <w:rFonts w:eastAsia="Calibri"/>
              </w:rPr>
            </w:pPr>
            <w:r w:rsidRPr="00D70946">
              <w:rPr>
                <w:rFonts w:eastAsia="Calibri"/>
              </w:rPr>
              <w:t>Steps 11 to 16 of the generic test procedure in TS 34.108 subclause 7.2.3.2.3 are performed on Cell 5.</w:t>
            </w:r>
          </w:p>
          <w:p w14:paraId="38C3AA53" w14:textId="77777777" w:rsidR="007A4BA2" w:rsidRPr="00D70946" w:rsidRDefault="007A4BA2" w:rsidP="009D4432">
            <w:pPr>
              <w:pStyle w:val="TAC"/>
              <w:rPr>
                <w:rFonts w:eastAsia="Calibri"/>
              </w:rPr>
            </w:pPr>
            <w:r w:rsidRPr="00D70946">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456A0C5E" w14:textId="77777777" w:rsidR="007A4BA2" w:rsidRPr="00D70946" w:rsidRDefault="007A4BA2"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1069404D" w14:textId="77777777" w:rsidR="007A4BA2" w:rsidRPr="00D70946" w:rsidRDefault="007A4BA2" w:rsidP="009D4432">
            <w:pPr>
              <w:pStyle w:val="TAC"/>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30D48EC2" w14:textId="77777777" w:rsidR="007A4BA2" w:rsidRPr="00D70946" w:rsidRDefault="007A4BA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5757893" w14:textId="77777777" w:rsidR="007A4BA2" w:rsidRPr="00D70946" w:rsidRDefault="007A4BA2" w:rsidP="009D4432">
            <w:pPr>
              <w:pStyle w:val="TAC"/>
            </w:pPr>
            <w:r w:rsidRPr="00D70946">
              <w:t>-</w:t>
            </w:r>
          </w:p>
        </w:tc>
      </w:tr>
      <w:tr w:rsidR="007A4BA2" w:rsidRPr="00D70946" w14:paraId="20E53F85"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0FFAE5B0" w14:textId="77777777" w:rsidR="007A4BA2" w:rsidRPr="00D70946" w:rsidRDefault="007A4BA2" w:rsidP="009D4432">
            <w:pPr>
              <w:pStyle w:val="TAC"/>
            </w:pPr>
            <w:r w:rsidRPr="00D70946">
              <w:t>14a16</w:t>
            </w:r>
          </w:p>
        </w:tc>
        <w:tc>
          <w:tcPr>
            <w:tcW w:w="3854" w:type="dxa"/>
            <w:tcBorders>
              <w:top w:val="single" w:sz="4" w:space="0" w:color="auto"/>
              <w:left w:val="single" w:sz="4" w:space="0" w:color="auto"/>
              <w:bottom w:val="single" w:sz="4" w:space="0" w:color="auto"/>
              <w:right w:val="single" w:sz="4" w:space="0" w:color="auto"/>
            </w:tcBorders>
            <w:hideMark/>
          </w:tcPr>
          <w:p w14:paraId="274A54D3" w14:textId="77777777" w:rsidR="007A4BA2" w:rsidRPr="00D70946" w:rsidRDefault="007A4BA2" w:rsidP="009D4432">
            <w:pPr>
              <w:pStyle w:val="TAC"/>
              <w:rPr>
                <w:rFonts w:eastAsia="Calibri"/>
              </w:rPr>
            </w:pPr>
            <w:r w:rsidRPr="00D70946">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69A4EBDB" w14:textId="77777777" w:rsidR="007A4BA2" w:rsidRPr="00D70946" w:rsidRDefault="007A4BA2"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76F91C27" w14:textId="77777777" w:rsidR="007A4BA2" w:rsidRPr="00D70946" w:rsidRDefault="007A4BA2" w:rsidP="009D4432">
            <w:pPr>
              <w:pStyle w:val="TAC"/>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4DB9FE13" w14:textId="77777777" w:rsidR="007A4BA2" w:rsidRPr="00D70946" w:rsidRDefault="007A4BA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3550D1E" w14:textId="77777777" w:rsidR="007A4BA2" w:rsidRPr="00D70946" w:rsidRDefault="007A4BA2" w:rsidP="009D4432">
            <w:pPr>
              <w:pStyle w:val="TAC"/>
            </w:pPr>
            <w:r w:rsidRPr="00D70946">
              <w:t>-</w:t>
            </w:r>
          </w:p>
        </w:tc>
      </w:tr>
      <w:tr w:rsidR="007A4BA2" w:rsidRPr="00D70946" w14:paraId="7D472D62"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15C2A277" w14:textId="77777777" w:rsidR="007A4BA2" w:rsidRPr="00D70946" w:rsidRDefault="007A4BA2" w:rsidP="009D4432">
            <w:pPr>
              <w:pStyle w:val="TAC"/>
            </w:pPr>
            <w:r w:rsidRPr="00D70946">
              <w:t>14a17</w:t>
            </w:r>
          </w:p>
        </w:tc>
        <w:tc>
          <w:tcPr>
            <w:tcW w:w="3854" w:type="dxa"/>
            <w:tcBorders>
              <w:top w:val="single" w:sz="4" w:space="0" w:color="auto"/>
              <w:left w:val="single" w:sz="4" w:space="0" w:color="auto"/>
              <w:bottom w:val="single" w:sz="4" w:space="0" w:color="auto"/>
              <w:right w:val="single" w:sz="4" w:space="0" w:color="auto"/>
            </w:tcBorders>
            <w:hideMark/>
          </w:tcPr>
          <w:p w14:paraId="66DF7E34" w14:textId="77777777" w:rsidR="007A4BA2" w:rsidRPr="00D70946" w:rsidRDefault="007A4BA2" w:rsidP="009D4432">
            <w:pPr>
              <w:pStyle w:val="TAC"/>
              <w:rPr>
                <w:rFonts w:eastAsia="Calibri"/>
              </w:rPr>
            </w:pPr>
            <w:r w:rsidRPr="00D70946">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26F97BF7" w14:textId="77777777" w:rsidR="007A4BA2" w:rsidRPr="00D70946" w:rsidRDefault="007A4BA2"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4C157BDC" w14:textId="77777777" w:rsidR="007A4BA2" w:rsidRPr="00D70946" w:rsidRDefault="007A4BA2" w:rsidP="009D4432">
            <w:pPr>
              <w:pStyle w:val="TAC"/>
            </w:pPr>
            <w:r w:rsidRPr="00D70946">
              <w:t>DISCONNECT</w:t>
            </w:r>
          </w:p>
        </w:tc>
        <w:tc>
          <w:tcPr>
            <w:tcW w:w="567" w:type="dxa"/>
            <w:tcBorders>
              <w:top w:val="single" w:sz="4" w:space="0" w:color="auto"/>
              <w:left w:val="single" w:sz="4" w:space="0" w:color="auto"/>
              <w:bottom w:val="single" w:sz="4" w:space="0" w:color="auto"/>
              <w:right w:val="single" w:sz="4" w:space="0" w:color="auto"/>
            </w:tcBorders>
            <w:hideMark/>
          </w:tcPr>
          <w:p w14:paraId="6F3D8B8C" w14:textId="77777777" w:rsidR="007A4BA2" w:rsidRPr="00D70946" w:rsidRDefault="007A4BA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71F77E4" w14:textId="77777777" w:rsidR="007A4BA2" w:rsidRPr="00D70946" w:rsidRDefault="007A4BA2" w:rsidP="009D4432">
            <w:pPr>
              <w:pStyle w:val="TAC"/>
            </w:pPr>
            <w:r w:rsidRPr="00D70946">
              <w:t>-</w:t>
            </w:r>
          </w:p>
        </w:tc>
      </w:tr>
      <w:tr w:rsidR="007A4BA2" w:rsidRPr="00D70946" w14:paraId="5BC9E002"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2EA4F45A" w14:textId="77777777" w:rsidR="007A4BA2" w:rsidRPr="00D70946" w:rsidRDefault="007A4BA2" w:rsidP="009D4432">
            <w:pPr>
              <w:pStyle w:val="TAC"/>
            </w:pPr>
            <w:r w:rsidRPr="00D70946">
              <w:t>14a18</w:t>
            </w:r>
          </w:p>
        </w:tc>
        <w:tc>
          <w:tcPr>
            <w:tcW w:w="3854" w:type="dxa"/>
            <w:tcBorders>
              <w:top w:val="single" w:sz="4" w:space="0" w:color="auto"/>
              <w:left w:val="single" w:sz="4" w:space="0" w:color="auto"/>
              <w:bottom w:val="single" w:sz="4" w:space="0" w:color="auto"/>
              <w:right w:val="single" w:sz="4" w:space="0" w:color="auto"/>
            </w:tcBorders>
            <w:hideMark/>
          </w:tcPr>
          <w:p w14:paraId="093EDBF8" w14:textId="77777777" w:rsidR="007A4BA2" w:rsidRPr="00D70946" w:rsidRDefault="007A4BA2" w:rsidP="009D4432">
            <w:pPr>
              <w:pStyle w:val="TAC"/>
              <w:rPr>
                <w:rFonts w:eastAsia="Calibri"/>
              </w:rPr>
            </w:pPr>
            <w:r w:rsidRPr="00D70946">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4B896035" w14:textId="77777777" w:rsidR="007A4BA2" w:rsidRPr="00D70946" w:rsidRDefault="007A4BA2"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703CA40C" w14:textId="77777777" w:rsidR="007A4BA2" w:rsidRPr="00D70946" w:rsidRDefault="007A4BA2" w:rsidP="009D4432">
            <w:pPr>
              <w:pStyle w:val="TAC"/>
            </w:pPr>
            <w:r w:rsidRPr="00D70946">
              <w:t>RELEASE</w:t>
            </w:r>
          </w:p>
        </w:tc>
        <w:tc>
          <w:tcPr>
            <w:tcW w:w="567" w:type="dxa"/>
            <w:tcBorders>
              <w:top w:val="single" w:sz="4" w:space="0" w:color="auto"/>
              <w:left w:val="single" w:sz="4" w:space="0" w:color="auto"/>
              <w:bottom w:val="single" w:sz="4" w:space="0" w:color="auto"/>
              <w:right w:val="single" w:sz="4" w:space="0" w:color="auto"/>
            </w:tcBorders>
            <w:hideMark/>
          </w:tcPr>
          <w:p w14:paraId="616E558C" w14:textId="77777777" w:rsidR="007A4BA2" w:rsidRPr="00D70946" w:rsidRDefault="007A4BA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0D4B8FE" w14:textId="77777777" w:rsidR="007A4BA2" w:rsidRPr="00D70946" w:rsidRDefault="007A4BA2" w:rsidP="009D4432">
            <w:pPr>
              <w:pStyle w:val="TAC"/>
            </w:pPr>
            <w:r w:rsidRPr="00D70946">
              <w:t>-</w:t>
            </w:r>
          </w:p>
        </w:tc>
      </w:tr>
      <w:tr w:rsidR="007A4BA2" w:rsidRPr="00D70946" w14:paraId="5552911A"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6AA3909B" w14:textId="77777777" w:rsidR="007A4BA2" w:rsidRPr="00D70946" w:rsidRDefault="007A4BA2" w:rsidP="009D4432">
            <w:pPr>
              <w:pStyle w:val="TAC"/>
            </w:pPr>
            <w:r w:rsidRPr="00D70946">
              <w:t>14a19</w:t>
            </w:r>
          </w:p>
        </w:tc>
        <w:tc>
          <w:tcPr>
            <w:tcW w:w="3854" w:type="dxa"/>
            <w:tcBorders>
              <w:top w:val="single" w:sz="4" w:space="0" w:color="auto"/>
              <w:left w:val="single" w:sz="4" w:space="0" w:color="auto"/>
              <w:bottom w:val="single" w:sz="4" w:space="0" w:color="auto"/>
              <w:right w:val="single" w:sz="4" w:space="0" w:color="auto"/>
            </w:tcBorders>
            <w:hideMark/>
          </w:tcPr>
          <w:p w14:paraId="1FEF6905" w14:textId="77777777" w:rsidR="007A4BA2" w:rsidRPr="00D70946" w:rsidRDefault="007A4BA2" w:rsidP="009D4432">
            <w:pPr>
              <w:pStyle w:val="TAC"/>
              <w:rPr>
                <w:rFonts w:eastAsia="Calibri"/>
              </w:rPr>
            </w:pPr>
            <w:r w:rsidRPr="00D70946">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3E9CAF12" w14:textId="77777777" w:rsidR="007A4BA2" w:rsidRPr="00D70946" w:rsidRDefault="007A4BA2"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1BF51F9B" w14:textId="77777777" w:rsidR="007A4BA2" w:rsidRPr="00D70946" w:rsidRDefault="007A4BA2" w:rsidP="009D4432">
            <w:pPr>
              <w:pStyle w:val="TAC"/>
            </w:pPr>
            <w:r w:rsidRPr="00D70946">
              <w:t>RELEASE COMPLETE</w:t>
            </w:r>
          </w:p>
        </w:tc>
        <w:tc>
          <w:tcPr>
            <w:tcW w:w="567" w:type="dxa"/>
            <w:tcBorders>
              <w:top w:val="single" w:sz="4" w:space="0" w:color="auto"/>
              <w:left w:val="single" w:sz="4" w:space="0" w:color="auto"/>
              <w:bottom w:val="single" w:sz="4" w:space="0" w:color="auto"/>
              <w:right w:val="single" w:sz="4" w:space="0" w:color="auto"/>
            </w:tcBorders>
            <w:hideMark/>
          </w:tcPr>
          <w:p w14:paraId="25CA3D86" w14:textId="77777777" w:rsidR="007A4BA2" w:rsidRPr="00D70946" w:rsidRDefault="007A4BA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AA70AB4" w14:textId="77777777" w:rsidR="007A4BA2" w:rsidRPr="00D70946" w:rsidRDefault="007A4BA2" w:rsidP="009D4432">
            <w:pPr>
              <w:pStyle w:val="TAC"/>
            </w:pPr>
            <w:r w:rsidRPr="00D70946">
              <w:t>-</w:t>
            </w:r>
          </w:p>
        </w:tc>
      </w:tr>
      <w:tr w:rsidR="007A4BA2" w:rsidRPr="00D70946" w14:paraId="6F2847A3"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5B9579FF" w14:textId="77777777" w:rsidR="007A4BA2" w:rsidRPr="00D70946" w:rsidRDefault="007A4BA2" w:rsidP="009D4432">
            <w:pPr>
              <w:pStyle w:val="TAC"/>
            </w:pPr>
            <w:r w:rsidRPr="00D70946">
              <w:t>14a20</w:t>
            </w:r>
          </w:p>
        </w:tc>
        <w:tc>
          <w:tcPr>
            <w:tcW w:w="3854" w:type="dxa"/>
            <w:tcBorders>
              <w:top w:val="single" w:sz="4" w:space="0" w:color="auto"/>
              <w:left w:val="single" w:sz="4" w:space="0" w:color="auto"/>
              <w:bottom w:val="single" w:sz="4" w:space="0" w:color="auto"/>
              <w:right w:val="single" w:sz="4" w:space="0" w:color="auto"/>
            </w:tcBorders>
            <w:hideMark/>
          </w:tcPr>
          <w:p w14:paraId="10760687" w14:textId="77777777" w:rsidR="007A4BA2" w:rsidRPr="00D70946" w:rsidRDefault="007A4BA2" w:rsidP="009D4432">
            <w:pPr>
              <w:pStyle w:val="TAC"/>
              <w:rPr>
                <w:rFonts w:eastAsia="Calibri"/>
              </w:rPr>
            </w:pPr>
            <w:r w:rsidRPr="00D70946">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hideMark/>
          </w:tcPr>
          <w:p w14:paraId="1AE5292F" w14:textId="77777777" w:rsidR="007A4BA2" w:rsidRPr="00D70946" w:rsidRDefault="007A4BA2"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6469B621" w14:textId="77777777" w:rsidR="007A4BA2" w:rsidRPr="00D70946" w:rsidRDefault="007A4BA2" w:rsidP="009D4432">
            <w:pPr>
              <w:pStyle w:val="TAC"/>
            </w:pPr>
            <w:r w:rsidRPr="00D70946">
              <w:t>RRC CONNECTION RELEASE</w:t>
            </w:r>
          </w:p>
        </w:tc>
        <w:tc>
          <w:tcPr>
            <w:tcW w:w="567" w:type="dxa"/>
            <w:tcBorders>
              <w:top w:val="single" w:sz="4" w:space="0" w:color="auto"/>
              <w:left w:val="single" w:sz="4" w:space="0" w:color="auto"/>
              <w:bottom w:val="single" w:sz="4" w:space="0" w:color="auto"/>
              <w:right w:val="single" w:sz="4" w:space="0" w:color="auto"/>
            </w:tcBorders>
            <w:hideMark/>
          </w:tcPr>
          <w:p w14:paraId="467D09D2" w14:textId="77777777" w:rsidR="007A4BA2" w:rsidRPr="00D70946" w:rsidRDefault="007A4BA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5EEA477" w14:textId="77777777" w:rsidR="007A4BA2" w:rsidRPr="00D70946" w:rsidRDefault="007A4BA2" w:rsidP="009D4432">
            <w:pPr>
              <w:pStyle w:val="TAC"/>
            </w:pPr>
            <w:r w:rsidRPr="00D70946">
              <w:t>-</w:t>
            </w:r>
          </w:p>
        </w:tc>
      </w:tr>
      <w:tr w:rsidR="007A4BA2" w:rsidRPr="00D70946" w14:paraId="69C8D3BD"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7513352" w14:textId="77777777" w:rsidR="007A4BA2" w:rsidRPr="00D70946" w:rsidRDefault="007A4BA2" w:rsidP="009D4432">
            <w:pPr>
              <w:pStyle w:val="TAC"/>
            </w:pPr>
            <w:r w:rsidRPr="00D70946">
              <w:t>14a21</w:t>
            </w:r>
          </w:p>
        </w:tc>
        <w:tc>
          <w:tcPr>
            <w:tcW w:w="3854" w:type="dxa"/>
            <w:tcBorders>
              <w:top w:val="single" w:sz="4" w:space="0" w:color="auto"/>
              <w:left w:val="single" w:sz="4" w:space="0" w:color="auto"/>
              <w:bottom w:val="single" w:sz="4" w:space="0" w:color="auto"/>
              <w:right w:val="single" w:sz="4" w:space="0" w:color="auto"/>
            </w:tcBorders>
            <w:hideMark/>
          </w:tcPr>
          <w:p w14:paraId="012ABB6B" w14:textId="77777777" w:rsidR="007A4BA2" w:rsidRPr="00D70946" w:rsidRDefault="007A4BA2" w:rsidP="009D4432">
            <w:pPr>
              <w:pStyle w:val="TAC"/>
              <w:rPr>
                <w:rFonts w:eastAsia="Calibri"/>
              </w:rPr>
            </w:pPr>
            <w:r w:rsidRPr="00D70946">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hideMark/>
          </w:tcPr>
          <w:p w14:paraId="5F649744" w14:textId="77777777" w:rsidR="007A4BA2" w:rsidRPr="00D70946" w:rsidRDefault="007A4BA2"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310BE9AA" w14:textId="77777777" w:rsidR="007A4BA2" w:rsidRPr="00D70946" w:rsidRDefault="007A4BA2" w:rsidP="009D4432">
            <w:pPr>
              <w:pStyle w:val="TAC"/>
            </w:pPr>
            <w:r w:rsidRPr="00D70946">
              <w:t>RRC CONNECTION RELEASE COMPLETE</w:t>
            </w:r>
          </w:p>
        </w:tc>
        <w:tc>
          <w:tcPr>
            <w:tcW w:w="567" w:type="dxa"/>
            <w:tcBorders>
              <w:top w:val="single" w:sz="4" w:space="0" w:color="auto"/>
              <w:left w:val="single" w:sz="4" w:space="0" w:color="auto"/>
              <w:bottom w:val="single" w:sz="4" w:space="0" w:color="auto"/>
              <w:right w:val="single" w:sz="4" w:space="0" w:color="auto"/>
            </w:tcBorders>
            <w:hideMark/>
          </w:tcPr>
          <w:p w14:paraId="310FFB85" w14:textId="77777777" w:rsidR="007A4BA2" w:rsidRPr="00D70946" w:rsidRDefault="007A4BA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D30F236" w14:textId="77777777" w:rsidR="007A4BA2" w:rsidRPr="00D70946" w:rsidRDefault="007A4BA2" w:rsidP="009D4432">
            <w:pPr>
              <w:pStyle w:val="TAC"/>
            </w:pPr>
            <w:r w:rsidRPr="00D70946">
              <w:t>-</w:t>
            </w:r>
          </w:p>
        </w:tc>
      </w:tr>
      <w:tr w:rsidR="007A4BA2" w:rsidRPr="00D70946" w14:paraId="4754B5EC"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586FD67F" w14:textId="77777777" w:rsidR="007A4BA2" w:rsidRPr="00D70946" w:rsidRDefault="007A4BA2" w:rsidP="009D4432">
            <w:pPr>
              <w:pStyle w:val="TAC"/>
            </w:pPr>
            <w:r w:rsidRPr="00D70946">
              <w:t>14b1</w:t>
            </w:r>
          </w:p>
        </w:tc>
        <w:tc>
          <w:tcPr>
            <w:tcW w:w="3854" w:type="dxa"/>
            <w:tcBorders>
              <w:top w:val="single" w:sz="4" w:space="0" w:color="auto"/>
              <w:left w:val="single" w:sz="4" w:space="0" w:color="auto"/>
              <w:bottom w:val="single" w:sz="4" w:space="0" w:color="auto"/>
              <w:right w:val="single" w:sz="4" w:space="0" w:color="auto"/>
            </w:tcBorders>
            <w:hideMark/>
          </w:tcPr>
          <w:p w14:paraId="5584A1FF" w14:textId="77777777" w:rsidR="007A4BA2" w:rsidRPr="00D70946" w:rsidRDefault="007A4BA2" w:rsidP="009D4432">
            <w:pPr>
              <w:pStyle w:val="TAC"/>
              <w:rPr>
                <w:rFonts w:eastAsia="Calibri"/>
              </w:rPr>
            </w:pPr>
            <w:r w:rsidRPr="00D70946">
              <w:rPr>
                <w:rFonts w:eastAsia="Calibri"/>
              </w:rPr>
              <w:t>IF (</w:t>
            </w:r>
            <w:r w:rsidRPr="00D70946">
              <w:t xml:space="preserve">px_NR_RATComb_Tested = NR_GERAN), </w:t>
            </w:r>
            <w:r w:rsidRPr="00D70946">
              <w:rPr>
                <w:rFonts w:eastAsia="Calibri"/>
              </w:rPr>
              <w:t>Check: Does the UE transmit a CHANNEL REQUEST message on Cell 24 with Establishment cause: Emergency call?</w:t>
            </w:r>
          </w:p>
        </w:tc>
        <w:tc>
          <w:tcPr>
            <w:tcW w:w="708" w:type="dxa"/>
            <w:tcBorders>
              <w:top w:val="single" w:sz="4" w:space="0" w:color="auto"/>
              <w:left w:val="single" w:sz="4" w:space="0" w:color="auto"/>
              <w:bottom w:val="single" w:sz="4" w:space="0" w:color="auto"/>
              <w:right w:val="single" w:sz="4" w:space="0" w:color="auto"/>
            </w:tcBorders>
            <w:hideMark/>
          </w:tcPr>
          <w:p w14:paraId="5C47A800" w14:textId="77777777" w:rsidR="007A4BA2" w:rsidRPr="00D70946" w:rsidRDefault="007A4BA2"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4404E536" w14:textId="77777777" w:rsidR="007A4BA2" w:rsidRPr="00D70946" w:rsidRDefault="007A4BA2" w:rsidP="009D4432">
            <w:pPr>
              <w:pStyle w:val="TAC"/>
            </w:pPr>
            <w:r w:rsidRPr="00D70946">
              <w:t>CHANNEL REQUEST</w:t>
            </w:r>
          </w:p>
        </w:tc>
        <w:tc>
          <w:tcPr>
            <w:tcW w:w="567" w:type="dxa"/>
            <w:tcBorders>
              <w:top w:val="single" w:sz="4" w:space="0" w:color="auto"/>
              <w:left w:val="single" w:sz="4" w:space="0" w:color="auto"/>
              <w:bottom w:val="single" w:sz="4" w:space="0" w:color="auto"/>
              <w:right w:val="single" w:sz="4" w:space="0" w:color="auto"/>
            </w:tcBorders>
            <w:hideMark/>
          </w:tcPr>
          <w:p w14:paraId="0ADA20F6" w14:textId="77777777" w:rsidR="007A4BA2" w:rsidRPr="00D70946" w:rsidRDefault="007A4BA2"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6D2F36C3" w14:textId="77777777" w:rsidR="007A4BA2" w:rsidRPr="00D70946" w:rsidRDefault="007A4BA2" w:rsidP="009D4432">
            <w:pPr>
              <w:pStyle w:val="TAC"/>
            </w:pPr>
            <w:r w:rsidRPr="00D70946">
              <w:t>P</w:t>
            </w:r>
          </w:p>
        </w:tc>
      </w:tr>
      <w:tr w:rsidR="007A4BA2" w:rsidRPr="00D70946" w14:paraId="0E83F269"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17D40BE8" w14:textId="77777777" w:rsidR="007A4BA2" w:rsidRPr="00D70946" w:rsidRDefault="007A4BA2" w:rsidP="009D4432">
            <w:pPr>
              <w:pStyle w:val="TAC"/>
            </w:pPr>
            <w:r w:rsidRPr="00D70946">
              <w:t>14b2</w:t>
            </w:r>
          </w:p>
        </w:tc>
        <w:tc>
          <w:tcPr>
            <w:tcW w:w="3854" w:type="dxa"/>
            <w:tcBorders>
              <w:top w:val="single" w:sz="4" w:space="0" w:color="auto"/>
              <w:left w:val="single" w:sz="4" w:space="0" w:color="auto"/>
              <w:bottom w:val="single" w:sz="4" w:space="0" w:color="auto"/>
              <w:right w:val="single" w:sz="4" w:space="0" w:color="auto"/>
            </w:tcBorders>
            <w:hideMark/>
          </w:tcPr>
          <w:p w14:paraId="3CD98FB5" w14:textId="77777777" w:rsidR="007A4BA2" w:rsidRPr="00D70946" w:rsidRDefault="007A4BA2" w:rsidP="009D4432">
            <w:pPr>
              <w:pStyle w:val="TAC"/>
              <w:rPr>
                <w:rFonts w:eastAsia="Calibri"/>
              </w:rPr>
            </w:pPr>
            <w:r w:rsidRPr="00D70946">
              <w:rPr>
                <w:rFonts w:eastAsia="Calibri"/>
              </w:rPr>
              <w:t>The SS transmits an IMMEDIATE ASSIGNMENT message.</w:t>
            </w:r>
          </w:p>
        </w:tc>
        <w:tc>
          <w:tcPr>
            <w:tcW w:w="708" w:type="dxa"/>
            <w:tcBorders>
              <w:top w:val="single" w:sz="4" w:space="0" w:color="auto"/>
              <w:left w:val="single" w:sz="4" w:space="0" w:color="auto"/>
              <w:bottom w:val="single" w:sz="4" w:space="0" w:color="auto"/>
              <w:right w:val="single" w:sz="4" w:space="0" w:color="auto"/>
            </w:tcBorders>
            <w:hideMark/>
          </w:tcPr>
          <w:p w14:paraId="016AF716" w14:textId="77777777" w:rsidR="007A4BA2" w:rsidRPr="00D70946" w:rsidRDefault="007A4BA2"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7F95C2C8" w14:textId="77777777" w:rsidR="007A4BA2" w:rsidRPr="00D70946" w:rsidRDefault="007A4BA2" w:rsidP="009D4432">
            <w:pPr>
              <w:pStyle w:val="TAC"/>
            </w:pPr>
            <w:r w:rsidRPr="00D70946">
              <w:t>IMMEDIATE ASSIGNMENT</w:t>
            </w:r>
          </w:p>
        </w:tc>
        <w:tc>
          <w:tcPr>
            <w:tcW w:w="567" w:type="dxa"/>
            <w:tcBorders>
              <w:top w:val="single" w:sz="4" w:space="0" w:color="auto"/>
              <w:left w:val="single" w:sz="4" w:space="0" w:color="auto"/>
              <w:bottom w:val="single" w:sz="4" w:space="0" w:color="auto"/>
              <w:right w:val="single" w:sz="4" w:space="0" w:color="auto"/>
            </w:tcBorders>
            <w:hideMark/>
          </w:tcPr>
          <w:p w14:paraId="2F5E70EA" w14:textId="77777777" w:rsidR="007A4BA2" w:rsidRPr="00D70946" w:rsidRDefault="007A4BA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51E8292" w14:textId="77777777" w:rsidR="007A4BA2" w:rsidRPr="00D70946" w:rsidRDefault="007A4BA2" w:rsidP="009D4432">
            <w:pPr>
              <w:pStyle w:val="TAC"/>
            </w:pPr>
            <w:r w:rsidRPr="00D70946">
              <w:t>-</w:t>
            </w:r>
          </w:p>
        </w:tc>
      </w:tr>
      <w:tr w:rsidR="007A4BA2" w:rsidRPr="00D70946" w14:paraId="0FCF6867"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6F751AD" w14:textId="77777777" w:rsidR="007A4BA2" w:rsidRPr="00D70946" w:rsidRDefault="007A4BA2" w:rsidP="009D4432">
            <w:pPr>
              <w:pStyle w:val="TAC"/>
            </w:pPr>
            <w:r w:rsidRPr="00D70946">
              <w:t>14b3</w:t>
            </w:r>
          </w:p>
        </w:tc>
        <w:tc>
          <w:tcPr>
            <w:tcW w:w="3854" w:type="dxa"/>
            <w:tcBorders>
              <w:top w:val="single" w:sz="4" w:space="0" w:color="auto"/>
              <w:left w:val="single" w:sz="4" w:space="0" w:color="auto"/>
              <w:bottom w:val="single" w:sz="4" w:space="0" w:color="auto"/>
              <w:right w:val="single" w:sz="4" w:space="0" w:color="auto"/>
            </w:tcBorders>
            <w:hideMark/>
          </w:tcPr>
          <w:p w14:paraId="09054825" w14:textId="77777777" w:rsidR="007A4BA2" w:rsidRPr="00D70946" w:rsidRDefault="007A4BA2" w:rsidP="009D4432">
            <w:pPr>
              <w:pStyle w:val="TAC"/>
              <w:rPr>
                <w:rFonts w:eastAsia="Calibri"/>
              </w:rPr>
            </w:pPr>
            <w:r w:rsidRPr="00D70946">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2AAD754E" w14:textId="77777777" w:rsidR="007A4BA2" w:rsidRPr="00D70946" w:rsidRDefault="007A4BA2"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5B79FE36" w14:textId="77777777" w:rsidR="007A4BA2" w:rsidRPr="00D70946" w:rsidRDefault="007A4BA2" w:rsidP="009D4432">
            <w:pPr>
              <w:pStyle w:val="TAC"/>
            </w:pPr>
            <w:r w:rsidRPr="00D70946">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721A4564" w14:textId="77777777" w:rsidR="007A4BA2" w:rsidRPr="00D70946" w:rsidRDefault="007A4BA2"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74E4FD1E" w14:textId="77777777" w:rsidR="007A4BA2" w:rsidRPr="00D70946" w:rsidRDefault="007A4BA2" w:rsidP="009D4432">
            <w:pPr>
              <w:pStyle w:val="TAC"/>
            </w:pPr>
            <w:r w:rsidRPr="00D70946">
              <w:t>P</w:t>
            </w:r>
          </w:p>
        </w:tc>
      </w:tr>
      <w:tr w:rsidR="007A4BA2" w:rsidRPr="00D70946" w14:paraId="05673164"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22E4FEAD" w14:textId="77777777" w:rsidR="007A4BA2" w:rsidRPr="00D70946" w:rsidRDefault="007A4BA2" w:rsidP="009D4432">
            <w:pPr>
              <w:pStyle w:val="TAC"/>
            </w:pPr>
            <w:r w:rsidRPr="00D70946">
              <w:t>14b4</w:t>
            </w:r>
          </w:p>
        </w:tc>
        <w:tc>
          <w:tcPr>
            <w:tcW w:w="3854" w:type="dxa"/>
            <w:tcBorders>
              <w:top w:val="single" w:sz="4" w:space="0" w:color="auto"/>
              <w:left w:val="single" w:sz="4" w:space="0" w:color="auto"/>
              <w:bottom w:val="single" w:sz="4" w:space="0" w:color="auto"/>
              <w:right w:val="single" w:sz="4" w:space="0" w:color="auto"/>
            </w:tcBorders>
            <w:hideMark/>
          </w:tcPr>
          <w:p w14:paraId="460B02B9" w14:textId="77777777" w:rsidR="007A4BA2" w:rsidRPr="00D70946" w:rsidRDefault="007A4BA2" w:rsidP="009D4432">
            <w:pPr>
              <w:pStyle w:val="TAC"/>
              <w:rPr>
                <w:rFonts w:eastAsia="Calibri"/>
              </w:rPr>
            </w:pPr>
            <w:r w:rsidRPr="00D70946">
              <w:rPr>
                <w:rFonts w:eastAsia="Calibri"/>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2F743ED0" w14:textId="77777777" w:rsidR="007A4BA2" w:rsidRPr="00D70946" w:rsidRDefault="007A4BA2"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199A6F9B" w14:textId="77777777" w:rsidR="007A4BA2" w:rsidRPr="00D70946" w:rsidRDefault="007A4BA2" w:rsidP="009D4432">
            <w:pPr>
              <w:pStyle w:val="TAC"/>
            </w:pPr>
            <w:r w:rsidRPr="00D70946">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54B85012" w14:textId="77777777" w:rsidR="007A4BA2" w:rsidRPr="00D70946" w:rsidRDefault="007A4BA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DE4964F" w14:textId="77777777" w:rsidR="007A4BA2" w:rsidRPr="00D70946" w:rsidRDefault="007A4BA2" w:rsidP="009D4432">
            <w:pPr>
              <w:pStyle w:val="TAC"/>
            </w:pPr>
            <w:r w:rsidRPr="00D70946">
              <w:t>-</w:t>
            </w:r>
          </w:p>
        </w:tc>
      </w:tr>
      <w:tr w:rsidR="007A4BA2" w:rsidRPr="00D70946" w14:paraId="26173FCE"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62DE70E3" w14:textId="77777777" w:rsidR="007A4BA2" w:rsidRPr="00D70946" w:rsidRDefault="007A4BA2" w:rsidP="009D4432">
            <w:pPr>
              <w:pStyle w:val="TAC"/>
            </w:pPr>
            <w:r w:rsidRPr="00D70946">
              <w:t>14b5</w:t>
            </w:r>
          </w:p>
        </w:tc>
        <w:tc>
          <w:tcPr>
            <w:tcW w:w="3854" w:type="dxa"/>
            <w:tcBorders>
              <w:top w:val="single" w:sz="4" w:space="0" w:color="auto"/>
              <w:left w:val="single" w:sz="4" w:space="0" w:color="auto"/>
              <w:bottom w:val="single" w:sz="4" w:space="0" w:color="auto"/>
              <w:right w:val="single" w:sz="4" w:space="0" w:color="auto"/>
            </w:tcBorders>
            <w:hideMark/>
          </w:tcPr>
          <w:p w14:paraId="0A9DB113" w14:textId="77777777" w:rsidR="007A4BA2" w:rsidRPr="00D70946" w:rsidRDefault="007A4BA2" w:rsidP="009D4432">
            <w:pPr>
              <w:pStyle w:val="TAC"/>
              <w:rPr>
                <w:rFonts w:eastAsia="Calibri"/>
              </w:rPr>
            </w:pPr>
            <w:r w:rsidRPr="00D70946">
              <w:rPr>
                <w:rFonts w:eastAsia="Calibri"/>
              </w:rPr>
              <w:t>The UE transmits an AUTHENTICATION RESPONSE message.</w:t>
            </w:r>
          </w:p>
        </w:tc>
        <w:tc>
          <w:tcPr>
            <w:tcW w:w="708" w:type="dxa"/>
            <w:tcBorders>
              <w:top w:val="single" w:sz="4" w:space="0" w:color="auto"/>
              <w:left w:val="single" w:sz="4" w:space="0" w:color="auto"/>
              <w:bottom w:val="single" w:sz="4" w:space="0" w:color="auto"/>
              <w:right w:val="single" w:sz="4" w:space="0" w:color="auto"/>
            </w:tcBorders>
            <w:hideMark/>
          </w:tcPr>
          <w:p w14:paraId="5E9EDC00" w14:textId="77777777" w:rsidR="007A4BA2" w:rsidRPr="00D70946" w:rsidRDefault="007A4BA2"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0F6ACB63" w14:textId="77777777" w:rsidR="007A4BA2" w:rsidRPr="00D70946" w:rsidRDefault="007A4BA2" w:rsidP="009D4432">
            <w:pPr>
              <w:pStyle w:val="TAC"/>
            </w:pPr>
            <w:r w:rsidRPr="00D70946">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0F095136" w14:textId="77777777" w:rsidR="007A4BA2" w:rsidRPr="00D70946" w:rsidRDefault="007A4BA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37D3997" w14:textId="77777777" w:rsidR="007A4BA2" w:rsidRPr="00D70946" w:rsidRDefault="007A4BA2" w:rsidP="009D4432">
            <w:pPr>
              <w:pStyle w:val="TAC"/>
            </w:pPr>
            <w:r w:rsidRPr="00D70946">
              <w:t>-</w:t>
            </w:r>
          </w:p>
        </w:tc>
      </w:tr>
      <w:tr w:rsidR="007A4BA2" w:rsidRPr="00D70946" w14:paraId="7CE2BFC8"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64F795AE" w14:textId="77777777" w:rsidR="007A4BA2" w:rsidRPr="00D70946" w:rsidRDefault="007A4BA2" w:rsidP="009D4432">
            <w:pPr>
              <w:pStyle w:val="TAC"/>
            </w:pPr>
            <w:r w:rsidRPr="00D70946">
              <w:t>14b6</w:t>
            </w:r>
          </w:p>
        </w:tc>
        <w:tc>
          <w:tcPr>
            <w:tcW w:w="3854" w:type="dxa"/>
            <w:tcBorders>
              <w:top w:val="single" w:sz="4" w:space="0" w:color="auto"/>
              <w:left w:val="single" w:sz="4" w:space="0" w:color="auto"/>
              <w:bottom w:val="single" w:sz="4" w:space="0" w:color="auto"/>
              <w:right w:val="single" w:sz="4" w:space="0" w:color="auto"/>
            </w:tcBorders>
            <w:hideMark/>
          </w:tcPr>
          <w:p w14:paraId="093617DF" w14:textId="77777777" w:rsidR="007A4BA2" w:rsidRPr="00D70946" w:rsidRDefault="007A4BA2" w:rsidP="009D4432">
            <w:pPr>
              <w:pStyle w:val="TAC"/>
              <w:rPr>
                <w:rFonts w:eastAsia="Calibri"/>
              </w:rPr>
            </w:pPr>
            <w:r w:rsidRPr="00D70946">
              <w:rPr>
                <w:rFonts w:eastAsia="Calibri"/>
              </w:rPr>
              <w:t>The SS transmits a CIPHERING MODE COMMAND.</w:t>
            </w:r>
          </w:p>
        </w:tc>
        <w:tc>
          <w:tcPr>
            <w:tcW w:w="708" w:type="dxa"/>
            <w:tcBorders>
              <w:top w:val="single" w:sz="4" w:space="0" w:color="auto"/>
              <w:left w:val="single" w:sz="4" w:space="0" w:color="auto"/>
              <w:bottom w:val="single" w:sz="4" w:space="0" w:color="auto"/>
              <w:right w:val="single" w:sz="4" w:space="0" w:color="auto"/>
            </w:tcBorders>
            <w:hideMark/>
          </w:tcPr>
          <w:p w14:paraId="7B3E6973" w14:textId="77777777" w:rsidR="007A4BA2" w:rsidRPr="00D70946" w:rsidRDefault="007A4BA2"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24605DC2" w14:textId="77777777" w:rsidR="007A4BA2" w:rsidRPr="00D70946" w:rsidRDefault="007A4BA2" w:rsidP="009D4432">
            <w:pPr>
              <w:pStyle w:val="TAC"/>
            </w:pPr>
            <w:r w:rsidRPr="00D70946">
              <w:t>CIPHERING MODE COMMAND</w:t>
            </w:r>
          </w:p>
        </w:tc>
        <w:tc>
          <w:tcPr>
            <w:tcW w:w="567" w:type="dxa"/>
            <w:tcBorders>
              <w:top w:val="single" w:sz="4" w:space="0" w:color="auto"/>
              <w:left w:val="single" w:sz="4" w:space="0" w:color="auto"/>
              <w:bottom w:val="single" w:sz="4" w:space="0" w:color="auto"/>
              <w:right w:val="single" w:sz="4" w:space="0" w:color="auto"/>
            </w:tcBorders>
            <w:hideMark/>
          </w:tcPr>
          <w:p w14:paraId="1FF9B46B" w14:textId="77777777" w:rsidR="007A4BA2" w:rsidRPr="00D70946" w:rsidRDefault="007A4BA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98B37A6" w14:textId="77777777" w:rsidR="007A4BA2" w:rsidRPr="00D70946" w:rsidRDefault="007A4BA2" w:rsidP="009D4432">
            <w:pPr>
              <w:pStyle w:val="TAC"/>
            </w:pPr>
            <w:r w:rsidRPr="00D70946">
              <w:t>-</w:t>
            </w:r>
          </w:p>
        </w:tc>
      </w:tr>
      <w:tr w:rsidR="007A4BA2" w:rsidRPr="00D70946" w14:paraId="30A15F86"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21E44BC0" w14:textId="77777777" w:rsidR="007A4BA2" w:rsidRPr="00D70946" w:rsidRDefault="007A4BA2" w:rsidP="009D4432">
            <w:pPr>
              <w:pStyle w:val="TAC"/>
            </w:pPr>
            <w:r w:rsidRPr="00D70946">
              <w:t>14b7</w:t>
            </w:r>
          </w:p>
        </w:tc>
        <w:tc>
          <w:tcPr>
            <w:tcW w:w="3854" w:type="dxa"/>
            <w:tcBorders>
              <w:top w:val="single" w:sz="4" w:space="0" w:color="auto"/>
              <w:left w:val="single" w:sz="4" w:space="0" w:color="auto"/>
              <w:bottom w:val="single" w:sz="4" w:space="0" w:color="auto"/>
              <w:right w:val="single" w:sz="4" w:space="0" w:color="auto"/>
            </w:tcBorders>
            <w:hideMark/>
          </w:tcPr>
          <w:p w14:paraId="4E3AD466" w14:textId="77777777" w:rsidR="007A4BA2" w:rsidRPr="00D70946" w:rsidRDefault="007A4BA2" w:rsidP="009D4432">
            <w:pPr>
              <w:pStyle w:val="TAC"/>
              <w:rPr>
                <w:rFonts w:eastAsia="Calibri"/>
              </w:rPr>
            </w:pPr>
            <w:r w:rsidRPr="00D70946">
              <w:rPr>
                <w:rFonts w:eastAsia="Calibri"/>
              </w:rPr>
              <w:t>The UE transmits a CIPHERING MODE COMPLETE.</w:t>
            </w:r>
          </w:p>
        </w:tc>
        <w:tc>
          <w:tcPr>
            <w:tcW w:w="708" w:type="dxa"/>
            <w:tcBorders>
              <w:top w:val="single" w:sz="4" w:space="0" w:color="auto"/>
              <w:left w:val="single" w:sz="4" w:space="0" w:color="auto"/>
              <w:bottom w:val="single" w:sz="4" w:space="0" w:color="auto"/>
              <w:right w:val="single" w:sz="4" w:space="0" w:color="auto"/>
            </w:tcBorders>
            <w:hideMark/>
          </w:tcPr>
          <w:p w14:paraId="41F32A1E" w14:textId="77777777" w:rsidR="007A4BA2" w:rsidRPr="00D70946" w:rsidRDefault="007A4BA2"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28A38B4E" w14:textId="77777777" w:rsidR="007A4BA2" w:rsidRPr="00D70946" w:rsidRDefault="007A4BA2" w:rsidP="009D4432">
            <w:pPr>
              <w:pStyle w:val="TAC"/>
            </w:pPr>
            <w:r w:rsidRPr="00D70946">
              <w:t>CIPHERING MODE COMPLETE</w:t>
            </w:r>
          </w:p>
        </w:tc>
        <w:tc>
          <w:tcPr>
            <w:tcW w:w="567" w:type="dxa"/>
            <w:tcBorders>
              <w:top w:val="single" w:sz="4" w:space="0" w:color="auto"/>
              <w:left w:val="single" w:sz="4" w:space="0" w:color="auto"/>
              <w:bottom w:val="single" w:sz="4" w:space="0" w:color="auto"/>
              <w:right w:val="single" w:sz="4" w:space="0" w:color="auto"/>
            </w:tcBorders>
            <w:hideMark/>
          </w:tcPr>
          <w:p w14:paraId="2523F0FA" w14:textId="77777777" w:rsidR="007A4BA2" w:rsidRPr="00D70946" w:rsidRDefault="007A4BA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EE05ECA" w14:textId="77777777" w:rsidR="007A4BA2" w:rsidRPr="00D70946" w:rsidRDefault="007A4BA2" w:rsidP="009D4432">
            <w:pPr>
              <w:pStyle w:val="TAC"/>
            </w:pPr>
            <w:r w:rsidRPr="00D70946">
              <w:t>-</w:t>
            </w:r>
          </w:p>
        </w:tc>
      </w:tr>
      <w:tr w:rsidR="007A4BA2" w:rsidRPr="00D70946" w14:paraId="39B1EA45"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39DA6023" w14:textId="77777777" w:rsidR="007A4BA2" w:rsidRPr="00D70946" w:rsidRDefault="007A4BA2" w:rsidP="009D4432">
            <w:pPr>
              <w:pStyle w:val="TAC"/>
            </w:pPr>
            <w:r w:rsidRPr="00D70946">
              <w:t>14b8</w:t>
            </w:r>
          </w:p>
        </w:tc>
        <w:tc>
          <w:tcPr>
            <w:tcW w:w="3854" w:type="dxa"/>
            <w:tcBorders>
              <w:top w:val="single" w:sz="4" w:space="0" w:color="auto"/>
              <w:left w:val="single" w:sz="4" w:space="0" w:color="auto"/>
              <w:bottom w:val="single" w:sz="4" w:space="0" w:color="auto"/>
              <w:right w:val="single" w:sz="4" w:space="0" w:color="auto"/>
            </w:tcBorders>
            <w:hideMark/>
          </w:tcPr>
          <w:p w14:paraId="09A6EAFF" w14:textId="77777777" w:rsidR="007A4BA2" w:rsidRPr="00D70946" w:rsidRDefault="007A4BA2" w:rsidP="009D4432">
            <w:pPr>
              <w:pStyle w:val="TAC"/>
              <w:rPr>
                <w:rFonts w:eastAsia="Calibri"/>
              </w:rPr>
            </w:pPr>
            <w:r w:rsidRPr="00D70946">
              <w:rPr>
                <w:rFonts w:eastAsia="Calibri"/>
              </w:rPr>
              <w:t>Check: Does the UE transmit an EMERGENCY SETUP message with Emergency Service Category IE bit 6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6391E8AA" w14:textId="77777777" w:rsidR="007A4BA2" w:rsidRPr="00D70946" w:rsidRDefault="007A4BA2"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6F97AC27" w14:textId="77777777" w:rsidR="007A4BA2" w:rsidRPr="00D70946" w:rsidRDefault="007A4BA2" w:rsidP="009D4432">
            <w:pPr>
              <w:pStyle w:val="TAC"/>
            </w:pPr>
            <w:r w:rsidRPr="00D70946">
              <w:t>EMERGENCY SETUP</w:t>
            </w:r>
          </w:p>
        </w:tc>
        <w:tc>
          <w:tcPr>
            <w:tcW w:w="567" w:type="dxa"/>
            <w:tcBorders>
              <w:top w:val="single" w:sz="4" w:space="0" w:color="auto"/>
              <w:left w:val="single" w:sz="4" w:space="0" w:color="auto"/>
              <w:bottom w:val="single" w:sz="4" w:space="0" w:color="auto"/>
              <w:right w:val="single" w:sz="4" w:space="0" w:color="auto"/>
            </w:tcBorders>
            <w:hideMark/>
          </w:tcPr>
          <w:p w14:paraId="28B451AD" w14:textId="77777777" w:rsidR="007A4BA2" w:rsidRPr="00D70946" w:rsidRDefault="007A4BA2"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28AE16EA" w14:textId="77777777" w:rsidR="007A4BA2" w:rsidRPr="00D70946" w:rsidRDefault="007A4BA2" w:rsidP="009D4432">
            <w:pPr>
              <w:pStyle w:val="TAC"/>
            </w:pPr>
            <w:r w:rsidRPr="00D70946">
              <w:t>P</w:t>
            </w:r>
          </w:p>
        </w:tc>
      </w:tr>
      <w:tr w:rsidR="007A4BA2" w:rsidRPr="00D70946" w14:paraId="5CBB5B0E"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9753C0B" w14:textId="77777777" w:rsidR="007A4BA2" w:rsidRPr="00D70946" w:rsidRDefault="007A4BA2" w:rsidP="009D4432">
            <w:pPr>
              <w:pStyle w:val="TAC"/>
            </w:pPr>
            <w:r w:rsidRPr="00D70946">
              <w:t>14b9-14b15</w:t>
            </w:r>
          </w:p>
        </w:tc>
        <w:tc>
          <w:tcPr>
            <w:tcW w:w="3854" w:type="dxa"/>
            <w:tcBorders>
              <w:top w:val="single" w:sz="4" w:space="0" w:color="auto"/>
              <w:left w:val="single" w:sz="4" w:space="0" w:color="auto"/>
              <w:bottom w:val="single" w:sz="4" w:space="0" w:color="auto"/>
              <w:right w:val="single" w:sz="4" w:space="0" w:color="auto"/>
            </w:tcBorders>
            <w:hideMark/>
          </w:tcPr>
          <w:p w14:paraId="218D702D" w14:textId="77777777" w:rsidR="007A4BA2" w:rsidRPr="00D70946" w:rsidRDefault="007A4BA2" w:rsidP="009D4432">
            <w:pPr>
              <w:pStyle w:val="TAC"/>
              <w:rPr>
                <w:rFonts w:eastAsia="Calibri"/>
              </w:rPr>
            </w:pPr>
            <w:r w:rsidRPr="00D70946">
              <w:rPr>
                <w:rFonts w:eastAsia="Calibri"/>
              </w:rPr>
              <w:t>Steps 11 to 17 of the generic test procedure in TS 51.010-1 subclause 10.2.3 are performed on Cell 24.</w:t>
            </w:r>
          </w:p>
          <w:p w14:paraId="4A1543B1" w14:textId="77777777" w:rsidR="007A4BA2" w:rsidRPr="00D70946" w:rsidRDefault="007A4BA2" w:rsidP="009D4432">
            <w:pPr>
              <w:pStyle w:val="TAC"/>
              <w:rPr>
                <w:rFonts w:eastAsia="Calibri"/>
              </w:rPr>
            </w:pPr>
            <w:r w:rsidRPr="00D70946">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2CD2B2DF" w14:textId="77777777" w:rsidR="007A4BA2" w:rsidRPr="00D70946" w:rsidRDefault="007A4BA2"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2A24D920" w14:textId="77777777" w:rsidR="007A4BA2" w:rsidRPr="00D70946" w:rsidRDefault="007A4BA2" w:rsidP="009D4432">
            <w:pPr>
              <w:pStyle w:val="TAC"/>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2AA585F" w14:textId="77777777" w:rsidR="007A4BA2" w:rsidRPr="00D70946" w:rsidRDefault="007A4BA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C0D13BF" w14:textId="77777777" w:rsidR="007A4BA2" w:rsidRPr="00D70946" w:rsidRDefault="007A4BA2" w:rsidP="009D4432">
            <w:pPr>
              <w:pStyle w:val="TAC"/>
            </w:pPr>
            <w:r w:rsidRPr="00D70946">
              <w:t>-</w:t>
            </w:r>
          </w:p>
        </w:tc>
      </w:tr>
      <w:tr w:rsidR="007A4BA2" w:rsidRPr="00D70946" w14:paraId="73C75C77"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1AA10BAB" w14:textId="77777777" w:rsidR="007A4BA2" w:rsidRPr="00D70946" w:rsidRDefault="007A4BA2" w:rsidP="009D4432">
            <w:pPr>
              <w:pStyle w:val="TAC"/>
            </w:pPr>
            <w:r w:rsidRPr="00D70946">
              <w:t>14b16</w:t>
            </w:r>
          </w:p>
        </w:tc>
        <w:tc>
          <w:tcPr>
            <w:tcW w:w="3854" w:type="dxa"/>
            <w:tcBorders>
              <w:top w:val="single" w:sz="4" w:space="0" w:color="auto"/>
              <w:left w:val="single" w:sz="4" w:space="0" w:color="auto"/>
              <w:bottom w:val="single" w:sz="4" w:space="0" w:color="auto"/>
              <w:right w:val="single" w:sz="4" w:space="0" w:color="auto"/>
            </w:tcBorders>
            <w:hideMark/>
          </w:tcPr>
          <w:p w14:paraId="2F4961F5" w14:textId="77777777" w:rsidR="007A4BA2" w:rsidRPr="00D70946" w:rsidRDefault="007A4BA2" w:rsidP="009D4432">
            <w:pPr>
              <w:pStyle w:val="TAC"/>
              <w:rPr>
                <w:rFonts w:eastAsia="Calibri"/>
              </w:rPr>
            </w:pPr>
            <w:r w:rsidRPr="00D70946">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2D3FCEBE" w14:textId="77777777" w:rsidR="007A4BA2" w:rsidRPr="00D70946" w:rsidRDefault="007A4BA2" w:rsidP="009D4432">
            <w:pPr>
              <w:pStyle w:val="TAC"/>
            </w:pPr>
            <w:r w:rsidRPr="00D70946">
              <w:t>-</w:t>
            </w:r>
          </w:p>
        </w:tc>
        <w:tc>
          <w:tcPr>
            <w:tcW w:w="2976" w:type="dxa"/>
            <w:tcBorders>
              <w:top w:val="single" w:sz="4" w:space="0" w:color="auto"/>
              <w:left w:val="single" w:sz="4" w:space="0" w:color="auto"/>
              <w:bottom w:val="single" w:sz="4" w:space="0" w:color="auto"/>
              <w:right w:val="single" w:sz="4" w:space="0" w:color="auto"/>
            </w:tcBorders>
            <w:hideMark/>
          </w:tcPr>
          <w:p w14:paraId="03EB2798" w14:textId="77777777" w:rsidR="007A4BA2" w:rsidRPr="00D70946" w:rsidRDefault="007A4BA2" w:rsidP="009D4432">
            <w:pPr>
              <w:pStyle w:val="TAC"/>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F5A9A27" w14:textId="77777777" w:rsidR="007A4BA2" w:rsidRPr="00D70946" w:rsidRDefault="007A4BA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1D8C342" w14:textId="77777777" w:rsidR="007A4BA2" w:rsidRPr="00D70946" w:rsidRDefault="007A4BA2" w:rsidP="009D4432">
            <w:pPr>
              <w:pStyle w:val="TAC"/>
            </w:pPr>
            <w:r w:rsidRPr="00D70946">
              <w:t>-</w:t>
            </w:r>
          </w:p>
        </w:tc>
      </w:tr>
      <w:tr w:rsidR="007A4BA2" w:rsidRPr="00D70946" w14:paraId="6EB86A8F"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423348DA" w14:textId="77777777" w:rsidR="007A4BA2" w:rsidRPr="00D70946" w:rsidRDefault="007A4BA2" w:rsidP="009D4432">
            <w:pPr>
              <w:pStyle w:val="TAC"/>
            </w:pPr>
            <w:r w:rsidRPr="00D70946">
              <w:t>14b17</w:t>
            </w:r>
          </w:p>
        </w:tc>
        <w:tc>
          <w:tcPr>
            <w:tcW w:w="3854" w:type="dxa"/>
            <w:tcBorders>
              <w:top w:val="single" w:sz="4" w:space="0" w:color="auto"/>
              <w:left w:val="single" w:sz="4" w:space="0" w:color="auto"/>
              <w:bottom w:val="single" w:sz="4" w:space="0" w:color="auto"/>
              <w:right w:val="single" w:sz="4" w:space="0" w:color="auto"/>
            </w:tcBorders>
            <w:hideMark/>
          </w:tcPr>
          <w:p w14:paraId="447EBB45" w14:textId="77777777" w:rsidR="007A4BA2" w:rsidRPr="00D70946" w:rsidRDefault="007A4BA2" w:rsidP="009D4432">
            <w:pPr>
              <w:pStyle w:val="TAC"/>
              <w:rPr>
                <w:rFonts w:eastAsia="Calibri"/>
              </w:rPr>
            </w:pPr>
            <w:r w:rsidRPr="00D70946">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4CE32B5E" w14:textId="77777777" w:rsidR="007A4BA2" w:rsidRPr="00D70946" w:rsidRDefault="007A4BA2"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4203A52B" w14:textId="77777777" w:rsidR="007A4BA2" w:rsidRPr="00D70946" w:rsidRDefault="007A4BA2" w:rsidP="009D4432">
            <w:pPr>
              <w:pStyle w:val="TAC"/>
            </w:pPr>
            <w:r w:rsidRPr="00D70946">
              <w:t>DISCONNECT</w:t>
            </w:r>
          </w:p>
        </w:tc>
        <w:tc>
          <w:tcPr>
            <w:tcW w:w="567" w:type="dxa"/>
            <w:tcBorders>
              <w:top w:val="single" w:sz="4" w:space="0" w:color="auto"/>
              <w:left w:val="single" w:sz="4" w:space="0" w:color="auto"/>
              <w:bottom w:val="single" w:sz="4" w:space="0" w:color="auto"/>
              <w:right w:val="single" w:sz="4" w:space="0" w:color="auto"/>
            </w:tcBorders>
            <w:hideMark/>
          </w:tcPr>
          <w:p w14:paraId="20E42B4E" w14:textId="77777777" w:rsidR="007A4BA2" w:rsidRPr="00D70946" w:rsidRDefault="007A4BA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C5E0A27" w14:textId="77777777" w:rsidR="007A4BA2" w:rsidRPr="00D70946" w:rsidRDefault="007A4BA2" w:rsidP="009D4432">
            <w:pPr>
              <w:pStyle w:val="TAC"/>
            </w:pPr>
            <w:r w:rsidRPr="00D70946">
              <w:t>-</w:t>
            </w:r>
          </w:p>
        </w:tc>
      </w:tr>
      <w:tr w:rsidR="007A4BA2" w:rsidRPr="00D70946" w14:paraId="2DD04468"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33DCDB79" w14:textId="77777777" w:rsidR="007A4BA2" w:rsidRPr="00D70946" w:rsidRDefault="007A4BA2" w:rsidP="009D4432">
            <w:pPr>
              <w:pStyle w:val="TAC"/>
            </w:pPr>
            <w:r w:rsidRPr="00D70946">
              <w:t>14b18</w:t>
            </w:r>
          </w:p>
        </w:tc>
        <w:tc>
          <w:tcPr>
            <w:tcW w:w="3854" w:type="dxa"/>
            <w:tcBorders>
              <w:top w:val="single" w:sz="4" w:space="0" w:color="auto"/>
              <w:left w:val="single" w:sz="4" w:space="0" w:color="auto"/>
              <w:bottom w:val="single" w:sz="4" w:space="0" w:color="auto"/>
              <w:right w:val="single" w:sz="4" w:space="0" w:color="auto"/>
            </w:tcBorders>
            <w:hideMark/>
          </w:tcPr>
          <w:p w14:paraId="3ADC7D9C" w14:textId="77777777" w:rsidR="007A4BA2" w:rsidRPr="00D70946" w:rsidRDefault="007A4BA2" w:rsidP="009D4432">
            <w:pPr>
              <w:pStyle w:val="TAC"/>
              <w:rPr>
                <w:rFonts w:eastAsia="Calibri"/>
              </w:rPr>
            </w:pPr>
            <w:r w:rsidRPr="00D70946">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37CB9C8B" w14:textId="77777777" w:rsidR="007A4BA2" w:rsidRPr="00D70946" w:rsidRDefault="007A4BA2" w:rsidP="009D4432">
            <w:pPr>
              <w:pStyle w:val="TAC"/>
            </w:pPr>
            <w:r w:rsidRPr="00D70946">
              <w:t>--&gt;</w:t>
            </w:r>
          </w:p>
        </w:tc>
        <w:tc>
          <w:tcPr>
            <w:tcW w:w="2976" w:type="dxa"/>
            <w:tcBorders>
              <w:top w:val="single" w:sz="4" w:space="0" w:color="auto"/>
              <w:left w:val="single" w:sz="4" w:space="0" w:color="auto"/>
              <w:bottom w:val="single" w:sz="4" w:space="0" w:color="auto"/>
              <w:right w:val="single" w:sz="4" w:space="0" w:color="auto"/>
            </w:tcBorders>
            <w:hideMark/>
          </w:tcPr>
          <w:p w14:paraId="1941564B" w14:textId="77777777" w:rsidR="007A4BA2" w:rsidRPr="00D70946" w:rsidRDefault="007A4BA2" w:rsidP="009D4432">
            <w:pPr>
              <w:pStyle w:val="TAC"/>
            </w:pPr>
            <w:r w:rsidRPr="00D70946">
              <w:t>RELEASE</w:t>
            </w:r>
          </w:p>
        </w:tc>
        <w:tc>
          <w:tcPr>
            <w:tcW w:w="567" w:type="dxa"/>
            <w:tcBorders>
              <w:top w:val="single" w:sz="4" w:space="0" w:color="auto"/>
              <w:left w:val="single" w:sz="4" w:space="0" w:color="auto"/>
              <w:bottom w:val="single" w:sz="4" w:space="0" w:color="auto"/>
              <w:right w:val="single" w:sz="4" w:space="0" w:color="auto"/>
            </w:tcBorders>
            <w:hideMark/>
          </w:tcPr>
          <w:p w14:paraId="7A982DE5" w14:textId="77777777" w:rsidR="007A4BA2" w:rsidRPr="00D70946" w:rsidRDefault="007A4BA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B25A24D" w14:textId="77777777" w:rsidR="007A4BA2" w:rsidRPr="00D70946" w:rsidRDefault="007A4BA2" w:rsidP="009D4432">
            <w:pPr>
              <w:pStyle w:val="TAC"/>
            </w:pPr>
            <w:r w:rsidRPr="00D70946">
              <w:t>-</w:t>
            </w:r>
          </w:p>
        </w:tc>
      </w:tr>
      <w:tr w:rsidR="007A4BA2" w:rsidRPr="00D70946" w14:paraId="647BE0C6"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29DD1ADB" w14:textId="77777777" w:rsidR="007A4BA2" w:rsidRPr="00D70946" w:rsidRDefault="007A4BA2" w:rsidP="009D4432">
            <w:pPr>
              <w:pStyle w:val="TAC"/>
            </w:pPr>
            <w:r w:rsidRPr="00D70946">
              <w:t>14b19</w:t>
            </w:r>
          </w:p>
        </w:tc>
        <w:tc>
          <w:tcPr>
            <w:tcW w:w="3854" w:type="dxa"/>
            <w:tcBorders>
              <w:top w:val="single" w:sz="4" w:space="0" w:color="auto"/>
              <w:left w:val="single" w:sz="4" w:space="0" w:color="auto"/>
              <w:bottom w:val="single" w:sz="4" w:space="0" w:color="auto"/>
              <w:right w:val="single" w:sz="4" w:space="0" w:color="auto"/>
            </w:tcBorders>
            <w:hideMark/>
          </w:tcPr>
          <w:p w14:paraId="225C0B91" w14:textId="77777777" w:rsidR="007A4BA2" w:rsidRPr="00D70946" w:rsidRDefault="007A4BA2" w:rsidP="009D4432">
            <w:pPr>
              <w:pStyle w:val="TAC"/>
              <w:rPr>
                <w:rFonts w:eastAsia="Calibri"/>
              </w:rPr>
            </w:pPr>
            <w:r w:rsidRPr="00D70946">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40348282" w14:textId="77777777" w:rsidR="007A4BA2" w:rsidRPr="00D70946" w:rsidRDefault="007A4BA2"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397F7DFC" w14:textId="77777777" w:rsidR="007A4BA2" w:rsidRPr="00D70946" w:rsidRDefault="007A4BA2" w:rsidP="009D4432">
            <w:pPr>
              <w:pStyle w:val="TAC"/>
            </w:pPr>
            <w:r w:rsidRPr="00D70946">
              <w:t>RELEASE COMPLETE</w:t>
            </w:r>
          </w:p>
        </w:tc>
        <w:tc>
          <w:tcPr>
            <w:tcW w:w="567" w:type="dxa"/>
            <w:tcBorders>
              <w:top w:val="single" w:sz="4" w:space="0" w:color="auto"/>
              <w:left w:val="single" w:sz="4" w:space="0" w:color="auto"/>
              <w:bottom w:val="single" w:sz="4" w:space="0" w:color="auto"/>
              <w:right w:val="single" w:sz="4" w:space="0" w:color="auto"/>
            </w:tcBorders>
            <w:hideMark/>
          </w:tcPr>
          <w:p w14:paraId="6B10EE55" w14:textId="77777777" w:rsidR="007A4BA2" w:rsidRPr="00D70946" w:rsidRDefault="007A4BA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3941F28" w14:textId="77777777" w:rsidR="007A4BA2" w:rsidRPr="00D70946" w:rsidRDefault="007A4BA2" w:rsidP="009D4432">
            <w:pPr>
              <w:pStyle w:val="TAC"/>
            </w:pPr>
            <w:r w:rsidRPr="00D70946">
              <w:t>-</w:t>
            </w:r>
          </w:p>
        </w:tc>
      </w:tr>
      <w:tr w:rsidR="007A4BA2" w:rsidRPr="00D70946" w14:paraId="07CF5AB4"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F6B0250" w14:textId="77777777" w:rsidR="007A4BA2" w:rsidRPr="00D70946" w:rsidRDefault="007A4BA2" w:rsidP="009D4432">
            <w:pPr>
              <w:pStyle w:val="TAC"/>
            </w:pPr>
            <w:r w:rsidRPr="00D70946">
              <w:t>14b20</w:t>
            </w:r>
          </w:p>
        </w:tc>
        <w:tc>
          <w:tcPr>
            <w:tcW w:w="3854" w:type="dxa"/>
            <w:tcBorders>
              <w:top w:val="single" w:sz="4" w:space="0" w:color="auto"/>
              <w:left w:val="single" w:sz="4" w:space="0" w:color="auto"/>
              <w:bottom w:val="single" w:sz="4" w:space="0" w:color="auto"/>
              <w:right w:val="single" w:sz="4" w:space="0" w:color="auto"/>
            </w:tcBorders>
            <w:hideMark/>
          </w:tcPr>
          <w:p w14:paraId="4744B6F7" w14:textId="77777777" w:rsidR="007A4BA2" w:rsidRPr="00D70946" w:rsidRDefault="007A4BA2" w:rsidP="009D4432">
            <w:pPr>
              <w:pStyle w:val="TAC"/>
              <w:rPr>
                <w:rFonts w:eastAsia="Calibri"/>
              </w:rPr>
            </w:pPr>
            <w:r w:rsidRPr="00D70946">
              <w:rPr>
                <w:rFonts w:eastAsia="Calibri"/>
              </w:rPr>
              <w:t>The SS transmits CHANNEL RELEASE</w:t>
            </w:r>
          </w:p>
        </w:tc>
        <w:tc>
          <w:tcPr>
            <w:tcW w:w="708" w:type="dxa"/>
            <w:tcBorders>
              <w:top w:val="single" w:sz="4" w:space="0" w:color="auto"/>
              <w:left w:val="single" w:sz="4" w:space="0" w:color="auto"/>
              <w:bottom w:val="single" w:sz="4" w:space="0" w:color="auto"/>
              <w:right w:val="single" w:sz="4" w:space="0" w:color="auto"/>
            </w:tcBorders>
            <w:hideMark/>
          </w:tcPr>
          <w:p w14:paraId="322BFDF8" w14:textId="77777777" w:rsidR="007A4BA2" w:rsidRPr="00D70946" w:rsidRDefault="007A4BA2" w:rsidP="009D4432">
            <w:pPr>
              <w:pStyle w:val="TAC"/>
            </w:pPr>
            <w:r w:rsidRPr="00D70946">
              <w:t>&lt;--</w:t>
            </w:r>
          </w:p>
        </w:tc>
        <w:tc>
          <w:tcPr>
            <w:tcW w:w="2976" w:type="dxa"/>
            <w:tcBorders>
              <w:top w:val="single" w:sz="4" w:space="0" w:color="auto"/>
              <w:left w:val="single" w:sz="4" w:space="0" w:color="auto"/>
              <w:bottom w:val="single" w:sz="4" w:space="0" w:color="auto"/>
              <w:right w:val="single" w:sz="4" w:space="0" w:color="auto"/>
            </w:tcBorders>
            <w:hideMark/>
          </w:tcPr>
          <w:p w14:paraId="5CBADD92" w14:textId="77777777" w:rsidR="007A4BA2" w:rsidRPr="00D70946" w:rsidRDefault="007A4BA2" w:rsidP="009D4432">
            <w:pPr>
              <w:pStyle w:val="TAC"/>
            </w:pPr>
            <w:r w:rsidRPr="00D70946">
              <w:t>CHANNEL RELEASE</w:t>
            </w:r>
          </w:p>
        </w:tc>
        <w:tc>
          <w:tcPr>
            <w:tcW w:w="567" w:type="dxa"/>
            <w:tcBorders>
              <w:top w:val="single" w:sz="4" w:space="0" w:color="auto"/>
              <w:left w:val="single" w:sz="4" w:space="0" w:color="auto"/>
              <w:bottom w:val="single" w:sz="4" w:space="0" w:color="auto"/>
              <w:right w:val="single" w:sz="4" w:space="0" w:color="auto"/>
            </w:tcBorders>
            <w:hideMark/>
          </w:tcPr>
          <w:p w14:paraId="07D31903" w14:textId="77777777" w:rsidR="007A4BA2" w:rsidRPr="00D70946" w:rsidRDefault="007A4BA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8733BF1" w14:textId="77777777" w:rsidR="007A4BA2" w:rsidRPr="00D70946" w:rsidRDefault="007A4BA2" w:rsidP="009D4432">
            <w:pPr>
              <w:pStyle w:val="TAC"/>
            </w:pPr>
            <w:r w:rsidRPr="00D70946">
              <w:t>-</w:t>
            </w:r>
          </w:p>
        </w:tc>
      </w:tr>
      <w:tr w:rsidR="007A4BA2" w:rsidRPr="00D70946" w14:paraId="3BF73E72" w14:textId="77777777" w:rsidTr="007A4BA2">
        <w:tc>
          <w:tcPr>
            <w:tcW w:w="9606" w:type="dxa"/>
            <w:gridSpan w:val="6"/>
            <w:tcBorders>
              <w:top w:val="single" w:sz="4" w:space="0" w:color="auto"/>
              <w:left w:val="single" w:sz="4" w:space="0" w:color="auto"/>
              <w:bottom w:val="single" w:sz="4" w:space="0" w:color="auto"/>
              <w:right w:val="single" w:sz="4" w:space="0" w:color="auto"/>
            </w:tcBorders>
            <w:hideMark/>
          </w:tcPr>
          <w:p w14:paraId="38D7702D" w14:textId="77777777" w:rsidR="007A4BA2" w:rsidRPr="00D70946" w:rsidRDefault="007A4BA2" w:rsidP="009D4432">
            <w:r w:rsidRPr="00D70946">
              <w:t>Note 1:</w:t>
            </w:r>
            <w:r w:rsidRPr="00D70946">
              <w:tab/>
              <w:t>The request to originate a manual eCall may be performed by MMI or AT command.</w:t>
            </w:r>
          </w:p>
        </w:tc>
      </w:tr>
    </w:tbl>
    <w:p w14:paraId="17237BED" w14:textId="77777777" w:rsidR="007A4BA2" w:rsidRPr="00D70946" w:rsidRDefault="007A4BA2" w:rsidP="009D4432"/>
    <w:p w14:paraId="45366A2E" w14:textId="6A4461D0" w:rsidR="007A4BA2" w:rsidRPr="00A23DDB" w:rsidRDefault="007A4BA2" w:rsidP="00A23DDB">
      <w:pPr>
        <w:pStyle w:val="H6"/>
        <w:rPr>
          <w:snapToGrid w:val="0"/>
        </w:rPr>
      </w:pPr>
      <w:r w:rsidRPr="00D70946">
        <w:rPr>
          <w:snapToGrid w:val="0"/>
        </w:rPr>
        <w:t>11.5.13.3.3</w:t>
      </w:r>
      <w:r w:rsidRPr="00D70946">
        <w:rPr>
          <w:snapToGrid w:val="0"/>
        </w:rPr>
        <w:tab/>
        <w:t>Specific message contents</w:t>
      </w:r>
    </w:p>
    <w:p w14:paraId="53942FEA" w14:textId="77777777" w:rsidR="007A4BA2" w:rsidRPr="00D70946" w:rsidRDefault="007A4BA2" w:rsidP="009D4432">
      <w:pPr>
        <w:pStyle w:val="TH"/>
      </w:pPr>
      <w:r w:rsidRPr="00D70946">
        <w:t>Table 11.5.13</w:t>
      </w:r>
      <w:r w:rsidRPr="00D70946">
        <w:rPr>
          <w:snapToGrid w:val="0"/>
        </w:rPr>
        <w:t>.3.3</w:t>
      </w:r>
      <w:r w:rsidRPr="00D70946">
        <w:t xml:space="preserve">-1: SIB1 for NR Cell 1 (All steps, Table </w:t>
      </w:r>
      <w:r w:rsidRPr="00D70946">
        <w:rPr>
          <w:lang w:eastAsia="x-none"/>
        </w:rPr>
        <w:t>11.5.13.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7A4BA2" w:rsidRPr="00D70946" w14:paraId="320680DB" w14:textId="77777777" w:rsidTr="007A4BA2">
        <w:tc>
          <w:tcPr>
            <w:tcW w:w="9603" w:type="dxa"/>
            <w:tcBorders>
              <w:top w:val="single" w:sz="4" w:space="0" w:color="auto"/>
              <w:left w:val="single" w:sz="4" w:space="0" w:color="auto"/>
              <w:bottom w:val="single" w:sz="4" w:space="0" w:color="auto"/>
              <w:right w:val="single" w:sz="4" w:space="0" w:color="auto"/>
            </w:tcBorders>
            <w:hideMark/>
          </w:tcPr>
          <w:p w14:paraId="76FF0F9A" w14:textId="77777777" w:rsidR="007A4BA2" w:rsidRPr="00D70946" w:rsidRDefault="007A4BA2" w:rsidP="009D4432">
            <w:pPr>
              <w:pStyle w:val="TAL"/>
            </w:pPr>
            <w:r w:rsidRPr="00D70946">
              <w:t>Derivation path: TS 38.508-1 [4] table 4.6.1-28 Condition eCalloverIMSforNR</w:t>
            </w:r>
          </w:p>
        </w:tc>
      </w:tr>
    </w:tbl>
    <w:p w14:paraId="3E8A196A" w14:textId="77777777" w:rsidR="007A4BA2" w:rsidRPr="00D70946" w:rsidRDefault="007A4BA2" w:rsidP="009D4432"/>
    <w:p w14:paraId="52FDD8C4" w14:textId="77777777" w:rsidR="007A4BA2" w:rsidRPr="00D70946" w:rsidRDefault="007A4BA2" w:rsidP="009D4432">
      <w:pPr>
        <w:pStyle w:val="TH"/>
      </w:pPr>
      <w:r w:rsidRPr="00D70946">
        <w:t>Table 11.5.13.3.3-2: INVITE (step 12, Table 11.5.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7A4BA2" w:rsidRPr="00D70946" w14:paraId="764E93ED" w14:textId="77777777" w:rsidTr="007A4BA2">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6F71A833" w14:textId="77777777" w:rsidR="007A4BA2" w:rsidRPr="00D70946" w:rsidRDefault="007A4BA2" w:rsidP="009D4432">
            <w:pPr>
              <w:pStyle w:val="TAL"/>
            </w:pPr>
            <w:r w:rsidRPr="00D70946">
              <w:t>Derivation path: TS 34.229-5 [41] Step 1 in Annex A.23 Condition A20</w:t>
            </w:r>
          </w:p>
        </w:tc>
      </w:tr>
    </w:tbl>
    <w:p w14:paraId="3F8DDE6A" w14:textId="77777777" w:rsidR="007A4BA2" w:rsidRPr="00D70946" w:rsidRDefault="007A4BA2" w:rsidP="009D4432"/>
    <w:p w14:paraId="409A50F7" w14:textId="77777777" w:rsidR="007A4BA2" w:rsidRPr="00D70946" w:rsidRDefault="007A4BA2" w:rsidP="009D4432">
      <w:pPr>
        <w:pStyle w:val="TH"/>
      </w:pPr>
      <w:r w:rsidRPr="00D70946">
        <w:t>Table 11.5.13.3.3-3: RRC CONNECTION REQUEST (Step 14a1, Table 11.5.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7A4BA2" w:rsidRPr="00D70946" w14:paraId="373E831F" w14:textId="77777777" w:rsidTr="007A4BA2">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B20E001" w14:textId="77777777" w:rsidR="007A4BA2" w:rsidRPr="00D70946" w:rsidRDefault="007A4BA2" w:rsidP="009D4432">
            <w:pPr>
              <w:pStyle w:val="TAL"/>
            </w:pPr>
            <w:r w:rsidRPr="00D70946">
              <w:t>Derivation Path: TS 34.108 clause 9.1.1</w:t>
            </w:r>
          </w:p>
        </w:tc>
      </w:tr>
      <w:tr w:rsidR="007A4BA2" w:rsidRPr="00D70946" w14:paraId="38DFD6EB"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7439005E" w14:textId="77777777" w:rsidR="007A4BA2" w:rsidRPr="00D70946" w:rsidRDefault="007A4BA2"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9D01A9F" w14:textId="77777777" w:rsidR="007A4BA2" w:rsidRPr="00D70946" w:rsidRDefault="007A4BA2"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4F9A24FF" w14:textId="77777777" w:rsidR="007A4BA2" w:rsidRPr="00D70946" w:rsidRDefault="007A4BA2" w:rsidP="009D4432">
            <w:pPr>
              <w:pStyle w:val="TAH"/>
            </w:pPr>
            <w:r w:rsidRPr="00D70946">
              <w:t>Comment</w:t>
            </w:r>
          </w:p>
        </w:tc>
        <w:tc>
          <w:tcPr>
            <w:tcW w:w="1133" w:type="dxa"/>
            <w:tcBorders>
              <w:top w:val="single" w:sz="4" w:space="0" w:color="auto"/>
              <w:left w:val="single" w:sz="4" w:space="0" w:color="auto"/>
              <w:bottom w:val="single" w:sz="4" w:space="0" w:color="auto"/>
              <w:right w:val="single" w:sz="4" w:space="0" w:color="auto"/>
            </w:tcBorders>
            <w:hideMark/>
          </w:tcPr>
          <w:p w14:paraId="678A1F4E" w14:textId="77777777" w:rsidR="007A4BA2" w:rsidRPr="00D70946" w:rsidRDefault="007A4BA2" w:rsidP="009D4432">
            <w:pPr>
              <w:pStyle w:val="TAH"/>
            </w:pPr>
            <w:r w:rsidRPr="00D70946">
              <w:t>Condition</w:t>
            </w:r>
          </w:p>
        </w:tc>
      </w:tr>
      <w:tr w:rsidR="007A4BA2" w:rsidRPr="00D70946" w14:paraId="73045764"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7E44B834" w14:textId="77777777" w:rsidR="007A4BA2" w:rsidRPr="00D70946" w:rsidRDefault="007A4BA2" w:rsidP="009D4432">
            <w:pPr>
              <w:pStyle w:val="TAL"/>
            </w:pPr>
            <w:r w:rsidRPr="00D70946">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2D5BA3FE" w14:textId="77777777" w:rsidR="007A4BA2" w:rsidRPr="00D70946" w:rsidRDefault="007A4BA2" w:rsidP="009D4432">
            <w:pPr>
              <w:pStyle w:val="TAL"/>
            </w:pPr>
            <w:r w:rsidRPr="00D70946">
              <w:t>Emergency Call</w:t>
            </w:r>
          </w:p>
        </w:tc>
        <w:tc>
          <w:tcPr>
            <w:tcW w:w="1700" w:type="dxa"/>
            <w:tcBorders>
              <w:top w:val="single" w:sz="4" w:space="0" w:color="auto"/>
              <w:left w:val="single" w:sz="4" w:space="0" w:color="auto"/>
              <w:bottom w:val="single" w:sz="4" w:space="0" w:color="auto"/>
              <w:right w:val="single" w:sz="4" w:space="0" w:color="auto"/>
            </w:tcBorders>
          </w:tcPr>
          <w:p w14:paraId="2FAF1FEA" w14:textId="77777777" w:rsidR="007A4BA2" w:rsidRPr="00D70946" w:rsidRDefault="007A4BA2"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6C682946" w14:textId="77777777" w:rsidR="007A4BA2" w:rsidRPr="00D70946" w:rsidRDefault="007A4BA2" w:rsidP="009D4432">
            <w:pPr>
              <w:pStyle w:val="TAL"/>
            </w:pPr>
          </w:p>
        </w:tc>
      </w:tr>
    </w:tbl>
    <w:p w14:paraId="08998600" w14:textId="77777777" w:rsidR="007A4BA2" w:rsidRPr="00D70946" w:rsidRDefault="007A4BA2" w:rsidP="009D4432"/>
    <w:p w14:paraId="04B66C6B" w14:textId="77777777" w:rsidR="007A4BA2" w:rsidRPr="00D70946" w:rsidRDefault="007A4BA2" w:rsidP="009D4432">
      <w:pPr>
        <w:pStyle w:val="TH"/>
      </w:pPr>
      <w:r w:rsidRPr="00D70946">
        <w:t>Table 11.5.13.3.3-4: CM SERVICE REQUEST (Steps 14a4 and 14b3, Table 11.5.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7A4BA2" w:rsidRPr="00D70946" w14:paraId="2F2C8BB3" w14:textId="77777777" w:rsidTr="007A4BA2">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56A041C" w14:textId="77777777" w:rsidR="007A4BA2" w:rsidRPr="00D70946" w:rsidRDefault="007A4BA2" w:rsidP="009D4432">
            <w:pPr>
              <w:pStyle w:val="TAL"/>
            </w:pPr>
            <w:r w:rsidRPr="00D70946">
              <w:t>Derivation Path: TS 24.008[43] Table 9.2.11</w:t>
            </w:r>
          </w:p>
        </w:tc>
      </w:tr>
      <w:tr w:rsidR="007A4BA2" w:rsidRPr="00D70946" w14:paraId="1AEB7130"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5AF83096" w14:textId="77777777" w:rsidR="007A4BA2" w:rsidRPr="00D70946" w:rsidRDefault="007A4BA2"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E6CCD2B" w14:textId="77777777" w:rsidR="007A4BA2" w:rsidRPr="00D70946" w:rsidRDefault="007A4BA2"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2F07F34B" w14:textId="77777777" w:rsidR="007A4BA2" w:rsidRPr="00D70946" w:rsidRDefault="007A4BA2" w:rsidP="009D4432">
            <w:pPr>
              <w:pStyle w:val="TAH"/>
            </w:pPr>
            <w:r w:rsidRPr="00D70946">
              <w:t>Comment</w:t>
            </w:r>
          </w:p>
        </w:tc>
        <w:tc>
          <w:tcPr>
            <w:tcW w:w="1133" w:type="dxa"/>
            <w:tcBorders>
              <w:top w:val="single" w:sz="4" w:space="0" w:color="auto"/>
              <w:left w:val="single" w:sz="4" w:space="0" w:color="auto"/>
              <w:bottom w:val="single" w:sz="4" w:space="0" w:color="auto"/>
              <w:right w:val="single" w:sz="4" w:space="0" w:color="auto"/>
            </w:tcBorders>
            <w:hideMark/>
          </w:tcPr>
          <w:p w14:paraId="5F0D43B5" w14:textId="77777777" w:rsidR="007A4BA2" w:rsidRPr="00D70946" w:rsidRDefault="007A4BA2" w:rsidP="009D4432">
            <w:pPr>
              <w:pStyle w:val="TAH"/>
            </w:pPr>
            <w:r w:rsidRPr="00D70946">
              <w:t>Condition</w:t>
            </w:r>
          </w:p>
        </w:tc>
      </w:tr>
      <w:tr w:rsidR="007A4BA2" w:rsidRPr="00D70946" w14:paraId="7D78E206"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556210A2" w14:textId="77777777" w:rsidR="007A4BA2" w:rsidRPr="00D70946" w:rsidRDefault="007A4BA2" w:rsidP="009D4432">
            <w:pPr>
              <w:pStyle w:val="TAL"/>
            </w:pPr>
            <w:r w:rsidRPr="00D70946">
              <w:t>CM service type</w:t>
            </w:r>
          </w:p>
        </w:tc>
        <w:tc>
          <w:tcPr>
            <w:tcW w:w="2267" w:type="dxa"/>
            <w:tcBorders>
              <w:top w:val="single" w:sz="4" w:space="0" w:color="auto"/>
              <w:left w:val="single" w:sz="4" w:space="0" w:color="auto"/>
              <w:bottom w:val="single" w:sz="4" w:space="0" w:color="auto"/>
              <w:right w:val="single" w:sz="4" w:space="0" w:color="auto"/>
            </w:tcBorders>
            <w:hideMark/>
          </w:tcPr>
          <w:p w14:paraId="2E24FAA8" w14:textId="77777777" w:rsidR="007A4BA2" w:rsidRPr="00D70946" w:rsidRDefault="007A4BA2" w:rsidP="009D4432">
            <w:pPr>
              <w:pStyle w:val="TAL"/>
            </w:pPr>
            <w:r w:rsidRPr="00D70946">
              <w:t>0010</w:t>
            </w:r>
          </w:p>
        </w:tc>
        <w:tc>
          <w:tcPr>
            <w:tcW w:w="1700" w:type="dxa"/>
            <w:tcBorders>
              <w:top w:val="single" w:sz="4" w:space="0" w:color="auto"/>
              <w:left w:val="single" w:sz="4" w:space="0" w:color="auto"/>
              <w:bottom w:val="single" w:sz="4" w:space="0" w:color="auto"/>
              <w:right w:val="single" w:sz="4" w:space="0" w:color="auto"/>
            </w:tcBorders>
            <w:hideMark/>
          </w:tcPr>
          <w:p w14:paraId="5BB0D6C5" w14:textId="77777777" w:rsidR="007A4BA2" w:rsidRPr="00D70946" w:rsidRDefault="007A4BA2" w:rsidP="009D4432">
            <w:pPr>
              <w:pStyle w:val="TAL"/>
            </w:pPr>
            <w:r w:rsidRPr="00D70946">
              <w:t>Emergency call establishment</w:t>
            </w:r>
          </w:p>
        </w:tc>
        <w:tc>
          <w:tcPr>
            <w:tcW w:w="1133" w:type="dxa"/>
            <w:tcBorders>
              <w:top w:val="single" w:sz="4" w:space="0" w:color="auto"/>
              <w:left w:val="single" w:sz="4" w:space="0" w:color="auto"/>
              <w:bottom w:val="single" w:sz="4" w:space="0" w:color="auto"/>
              <w:right w:val="single" w:sz="4" w:space="0" w:color="auto"/>
            </w:tcBorders>
          </w:tcPr>
          <w:p w14:paraId="2A2C384E" w14:textId="77777777" w:rsidR="007A4BA2" w:rsidRPr="00D70946" w:rsidRDefault="007A4BA2" w:rsidP="009D4432">
            <w:pPr>
              <w:pStyle w:val="TAL"/>
            </w:pPr>
          </w:p>
        </w:tc>
      </w:tr>
    </w:tbl>
    <w:p w14:paraId="2183EA48" w14:textId="77777777" w:rsidR="007A4BA2" w:rsidRPr="00D70946" w:rsidRDefault="007A4BA2" w:rsidP="009D4432"/>
    <w:p w14:paraId="5CBF876C" w14:textId="77777777" w:rsidR="007A4BA2" w:rsidRPr="00D70946" w:rsidRDefault="007A4BA2" w:rsidP="009D4432">
      <w:pPr>
        <w:pStyle w:val="TH"/>
      </w:pPr>
      <w:r w:rsidRPr="00D70946">
        <w:t>Table 11.5.13.3.3-5: CHANNEL REQUEST (Step 14b1, Table 11.5.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7A4BA2" w:rsidRPr="00D70946" w14:paraId="39E361B3" w14:textId="77777777" w:rsidTr="007A4BA2">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ABB2E13" w14:textId="77777777" w:rsidR="007A4BA2" w:rsidRPr="00D70946" w:rsidRDefault="007A4BA2" w:rsidP="009D4432">
            <w:pPr>
              <w:pStyle w:val="TAL"/>
            </w:pPr>
            <w:r w:rsidRPr="00D70946">
              <w:t>Derivation Path: TS 44.018 Table 9.1.8.1</w:t>
            </w:r>
          </w:p>
        </w:tc>
      </w:tr>
      <w:tr w:rsidR="007A4BA2" w:rsidRPr="00D70946" w14:paraId="4F66E3B2"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6327DEDA" w14:textId="77777777" w:rsidR="007A4BA2" w:rsidRPr="00D70946" w:rsidRDefault="007A4BA2"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B9D2E56" w14:textId="77777777" w:rsidR="007A4BA2" w:rsidRPr="00D70946" w:rsidRDefault="007A4BA2"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28074441" w14:textId="77777777" w:rsidR="007A4BA2" w:rsidRPr="00D70946" w:rsidRDefault="007A4BA2" w:rsidP="009D4432">
            <w:pPr>
              <w:pStyle w:val="TAH"/>
            </w:pPr>
            <w:r w:rsidRPr="00D70946">
              <w:t>Comment</w:t>
            </w:r>
          </w:p>
        </w:tc>
        <w:tc>
          <w:tcPr>
            <w:tcW w:w="1133" w:type="dxa"/>
            <w:tcBorders>
              <w:top w:val="single" w:sz="4" w:space="0" w:color="auto"/>
              <w:left w:val="single" w:sz="4" w:space="0" w:color="auto"/>
              <w:bottom w:val="single" w:sz="4" w:space="0" w:color="auto"/>
              <w:right w:val="single" w:sz="4" w:space="0" w:color="auto"/>
            </w:tcBorders>
            <w:hideMark/>
          </w:tcPr>
          <w:p w14:paraId="39D22F21" w14:textId="77777777" w:rsidR="007A4BA2" w:rsidRPr="00D70946" w:rsidRDefault="007A4BA2" w:rsidP="009D4432">
            <w:pPr>
              <w:pStyle w:val="TAH"/>
            </w:pPr>
            <w:r w:rsidRPr="00D70946">
              <w:t>Condition</w:t>
            </w:r>
          </w:p>
        </w:tc>
      </w:tr>
      <w:tr w:rsidR="007A4BA2" w:rsidRPr="00D70946" w14:paraId="154AEC31"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393A1448" w14:textId="77777777" w:rsidR="007A4BA2" w:rsidRPr="00D70946" w:rsidRDefault="007A4BA2" w:rsidP="009D4432">
            <w:pPr>
              <w:pStyle w:val="TAL"/>
            </w:pPr>
            <w:r w:rsidRPr="00D70946">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0428E839" w14:textId="77777777" w:rsidR="007A4BA2" w:rsidRPr="00D70946" w:rsidRDefault="007A4BA2" w:rsidP="009D4432">
            <w:pPr>
              <w:pStyle w:val="TAL"/>
            </w:pPr>
            <w:r w:rsidRPr="00D70946">
              <w:t>101</w:t>
            </w:r>
          </w:p>
        </w:tc>
        <w:tc>
          <w:tcPr>
            <w:tcW w:w="1700" w:type="dxa"/>
            <w:tcBorders>
              <w:top w:val="single" w:sz="4" w:space="0" w:color="auto"/>
              <w:left w:val="single" w:sz="4" w:space="0" w:color="auto"/>
              <w:bottom w:val="single" w:sz="4" w:space="0" w:color="auto"/>
              <w:right w:val="single" w:sz="4" w:space="0" w:color="auto"/>
            </w:tcBorders>
            <w:hideMark/>
          </w:tcPr>
          <w:p w14:paraId="306192EC" w14:textId="77777777" w:rsidR="007A4BA2" w:rsidRPr="00D70946" w:rsidRDefault="007A4BA2" w:rsidP="009D4432">
            <w:pPr>
              <w:pStyle w:val="TAL"/>
            </w:pPr>
            <w:r w:rsidRPr="00D70946">
              <w:t>Emergency call</w:t>
            </w:r>
          </w:p>
        </w:tc>
        <w:tc>
          <w:tcPr>
            <w:tcW w:w="1133" w:type="dxa"/>
            <w:tcBorders>
              <w:top w:val="single" w:sz="4" w:space="0" w:color="auto"/>
              <w:left w:val="single" w:sz="4" w:space="0" w:color="auto"/>
              <w:bottom w:val="single" w:sz="4" w:space="0" w:color="auto"/>
              <w:right w:val="single" w:sz="4" w:space="0" w:color="auto"/>
            </w:tcBorders>
          </w:tcPr>
          <w:p w14:paraId="2A4E34C3" w14:textId="77777777" w:rsidR="007A4BA2" w:rsidRPr="00D70946" w:rsidRDefault="007A4BA2" w:rsidP="009D4432">
            <w:pPr>
              <w:pStyle w:val="TAL"/>
            </w:pPr>
          </w:p>
        </w:tc>
      </w:tr>
    </w:tbl>
    <w:p w14:paraId="4F87EF14" w14:textId="2CEBB9D1" w:rsidR="007A4BA2" w:rsidRPr="00D70946" w:rsidRDefault="007A4BA2" w:rsidP="009D4432"/>
    <w:p w14:paraId="5E8026C3" w14:textId="0894CCF8" w:rsidR="00C63CC4" w:rsidRPr="00D70946" w:rsidRDefault="00C63CC4" w:rsidP="00C63CC4">
      <w:pPr>
        <w:pStyle w:val="Heading2"/>
      </w:pPr>
      <w:r w:rsidRPr="00D70946">
        <w:t>11.6</w:t>
      </w:r>
      <w:r w:rsidRPr="00D70946">
        <w:tab/>
        <w:t>3GPP PS Data Off</w:t>
      </w:r>
    </w:p>
    <w:p w14:paraId="755BFFD9" w14:textId="77777777" w:rsidR="00C63CC4" w:rsidRPr="00D70946" w:rsidRDefault="00C63CC4" w:rsidP="00C63CC4">
      <w:pPr>
        <w:pStyle w:val="Heading3"/>
      </w:pPr>
      <w:r w:rsidRPr="00D70946">
        <w:t>11.6.1</w:t>
      </w:r>
      <w:r w:rsidRPr="00D70946">
        <w:tab/>
        <w:t>Data Off / MO Voice Call</w:t>
      </w:r>
    </w:p>
    <w:p w14:paraId="65730F15" w14:textId="77777777" w:rsidR="00C63CC4" w:rsidRPr="00D70946" w:rsidRDefault="00C63CC4" w:rsidP="00C63CC4">
      <w:pPr>
        <w:pStyle w:val="H6"/>
      </w:pPr>
      <w:r w:rsidRPr="00D70946">
        <w:t>11.6.1.1</w:t>
      </w:r>
      <w:r w:rsidRPr="00D70946">
        <w:tab/>
        <w:t>Test Purpose (TP)</w:t>
      </w:r>
    </w:p>
    <w:p w14:paraId="0A167E29" w14:textId="77777777" w:rsidR="00C63CC4" w:rsidRPr="00D70946" w:rsidRDefault="00C63CC4" w:rsidP="00C63CC4">
      <w:pPr>
        <w:pStyle w:val="H6"/>
      </w:pPr>
      <w:r w:rsidRPr="00D70946">
        <w:t>(1)</w:t>
      </w:r>
    </w:p>
    <w:p w14:paraId="1BF2A318" w14:textId="77777777" w:rsidR="00C63CC4" w:rsidRPr="00D70946" w:rsidRDefault="00C63CC4" w:rsidP="00C63CC4">
      <w:pPr>
        <w:pStyle w:val="PL"/>
        <w:rPr>
          <w:noProof w:val="0"/>
        </w:rPr>
      </w:pPr>
      <w:r w:rsidRPr="00D70946">
        <w:rPr>
          <w:b/>
          <w:noProof w:val="0"/>
        </w:rPr>
        <w:t>with</w:t>
      </w:r>
      <w:r w:rsidRPr="00D70946">
        <w:rPr>
          <w:noProof w:val="0"/>
        </w:rPr>
        <w:t xml:space="preserve"> { UE in PDU SESSION ACTIVE state and </w:t>
      </w:r>
      <w:r w:rsidRPr="00D70946">
        <w:rPr>
          <w:noProof w:val="0"/>
          <w:lang w:eastAsia="zh-CN"/>
        </w:rPr>
        <w:t>in</w:t>
      </w:r>
      <w:r w:rsidRPr="00D70946">
        <w:rPr>
          <w:noProof w:val="0"/>
        </w:rPr>
        <w:t xml:space="preserve"> 5GMM-CONNECTED mode and PS Data Off configured to “inactive” }</w:t>
      </w:r>
    </w:p>
    <w:p w14:paraId="46678C09" w14:textId="77777777" w:rsidR="00C63CC4" w:rsidRPr="00D70946" w:rsidRDefault="00C63CC4" w:rsidP="00C63CC4">
      <w:pPr>
        <w:pStyle w:val="PL"/>
        <w:rPr>
          <w:noProof w:val="0"/>
        </w:rPr>
      </w:pPr>
      <w:r w:rsidRPr="00D70946">
        <w:rPr>
          <w:b/>
          <w:noProof w:val="0"/>
        </w:rPr>
        <w:t>ensure</w:t>
      </w:r>
      <w:r w:rsidRPr="00D70946">
        <w:rPr>
          <w:noProof w:val="0"/>
        </w:rPr>
        <w:t xml:space="preserve"> </w:t>
      </w:r>
      <w:r w:rsidRPr="00D70946">
        <w:rPr>
          <w:b/>
          <w:noProof w:val="0"/>
        </w:rPr>
        <w:t>that</w:t>
      </w:r>
      <w:r w:rsidRPr="00D70946">
        <w:rPr>
          <w:noProof w:val="0"/>
        </w:rPr>
        <w:t xml:space="preserve"> {</w:t>
      </w:r>
    </w:p>
    <w:p w14:paraId="0D741794" w14:textId="77777777" w:rsidR="00C63CC4" w:rsidRPr="00D70946" w:rsidRDefault="00C63CC4" w:rsidP="00C63CC4">
      <w:pPr>
        <w:pStyle w:val="PL"/>
        <w:rPr>
          <w:noProof w:val="0"/>
        </w:rPr>
      </w:pPr>
      <w:r w:rsidRPr="00D70946">
        <w:rPr>
          <w:noProof w:val="0"/>
        </w:rPr>
        <w:t xml:space="preserve">  </w:t>
      </w:r>
      <w:r w:rsidRPr="00D70946">
        <w:rPr>
          <w:b/>
          <w:noProof w:val="0"/>
        </w:rPr>
        <w:t>when</w:t>
      </w:r>
      <w:r w:rsidRPr="00D70946">
        <w:rPr>
          <w:noProof w:val="0"/>
        </w:rPr>
        <w:t xml:space="preserve"> { UE PS Data Off status is changed to “active” }</w:t>
      </w:r>
    </w:p>
    <w:p w14:paraId="39B9483B" w14:textId="77777777" w:rsidR="00C63CC4" w:rsidRPr="00D70946" w:rsidRDefault="00C63CC4" w:rsidP="00C63CC4">
      <w:pPr>
        <w:pStyle w:val="PL"/>
        <w:rPr>
          <w:noProof w:val="0"/>
        </w:rPr>
      </w:pPr>
      <w:r w:rsidRPr="00D70946">
        <w:rPr>
          <w:noProof w:val="0"/>
        </w:rPr>
        <w:t xml:space="preserve">    </w:t>
      </w:r>
      <w:r w:rsidRPr="00D70946">
        <w:rPr>
          <w:b/>
          <w:noProof w:val="0"/>
        </w:rPr>
        <w:t>then</w:t>
      </w:r>
      <w:r w:rsidRPr="00D70946">
        <w:rPr>
          <w:noProof w:val="0"/>
        </w:rPr>
        <w:t xml:space="preserve"> { UE performs a PDU session modification procedure providing the PS Data Off status set to “active” }</w:t>
      </w:r>
    </w:p>
    <w:p w14:paraId="1414D382" w14:textId="619CDC83" w:rsidR="00C63CC4" w:rsidRPr="00D70946" w:rsidRDefault="00C63CC4" w:rsidP="00C63CC4">
      <w:pPr>
        <w:pStyle w:val="PL"/>
        <w:tabs>
          <w:tab w:val="clear" w:pos="384"/>
        </w:tabs>
        <w:rPr>
          <w:noProof w:val="0"/>
        </w:rPr>
      </w:pPr>
      <w:r w:rsidRPr="00D70946">
        <w:rPr>
          <w:noProof w:val="0"/>
        </w:rPr>
        <w:t xml:space="preserve">            }</w:t>
      </w:r>
    </w:p>
    <w:p w14:paraId="59C46AF3" w14:textId="77777777" w:rsidR="00C63CC4" w:rsidRPr="00D70946" w:rsidRDefault="00C63CC4" w:rsidP="00C63CC4">
      <w:pPr>
        <w:pStyle w:val="PL"/>
        <w:tabs>
          <w:tab w:val="clear" w:pos="384"/>
        </w:tabs>
        <w:rPr>
          <w:noProof w:val="0"/>
        </w:rPr>
      </w:pPr>
    </w:p>
    <w:p w14:paraId="7E02CE0E" w14:textId="77777777" w:rsidR="00C63CC4" w:rsidRPr="00D70946" w:rsidRDefault="00C63CC4" w:rsidP="00C63CC4">
      <w:pPr>
        <w:pStyle w:val="H6"/>
      </w:pPr>
      <w:r w:rsidRPr="00D70946">
        <w:t>(2)</w:t>
      </w:r>
    </w:p>
    <w:p w14:paraId="4CA7F941" w14:textId="77777777" w:rsidR="00C63CC4" w:rsidRPr="00D70946" w:rsidRDefault="00C63CC4" w:rsidP="00C63CC4">
      <w:pPr>
        <w:pStyle w:val="PL"/>
        <w:rPr>
          <w:noProof w:val="0"/>
        </w:rPr>
      </w:pPr>
      <w:r w:rsidRPr="00D70946">
        <w:rPr>
          <w:b/>
          <w:noProof w:val="0"/>
        </w:rPr>
        <w:t>with</w:t>
      </w:r>
      <w:r w:rsidRPr="00D70946">
        <w:rPr>
          <w:noProof w:val="0"/>
        </w:rPr>
        <w:t xml:space="preserve"> { UE being registered to IMS and with PS Data Off configured to “inactive” }</w:t>
      </w:r>
    </w:p>
    <w:p w14:paraId="63120A5A" w14:textId="77777777" w:rsidR="00C63CC4" w:rsidRPr="00D70946" w:rsidRDefault="00C63CC4" w:rsidP="00C63CC4">
      <w:pPr>
        <w:pStyle w:val="PL"/>
        <w:rPr>
          <w:noProof w:val="0"/>
        </w:rPr>
      </w:pPr>
      <w:r w:rsidRPr="00D70946">
        <w:rPr>
          <w:b/>
          <w:noProof w:val="0"/>
        </w:rPr>
        <w:t>ensure</w:t>
      </w:r>
      <w:r w:rsidRPr="00D70946">
        <w:rPr>
          <w:noProof w:val="0"/>
        </w:rPr>
        <w:t xml:space="preserve"> </w:t>
      </w:r>
      <w:r w:rsidRPr="00D70946">
        <w:rPr>
          <w:b/>
          <w:noProof w:val="0"/>
        </w:rPr>
        <w:t>that</w:t>
      </w:r>
      <w:r w:rsidRPr="00D70946">
        <w:rPr>
          <w:noProof w:val="0"/>
        </w:rPr>
        <w:t xml:space="preserve"> {</w:t>
      </w:r>
    </w:p>
    <w:p w14:paraId="4624136F" w14:textId="77777777" w:rsidR="00C63CC4" w:rsidRPr="00D70946" w:rsidRDefault="00C63CC4" w:rsidP="00C63CC4">
      <w:pPr>
        <w:pStyle w:val="PL"/>
        <w:rPr>
          <w:noProof w:val="0"/>
        </w:rPr>
      </w:pPr>
      <w:r w:rsidRPr="00D70946">
        <w:rPr>
          <w:noProof w:val="0"/>
        </w:rPr>
        <w:t xml:space="preserve">  </w:t>
      </w:r>
      <w:r w:rsidRPr="00D70946">
        <w:rPr>
          <w:b/>
          <w:noProof w:val="0"/>
        </w:rPr>
        <w:t>when</w:t>
      </w:r>
      <w:r w:rsidRPr="00D70946">
        <w:rPr>
          <w:noProof w:val="0"/>
        </w:rPr>
        <w:t xml:space="preserve"> { UE PS Data Off status is changed to “active” }</w:t>
      </w:r>
    </w:p>
    <w:p w14:paraId="710A6303" w14:textId="77777777" w:rsidR="00C63CC4" w:rsidRPr="00D70946" w:rsidRDefault="00C63CC4" w:rsidP="00C63CC4">
      <w:pPr>
        <w:pStyle w:val="PL"/>
        <w:rPr>
          <w:noProof w:val="0"/>
        </w:rPr>
      </w:pPr>
      <w:r w:rsidRPr="00D70946">
        <w:rPr>
          <w:noProof w:val="0"/>
        </w:rPr>
        <w:t xml:space="preserve">    </w:t>
      </w:r>
      <w:r w:rsidRPr="00D70946">
        <w:rPr>
          <w:b/>
          <w:noProof w:val="0"/>
        </w:rPr>
        <w:t>then</w:t>
      </w:r>
      <w:r w:rsidRPr="00D70946">
        <w:rPr>
          <w:noProof w:val="0"/>
        </w:rPr>
        <w:t xml:space="preserve"> { UE sends REGISTER with PS Data Off configured to “active” }</w:t>
      </w:r>
    </w:p>
    <w:p w14:paraId="36855430" w14:textId="45338757" w:rsidR="00C63CC4" w:rsidRPr="00D70946" w:rsidRDefault="00C63CC4" w:rsidP="00C63CC4">
      <w:pPr>
        <w:pStyle w:val="PL"/>
        <w:tabs>
          <w:tab w:val="clear" w:pos="384"/>
        </w:tabs>
        <w:rPr>
          <w:noProof w:val="0"/>
        </w:rPr>
      </w:pPr>
      <w:r w:rsidRPr="00D70946">
        <w:rPr>
          <w:noProof w:val="0"/>
        </w:rPr>
        <w:t xml:space="preserve">            }</w:t>
      </w:r>
    </w:p>
    <w:p w14:paraId="64DBDC3C" w14:textId="77777777" w:rsidR="00C63CC4" w:rsidRPr="00D70946" w:rsidRDefault="00C63CC4" w:rsidP="00C63CC4">
      <w:pPr>
        <w:pStyle w:val="PL"/>
        <w:tabs>
          <w:tab w:val="clear" w:pos="384"/>
        </w:tabs>
        <w:rPr>
          <w:noProof w:val="0"/>
        </w:rPr>
      </w:pPr>
    </w:p>
    <w:p w14:paraId="33FB9712" w14:textId="77777777" w:rsidR="00C63CC4" w:rsidRPr="00D70946" w:rsidRDefault="00C63CC4" w:rsidP="00C63CC4">
      <w:pPr>
        <w:pStyle w:val="H6"/>
      </w:pPr>
      <w:r w:rsidRPr="00D70946">
        <w:t>(3)</w:t>
      </w:r>
    </w:p>
    <w:p w14:paraId="55DF5B04" w14:textId="77777777" w:rsidR="00C63CC4" w:rsidRPr="00D70946" w:rsidRDefault="00C63CC4" w:rsidP="00C63CC4">
      <w:pPr>
        <w:pStyle w:val="PL"/>
        <w:rPr>
          <w:rFonts w:eastAsia="Malgun Gothic"/>
          <w:b/>
          <w:noProof w:val="0"/>
        </w:rPr>
      </w:pPr>
      <w:r w:rsidRPr="00D70946">
        <w:rPr>
          <w:b/>
          <w:noProof w:val="0"/>
        </w:rPr>
        <w:t>with</w:t>
      </w:r>
      <w:r w:rsidRPr="00D70946">
        <w:rPr>
          <w:noProof w:val="0"/>
        </w:rPr>
        <w:t xml:space="preserve"> { UE being registered to IMS and with PS Data Off configured to “active” }</w:t>
      </w:r>
    </w:p>
    <w:p w14:paraId="74B37B3F" w14:textId="77777777" w:rsidR="00C63CC4" w:rsidRPr="00D70946" w:rsidRDefault="00C63CC4" w:rsidP="00C63CC4">
      <w:pPr>
        <w:pStyle w:val="PL"/>
        <w:rPr>
          <w:noProof w:val="0"/>
        </w:rPr>
      </w:pPr>
      <w:r w:rsidRPr="00D70946">
        <w:rPr>
          <w:b/>
          <w:noProof w:val="0"/>
        </w:rPr>
        <w:t>ensure that</w:t>
      </w:r>
      <w:r w:rsidRPr="00D70946">
        <w:rPr>
          <w:noProof w:val="0"/>
        </w:rPr>
        <w:t xml:space="preserve"> {</w:t>
      </w:r>
    </w:p>
    <w:p w14:paraId="248C1514" w14:textId="77777777" w:rsidR="00C63CC4" w:rsidRPr="00D70946" w:rsidRDefault="00C63CC4" w:rsidP="00C63CC4">
      <w:pPr>
        <w:pStyle w:val="PL"/>
        <w:rPr>
          <w:rFonts w:eastAsia="Malgun Gothic"/>
          <w:noProof w:val="0"/>
        </w:rPr>
      </w:pPr>
      <w:r w:rsidRPr="00D70946">
        <w:rPr>
          <w:noProof w:val="0"/>
        </w:rPr>
        <w:t xml:space="preserve">  </w:t>
      </w:r>
      <w:r w:rsidRPr="00D70946">
        <w:rPr>
          <w:b/>
          <w:noProof w:val="0"/>
        </w:rPr>
        <w:t>when</w:t>
      </w:r>
      <w:r w:rsidRPr="00D70946">
        <w:rPr>
          <w:noProof w:val="0"/>
        </w:rPr>
        <w:t xml:space="preserve"> { UE is being made to initiate a voice call }</w:t>
      </w:r>
    </w:p>
    <w:p w14:paraId="2D11570A" w14:textId="77777777" w:rsidR="00C63CC4" w:rsidRPr="00D70946" w:rsidRDefault="00C63CC4" w:rsidP="00C63CC4">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noProof w:val="0"/>
          <w:snapToGrid w:val="0"/>
        </w:rPr>
        <w:t xml:space="preserve">UE sends INVITE for voice call </w:t>
      </w:r>
      <w:r w:rsidRPr="00D70946">
        <w:rPr>
          <w:noProof w:val="0"/>
        </w:rPr>
        <w:t>}</w:t>
      </w:r>
    </w:p>
    <w:p w14:paraId="0D44EC02" w14:textId="77777777" w:rsidR="00C63CC4" w:rsidRPr="00D70946" w:rsidRDefault="00C63CC4" w:rsidP="00C63CC4">
      <w:pPr>
        <w:pStyle w:val="PL"/>
        <w:rPr>
          <w:noProof w:val="0"/>
        </w:rPr>
      </w:pPr>
      <w:r w:rsidRPr="00D70946">
        <w:rPr>
          <w:noProof w:val="0"/>
        </w:rPr>
        <w:t xml:space="preserve">            }</w:t>
      </w:r>
    </w:p>
    <w:p w14:paraId="3FA8173C" w14:textId="77777777" w:rsidR="00C63CC4" w:rsidRPr="00D70946" w:rsidRDefault="00C63CC4" w:rsidP="00C63CC4">
      <w:pPr>
        <w:pStyle w:val="PL"/>
        <w:tabs>
          <w:tab w:val="clear" w:pos="384"/>
        </w:tabs>
        <w:rPr>
          <w:noProof w:val="0"/>
        </w:rPr>
      </w:pPr>
    </w:p>
    <w:p w14:paraId="2E90230D" w14:textId="77777777" w:rsidR="00C63CC4" w:rsidRPr="00D70946" w:rsidRDefault="00C63CC4" w:rsidP="00C63CC4">
      <w:pPr>
        <w:pStyle w:val="H6"/>
      </w:pPr>
      <w:r w:rsidRPr="00D70946">
        <w:t>11.6.1.2</w:t>
      </w:r>
      <w:r w:rsidRPr="00D70946">
        <w:tab/>
        <w:t>Conformance Requirements</w:t>
      </w:r>
    </w:p>
    <w:p w14:paraId="6A9D83C9" w14:textId="77777777" w:rsidR="00C63CC4" w:rsidRPr="00D70946" w:rsidRDefault="00C63CC4" w:rsidP="009D4432">
      <w:r w:rsidRPr="00D70946">
        <w:t xml:space="preserve">References: The conformance requirements covered in the present TC are specified in: TS 24.501, clause </w:t>
      </w:r>
      <w:r w:rsidRPr="00D70946">
        <w:rPr>
          <w:lang w:eastAsia="zh-CN"/>
        </w:rPr>
        <w:t xml:space="preserve">6.2.10. TS </w:t>
      </w:r>
      <w:r w:rsidRPr="00D70946">
        <w:t>24.229 clause 4.17, Rel-15. Unless otherwise stated these are Rel-1</w:t>
      </w:r>
      <w:r w:rsidRPr="00D70946">
        <w:rPr>
          <w:lang w:eastAsia="zh-CN"/>
        </w:rPr>
        <w:t>6</w:t>
      </w:r>
      <w:r w:rsidRPr="00D70946">
        <w:t xml:space="preserve"> requirements.</w:t>
      </w:r>
    </w:p>
    <w:p w14:paraId="37D59C99" w14:textId="77777777" w:rsidR="00C63CC4" w:rsidRPr="00D70946" w:rsidRDefault="00C63CC4" w:rsidP="009D4432">
      <w:r w:rsidRPr="00D70946">
        <w:t>[TS 24.501, clause 6.2.10]</w:t>
      </w:r>
    </w:p>
    <w:p w14:paraId="18E5669C" w14:textId="77777777" w:rsidR="00C63CC4" w:rsidRPr="00D70946" w:rsidRDefault="00C63CC4" w:rsidP="009D4432">
      <w:pPr>
        <w:rPr>
          <w:snapToGrid w:val="0"/>
        </w:rPr>
      </w:pPr>
      <w:r w:rsidRPr="00D70946">
        <w:t>In case of PLMN, a UE, which supports 3GPP PS data off (see 3GPP TS 23.501 [8]), can be configured with up to two lists of 3GPP PS data off exempt services as specified in 3GPP TS 24.368 [17] or in the EF</w:t>
      </w:r>
      <w:r w:rsidRPr="00D70946">
        <w:rPr>
          <w:vertAlign w:val="subscript"/>
        </w:rPr>
        <w:t>3GPPPSDATAOFF</w:t>
      </w:r>
      <w:r w:rsidRPr="00D70946">
        <w:t xml:space="preserve"> USIM file as specified in </w:t>
      </w:r>
      <w:r w:rsidRPr="00D70946">
        <w:rPr>
          <w:snapToGrid w:val="0"/>
        </w:rPr>
        <w:t>3GPP TS 31.102 [22]:</w:t>
      </w:r>
    </w:p>
    <w:p w14:paraId="339E3E06" w14:textId="77777777" w:rsidR="00C63CC4" w:rsidRPr="00D70946" w:rsidRDefault="00C63CC4" w:rsidP="009D4432">
      <w:pPr>
        <w:pStyle w:val="B1"/>
      </w:pPr>
      <w:r w:rsidRPr="00D70946">
        <w:t>a)</w:t>
      </w:r>
      <w:r w:rsidRPr="00D70946">
        <w:rPr>
          <w:snapToGrid w:val="0"/>
          <w:lang w:eastAsia="de-DE"/>
        </w:rPr>
        <w:tab/>
        <w:t>a l</w:t>
      </w:r>
      <w:r w:rsidRPr="00D70946">
        <w:t>ist of 3GPP PS data off exempt services to be used in the HPLMN or EHPLMN; and</w:t>
      </w:r>
    </w:p>
    <w:p w14:paraId="58BE2D5E" w14:textId="77777777" w:rsidR="00C63CC4" w:rsidRPr="00D70946" w:rsidRDefault="00C63CC4" w:rsidP="009D4432">
      <w:pPr>
        <w:pStyle w:val="B1"/>
        <w:rPr>
          <w:snapToGrid w:val="0"/>
        </w:rPr>
      </w:pPr>
      <w:r w:rsidRPr="00D70946">
        <w:t>b)</w:t>
      </w:r>
      <w:r w:rsidRPr="00D70946">
        <w:rPr>
          <w:snapToGrid w:val="0"/>
          <w:lang w:eastAsia="de-DE"/>
        </w:rPr>
        <w:tab/>
        <w:t>a l</w:t>
      </w:r>
      <w:r w:rsidRPr="00D70946">
        <w:t>ist of 3GPP PS data off exempt services to be used in the VPLMN.</w:t>
      </w:r>
    </w:p>
    <w:p w14:paraId="12DF4A0A" w14:textId="77777777" w:rsidR="00C63CC4" w:rsidRPr="00D70946" w:rsidRDefault="00C63CC4" w:rsidP="009D4432">
      <w:r w:rsidRPr="00D70946">
        <w:t xml:space="preserve">If only the </w:t>
      </w:r>
      <w:r w:rsidRPr="00D70946">
        <w:rPr>
          <w:snapToGrid w:val="0"/>
          <w:lang w:eastAsia="de-DE"/>
        </w:rPr>
        <w:t>l</w:t>
      </w:r>
      <w:r w:rsidRPr="00D70946">
        <w:t>ist of 3GPP PS data off exempt services to be used in the HPLMN or EHPLMN is configured at the UE, this list shall be also used in the VPLMN.</w:t>
      </w:r>
    </w:p>
    <w:p w14:paraId="1B2821C6" w14:textId="77777777" w:rsidR="00C63CC4" w:rsidRPr="00D70946" w:rsidRDefault="00C63CC4" w:rsidP="009D4432">
      <w:pPr>
        <w:rPr>
          <w:snapToGrid w:val="0"/>
        </w:rPr>
      </w:pPr>
      <w:r w:rsidRPr="00D70946">
        <w:t>In case of SNPN, a UE, which supports 3GPP PS data off (see 3GPP TS 23.501 [8]), can be configured with a list of 3GPP PS data off exempt services as specified in 3GPP TS 24.368 [17]</w:t>
      </w:r>
      <w:r w:rsidRPr="00D70946">
        <w:rPr>
          <w:snapToGrid w:val="0"/>
        </w:rPr>
        <w:t xml:space="preserve"> for each SNPN whose entry exists in the "list of subscriber data":</w:t>
      </w:r>
    </w:p>
    <w:p w14:paraId="6DA46EFC" w14:textId="77777777" w:rsidR="00C63CC4" w:rsidRPr="00D70946" w:rsidRDefault="00C63CC4" w:rsidP="009D4432">
      <w:pPr>
        <w:pStyle w:val="B1"/>
        <w:rPr>
          <w:snapToGrid w:val="0"/>
        </w:rPr>
      </w:pPr>
      <w:r w:rsidRPr="00D70946">
        <w:t>a)</w:t>
      </w:r>
      <w:r w:rsidRPr="00D70946">
        <w:rPr>
          <w:snapToGrid w:val="0"/>
          <w:lang w:eastAsia="de-DE"/>
        </w:rPr>
        <w:tab/>
        <w:t>a l</w:t>
      </w:r>
      <w:r w:rsidRPr="00D70946">
        <w:t>ist of 3GPP PS data off exempt services to be used in the SNPN.</w:t>
      </w:r>
    </w:p>
    <w:p w14:paraId="5842B361" w14:textId="77777777" w:rsidR="00C63CC4" w:rsidRPr="00D70946" w:rsidRDefault="00C63CC4" w:rsidP="009D4432">
      <w:r w:rsidRPr="00D70946">
        <w:t>If the UE supports 3GPP PS data off</w:t>
      </w:r>
      <w:r w:rsidRPr="00D70946">
        <w:rPr>
          <w:snapToGrid w:val="0"/>
        </w:rPr>
        <w:t xml:space="preserve">, the UE </w:t>
      </w:r>
      <w:r w:rsidRPr="00D70946">
        <w:t>shall provide the 3GPP PS data off UE status in the Extended protocol configuration options IE during UE-requested PDU session establishment procedure except for the transfer of a PDU session from non-3GPP access to 3GPP access and except for the establishment of user plane resources on the other access for the MA PDU session(see subclause 6.4.1), and during UE-requested PDU session modification procedure (see subclause 6.4.2),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11E87791" w14:textId="77777777" w:rsidR="00C63CC4" w:rsidRPr="00D70946" w:rsidRDefault="00C63CC4" w:rsidP="009D4432">
      <w:pPr>
        <w:pStyle w:val="B1"/>
      </w:pPr>
      <w:r w:rsidRPr="00D70946">
        <w:t>a)</w:t>
      </w:r>
      <w:r w:rsidRPr="00D70946">
        <w:tab/>
        <w:t>if the 3GPP PS data off UE status has changed since the last providing to the network, the UE shall provide the 3GPP PS data off UE status in the Extended protocol configuration options IE; or</w:t>
      </w:r>
    </w:p>
    <w:p w14:paraId="1E3FBBA9" w14:textId="77777777" w:rsidR="00C63CC4" w:rsidRPr="00D70946" w:rsidRDefault="00C63CC4" w:rsidP="009D4432">
      <w:pPr>
        <w:pStyle w:val="B1"/>
        <w:rPr>
          <w:lang w:eastAsia="ko-KR"/>
        </w:rPr>
      </w:pPr>
      <w:r w:rsidRPr="00D70946">
        <w:t>b)</w:t>
      </w:r>
      <w:r w:rsidRPr="00D70946">
        <w:tab/>
        <w:t>if the 3GPP PS data off UE status has not changed since the last providing to the network, the UE need not provide the 3GPP PS data off UE status.</w:t>
      </w:r>
    </w:p>
    <w:p w14:paraId="0E0F0EE6" w14:textId="77777777" w:rsidR="00C63CC4" w:rsidRPr="00D70946" w:rsidRDefault="00C63CC4" w:rsidP="009D4432">
      <w:r w:rsidRPr="00D70946">
        <w:t>The network shall support of 3GPP PS data off.</w:t>
      </w:r>
    </w:p>
    <w:p w14:paraId="72BB527C" w14:textId="77777777" w:rsidR="00C63CC4" w:rsidRPr="00D70946" w:rsidRDefault="00C63CC4" w:rsidP="009D4432">
      <w:r w:rsidRPr="00D70946">
        <w:t>The UE shall indicate change of the 3GPP PS data off UE status for the PDU session by using the UE-requested PDU session modification procedure as specified in subclause 6.4.2.</w:t>
      </w:r>
    </w:p>
    <w:p w14:paraId="17586373" w14:textId="77777777" w:rsidR="00C63CC4" w:rsidRPr="00D70946" w:rsidRDefault="00C63CC4" w:rsidP="009D4432">
      <w:r w:rsidRPr="00D70946">
        <w:t>When the 3GPP PS data off UE status is "activated":</w:t>
      </w:r>
    </w:p>
    <w:p w14:paraId="34EBE4C1" w14:textId="77777777" w:rsidR="00C63CC4" w:rsidRPr="00D70946" w:rsidRDefault="00C63CC4" w:rsidP="009D4432">
      <w:pPr>
        <w:pStyle w:val="B1"/>
      </w:pPr>
      <w:r w:rsidRPr="00D70946">
        <w:t>a)</w:t>
      </w:r>
      <w:r w:rsidRPr="00D70946">
        <w:tab/>
        <w:t>the UE does not send uplink IP packets via 3GPP access except:</w:t>
      </w:r>
    </w:p>
    <w:p w14:paraId="58B39FDF" w14:textId="77777777" w:rsidR="00C63CC4" w:rsidRPr="00D70946" w:rsidRDefault="00C63CC4" w:rsidP="009D4432">
      <w:pPr>
        <w:pStyle w:val="B2"/>
      </w:pPr>
      <w:r w:rsidRPr="00D70946">
        <w:t>1)</w:t>
      </w:r>
      <w:r w:rsidRPr="00D70946">
        <w:rPr>
          <w:snapToGrid w:val="0"/>
          <w:lang w:eastAsia="de-DE"/>
        </w:rPr>
        <w:tab/>
      </w:r>
      <w:r w:rsidRPr="00D70946">
        <w:t>for those services indicated in the list of 3GPP PS data off exempt services to be used in the HPLMN or EHPLMN as specified in 3GPP TS 24.368 [17] when the UE is in its HPLMN or EHPLMN or for those services indicated in the list of 3GPP PS data off exempt services to be used in the SNPN as specified in 3GPP TS 24.368 [17] when the UE is in an SNPN;</w:t>
      </w:r>
    </w:p>
    <w:p w14:paraId="7E090D18" w14:textId="77777777" w:rsidR="00C63CC4" w:rsidRPr="00D70946" w:rsidRDefault="00C63CC4" w:rsidP="009D4432">
      <w:pPr>
        <w:pStyle w:val="B2"/>
      </w:pPr>
      <w:r w:rsidRPr="00D70946">
        <w:t>2)</w:t>
      </w:r>
      <w:r w:rsidRPr="00D70946">
        <w:rPr>
          <w:snapToGrid w:val="0"/>
          <w:lang w:eastAsia="de-DE"/>
        </w:rPr>
        <w:tab/>
      </w:r>
      <w:r w:rsidRPr="00D70946">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17];</w:t>
      </w:r>
    </w:p>
    <w:p w14:paraId="3C483ED1" w14:textId="77777777" w:rsidR="00C63CC4" w:rsidRPr="00D70946" w:rsidRDefault="00C63CC4" w:rsidP="009D4432">
      <w:pPr>
        <w:pStyle w:val="B2"/>
      </w:pPr>
      <w:r w:rsidRPr="00D70946">
        <w:t>3)</w:t>
      </w:r>
      <w:r w:rsidRPr="00D70946">
        <w:rPr>
          <w:snapToGrid w:val="0"/>
          <w:lang w:eastAsia="de-DE"/>
        </w:rPr>
        <w:tab/>
      </w:r>
      <w:r w:rsidRPr="00D70946">
        <w:t>for those services indicated in the list of 3GPP PS data off exempt services to be used in the VPLMN when the UE is in the VPLMN, if the list of 3GPP PS data off exempt services to be used in the VPLMN is configured to the UE as specified in 3GPP TS 24.368 [17];</w:t>
      </w:r>
    </w:p>
    <w:p w14:paraId="3A9E9D63" w14:textId="77777777" w:rsidR="00C63CC4" w:rsidRPr="00D70946" w:rsidRDefault="00C63CC4" w:rsidP="009D4432">
      <w:pPr>
        <w:pStyle w:val="B2"/>
        <w:rPr>
          <w:snapToGrid w:val="0"/>
        </w:rPr>
      </w:pPr>
      <w:r w:rsidRPr="00D70946">
        <w:t>4)</w:t>
      </w:r>
      <w:r w:rsidRPr="00D70946">
        <w:rPr>
          <w:snapToGrid w:val="0"/>
          <w:lang w:eastAsia="de-DE"/>
        </w:rPr>
        <w:tab/>
      </w:r>
      <w:r w:rsidRPr="00D70946">
        <w:t>for those services indicated in the EF</w:t>
      </w:r>
      <w:r w:rsidRPr="00D70946">
        <w:rPr>
          <w:vertAlign w:val="subscript"/>
        </w:rPr>
        <w:t>3GPPPSDATAOFF</w:t>
      </w:r>
      <w:r w:rsidRPr="00D70946" w:rsidDel="00D3480B">
        <w:t xml:space="preserve"> </w:t>
      </w:r>
      <w:r w:rsidRPr="00D70946">
        <w:t xml:space="preserve">USIM file as specified in </w:t>
      </w:r>
      <w:r w:rsidRPr="00D70946">
        <w:rPr>
          <w:snapToGrid w:val="0"/>
        </w:rPr>
        <w:t>3GPP TS 31.102 [22];</w:t>
      </w:r>
    </w:p>
    <w:p w14:paraId="7208A10D" w14:textId="77777777" w:rsidR="00C63CC4" w:rsidRPr="00D70946" w:rsidRDefault="00C63CC4" w:rsidP="009D4432">
      <w:pPr>
        <w:pStyle w:val="B2"/>
      </w:pPr>
      <w:r w:rsidRPr="00D70946">
        <w:rPr>
          <w:snapToGrid w:val="0"/>
        </w:rPr>
        <w:t>5)</w:t>
      </w:r>
      <w:r w:rsidRPr="00D70946">
        <w:rPr>
          <w:snapToGrid w:val="0"/>
          <w:lang w:eastAsia="de-DE"/>
        </w:rPr>
        <w:tab/>
      </w:r>
      <w:r w:rsidRPr="00D70946">
        <w:rPr>
          <w:snapToGrid w:val="0"/>
        </w:rPr>
        <w:t xml:space="preserve">any uplink traffic due to procedures specified in </w:t>
      </w:r>
      <w:r w:rsidRPr="00D70946">
        <w:t>3GPP TS 24.229 [14]; and</w:t>
      </w:r>
    </w:p>
    <w:p w14:paraId="50175181" w14:textId="77777777" w:rsidR="00C63CC4" w:rsidRPr="00D70946" w:rsidRDefault="00C63CC4" w:rsidP="009D4432">
      <w:pPr>
        <w:pStyle w:val="B2"/>
      </w:pPr>
      <w:r w:rsidRPr="00D70946">
        <w:rPr>
          <w:snapToGrid w:val="0"/>
        </w:rPr>
        <w:t>6)</w:t>
      </w:r>
      <w:r w:rsidRPr="00D70946">
        <w:rPr>
          <w:snapToGrid w:val="0"/>
          <w:lang w:eastAsia="de-DE"/>
        </w:rPr>
        <w:tab/>
      </w:r>
      <w:r w:rsidRPr="00D70946">
        <w:rPr>
          <w:snapToGrid w:val="0"/>
        </w:rPr>
        <w:t xml:space="preserve">any uplink traffic due to procedures specified in </w:t>
      </w:r>
      <w:r w:rsidRPr="00D70946">
        <w:t>3GPP TS 24.623 [20];</w:t>
      </w:r>
    </w:p>
    <w:p w14:paraId="299E9D5A" w14:textId="77777777" w:rsidR="00C63CC4" w:rsidRPr="00D70946" w:rsidRDefault="00C63CC4" w:rsidP="009D4432">
      <w:pPr>
        <w:pStyle w:val="B1"/>
      </w:pPr>
      <w:r w:rsidRPr="00D70946">
        <w:t>b)</w:t>
      </w:r>
      <w:r w:rsidRPr="00D70946">
        <w:tab/>
        <w:t>the UE does not send uplink Ethernet user data packets via 3GPP access; and</w:t>
      </w:r>
    </w:p>
    <w:p w14:paraId="45075738" w14:textId="77777777" w:rsidR="00C63CC4" w:rsidRPr="00D70946" w:rsidRDefault="00C63CC4" w:rsidP="009D4432">
      <w:pPr>
        <w:pStyle w:val="B1"/>
      </w:pPr>
      <w:r w:rsidRPr="00D70946">
        <w:t>c)</w:t>
      </w:r>
      <w:r w:rsidRPr="00D70946">
        <w:tab/>
        <w:t>the UE does not send uplink Unstructured user data packets via 3GPP access.</w:t>
      </w:r>
    </w:p>
    <w:p w14:paraId="45A9CACC" w14:textId="77777777" w:rsidR="00C63CC4" w:rsidRPr="00D70946" w:rsidRDefault="00C63CC4" w:rsidP="009D4432">
      <w:r w:rsidRPr="00D70946">
        <w:t>Otherwise the UE sends uplink user data packets without restriction.</w:t>
      </w:r>
    </w:p>
    <w:p w14:paraId="1DD5CA94" w14:textId="77777777" w:rsidR="00C63CC4" w:rsidRPr="00D70946" w:rsidRDefault="00C63CC4" w:rsidP="009D4432">
      <w:pPr>
        <w:pStyle w:val="NO"/>
        <w:rPr>
          <w:snapToGrid w:val="0"/>
          <w:lang w:eastAsia="de-DE"/>
        </w:rPr>
      </w:pPr>
      <w:r w:rsidRPr="00D70946">
        <w:t>NOTE:</w:t>
      </w:r>
      <w:r w:rsidRPr="00D70946">
        <w:rPr>
          <w:snapToGrid w:val="0"/>
          <w:lang w:eastAsia="de-DE"/>
        </w:rPr>
        <w:tab/>
        <w:t xml:space="preserve">If the </w:t>
      </w:r>
      <w:r w:rsidRPr="00D70946">
        <w:t>UE supports 3GPP PS data off</w:t>
      </w:r>
      <w:r w:rsidRPr="00D70946">
        <w:rPr>
          <w:snapToGrid w:val="0"/>
          <w:lang w:eastAsia="de-DE"/>
        </w:rPr>
        <w:t xml:space="preserve">, uplink IP packets are filtered </w:t>
      </w:r>
      <w:r w:rsidRPr="00D70946">
        <w:t>as specified in 3GPP TS 24.229 [14] in U.3.1.5</w:t>
      </w:r>
      <w:r w:rsidRPr="00D70946">
        <w:rPr>
          <w:snapToGrid w:val="0"/>
          <w:lang w:eastAsia="de-DE"/>
        </w:rPr>
        <w:t>.</w:t>
      </w:r>
    </w:p>
    <w:p w14:paraId="2DC95AC5" w14:textId="77777777" w:rsidR="00C63CC4" w:rsidRPr="00D70946" w:rsidRDefault="00C63CC4" w:rsidP="009D4432">
      <w:r w:rsidRPr="00D70946">
        <w:t>3GPP PS data off does not restrict sending of uplink user data packets via non-3GPP access of a single access PDU session or an MA PDU session.</w:t>
      </w:r>
    </w:p>
    <w:p w14:paraId="20AC0A97" w14:textId="77777777" w:rsidR="00C63CC4" w:rsidRPr="00D70946" w:rsidRDefault="00C63CC4" w:rsidP="009D4432">
      <w:r w:rsidRPr="00D70946">
        <w:t>[TS 24.229, Rel-15, clause 4.17]</w:t>
      </w:r>
    </w:p>
    <w:p w14:paraId="031F003A" w14:textId="77777777" w:rsidR="00C63CC4" w:rsidRPr="00D70946" w:rsidRDefault="00C63CC4" w:rsidP="009D4432">
      <w:r w:rsidRPr="00D70946">
        <w:t>The UE and the network can support the 3GPP PS data off.</w:t>
      </w:r>
    </w:p>
    <w:p w14:paraId="57585B7B" w14:textId="77777777" w:rsidR="00C63CC4" w:rsidRPr="00D70946" w:rsidRDefault="00C63CC4" w:rsidP="009D4432">
      <w:r w:rsidRPr="00D70946">
        <w:t>When 3GPP PS data off is supported and active, IP packets that are associated with services that are not a 3GPP PS data off exempt service are prevented from transport over EPS IP-CAN, GPRS IP-CAN and 5GS IP-CAN as specified in 3GPP TS 23.228 [7]. The UE may be configured by the HPLMN or the EHPLMN with up to two indications whether a 3GPP IMS service is a 3GPP PS Data Off exempt service, one indication is valid for the UE is in the HPLMN or the EHPLMN and the other indication is valid for the UE is in the VPLMN. When the UE is only configured with the indication valid for the UE camping in the HPLMN or the EHPLMN, the UE shall use this indication also when the UE is in the VPLMN.</w:t>
      </w:r>
    </w:p>
    <w:p w14:paraId="73BA502E" w14:textId="6163A589" w:rsidR="00C63CC4" w:rsidRPr="00D70946" w:rsidRDefault="00C63CC4" w:rsidP="009D4432">
      <w:r w:rsidRPr="00D70946">
        <w:t xml:space="preserve">When 3GPP PS data off is supported and active and the UE is configured, either as specified in 3GPP TS 24.167 [8G] or in 3GPP TS 31.102 [15C], with services that are 3GPP PS data off exempt, then the UE will not send uplink IP packets related to any services that are not 3GPP PS data off exempt over EPS IP-CAN, GPRS IP-CAN and 5GS IP-CAN. The UE informs the network about its 3GPP PS data off status by including a g.3gpp.ps-data-off media feature tag specified in </w:t>
      </w:r>
      <w:r w:rsidR="0033396C" w:rsidRPr="00D70946">
        <w:t>subclause</w:t>
      </w:r>
      <w:r w:rsidRPr="00D70946">
        <w:t> 7.9.8 in all REGISTER requests sent over GPRS IP-CAN, EPS IP-CAN or 5GS IP-CAN. The UE reregisters over EPS IP-CAN, GPRS IP-CAN and 5GS IP-CAN every time the 3GPP PS data off status is changed</w:t>
      </w:r>
      <w:r w:rsidRPr="00D70946">
        <w:rPr>
          <w:rFonts w:eastAsia="SimSun"/>
          <w:lang w:eastAsia="zh-CN"/>
        </w:rPr>
        <w:t xml:space="preserve"> or the UE is provided by the network with a new list of 3GPP PS data off exempt services</w:t>
      </w:r>
      <w:r w:rsidRPr="00D70946">
        <w:t xml:space="preserve"> </w:t>
      </w:r>
      <w:r w:rsidRPr="00D70946">
        <w:rPr>
          <w:rFonts w:eastAsia="SimSun"/>
          <w:lang w:eastAsia="zh-CN"/>
        </w:rPr>
        <w:t>while the 3GPP PS data off status is "active"</w:t>
      </w:r>
      <w:r w:rsidRPr="00D70946">
        <w:t>.</w:t>
      </w:r>
    </w:p>
    <w:p w14:paraId="4DA2E507" w14:textId="77777777" w:rsidR="00C63CC4" w:rsidRPr="00D70946" w:rsidRDefault="00C63CC4" w:rsidP="009D4432">
      <w:r w:rsidRPr="00D70946">
        <w:t>An AS handling a service is configured with information whether the service is a 3GPP PS data off exempt service. If the 3GPP PS data off status is active and the service is not a 3GPP PS data off exempt service, the AS prevents downlink IP packets of the service from reaching the UE over EPS IP-CAN, GPRS IP-CAN and 5GS IP-CAN. The AS shall be configured with up to two indications whether a 3GPP IMS service is a 3GPP PS Data Off exempt service, one indication is valid for non-roaming users, and the other indication is valid for users roaming in the various VPLMNs with whom roaming agreements exist. When the AS is only configured with the indication valid for the UE camping in the HPLMN or the EHPLMN, the AS shall use this indication also when the UE is in the VPLMN.</w:t>
      </w:r>
    </w:p>
    <w:p w14:paraId="7D39222B" w14:textId="50576E69" w:rsidR="00C63CC4" w:rsidRPr="00D70946" w:rsidRDefault="00C63CC4" w:rsidP="009D4432">
      <w:r w:rsidRPr="00D70946">
        <w:t>[TS 24.229, Rel-15, clause U.3.1.0]</w:t>
      </w:r>
    </w:p>
    <w:p w14:paraId="13E0C9A7" w14:textId="77777777" w:rsidR="00C63CC4" w:rsidRPr="00D70946" w:rsidRDefault="00C63CC4" w:rsidP="009D4432">
      <w:r w:rsidRPr="00D70946">
        <w:t>If the UE supports the 3GPP PS data off, then the UE shall in all REGISTER requests include the "+g.3gpp.ps-data-off" header field parameter defined in subclause 7.9.8 set to a value indicating the 3GPP PS data off status.</w:t>
      </w:r>
    </w:p>
    <w:p w14:paraId="31A4D33A" w14:textId="77777777" w:rsidR="00C63CC4" w:rsidRPr="00D70946" w:rsidRDefault="00C63CC4" w:rsidP="009D4432">
      <w:pPr>
        <w:rPr>
          <w:lang w:eastAsia="zh-CN"/>
        </w:rPr>
      </w:pPr>
      <w:r w:rsidRPr="00D70946">
        <w:t xml:space="preserve">When the UE sends a REGISTER request, if the 3GPP PS data off status is "active", then the UE shall only include media feature tags associated with services that are </w:t>
      </w:r>
      <w:r w:rsidRPr="00D70946">
        <w:rPr>
          <w:lang w:eastAsia="zh-CN"/>
        </w:rPr>
        <w:t xml:space="preserve">3GPP PS data off exempt services in the g.3gpp.icsi-ref media feature tag, as defined in subclause 7.9.2 </w:t>
      </w:r>
      <w:r w:rsidRPr="00D70946">
        <w:t>and RFC 3840 [62], for the IMS communication services it intends to use</w:t>
      </w:r>
      <w:r w:rsidRPr="00D70946">
        <w:rPr>
          <w:lang w:eastAsia="zh-CN"/>
        </w:rPr>
        <w:t>.</w:t>
      </w:r>
    </w:p>
    <w:p w14:paraId="1B481D75" w14:textId="77777777" w:rsidR="00C63CC4" w:rsidRPr="00D70946" w:rsidRDefault="00C63CC4" w:rsidP="009D4432">
      <w:r w:rsidRPr="00D70946">
        <w:rPr>
          <w:lang w:eastAsia="zh-CN"/>
        </w:rPr>
        <w:t xml:space="preserve">If the UE is registered, and the 3GPP PS data off status is changed, then the UE shall perform </w:t>
      </w:r>
      <w:r w:rsidRPr="00D70946">
        <w:t>a reregistration of the previously registered public user identity.</w:t>
      </w:r>
    </w:p>
    <w:p w14:paraId="389ECCA0" w14:textId="77777777" w:rsidR="00C63CC4" w:rsidRPr="00D70946" w:rsidRDefault="00C63CC4" w:rsidP="00C63CC4">
      <w:pPr>
        <w:pStyle w:val="H6"/>
      </w:pPr>
      <w:r w:rsidRPr="00D70946">
        <w:t>11.6.1.3</w:t>
      </w:r>
      <w:r w:rsidRPr="00D70946">
        <w:tab/>
        <w:t>Test description</w:t>
      </w:r>
    </w:p>
    <w:p w14:paraId="3F1CD5AA" w14:textId="77777777" w:rsidR="00C63CC4" w:rsidRPr="00D70946" w:rsidRDefault="00C63CC4" w:rsidP="00C63CC4">
      <w:pPr>
        <w:pStyle w:val="H6"/>
      </w:pPr>
      <w:r w:rsidRPr="00D70946">
        <w:t>11.6.1.3.1</w:t>
      </w:r>
      <w:r w:rsidRPr="00D70946">
        <w:tab/>
        <w:t>Pre-test conditions</w:t>
      </w:r>
    </w:p>
    <w:p w14:paraId="503DB5CC" w14:textId="77777777" w:rsidR="00C63CC4" w:rsidRPr="00D70946" w:rsidRDefault="00C63CC4" w:rsidP="00C63CC4">
      <w:pPr>
        <w:pStyle w:val="H6"/>
        <w:rPr>
          <w:rFonts w:eastAsia="MT Extra" w:cs="Tahoma"/>
        </w:rPr>
      </w:pPr>
      <w:r w:rsidRPr="00D70946">
        <w:rPr>
          <w:rFonts w:cs="Tahoma"/>
        </w:rPr>
        <w:t>System Simulator:</w:t>
      </w:r>
    </w:p>
    <w:p w14:paraId="6A74212F" w14:textId="77777777" w:rsidR="00C63CC4" w:rsidRPr="00D70946" w:rsidRDefault="00C63CC4" w:rsidP="009D4432">
      <w:pPr>
        <w:pStyle w:val="B1"/>
        <w:rPr>
          <w:rFonts w:cs="MS LineDraw"/>
          <w:lang w:eastAsia="sv-SE"/>
        </w:rPr>
      </w:pPr>
      <w:r w:rsidRPr="00D70946">
        <w:t>-</w:t>
      </w:r>
      <w:r w:rsidRPr="00D70946">
        <w:tab/>
        <w:t>1 NR Cell connected to 5GC, default parameters.</w:t>
      </w:r>
    </w:p>
    <w:p w14:paraId="0429EC42" w14:textId="77777777" w:rsidR="00C63CC4" w:rsidRPr="00D70946" w:rsidRDefault="00C63CC4" w:rsidP="00C63CC4">
      <w:pPr>
        <w:pStyle w:val="H6"/>
      </w:pPr>
      <w:r w:rsidRPr="00D70946">
        <w:t>UE:</w:t>
      </w:r>
    </w:p>
    <w:p w14:paraId="57594DD5" w14:textId="77777777" w:rsidR="00C63CC4" w:rsidRPr="00D70946" w:rsidRDefault="00C63CC4" w:rsidP="009D4432">
      <w:pPr>
        <w:pStyle w:val="B1"/>
        <w:rPr>
          <w:snapToGrid w:val="0"/>
        </w:rPr>
      </w:pPr>
      <w:r w:rsidRPr="00D70946">
        <w:t>-</w:t>
      </w:r>
      <w:r w:rsidRPr="00D70946">
        <w:tab/>
      </w:r>
      <w:r w:rsidRPr="00D70946">
        <w:rPr>
          <w:snapToGrid w:val="0"/>
        </w:rPr>
        <w:t>None.</w:t>
      </w:r>
    </w:p>
    <w:p w14:paraId="180BC484" w14:textId="77777777" w:rsidR="00C63CC4" w:rsidRPr="00D70946" w:rsidRDefault="00C63CC4" w:rsidP="00C63CC4">
      <w:pPr>
        <w:pStyle w:val="H6"/>
        <w:rPr>
          <w:rFonts w:cs="Tahoma"/>
        </w:rPr>
      </w:pPr>
      <w:r w:rsidRPr="00D70946">
        <w:rPr>
          <w:rFonts w:cs="Tahoma"/>
        </w:rPr>
        <w:t>Preamble:</w:t>
      </w:r>
    </w:p>
    <w:p w14:paraId="167EB128" w14:textId="3C7DBA47" w:rsidR="00C63CC4" w:rsidRPr="00D70946" w:rsidRDefault="00C63CC4" w:rsidP="009D4432">
      <w:pPr>
        <w:pStyle w:val="B1"/>
      </w:pPr>
      <w:r w:rsidRPr="00D70946">
        <w:t>-</w:t>
      </w:r>
      <w:r w:rsidRPr="00D70946">
        <w:tab/>
        <w:t xml:space="preserve">UE is in state 3N-A </w:t>
      </w:r>
      <w:r w:rsidR="00956997" w:rsidRPr="00D70946">
        <w:t>with IMS registered on NR cell 1 according to TS 38.508-1 [4] Table 4.4A.2-3</w:t>
      </w:r>
      <w:r w:rsidRPr="00D70946">
        <w:t>.</w:t>
      </w:r>
    </w:p>
    <w:p w14:paraId="155EFDA9" w14:textId="77777777" w:rsidR="00C63CC4" w:rsidRPr="00D70946" w:rsidRDefault="00C63CC4" w:rsidP="00C63CC4">
      <w:pPr>
        <w:pStyle w:val="H6"/>
        <w:rPr>
          <w:snapToGrid w:val="0"/>
        </w:rPr>
      </w:pPr>
      <w:r w:rsidRPr="00D70946">
        <w:t>11.6.1.3.2</w:t>
      </w:r>
      <w:r w:rsidRPr="00D70946">
        <w:tab/>
      </w:r>
      <w:r w:rsidRPr="00D70946">
        <w:rPr>
          <w:snapToGrid w:val="0"/>
        </w:rPr>
        <w:t>Test procedure sequence</w:t>
      </w:r>
    </w:p>
    <w:p w14:paraId="783603B9" w14:textId="77777777" w:rsidR="00C63CC4" w:rsidRPr="00D70946" w:rsidRDefault="00C63CC4" w:rsidP="009D4432">
      <w:pPr>
        <w:pStyle w:val="TH"/>
        <w:rPr>
          <w:rFonts w:eastAsia="MT Extra"/>
        </w:rPr>
      </w:pPr>
      <w:r w:rsidRPr="00D70946">
        <w:t>Table 11.6.1.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C63CC4" w:rsidRPr="00D70946" w14:paraId="7DF36552" w14:textId="77777777" w:rsidTr="00BC4F7D">
        <w:trPr>
          <w:jc w:val="center"/>
        </w:trPr>
        <w:tc>
          <w:tcPr>
            <w:tcW w:w="567" w:type="dxa"/>
            <w:tcBorders>
              <w:top w:val="single" w:sz="4" w:space="0" w:color="auto"/>
              <w:left w:val="single" w:sz="4" w:space="0" w:color="auto"/>
              <w:bottom w:val="nil"/>
              <w:right w:val="single" w:sz="4" w:space="0" w:color="auto"/>
            </w:tcBorders>
            <w:hideMark/>
          </w:tcPr>
          <w:p w14:paraId="4B39CD69" w14:textId="77777777" w:rsidR="00C63CC4" w:rsidRPr="00D70946" w:rsidRDefault="00C63CC4" w:rsidP="009D4432">
            <w:pPr>
              <w:pStyle w:val="TAH"/>
              <w:rPr>
                <w:rFonts w:cs="MS LineDraw"/>
              </w:rPr>
            </w:pPr>
            <w:r w:rsidRPr="00D70946">
              <w:t>St</w:t>
            </w:r>
          </w:p>
        </w:tc>
        <w:tc>
          <w:tcPr>
            <w:tcW w:w="3969" w:type="dxa"/>
            <w:tcBorders>
              <w:top w:val="single" w:sz="4" w:space="0" w:color="auto"/>
              <w:left w:val="single" w:sz="4" w:space="0" w:color="auto"/>
              <w:bottom w:val="single" w:sz="4" w:space="0" w:color="auto"/>
              <w:right w:val="single" w:sz="4" w:space="0" w:color="auto"/>
            </w:tcBorders>
            <w:hideMark/>
          </w:tcPr>
          <w:p w14:paraId="038A2311" w14:textId="77777777" w:rsidR="00C63CC4" w:rsidRPr="00D70946" w:rsidRDefault="00C63CC4" w:rsidP="009D4432">
            <w:pPr>
              <w:pStyle w:val="TAH"/>
            </w:pPr>
            <w:r w:rsidRPr="00D70946">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6570088F" w14:textId="77777777" w:rsidR="00C63CC4" w:rsidRPr="00D70946" w:rsidRDefault="00C63CC4"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1605376F" w14:textId="77777777" w:rsidR="00C63CC4" w:rsidRPr="00D70946" w:rsidRDefault="00C63CC4"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612C5CDD" w14:textId="77777777" w:rsidR="00C63CC4" w:rsidRPr="00D70946" w:rsidRDefault="00C63CC4" w:rsidP="009D4432">
            <w:pPr>
              <w:pStyle w:val="TAH"/>
            </w:pPr>
            <w:r w:rsidRPr="00D70946">
              <w:t>Verdict</w:t>
            </w:r>
          </w:p>
        </w:tc>
      </w:tr>
      <w:tr w:rsidR="00C63CC4" w:rsidRPr="00D70946" w14:paraId="43356FFC" w14:textId="77777777" w:rsidTr="00BC4F7D">
        <w:trPr>
          <w:jc w:val="center"/>
        </w:trPr>
        <w:tc>
          <w:tcPr>
            <w:tcW w:w="567" w:type="dxa"/>
            <w:tcBorders>
              <w:top w:val="nil"/>
              <w:left w:val="single" w:sz="4" w:space="0" w:color="auto"/>
              <w:bottom w:val="single" w:sz="4" w:space="0" w:color="auto"/>
              <w:right w:val="single" w:sz="4" w:space="0" w:color="auto"/>
            </w:tcBorders>
          </w:tcPr>
          <w:p w14:paraId="7D82EF39" w14:textId="77777777" w:rsidR="00C63CC4" w:rsidRPr="00D70946" w:rsidRDefault="00C63CC4" w:rsidP="009D4432">
            <w:pPr>
              <w:pStyle w:val="TAH"/>
            </w:pPr>
          </w:p>
        </w:tc>
        <w:tc>
          <w:tcPr>
            <w:tcW w:w="3969" w:type="dxa"/>
            <w:tcBorders>
              <w:top w:val="single" w:sz="4" w:space="0" w:color="auto"/>
              <w:left w:val="single" w:sz="4" w:space="0" w:color="auto"/>
              <w:bottom w:val="single" w:sz="4" w:space="0" w:color="auto"/>
              <w:right w:val="single" w:sz="4" w:space="0" w:color="auto"/>
            </w:tcBorders>
          </w:tcPr>
          <w:p w14:paraId="23206867" w14:textId="77777777" w:rsidR="00C63CC4" w:rsidRPr="00D70946" w:rsidRDefault="00C63CC4" w:rsidP="009D4432">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2D51F34A" w14:textId="77777777" w:rsidR="00C63CC4" w:rsidRPr="00D70946" w:rsidRDefault="00C63CC4" w:rsidP="009D4432">
            <w:pPr>
              <w:pStyle w:val="TAH"/>
            </w:pPr>
            <w:r w:rsidRPr="00D70946">
              <w:t>U - S</w:t>
            </w:r>
          </w:p>
        </w:tc>
        <w:tc>
          <w:tcPr>
            <w:tcW w:w="2880" w:type="dxa"/>
            <w:tcBorders>
              <w:top w:val="single" w:sz="4" w:space="0" w:color="auto"/>
              <w:left w:val="single" w:sz="4" w:space="0" w:color="auto"/>
              <w:bottom w:val="single" w:sz="4" w:space="0" w:color="auto"/>
              <w:right w:val="single" w:sz="4" w:space="0" w:color="auto"/>
            </w:tcBorders>
            <w:hideMark/>
          </w:tcPr>
          <w:p w14:paraId="3BEF1661" w14:textId="77777777" w:rsidR="00C63CC4" w:rsidRPr="00D70946" w:rsidRDefault="00C63CC4"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5E3A5F6D" w14:textId="77777777" w:rsidR="00C63CC4" w:rsidRPr="00D70946" w:rsidRDefault="00C63CC4" w:rsidP="009D4432">
            <w:pPr>
              <w:pStyle w:val="TAH"/>
            </w:pPr>
          </w:p>
        </w:tc>
        <w:tc>
          <w:tcPr>
            <w:tcW w:w="850" w:type="dxa"/>
            <w:tcBorders>
              <w:top w:val="nil"/>
              <w:left w:val="single" w:sz="4" w:space="0" w:color="auto"/>
              <w:bottom w:val="single" w:sz="4" w:space="0" w:color="auto"/>
              <w:right w:val="single" w:sz="4" w:space="0" w:color="auto"/>
            </w:tcBorders>
          </w:tcPr>
          <w:p w14:paraId="006BD0C9" w14:textId="77777777" w:rsidR="00C63CC4" w:rsidRPr="00D70946" w:rsidRDefault="00C63CC4" w:rsidP="009D4432">
            <w:pPr>
              <w:pStyle w:val="TAH"/>
            </w:pPr>
          </w:p>
        </w:tc>
      </w:tr>
      <w:tr w:rsidR="00C63CC4" w:rsidRPr="00D70946" w14:paraId="069BCB6A"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7415DC87" w14:textId="77777777" w:rsidR="00C63CC4" w:rsidRPr="00D70946" w:rsidRDefault="00C63CC4" w:rsidP="009D4432">
            <w:pPr>
              <w:pStyle w:val="TAC"/>
              <w:rPr>
                <w:lang w:eastAsia="zh-CN"/>
              </w:rPr>
            </w:pPr>
            <w:r w:rsidRPr="00D70946">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05BA2560" w14:textId="77777777" w:rsidR="00C63CC4" w:rsidRPr="00D70946" w:rsidRDefault="00C63CC4" w:rsidP="009D4432">
            <w:pPr>
              <w:pStyle w:val="TAL"/>
            </w:pPr>
            <w:r w:rsidRPr="00D70946">
              <w:t>UE is made to activate Data Off, see NOTE 1</w:t>
            </w:r>
          </w:p>
        </w:tc>
        <w:tc>
          <w:tcPr>
            <w:tcW w:w="720" w:type="dxa"/>
            <w:tcBorders>
              <w:top w:val="single" w:sz="4" w:space="0" w:color="auto"/>
              <w:left w:val="single" w:sz="4" w:space="0" w:color="auto"/>
              <w:bottom w:val="single" w:sz="4" w:space="0" w:color="auto"/>
              <w:right w:val="single" w:sz="4" w:space="0" w:color="auto"/>
            </w:tcBorders>
          </w:tcPr>
          <w:p w14:paraId="513890F1" w14:textId="77777777" w:rsidR="00C63CC4" w:rsidRPr="00D70946" w:rsidRDefault="00C63CC4" w:rsidP="009D4432">
            <w:pPr>
              <w:pStyle w:val="TAC"/>
              <w:rPr>
                <w:lang w:eastAsia="zh-CN"/>
              </w:rPr>
            </w:pPr>
            <w:r w:rsidRPr="00D70946">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21D48D1" w14:textId="77777777" w:rsidR="00C63CC4" w:rsidRPr="00D70946" w:rsidRDefault="00C63CC4"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87F368B" w14:textId="77777777" w:rsidR="00C63CC4" w:rsidRPr="00D70946" w:rsidRDefault="00C63CC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35C4A52" w14:textId="77777777" w:rsidR="00C63CC4" w:rsidRPr="00D70946" w:rsidRDefault="00C63CC4" w:rsidP="009D4432">
            <w:pPr>
              <w:pStyle w:val="TAC"/>
            </w:pPr>
            <w:r w:rsidRPr="00D70946">
              <w:t>-</w:t>
            </w:r>
          </w:p>
        </w:tc>
      </w:tr>
      <w:tr w:rsidR="00C63CC4" w:rsidRPr="00D70946" w14:paraId="5165795C"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21D747A6" w14:textId="77777777" w:rsidR="00C63CC4" w:rsidRPr="00D70946" w:rsidRDefault="00C63CC4" w:rsidP="009D4432">
            <w:pPr>
              <w:pStyle w:val="TAC"/>
              <w:rPr>
                <w:lang w:eastAsia="zh-CN"/>
              </w:rPr>
            </w:pPr>
            <w:r w:rsidRPr="00D70946">
              <w:t>2</w:t>
            </w:r>
          </w:p>
        </w:tc>
        <w:tc>
          <w:tcPr>
            <w:tcW w:w="3969" w:type="dxa"/>
            <w:tcBorders>
              <w:top w:val="single" w:sz="4" w:space="0" w:color="auto"/>
              <w:left w:val="single" w:sz="4" w:space="0" w:color="auto"/>
              <w:bottom w:val="single" w:sz="4" w:space="0" w:color="auto"/>
              <w:right w:val="single" w:sz="4" w:space="0" w:color="auto"/>
            </w:tcBorders>
          </w:tcPr>
          <w:p w14:paraId="5AE4703D" w14:textId="77777777" w:rsidR="00C63CC4" w:rsidRPr="00D70946" w:rsidRDefault="00C63CC4" w:rsidP="009D4432">
            <w:pPr>
              <w:pStyle w:val="TAL"/>
            </w:pPr>
            <w:r w:rsidRPr="00D70946">
              <w:t>Check: Does the UE transmit a PDU SESSION MODIFICATION REQUEST message with Data Off status set to activated?</w:t>
            </w:r>
          </w:p>
        </w:tc>
        <w:tc>
          <w:tcPr>
            <w:tcW w:w="720" w:type="dxa"/>
            <w:tcBorders>
              <w:top w:val="single" w:sz="4" w:space="0" w:color="auto"/>
              <w:left w:val="single" w:sz="4" w:space="0" w:color="auto"/>
              <w:bottom w:val="single" w:sz="4" w:space="0" w:color="auto"/>
              <w:right w:val="single" w:sz="4" w:space="0" w:color="auto"/>
            </w:tcBorders>
          </w:tcPr>
          <w:p w14:paraId="08B2B233" w14:textId="77777777" w:rsidR="00C63CC4" w:rsidRPr="00D70946" w:rsidRDefault="00C63CC4" w:rsidP="009D4432">
            <w:pPr>
              <w:pStyle w:val="TAC"/>
              <w:rPr>
                <w:lang w:eastAsia="zh-CN"/>
              </w:rPr>
            </w:pPr>
            <w:r w:rsidRPr="00D70946">
              <w:t>--&gt;</w:t>
            </w:r>
          </w:p>
        </w:tc>
        <w:tc>
          <w:tcPr>
            <w:tcW w:w="2880" w:type="dxa"/>
            <w:tcBorders>
              <w:top w:val="single" w:sz="4" w:space="0" w:color="auto"/>
              <w:left w:val="single" w:sz="4" w:space="0" w:color="auto"/>
              <w:bottom w:val="single" w:sz="4" w:space="0" w:color="auto"/>
              <w:right w:val="single" w:sz="4" w:space="0" w:color="auto"/>
            </w:tcBorders>
          </w:tcPr>
          <w:p w14:paraId="4A6B006E" w14:textId="77777777" w:rsidR="00C63CC4" w:rsidRPr="00D70946" w:rsidRDefault="00C63CC4" w:rsidP="009D4432">
            <w:pPr>
              <w:pStyle w:val="TAL"/>
              <w:rPr>
                <w:lang w:eastAsia="zh-CN"/>
              </w:rPr>
            </w:pPr>
            <w:r w:rsidRPr="00D70946">
              <w:t>5GSM: PDU SESSION MODIFICATION REQUEST</w:t>
            </w:r>
          </w:p>
        </w:tc>
        <w:tc>
          <w:tcPr>
            <w:tcW w:w="567" w:type="dxa"/>
            <w:tcBorders>
              <w:top w:val="single" w:sz="4" w:space="0" w:color="auto"/>
              <w:left w:val="single" w:sz="4" w:space="0" w:color="auto"/>
              <w:bottom w:val="single" w:sz="4" w:space="0" w:color="auto"/>
              <w:right w:val="single" w:sz="4" w:space="0" w:color="auto"/>
            </w:tcBorders>
          </w:tcPr>
          <w:p w14:paraId="05FC54C1" w14:textId="77777777" w:rsidR="00C63CC4" w:rsidRPr="00D70946" w:rsidRDefault="00C63CC4" w:rsidP="009D4432">
            <w:pPr>
              <w:pStyle w:val="TAC"/>
            </w:pPr>
            <w:r w:rsidRPr="00D70946">
              <w:t>1</w:t>
            </w:r>
          </w:p>
        </w:tc>
        <w:tc>
          <w:tcPr>
            <w:tcW w:w="850" w:type="dxa"/>
            <w:tcBorders>
              <w:top w:val="single" w:sz="4" w:space="0" w:color="auto"/>
              <w:left w:val="single" w:sz="4" w:space="0" w:color="auto"/>
              <w:bottom w:val="single" w:sz="4" w:space="0" w:color="auto"/>
              <w:right w:val="single" w:sz="4" w:space="0" w:color="auto"/>
            </w:tcBorders>
          </w:tcPr>
          <w:p w14:paraId="3C4C2CF5" w14:textId="77777777" w:rsidR="00C63CC4" w:rsidRPr="00D70946" w:rsidRDefault="00C63CC4" w:rsidP="009D4432">
            <w:pPr>
              <w:pStyle w:val="TAC"/>
            </w:pPr>
            <w:r w:rsidRPr="00D70946">
              <w:t>P</w:t>
            </w:r>
          </w:p>
        </w:tc>
      </w:tr>
      <w:tr w:rsidR="00C63CC4" w:rsidRPr="00D70946" w14:paraId="25D582DC"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3CEDADC4" w14:textId="77777777" w:rsidR="00C63CC4" w:rsidRPr="00D70946" w:rsidRDefault="00C63CC4" w:rsidP="009D4432">
            <w:pPr>
              <w:pStyle w:val="TAC"/>
              <w:rPr>
                <w:lang w:eastAsia="zh-CN"/>
              </w:rPr>
            </w:pPr>
            <w:r w:rsidRPr="00D70946">
              <w:t>3</w:t>
            </w:r>
          </w:p>
        </w:tc>
        <w:tc>
          <w:tcPr>
            <w:tcW w:w="3969" w:type="dxa"/>
            <w:tcBorders>
              <w:top w:val="single" w:sz="4" w:space="0" w:color="auto"/>
              <w:left w:val="single" w:sz="4" w:space="0" w:color="auto"/>
              <w:bottom w:val="single" w:sz="4" w:space="0" w:color="auto"/>
              <w:right w:val="single" w:sz="4" w:space="0" w:color="auto"/>
            </w:tcBorders>
          </w:tcPr>
          <w:p w14:paraId="05300EE6" w14:textId="77777777" w:rsidR="00C63CC4" w:rsidRPr="00D70946" w:rsidRDefault="00C63CC4" w:rsidP="009D4432">
            <w:pPr>
              <w:pStyle w:val="TAL"/>
            </w:pPr>
            <w:r w:rsidRPr="00D70946">
              <w:t>The SS transmits an PDU SESSION MODIFICATION COMMAND message.</w:t>
            </w:r>
          </w:p>
        </w:tc>
        <w:tc>
          <w:tcPr>
            <w:tcW w:w="720" w:type="dxa"/>
            <w:tcBorders>
              <w:top w:val="single" w:sz="4" w:space="0" w:color="auto"/>
              <w:left w:val="single" w:sz="4" w:space="0" w:color="auto"/>
              <w:bottom w:val="single" w:sz="4" w:space="0" w:color="auto"/>
              <w:right w:val="single" w:sz="4" w:space="0" w:color="auto"/>
            </w:tcBorders>
          </w:tcPr>
          <w:p w14:paraId="1FB8471A" w14:textId="77777777" w:rsidR="00C63CC4" w:rsidRPr="00D70946" w:rsidRDefault="00C63CC4" w:rsidP="009D4432">
            <w:pPr>
              <w:pStyle w:val="TAC"/>
              <w:rPr>
                <w:lang w:eastAsia="zh-CN"/>
              </w:rPr>
            </w:pPr>
            <w:r w:rsidRPr="00D70946">
              <w:t>&lt;--</w:t>
            </w:r>
          </w:p>
        </w:tc>
        <w:tc>
          <w:tcPr>
            <w:tcW w:w="2880" w:type="dxa"/>
            <w:tcBorders>
              <w:top w:val="single" w:sz="4" w:space="0" w:color="auto"/>
              <w:left w:val="single" w:sz="4" w:space="0" w:color="auto"/>
              <w:bottom w:val="single" w:sz="4" w:space="0" w:color="auto"/>
              <w:right w:val="single" w:sz="4" w:space="0" w:color="auto"/>
            </w:tcBorders>
          </w:tcPr>
          <w:p w14:paraId="7B8C7719" w14:textId="77777777" w:rsidR="00C63CC4" w:rsidRPr="00D70946" w:rsidRDefault="00C63CC4" w:rsidP="009D4432">
            <w:pPr>
              <w:pStyle w:val="TAL"/>
              <w:rPr>
                <w:lang w:eastAsia="zh-CN"/>
              </w:rPr>
            </w:pPr>
            <w:r w:rsidRPr="00D70946">
              <w:t>5GSM: PDU SESSION MODIFICATION COMMAND</w:t>
            </w:r>
          </w:p>
        </w:tc>
        <w:tc>
          <w:tcPr>
            <w:tcW w:w="567" w:type="dxa"/>
            <w:tcBorders>
              <w:top w:val="single" w:sz="4" w:space="0" w:color="auto"/>
              <w:left w:val="single" w:sz="4" w:space="0" w:color="auto"/>
              <w:bottom w:val="single" w:sz="4" w:space="0" w:color="auto"/>
              <w:right w:val="single" w:sz="4" w:space="0" w:color="auto"/>
            </w:tcBorders>
          </w:tcPr>
          <w:p w14:paraId="56C2054C" w14:textId="77777777" w:rsidR="00C63CC4" w:rsidRPr="00D70946" w:rsidRDefault="00C63CC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C522154" w14:textId="77777777" w:rsidR="00C63CC4" w:rsidRPr="00D70946" w:rsidRDefault="00C63CC4" w:rsidP="009D4432">
            <w:pPr>
              <w:pStyle w:val="TAC"/>
            </w:pPr>
            <w:r w:rsidRPr="00D70946">
              <w:t>-</w:t>
            </w:r>
          </w:p>
        </w:tc>
      </w:tr>
      <w:tr w:rsidR="00956997" w:rsidRPr="00D70946" w14:paraId="2E4C7159"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2FE8BA08" w14:textId="0E7B0B53" w:rsidR="00956997" w:rsidRPr="00D70946" w:rsidRDefault="00956997" w:rsidP="009D4432">
            <w:pPr>
              <w:pStyle w:val="TAC"/>
            </w:pPr>
            <w:r w:rsidRPr="00D70946">
              <w:t>-</w:t>
            </w:r>
          </w:p>
        </w:tc>
        <w:tc>
          <w:tcPr>
            <w:tcW w:w="3969" w:type="dxa"/>
            <w:tcBorders>
              <w:top w:val="single" w:sz="4" w:space="0" w:color="auto"/>
              <w:left w:val="single" w:sz="4" w:space="0" w:color="auto"/>
              <w:bottom w:val="single" w:sz="4" w:space="0" w:color="auto"/>
              <w:right w:val="single" w:sz="4" w:space="0" w:color="auto"/>
            </w:tcBorders>
          </w:tcPr>
          <w:p w14:paraId="0E3580EE" w14:textId="216E20FB" w:rsidR="00956997" w:rsidRPr="00D70946" w:rsidRDefault="00956997" w:rsidP="009D4432">
            <w:pPr>
              <w:pStyle w:val="TAL"/>
            </w:pPr>
            <w:r w:rsidRPr="00D70946">
              <w:t>EXCEPTION: Steps 4 and 5 can occur in any order</w:t>
            </w:r>
          </w:p>
        </w:tc>
        <w:tc>
          <w:tcPr>
            <w:tcW w:w="720" w:type="dxa"/>
            <w:tcBorders>
              <w:top w:val="single" w:sz="4" w:space="0" w:color="auto"/>
              <w:left w:val="single" w:sz="4" w:space="0" w:color="auto"/>
              <w:bottom w:val="single" w:sz="4" w:space="0" w:color="auto"/>
              <w:right w:val="single" w:sz="4" w:space="0" w:color="auto"/>
            </w:tcBorders>
          </w:tcPr>
          <w:p w14:paraId="359FE189" w14:textId="18F40F02" w:rsidR="00956997" w:rsidRPr="00D70946" w:rsidRDefault="00956997" w:rsidP="009D4432">
            <w:pPr>
              <w:pStyle w:val="TAC"/>
            </w:pPr>
            <w:r w:rsidRPr="00D70946">
              <w:t>-</w:t>
            </w:r>
          </w:p>
        </w:tc>
        <w:tc>
          <w:tcPr>
            <w:tcW w:w="2880" w:type="dxa"/>
            <w:tcBorders>
              <w:top w:val="single" w:sz="4" w:space="0" w:color="auto"/>
              <w:left w:val="single" w:sz="4" w:space="0" w:color="auto"/>
              <w:bottom w:val="single" w:sz="4" w:space="0" w:color="auto"/>
              <w:right w:val="single" w:sz="4" w:space="0" w:color="auto"/>
            </w:tcBorders>
          </w:tcPr>
          <w:p w14:paraId="519C0BA7" w14:textId="65F080B0" w:rsidR="00956997" w:rsidRPr="00D70946" w:rsidRDefault="00956997"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6A77D910" w14:textId="5685CC48" w:rsidR="00956997" w:rsidRPr="00D70946" w:rsidRDefault="00956997"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12CF1B06" w14:textId="65FAD905" w:rsidR="00956997" w:rsidRPr="00D70946" w:rsidRDefault="00956997" w:rsidP="009D4432">
            <w:pPr>
              <w:pStyle w:val="TAC"/>
            </w:pPr>
            <w:r w:rsidRPr="00D70946">
              <w:t>-</w:t>
            </w:r>
          </w:p>
        </w:tc>
      </w:tr>
      <w:tr w:rsidR="00C63CC4" w:rsidRPr="00D70946" w14:paraId="2E6D981D"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0B0A08C4" w14:textId="77777777" w:rsidR="00C63CC4" w:rsidRPr="00D70946" w:rsidRDefault="00C63CC4" w:rsidP="009D4432">
            <w:pPr>
              <w:pStyle w:val="TAC"/>
              <w:rPr>
                <w:lang w:eastAsia="zh-CN"/>
              </w:rPr>
            </w:pPr>
            <w:r w:rsidRPr="00D70946">
              <w:t>4</w:t>
            </w:r>
          </w:p>
        </w:tc>
        <w:tc>
          <w:tcPr>
            <w:tcW w:w="3969" w:type="dxa"/>
            <w:tcBorders>
              <w:top w:val="single" w:sz="4" w:space="0" w:color="auto"/>
              <w:left w:val="single" w:sz="4" w:space="0" w:color="auto"/>
              <w:bottom w:val="single" w:sz="4" w:space="0" w:color="auto"/>
              <w:right w:val="single" w:sz="4" w:space="0" w:color="auto"/>
            </w:tcBorders>
          </w:tcPr>
          <w:p w14:paraId="1AFF0EB0" w14:textId="77777777" w:rsidR="00C63CC4" w:rsidRPr="00D70946" w:rsidRDefault="00C63CC4" w:rsidP="009D4432">
            <w:pPr>
              <w:pStyle w:val="TAL"/>
            </w:pPr>
            <w:r w:rsidRPr="00D70946">
              <w:t>the UE transmit an PDU SESSION MODIFICATION COMPLETE message.</w:t>
            </w:r>
          </w:p>
        </w:tc>
        <w:tc>
          <w:tcPr>
            <w:tcW w:w="720" w:type="dxa"/>
            <w:tcBorders>
              <w:top w:val="single" w:sz="4" w:space="0" w:color="auto"/>
              <w:left w:val="single" w:sz="4" w:space="0" w:color="auto"/>
              <w:bottom w:val="single" w:sz="4" w:space="0" w:color="auto"/>
              <w:right w:val="single" w:sz="4" w:space="0" w:color="auto"/>
            </w:tcBorders>
          </w:tcPr>
          <w:p w14:paraId="45E3345A" w14:textId="77777777" w:rsidR="00C63CC4" w:rsidRPr="00D70946" w:rsidRDefault="00C63CC4" w:rsidP="009D4432">
            <w:pPr>
              <w:pStyle w:val="TAC"/>
              <w:rPr>
                <w:lang w:eastAsia="zh-CN"/>
              </w:rPr>
            </w:pPr>
            <w:r w:rsidRPr="00D70946">
              <w:t>--&gt;</w:t>
            </w:r>
          </w:p>
        </w:tc>
        <w:tc>
          <w:tcPr>
            <w:tcW w:w="2880" w:type="dxa"/>
            <w:tcBorders>
              <w:top w:val="single" w:sz="4" w:space="0" w:color="auto"/>
              <w:left w:val="single" w:sz="4" w:space="0" w:color="auto"/>
              <w:bottom w:val="single" w:sz="4" w:space="0" w:color="auto"/>
              <w:right w:val="single" w:sz="4" w:space="0" w:color="auto"/>
            </w:tcBorders>
          </w:tcPr>
          <w:p w14:paraId="385C464D" w14:textId="77777777" w:rsidR="00C63CC4" w:rsidRPr="00D70946" w:rsidRDefault="00C63CC4" w:rsidP="009D4432">
            <w:pPr>
              <w:pStyle w:val="TAL"/>
              <w:rPr>
                <w:lang w:eastAsia="zh-CN"/>
              </w:rPr>
            </w:pPr>
            <w:r w:rsidRPr="00D70946">
              <w:t>5GSM: PDU SESSION MODIFICATION COMPLETE</w:t>
            </w:r>
          </w:p>
        </w:tc>
        <w:tc>
          <w:tcPr>
            <w:tcW w:w="567" w:type="dxa"/>
            <w:tcBorders>
              <w:top w:val="single" w:sz="4" w:space="0" w:color="auto"/>
              <w:left w:val="single" w:sz="4" w:space="0" w:color="auto"/>
              <w:bottom w:val="single" w:sz="4" w:space="0" w:color="auto"/>
              <w:right w:val="single" w:sz="4" w:space="0" w:color="auto"/>
            </w:tcBorders>
          </w:tcPr>
          <w:p w14:paraId="4701B723" w14:textId="77777777" w:rsidR="00C63CC4" w:rsidRPr="00D70946" w:rsidRDefault="00C63CC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27DB9847" w14:textId="77777777" w:rsidR="00C63CC4" w:rsidRPr="00D70946" w:rsidRDefault="00C63CC4" w:rsidP="009D4432">
            <w:pPr>
              <w:pStyle w:val="TAC"/>
            </w:pPr>
            <w:r w:rsidRPr="00D70946">
              <w:t>-</w:t>
            </w:r>
          </w:p>
        </w:tc>
      </w:tr>
      <w:tr w:rsidR="00C63CC4" w:rsidRPr="00D70946" w14:paraId="40DCEDFE"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3D714C7A" w14:textId="77777777" w:rsidR="00C63CC4" w:rsidRPr="00D70946" w:rsidRDefault="00C63CC4" w:rsidP="009D4432">
            <w:pPr>
              <w:pStyle w:val="TAC"/>
              <w:rPr>
                <w:lang w:eastAsia="zh-CN"/>
              </w:rPr>
            </w:pPr>
            <w:r w:rsidRPr="00D70946">
              <w:t>5</w:t>
            </w:r>
          </w:p>
        </w:tc>
        <w:tc>
          <w:tcPr>
            <w:tcW w:w="3969" w:type="dxa"/>
            <w:tcBorders>
              <w:top w:val="single" w:sz="4" w:space="0" w:color="auto"/>
              <w:left w:val="single" w:sz="4" w:space="0" w:color="auto"/>
              <w:bottom w:val="single" w:sz="4" w:space="0" w:color="auto"/>
              <w:right w:val="single" w:sz="4" w:space="0" w:color="auto"/>
            </w:tcBorders>
          </w:tcPr>
          <w:p w14:paraId="3E8FCA26" w14:textId="77777777" w:rsidR="00C63CC4" w:rsidRPr="00D70946" w:rsidRDefault="00C63CC4" w:rsidP="009D4432">
            <w:pPr>
              <w:pStyle w:val="TAL"/>
            </w:pPr>
            <w:r w:rsidRPr="00D70946">
              <w:t>Check: does the UE re-register with "+g.3gpp.ps-data-off" header field parameter set to “active”?</w:t>
            </w:r>
          </w:p>
        </w:tc>
        <w:tc>
          <w:tcPr>
            <w:tcW w:w="720" w:type="dxa"/>
            <w:tcBorders>
              <w:top w:val="single" w:sz="4" w:space="0" w:color="auto"/>
              <w:left w:val="single" w:sz="4" w:space="0" w:color="auto"/>
              <w:bottom w:val="single" w:sz="4" w:space="0" w:color="auto"/>
              <w:right w:val="single" w:sz="4" w:space="0" w:color="auto"/>
            </w:tcBorders>
          </w:tcPr>
          <w:p w14:paraId="2D4AE7E0" w14:textId="77777777" w:rsidR="00C63CC4" w:rsidRPr="00D70946" w:rsidRDefault="00C63CC4" w:rsidP="009D4432">
            <w:pPr>
              <w:pStyle w:val="TAC"/>
              <w:rPr>
                <w:lang w:eastAsia="zh-CN"/>
              </w:rPr>
            </w:pPr>
            <w:r w:rsidRPr="00D70946">
              <w:t>--&gt;</w:t>
            </w:r>
          </w:p>
        </w:tc>
        <w:tc>
          <w:tcPr>
            <w:tcW w:w="2880" w:type="dxa"/>
            <w:tcBorders>
              <w:top w:val="single" w:sz="4" w:space="0" w:color="auto"/>
              <w:left w:val="single" w:sz="4" w:space="0" w:color="auto"/>
              <w:bottom w:val="single" w:sz="4" w:space="0" w:color="auto"/>
              <w:right w:val="single" w:sz="4" w:space="0" w:color="auto"/>
            </w:tcBorders>
          </w:tcPr>
          <w:p w14:paraId="2DAE4E93" w14:textId="77777777" w:rsidR="00C63CC4" w:rsidRPr="00D70946" w:rsidRDefault="00C63CC4" w:rsidP="009D4432">
            <w:pPr>
              <w:pStyle w:val="TAL"/>
              <w:rPr>
                <w:lang w:eastAsia="zh-CN"/>
              </w:rPr>
            </w:pPr>
            <w:r w:rsidRPr="00D70946">
              <w:t>IMS: REGISTER</w:t>
            </w:r>
          </w:p>
        </w:tc>
        <w:tc>
          <w:tcPr>
            <w:tcW w:w="567" w:type="dxa"/>
            <w:tcBorders>
              <w:top w:val="single" w:sz="4" w:space="0" w:color="auto"/>
              <w:left w:val="single" w:sz="4" w:space="0" w:color="auto"/>
              <w:bottom w:val="single" w:sz="4" w:space="0" w:color="auto"/>
              <w:right w:val="single" w:sz="4" w:space="0" w:color="auto"/>
            </w:tcBorders>
          </w:tcPr>
          <w:p w14:paraId="13091AD9" w14:textId="77777777" w:rsidR="00C63CC4" w:rsidRPr="00D70946" w:rsidRDefault="00C63CC4" w:rsidP="009D4432">
            <w:pPr>
              <w:pStyle w:val="TAC"/>
            </w:pPr>
            <w:r w:rsidRPr="00D70946">
              <w:t>2</w:t>
            </w:r>
          </w:p>
        </w:tc>
        <w:tc>
          <w:tcPr>
            <w:tcW w:w="850" w:type="dxa"/>
            <w:tcBorders>
              <w:top w:val="single" w:sz="4" w:space="0" w:color="auto"/>
              <w:left w:val="single" w:sz="4" w:space="0" w:color="auto"/>
              <w:bottom w:val="single" w:sz="4" w:space="0" w:color="auto"/>
              <w:right w:val="single" w:sz="4" w:space="0" w:color="auto"/>
            </w:tcBorders>
          </w:tcPr>
          <w:p w14:paraId="5F57A835" w14:textId="77777777" w:rsidR="00C63CC4" w:rsidRPr="00D70946" w:rsidRDefault="00C63CC4" w:rsidP="009D4432">
            <w:pPr>
              <w:pStyle w:val="TAC"/>
            </w:pPr>
            <w:r w:rsidRPr="00D70946">
              <w:t>P</w:t>
            </w:r>
          </w:p>
        </w:tc>
      </w:tr>
      <w:tr w:rsidR="00C63CC4" w:rsidRPr="00D70946" w14:paraId="782D65C4"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hideMark/>
          </w:tcPr>
          <w:p w14:paraId="76A302F6" w14:textId="77777777" w:rsidR="00C63CC4" w:rsidRPr="00D70946" w:rsidRDefault="00C63CC4" w:rsidP="009D4432">
            <w:pPr>
              <w:pStyle w:val="TAC"/>
              <w:rPr>
                <w:lang w:eastAsia="zh-CN"/>
              </w:rPr>
            </w:pPr>
            <w:r w:rsidRPr="00D70946">
              <w:t>6</w:t>
            </w:r>
          </w:p>
        </w:tc>
        <w:tc>
          <w:tcPr>
            <w:tcW w:w="3969" w:type="dxa"/>
            <w:tcBorders>
              <w:top w:val="single" w:sz="4" w:space="0" w:color="auto"/>
              <w:left w:val="single" w:sz="4" w:space="0" w:color="auto"/>
              <w:bottom w:val="single" w:sz="4" w:space="0" w:color="auto"/>
              <w:right w:val="single" w:sz="4" w:space="0" w:color="auto"/>
            </w:tcBorders>
            <w:hideMark/>
          </w:tcPr>
          <w:p w14:paraId="66B58177" w14:textId="77777777" w:rsidR="00C63CC4" w:rsidRPr="00D70946" w:rsidRDefault="00C63CC4" w:rsidP="009D4432">
            <w:pPr>
              <w:pStyle w:val="TAL"/>
            </w:pPr>
            <w:r w:rsidRPr="00D70946">
              <w:t>SS responds with 200 OK</w:t>
            </w:r>
          </w:p>
        </w:tc>
        <w:tc>
          <w:tcPr>
            <w:tcW w:w="720" w:type="dxa"/>
            <w:tcBorders>
              <w:top w:val="single" w:sz="4" w:space="0" w:color="auto"/>
              <w:left w:val="single" w:sz="4" w:space="0" w:color="auto"/>
              <w:bottom w:val="single" w:sz="4" w:space="0" w:color="auto"/>
              <w:right w:val="single" w:sz="4" w:space="0" w:color="auto"/>
            </w:tcBorders>
            <w:hideMark/>
          </w:tcPr>
          <w:p w14:paraId="5C3493DC" w14:textId="77777777" w:rsidR="00C63CC4" w:rsidRPr="00D70946" w:rsidRDefault="00C63CC4" w:rsidP="009D4432">
            <w:pPr>
              <w:pStyle w:val="TAC"/>
            </w:pPr>
            <w:r w:rsidRPr="00D70946">
              <w:t>&lt;--</w:t>
            </w:r>
          </w:p>
        </w:tc>
        <w:tc>
          <w:tcPr>
            <w:tcW w:w="2880" w:type="dxa"/>
            <w:tcBorders>
              <w:top w:val="single" w:sz="4" w:space="0" w:color="auto"/>
              <w:left w:val="single" w:sz="4" w:space="0" w:color="auto"/>
              <w:bottom w:val="single" w:sz="4" w:space="0" w:color="auto"/>
              <w:right w:val="single" w:sz="4" w:space="0" w:color="auto"/>
            </w:tcBorders>
            <w:hideMark/>
          </w:tcPr>
          <w:p w14:paraId="681952C2" w14:textId="77777777" w:rsidR="00C63CC4" w:rsidRPr="00D70946" w:rsidRDefault="00C63CC4" w:rsidP="009D4432">
            <w:pPr>
              <w:pStyle w:val="TAL"/>
            </w:pPr>
            <w:r w:rsidRPr="00D70946">
              <w:t>IMS: 200 OK</w:t>
            </w:r>
          </w:p>
        </w:tc>
        <w:tc>
          <w:tcPr>
            <w:tcW w:w="567" w:type="dxa"/>
            <w:tcBorders>
              <w:top w:val="single" w:sz="4" w:space="0" w:color="auto"/>
              <w:left w:val="single" w:sz="4" w:space="0" w:color="auto"/>
              <w:bottom w:val="single" w:sz="4" w:space="0" w:color="auto"/>
              <w:right w:val="single" w:sz="4" w:space="0" w:color="auto"/>
            </w:tcBorders>
          </w:tcPr>
          <w:p w14:paraId="2E88D5A3" w14:textId="77777777" w:rsidR="00C63CC4" w:rsidRPr="00D70946" w:rsidRDefault="00C63CC4"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52789D0A" w14:textId="77777777" w:rsidR="00C63CC4" w:rsidRPr="00D70946" w:rsidRDefault="00C63CC4" w:rsidP="009D4432">
            <w:pPr>
              <w:pStyle w:val="TAC"/>
            </w:pPr>
          </w:p>
        </w:tc>
      </w:tr>
      <w:tr w:rsidR="00C63CC4" w:rsidRPr="00D70946" w14:paraId="47F315FD"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00A607F1" w14:textId="77777777" w:rsidR="00C63CC4" w:rsidRPr="00D70946" w:rsidRDefault="00C63CC4" w:rsidP="009D4432">
            <w:pPr>
              <w:pStyle w:val="TAC"/>
            </w:pPr>
            <w:r w:rsidRPr="00D70946">
              <w:t>7</w:t>
            </w:r>
          </w:p>
        </w:tc>
        <w:tc>
          <w:tcPr>
            <w:tcW w:w="3969" w:type="dxa"/>
            <w:tcBorders>
              <w:top w:val="single" w:sz="4" w:space="0" w:color="auto"/>
              <w:left w:val="single" w:sz="4" w:space="0" w:color="auto"/>
              <w:bottom w:val="single" w:sz="4" w:space="0" w:color="auto"/>
              <w:right w:val="single" w:sz="4" w:space="0" w:color="auto"/>
            </w:tcBorders>
          </w:tcPr>
          <w:p w14:paraId="7C8B6637" w14:textId="77777777" w:rsidR="00C63CC4" w:rsidRPr="00D70946" w:rsidRDefault="00C63CC4" w:rsidP="009D4432">
            <w:pPr>
              <w:pStyle w:val="TAL"/>
            </w:pPr>
            <w:r w:rsidRPr="00D70946">
              <w:t>UE is made to attempt an IMS voice call.</w:t>
            </w:r>
          </w:p>
        </w:tc>
        <w:tc>
          <w:tcPr>
            <w:tcW w:w="720" w:type="dxa"/>
            <w:tcBorders>
              <w:top w:val="single" w:sz="4" w:space="0" w:color="auto"/>
              <w:left w:val="single" w:sz="4" w:space="0" w:color="auto"/>
              <w:bottom w:val="single" w:sz="4" w:space="0" w:color="auto"/>
              <w:right w:val="single" w:sz="4" w:space="0" w:color="auto"/>
            </w:tcBorders>
          </w:tcPr>
          <w:p w14:paraId="0ADD38A2" w14:textId="77777777" w:rsidR="00C63CC4" w:rsidRPr="00D70946" w:rsidRDefault="00C63CC4" w:rsidP="009D4432">
            <w:pPr>
              <w:pStyle w:val="TAC"/>
            </w:pPr>
            <w:r w:rsidRPr="00D70946">
              <w:t>-</w:t>
            </w:r>
          </w:p>
        </w:tc>
        <w:tc>
          <w:tcPr>
            <w:tcW w:w="2880" w:type="dxa"/>
            <w:tcBorders>
              <w:top w:val="single" w:sz="4" w:space="0" w:color="auto"/>
              <w:left w:val="single" w:sz="4" w:space="0" w:color="auto"/>
              <w:bottom w:val="single" w:sz="4" w:space="0" w:color="auto"/>
              <w:right w:val="single" w:sz="4" w:space="0" w:color="auto"/>
            </w:tcBorders>
          </w:tcPr>
          <w:p w14:paraId="63D2460A" w14:textId="77777777" w:rsidR="00C63CC4" w:rsidRPr="00D70946" w:rsidRDefault="00C63CC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14D5C766" w14:textId="77777777" w:rsidR="00C63CC4" w:rsidRPr="00D70946" w:rsidRDefault="00C63CC4"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684F5EC2" w14:textId="77777777" w:rsidR="00C63CC4" w:rsidRPr="00D70946" w:rsidRDefault="00C63CC4" w:rsidP="009D4432">
            <w:pPr>
              <w:pStyle w:val="TAC"/>
            </w:pPr>
          </w:p>
        </w:tc>
      </w:tr>
      <w:tr w:rsidR="00956997" w:rsidRPr="00D70946" w14:paraId="67F05CD6"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4BEBB9EB" w14:textId="056E82D1" w:rsidR="00956997" w:rsidRPr="00D70946" w:rsidRDefault="00956997" w:rsidP="009D4432">
            <w:pPr>
              <w:pStyle w:val="TAC"/>
            </w:pPr>
            <w:r w:rsidRPr="00D70946">
              <w:t>8-12</w:t>
            </w:r>
          </w:p>
        </w:tc>
        <w:tc>
          <w:tcPr>
            <w:tcW w:w="3969" w:type="dxa"/>
            <w:tcBorders>
              <w:top w:val="single" w:sz="4" w:space="0" w:color="auto"/>
              <w:left w:val="single" w:sz="4" w:space="0" w:color="auto"/>
              <w:bottom w:val="single" w:sz="4" w:space="0" w:color="auto"/>
              <w:right w:val="single" w:sz="4" w:space="0" w:color="auto"/>
            </w:tcBorders>
          </w:tcPr>
          <w:p w14:paraId="2D484709" w14:textId="7B9D4A6A" w:rsidR="00956997" w:rsidRPr="00D70946" w:rsidRDefault="00956997" w:rsidP="009D4432">
            <w:pPr>
              <w:pStyle w:val="TAL"/>
            </w:pPr>
            <w:r w:rsidRPr="00D70946">
              <w:t>Check: is the MTSI MO Voice call / 5GS procedure, steps 1-5, of Annex A.4.1a in TS 34.229-5 [41] performed?</w:t>
            </w:r>
          </w:p>
        </w:tc>
        <w:tc>
          <w:tcPr>
            <w:tcW w:w="720" w:type="dxa"/>
            <w:tcBorders>
              <w:top w:val="single" w:sz="4" w:space="0" w:color="auto"/>
              <w:left w:val="single" w:sz="4" w:space="0" w:color="auto"/>
              <w:bottom w:val="single" w:sz="4" w:space="0" w:color="auto"/>
              <w:right w:val="single" w:sz="4" w:space="0" w:color="auto"/>
            </w:tcBorders>
          </w:tcPr>
          <w:p w14:paraId="48D9F5DE" w14:textId="77777777" w:rsidR="00956997" w:rsidRPr="00D70946" w:rsidRDefault="00956997" w:rsidP="009D4432">
            <w:pPr>
              <w:pStyle w:val="TAC"/>
            </w:pPr>
          </w:p>
        </w:tc>
        <w:tc>
          <w:tcPr>
            <w:tcW w:w="2880" w:type="dxa"/>
            <w:tcBorders>
              <w:top w:val="single" w:sz="4" w:space="0" w:color="auto"/>
              <w:left w:val="single" w:sz="4" w:space="0" w:color="auto"/>
              <w:bottom w:val="single" w:sz="4" w:space="0" w:color="auto"/>
              <w:right w:val="single" w:sz="4" w:space="0" w:color="auto"/>
            </w:tcBorders>
          </w:tcPr>
          <w:p w14:paraId="6CBA1811" w14:textId="77777777" w:rsidR="00956997" w:rsidRPr="00D70946" w:rsidRDefault="00956997"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3A3A3CE3" w14:textId="5C3CB114" w:rsidR="00956997" w:rsidRPr="00D70946" w:rsidRDefault="00956997" w:rsidP="009D4432">
            <w:pPr>
              <w:pStyle w:val="TAC"/>
            </w:pPr>
            <w:r w:rsidRPr="00D70946">
              <w:t>3</w:t>
            </w:r>
          </w:p>
        </w:tc>
        <w:tc>
          <w:tcPr>
            <w:tcW w:w="850" w:type="dxa"/>
            <w:tcBorders>
              <w:top w:val="single" w:sz="4" w:space="0" w:color="auto"/>
              <w:left w:val="single" w:sz="4" w:space="0" w:color="auto"/>
              <w:bottom w:val="single" w:sz="4" w:space="0" w:color="auto"/>
              <w:right w:val="single" w:sz="4" w:space="0" w:color="auto"/>
            </w:tcBorders>
          </w:tcPr>
          <w:p w14:paraId="673E9BEA" w14:textId="1F622DC0" w:rsidR="00956997" w:rsidRPr="00D70946" w:rsidRDefault="00956997" w:rsidP="009D4432">
            <w:pPr>
              <w:pStyle w:val="TAC"/>
            </w:pPr>
            <w:r w:rsidRPr="00D70946">
              <w:t>P</w:t>
            </w:r>
          </w:p>
        </w:tc>
      </w:tr>
      <w:tr w:rsidR="001F6D9C" w:rsidRPr="00D70946" w14:paraId="3D05B93E"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1833F33B" w14:textId="3E5FFC13" w:rsidR="001F6D9C" w:rsidRPr="00D70946" w:rsidRDefault="001F6D9C" w:rsidP="009D4432">
            <w:pPr>
              <w:pStyle w:val="TAC"/>
            </w:pPr>
            <w:r w:rsidRPr="00D70946">
              <w:t>13</w:t>
            </w:r>
            <w:r w:rsidR="00956997" w:rsidRPr="00D70946">
              <w:t>-15</w:t>
            </w:r>
          </w:p>
        </w:tc>
        <w:tc>
          <w:tcPr>
            <w:tcW w:w="3969" w:type="dxa"/>
            <w:tcBorders>
              <w:top w:val="single" w:sz="4" w:space="0" w:color="auto"/>
              <w:left w:val="single" w:sz="4" w:space="0" w:color="auto"/>
              <w:bottom w:val="single" w:sz="4" w:space="0" w:color="auto"/>
              <w:right w:val="single" w:sz="4" w:space="0" w:color="auto"/>
            </w:tcBorders>
          </w:tcPr>
          <w:p w14:paraId="1C06E984" w14:textId="20DF779C" w:rsidR="001F6D9C" w:rsidRPr="00D70946" w:rsidRDefault="001F6D9C" w:rsidP="009D4432">
            <w:pPr>
              <w:pStyle w:val="TAL"/>
            </w:pPr>
            <w:r w:rsidRPr="00D70946">
              <w:t xml:space="preserve">Steps </w:t>
            </w:r>
            <w:r w:rsidR="00956997" w:rsidRPr="00D70946">
              <w:t>10</w:t>
            </w:r>
            <w:r w:rsidRPr="00D70946">
              <w:t>-</w:t>
            </w:r>
            <w:r w:rsidR="00956997" w:rsidRPr="00D70946">
              <w:t>12</w:t>
            </w:r>
            <w:r w:rsidRPr="00D70946">
              <w:t xml:space="preserve"> of generic procedure specified in Table 4.9.15.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50392094" w14:textId="3F920EDF" w:rsidR="001F6D9C" w:rsidRPr="00D70946" w:rsidRDefault="001F6D9C" w:rsidP="009D4432">
            <w:pPr>
              <w:pStyle w:val="TAC"/>
            </w:pPr>
            <w:r w:rsidRPr="00D70946">
              <w:t>-</w:t>
            </w:r>
          </w:p>
        </w:tc>
        <w:tc>
          <w:tcPr>
            <w:tcW w:w="2880" w:type="dxa"/>
            <w:tcBorders>
              <w:top w:val="single" w:sz="4" w:space="0" w:color="auto"/>
              <w:left w:val="single" w:sz="4" w:space="0" w:color="auto"/>
              <w:bottom w:val="single" w:sz="4" w:space="0" w:color="auto"/>
              <w:right w:val="single" w:sz="4" w:space="0" w:color="auto"/>
            </w:tcBorders>
          </w:tcPr>
          <w:p w14:paraId="3AA3AD60" w14:textId="61514F9C" w:rsidR="001F6D9C" w:rsidRPr="00D70946" w:rsidRDefault="001F6D9C"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343F0D06" w14:textId="07680245" w:rsidR="001F6D9C" w:rsidRPr="00D70946" w:rsidRDefault="001F6D9C"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71E36E27" w14:textId="3C2BC870" w:rsidR="001F6D9C" w:rsidRPr="00D70946" w:rsidRDefault="001F6D9C" w:rsidP="009D4432">
            <w:pPr>
              <w:pStyle w:val="TAC"/>
            </w:pPr>
            <w:r w:rsidRPr="00D70946">
              <w:t>-</w:t>
            </w:r>
          </w:p>
        </w:tc>
      </w:tr>
      <w:tr w:rsidR="001F6D9C" w:rsidRPr="00D70946" w14:paraId="62D668C2"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065A5CC7" w14:textId="664FACA5" w:rsidR="001F6D9C" w:rsidRPr="00D70946" w:rsidRDefault="001F6D9C" w:rsidP="009D4432">
            <w:pPr>
              <w:pStyle w:val="TAC"/>
            </w:pPr>
            <w:r w:rsidRPr="00D70946">
              <w:rPr>
                <w:lang w:eastAsia="zh-CN"/>
              </w:rPr>
              <w:t>1</w:t>
            </w:r>
            <w:r w:rsidR="00956997" w:rsidRPr="00D70946">
              <w:rPr>
                <w:lang w:eastAsia="zh-CN"/>
              </w:rPr>
              <w:t>6</w:t>
            </w:r>
            <w:r w:rsidRPr="00D70946">
              <w:rPr>
                <w:lang w:eastAsia="zh-CN"/>
              </w:rPr>
              <w:t>-2</w:t>
            </w:r>
            <w:r w:rsidR="00956997" w:rsidRPr="00D70946">
              <w:rPr>
                <w:lang w:eastAsia="zh-CN"/>
              </w:rPr>
              <w:t>2</w:t>
            </w:r>
          </w:p>
        </w:tc>
        <w:tc>
          <w:tcPr>
            <w:tcW w:w="3969" w:type="dxa"/>
            <w:tcBorders>
              <w:top w:val="single" w:sz="4" w:space="0" w:color="auto"/>
              <w:left w:val="single" w:sz="4" w:space="0" w:color="auto"/>
              <w:bottom w:val="single" w:sz="4" w:space="0" w:color="auto"/>
              <w:right w:val="single" w:sz="4" w:space="0" w:color="auto"/>
            </w:tcBorders>
          </w:tcPr>
          <w:p w14:paraId="53A5F178" w14:textId="0AEA46C2" w:rsidR="001F6D9C" w:rsidRPr="00D70946" w:rsidRDefault="001F6D9C" w:rsidP="009D4432">
            <w:pPr>
              <w:pStyle w:val="TAL"/>
            </w:pPr>
            <w:r w:rsidRPr="00D70946">
              <w:t>Check: is the MTSI MO Voice call / 5GS procedure</w:t>
            </w:r>
            <w:r w:rsidR="00956997" w:rsidRPr="00D70946">
              <w:t xml:space="preserve">, steps 6-12, of Annex A.4.1a </w:t>
            </w:r>
            <w:r w:rsidR="00956997" w:rsidRPr="00D70946">
              <w:rPr>
                <w:rFonts w:cs="Arial"/>
              </w:rPr>
              <w:t>in TS 34.229-5 [41]</w:t>
            </w:r>
            <w:r w:rsidRPr="00D70946">
              <w:t xml:space="preserve"> performed</w:t>
            </w:r>
            <w:r w:rsidRPr="00D70946">
              <w:rPr>
                <w:rFonts w:cs="Arial"/>
              </w:rPr>
              <w:t>?</w:t>
            </w:r>
          </w:p>
        </w:tc>
        <w:tc>
          <w:tcPr>
            <w:tcW w:w="720" w:type="dxa"/>
            <w:tcBorders>
              <w:top w:val="single" w:sz="4" w:space="0" w:color="auto"/>
              <w:left w:val="single" w:sz="4" w:space="0" w:color="auto"/>
              <w:bottom w:val="single" w:sz="4" w:space="0" w:color="auto"/>
              <w:right w:val="single" w:sz="4" w:space="0" w:color="auto"/>
            </w:tcBorders>
          </w:tcPr>
          <w:p w14:paraId="202D64C2" w14:textId="62A5F4EF" w:rsidR="001F6D9C" w:rsidRPr="00D70946" w:rsidRDefault="001F6D9C" w:rsidP="009D4432">
            <w:pPr>
              <w:pStyle w:val="TAC"/>
            </w:pPr>
            <w:r w:rsidRPr="00D70946">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87F29FE" w14:textId="13B2503D" w:rsidR="001F6D9C" w:rsidRPr="00D70946" w:rsidRDefault="001F6D9C" w:rsidP="009D4432">
            <w:pPr>
              <w:pStyle w:val="TAL"/>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17A9BA4" w14:textId="3ABCFEB7" w:rsidR="001F6D9C" w:rsidRPr="00D70946" w:rsidRDefault="001F6D9C" w:rsidP="009D4432">
            <w:pPr>
              <w:pStyle w:val="TAC"/>
            </w:pPr>
            <w:r w:rsidRPr="00D70946">
              <w:t>3</w:t>
            </w:r>
          </w:p>
        </w:tc>
        <w:tc>
          <w:tcPr>
            <w:tcW w:w="850" w:type="dxa"/>
            <w:tcBorders>
              <w:top w:val="single" w:sz="4" w:space="0" w:color="auto"/>
              <w:left w:val="single" w:sz="4" w:space="0" w:color="auto"/>
              <w:bottom w:val="single" w:sz="4" w:space="0" w:color="auto"/>
              <w:right w:val="single" w:sz="4" w:space="0" w:color="auto"/>
            </w:tcBorders>
          </w:tcPr>
          <w:p w14:paraId="27B1960E" w14:textId="7F84820D" w:rsidR="001F6D9C" w:rsidRPr="00D70946" w:rsidRDefault="001F6D9C" w:rsidP="009D4432">
            <w:pPr>
              <w:pStyle w:val="TAC"/>
            </w:pPr>
            <w:r w:rsidRPr="00D70946">
              <w:t>P</w:t>
            </w:r>
          </w:p>
        </w:tc>
      </w:tr>
      <w:tr w:rsidR="00C63CC4" w:rsidRPr="00D70946" w14:paraId="7B5D3793"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0A95075B" w14:textId="6C410012" w:rsidR="00C63CC4" w:rsidRPr="00D70946" w:rsidRDefault="00C63CC4" w:rsidP="009D4432">
            <w:pPr>
              <w:pStyle w:val="TAC"/>
              <w:rPr>
                <w:lang w:eastAsia="zh-CN"/>
              </w:rPr>
            </w:pPr>
            <w:r w:rsidRPr="00D70946">
              <w:t>2</w:t>
            </w:r>
            <w:r w:rsidR="00956997" w:rsidRPr="00D70946">
              <w:t>3</w:t>
            </w:r>
            <w:r w:rsidRPr="00D70946">
              <w:t>-2</w:t>
            </w:r>
            <w:r w:rsidR="00956997" w:rsidRPr="00D70946">
              <w:t>4</w:t>
            </w:r>
          </w:p>
        </w:tc>
        <w:tc>
          <w:tcPr>
            <w:tcW w:w="3969" w:type="dxa"/>
            <w:tcBorders>
              <w:top w:val="single" w:sz="4" w:space="0" w:color="auto"/>
              <w:left w:val="single" w:sz="4" w:space="0" w:color="auto"/>
              <w:bottom w:val="single" w:sz="4" w:space="0" w:color="auto"/>
              <w:right w:val="single" w:sz="4" w:space="0" w:color="auto"/>
            </w:tcBorders>
          </w:tcPr>
          <w:p w14:paraId="1247D1BA" w14:textId="0F794329" w:rsidR="00C63CC4" w:rsidRPr="00D70946" w:rsidRDefault="00C63CC4" w:rsidP="009D4432">
            <w:pPr>
              <w:pStyle w:val="TAL"/>
            </w:pPr>
            <w:r w:rsidRPr="00D70946">
              <w:t xml:space="preserve">SS releases the call. (Steps 1-2 of Annex A.8 in </w:t>
            </w:r>
            <w:r w:rsidRPr="00D70946">
              <w:rPr>
                <w:rFonts w:cs="Arial"/>
              </w:rPr>
              <w:t>TS 34.229-5</w:t>
            </w:r>
            <w:r w:rsidR="001F6D9C" w:rsidRPr="00D70946">
              <w:rPr>
                <w:rFonts w:cs="Arial"/>
              </w:rPr>
              <w:t xml:space="preserve"> [41]</w:t>
            </w:r>
            <w:r w:rsidRPr="00D70946">
              <w:t>)</w:t>
            </w:r>
          </w:p>
        </w:tc>
        <w:tc>
          <w:tcPr>
            <w:tcW w:w="720" w:type="dxa"/>
            <w:tcBorders>
              <w:top w:val="single" w:sz="4" w:space="0" w:color="auto"/>
              <w:left w:val="single" w:sz="4" w:space="0" w:color="auto"/>
              <w:bottom w:val="single" w:sz="4" w:space="0" w:color="auto"/>
              <w:right w:val="single" w:sz="4" w:space="0" w:color="auto"/>
            </w:tcBorders>
          </w:tcPr>
          <w:p w14:paraId="684591BA" w14:textId="77777777" w:rsidR="00C63CC4" w:rsidRPr="00D70946" w:rsidRDefault="00C63CC4" w:rsidP="009D4432">
            <w:pPr>
              <w:pStyle w:val="TAC"/>
              <w:rPr>
                <w:lang w:eastAsia="zh-CN"/>
              </w:rPr>
            </w:pPr>
            <w:r w:rsidRPr="00D70946">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4FF47F82" w14:textId="77777777" w:rsidR="00C63CC4" w:rsidRPr="00D70946" w:rsidRDefault="00C63CC4"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1CC907D" w14:textId="77777777" w:rsidR="00C63CC4" w:rsidRPr="00D70946" w:rsidRDefault="00C63CC4" w:rsidP="009D4432">
            <w:pPr>
              <w:pStyle w:val="TAC"/>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FD00BB0" w14:textId="77777777" w:rsidR="00C63CC4" w:rsidRPr="00D70946" w:rsidRDefault="00C63CC4" w:rsidP="009D4432">
            <w:pPr>
              <w:pStyle w:val="TAC"/>
            </w:pPr>
            <w:r w:rsidRPr="00D70946">
              <w:rPr>
                <w:lang w:eastAsia="zh-CN"/>
              </w:rPr>
              <w:t>-</w:t>
            </w:r>
          </w:p>
        </w:tc>
      </w:tr>
      <w:tr w:rsidR="00C63CC4" w:rsidRPr="00D70946" w14:paraId="60036E04" w14:textId="77777777" w:rsidTr="00BC4F7D">
        <w:trPr>
          <w:jc w:val="center"/>
        </w:trPr>
        <w:tc>
          <w:tcPr>
            <w:tcW w:w="9553" w:type="dxa"/>
            <w:gridSpan w:val="6"/>
            <w:tcBorders>
              <w:top w:val="single" w:sz="4" w:space="0" w:color="auto"/>
              <w:left w:val="single" w:sz="4" w:space="0" w:color="auto"/>
              <w:bottom w:val="single" w:sz="4" w:space="0" w:color="auto"/>
              <w:right w:val="single" w:sz="4" w:space="0" w:color="auto"/>
            </w:tcBorders>
          </w:tcPr>
          <w:p w14:paraId="4229FE09" w14:textId="77777777" w:rsidR="00C63CC4" w:rsidRPr="00D70946" w:rsidRDefault="00C63CC4" w:rsidP="009D4432">
            <w:pPr>
              <w:pStyle w:val="TAN"/>
              <w:rPr>
                <w:lang w:eastAsia="zh-CN"/>
              </w:rPr>
            </w:pPr>
            <w:r w:rsidRPr="00D70946">
              <w:t>NOTE 1:</w:t>
            </w:r>
            <w:r w:rsidRPr="00D70946">
              <w:tab/>
              <w:t>This could be done by e.g. MMI or AT command.</w:t>
            </w:r>
          </w:p>
        </w:tc>
      </w:tr>
    </w:tbl>
    <w:p w14:paraId="7EA08BFB" w14:textId="77777777" w:rsidR="00C63CC4" w:rsidRPr="00D70946" w:rsidRDefault="00C63CC4" w:rsidP="009D4432"/>
    <w:p w14:paraId="7027180A" w14:textId="77777777" w:rsidR="00C63CC4" w:rsidRPr="00D70946" w:rsidRDefault="00C63CC4" w:rsidP="00C63CC4">
      <w:pPr>
        <w:pStyle w:val="H6"/>
      </w:pPr>
      <w:r w:rsidRPr="00D70946">
        <w:t>11.6.1.3.3</w:t>
      </w:r>
      <w:r w:rsidRPr="00D70946">
        <w:tab/>
        <w:t>Specific message contents</w:t>
      </w:r>
    </w:p>
    <w:p w14:paraId="26D21B37" w14:textId="14ACAEB3" w:rsidR="00C63CC4" w:rsidRPr="00D70946" w:rsidRDefault="00C63CC4" w:rsidP="009D4432">
      <w:pPr>
        <w:pStyle w:val="TH"/>
      </w:pPr>
      <w:r w:rsidRPr="00D70946">
        <w:t xml:space="preserve">Table 11.6.1.3.3-1: PDU SESSION MODIFICATION REQUEST (step 2, </w:t>
      </w:r>
      <w:r w:rsidR="00956997" w:rsidRPr="00D70946">
        <w:t>T</w:t>
      </w:r>
      <w:r w:rsidRPr="00D70946">
        <w:t>able 11.6.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63CC4" w:rsidRPr="00D70946" w14:paraId="4DB63F89" w14:textId="77777777" w:rsidTr="00BC4F7D">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656ACFE4" w14:textId="77777777" w:rsidR="00C63CC4" w:rsidRPr="00D70946" w:rsidRDefault="00C63CC4" w:rsidP="009D4432">
            <w:pPr>
              <w:pStyle w:val="TAHCarNotBold"/>
            </w:pPr>
            <w:r w:rsidRPr="00D70946">
              <w:t>Derivation path: TS 38.508-1 [4], Table 4.7.2-7</w:t>
            </w:r>
          </w:p>
        </w:tc>
      </w:tr>
      <w:tr w:rsidR="00C63CC4" w:rsidRPr="00D70946" w14:paraId="131D6370"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03F36" w14:textId="77777777" w:rsidR="00C63CC4" w:rsidRPr="00D70946" w:rsidRDefault="00C63CC4" w:rsidP="009D4432">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75EFA7" w14:textId="77777777" w:rsidR="00C63CC4" w:rsidRPr="00D70946" w:rsidRDefault="00C63CC4" w:rsidP="009D4432">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77CF3A" w14:textId="77777777" w:rsidR="00C63CC4" w:rsidRPr="00D70946" w:rsidRDefault="00C63CC4" w:rsidP="009D4432">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55E41F" w14:textId="77777777" w:rsidR="00C63CC4" w:rsidRPr="00D70946" w:rsidRDefault="00C63CC4" w:rsidP="009D4432">
            <w:r w:rsidRPr="00D70946">
              <w:t>Condition</w:t>
            </w:r>
          </w:p>
        </w:tc>
      </w:tr>
      <w:tr w:rsidR="00C63CC4" w:rsidRPr="00D70946" w14:paraId="5BEACD0C"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C81FF" w14:textId="77777777" w:rsidR="00C63CC4" w:rsidRPr="00D70946" w:rsidRDefault="00C63CC4" w:rsidP="009D4432">
            <w:r w:rsidRPr="00D70946">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40A52" w14:textId="77777777" w:rsidR="00C63CC4" w:rsidRPr="00D70946" w:rsidRDefault="00C63CC4"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CE134" w14:textId="77777777" w:rsidR="00C63CC4" w:rsidRPr="00D70946" w:rsidRDefault="00C63CC4"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5392" w14:textId="77777777" w:rsidR="00C63CC4" w:rsidRPr="00D70946" w:rsidRDefault="00C63CC4" w:rsidP="009D4432"/>
        </w:tc>
      </w:tr>
      <w:tr w:rsidR="00C63CC4" w:rsidRPr="00D70946" w14:paraId="7C91A650"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92A5D" w14:textId="77777777" w:rsidR="00C63CC4" w:rsidRPr="00D70946" w:rsidRDefault="00C63CC4" w:rsidP="009D4432">
            <w:r w:rsidRPr="00D70946">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B05EF" w14:textId="77777777" w:rsidR="00C63CC4" w:rsidRPr="00D70946" w:rsidRDefault="00C63CC4" w:rsidP="009D4432">
            <w:r w:rsidRPr="00D70946">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54A0" w14:textId="77777777" w:rsidR="00C63CC4" w:rsidRPr="00D70946" w:rsidRDefault="00C63CC4" w:rsidP="009D4432">
            <w:r w:rsidRPr="00D70946">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E5DCF" w14:textId="77777777" w:rsidR="00C63CC4" w:rsidRPr="00D70946" w:rsidRDefault="00C63CC4" w:rsidP="009D4432"/>
        </w:tc>
      </w:tr>
      <w:tr w:rsidR="00C63CC4" w:rsidRPr="00D70946" w14:paraId="58CA9582"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63C47" w14:textId="77777777" w:rsidR="00C63CC4" w:rsidRPr="00D70946" w:rsidRDefault="00C63CC4" w:rsidP="009D4432">
            <w:r w:rsidRPr="00D70946">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35B50" w14:textId="77777777" w:rsidR="00C63CC4" w:rsidRPr="00D70946" w:rsidRDefault="00C63CC4"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2FF14" w14:textId="77777777" w:rsidR="00C63CC4" w:rsidRPr="00D70946" w:rsidRDefault="00C63CC4" w:rsidP="009D4432">
            <w:r w:rsidRPr="00D70946">
              <w:t>1 octe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07523" w14:textId="77777777" w:rsidR="00C63CC4" w:rsidRPr="00D70946" w:rsidRDefault="00C63CC4" w:rsidP="009D4432"/>
        </w:tc>
      </w:tr>
      <w:tr w:rsidR="00C63CC4" w:rsidRPr="00D70946" w14:paraId="6EE8B268"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6753D" w14:textId="77777777" w:rsidR="00C63CC4" w:rsidRPr="00D70946" w:rsidRDefault="00C63CC4" w:rsidP="009D4432">
            <w:r w:rsidRPr="00D70946">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C9D45" w14:textId="77777777" w:rsidR="00C63CC4" w:rsidRPr="00D70946" w:rsidRDefault="00C63CC4" w:rsidP="009D4432">
            <w:r w:rsidRPr="00D70946">
              <w:t>‘02’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A407F" w14:textId="77777777" w:rsidR="00C63CC4" w:rsidRPr="00D70946" w:rsidRDefault="00C63CC4" w:rsidP="009D4432">
            <w:r w:rsidRPr="00D70946">
              <w:t>3GPP PS data off UE status 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3F94" w14:textId="77777777" w:rsidR="00C63CC4" w:rsidRPr="00D70946" w:rsidRDefault="00C63CC4" w:rsidP="009D4432"/>
        </w:tc>
      </w:tr>
    </w:tbl>
    <w:p w14:paraId="70112EF9" w14:textId="77777777" w:rsidR="00C63CC4" w:rsidRPr="00D70946" w:rsidRDefault="00C63CC4" w:rsidP="009D4432"/>
    <w:p w14:paraId="5E43F593" w14:textId="3FB6BBC1" w:rsidR="00C63CC4" w:rsidRPr="00D70946" w:rsidRDefault="00C63CC4" w:rsidP="009D4432">
      <w:pPr>
        <w:pStyle w:val="TH"/>
      </w:pPr>
      <w:r w:rsidRPr="00D70946">
        <w:t xml:space="preserve">Table 11.6.1.3.3-2: PDU SESSION MODIFICATION COMMAND (step 3, </w:t>
      </w:r>
      <w:r w:rsidR="00956997" w:rsidRPr="00D70946">
        <w:t>T</w:t>
      </w:r>
      <w:r w:rsidRPr="00D70946">
        <w:t>able 11.6.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63CC4" w:rsidRPr="00D70946" w14:paraId="208C1D5E" w14:textId="77777777" w:rsidTr="00BC4F7D">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7030F0A0" w14:textId="77777777" w:rsidR="00C63CC4" w:rsidRPr="00D70946" w:rsidRDefault="00C63CC4" w:rsidP="009D4432">
            <w:pPr>
              <w:pStyle w:val="TAHCarNotBold"/>
            </w:pPr>
            <w:r w:rsidRPr="00D70946">
              <w:t>Derivation path: TS 38.508-1 [4], Table 4.7.2-7</w:t>
            </w:r>
          </w:p>
        </w:tc>
      </w:tr>
      <w:tr w:rsidR="00C63CC4" w:rsidRPr="00D70946" w14:paraId="27734CB2"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F60B6" w14:textId="77777777" w:rsidR="00C63CC4" w:rsidRPr="00D70946" w:rsidRDefault="00C63CC4" w:rsidP="009D4432">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3DFD7D" w14:textId="77777777" w:rsidR="00C63CC4" w:rsidRPr="00D70946" w:rsidRDefault="00C63CC4" w:rsidP="009D4432">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24FF1" w14:textId="77777777" w:rsidR="00C63CC4" w:rsidRPr="00D70946" w:rsidRDefault="00C63CC4" w:rsidP="009D4432">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1BED8" w14:textId="77777777" w:rsidR="00C63CC4" w:rsidRPr="00D70946" w:rsidRDefault="00C63CC4" w:rsidP="009D4432">
            <w:r w:rsidRPr="00D70946">
              <w:t>Condition</w:t>
            </w:r>
          </w:p>
        </w:tc>
      </w:tr>
      <w:tr w:rsidR="00C63CC4" w:rsidRPr="00D70946" w14:paraId="40D3AD8C"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2159E" w14:textId="77777777" w:rsidR="00C63CC4" w:rsidRPr="00D70946" w:rsidRDefault="00C63CC4" w:rsidP="009D4432">
            <w:r w:rsidRPr="00D70946">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416C8" w14:textId="77777777" w:rsidR="00C63CC4" w:rsidRPr="00D70946" w:rsidRDefault="00C63CC4"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ABBF8" w14:textId="77777777" w:rsidR="00C63CC4" w:rsidRPr="00D70946" w:rsidRDefault="00C63CC4"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CD3F" w14:textId="77777777" w:rsidR="00C63CC4" w:rsidRPr="00D70946" w:rsidRDefault="00C63CC4" w:rsidP="009D4432"/>
        </w:tc>
      </w:tr>
      <w:tr w:rsidR="00C63CC4" w:rsidRPr="00D70946" w14:paraId="715363E4"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5AE87" w14:textId="77777777" w:rsidR="00C63CC4" w:rsidRPr="00D70946" w:rsidRDefault="00C63CC4" w:rsidP="009D4432">
            <w:r w:rsidRPr="00D70946">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51C47" w14:textId="77777777" w:rsidR="00C63CC4" w:rsidRPr="00D70946" w:rsidRDefault="00C63CC4" w:rsidP="009D4432">
            <w:r w:rsidRPr="00D70946">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AA237" w14:textId="77777777" w:rsidR="00C63CC4" w:rsidRPr="00D70946" w:rsidRDefault="00C63CC4" w:rsidP="009D4432">
            <w:r w:rsidRPr="00D70946">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3DEA53" w14:textId="77777777" w:rsidR="00C63CC4" w:rsidRPr="00D70946" w:rsidRDefault="00C63CC4" w:rsidP="009D4432"/>
        </w:tc>
      </w:tr>
      <w:tr w:rsidR="00C63CC4" w:rsidRPr="00D70946" w14:paraId="52A58682"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C17B1" w14:textId="77777777" w:rsidR="00C63CC4" w:rsidRPr="00D70946" w:rsidRDefault="00C63CC4" w:rsidP="009D4432">
            <w:r w:rsidRPr="00D70946">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5B080" w14:textId="77777777" w:rsidR="00C63CC4" w:rsidRPr="00D70946" w:rsidRDefault="00C63CC4"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0F81D" w14:textId="77777777" w:rsidR="00C63CC4" w:rsidRPr="00D70946" w:rsidRDefault="00C63CC4" w:rsidP="009D4432">
            <w:r w:rsidRPr="00D70946">
              <w:t>0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B53AB" w14:textId="77777777" w:rsidR="00C63CC4" w:rsidRPr="00D70946" w:rsidRDefault="00C63CC4" w:rsidP="009D4432"/>
        </w:tc>
      </w:tr>
      <w:tr w:rsidR="00C63CC4" w:rsidRPr="00D70946" w14:paraId="0B185EED"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61CB1" w14:textId="77777777" w:rsidR="00C63CC4" w:rsidRPr="00D70946" w:rsidRDefault="00C63CC4" w:rsidP="009D4432">
            <w:r w:rsidRPr="00D70946">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7889E" w14:textId="77777777" w:rsidR="00C63CC4" w:rsidRPr="00D70946" w:rsidRDefault="00C63CC4" w:rsidP="009D4432">
            <w:r w:rsidRPr="00D70946">
              <w:t>empt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0F8D3" w14:textId="77777777" w:rsidR="00C63CC4" w:rsidRPr="00D70946" w:rsidRDefault="00C63CC4" w:rsidP="009D4432">
            <w:r w:rsidRPr="00D70946">
              <w:t xml:space="preserve">3GPP PS data off support indication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6B847" w14:textId="77777777" w:rsidR="00C63CC4" w:rsidRPr="00D70946" w:rsidRDefault="00C63CC4" w:rsidP="009D4432"/>
        </w:tc>
      </w:tr>
    </w:tbl>
    <w:p w14:paraId="40FE697D" w14:textId="77777777" w:rsidR="00C63CC4" w:rsidRPr="00D70946" w:rsidRDefault="00C63CC4" w:rsidP="009D4432"/>
    <w:p w14:paraId="7B21AD82" w14:textId="604DB3D4" w:rsidR="00C63CC4" w:rsidRPr="00D70946" w:rsidRDefault="00C63CC4" w:rsidP="009D4432">
      <w:pPr>
        <w:pStyle w:val="TH"/>
      </w:pPr>
      <w:r w:rsidRPr="00D70946">
        <w:t xml:space="preserve">Table 11.6.1.3.3-3: REGISTER (step 5, </w:t>
      </w:r>
      <w:r w:rsidR="00956997" w:rsidRPr="00D70946">
        <w:t>T</w:t>
      </w:r>
      <w:r w:rsidRPr="00D70946">
        <w:t>able 11.6.1.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C63CC4" w:rsidRPr="00D70946" w14:paraId="64CEB7B6" w14:textId="77777777" w:rsidTr="00BC4F7D">
        <w:trPr>
          <w:jc w:val="center"/>
        </w:trPr>
        <w:tc>
          <w:tcPr>
            <w:tcW w:w="9639" w:type="dxa"/>
            <w:gridSpan w:val="5"/>
          </w:tcPr>
          <w:p w14:paraId="560A50E8" w14:textId="1FF8A841" w:rsidR="00C63CC4" w:rsidRPr="00D70946" w:rsidRDefault="00C63CC4" w:rsidP="009D4432">
            <w:pPr>
              <w:pStyle w:val="TAL"/>
            </w:pPr>
            <w:r w:rsidRPr="00D70946">
              <w:t>Derivation Path: TS 34.229-1 [2], Annex A.1.1, Conditions A2, A4, A17, A32</w:t>
            </w:r>
          </w:p>
        </w:tc>
      </w:tr>
      <w:tr w:rsidR="00C63CC4" w:rsidRPr="00D70946" w14:paraId="25F64D0C"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shd w:val="clear" w:color="auto" w:fill="auto"/>
          </w:tcPr>
          <w:p w14:paraId="696A9C61" w14:textId="77777777" w:rsidR="00C63CC4" w:rsidRPr="00D70946" w:rsidRDefault="00C63CC4" w:rsidP="009D4432">
            <w:pPr>
              <w:pStyle w:val="TAH"/>
            </w:pPr>
            <w:r w:rsidRPr="00D70946">
              <w:t>Header/param</w:t>
            </w:r>
          </w:p>
        </w:tc>
        <w:tc>
          <w:tcPr>
            <w:tcW w:w="868" w:type="dxa"/>
            <w:tcBorders>
              <w:bottom w:val="single" w:sz="4" w:space="0" w:color="auto"/>
            </w:tcBorders>
            <w:shd w:val="clear" w:color="auto" w:fill="auto"/>
          </w:tcPr>
          <w:p w14:paraId="39FE1838" w14:textId="77777777" w:rsidR="00C63CC4" w:rsidRPr="00D70946" w:rsidRDefault="00C63CC4" w:rsidP="009D4432">
            <w:pPr>
              <w:pStyle w:val="TAH"/>
            </w:pPr>
            <w:r w:rsidRPr="00D70946">
              <w:t>Cond</w:t>
            </w:r>
          </w:p>
        </w:tc>
        <w:tc>
          <w:tcPr>
            <w:tcW w:w="4719" w:type="dxa"/>
            <w:tcBorders>
              <w:bottom w:val="single" w:sz="4" w:space="0" w:color="auto"/>
            </w:tcBorders>
            <w:shd w:val="clear" w:color="auto" w:fill="auto"/>
          </w:tcPr>
          <w:p w14:paraId="63F3F428" w14:textId="77777777" w:rsidR="00C63CC4" w:rsidRPr="00D70946" w:rsidRDefault="00C63CC4" w:rsidP="009D4432">
            <w:pPr>
              <w:pStyle w:val="TAH"/>
            </w:pPr>
            <w:r w:rsidRPr="00D70946">
              <w:t>Value/remark</w:t>
            </w:r>
          </w:p>
        </w:tc>
        <w:tc>
          <w:tcPr>
            <w:tcW w:w="741" w:type="dxa"/>
            <w:tcBorders>
              <w:bottom w:val="single" w:sz="4" w:space="0" w:color="auto"/>
            </w:tcBorders>
            <w:shd w:val="clear" w:color="auto" w:fill="auto"/>
          </w:tcPr>
          <w:p w14:paraId="20EA9E3D" w14:textId="77777777" w:rsidR="00C63CC4" w:rsidRPr="00D70946" w:rsidRDefault="00C63CC4" w:rsidP="009D4432">
            <w:pPr>
              <w:pStyle w:val="TAH"/>
            </w:pPr>
            <w:r w:rsidRPr="00D70946">
              <w:t>Rel</w:t>
            </w:r>
          </w:p>
        </w:tc>
        <w:tc>
          <w:tcPr>
            <w:tcW w:w="1538" w:type="dxa"/>
            <w:tcBorders>
              <w:bottom w:val="single" w:sz="4" w:space="0" w:color="auto"/>
            </w:tcBorders>
          </w:tcPr>
          <w:p w14:paraId="63C55FBA" w14:textId="77777777" w:rsidR="00C63CC4" w:rsidRPr="00D70946" w:rsidRDefault="00C63CC4" w:rsidP="009D4432">
            <w:pPr>
              <w:pStyle w:val="TAH"/>
            </w:pPr>
            <w:r w:rsidRPr="00D70946">
              <w:t>Reference</w:t>
            </w:r>
          </w:p>
        </w:tc>
      </w:tr>
      <w:tr w:rsidR="00C63CC4" w:rsidRPr="00D70946" w14:paraId="3FCC30FE"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nil"/>
            </w:tcBorders>
            <w:shd w:val="clear" w:color="auto" w:fill="auto"/>
          </w:tcPr>
          <w:p w14:paraId="74F67D1A" w14:textId="77777777" w:rsidR="00C63CC4" w:rsidRPr="00D70946" w:rsidRDefault="00C63CC4" w:rsidP="009D4432">
            <w:pPr>
              <w:pStyle w:val="TAL"/>
            </w:pPr>
            <w:r w:rsidRPr="00D70946">
              <w:t>Contact</w:t>
            </w:r>
          </w:p>
        </w:tc>
        <w:tc>
          <w:tcPr>
            <w:tcW w:w="868" w:type="dxa"/>
            <w:tcBorders>
              <w:top w:val="single" w:sz="4" w:space="0" w:color="auto"/>
              <w:bottom w:val="nil"/>
            </w:tcBorders>
            <w:shd w:val="clear" w:color="auto" w:fill="auto"/>
          </w:tcPr>
          <w:p w14:paraId="2F2A540B" w14:textId="77777777" w:rsidR="00C63CC4" w:rsidRPr="00D70946" w:rsidRDefault="00C63CC4" w:rsidP="009D4432">
            <w:pPr>
              <w:pStyle w:val="TAL"/>
            </w:pPr>
          </w:p>
        </w:tc>
        <w:tc>
          <w:tcPr>
            <w:tcW w:w="4719" w:type="dxa"/>
            <w:tcBorders>
              <w:top w:val="single" w:sz="4" w:space="0" w:color="auto"/>
              <w:bottom w:val="nil"/>
            </w:tcBorders>
            <w:shd w:val="clear" w:color="auto" w:fill="auto"/>
          </w:tcPr>
          <w:p w14:paraId="05E6FEBE" w14:textId="77777777" w:rsidR="00C63CC4" w:rsidRPr="00D70946" w:rsidRDefault="00C63CC4" w:rsidP="009D4432">
            <w:pPr>
              <w:pStyle w:val="TAL"/>
              <w:rPr>
                <w:lang w:eastAsia="zh-CN"/>
              </w:rPr>
            </w:pPr>
          </w:p>
        </w:tc>
        <w:tc>
          <w:tcPr>
            <w:tcW w:w="741" w:type="dxa"/>
            <w:tcBorders>
              <w:top w:val="single" w:sz="4" w:space="0" w:color="auto"/>
              <w:bottom w:val="nil"/>
            </w:tcBorders>
            <w:shd w:val="clear" w:color="auto" w:fill="auto"/>
          </w:tcPr>
          <w:p w14:paraId="09C78336" w14:textId="77777777" w:rsidR="00C63CC4" w:rsidRPr="00D70946" w:rsidRDefault="00C63CC4" w:rsidP="009D4432">
            <w:pPr>
              <w:pStyle w:val="TAL"/>
            </w:pPr>
          </w:p>
        </w:tc>
        <w:tc>
          <w:tcPr>
            <w:tcW w:w="1538" w:type="dxa"/>
            <w:tcBorders>
              <w:top w:val="single" w:sz="4" w:space="0" w:color="auto"/>
              <w:bottom w:val="nil"/>
            </w:tcBorders>
          </w:tcPr>
          <w:p w14:paraId="46016D55" w14:textId="77777777" w:rsidR="00C63CC4" w:rsidRPr="00D70946" w:rsidRDefault="00C63CC4" w:rsidP="009D4432">
            <w:pPr>
              <w:pStyle w:val="TAL"/>
            </w:pPr>
          </w:p>
        </w:tc>
      </w:tr>
      <w:tr w:rsidR="00C63CC4" w:rsidRPr="00D70946" w14:paraId="6481F3D7"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top w:val="nil"/>
              <w:bottom w:val="single" w:sz="4" w:space="0" w:color="auto"/>
            </w:tcBorders>
            <w:shd w:val="clear" w:color="auto" w:fill="auto"/>
          </w:tcPr>
          <w:p w14:paraId="17805552" w14:textId="77777777" w:rsidR="00C63CC4" w:rsidRPr="00D70946" w:rsidRDefault="00C63CC4" w:rsidP="009D4432">
            <w:pPr>
              <w:pStyle w:val="TAL"/>
              <w:rPr>
                <w:b/>
              </w:rPr>
            </w:pPr>
            <w:r w:rsidRPr="00D70946">
              <w:tab/>
              <w:t>feature-param</w:t>
            </w:r>
          </w:p>
        </w:tc>
        <w:tc>
          <w:tcPr>
            <w:tcW w:w="868" w:type="dxa"/>
            <w:tcBorders>
              <w:top w:val="nil"/>
              <w:bottom w:val="single" w:sz="4" w:space="0" w:color="auto"/>
            </w:tcBorders>
            <w:shd w:val="clear" w:color="auto" w:fill="auto"/>
          </w:tcPr>
          <w:p w14:paraId="3155E47C" w14:textId="77777777" w:rsidR="00C63CC4" w:rsidRPr="00D70946" w:rsidRDefault="00C63CC4" w:rsidP="009D4432">
            <w:pPr>
              <w:pStyle w:val="TAL"/>
            </w:pPr>
          </w:p>
        </w:tc>
        <w:tc>
          <w:tcPr>
            <w:tcW w:w="4719" w:type="dxa"/>
            <w:tcBorders>
              <w:top w:val="nil"/>
              <w:bottom w:val="single" w:sz="4" w:space="0" w:color="auto"/>
            </w:tcBorders>
            <w:shd w:val="clear" w:color="auto" w:fill="auto"/>
          </w:tcPr>
          <w:p w14:paraId="472B3DA4" w14:textId="77777777" w:rsidR="00C63CC4" w:rsidRPr="00D70946" w:rsidRDefault="00C63CC4" w:rsidP="009D4432">
            <w:pPr>
              <w:pStyle w:val="TAL"/>
              <w:rPr>
                <w:lang w:eastAsia="zh-CN"/>
              </w:rPr>
            </w:pPr>
            <w:r w:rsidRPr="00D70946">
              <w:t>+g.3gpp.ps-data-off=”active”</w:t>
            </w:r>
          </w:p>
        </w:tc>
        <w:tc>
          <w:tcPr>
            <w:tcW w:w="741" w:type="dxa"/>
            <w:tcBorders>
              <w:top w:val="nil"/>
              <w:bottom w:val="single" w:sz="4" w:space="0" w:color="auto"/>
            </w:tcBorders>
            <w:shd w:val="clear" w:color="auto" w:fill="auto"/>
          </w:tcPr>
          <w:p w14:paraId="60E89930" w14:textId="77777777" w:rsidR="00C63CC4" w:rsidRPr="00D70946" w:rsidRDefault="00C63CC4" w:rsidP="009D4432">
            <w:pPr>
              <w:pStyle w:val="TAL"/>
            </w:pPr>
          </w:p>
        </w:tc>
        <w:tc>
          <w:tcPr>
            <w:tcW w:w="1538" w:type="dxa"/>
            <w:tcBorders>
              <w:top w:val="nil"/>
              <w:bottom w:val="single" w:sz="4" w:space="0" w:color="auto"/>
            </w:tcBorders>
          </w:tcPr>
          <w:p w14:paraId="5649B3C2" w14:textId="77777777" w:rsidR="00C63CC4" w:rsidRPr="00D70946" w:rsidRDefault="00C63CC4" w:rsidP="009D4432">
            <w:pPr>
              <w:pStyle w:val="TAL"/>
            </w:pPr>
            <w:r w:rsidRPr="00D70946">
              <w:t>TS 24.229 [7]</w:t>
            </w:r>
          </w:p>
        </w:tc>
      </w:tr>
    </w:tbl>
    <w:p w14:paraId="68745B31" w14:textId="77777777" w:rsidR="00C63CC4" w:rsidRPr="00D70946" w:rsidRDefault="00C63CC4" w:rsidP="009D4432"/>
    <w:p w14:paraId="733DB247" w14:textId="1EC1838D" w:rsidR="00C63CC4" w:rsidRPr="00D70946" w:rsidRDefault="00C63CC4" w:rsidP="00C63CC4">
      <w:pPr>
        <w:pStyle w:val="Heading3"/>
      </w:pPr>
      <w:r w:rsidRPr="00D70946">
        <w:t>11.6.2</w:t>
      </w:r>
      <w:r w:rsidRPr="00D70946">
        <w:tab/>
        <w:t>Data Off / MO Video Call</w:t>
      </w:r>
    </w:p>
    <w:p w14:paraId="20ED472E" w14:textId="77777777" w:rsidR="00C63CC4" w:rsidRPr="00D70946" w:rsidRDefault="00C63CC4" w:rsidP="00C63CC4">
      <w:pPr>
        <w:pStyle w:val="H6"/>
      </w:pPr>
      <w:r w:rsidRPr="00D70946">
        <w:t>11.6.2.1</w:t>
      </w:r>
      <w:r w:rsidRPr="00D70946">
        <w:tab/>
        <w:t>Test Purpose (TP)</w:t>
      </w:r>
    </w:p>
    <w:p w14:paraId="49D06D14" w14:textId="77777777" w:rsidR="00C63CC4" w:rsidRPr="00D70946" w:rsidRDefault="00C63CC4" w:rsidP="00C63CC4">
      <w:pPr>
        <w:pStyle w:val="H6"/>
      </w:pPr>
      <w:r w:rsidRPr="00D70946">
        <w:t>(1)</w:t>
      </w:r>
    </w:p>
    <w:p w14:paraId="5BF56909" w14:textId="77777777" w:rsidR="00C63CC4" w:rsidRPr="00D70946" w:rsidRDefault="00C63CC4" w:rsidP="00C63CC4">
      <w:pPr>
        <w:pStyle w:val="PL"/>
        <w:rPr>
          <w:noProof w:val="0"/>
        </w:rPr>
      </w:pPr>
      <w:r w:rsidRPr="00D70946">
        <w:rPr>
          <w:b/>
          <w:noProof w:val="0"/>
        </w:rPr>
        <w:t>with</w:t>
      </w:r>
      <w:r w:rsidRPr="00D70946">
        <w:rPr>
          <w:noProof w:val="0"/>
        </w:rPr>
        <w:t xml:space="preserve"> { UE in PDU SESSION ACTIVE state and </w:t>
      </w:r>
      <w:r w:rsidRPr="00D70946">
        <w:rPr>
          <w:noProof w:val="0"/>
          <w:lang w:eastAsia="zh-CN"/>
        </w:rPr>
        <w:t>in</w:t>
      </w:r>
      <w:r w:rsidRPr="00D70946">
        <w:rPr>
          <w:noProof w:val="0"/>
        </w:rPr>
        <w:t xml:space="preserve"> 5GMM-CONNECTED mode and PS Data Off configured to “inactive” }</w:t>
      </w:r>
    </w:p>
    <w:p w14:paraId="70CB7720" w14:textId="77777777" w:rsidR="00C63CC4" w:rsidRPr="00D70946" w:rsidRDefault="00C63CC4" w:rsidP="00C63CC4">
      <w:pPr>
        <w:pStyle w:val="PL"/>
        <w:rPr>
          <w:noProof w:val="0"/>
        </w:rPr>
      </w:pPr>
      <w:r w:rsidRPr="00D70946">
        <w:rPr>
          <w:b/>
          <w:noProof w:val="0"/>
        </w:rPr>
        <w:t>ensure</w:t>
      </w:r>
      <w:r w:rsidRPr="00D70946">
        <w:rPr>
          <w:noProof w:val="0"/>
        </w:rPr>
        <w:t xml:space="preserve"> </w:t>
      </w:r>
      <w:r w:rsidRPr="00D70946">
        <w:rPr>
          <w:b/>
          <w:noProof w:val="0"/>
        </w:rPr>
        <w:t>that</w:t>
      </w:r>
      <w:r w:rsidRPr="00D70946">
        <w:rPr>
          <w:noProof w:val="0"/>
        </w:rPr>
        <w:t xml:space="preserve"> {</w:t>
      </w:r>
    </w:p>
    <w:p w14:paraId="48A6064D" w14:textId="77777777" w:rsidR="00C63CC4" w:rsidRPr="00D70946" w:rsidRDefault="00C63CC4" w:rsidP="00C63CC4">
      <w:pPr>
        <w:pStyle w:val="PL"/>
        <w:rPr>
          <w:noProof w:val="0"/>
        </w:rPr>
      </w:pPr>
      <w:r w:rsidRPr="00D70946">
        <w:rPr>
          <w:noProof w:val="0"/>
        </w:rPr>
        <w:t xml:space="preserve">  </w:t>
      </w:r>
      <w:r w:rsidRPr="00D70946">
        <w:rPr>
          <w:b/>
          <w:noProof w:val="0"/>
        </w:rPr>
        <w:t>when</w:t>
      </w:r>
      <w:r w:rsidRPr="00D70946">
        <w:rPr>
          <w:noProof w:val="0"/>
        </w:rPr>
        <w:t xml:space="preserve"> { UE PS Data Off status is changed to “active” }</w:t>
      </w:r>
    </w:p>
    <w:p w14:paraId="244CA598" w14:textId="77777777" w:rsidR="00C63CC4" w:rsidRPr="00D70946" w:rsidRDefault="00C63CC4" w:rsidP="00C63CC4">
      <w:pPr>
        <w:pStyle w:val="PL"/>
        <w:rPr>
          <w:noProof w:val="0"/>
        </w:rPr>
      </w:pPr>
      <w:r w:rsidRPr="00D70946">
        <w:rPr>
          <w:noProof w:val="0"/>
        </w:rPr>
        <w:t xml:space="preserve">    </w:t>
      </w:r>
      <w:r w:rsidRPr="00D70946">
        <w:rPr>
          <w:b/>
          <w:noProof w:val="0"/>
        </w:rPr>
        <w:t>then</w:t>
      </w:r>
      <w:r w:rsidRPr="00D70946">
        <w:rPr>
          <w:noProof w:val="0"/>
        </w:rPr>
        <w:t xml:space="preserve"> { UE performs a PDU session modification procedure providing the PS Data Off status set to “active” }</w:t>
      </w:r>
    </w:p>
    <w:p w14:paraId="2B798818" w14:textId="6137CC07" w:rsidR="00C63CC4" w:rsidRPr="00D70946" w:rsidRDefault="00C63CC4" w:rsidP="00C63CC4">
      <w:pPr>
        <w:pStyle w:val="PL"/>
        <w:tabs>
          <w:tab w:val="clear" w:pos="384"/>
        </w:tabs>
        <w:rPr>
          <w:noProof w:val="0"/>
        </w:rPr>
      </w:pPr>
      <w:r w:rsidRPr="00D70946">
        <w:rPr>
          <w:noProof w:val="0"/>
        </w:rPr>
        <w:t xml:space="preserve">            }</w:t>
      </w:r>
    </w:p>
    <w:p w14:paraId="349B090D" w14:textId="77777777" w:rsidR="00C63CC4" w:rsidRPr="00D70946" w:rsidRDefault="00C63CC4" w:rsidP="00C63CC4">
      <w:pPr>
        <w:pStyle w:val="PL"/>
        <w:tabs>
          <w:tab w:val="clear" w:pos="384"/>
        </w:tabs>
        <w:rPr>
          <w:noProof w:val="0"/>
        </w:rPr>
      </w:pPr>
    </w:p>
    <w:p w14:paraId="7066CC52" w14:textId="77777777" w:rsidR="00C63CC4" w:rsidRPr="00D70946" w:rsidRDefault="00C63CC4" w:rsidP="00C63CC4">
      <w:pPr>
        <w:pStyle w:val="H6"/>
      </w:pPr>
      <w:r w:rsidRPr="00D70946">
        <w:t>(2)</w:t>
      </w:r>
    </w:p>
    <w:p w14:paraId="32B94A32" w14:textId="77777777" w:rsidR="00C63CC4" w:rsidRPr="00D70946" w:rsidRDefault="00C63CC4" w:rsidP="00C63CC4">
      <w:pPr>
        <w:pStyle w:val="PL"/>
        <w:rPr>
          <w:noProof w:val="0"/>
        </w:rPr>
      </w:pPr>
      <w:r w:rsidRPr="00D70946">
        <w:rPr>
          <w:b/>
          <w:noProof w:val="0"/>
        </w:rPr>
        <w:t>with</w:t>
      </w:r>
      <w:r w:rsidRPr="00D70946">
        <w:rPr>
          <w:noProof w:val="0"/>
        </w:rPr>
        <w:t xml:space="preserve"> { UE being registered to IMS and with PS Data Off configured to “inactive” }</w:t>
      </w:r>
    </w:p>
    <w:p w14:paraId="096022EE" w14:textId="77777777" w:rsidR="00C63CC4" w:rsidRPr="00D70946" w:rsidRDefault="00C63CC4" w:rsidP="00C63CC4">
      <w:pPr>
        <w:pStyle w:val="PL"/>
        <w:rPr>
          <w:noProof w:val="0"/>
        </w:rPr>
      </w:pPr>
      <w:r w:rsidRPr="00D70946">
        <w:rPr>
          <w:b/>
          <w:noProof w:val="0"/>
        </w:rPr>
        <w:t>ensure</w:t>
      </w:r>
      <w:r w:rsidRPr="00D70946">
        <w:rPr>
          <w:noProof w:val="0"/>
        </w:rPr>
        <w:t xml:space="preserve"> </w:t>
      </w:r>
      <w:r w:rsidRPr="00D70946">
        <w:rPr>
          <w:b/>
          <w:noProof w:val="0"/>
        </w:rPr>
        <w:t>that</w:t>
      </w:r>
      <w:r w:rsidRPr="00D70946">
        <w:rPr>
          <w:noProof w:val="0"/>
        </w:rPr>
        <w:t xml:space="preserve"> {</w:t>
      </w:r>
    </w:p>
    <w:p w14:paraId="4828B1DE" w14:textId="77777777" w:rsidR="00C63CC4" w:rsidRPr="00D70946" w:rsidRDefault="00C63CC4" w:rsidP="00C63CC4">
      <w:pPr>
        <w:pStyle w:val="PL"/>
        <w:rPr>
          <w:noProof w:val="0"/>
        </w:rPr>
      </w:pPr>
      <w:r w:rsidRPr="00D70946">
        <w:rPr>
          <w:noProof w:val="0"/>
        </w:rPr>
        <w:t xml:space="preserve">  </w:t>
      </w:r>
      <w:r w:rsidRPr="00D70946">
        <w:rPr>
          <w:b/>
          <w:noProof w:val="0"/>
        </w:rPr>
        <w:t>when</w:t>
      </w:r>
      <w:r w:rsidRPr="00D70946">
        <w:rPr>
          <w:noProof w:val="0"/>
        </w:rPr>
        <w:t xml:space="preserve"> { UE PS Data Off status is changed to “active” }</w:t>
      </w:r>
    </w:p>
    <w:p w14:paraId="5C3C6E55" w14:textId="77777777" w:rsidR="00C63CC4" w:rsidRPr="00D70946" w:rsidRDefault="00C63CC4" w:rsidP="00C63CC4">
      <w:pPr>
        <w:pStyle w:val="PL"/>
        <w:rPr>
          <w:noProof w:val="0"/>
        </w:rPr>
      </w:pPr>
      <w:r w:rsidRPr="00D70946">
        <w:rPr>
          <w:noProof w:val="0"/>
        </w:rPr>
        <w:t xml:space="preserve">    </w:t>
      </w:r>
      <w:r w:rsidRPr="00D70946">
        <w:rPr>
          <w:b/>
          <w:noProof w:val="0"/>
        </w:rPr>
        <w:t>then</w:t>
      </w:r>
      <w:r w:rsidRPr="00D70946">
        <w:rPr>
          <w:noProof w:val="0"/>
        </w:rPr>
        <w:t xml:space="preserve"> { UE sends REGISTER with PS Data Off configured to “active” }</w:t>
      </w:r>
    </w:p>
    <w:p w14:paraId="1561A72C" w14:textId="3AB70FC4" w:rsidR="00C63CC4" w:rsidRPr="00D70946" w:rsidRDefault="00C63CC4" w:rsidP="00C63CC4">
      <w:pPr>
        <w:pStyle w:val="PL"/>
        <w:tabs>
          <w:tab w:val="clear" w:pos="384"/>
        </w:tabs>
        <w:rPr>
          <w:noProof w:val="0"/>
        </w:rPr>
      </w:pPr>
      <w:r w:rsidRPr="00D70946">
        <w:rPr>
          <w:noProof w:val="0"/>
        </w:rPr>
        <w:t xml:space="preserve">            }</w:t>
      </w:r>
    </w:p>
    <w:p w14:paraId="1BE49617" w14:textId="77777777" w:rsidR="00C63CC4" w:rsidRPr="00D70946" w:rsidRDefault="00C63CC4" w:rsidP="00C63CC4">
      <w:pPr>
        <w:pStyle w:val="PL"/>
        <w:tabs>
          <w:tab w:val="clear" w:pos="384"/>
        </w:tabs>
        <w:rPr>
          <w:noProof w:val="0"/>
        </w:rPr>
      </w:pPr>
    </w:p>
    <w:p w14:paraId="5E56F2DD" w14:textId="77777777" w:rsidR="00C63CC4" w:rsidRPr="00D70946" w:rsidRDefault="00C63CC4" w:rsidP="00C63CC4">
      <w:pPr>
        <w:pStyle w:val="H6"/>
      </w:pPr>
      <w:r w:rsidRPr="00D70946">
        <w:t>(3)</w:t>
      </w:r>
    </w:p>
    <w:p w14:paraId="48AFE4BF" w14:textId="77777777" w:rsidR="00C63CC4" w:rsidRPr="00D70946" w:rsidRDefault="00C63CC4" w:rsidP="00C63CC4">
      <w:pPr>
        <w:pStyle w:val="PL"/>
        <w:rPr>
          <w:rFonts w:eastAsia="Malgun Gothic"/>
          <w:b/>
          <w:noProof w:val="0"/>
        </w:rPr>
      </w:pPr>
      <w:r w:rsidRPr="00D70946">
        <w:rPr>
          <w:b/>
          <w:noProof w:val="0"/>
        </w:rPr>
        <w:t>with</w:t>
      </w:r>
      <w:r w:rsidRPr="00D70946">
        <w:rPr>
          <w:noProof w:val="0"/>
        </w:rPr>
        <w:t xml:space="preserve"> { UE being registered to IMS and with PS Data Off configured to “active” }</w:t>
      </w:r>
    </w:p>
    <w:p w14:paraId="1EE752C6" w14:textId="77777777" w:rsidR="00C63CC4" w:rsidRPr="00D70946" w:rsidRDefault="00C63CC4" w:rsidP="00C63CC4">
      <w:pPr>
        <w:pStyle w:val="PL"/>
        <w:rPr>
          <w:noProof w:val="0"/>
        </w:rPr>
      </w:pPr>
      <w:r w:rsidRPr="00D70946">
        <w:rPr>
          <w:b/>
          <w:noProof w:val="0"/>
        </w:rPr>
        <w:t>ensure that</w:t>
      </w:r>
      <w:r w:rsidRPr="00D70946">
        <w:rPr>
          <w:noProof w:val="0"/>
        </w:rPr>
        <w:t xml:space="preserve"> {</w:t>
      </w:r>
    </w:p>
    <w:p w14:paraId="2B5F322C" w14:textId="77777777" w:rsidR="00C63CC4" w:rsidRPr="00D70946" w:rsidRDefault="00C63CC4" w:rsidP="00C63CC4">
      <w:pPr>
        <w:pStyle w:val="PL"/>
        <w:rPr>
          <w:rFonts w:eastAsia="Malgun Gothic"/>
          <w:noProof w:val="0"/>
        </w:rPr>
      </w:pPr>
      <w:r w:rsidRPr="00D70946">
        <w:rPr>
          <w:noProof w:val="0"/>
        </w:rPr>
        <w:t xml:space="preserve">  </w:t>
      </w:r>
      <w:r w:rsidRPr="00D70946">
        <w:rPr>
          <w:b/>
          <w:noProof w:val="0"/>
        </w:rPr>
        <w:t>when</w:t>
      </w:r>
      <w:r w:rsidRPr="00D70946">
        <w:rPr>
          <w:noProof w:val="0"/>
        </w:rPr>
        <w:t xml:space="preserve"> { UE is being made to initiate a video call }</w:t>
      </w:r>
    </w:p>
    <w:p w14:paraId="7E149D52" w14:textId="77777777" w:rsidR="00C63CC4" w:rsidRPr="00D70946" w:rsidRDefault="00C63CC4" w:rsidP="00C63CC4">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noProof w:val="0"/>
          <w:snapToGrid w:val="0"/>
        </w:rPr>
        <w:t xml:space="preserve">UE does not send INVITE for video call </w:t>
      </w:r>
      <w:r w:rsidRPr="00D70946">
        <w:rPr>
          <w:noProof w:val="0"/>
        </w:rPr>
        <w:t>}</w:t>
      </w:r>
    </w:p>
    <w:p w14:paraId="77E43CBC" w14:textId="77777777" w:rsidR="00C63CC4" w:rsidRPr="00D70946" w:rsidRDefault="00C63CC4" w:rsidP="00C63CC4">
      <w:pPr>
        <w:pStyle w:val="PL"/>
        <w:rPr>
          <w:noProof w:val="0"/>
        </w:rPr>
      </w:pPr>
      <w:r w:rsidRPr="00D70946">
        <w:rPr>
          <w:noProof w:val="0"/>
        </w:rPr>
        <w:t xml:space="preserve">            }</w:t>
      </w:r>
    </w:p>
    <w:p w14:paraId="7B362297" w14:textId="77777777" w:rsidR="00C63CC4" w:rsidRPr="00D70946" w:rsidRDefault="00C63CC4" w:rsidP="00C63CC4">
      <w:pPr>
        <w:pStyle w:val="PL"/>
        <w:tabs>
          <w:tab w:val="clear" w:pos="384"/>
        </w:tabs>
        <w:rPr>
          <w:noProof w:val="0"/>
        </w:rPr>
      </w:pPr>
    </w:p>
    <w:p w14:paraId="66D9F1FD" w14:textId="77777777" w:rsidR="00C63CC4" w:rsidRPr="00D70946" w:rsidRDefault="00C63CC4" w:rsidP="00C63CC4">
      <w:pPr>
        <w:pStyle w:val="H6"/>
      </w:pPr>
      <w:r w:rsidRPr="00D70946">
        <w:t>11.6.2.2</w:t>
      </w:r>
      <w:r w:rsidRPr="00D70946">
        <w:tab/>
        <w:t>Conformance Requirements</w:t>
      </w:r>
    </w:p>
    <w:p w14:paraId="52256FEB" w14:textId="77777777" w:rsidR="00C63CC4" w:rsidRPr="00D70946" w:rsidRDefault="00C63CC4" w:rsidP="009D4432">
      <w:r w:rsidRPr="00D70946">
        <w:t xml:space="preserve">References: The conformance requirements covered in the present TC are specified in: TS 24.501, clause </w:t>
      </w:r>
      <w:r w:rsidRPr="00D70946">
        <w:rPr>
          <w:lang w:eastAsia="zh-CN"/>
        </w:rPr>
        <w:t xml:space="preserve">6.2.10. TS </w:t>
      </w:r>
      <w:r w:rsidRPr="00D70946">
        <w:t>24.229 clause 4.17, Rel-15. Unless otherwise stated these are Rel-1</w:t>
      </w:r>
      <w:r w:rsidRPr="00D70946">
        <w:rPr>
          <w:lang w:eastAsia="zh-CN"/>
        </w:rPr>
        <w:t>6</w:t>
      </w:r>
      <w:r w:rsidRPr="00D70946">
        <w:t xml:space="preserve"> requirements.</w:t>
      </w:r>
    </w:p>
    <w:p w14:paraId="014371A0" w14:textId="77777777" w:rsidR="00C63CC4" w:rsidRPr="00D70946" w:rsidRDefault="00C63CC4" w:rsidP="009D4432">
      <w:r w:rsidRPr="00D70946">
        <w:t>[TS 24.501, clause 6.2.10]</w:t>
      </w:r>
    </w:p>
    <w:p w14:paraId="136AC625" w14:textId="77777777" w:rsidR="00C63CC4" w:rsidRPr="00D70946" w:rsidRDefault="00C63CC4" w:rsidP="009D4432">
      <w:pPr>
        <w:rPr>
          <w:snapToGrid w:val="0"/>
        </w:rPr>
      </w:pPr>
      <w:r w:rsidRPr="00D70946">
        <w:t>In case of PLMN, a UE, which supports 3GPP PS data off (see 3GPP TS 23.501 [8]), can be configured with up to two lists of 3GPP PS data off exempt services as specified in 3GPP TS 24.368 [17] or in the EF</w:t>
      </w:r>
      <w:r w:rsidRPr="00D70946">
        <w:rPr>
          <w:vertAlign w:val="subscript"/>
        </w:rPr>
        <w:t>3GPPPSDATAOFF</w:t>
      </w:r>
      <w:r w:rsidRPr="00D70946">
        <w:t xml:space="preserve"> USIM file as specified in </w:t>
      </w:r>
      <w:r w:rsidRPr="00D70946">
        <w:rPr>
          <w:snapToGrid w:val="0"/>
        </w:rPr>
        <w:t>3GPP TS 31.102 [22]:</w:t>
      </w:r>
    </w:p>
    <w:p w14:paraId="024023B5" w14:textId="77777777" w:rsidR="00C63CC4" w:rsidRPr="00D70946" w:rsidRDefault="00C63CC4" w:rsidP="009D4432">
      <w:pPr>
        <w:pStyle w:val="B1"/>
      </w:pPr>
      <w:r w:rsidRPr="00D70946">
        <w:t>a)</w:t>
      </w:r>
      <w:r w:rsidRPr="00D70946">
        <w:rPr>
          <w:snapToGrid w:val="0"/>
          <w:lang w:eastAsia="de-DE"/>
        </w:rPr>
        <w:tab/>
        <w:t>a l</w:t>
      </w:r>
      <w:r w:rsidRPr="00D70946">
        <w:t>ist of 3GPP PS data off exempt services to be used in the HPLMN or EHPLMN; and</w:t>
      </w:r>
    </w:p>
    <w:p w14:paraId="71A68073" w14:textId="77777777" w:rsidR="00C63CC4" w:rsidRPr="00D70946" w:rsidRDefault="00C63CC4" w:rsidP="009D4432">
      <w:pPr>
        <w:pStyle w:val="B1"/>
        <w:rPr>
          <w:snapToGrid w:val="0"/>
        </w:rPr>
      </w:pPr>
      <w:r w:rsidRPr="00D70946">
        <w:t>b)</w:t>
      </w:r>
      <w:r w:rsidRPr="00D70946">
        <w:rPr>
          <w:snapToGrid w:val="0"/>
          <w:lang w:eastAsia="de-DE"/>
        </w:rPr>
        <w:tab/>
        <w:t>a l</w:t>
      </w:r>
      <w:r w:rsidRPr="00D70946">
        <w:t>ist of 3GPP PS data off exempt services to be used in the VPLMN.</w:t>
      </w:r>
    </w:p>
    <w:p w14:paraId="1B9AABFD" w14:textId="77777777" w:rsidR="00C63CC4" w:rsidRPr="00D70946" w:rsidRDefault="00C63CC4" w:rsidP="009D4432">
      <w:r w:rsidRPr="00D70946">
        <w:t xml:space="preserve">If only the </w:t>
      </w:r>
      <w:r w:rsidRPr="00D70946">
        <w:rPr>
          <w:snapToGrid w:val="0"/>
          <w:lang w:eastAsia="de-DE"/>
        </w:rPr>
        <w:t>l</w:t>
      </w:r>
      <w:r w:rsidRPr="00D70946">
        <w:t>ist of 3GPP PS data off exempt services to be used in the HPLMN or EHPLMN is configured at the UE, this list shall be also used in the VPLMN.</w:t>
      </w:r>
    </w:p>
    <w:p w14:paraId="17C4C096" w14:textId="77777777" w:rsidR="00C63CC4" w:rsidRPr="00D70946" w:rsidRDefault="00C63CC4" w:rsidP="009D4432">
      <w:pPr>
        <w:rPr>
          <w:snapToGrid w:val="0"/>
        </w:rPr>
      </w:pPr>
      <w:r w:rsidRPr="00D70946">
        <w:t>In case of SNPN, a UE, which supports 3GPP PS data off (see 3GPP TS 23.501 [8]), can be configured with a list of 3GPP PS data off exempt services as specified in 3GPP TS 24.368 [17]</w:t>
      </w:r>
      <w:r w:rsidRPr="00D70946">
        <w:rPr>
          <w:snapToGrid w:val="0"/>
        </w:rPr>
        <w:t xml:space="preserve"> for each SNPN whose entry exists in the "list of subscriber data":</w:t>
      </w:r>
    </w:p>
    <w:p w14:paraId="721CEC64" w14:textId="77777777" w:rsidR="00C63CC4" w:rsidRPr="00D70946" w:rsidRDefault="00C63CC4" w:rsidP="009D4432">
      <w:pPr>
        <w:pStyle w:val="B1"/>
        <w:rPr>
          <w:snapToGrid w:val="0"/>
        </w:rPr>
      </w:pPr>
      <w:r w:rsidRPr="00D70946">
        <w:t>a)</w:t>
      </w:r>
      <w:r w:rsidRPr="00D70946">
        <w:rPr>
          <w:snapToGrid w:val="0"/>
          <w:lang w:eastAsia="de-DE"/>
        </w:rPr>
        <w:tab/>
        <w:t>a l</w:t>
      </w:r>
      <w:r w:rsidRPr="00D70946">
        <w:t>ist of 3GPP PS data off exempt services to be used in the SNPN.</w:t>
      </w:r>
    </w:p>
    <w:p w14:paraId="5AA5B77B" w14:textId="77777777" w:rsidR="00C63CC4" w:rsidRPr="00D70946" w:rsidRDefault="00C63CC4" w:rsidP="009D4432">
      <w:r w:rsidRPr="00D70946">
        <w:t>If the UE supports 3GPP PS data off</w:t>
      </w:r>
      <w:r w:rsidRPr="00D70946">
        <w:rPr>
          <w:snapToGrid w:val="0"/>
        </w:rPr>
        <w:t xml:space="preserve">, the UE </w:t>
      </w:r>
      <w:r w:rsidRPr="00D70946">
        <w:t>shall provide the 3GPP PS data off UE status in the Extended protocol configuration options IE during UE-requested PDU session establishment procedure except for the transfer of a PDU session from non-3GPP access to 3GPP access and except for the establishment of user plane resources on the other access for the MA PDU session(see subclause 6.4.1), and during UE-requested PDU session modification procedure (see subclause 6.4.2),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227CCCF7" w14:textId="77777777" w:rsidR="00C63CC4" w:rsidRPr="00D70946" w:rsidRDefault="00C63CC4" w:rsidP="009D4432">
      <w:pPr>
        <w:pStyle w:val="B1"/>
      </w:pPr>
      <w:r w:rsidRPr="00D70946">
        <w:t>a)</w:t>
      </w:r>
      <w:r w:rsidRPr="00D70946">
        <w:tab/>
        <w:t>if the 3GPP PS data off UE status has changed since the last providing to the network, the UE shall provide the 3GPP PS data off UE status in the Extended protocol configuration options IE; or</w:t>
      </w:r>
    </w:p>
    <w:p w14:paraId="28CFED0F" w14:textId="77777777" w:rsidR="00C63CC4" w:rsidRPr="00D70946" w:rsidRDefault="00C63CC4" w:rsidP="009D4432">
      <w:pPr>
        <w:pStyle w:val="B1"/>
        <w:rPr>
          <w:lang w:eastAsia="ko-KR"/>
        </w:rPr>
      </w:pPr>
      <w:r w:rsidRPr="00D70946">
        <w:t>b)</w:t>
      </w:r>
      <w:r w:rsidRPr="00D70946">
        <w:tab/>
        <w:t>if the 3GPP PS data off UE status has not changed since the last providing to the network, the UE need not provide the 3GPP PS data off UE status.</w:t>
      </w:r>
    </w:p>
    <w:p w14:paraId="4BC61D4F" w14:textId="77777777" w:rsidR="00C63CC4" w:rsidRPr="00D70946" w:rsidRDefault="00C63CC4" w:rsidP="009D4432">
      <w:r w:rsidRPr="00D70946">
        <w:t>The network shall support of 3GPP PS data off.</w:t>
      </w:r>
    </w:p>
    <w:p w14:paraId="0A5F36C5" w14:textId="77777777" w:rsidR="00C63CC4" w:rsidRPr="00D70946" w:rsidRDefault="00C63CC4" w:rsidP="009D4432">
      <w:r w:rsidRPr="00D70946">
        <w:t>The UE shall indicate change of the 3GPP PS data off UE status for the PDU session by using the UE-requested PDU session modification procedure as specified in subclause 6.4.2.</w:t>
      </w:r>
    </w:p>
    <w:p w14:paraId="01C4D998" w14:textId="77777777" w:rsidR="00C63CC4" w:rsidRPr="00D70946" w:rsidRDefault="00C63CC4" w:rsidP="009D4432">
      <w:r w:rsidRPr="00D70946">
        <w:t>When the 3GPP PS data off UE status is "activated":</w:t>
      </w:r>
    </w:p>
    <w:p w14:paraId="77DC4E45" w14:textId="77777777" w:rsidR="00C63CC4" w:rsidRPr="00D70946" w:rsidRDefault="00C63CC4" w:rsidP="009D4432">
      <w:pPr>
        <w:pStyle w:val="B1"/>
      </w:pPr>
      <w:r w:rsidRPr="00D70946">
        <w:t>a)</w:t>
      </w:r>
      <w:r w:rsidRPr="00D70946">
        <w:tab/>
        <w:t>the UE does not send uplink IP packets via 3GPP access except:</w:t>
      </w:r>
    </w:p>
    <w:p w14:paraId="59B393CB" w14:textId="77777777" w:rsidR="00C63CC4" w:rsidRPr="00D70946" w:rsidRDefault="00C63CC4" w:rsidP="009D4432">
      <w:pPr>
        <w:pStyle w:val="B2"/>
      </w:pPr>
      <w:r w:rsidRPr="00D70946">
        <w:t>1)</w:t>
      </w:r>
      <w:r w:rsidRPr="00D70946">
        <w:rPr>
          <w:snapToGrid w:val="0"/>
          <w:lang w:eastAsia="de-DE"/>
        </w:rPr>
        <w:tab/>
      </w:r>
      <w:r w:rsidRPr="00D70946">
        <w:t>for those services indicated in the list of 3GPP PS data off exempt services to be used in the HPLMN or EHPLMN as specified in 3GPP TS 24.368 [17] when the UE is in its HPLMN or EHPLMN or for those services indicated in the list of 3GPP PS data off exempt services to be used in the SNPN as specified in 3GPP TS 24.368 [17] when the UE is in an SNPN;</w:t>
      </w:r>
    </w:p>
    <w:p w14:paraId="5939C4B6" w14:textId="77777777" w:rsidR="00C63CC4" w:rsidRPr="00D70946" w:rsidRDefault="00C63CC4" w:rsidP="009D4432">
      <w:pPr>
        <w:pStyle w:val="B2"/>
      </w:pPr>
      <w:r w:rsidRPr="00D70946">
        <w:t>2)</w:t>
      </w:r>
      <w:r w:rsidRPr="00D70946">
        <w:rPr>
          <w:snapToGrid w:val="0"/>
          <w:lang w:eastAsia="de-DE"/>
        </w:rPr>
        <w:tab/>
      </w:r>
      <w:r w:rsidRPr="00D70946">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17];</w:t>
      </w:r>
    </w:p>
    <w:p w14:paraId="183C5E86" w14:textId="77777777" w:rsidR="00C63CC4" w:rsidRPr="00D70946" w:rsidRDefault="00C63CC4" w:rsidP="009D4432">
      <w:pPr>
        <w:pStyle w:val="B2"/>
      </w:pPr>
      <w:r w:rsidRPr="00D70946">
        <w:t>3)</w:t>
      </w:r>
      <w:r w:rsidRPr="00D70946">
        <w:rPr>
          <w:snapToGrid w:val="0"/>
          <w:lang w:eastAsia="de-DE"/>
        </w:rPr>
        <w:tab/>
      </w:r>
      <w:r w:rsidRPr="00D70946">
        <w:t>for those services indicated in the list of 3GPP PS data off exempt services to be used in the VPLMN when the UE is in the VPLMN, if the list of 3GPP PS data off exempt services to be used in the VPLMN is configured to the UE as specified in 3GPP TS 24.368 [17];</w:t>
      </w:r>
    </w:p>
    <w:p w14:paraId="5F02FD70" w14:textId="77777777" w:rsidR="00C63CC4" w:rsidRPr="00D70946" w:rsidRDefault="00C63CC4" w:rsidP="009D4432">
      <w:pPr>
        <w:pStyle w:val="B2"/>
        <w:rPr>
          <w:snapToGrid w:val="0"/>
        </w:rPr>
      </w:pPr>
      <w:r w:rsidRPr="00D70946">
        <w:t>4)</w:t>
      </w:r>
      <w:r w:rsidRPr="00D70946">
        <w:rPr>
          <w:snapToGrid w:val="0"/>
          <w:lang w:eastAsia="de-DE"/>
        </w:rPr>
        <w:tab/>
      </w:r>
      <w:r w:rsidRPr="00D70946">
        <w:t>for those services indicated in the EF</w:t>
      </w:r>
      <w:r w:rsidRPr="00D70946">
        <w:rPr>
          <w:vertAlign w:val="subscript"/>
        </w:rPr>
        <w:t>3GPPPSDATAOFF</w:t>
      </w:r>
      <w:r w:rsidRPr="00D70946" w:rsidDel="00D3480B">
        <w:t xml:space="preserve"> </w:t>
      </w:r>
      <w:r w:rsidRPr="00D70946">
        <w:t xml:space="preserve">USIM file as specified in </w:t>
      </w:r>
      <w:r w:rsidRPr="00D70946">
        <w:rPr>
          <w:snapToGrid w:val="0"/>
        </w:rPr>
        <w:t>3GPP TS 31.102 [22];</w:t>
      </w:r>
    </w:p>
    <w:p w14:paraId="10C1ABD3" w14:textId="77777777" w:rsidR="00C63CC4" w:rsidRPr="00D70946" w:rsidRDefault="00C63CC4" w:rsidP="009D4432">
      <w:pPr>
        <w:pStyle w:val="B2"/>
      </w:pPr>
      <w:r w:rsidRPr="00D70946">
        <w:rPr>
          <w:snapToGrid w:val="0"/>
        </w:rPr>
        <w:t>5)</w:t>
      </w:r>
      <w:r w:rsidRPr="00D70946">
        <w:rPr>
          <w:snapToGrid w:val="0"/>
          <w:lang w:eastAsia="de-DE"/>
        </w:rPr>
        <w:tab/>
      </w:r>
      <w:r w:rsidRPr="00D70946">
        <w:rPr>
          <w:snapToGrid w:val="0"/>
        </w:rPr>
        <w:t xml:space="preserve">any uplink traffic due to procedures specified in </w:t>
      </w:r>
      <w:r w:rsidRPr="00D70946">
        <w:t>3GPP TS 24.229 [14]; and</w:t>
      </w:r>
    </w:p>
    <w:p w14:paraId="70E973F9" w14:textId="77777777" w:rsidR="00C63CC4" w:rsidRPr="00D70946" w:rsidRDefault="00C63CC4" w:rsidP="009D4432">
      <w:pPr>
        <w:pStyle w:val="B2"/>
      </w:pPr>
      <w:r w:rsidRPr="00D70946">
        <w:rPr>
          <w:snapToGrid w:val="0"/>
        </w:rPr>
        <w:t>6)</w:t>
      </w:r>
      <w:r w:rsidRPr="00D70946">
        <w:rPr>
          <w:snapToGrid w:val="0"/>
          <w:lang w:eastAsia="de-DE"/>
        </w:rPr>
        <w:tab/>
      </w:r>
      <w:r w:rsidRPr="00D70946">
        <w:rPr>
          <w:snapToGrid w:val="0"/>
        </w:rPr>
        <w:t xml:space="preserve">any uplink traffic due to procedures specified in </w:t>
      </w:r>
      <w:r w:rsidRPr="00D70946">
        <w:t>3GPP TS 24.623 [20];</w:t>
      </w:r>
    </w:p>
    <w:p w14:paraId="47130BBF" w14:textId="77777777" w:rsidR="00C63CC4" w:rsidRPr="00D70946" w:rsidRDefault="00C63CC4" w:rsidP="009D4432">
      <w:pPr>
        <w:pStyle w:val="B1"/>
      </w:pPr>
      <w:r w:rsidRPr="00D70946">
        <w:t>b)</w:t>
      </w:r>
      <w:r w:rsidRPr="00D70946">
        <w:tab/>
        <w:t>the UE does not send uplink Ethernet user data packets via 3GPP access; and</w:t>
      </w:r>
    </w:p>
    <w:p w14:paraId="40B674A1" w14:textId="77777777" w:rsidR="00C63CC4" w:rsidRPr="00D70946" w:rsidRDefault="00C63CC4" w:rsidP="009D4432">
      <w:pPr>
        <w:pStyle w:val="B1"/>
      </w:pPr>
      <w:r w:rsidRPr="00D70946">
        <w:t>c)</w:t>
      </w:r>
      <w:r w:rsidRPr="00D70946">
        <w:tab/>
        <w:t>the UE does not send uplink Unstructured user data packets via 3GPP access.</w:t>
      </w:r>
    </w:p>
    <w:p w14:paraId="32A520F3" w14:textId="77777777" w:rsidR="00C63CC4" w:rsidRPr="00D70946" w:rsidRDefault="00C63CC4" w:rsidP="009D4432">
      <w:r w:rsidRPr="00D70946">
        <w:t>Otherwise the UE sends uplink user data packets without restriction.</w:t>
      </w:r>
    </w:p>
    <w:p w14:paraId="03EDE9AA" w14:textId="77777777" w:rsidR="00C63CC4" w:rsidRPr="00D70946" w:rsidRDefault="00C63CC4" w:rsidP="009D4432">
      <w:pPr>
        <w:pStyle w:val="NO"/>
        <w:rPr>
          <w:snapToGrid w:val="0"/>
          <w:lang w:eastAsia="de-DE"/>
        </w:rPr>
      </w:pPr>
      <w:r w:rsidRPr="00D70946">
        <w:t>NOTE:</w:t>
      </w:r>
      <w:r w:rsidRPr="00D70946">
        <w:rPr>
          <w:snapToGrid w:val="0"/>
          <w:lang w:eastAsia="de-DE"/>
        </w:rPr>
        <w:tab/>
        <w:t xml:space="preserve">If the </w:t>
      </w:r>
      <w:r w:rsidRPr="00D70946">
        <w:t>UE supports 3GPP PS data off</w:t>
      </w:r>
      <w:r w:rsidRPr="00D70946">
        <w:rPr>
          <w:snapToGrid w:val="0"/>
          <w:lang w:eastAsia="de-DE"/>
        </w:rPr>
        <w:t xml:space="preserve">, uplink IP packets are filtered </w:t>
      </w:r>
      <w:r w:rsidRPr="00D70946">
        <w:t>as specified in 3GPP TS 24.229 [14] in U.3.1.5</w:t>
      </w:r>
      <w:r w:rsidRPr="00D70946">
        <w:rPr>
          <w:snapToGrid w:val="0"/>
          <w:lang w:eastAsia="de-DE"/>
        </w:rPr>
        <w:t>.</w:t>
      </w:r>
    </w:p>
    <w:p w14:paraId="5929DB00" w14:textId="77777777" w:rsidR="00C63CC4" w:rsidRPr="00D70946" w:rsidRDefault="00C63CC4" w:rsidP="009D4432">
      <w:r w:rsidRPr="00D70946">
        <w:t>3GPP PS data off does not restrict sending of uplink user data packets via non-3GPP access of a single access PDU session or an MA PDU session.</w:t>
      </w:r>
    </w:p>
    <w:p w14:paraId="35C36A57" w14:textId="77777777" w:rsidR="00C63CC4" w:rsidRPr="00D70946" w:rsidRDefault="00C63CC4" w:rsidP="009D4432">
      <w:r w:rsidRPr="00D70946">
        <w:t>[TS 24.229, Rel-15, clause 4.17]</w:t>
      </w:r>
    </w:p>
    <w:p w14:paraId="24D34F31" w14:textId="77777777" w:rsidR="00C63CC4" w:rsidRPr="00D70946" w:rsidRDefault="00C63CC4" w:rsidP="009D4432">
      <w:r w:rsidRPr="00D70946">
        <w:t>The UE and the network can support the 3GPP PS data off.</w:t>
      </w:r>
    </w:p>
    <w:p w14:paraId="5991DE7F" w14:textId="77777777" w:rsidR="00C63CC4" w:rsidRPr="00D70946" w:rsidRDefault="00C63CC4" w:rsidP="009D4432">
      <w:r w:rsidRPr="00D70946">
        <w:t>When 3GPP PS data off is supported and active, IP packets that are associated with services that are not a 3GPP PS data off exempt service are prevented from transport over EPS IP-CAN, GPRS IP-CAN and 5GS IP-CAN as specified in 3GPP TS 23.228 [7]. The UE may be configured by the HPLMN or the EHPLMN with up to two indications whether a 3GPP IMS service is a 3GPP PS Data Off exempt service, one indication is valid for the UE is in the HPLMN or the EHPLMN and the other indication is valid for the UE is in the VPLMN. When the UE is only configured with the indication valid for the UE camping in the HPLMN or the EHPLMN, the UE shall use this indication also when the UE is in the VPLMN.</w:t>
      </w:r>
    </w:p>
    <w:p w14:paraId="4C1183DB" w14:textId="03EB8CB8" w:rsidR="00C63CC4" w:rsidRPr="00D70946" w:rsidRDefault="00C63CC4" w:rsidP="009D4432">
      <w:r w:rsidRPr="00D70946">
        <w:t xml:space="preserve">When 3GPP PS data off is supported and active and the UE is configured, either as specified in 3GPP TS 24.167 [8G] or in 3GPP TS 31.102 [15C], with services that are 3GPP PS data off exempt, then the UE will not send uplink IP packets related to any services that are not 3GPP PS data off exempt over EPS IP-CAN, GPRS IP-CAN and 5GS IP-CAN. The UE informs the network about its 3GPP PS data off status by including a g.3gpp.ps-data-off media feature tag specified in </w:t>
      </w:r>
      <w:r w:rsidR="0033396C" w:rsidRPr="00D70946">
        <w:t>subclause</w:t>
      </w:r>
      <w:r w:rsidRPr="00D70946">
        <w:t> 7.9.8 in all REGISTER requests sent over GPRS IP-CAN, EPS IP-CAN or 5GS IP-CAN. The UE reregisters over EPS IP-CAN, GPRS IP-CAN and 5GS IP-CAN every time the 3GPP PS data off status is changed</w:t>
      </w:r>
      <w:r w:rsidRPr="00D70946">
        <w:rPr>
          <w:rFonts w:eastAsia="SimSun"/>
          <w:lang w:eastAsia="zh-CN"/>
        </w:rPr>
        <w:t xml:space="preserve"> or the UE is provided by the network with a new list of 3GPP PS data off exempt services</w:t>
      </w:r>
      <w:r w:rsidRPr="00D70946">
        <w:t xml:space="preserve"> </w:t>
      </w:r>
      <w:r w:rsidRPr="00D70946">
        <w:rPr>
          <w:rFonts w:eastAsia="SimSun"/>
          <w:lang w:eastAsia="zh-CN"/>
        </w:rPr>
        <w:t>while the 3GPP PS data off status is "active"</w:t>
      </w:r>
      <w:r w:rsidRPr="00D70946">
        <w:t>.</w:t>
      </w:r>
    </w:p>
    <w:p w14:paraId="56FC3A9B" w14:textId="77777777" w:rsidR="00C63CC4" w:rsidRPr="00D70946" w:rsidRDefault="00C63CC4" w:rsidP="009D4432">
      <w:r w:rsidRPr="00D70946">
        <w:t>An AS handling a service is configured with information whether the service is a 3GPP PS data off exempt service. If the 3GPP PS data off status is active and the service is not a 3GPP PS data off exempt service, the AS prevents downlink IP packets of the service from reaching the UE over EPS IP-CAN, GPRS IP-CAN and 5GS IP-CAN. The AS shall be configured with up to two indications whether a 3GPP IMS service is a 3GPP PS Data Off exempt service, one indication is valid for non-roaming users, and the other indication is valid for users roaming in the various VPLMNs with whom roaming agreements exist. When the AS is only configured with the indication valid for the UE camping in the HPLMN or the EHPLMN, the AS shall use this indication also when the UE is in the VPLMN.</w:t>
      </w:r>
    </w:p>
    <w:p w14:paraId="2561222E" w14:textId="58CD90C5" w:rsidR="00C63CC4" w:rsidRPr="00D70946" w:rsidRDefault="00C63CC4" w:rsidP="009D4432">
      <w:r w:rsidRPr="00D70946">
        <w:t>[TS 24.229, Rel-15, clause U.3.1.0]</w:t>
      </w:r>
    </w:p>
    <w:p w14:paraId="1A68F855" w14:textId="77777777" w:rsidR="00C63CC4" w:rsidRPr="00D70946" w:rsidRDefault="00C63CC4" w:rsidP="009D4432">
      <w:r w:rsidRPr="00D70946">
        <w:t>If the UE supports the 3GPP PS data off, then the UE shall in all REGISTER requests include the "+g.3gpp.ps-data-off" header field parameter defined in subclause 7.9.8 set to a value indicating the 3GPP PS data off status.</w:t>
      </w:r>
    </w:p>
    <w:p w14:paraId="480BA281" w14:textId="77777777" w:rsidR="00C63CC4" w:rsidRPr="00D70946" w:rsidRDefault="00C63CC4" w:rsidP="009D4432">
      <w:pPr>
        <w:rPr>
          <w:lang w:eastAsia="zh-CN"/>
        </w:rPr>
      </w:pPr>
      <w:r w:rsidRPr="00D70946">
        <w:t xml:space="preserve">When the UE sends a REGISTER request, if the 3GPP PS data off status is "active", then the UE shall only include media feature tags associated with services that are </w:t>
      </w:r>
      <w:r w:rsidRPr="00D70946">
        <w:rPr>
          <w:lang w:eastAsia="zh-CN"/>
        </w:rPr>
        <w:t xml:space="preserve">3GPP PS data off exempt services in the g.3gpp.icsi-ref media feature tag, as defined in subclause 7.9.2 </w:t>
      </w:r>
      <w:r w:rsidRPr="00D70946">
        <w:t>and RFC 3840 [62], for the IMS communication services it intends to use</w:t>
      </w:r>
      <w:r w:rsidRPr="00D70946">
        <w:rPr>
          <w:lang w:eastAsia="zh-CN"/>
        </w:rPr>
        <w:t>.</w:t>
      </w:r>
    </w:p>
    <w:p w14:paraId="01660F9A" w14:textId="77777777" w:rsidR="00C63CC4" w:rsidRPr="00D70946" w:rsidRDefault="00C63CC4" w:rsidP="009D4432">
      <w:r w:rsidRPr="00D70946">
        <w:rPr>
          <w:lang w:eastAsia="zh-CN"/>
        </w:rPr>
        <w:t xml:space="preserve">If the UE is registered, and the 3GPP PS data off status is changed, then the UE shall perform </w:t>
      </w:r>
      <w:r w:rsidRPr="00D70946">
        <w:t>a reregistration of the previously registered public user identity.</w:t>
      </w:r>
    </w:p>
    <w:p w14:paraId="4371272A" w14:textId="77777777" w:rsidR="00C63CC4" w:rsidRPr="00D70946" w:rsidRDefault="00C63CC4" w:rsidP="00C63CC4">
      <w:pPr>
        <w:pStyle w:val="H6"/>
      </w:pPr>
      <w:r w:rsidRPr="00D70946">
        <w:t>11.6.2.3</w:t>
      </w:r>
      <w:r w:rsidRPr="00D70946">
        <w:tab/>
        <w:t>Test description</w:t>
      </w:r>
    </w:p>
    <w:p w14:paraId="66F85424" w14:textId="77777777" w:rsidR="00C63CC4" w:rsidRPr="00D70946" w:rsidRDefault="00C63CC4" w:rsidP="00C63CC4">
      <w:pPr>
        <w:pStyle w:val="H6"/>
      </w:pPr>
      <w:r w:rsidRPr="00D70946">
        <w:t>11.6.2.3.1</w:t>
      </w:r>
      <w:r w:rsidRPr="00D70946">
        <w:tab/>
        <w:t>Pre-test conditions</w:t>
      </w:r>
    </w:p>
    <w:p w14:paraId="5FC0E53C" w14:textId="77777777" w:rsidR="00C63CC4" w:rsidRPr="00D70946" w:rsidRDefault="00C63CC4" w:rsidP="00C63CC4">
      <w:pPr>
        <w:pStyle w:val="H6"/>
        <w:rPr>
          <w:rFonts w:eastAsia="MT Extra" w:cs="Tahoma"/>
        </w:rPr>
      </w:pPr>
      <w:r w:rsidRPr="00D70946">
        <w:rPr>
          <w:rFonts w:cs="Tahoma"/>
        </w:rPr>
        <w:t>System Simulator:</w:t>
      </w:r>
    </w:p>
    <w:p w14:paraId="062707D1" w14:textId="77777777" w:rsidR="00C63CC4" w:rsidRPr="00D70946" w:rsidRDefault="00C63CC4" w:rsidP="009D4432">
      <w:pPr>
        <w:pStyle w:val="B1"/>
        <w:rPr>
          <w:rFonts w:cs="MS LineDraw"/>
          <w:lang w:eastAsia="sv-SE"/>
        </w:rPr>
      </w:pPr>
      <w:r w:rsidRPr="00D70946">
        <w:t>-</w:t>
      </w:r>
      <w:r w:rsidRPr="00D70946">
        <w:tab/>
        <w:t>1 NR Cell connected to 5GC, default parameters.</w:t>
      </w:r>
    </w:p>
    <w:p w14:paraId="22638850" w14:textId="77777777" w:rsidR="00C63CC4" w:rsidRPr="00D70946" w:rsidRDefault="00C63CC4" w:rsidP="00C63CC4">
      <w:pPr>
        <w:pStyle w:val="H6"/>
      </w:pPr>
      <w:r w:rsidRPr="00D70946">
        <w:t>UE:</w:t>
      </w:r>
    </w:p>
    <w:p w14:paraId="5F711F0E" w14:textId="77777777" w:rsidR="00C63CC4" w:rsidRPr="00D70946" w:rsidRDefault="00C63CC4" w:rsidP="009D4432">
      <w:pPr>
        <w:pStyle w:val="B1"/>
        <w:rPr>
          <w:snapToGrid w:val="0"/>
        </w:rPr>
      </w:pPr>
      <w:r w:rsidRPr="00D70946">
        <w:t>-</w:t>
      </w:r>
      <w:r w:rsidRPr="00D70946">
        <w:tab/>
      </w:r>
      <w:r w:rsidRPr="00D70946">
        <w:rPr>
          <w:snapToGrid w:val="0"/>
        </w:rPr>
        <w:t>None.</w:t>
      </w:r>
    </w:p>
    <w:p w14:paraId="11C14C8E" w14:textId="77777777" w:rsidR="00C63CC4" w:rsidRPr="00D70946" w:rsidRDefault="00C63CC4" w:rsidP="00C63CC4">
      <w:pPr>
        <w:pStyle w:val="H6"/>
        <w:rPr>
          <w:rFonts w:cs="Tahoma"/>
        </w:rPr>
      </w:pPr>
      <w:r w:rsidRPr="00D70946">
        <w:rPr>
          <w:rFonts w:cs="Tahoma"/>
        </w:rPr>
        <w:t>Preamble:</w:t>
      </w:r>
    </w:p>
    <w:p w14:paraId="3FA2AFB7" w14:textId="215B9018" w:rsidR="00C63CC4" w:rsidRPr="00D70946" w:rsidRDefault="00C63CC4" w:rsidP="009D4432">
      <w:pPr>
        <w:pStyle w:val="B1"/>
      </w:pPr>
      <w:r w:rsidRPr="00D70946">
        <w:t>-</w:t>
      </w:r>
      <w:r w:rsidRPr="00D70946">
        <w:tab/>
        <w:t xml:space="preserve">UE is in state 3N-A </w:t>
      </w:r>
      <w:r w:rsidR="00956997" w:rsidRPr="00D70946">
        <w:t>with IMS registered on NR cell 1 according to TS 38.508-1 [4] Table 4.4A.2-3</w:t>
      </w:r>
      <w:r w:rsidRPr="00D70946">
        <w:t>.</w:t>
      </w:r>
    </w:p>
    <w:p w14:paraId="5F3BC7EF" w14:textId="77777777" w:rsidR="00C63CC4" w:rsidRPr="00D70946" w:rsidRDefault="00C63CC4" w:rsidP="00C63CC4">
      <w:pPr>
        <w:pStyle w:val="H6"/>
        <w:rPr>
          <w:snapToGrid w:val="0"/>
        </w:rPr>
      </w:pPr>
      <w:r w:rsidRPr="00D70946">
        <w:t>11.6.2.3.2</w:t>
      </w:r>
      <w:r w:rsidRPr="00D70946">
        <w:tab/>
      </w:r>
      <w:r w:rsidRPr="00D70946">
        <w:rPr>
          <w:snapToGrid w:val="0"/>
        </w:rPr>
        <w:t>Test procedure sequence</w:t>
      </w:r>
    </w:p>
    <w:p w14:paraId="13720E78" w14:textId="77777777" w:rsidR="00C63CC4" w:rsidRPr="00D70946" w:rsidRDefault="00C63CC4" w:rsidP="009D4432">
      <w:pPr>
        <w:pStyle w:val="TH"/>
        <w:rPr>
          <w:rFonts w:eastAsia="MT Extra"/>
        </w:rPr>
      </w:pPr>
      <w:r w:rsidRPr="00D70946">
        <w:t>Table 11.6.2.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C63CC4" w:rsidRPr="00D70946" w14:paraId="54FDE2BC" w14:textId="77777777" w:rsidTr="00BC4F7D">
        <w:trPr>
          <w:jc w:val="center"/>
        </w:trPr>
        <w:tc>
          <w:tcPr>
            <w:tcW w:w="567" w:type="dxa"/>
            <w:tcBorders>
              <w:top w:val="single" w:sz="4" w:space="0" w:color="auto"/>
              <w:left w:val="single" w:sz="4" w:space="0" w:color="auto"/>
              <w:bottom w:val="nil"/>
              <w:right w:val="single" w:sz="4" w:space="0" w:color="auto"/>
            </w:tcBorders>
            <w:hideMark/>
          </w:tcPr>
          <w:p w14:paraId="19A1C1A0" w14:textId="77777777" w:rsidR="00C63CC4" w:rsidRPr="00D70946" w:rsidRDefault="00C63CC4" w:rsidP="009D4432">
            <w:pPr>
              <w:pStyle w:val="TAH"/>
              <w:rPr>
                <w:rFonts w:cs="MS LineDraw"/>
              </w:rPr>
            </w:pPr>
            <w:r w:rsidRPr="00D70946">
              <w:t>St</w:t>
            </w:r>
          </w:p>
        </w:tc>
        <w:tc>
          <w:tcPr>
            <w:tcW w:w="3969" w:type="dxa"/>
            <w:tcBorders>
              <w:top w:val="single" w:sz="4" w:space="0" w:color="auto"/>
              <w:left w:val="single" w:sz="4" w:space="0" w:color="auto"/>
              <w:bottom w:val="single" w:sz="4" w:space="0" w:color="auto"/>
              <w:right w:val="single" w:sz="4" w:space="0" w:color="auto"/>
            </w:tcBorders>
            <w:hideMark/>
          </w:tcPr>
          <w:p w14:paraId="6D8DDB28" w14:textId="77777777" w:rsidR="00C63CC4" w:rsidRPr="00D70946" w:rsidRDefault="00C63CC4" w:rsidP="009D4432">
            <w:pPr>
              <w:pStyle w:val="TAH"/>
            </w:pPr>
            <w:r w:rsidRPr="00D70946">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761D8B08" w14:textId="77777777" w:rsidR="00C63CC4" w:rsidRPr="00D70946" w:rsidRDefault="00C63CC4"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666BBBB3" w14:textId="77777777" w:rsidR="00C63CC4" w:rsidRPr="00D70946" w:rsidRDefault="00C63CC4"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4E0C9D5D" w14:textId="77777777" w:rsidR="00C63CC4" w:rsidRPr="00D70946" w:rsidRDefault="00C63CC4" w:rsidP="009D4432">
            <w:pPr>
              <w:pStyle w:val="TAH"/>
            </w:pPr>
            <w:r w:rsidRPr="00D70946">
              <w:t>Verdict</w:t>
            </w:r>
          </w:p>
        </w:tc>
      </w:tr>
      <w:tr w:rsidR="00C63CC4" w:rsidRPr="00D70946" w14:paraId="20EC0F00" w14:textId="77777777" w:rsidTr="00BC4F7D">
        <w:trPr>
          <w:jc w:val="center"/>
        </w:trPr>
        <w:tc>
          <w:tcPr>
            <w:tcW w:w="567" w:type="dxa"/>
            <w:tcBorders>
              <w:top w:val="nil"/>
              <w:left w:val="single" w:sz="4" w:space="0" w:color="auto"/>
              <w:bottom w:val="single" w:sz="4" w:space="0" w:color="auto"/>
              <w:right w:val="single" w:sz="4" w:space="0" w:color="auto"/>
            </w:tcBorders>
          </w:tcPr>
          <w:p w14:paraId="2AF019FE" w14:textId="77777777" w:rsidR="00C63CC4" w:rsidRPr="00D70946" w:rsidRDefault="00C63CC4" w:rsidP="009D4432">
            <w:pPr>
              <w:pStyle w:val="TAH"/>
            </w:pPr>
          </w:p>
        </w:tc>
        <w:tc>
          <w:tcPr>
            <w:tcW w:w="3969" w:type="dxa"/>
            <w:tcBorders>
              <w:top w:val="single" w:sz="4" w:space="0" w:color="auto"/>
              <w:left w:val="single" w:sz="4" w:space="0" w:color="auto"/>
              <w:bottom w:val="single" w:sz="4" w:space="0" w:color="auto"/>
              <w:right w:val="single" w:sz="4" w:space="0" w:color="auto"/>
            </w:tcBorders>
          </w:tcPr>
          <w:p w14:paraId="5821FAFE" w14:textId="77777777" w:rsidR="00C63CC4" w:rsidRPr="00D70946" w:rsidRDefault="00C63CC4" w:rsidP="009D4432">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2AA6B452" w14:textId="77777777" w:rsidR="00C63CC4" w:rsidRPr="00D70946" w:rsidRDefault="00C63CC4" w:rsidP="009D4432">
            <w:pPr>
              <w:pStyle w:val="TAH"/>
            </w:pPr>
            <w:r w:rsidRPr="00D70946">
              <w:t>U - S</w:t>
            </w:r>
          </w:p>
        </w:tc>
        <w:tc>
          <w:tcPr>
            <w:tcW w:w="2880" w:type="dxa"/>
            <w:tcBorders>
              <w:top w:val="single" w:sz="4" w:space="0" w:color="auto"/>
              <w:left w:val="single" w:sz="4" w:space="0" w:color="auto"/>
              <w:bottom w:val="single" w:sz="4" w:space="0" w:color="auto"/>
              <w:right w:val="single" w:sz="4" w:space="0" w:color="auto"/>
            </w:tcBorders>
            <w:hideMark/>
          </w:tcPr>
          <w:p w14:paraId="586083A8" w14:textId="77777777" w:rsidR="00C63CC4" w:rsidRPr="00D70946" w:rsidRDefault="00C63CC4"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09A7A405" w14:textId="77777777" w:rsidR="00C63CC4" w:rsidRPr="00D70946" w:rsidRDefault="00C63CC4" w:rsidP="009D4432">
            <w:pPr>
              <w:pStyle w:val="TAH"/>
            </w:pPr>
          </w:p>
        </w:tc>
        <w:tc>
          <w:tcPr>
            <w:tcW w:w="850" w:type="dxa"/>
            <w:tcBorders>
              <w:top w:val="nil"/>
              <w:left w:val="single" w:sz="4" w:space="0" w:color="auto"/>
              <w:bottom w:val="single" w:sz="4" w:space="0" w:color="auto"/>
              <w:right w:val="single" w:sz="4" w:space="0" w:color="auto"/>
            </w:tcBorders>
          </w:tcPr>
          <w:p w14:paraId="7F4BFB13" w14:textId="77777777" w:rsidR="00C63CC4" w:rsidRPr="00D70946" w:rsidRDefault="00C63CC4" w:rsidP="009D4432">
            <w:pPr>
              <w:pStyle w:val="TAH"/>
            </w:pPr>
          </w:p>
        </w:tc>
      </w:tr>
      <w:tr w:rsidR="00C63CC4" w:rsidRPr="00D70946" w14:paraId="3906F192"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1B0839A9" w14:textId="77777777" w:rsidR="00C63CC4" w:rsidRPr="00D70946" w:rsidRDefault="00C63CC4" w:rsidP="009D4432">
            <w:pPr>
              <w:pStyle w:val="TAC"/>
              <w:rPr>
                <w:lang w:eastAsia="zh-CN"/>
              </w:rPr>
            </w:pPr>
            <w:r w:rsidRPr="00D70946">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2598C6E3" w14:textId="77777777" w:rsidR="00C63CC4" w:rsidRPr="00D70946" w:rsidRDefault="00C63CC4" w:rsidP="009D4432">
            <w:pPr>
              <w:pStyle w:val="TAL"/>
            </w:pPr>
            <w:r w:rsidRPr="00D70946">
              <w:t>UE is made to activate Data Off, see NOTE 1.</w:t>
            </w:r>
          </w:p>
        </w:tc>
        <w:tc>
          <w:tcPr>
            <w:tcW w:w="720" w:type="dxa"/>
            <w:tcBorders>
              <w:top w:val="single" w:sz="4" w:space="0" w:color="auto"/>
              <w:left w:val="single" w:sz="4" w:space="0" w:color="auto"/>
              <w:bottom w:val="single" w:sz="4" w:space="0" w:color="auto"/>
              <w:right w:val="single" w:sz="4" w:space="0" w:color="auto"/>
            </w:tcBorders>
          </w:tcPr>
          <w:p w14:paraId="7112B8AC" w14:textId="77777777" w:rsidR="00C63CC4" w:rsidRPr="00D70946" w:rsidRDefault="00C63CC4" w:rsidP="009D4432">
            <w:pPr>
              <w:pStyle w:val="TAC"/>
              <w:rPr>
                <w:lang w:eastAsia="zh-CN"/>
              </w:rPr>
            </w:pPr>
            <w:r w:rsidRPr="00D70946">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76437FE3" w14:textId="77777777" w:rsidR="00C63CC4" w:rsidRPr="00D70946" w:rsidRDefault="00C63CC4"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68E2CC4" w14:textId="77777777" w:rsidR="00C63CC4" w:rsidRPr="00D70946" w:rsidRDefault="00C63CC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67581412" w14:textId="77777777" w:rsidR="00C63CC4" w:rsidRPr="00D70946" w:rsidRDefault="00C63CC4" w:rsidP="009D4432">
            <w:pPr>
              <w:pStyle w:val="TAC"/>
            </w:pPr>
            <w:r w:rsidRPr="00D70946">
              <w:t>-</w:t>
            </w:r>
          </w:p>
        </w:tc>
      </w:tr>
      <w:tr w:rsidR="00C63CC4" w:rsidRPr="00D70946" w14:paraId="3F6D714C"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5A6E519E" w14:textId="77777777" w:rsidR="00C63CC4" w:rsidRPr="00D70946" w:rsidRDefault="00C63CC4" w:rsidP="009D4432">
            <w:pPr>
              <w:pStyle w:val="TAC"/>
              <w:rPr>
                <w:lang w:eastAsia="zh-CN"/>
              </w:rPr>
            </w:pPr>
            <w:r w:rsidRPr="00D70946">
              <w:t>2</w:t>
            </w:r>
          </w:p>
        </w:tc>
        <w:tc>
          <w:tcPr>
            <w:tcW w:w="3969" w:type="dxa"/>
            <w:tcBorders>
              <w:top w:val="single" w:sz="4" w:space="0" w:color="auto"/>
              <w:left w:val="single" w:sz="4" w:space="0" w:color="auto"/>
              <w:bottom w:val="single" w:sz="4" w:space="0" w:color="auto"/>
              <w:right w:val="single" w:sz="4" w:space="0" w:color="auto"/>
            </w:tcBorders>
          </w:tcPr>
          <w:p w14:paraId="553E0399" w14:textId="77777777" w:rsidR="00C63CC4" w:rsidRPr="00D70946" w:rsidRDefault="00C63CC4" w:rsidP="009D4432">
            <w:pPr>
              <w:pStyle w:val="TAL"/>
            </w:pPr>
            <w:r w:rsidRPr="00D70946">
              <w:t>Check: Does the UE transmit a PDU SESSION MODIFICATION REQUEST message with Data Off status set to activated?</w:t>
            </w:r>
          </w:p>
        </w:tc>
        <w:tc>
          <w:tcPr>
            <w:tcW w:w="720" w:type="dxa"/>
            <w:tcBorders>
              <w:top w:val="single" w:sz="4" w:space="0" w:color="auto"/>
              <w:left w:val="single" w:sz="4" w:space="0" w:color="auto"/>
              <w:bottom w:val="single" w:sz="4" w:space="0" w:color="auto"/>
              <w:right w:val="single" w:sz="4" w:space="0" w:color="auto"/>
            </w:tcBorders>
          </w:tcPr>
          <w:p w14:paraId="471CDF52" w14:textId="77777777" w:rsidR="00C63CC4" w:rsidRPr="00D70946" w:rsidRDefault="00C63CC4" w:rsidP="009D4432">
            <w:pPr>
              <w:pStyle w:val="TAC"/>
              <w:rPr>
                <w:lang w:eastAsia="zh-CN"/>
              </w:rPr>
            </w:pPr>
            <w:r w:rsidRPr="00D70946">
              <w:t>--&gt;</w:t>
            </w:r>
          </w:p>
        </w:tc>
        <w:tc>
          <w:tcPr>
            <w:tcW w:w="2880" w:type="dxa"/>
            <w:tcBorders>
              <w:top w:val="single" w:sz="4" w:space="0" w:color="auto"/>
              <w:left w:val="single" w:sz="4" w:space="0" w:color="auto"/>
              <w:bottom w:val="single" w:sz="4" w:space="0" w:color="auto"/>
              <w:right w:val="single" w:sz="4" w:space="0" w:color="auto"/>
            </w:tcBorders>
          </w:tcPr>
          <w:p w14:paraId="39B0255B" w14:textId="77777777" w:rsidR="00C63CC4" w:rsidRPr="00D70946" w:rsidRDefault="00C63CC4" w:rsidP="009D4432">
            <w:pPr>
              <w:pStyle w:val="TAL"/>
              <w:rPr>
                <w:lang w:eastAsia="zh-CN"/>
              </w:rPr>
            </w:pPr>
            <w:r w:rsidRPr="00D70946">
              <w:t>5GSM: PDU SESSION MODIFICATION REQUEST</w:t>
            </w:r>
          </w:p>
        </w:tc>
        <w:tc>
          <w:tcPr>
            <w:tcW w:w="567" w:type="dxa"/>
            <w:tcBorders>
              <w:top w:val="single" w:sz="4" w:space="0" w:color="auto"/>
              <w:left w:val="single" w:sz="4" w:space="0" w:color="auto"/>
              <w:bottom w:val="single" w:sz="4" w:space="0" w:color="auto"/>
              <w:right w:val="single" w:sz="4" w:space="0" w:color="auto"/>
            </w:tcBorders>
          </w:tcPr>
          <w:p w14:paraId="3595E25C" w14:textId="77777777" w:rsidR="00C63CC4" w:rsidRPr="00D70946" w:rsidRDefault="00C63CC4" w:rsidP="009D4432">
            <w:pPr>
              <w:pStyle w:val="TAC"/>
            </w:pPr>
            <w:r w:rsidRPr="00D70946">
              <w:t>1</w:t>
            </w:r>
          </w:p>
        </w:tc>
        <w:tc>
          <w:tcPr>
            <w:tcW w:w="850" w:type="dxa"/>
            <w:tcBorders>
              <w:top w:val="single" w:sz="4" w:space="0" w:color="auto"/>
              <w:left w:val="single" w:sz="4" w:space="0" w:color="auto"/>
              <w:bottom w:val="single" w:sz="4" w:space="0" w:color="auto"/>
              <w:right w:val="single" w:sz="4" w:space="0" w:color="auto"/>
            </w:tcBorders>
          </w:tcPr>
          <w:p w14:paraId="5219B624" w14:textId="77777777" w:rsidR="00C63CC4" w:rsidRPr="00D70946" w:rsidRDefault="00C63CC4" w:rsidP="009D4432">
            <w:pPr>
              <w:pStyle w:val="TAC"/>
            </w:pPr>
            <w:r w:rsidRPr="00D70946">
              <w:t>P</w:t>
            </w:r>
          </w:p>
        </w:tc>
      </w:tr>
      <w:tr w:rsidR="00C63CC4" w:rsidRPr="00D70946" w14:paraId="26BD0CC5"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64A051DD" w14:textId="77777777" w:rsidR="00C63CC4" w:rsidRPr="00D70946" w:rsidRDefault="00C63CC4" w:rsidP="009D4432">
            <w:pPr>
              <w:pStyle w:val="TAC"/>
              <w:rPr>
                <w:lang w:eastAsia="zh-CN"/>
              </w:rPr>
            </w:pPr>
            <w:r w:rsidRPr="00D70946">
              <w:t>3</w:t>
            </w:r>
          </w:p>
        </w:tc>
        <w:tc>
          <w:tcPr>
            <w:tcW w:w="3969" w:type="dxa"/>
            <w:tcBorders>
              <w:top w:val="single" w:sz="4" w:space="0" w:color="auto"/>
              <w:left w:val="single" w:sz="4" w:space="0" w:color="auto"/>
              <w:bottom w:val="single" w:sz="4" w:space="0" w:color="auto"/>
              <w:right w:val="single" w:sz="4" w:space="0" w:color="auto"/>
            </w:tcBorders>
          </w:tcPr>
          <w:p w14:paraId="757182A5" w14:textId="77777777" w:rsidR="00C63CC4" w:rsidRPr="00D70946" w:rsidRDefault="00C63CC4" w:rsidP="009D4432">
            <w:pPr>
              <w:pStyle w:val="TAL"/>
            </w:pPr>
            <w:r w:rsidRPr="00D70946">
              <w:t>The SS transmits an PDU SESSION MODIFICATION COMMAND message.</w:t>
            </w:r>
          </w:p>
        </w:tc>
        <w:tc>
          <w:tcPr>
            <w:tcW w:w="720" w:type="dxa"/>
            <w:tcBorders>
              <w:top w:val="single" w:sz="4" w:space="0" w:color="auto"/>
              <w:left w:val="single" w:sz="4" w:space="0" w:color="auto"/>
              <w:bottom w:val="single" w:sz="4" w:space="0" w:color="auto"/>
              <w:right w:val="single" w:sz="4" w:space="0" w:color="auto"/>
            </w:tcBorders>
          </w:tcPr>
          <w:p w14:paraId="1EADDB58" w14:textId="77777777" w:rsidR="00C63CC4" w:rsidRPr="00D70946" w:rsidRDefault="00C63CC4" w:rsidP="009D4432">
            <w:pPr>
              <w:pStyle w:val="TAC"/>
              <w:rPr>
                <w:lang w:eastAsia="zh-CN"/>
              </w:rPr>
            </w:pPr>
            <w:r w:rsidRPr="00D70946">
              <w:t>&lt;--</w:t>
            </w:r>
          </w:p>
        </w:tc>
        <w:tc>
          <w:tcPr>
            <w:tcW w:w="2880" w:type="dxa"/>
            <w:tcBorders>
              <w:top w:val="single" w:sz="4" w:space="0" w:color="auto"/>
              <w:left w:val="single" w:sz="4" w:space="0" w:color="auto"/>
              <w:bottom w:val="single" w:sz="4" w:space="0" w:color="auto"/>
              <w:right w:val="single" w:sz="4" w:space="0" w:color="auto"/>
            </w:tcBorders>
          </w:tcPr>
          <w:p w14:paraId="0EC48BEC" w14:textId="77777777" w:rsidR="00C63CC4" w:rsidRPr="00D70946" w:rsidRDefault="00C63CC4" w:rsidP="009D4432">
            <w:pPr>
              <w:pStyle w:val="TAL"/>
              <w:rPr>
                <w:lang w:eastAsia="zh-CN"/>
              </w:rPr>
            </w:pPr>
            <w:r w:rsidRPr="00D70946">
              <w:t>5GSM: PDU SESSION MODIFICATION COMMAND</w:t>
            </w:r>
          </w:p>
        </w:tc>
        <w:tc>
          <w:tcPr>
            <w:tcW w:w="567" w:type="dxa"/>
            <w:tcBorders>
              <w:top w:val="single" w:sz="4" w:space="0" w:color="auto"/>
              <w:left w:val="single" w:sz="4" w:space="0" w:color="auto"/>
              <w:bottom w:val="single" w:sz="4" w:space="0" w:color="auto"/>
              <w:right w:val="single" w:sz="4" w:space="0" w:color="auto"/>
            </w:tcBorders>
          </w:tcPr>
          <w:p w14:paraId="2538A51E" w14:textId="77777777" w:rsidR="00C63CC4" w:rsidRPr="00D70946" w:rsidRDefault="00C63CC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9233536" w14:textId="77777777" w:rsidR="00C63CC4" w:rsidRPr="00D70946" w:rsidRDefault="00C63CC4" w:rsidP="009D4432">
            <w:pPr>
              <w:pStyle w:val="TAC"/>
            </w:pPr>
            <w:r w:rsidRPr="00D70946">
              <w:t>-</w:t>
            </w:r>
          </w:p>
        </w:tc>
      </w:tr>
      <w:tr w:rsidR="00956997" w:rsidRPr="00D70946" w14:paraId="54F69E2D"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72B65FAD" w14:textId="0C7CC9B9" w:rsidR="00956997" w:rsidRPr="00D70946" w:rsidRDefault="00956997" w:rsidP="009D4432">
            <w:pPr>
              <w:pStyle w:val="TAC"/>
            </w:pPr>
            <w:r w:rsidRPr="00D70946">
              <w:t>-</w:t>
            </w:r>
          </w:p>
        </w:tc>
        <w:tc>
          <w:tcPr>
            <w:tcW w:w="3969" w:type="dxa"/>
            <w:tcBorders>
              <w:top w:val="single" w:sz="4" w:space="0" w:color="auto"/>
              <w:left w:val="single" w:sz="4" w:space="0" w:color="auto"/>
              <w:bottom w:val="single" w:sz="4" w:space="0" w:color="auto"/>
              <w:right w:val="single" w:sz="4" w:space="0" w:color="auto"/>
            </w:tcBorders>
          </w:tcPr>
          <w:p w14:paraId="5981554D" w14:textId="2A538311" w:rsidR="00956997" w:rsidRPr="00D70946" w:rsidRDefault="00956997" w:rsidP="009D4432">
            <w:pPr>
              <w:pStyle w:val="TAL"/>
            </w:pPr>
            <w:r w:rsidRPr="00D70946">
              <w:t>EXCEPTION: Steps 4 and 5 can occur in any order</w:t>
            </w:r>
          </w:p>
        </w:tc>
        <w:tc>
          <w:tcPr>
            <w:tcW w:w="720" w:type="dxa"/>
            <w:tcBorders>
              <w:top w:val="single" w:sz="4" w:space="0" w:color="auto"/>
              <w:left w:val="single" w:sz="4" w:space="0" w:color="auto"/>
              <w:bottom w:val="single" w:sz="4" w:space="0" w:color="auto"/>
              <w:right w:val="single" w:sz="4" w:space="0" w:color="auto"/>
            </w:tcBorders>
          </w:tcPr>
          <w:p w14:paraId="51B242B7" w14:textId="60D7FA3E" w:rsidR="00956997" w:rsidRPr="00D70946" w:rsidRDefault="00956997" w:rsidP="009D4432">
            <w:pPr>
              <w:pStyle w:val="TAC"/>
            </w:pPr>
            <w:r w:rsidRPr="00D70946">
              <w:t>-</w:t>
            </w:r>
          </w:p>
        </w:tc>
        <w:tc>
          <w:tcPr>
            <w:tcW w:w="2880" w:type="dxa"/>
            <w:tcBorders>
              <w:top w:val="single" w:sz="4" w:space="0" w:color="auto"/>
              <w:left w:val="single" w:sz="4" w:space="0" w:color="auto"/>
              <w:bottom w:val="single" w:sz="4" w:space="0" w:color="auto"/>
              <w:right w:val="single" w:sz="4" w:space="0" w:color="auto"/>
            </w:tcBorders>
          </w:tcPr>
          <w:p w14:paraId="3EB634DB" w14:textId="58A7F8E9" w:rsidR="00956997" w:rsidRPr="00D70946" w:rsidRDefault="00956997"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6F168F3F" w14:textId="3F04DB0F" w:rsidR="00956997" w:rsidRPr="00D70946" w:rsidRDefault="00956997"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4F824DFC" w14:textId="3854B52D" w:rsidR="00956997" w:rsidRPr="00D70946" w:rsidRDefault="00956997" w:rsidP="009D4432">
            <w:pPr>
              <w:pStyle w:val="TAC"/>
            </w:pPr>
            <w:r w:rsidRPr="00D70946">
              <w:t>-</w:t>
            </w:r>
          </w:p>
        </w:tc>
      </w:tr>
      <w:tr w:rsidR="00C63CC4" w:rsidRPr="00D70946" w14:paraId="65BAA7D5"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3D9FA53A" w14:textId="77777777" w:rsidR="00C63CC4" w:rsidRPr="00D70946" w:rsidRDefault="00C63CC4" w:rsidP="009D4432">
            <w:pPr>
              <w:pStyle w:val="TAC"/>
              <w:rPr>
                <w:lang w:eastAsia="zh-CN"/>
              </w:rPr>
            </w:pPr>
            <w:r w:rsidRPr="00D70946">
              <w:t>4</w:t>
            </w:r>
          </w:p>
        </w:tc>
        <w:tc>
          <w:tcPr>
            <w:tcW w:w="3969" w:type="dxa"/>
            <w:tcBorders>
              <w:top w:val="single" w:sz="4" w:space="0" w:color="auto"/>
              <w:left w:val="single" w:sz="4" w:space="0" w:color="auto"/>
              <w:bottom w:val="single" w:sz="4" w:space="0" w:color="auto"/>
              <w:right w:val="single" w:sz="4" w:space="0" w:color="auto"/>
            </w:tcBorders>
          </w:tcPr>
          <w:p w14:paraId="30927CBC" w14:textId="77777777" w:rsidR="00C63CC4" w:rsidRPr="00D70946" w:rsidRDefault="00C63CC4" w:rsidP="009D4432">
            <w:pPr>
              <w:pStyle w:val="TAL"/>
            </w:pPr>
            <w:r w:rsidRPr="00D70946">
              <w:t>the UE transmit an PDU SESSION MODIFICATION COMPLETE message.</w:t>
            </w:r>
          </w:p>
        </w:tc>
        <w:tc>
          <w:tcPr>
            <w:tcW w:w="720" w:type="dxa"/>
            <w:tcBorders>
              <w:top w:val="single" w:sz="4" w:space="0" w:color="auto"/>
              <w:left w:val="single" w:sz="4" w:space="0" w:color="auto"/>
              <w:bottom w:val="single" w:sz="4" w:space="0" w:color="auto"/>
              <w:right w:val="single" w:sz="4" w:space="0" w:color="auto"/>
            </w:tcBorders>
          </w:tcPr>
          <w:p w14:paraId="7EC809E4" w14:textId="77777777" w:rsidR="00C63CC4" w:rsidRPr="00D70946" w:rsidRDefault="00C63CC4" w:rsidP="009D4432">
            <w:pPr>
              <w:pStyle w:val="TAC"/>
              <w:rPr>
                <w:lang w:eastAsia="zh-CN"/>
              </w:rPr>
            </w:pPr>
            <w:r w:rsidRPr="00D70946">
              <w:t>--&gt;</w:t>
            </w:r>
          </w:p>
        </w:tc>
        <w:tc>
          <w:tcPr>
            <w:tcW w:w="2880" w:type="dxa"/>
            <w:tcBorders>
              <w:top w:val="single" w:sz="4" w:space="0" w:color="auto"/>
              <w:left w:val="single" w:sz="4" w:space="0" w:color="auto"/>
              <w:bottom w:val="single" w:sz="4" w:space="0" w:color="auto"/>
              <w:right w:val="single" w:sz="4" w:space="0" w:color="auto"/>
            </w:tcBorders>
          </w:tcPr>
          <w:p w14:paraId="5B30689C" w14:textId="77777777" w:rsidR="00C63CC4" w:rsidRPr="00D70946" w:rsidRDefault="00C63CC4" w:rsidP="009D4432">
            <w:pPr>
              <w:pStyle w:val="TAL"/>
              <w:rPr>
                <w:lang w:eastAsia="zh-CN"/>
              </w:rPr>
            </w:pPr>
            <w:r w:rsidRPr="00D70946">
              <w:t>5GSM: PDU SESSION MODIFICATION COMPLETE</w:t>
            </w:r>
          </w:p>
        </w:tc>
        <w:tc>
          <w:tcPr>
            <w:tcW w:w="567" w:type="dxa"/>
            <w:tcBorders>
              <w:top w:val="single" w:sz="4" w:space="0" w:color="auto"/>
              <w:left w:val="single" w:sz="4" w:space="0" w:color="auto"/>
              <w:bottom w:val="single" w:sz="4" w:space="0" w:color="auto"/>
              <w:right w:val="single" w:sz="4" w:space="0" w:color="auto"/>
            </w:tcBorders>
          </w:tcPr>
          <w:p w14:paraId="6B2A2161" w14:textId="77777777" w:rsidR="00C63CC4" w:rsidRPr="00D70946" w:rsidRDefault="00C63CC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4A4F77FB" w14:textId="77777777" w:rsidR="00C63CC4" w:rsidRPr="00D70946" w:rsidRDefault="00C63CC4" w:rsidP="009D4432">
            <w:pPr>
              <w:pStyle w:val="TAC"/>
            </w:pPr>
            <w:r w:rsidRPr="00D70946">
              <w:t>-</w:t>
            </w:r>
          </w:p>
        </w:tc>
      </w:tr>
      <w:tr w:rsidR="00C63CC4" w:rsidRPr="00D70946" w14:paraId="56232E3F"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44C57371" w14:textId="77777777" w:rsidR="00C63CC4" w:rsidRPr="00D70946" w:rsidRDefault="00C63CC4" w:rsidP="009D4432">
            <w:pPr>
              <w:pStyle w:val="TAC"/>
              <w:rPr>
                <w:lang w:eastAsia="zh-CN"/>
              </w:rPr>
            </w:pPr>
            <w:r w:rsidRPr="00D70946">
              <w:t>5</w:t>
            </w:r>
          </w:p>
        </w:tc>
        <w:tc>
          <w:tcPr>
            <w:tcW w:w="3969" w:type="dxa"/>
            <w:tcBorders>
              <w:top w:val="single" w:sz="4" w:space="0" w:color="auto"/>
              <w:left w:val="single" w:sz="4" w:space="0" w:color="auto"/>
              <w:bottom w:val="single" w:sz="4" w:space="0" w:color="auto"/>
              <w:right w:val="single" w:sz="4" w:space="0" w:color="auto"/>
            </w:tcBorders>
          </w:tcPr>
          <w:p w14:paraId="65EA8074" w14:textId="77777777" w:rsidR="00C63CC4" w:rsidRPr="00D70946" w:rsidRDefault="00C63CC4" w:rsidP="009D4432">
            <w:pPr>
              <w:pStyle w:val="TAL"/>
            </w:pPr>
            <w:r w:rsidRPr="00D70946">
              <w:t>Check: does the UE re-register with "+g.3gpp.ps-data-off" header field parameter set to “active”?</w:t>
            </w:r>
          </w:p>
        </w:tc>
        <w:tc>
          <w:tcPr>
            <w:tcW w:w="720" w:type="dxa"/>
            <w:tcBorders>
              <w:top w:val="single" w:sz="4" w:space="0" w:color="auto"/>
              <w:left w:val="single" w:sz="4" w:space="0" w:color="auto"/>
              <w:bottom w:val="single" w:sz="4" w:space="0" w:color="auto"/>
              <w:right w:val="single" w:sz="4" w:space="0" w:color="auto"/>
            </w:tcBorders>
          </w:tcPr>
          <w:p w14:paraId="704ECA23" w14:textId="77777777" w:rsidR="00C63CC4" w:rsidRPr="00D70946" w:rsidRDefault="00C63CC4" w:rsidP="009D4432">
            <w:pPr>
              <w:pStyle w:val="TAC"/>
              <w:rPr>
                <w:lang w:eastAsia="zh-CN"/>
              </w:rPr>
            </w:pPr>
            <w:r w:rsidRPr="00D70946">
              <w:t>--&gt;</w:t>
            </w:r>
          </w:p>
        </w:tc>
        <w:tc>
          <w:tcPr>
            <w:tcW w:w="2880" w:type="dxa"/>
            <w:tcBorders>
              <w:top w:val="single" w:sz="4" w:space="0" w:color="auto"/>
              <w:left w:val="single" w:sz="4" w:space="0" w:color="auto"/>
              <w:bottom w:val="single" w:sz="4" w:space="0" w:color="auto"/>
              <w:right w:val="single" w:sz="4" w:space="0" w:color="auto"/>
            </w:tcBorders>
          </w:tcPr>
          <w:p w14:paraId="19ADA56A" w14:textId="77777777" w:rsidR="00C63CC4" w:rsidRPr="00D70946" w:rsidRDefault="00C63CC4" w:rsidP="009D4432">
            <w:pPr>
              <w:pStyle w:val="TAL"/>
              <w:rPr>
                <w:lang w:eastAsia="zh-CN"/>
              </w:rPr>
            </w:pPr>
            <w:r w:rsidRPr="00D70946">
              <w:t>IMS: REGISTER</w:t>
            </w:r>
          </w:p>
        </w:tc>
        <w:tc>
          <w:tcPr>
            <w:tcW w:w="567" w:type="dxa"/>
            <w:tcBorders>
              <w:top w:val="single" w:sz="4" w:space="0" w:color="auto"/>
              <w:left w:val="single" w:sz="4" w:space="0" w:color="auto"/>
              <w:bottom w:val="single" w:sz="4" w:space="0" w:color="auto"/>
              <w:right w:val="single" w:sz="4" w:space="0" w:color="auto"/>
            </w:tcBorders>
          </w:tcPr>
          <w:p w14:paraId="35AFA15C" w14:textId="77777777" w:rsidR="00C63CC4" w:rsidRPr="00D70946" w:rsidRDefault="00C63CC4" w:rsidP="009D4432">
            <w:pPr>
              <w:pStyle w:val="TAC"/>
            </w:pPr>
            <w:r w:rsidRPr="00D70946">
              <w:t>2</w:t>
            </w:r>
          </w:p>
        </w:tc>
        <w:tc>
          <w:tcPr>
            <w:tcW w:w="850" w:type="dxa"/>
            <w:tcBorders>
              <w:top w:val="single" w:sz="4" w:space="0" w:color="auto"/>
              <w:left w:val="single" w:sz="4" w:space="0" w:color="auto"/>
              <w:bottom w:val="single" w:sz="4" w:space="0" w:color="auto"/>
              <w:right w:val="single" w:sz="4" w:space="0" w:color="auto"/>
            </w:tcBorders>
          </w:tcPr>
          <w:p w14:paraId="2DCE15B3" w14:textId="77777777" w:rsidR="00C63CC4" w:rsidRPr="00D70946" w:rsidRDefault="00C63CC4" w:rsidP="009D4432">
            <w:pPr>
              <w:pStyle w:val="TAC"/>
            </w:pPr>
            <w:r w:rsidRPr="00D70946">
              <w:t>P</w:t>
            </w:r>
          </w:p>
        </w:tc>
      </w:tr>
      <w:tr w:rsidR="00C63CC4" w:rsidRPr="00D70946" w14:paraId="11060525"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hideMark/>
          </w:tcPr>
          <w:p w14:paraId="1EB205E6" w14:textId="77777777" w:rsidR="00C63CC4" w:rsidRPr="00D70946" w:rsidRDefault="00C63CC4" w:rsidP="009D4432">
            <w:pPr>
              <w:pStyle w:val="TAC"/>
              <w:rPr>
                <w:lang w:eastAsia="zh-CN"/>
              </w:rPr>
            </w:pPr>
            <w:r w:rsidRPr="00D70946">
              <w:t>6</w:t>
            </w:r>
          </w:p>
        </w:tc>
        <w:tc>
          <w:tcPr>
            <w:tcW w:w="3969" w:type="dxa"/>
            <w:tcBorders>
              <w:top w:val="single" w:sz="4" w:space="0" w:color="auto"/>
              <w:left w:val="single" w:sz="4" w:space="0" w:color="auto"/>
              <w:bottom w:val="single" w:sz="4" w:space="0" w:color="auto"/>
              <w:right w:val="single" w:sz="4" w:space="0" w:color="auto"/>
            </w:tcBorders>
            <w:hideMark/>
          </w:tcPr>
          <w:p w14:paraId="2E990852" w14:textId="77777777" w:rsidR="00C63CC4" w:rsidRPr="00D70946" w:rsidRDefault="00C63CC4" w:rsidP="009D4432">
            <w:pPr>
              <w:pStyle w:val="TAL"/>
            </w:pPr>
            <w:r w:rsidRPr="00D70946">
              <w:t>SS responds with 200 OK</w:t>
            </w:r>
          </w:p>
        </w:tc>
        <w:tc>
          <w:tcPr>
            <w:tcW w:w="720" w:type="dxa"/>
            <w:tcBorders>
              <w:top w:val="single" w:sz="4" w:space="0" w:color="auto"/>
              <w:left w:val="single" w:sz="4" w:space="0" w:color="auto"/>
              <w:bottom w:val="single" w:sz="4" w:space="0" w:color="auto"/>
              <w:right w:val="single" w:sz="4" w:space="0" w:color="auto"/>
            </w:tcBorders>
            <w:hideMark/>
          </w:tcPr>
          <w:p w14:paraId="3FE0FB5E" w14:textId="77777777" w:rsidR="00C63CC4" w:rsidRPr="00D70946" w:rsidRDefault="00C63CC4" w:rsidP="009D4432">
            <w:pPr>
              <w:pStyle w:val="TAC"/>
            </w:pPr>
            <w:r w:rsidRPr="00D70946">
              <w:t>&lt;--</w:t>
            </w:r>
          </w:p>
        </w:tc>
        <w:tc>
          <w:tcPr>
            <w:tcW w:w="2880" w:type="dxa"/>
            <w:tcBorders>
              <w:top w:val="single" w:sz="4" w:space="0" w:color="auto"/>
              <w:left w:val="single" w:sz="4" w:space="0" w:color="auto"/>
              <w:bottom w:val="single" w:sz="4" w:space="0" w:color="auto"/>
              <w:right w:val="single" w:sz="4" w:space="0" w:color="auto"/>
            </w:tcBorders>
            <w:hideMark/>
          </w:tcPr>
          <w:p w14:paraId="35182D3A" w14:textId="77777777" w:rsidR="00C63CC4" w:rsidRPr="00D70946" w:rsidRDefault="00C63CC4" w:rsidP="009D4432">
            <w:pPr>
              <w:pStyle w:val="TAL"/>
            </w:pPr>
            <w:r w:rsidRPr="00D70946">
              <w:t>IMS: 200 OK</w:t>
            </w:r>
          </w:p>
        </w:tc>
        <w:tc>
          <w:tcPr>
            <w:tcW w:w="567" w:type="dxa"/>
            <w:tcBorders>
              <w:top w:val="single" w:sz="4" w:space="0" w:color="auto"/>
              <w:left w:val="single" w:sz="4" w:space="0" w:color="auto"/>
              <w:bottom w:val="single" w:sz="4" w:space="0" w:color="auto"/>
              <w:right w:val="single" w:sz="4" w:space="0" w:color="auto"/>
            </w:tcBorders>
          </w:tcPr>
          <w:p w14:paraId="7B8BC902" w14:textId="77777777" w:rsidR="00C63CC4" w:rsidRPr="00D70946" w:rsidRDefault="00C63CC4"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CAB41BF" w14:textId="77777777" w:rsidR="00C63CC4" w:rsidRPr="00D70946" w:rsidRDefault="00C63CC4" w:rsidP="009D4432">
            <w:pPr>
              <w:pStyle w:val="TAC"/>
            </w:pPr>
          </w:p>
        </w:tc>
      </w:tr>
      <w:tr w:rsidR="00C63CC4" w:rsidRPr="00D70946" w14:paraId="2D55E3C6"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2F001E3B" w14:textId="77777777" w:rsidR="00C63CC4" w:rsidRPr="00D70946" w:rsidRDefault="00C63CC4" w:rsidP="009D4432">
            <w:pPr>
              <w:pStyle w:val="TAC"/>
            </w:pPr>
            <w:r w:rsidRPr="00D70946">
              <w:t>7</w:t>
            </w:r>
          </w:p>
        </w:tc>
        <w:tc>
          <w:tcPr>
            <w:tcW w:w="3969" w:type="dxa"/>
            <w:tcBorders>
              <w:top w:val="single" w:sz="4" w:space="0" w:color="auto"/>
              <w:left w:val="single" w:sz="4" w:space="0" w:color="auto"/>
              <w:bottom w:val="single" w:sz="4" w:space="0" w:color="auto"/>
              <w:right w:val="single" w:sz="4" w:space="0" w:color="auto"/>
            </w:tcBorders>
          </w:tcPr>
          <w:p w14:paraId="32948358" w14:textId="77777777" w:rsidR="00C63CC4" w:rsidRPr="00D70946" w:rsidRDefault="00C63CC4" w:rsidP="009D4432">
            <w:pPr>
              <w:pStyle w:val="TAL"/>
            </w:pPr>
            <w:r w:rsidRPr="00D70946">
              <w:t>UE is made to attempt an IMS video call.</w:t>
            </w:r>
          </w:p>
        </w:tc>
        <w:tc>
          <w:tcPr>
            <w:tcW w:w="720" w:type="dxa"/>
            <w:tcBorders>
              <w:top w:val="single" w:sz="4" w:space="0" w:color="auto"/>
              <w:left w:val="single" w:sz="4" w:space="0" w:color="auto"/>
              <w:bottom w:val="single" w:sz="4" w:space="0" w:color="auto"/>
              <w:right w:val="single" w:sz="4" w:space="0" w:color="auto"/>
            </w:tcBorders>
          </w:tcPr>
          <w:p w14:paraId="067F8C82" w14:textId="77777777" w:rsidR="00C63CC4" w:rsidRPr="00D70946" w:rsidRDefault="00C63CC4" w:rsidP="009D4432">
            <w:pPr>
              <w:pStyle w:val="TAC"/>
            </w:pPr>
            <w:r w:rsidRPr="00D70946">
              <w:t>-</w:t>
            </w:r>
          </w:p>
        </w:tc>
        <w:tc>
          <w:tcPr>
            <w:tcW w:w="2880" w:type="dxa"/>
            <w:tcBorders>
              <w:top w:val="single" w:sz="4" w:space="0" w:color="auto"/>
              <w:left w:val="single" w:sz="4" w:space="0" w:color="auto"/>
              <w:bottom w:val="single" w:sz="4" w:space="0" w:color="auto"/>
              <w:right w:val="single" w:sz="4" w:space="0" w:color="auto"/>
            </w:tcBorders>
          </w:tcPr>
          <w:p w14:paraId="663DF9EB" w14:textId="77777777" w:rsidR="00C63CC4" w:rsidRPr="00D70946" w:rsidRDefault="00C63CC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72A98A07" w14:textId="77777777" w:rsidR="00C63CC4" w:rsidRPr="00D70946" w:rsidRDefault="00C63CC4"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6D2130B1" w14:textId="77777777" w:rsidR="00C63CC4" w:rsidRPr="00D70946" w:rsidRDefault="00C63CC4" w:rsidP="009D4432">
            <w:pPr>
              <w:pStyle w:val="TAC"/>
            </w:pPr>
          </w:p>
        </w:tc>
      </w:tr>
      <w:tr w:rsidR="00C63CC4" w:rsidRPr="00D70946" w14:paraId="3057F63D"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530FE4F1" w14:textId="77777777" w:rsidR="00C63CC4" w:rsidRPr="00D70946" w:rsidRDefault="00C63CC4" w:rsidP="009D4432">
            <w:pPr>
              <w:pStyle w:val="TAC"/>
              <w:rPr>
                <w:lang w:eastAsia="zh-CN"/>
              </w:rPr>
            </w:pPr>
            <w:r w:rsidRPr="00D70946">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23CECC5E" w14:textId="77777777" w:rsidR="00C63CC4" w:rsidRPr="00D70946" w:rsidRDefault="00C63CC4" w:rsidP="009D4432">
            <w:pPr>
              <w:pStyle w:val="TAL"/>
            </w:pPr>
            <w:r w:rsidRPr="00D70946">
              <w:t>Check: Does the UE send a SIP INVITE within 30 seconds</w:t>
            </w:r>
            <w:r w:rsidRPr="00D70946">
              <w:rPr>
                <w:rFonts w:cs="Arial"/>
              </w:rPr>
              <w:t>?</w:t>
            </w:r>
          </w:p>
        </w:tc>
        <w:tc>
          <w:tcPr>
            <w:tcW w:w="720" w:type="dxa"/>
            <w:tcBorders>
              <w:top w:val="single" w:sz="4" w:space="0" w:color="auto"/>
              <w:left w:val="single" w:sz="4" w:space="0" w:color="auto"/>
              <w:bottom w:val="single" w:sz="4" w:space="0" w:color="auto"/>
              <w:right w:val="single" w:sz="4" w:space="0" w:color="auto"/>
            </w:tcBorders>
          </w:tcPr>
          <w:p w14:paraId="4F82EB51" w14:textId="77777777" w:rsidR="00C63CC4" w:rsidRPr="00D70946" w:rsidRDefault="00C63CC4" w:rsidP="009D4432">
            <w:pPr>
              <w:pStyle w:val="TAC"/>
              <w:rPr>
                <w:lang w:eastAsia="zh-CN"/>
              </w:rPr>
            </w:pPr>
            <w:r w:rsidRPr="00D70946">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6C8A72F7" w14:textId="77777777" w:rsidR="00C63CC4" w:rsidRPr="00D70946" w:rsidRDefault="00C63CC4"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6696731" w14:textId="77777777" w:rsidR="00C63CC4" w:rsidRPr="00D70946" w:rsidRDefault="00C63CC4" w:rsidP="009D4432">
            <w:pPr>
              <w:pStyle w:val="TAC"/>
            </w:pPr>
            <w:r w:rsidRPr="00D70946">
              <w:t>3</w:t>
            </w:r>
          </w:p>
        </w:tc>
        <w:tc>
          <w:tcPr>
            <w:tcW w:w="850" w:type="dxa"/>
            <w:tcBorders>
              <w:top w:val="single" w:sz="4" w:space="0" w:color="auto"/>
              <w:left w:val="single" w:sz="4" w:space="0" w:color="auto"/>
              <w:bottom w:val="single" w:sz="4" w:space="0" w:color="auto"/>
              <w:right w:val="single" w:sz="4" w:space="0" w:color="auto"/>
            </w:tcBorders>
          </w:tcPr>
          <w:p w14:paraId="64A88735" w14:textId="77777777" w:rsidR="00C63CC4" w:rsidRPr="00D70946" w:rsidRDefault="00C63CC4" w:rsidP="009D4432">
            <w:pPr>
              <w:pStyle w:val="TAC"/>
            </w:pPr>
            <w:r w:rsidRPr="00D70946">
              <w:t>F</w:t>
            </w:r>
          </w:p>
        </w:tc>
      </w:tr>
      <w:tr w:rsidR="00C63CC4" w:rsidRPr="00D70946" w14:paraId="23C2D0D0" w14:textId="77777777" w:rsidTr="00BC4F7D">
        <w:trPr>
          <w:jc w:val="center"/>
        </w:trPr>
        <w:tc>
          <w:tcPr>
            <w:tcW w:w="9553" w:type="dxa"/>
            <w:gridSpan w:val="6"/>
            <w:tcBorders>
              <w:top w:val="single" w:sz="4" w:space="0" w:color="auto"/>
              <w:left w:val="single" w:sz="4" w:space="0" w:color="auto"/>
              <w:bottom w:val="single" w:sz="4" w:space="0" w:color="auto"/>
              <w:right w:val="single" w:sz="4" w:space="0" w:color="auto"/>
            </w:tcBorders>
          </w:tcPr>
          <w:p w14:paraId="398E50E9" w14:textId="77777777" w:rsidR="00C63CC4" w:rsidRPr="00D70946" w:rsidRDefault="00C63CC4" w:rsidP="009D4432">
            <w:pPr>
              <w:pStyle w:val="TAN"/>
            </w:pPr>
            <w:r w:rsidRPr="00D70946">
              <w:t>NOTE 1:</w:t>
            </w:r>
            <w:r w:rsidRPr="00D70946">
              <w:tab/>
              <w:t>This could be done by e.g. MMI or AT command.</w:t>
            </w:r>
          </w:p>
        </w:tc>
      </w:tr>
    </w:tbl>
    <w:p w14:paraId="03D1910F" w14:textId="77777777" w:rsidR="00C63CC4" w:rsidRPr="00D70946" w:rsidRDefault="00C63CC4" w:rsidP="009D4432"/>
    <w:p w14:paraId="19B6A998" w14:textId="77777777" w:rsidR="00C63CC4" w:rsidRPr="00D70946" w:rsidRDefault="00C63CC4" w:rsidP="00C63CC4">
      <w:pPr>
        <w:pStyle w:val="H6"/>
      </w:pPr>
      <w:r w:rsidRPr="00D70946">
        <w:t>11.6.2.3.3</w:t>
      </w:r>
      <w:r w:rsidRPr="00D70946">
        <w:tab/>
        <w:t>Specific message contents</w:t>
      </w:r>
    </w:p>
    <w:p w14:paraId="0F94E817" w14:textId="50B3B153" w:rsidR="00C63CC4" w:rsidRPr="00D70946" w:rsidRDefault="00C63CC4" w:rsidP="009D4432">
      <w:pPr>
        <w:pStyle w:val="TH"/>
      </w:pPr>
      <w:r w:rsidRPr="00D70946">
        <w:t xml:space="preserve">Table 11.6.2.3.3-1: PDU SESSION MODIFICATION REQUEST (step 2, </w:t>
      </w:r>
      <w:r w:rsidR="00956997" w:rsidRPr="00D70946">
        <w:t>T</w:t>
      </w:r>
      <w:r w:rsidRPr="00D70946">
        <w:t>able 11.6.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63CC4" w:rsidRPr="00D70946" w14:paraId="197AED63" w14:textId="77777777" w:rsidTr="00BC4F7D">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E9872DA" w14:textId="77777777" w:rsidR="00C63CC4" w:rsidRPr="00D70946" w:rsidRDefault="00C63CC4" w:rsidP="009D4432">
            <w:pPr>
              <w:pStyle w:val="TAHCarNotBold"/>
            </w:pPr>
            <w:r w:rsidRPr="00D70946">
              <w:t>Derivation path: TS 38.508-1 [4], Table 4.7.2-7</w:t>
            </w:r>
          </w:p>
        </w:tc>
      </w:tr>
      <w:tr w:rsidR="00C63CC4" w:rsidRPr="00D70946" w14:paraId="440A1C65"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F1C0CA" w14:textId="77777777" w:rsidR="00C63CC4" w:rsidRPr="00D70946" w:rsidRDefault="00C63CC4" w:rsidP="009D4432">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7DC659" w14:textId="77777777" w:rsidR="00C63CC4" w:rsidRPr="00D70946" w:rsidRDefault="00C63CC4" w:rsidP="009D4432">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2F0A52" w14:textId="77777777" w:rsidR="00C63CC4" w:rsidRPr="00D70946" w:rsidRDefault="00C63CC4" w:rsidP="009D4432">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AB91EE" w14:textId="77777777" w:rsidR="00C63CC4" w:rsidRPr="00D70946" w:rsidRDefault="00C63CC4" w:rsidP="009D4432">
            <w:r w:rsidRPr="00D70946">
              <w:t>Condition</w:t>
            </w:r>
          </w:p>
        </w:tc>
      </w:tr>
      <w:tr w:rsidR="00C63CC4" w:rsidRPr="00D70946" w14:paraId="7EE33A64"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F02CBA" w14:textId="77777777" w:rsidR="00C63CC4" w:rsidRPr="00D70946" w:rsidRDefault="00C63CC4" w:rsidP="009D4432">
            <w:r w:rsidRPr="00D70946">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0B3D6" w14:textId="77777777" w:rsidR="00C63CC4" w:rsidRPr="00D70946" w:rsidRDefault="00C63CC4"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FF188" w14:textId="77777777" w:rsidR="00C63CC4" w:rsidRPr="00D70946" w:rsidRDefault="00C63CC4"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D19D" w14:textId="77777777" w:rsidR="00C63CC4" w:rsidRPr="00D70946" w:rsidRDefault="00C63CC4" w:rsidP="009D4432"/>
        </w:tc>
      </w:tr>
      <w:tr w:rsidR="00C63CC4" w:rsidRPr="00D70946" w14:paraId="7E3EA3FF"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3FDAB" w14:textId="77777777" w:rsidR="00C63CC4" w:rsidRPr="00D70946" w:rsidRDefault="00C63CC4" w:rsidP="009D4432">
            <w:r w:rsidRPr="00D70946">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78654" w14:textId="77777777" w:rsidR="00C63CC4" w:rsidRPr="00D70946" w:rsidRDefault="00C63CC4" w:rsidP="009D4432">
            <w:r w:rsidRPr="00D70946">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90C13" w14:textId="77777777" w:rsidR="00C63CC4" w:rsidRPr="00D70946" w:rsidRDefault="00C63CC4" w:rsidP="009D4432">
            <w:r w:rsidRPr="00D70946">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0FA48" w14:textId="77777777" w:rsidR="00C63CC4" w:rsidRPr="00D70946" w:rsidRDefault="00C63CC4" w:rsidP="009D4432"/>
        </w:tc>
      </w:tr>
      <w:tr w:rsidR="00C63CC4" w:rsidRPr="00D70946" w14:paraId="3D5A1635"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679FA" w14:textId="77777777" w:rsidR="00C63CC4" w:rsidRPr="00D70946" w:rsidRDefault="00C63CC4" w:rsidP="009D4432">
            <w:r w:rsidRPr="00D70946">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24DE8" w14:textId="77777777" w:rsidR="00C63CC4" w:rsidRPr="00D70946" w:rsidRDefault="00C63CC4"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367D8" w14:textId="77777777" w:rsidR="00C63CC4" w:rsidRPr="00D70946" w:rsidRDefault="00C63CC4" w:rsidP="009D4432">
            <w:r w:rsidRPr="00D70946">
              <w:t>1 octe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3838A" w14:textId="77777777" w:rsidR="00C63CC4" w:rsidRPr="00D70946" w:rsidRDefault="00C63CC4" w:rsidP="009D4432"/>
        </w:tc>
      </w:tr>
      <w:tr w:rsidR="00C63CC4" w:rsidRPr="00D70946" w14:paraId="080AE979"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2B743" w14:textId="77777777" w:rsidR="00C63CC4" w:rsidRPr="00D70946" w:rsidRDefault="00C63CC4" w:rsidP="009D4432">
            <w:r w:rsidRPr="00D70946">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D4E2C" w14:textId="77777777" w:rsidR="00C63CC4" w:rsidRPr="00D70946" w:rsidRDefault="00C63CC4" w:rsidP="009D4432">
            <w:r w:rsidRPr="00D70946">
              <w:t>‘02’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CB6BE" w14:textId="77777777" w:rsidR="00C63CC4" w:rsidRPr="00D70946" w:rsidRDefault="00C63CC4" w:rsidP="009D4432">
            <w:r w:rsidRPr="00D70946">
              <w:t>3GPP PS data off UE status 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B58D0" w14:textId="77777777" w:rsidR="00C63CC4" w:rsidRPr="00D70946" w:rsidRDefault="00C63CC4" w:rsidP="009D4432"/>
        </w:tc>
      </w:tr>
    </w:tbl>
    <w:p w14:paraId="25AB8C7E" w14:textId="77777777" w:rsidR="00C63CC4" w:rsidRPr="00D70946" w:rsidRDefault="00C63CC4" w:rsidP="009D4432"/>
    <w:p w14:paraId="413986D4" w14:textId="18A6975E" w:rsidR="00C63CC4" w:rsidRPr="00D70946" w:rsidRDefault="00C63CC4" w:rsidP="009D4432">
      <w:pPr>
        <w:pStyle w:val="TH"/>
      </w:pPr>
      <w:r w:rsidRPr="00D70946">
        <w:t xml:space="preserve">Table 11.6.2.3.3-2: PDU SESSION MODIFICATION COMMAND (step 3, </w:t>
      </w:r>
      <w:r w:rsidR="00956997" w:rsidRPr="00D70946">
        <w:t>T</w:t>
      </w:r>
      <w:r w:rsidRPr="00D70946">
        <w:t>able 11.6.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63CC4" w:rsidRPr="00D70946" w14:paraId="4281D8A3" w14:textId="77777777" w:rsidTr="00BC4F7D">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6F650AD" w14:textId="77777777" w:rsidR="00C63CC4" w:rsidRPr="00D70946" w:rsidRDefault="00C63CC4" w:rsidP="009D4432">
            <w:pPr>
              <w:pStyle w:val="TAHCarNotBold"/>
            </w:pPr>
            <w:r w:rsidRPr="00D70946">
              <w:t>Derivation path: TS 38.508-1 [4], Table 4.7.2-9</w:t>
            </w:r>
          </w:p>
        </w:tc>
      </w:tr>
      <w:tr w:rsidR="00C63CC4" w:rsidRPr="00D70946" w14:paraId="3F3BC183"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0AC40" w14:textId="77777777" w:rsidR="00C63CC4" w:rsidRPr="00D70946" w:rsidRDefault="00C63CC4" w:rsidP="009D4432">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CCE38" w14:textId="77777777" w:rsidR="00C63CC4" w:rsidRPr="00D70946" w:rsidRDefault="00C63CC4" w:rsidP="009D4432">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01250" w14:textId="77777777" w:rsidR="00C63CC4" w:rsidRPr="00D70946" w:rsidRDefault="00C63CC4" w:rsidP="009D4432">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B43FC" w14:textId="77777777" w:rsidR="00C63CC4" w:rsidRPr="00D70946" w:rsidRDefault="00C63CC4" w:rsidP="009D4432">
            <w:r w:rsidRPr="00D70946">
              <w:t>Condition</w:t>
            </w:r>
          </w:p>
        </w:tc>
      </w:tr>
      <w:tr w:rsidR="00C63CC4" w:rsidRPr="00D70946" w14:paraId="02F146F8"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7B8372" w14:textId="77777777" w:rsidR="00C63CC4" w:rsidRPr="00D70946" w:rsidRDefault="00C63CC4" w:rsidP="009D4432">
            <w:r w:rsidRPr="00D70946">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EA9D9" w14:textId="77777777" w:rsidR="00C63CC4" w:rsidRPr="00D70946" w:rsidRDefault="00C63CC4"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6A001" w14:textId="77777777" w:rsidR="00C63CC4" w:rsidRPr="00D70946" w:rsidRDefault="00C63CC4"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52CB7" w14:textId="77777777" w:rsidR="00C63CC4" w:rsidRPr="00D70946" w:rsidRDefault="00C63CC4" w:rsidP="009D4432"/>
        </w:tc>
      </w:tr>
      <w:tr w:rsidR="00C63CC4" w:rsidRPr="00D70946" w14:paraId="705BC38D"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C4D70" w14:textId="77777777" w:rsidR="00C63CC4" w:rsidRPr="00D70946" w:rsidRDefault="00C63CC4" w:rsidP="009D4432">
            <w:r w:rsidRPr="00D70946">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3CE7C" w14:textId="77777777" w:rsidR="00C63CC4" w:rsidRPr="00D70946" w:rsidRDefault="00C63CC4" w:rsidP="009D4432">
            <w:r w:rsidRPr="00D70946">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51AC7" w14:textId="77777777" w:rsidR="00C63CC4" w:rsidRPr="00D70946" w:rsidRDefault="00C63CC4" w:rsidP="009D4432">
            <w:r w:rsidRPr="00D70946">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112D1" w14:textId="77777777" w:rsidR="00C63CC4" w:rsidRPr="00D70946" w:rsidRDefault="00C63CC4" w:rsidP="009D4432"/>
        </w:tc>
      </w:tr>
      <w:tr w:rsidR="00C63CC4" w:rsidRPr="00D70946" w14:paraId="1B15A264"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9DA15" w14:textId="77777777" w:rsidR="00C63CC4" w:rsidRPr="00D70946" w:rsidRDefault="00C63CC4" w:rsidP="009D4432">
            <w:r w:rsidRPr="00D70946">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013CB" w14:textId="77777777" w:rsidR="00C63CC4" w:rsidRPr="00D70946" w:rsidRDefault="00C63CC4"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44D7B" w14:textId="77777777" w:rsidR="00C63CC4" w:rsidRPr="00D70946" w:rsidRDefault="00C63CC4" w:rsidP="009D4432">
            <w:r w:rsidRPr="00D70946">
              <w:t>0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D2F8A" w14:textId="77777777" w:rsidR="00C63CC4" w:rsidRPr="00D70946" w:rsidRDefault="00C63CC4" w:rsidP="009D4432"/>
        </w:tc>
      </w:tr>
      <w:tr w:rsidR="00C63CC4" w:rsidRPr="00D70946" w14:paraId="5BF52969"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3A754" w14:textId="77777777" w:rsidR="00C63CC4" w:rsidRPr="00D70946" w:rsidRDefault="00C63CC4" w:rsidP="009D4432">
            <w:r w:rsidRPr="00D70946">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7028E" w14:textId="77777777" w:rsidR="00C63CC4" w:rsidRPr="00D70946" w:rsidRDefault="00C63CC4" w:rsidP="009D4432">
            <w:r w:rsidRPr="00D70946">
              <w:t>empt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9CE89" w14:textId="77777777" w:rsidR="00C63CC4" w:rsidRPr="00D70946" w:rsidRDefault="00C63CC4" w:rsidP="009D4432">
            <w:r w:rsidRPr="00D70946">
              <w:t xml:space="preserve">3GPP PS data off support indication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54C84" w14:textId="77777777" w:rsidR="00C63CC4" w:rsidRPr="00D70946" w:rsidRDefault="00C63CC4" w:rsidP="009D4432"/>
        </w:tc>
      </w:tr>
    </w:tbl>
    <w:p w14:paraId="67428998" w14:textId="77777777" w:rsidR="00C63CC4" w:rsidRPr="00D70946" w:rsidRDefault="00C63CC4" w:rsidP="009D4432"/>
    <w:p w14:paraId="7EA56DFF" w14:textId="4A09BF4C" w:rsidR="00C63CC4" w:rsidRPr="00D70946" w:rsidRDefault="00C63CC4" w:rsidP="009D4432">
      <w:pPr>
        <w:pStyle w:val="TH"/>
      </w:pPr>
      <w:r w:rsidRPr="00D70946">
        <w:t xml:space="preserve">Table 11.6.2.3.3-3: REGISTER (step 5, </w:t>
      </w:r>
      <w:r w:rsidR="00956997" w:rsidRPr="00D70946">
        <w:t>T</w:t>
      </w:r>
      <w:r w:rsidRPr="00D70946">
        <w:t>able 11.6.2.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C63CC4" w:rsidRPr="00D70946" w14:paraId="7B639A0F" w14:textId="77777777" w:rsidTr="00BC4F7D">
        <w:trPr>
          <w:jc w:val="center"/>
        </w:trPr>
        <w:tc>
          <w:tcPr>
            <w:tcW w:w="9639" w:type="dxa"/>
            <w:gridSpan w:val="5"/>
          </w:tcPr>
          <w:p w14:paraId="2B79D16A" w14:textId="72FCB1C1" w:rsidR="00C63CC4" w:rsidRPr="00D70946" w:rsidRDefault="00C63CC4" w:rsidP="009D4432">
            <w:pPr>
              <w:pStyle w:val="TAL"/>
            </w:pPr>
            <w:r w:rsidRPr="00D70946">
              <w:t>Derivation Path: TS 34.229-1 [2], Annex  A.1.1, Conditions A2, A4, A17, A32</w:t>
            </w:r>
          </w:p>
        </w:tc>
      </w:tr>
      <w:tr w:rsidR="00C63CC4" w:rsidRPr="00D70946" w14:paraId="13D43D62"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shd w:val="clear" w:color="auto" w:fill="auto"/>
          </w:tcPr>
          <w:p w14:paraId="371A2763" w14:textId="77777777" w:rsidR="00C63CC4" w:rsidRPr="00D70946" w:rsidRDefault="00C63CC4" w:rsidP="009D4432">
            <w:pPr>
              <w:pStyle w:val="TAH"/>
            </w:pPr>
            <w:r w:rsidRPr="00D70946">
              <w:t>Header/param</w:t>
            </w:r>
          </w:p>
        </w:tc>
        <w:tc>
          <w:tcPr>
            <w:tcW w:w="868" w:type="dxa"/>
            <w:tcBorders>
              <w:bottom w:val="single" w:sz="4" w:space="0" w:color="auto"/>
            </w:tcBorders>
            <w:shd w:val="clear" w:color="auto" w:fill="auto"/>
          </w:tcPr>
          <w:p w14:paraId="0165D736" w14:textId="77777777" w:rsidR="00C63CC4" w:rsidRPr="00D70946" w:rsidRDefault="00C63CC4" w:rsidP="009D4432">
            <w:pPr>
              <w:pStyle w:val="TAH"/>
            </w:pPr>
            <w:r w:rsidRPr="00D70946">
              <w:t>Cond</w:t>
            </w:r>
          </w:p>
        </w:tc>
        <w:tc>
          <w:tcPr>
            <w:tcW w:w="4719" w:type="dxa"/>
            <w:tcBorders>
              <w:bottom w:val="single" w:sz="4" w:space="0" w:color="auto"/>
            </w:tcBorders>
            <w:shd w:val="clear" w:color="auto" w:fill="auto"/>
          </w:tcPr>
          <w:p w14:paraId="3AFDE8B7" w14:textId="77777777" w:rsidR="00C63CC4" w:rsidRPr="00D70946" w:rsidRDefault="00C63CC4" w:rsidP="009D4432">
            <w:pPr>
              <w:pStyle w:val="TAH"/>
            </w:pPr>
            <w:r w:rsidRPr="00D70946">
              <w:t>Value/remark</w:t>
            </w:r>
          </w:p>
        </w:tc>
        <w:tc>
          <w:tcPr>
            <w:tcW w:w="741" w:type="dxa"/>
            <w:tcBorders>
              <w:bottom w:val="single" w:sz="4" w:space="0" w:color="auto"/>
            </w:tcBorders>
            <w:shd w:val="clear" w:color="auto" w:fill="auto"/>
          </w:tcPr>
          <w:p w14:paraId="39D593DE" w14:textId="77777777" w:rsidR="00C63CC4" w:rsidRPr="00D70946" w:rsidRDefault="00C63CC4" w:rsidP="009D4432">
            <w:pPr>
              <w:pStyle w:val="TAH"/>
            </w:pPr>
            <w:r w:rsidRPr="00D70946">
              <w:t>Rel</w:t>
            </w:r>
          </w:p>
        </w:tc>
        <w:tc>
          <w:tcPr>
            <w:tcW w:w="1538" w:type="dxa"/>
            <w:tcBorders>
              <w:bottom w:val="single" w:sz="4" w:space="0" w:color="auto"/>
            </w:tcBorders>
          </w:tcPr>
          <w:p w14:paraId="5196735B" w14:textId="77777777" w:rsidR="00C63CC4" w:rsidRPr="00D70946" w:rsidRDefault="00C63CC4" w:rsidP="009D4432">
            <w:pPr>
              <w:pStyle w:val="TAH"/>
            </w:pPr>
            <w:r w:rsidRPr="00D70946">
              <w:t>Reference</w:t>
            </w:r>
          </w:p>
        </w:tc>
      </w:tr>
      <w:tr w:rsidR="00C63CC4" w:rsidRPr="00D70946" w14:paraId="4D293C58"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nil"/>
            </w:tcBorders>
            <w:shd w:val="clear" w:color="auto" w:fill="auto"/>
          </w:tcPr>
          <w:p w14:paraId="50438B7A" w14:textId="77777777" w:rsidR="00C63CC4" w:rsidRPr="00D70946" w:rsidRDefault="00C63CC4" w:rsidP="009D4432">
            <w:pPr>
              <w:pStyle w:val="TAL"/>
            </w:pPr>
            <w:r w:rsidRPr="00D70946">
              <w:t>Contact</w:t>
            </w:r>
          </w:p>
        </w:tc>
        <w:tc>
          <w:tcPr>
            <w:tcW w:w="868" w:type="dxa"/>
            <w:tcBorders>
              <w:top w:val="single" w:sz="4" w:space="0" w:color="auto"/>
              <w:bottom w:val="nil"/>
            </w:tcBorders>
            <w:shd w:val="clear" w:color="auto" w:fill="auto"/>
          </w:tcPr>
          <w:p w14:paraId="4A4AADF9" w14:textId="77777777" w:rsidR="00C63CC4" w:rsidRPr="00D70946" w:rsidRDefault="00C63CC4" w:rsidP="009D4432">
            <w:pPr>
              <w:pStyle w:val="TAL"/>
            </w:pPr>
          </w:p>
        </w:tc>
        <w:tc>
          <w:tcPr>
            <w:tcW w:w="4719" w:type="dxa"/>
            <w:tcBorders>
              <w:top w:val="single" w:sz="4" w:space="0" w:color="auto"/>
              <w:bottom w:val="nil"/>
            </w:tcBorders>
            <w:shd w:val="clear" w:color="auto" w:fill="auto"/>
          </w:tcPr>
          <w:p w14:paraId="2E00FD74" w14:textId="77777777" w:rsidR="00C63CC4" w:rsidRPr="00D70946" w:rsidRDefault="00C63CC4" w:rsidP="009D4432">
            <w:pPr>
              <w:pStyle w:val="TAL"/>
              <w:rPr>
                <w:lang w:eastAsia="zh-CN"/>
              </w:rPr>
            </w:pPr>
          </w:p>
        </w:tc>
        <w:tc>
          <w:tcPr>
            <w:tcW w:w="741" w:type="dxa"/>
            <w:tcBorders>
              <w:top w:val="single" w:sz="4" w:space="0" w:color="auto"/>
              <w:bottom w:val="nil"/>
            </w:tcBorders>
            <w:shd w:val="clear" w:color="auto" w:fill="auto"/>
          </w:tcPr>
          <w:p w14:paraId="7708165E" w14:textId="77777777" w:rsidR="00C63CC4" w:rsidRPr="00D70946" w:rsidRDefault="00C63CC4" w:rsidP="009D4432">
            <w:pPr>
              <w:pStyle w:val="TAL"/>
            </w:pPr>
          </w:p>
        </w:tc>
        <w:tc>
          <w:tcPr>
            <w:tcW w:w="1538" w:type="dxa"/>
            <w:tcBorders>
              <w:top w:val="single" w:sz="4" w:space="0" w:color="auto"/>
              <w:bottom w:val="nil"/>
            </w:tcBorders>
          </w:tcPr>
          <w:p w14:paraId="0C4EFC14" w14:textId="77777777" w:rsidR="00C63CC4" w:rsidRPr="00D70946" w:rsidRDefault="00C63CC4" w:rsidP="009D4432">
            <w:pPr>
              <w:pStyle w:val="TAL"/>
            </w:pPr>
          </w:p>
        </w:tc>
      </w:tr>
      <w:tr w:rsidR="00C63CC4" w:rsidRPr="00D70946" w14:paraId="55F283DB"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top w:val="nil"/>
              <w:bottom w:val="single" w:sz="4" w:space="0" w:color="auto"/>
            </w:tcBorders>
            <w:shd w:val="clear" w:color="auto" w:fill="auto"/>
          </w:tcPr>
          <w:p w14:paraId="41FCD4D5" w14:textId="77777777" w:rsidR="00C63CC4" w:rsidRPr="00D70946" w:rsidRDefault="00C63CC4" w:rsidP="009D4432">
            <w:pPr>
              <w:pStyle w:val="TAL"/>
              <w:rPr>
                <w:b/>
              </w:rPr>
            </w:pPr>
            <w:r w:rsidRPr="00D70946">
              <w:tab/>
              <w:t>feature-param</w:t>
            </w:r>
          </w:p>
        </w:tc>
        <w:tc>
          <w:tcPr>
            <w:tcW w:w="868" w:type="dxa"/>
            <w:tcBorders>
              <w:top w:val="nil"/>
              <w:bottom w:val="single" w:sz="4" w:space="0" w:color="auto"/>
            </w:tcBorders>
            <w:shd w:val="clear" w:color="auto" w:fill="auto"/>
          </w:tcPr>
          <w:p w14:paraId="1B7DD98E" w14:textId="77777777" w:rsidR="00C63CC4" w:rsidRPr="00D70946" w:rsidRDefault="00C63CC4" w:rsidP="009D4432">
            <w:pPr>
              <w:pStyle w:val="TAL"/>
            </w:pPr>
          </w:p>
        </w:tc>
        <w:tc>
          <w:tcPr>
            <w:tcW w:w="4719" w:type="dxa"/>
            <w:tcBorders>
              <w:top w:val="nil"/>
              <w:bottom w:val="single" w:sz="4" w:space="0" w:color="auto"/>
            </w:tcBorders>
            <w:shd w:val="clear" w:color="auto" w:fill="auto"/>
          </w:tcPr>
          <w:p w14:paraId="460FDED3" w14:textId="77777777" w:rsidR="00C63CC4" w:rsidRPr="00D70946" w:rsidRDefault="00C63CC4" w:rsidP="009D4432">
            <w:pPr>
              <w:pStyle w:val="TAL"/>
              <w:rPr>
                <w:lang w:eastAsia="zh-CN"/>
              </w:rPr>
            </w:pPr>
            <w:r w:rsidRPr="00D70946">
              <w:t>+g.3gpp.ps-data-off=”active”</w:t>
            </w:r>
          </w:p>
        </w:tc>
        <w:tc>
          <w:tcPr>
            <w:tcW w:w="741" w:type="dxa"/>
            <w:tcBorders>
              <w:top w:val="nil"/>
              <w:bottom w:val="single" w:sz="4" w:space="0" w:color="auto"/>
            </w:tcBorders>
            <w:shd w:val="clear" w:color="auto" w:fill="auto"/>
          </w:tcPr>
          <w:p w14:paraId="69E40E01" w14:textId="77777777" w:rsidR="00C63CC4" w:rsidRPr="00D70946" w:rsidRDefault="00C63CC4" w:rsidP="009D4432">
            <w:pPr>
              <w:pStyle w:val="TAL"/>
            </w:pPr>
          </w:p>
        </w:tc>
        <w:tc>
          <w:tcPr>
            <w:tcW w:w="1538" w:type="dxa"/>
            <w:tcBorders>
              <w:top w:val="nil"/>
              <w:bottom w:val="single" w:sz="4" w:space="0" w:color="auto"/>
            </w:tcBorders>
          </w:tcPr>
          <w:p w14:paraId="6CFA35E5" w14:textId="77777777" w:rsidR="00C63CC4" w:rsidRPr="00D70946" w:rsidRDefault="00C63CC4" w:rsidP="009D4432">
            <w:pPr>
              <w:pStyle w:val="TAL"/>
            </w:pPr>
            <w:r w:rsidRPr="00D70946">
              <w:t>TS 24.229 [7]</w:t>
            </w:r>
          </w:p>
        </w:tc>
      </w:tr>
    </w:tbl>
    <w:p w14:paraId="1CF2D46C" w14:textId="183E50FD" w:rsidR="00C63CC4" w:rsidRPr="00D70946" w:rsidRDefault="00C63CC4" w:rsidP="009D4432"/>
    <w:p w14:paraId="528259A6" w14:textId="77777777" w:rsidR="00E65494" w:rsidRPr="00D70946" w:rsidRDefault="00E65494" w:rsidP="00E65494">
      <w:pPr>
        <w:pStyle w:val="Heading3"/>
        <w:rPr>
          <w:lang w:eastAsia="en-US"/>
        </w:rPr>
      </w:pPr>
      <w:r w:rsidRPr="00D70946">
        <w:t>11.6.3</w:t>
      </w:r>
      <w:r w:rsidRPr="00D70946">
        <w:tab/>
        <w:t>Data Off / SMSoIP</w:t>
      </w:r>
    </w:p>
    <w:p w14:paraId="6DB618E2" w14:textId="77777777" w:rsidR="00E65494" w:rsidRPr="00D70946" w:rsidRDefault="00E65494" w:rsidP="00E65494">
      <w:pPr>
        <w:pStyle w:val="H6"/>
      </w:pPr>
      <w:r w:rsidRPr="00D70946">
        <w:t>11.6.3.1</w:t>
      </w:r>
      <w:r w:rsidRPr="00D70946">
        <w:tab/>
        <w:t>Test Purpose (TP)</w:t>
      </w:r>
    </w:p>
    <w:p w14:paraId="7DE57F4C" w14:textId="77777777" w:rsidR="00E65494" w:rsidRPr="00D70946" w:rsidRDefault="00E65494" w:rsidP="00E65494">
      <w:pPr>
        <w:pStyle w:val="H6"/>
      </w:pPr>
      <w:r w:rsidRPr="00D70946">
        <w:t>(1)</w:t>
      </w:r>
    </w:p>
    <w:p w14:paraId="685187B5" w14:textId="77777777" w:rsidR="00E65494" w:rsidRPr="00D70946" w:rsidRDefault="00E65494" w:rsidP="00E65494">
      <w:pPr>
        <w:pStyle w:val="PL"/>
        <w:rPr>
          <w:noProof w:val="0"/>
        </w:rPr>
      </w:pPr>
      <w:r w:rsidRPr="00D70946">
        <w:rPr>
          <w:b/>
          <w:noProof w:val="0"/>
        </w:rPr>
        <w:t>with</w:t>
      </w:r>
      <w:r w:rsidRPr="00D70946">
        <w:rPr>
          <w:noProof w:val="0"/>
        </w:rPr>
        <w:t xml:space="preserve"> { UE in PDU SESSION ACTIVE state and </w:t>
      </w:r>
      <w:r w:rsidRPr="00D70946">
        <w:rPr>
          <w:noProof w:val="0"/>
          <w:lang w:eastAsia="zh-CN"/>
        </w:rPr>
        <w:t>in</w:t>
      </w:r>
      <w:r w:rsidRPr="00D70946">
        <w:rPr>
          <w:noProof w:val="0"/>
        </w:rPr>
        <w:t xml:space="preserve"> 5GMM-CONNECTED mode and PS Data Off configured to “inactive” }</w:t>
      </w:r>
    </w:p>
    <w:p w14:paraId="1AD029C3" w14:textId="77777777" w:rsidR="00E65494" w:rsidRPr="00D70946" w:rsidRDefault="00E65494" w:rsidP="00E65494">
      <w:pPr>
        <w:pStyle w:val="PL"/>
        <w:rPr>
          <w:noProof w:val="0"/>
        </w:rPr>
      </w:pPr>
      <w:r w:rsidRPr="00D70946">
        <w:rPr>
          <w:b/>
          <w:noProof w:val="0"/>
        </w:rPr>
        <w:t>ensure</w:t>
      </w:r>
      <w:r w:rsidRPr="00D70946">
        <w:rPr>
          <w:noProof w:val="0"/>
        </w:rPr>
        <w:t xml:space="preserve"> </w:t>
      </w:r>
      <w:r w:rsidRPr="00D70946">
        <w:rPr>
          <w:b/>
          <w:noProof w:val="0"/>
        </w:rPr>
        <w:t>that</w:t>
      </w:r>
      <w:r w:rsidRPr="00D70946">
        <w:rPr>
          <w:noProof w:val="0"/>
        </w:rPr>
        <w:t xml:space="preserve"> {</w:t>
      </w:r>
    </w:p>
    <w:p w14:paraId="3EDECCBF" w14:textId="77777777" w:rsidR="00E65494" w:rsidRPr="00D70946" w:rsidRDefault="00E65494" w:rsidP="00E65494">
      <w:pPr>
        <w:pStyle w:val="PL"/>
        <w:rPr>
          <w:noProof w:val="0"/>
        </w:rPr>
      </w:pPr>
      <w:r w:rsidRPr="00D70946">
        <w:rPr>
          <w:noProof w:val="0"/>
        </w:rPr>
        <w:t xml:space="preserve">  </w:t>
      </w:r>
      <w:r w:rsidRPr="00D70946">
        <w:rPr>
          <w:b/>
          <w:noProof w:val="0"/>
        </w:rPr>
        <w:t>when</w:t>
      </w:r>
      <w:r w:rsidRPr="00D70946">
        <w:rPr>
          <w:noProof w:val="0"/>
        </w:rPr>
        <w:t xml:space="preserve"> { UE PS Data Off status is changed to “active” }</w:t>
      </w:r>
    </w:p>
    <w:p w14:paraId="046189FE" w14:textId="77777777" w:rsidR="00E65494" w:rsidRPr="00D70946" w:rsidRDefault="00E65494" w:rsidP="00E65494">
      <w:pPr>
        <w:pStyle w:val="PL"/>
        <w:rPr>
          <w:noProof w:val="0"/>
        </w:rPr>
      </w:pPr>
      <w:r w:rsidRPr="00D70946">
        <w:rPr>
          <w:noProof w:val="0"/>
        </w:rPr>
        <w:t xml:space="preserve">    </w:t>
      </w:r>
      <w:r w:rsidRPr="00D70946">
        <w:rPr>
          <w:b/>
          <w:noProof w:val="0"/>
        </w:rPr>
        <w:t>then</w:t>
      </w:r>
      <w:r w:rsidRPr="00D70946">
        <w:rPr>
          <w:noProof w:val="0"/>
        </w:rPr>
        <w:t xml:space="preserve"> { UE performs a PDU session modification procedure providing the PS Data Off status set to “active” }</w:t>
      </w:r>
    </w:p>
    <w:p w14:paraId="2CF77724" w14:textId="77777777" w:rsidR="00E65494" w:rsidRPr="00D70946" w:rsidRDefault="00E65494" w:rsidP="00E65494">
      <w:pPr>
        <w:pStyle w:val="PL"/>
        <w:tabs>
          <w:tab w:val="clear" w:pos="384"/>
        </w:tabs>
        <w:rPr>
          <w:noProof w:val="0"/>
        </w:rPr>
      </w:pPr>
      <w:r w:rsidRPr="00D70946">
        <w:rPr>
          <w:noProof w:val="0"/>
        </w:rPr>
        <w:t xml:space="preserve">            }</w:t>
      </w:r>
    </w:p>
    <w:p w14:paraId="2CA27DD1" w14:textId="77777777" w:rsidR="00E65494" w:rsidRPr="00D70946" w:rsidRDefault="00E65494" w:rsidP="00E65494">
      <w:pPr>
        <w:pStyle w:val="PL"/>
        <w:tabs>
          <w:tab w:val="clear" w:pos="384"/>
        </w:tabs>
        <w:rPr>
          <w:noProof w:val="0"/>
        </w:rPr>
      </w:pPr>
    </w:p>
    <w:p w14:paraId="70C17751" w14:textId="77777777" w:rsidR="00E65494" w:rsidRPr="00D70946" w:rsidRDefault="00E65494" w:rsidP="00E65494">
      <w:pPr>
        <w:pStyle w:val="H6"/>
      </w:pPr>
      <w:r w:rsidRPr="00D70946">
        <w:t>(2)</w:t>
      </w:r>
    </w:p>
    <w:p w14:paraId="490B47B3" w14:textId="77777777" w:rsidR="00E65494" w:rsidRPr="00D70946" w:rsidRDefault="00E65494" w:rsidP="00E65494">
      <w:pPr>
        <w:pStyle w:val="PL"/>
        <w:rPr>
          <w:noProof w:val="0"/>
        </w:rPr>
      </w:pPr>
      <w:r w:rsidRPr="00D70946">
        <w:rPr>
          <w:b/>
          <w:noProof w:val="0"/>
        </w:rPr>
        <w:t>with</w:t>
      </w:r>
      <w:r w:rsidRPr="00D70946">
        <w:rPr>
          <w:noProof w:val="0"/>
        </w:rPr>
        <w:t xml:space="preserve"> { UE being registered to IMS and with PS Data Off configured to “inactive” }</w:t>
      </w:r>
    </w:p>
    <w:p w14:paraId="50CA7FCF" w14:textId="77777777" w:rsidR="00E65494" w:rsidRPr="00D70946" w:rsidRDefault="00E65494" w:rsidP="00E65494">
      <w:pPr>
        <w:pStyle w:val="PL"/>
        <w:rPr>
          <w:noProof w:val="0"/>
        </w:rPr>
      </w:pPr>
      <w:r w:rsidRPr="00D70946">
        <w:rPr>
          <w:b/>
          <w:noProof w:val="0"/>
        </w:rPr>
        <w:t>ensure</w:t>
      </w:r>
      <w:r w:rsidRPr="00D70946">
        <w:rPr>
          <w:noProof w:val="0"/>
        </w:rPr>
        <w:t xml:space="preserve"> </w:t>
      </w:r>
      <w:r w:rsidRPr="00D70946">
        <w:rPr>
          <w:b/>
          <w:noProof w:val="0"/>
        </w:rPr>
        <w:t>that</w:t>
      </w:r>
      <w:r w:rsidRPr="00D70946">
        <w:rPr>
          <w:noProof w:val="0"/>
        </w:rPr>
        <w:t xml:space="preserve"> {</w:t>
      </w:r>
    </w:p>
    <w:p w14:paraId="0396039E" w14:textId="77777777" w:rsidR="00E65494" w:rsidRPr="00D70946" w:rsidRDefault="00E65494" w:rsidP="00E65494">
      <w:pPr>
        <w:pStyle w:val="PL"/>
        <w:rPr>
          <w:noProof w:val="0"/>
        </w:rPr>
      </w:pPr>
      <w:r w:rsidRPr="00D70946">
        <w:rPr>
          <w:noProof w:val="0"/>
        </w:rPr>
        <w:t xml:space="preserve">  </w:t>
      </w:r>
      <w:r w:rsidRPr="00D70946">
        <w:rPr>
          <w:b/>
          <w:noProof w:val="0"/>
        </w:rPr>
        <w:t>when</w:t>
      </w:r>
      <w:r w:rsidRPr="00D70946">
        <w:rPr>
          <w:noProof w:val="0"/>
        </w:rPr>
        <w:t xml:space="preserve"> { UE PS Data Off status is changed to “active” }</w:t>
      </w:r>
    </w:p>
    <w:p w14:paraId="2D156897" w14:textId="77777777" w:rsidR="00E65494" w:rsidRPr="00D70946" w:rsidRDefault="00E65494" w:rsidP="00E65494">
      <w:pPr>
        <w:pStyle w:val="PL"/>
        <w:rPr>
          <w:noProof w:val="0"/>
        </w:rPr>
      </w:pPr>
      <w:r w:rsidRPr="00D70946">
        <w:rPr>
          <w:noProof w:val="0"/>
        </w:rPr>
        <w:t xml:space="preserve">    </w:t>
      </w:r>
      <w:r w:rsidRPr="00D70946">
        <w:rPr>
          <w:b/>
          <w:noProof w:val="0"/>
        </w:rPr>
        <w:t>then</w:t>
      </w:r>
      <w:r w:rsidRPr="00D70946">
        <w:rPr>
          <w:noProof w:val="0"/>
        </w:rPr>
        <w:t xml:space="preserve"> { UE sends REGISTER with PS Data Off configured to “active” }</w:t>
      </w:r>
    </w:p>
    <w:p w14:paraId="295A386E" w14:textId="77777777" w:rsidR="00E65494" w:rsidRPr="00D70946" w:rsidRDefault="00E65494" w:rsidP="00E65494">
      <w:pPr>
        <w:pStyle w:val="PL"/>
        <w:tabs>
          <w:tab w:val="clear" w:pos="384"/>
        </w:tabs>
        <w:rPr>
          <w:noProof w:val="0"/>
        </w:rPr>
      </w:pPr>
      <w:r w:rsidRPr="00D70946">
        <w:rPr>
          <w:noProof w:val="0"/>
        </w:rPr>
        <w:t xml:space="preserve">            }</w:t>
      </w:r>
    </w:p>
    <w:p w14:paraId="0533AA0F" w14:textId="77777777" w:rsidR="00E65494" w:rsidRPr="00D70946" w:rsidRDefault="00E65494" w:rsidP="00E65494">
      <w:pPr>
        <w:pStyle w:val="PL"/>
        <w:tabs>
          <w:tab w:val="clear" w:pos="384"/>
        </w:tabs>
        <w:rPr>
          <w:noProof w:val="0"/>
        </w:rPr>
      </w:pPr>
    </w:p>
    <w:p w14:paraId="2A0FA99D" w14:textId="77777777" w:rsidR="00E65494" w:rsidRPr="00D70946" w:rsidRDefault="00E65494" w:rsidP="00E65494">
      <w:pPr>
        <w:pStyle w:val="H6"/>
      </w:pPr>
      <w:r w:rsidRPr="00D70946">
        <w:t>(3)</w:t>
      </w:r>
    </w:p>
    <w:p w14:paraId="35EAAD4C" w14:textId="77777777" w:rsidR="00E65494" w:rsidRPr="00D70946" w:rsidRDefault="00E65494" w:rsidP="00E65494">
      <w:pPr>
        <w:pStyle w:val="PL"/>
        <w:rPr>
          <w:rFonts w:eastAsia="Malgun Gothic"/>
          <w:b/>
          <w:noProof w:val="0"/>
        </w:rPr>
      </w:pPr>
      <w:r w:rsidRPr="00D70946">
        <w:rPr>
          <w:b/>
          <w:noProof w:val="0"/>
        </w:rPr>
        <w:t>with</w:t>
      </w:r>
      <w:r w:rsidRPr="00D70946">
        <w:rPr>
          <w:noProof w:val="0"/>
        </w:rPr>
        <w:t xml:space="preserve"> { UE being registered to IMS and with PS Data Off configured to “active” }</w:t>
      </w:r>
    </w:p>
    <w:p w14:paraId="07071E78" w14:textId="77777777" w:rsidR="00E65494" w:rsidRPr="00D70946" w:rsidRDefault="00E65494" w:rsidP="00E65494">
      <w:pPr>
        <w:pStyle w:val="PL"/>
        <w:rPr>
          <w:noProof w:val="0"/>
        </w:rPr>
      </w:pPr>
      <w:r w:rsidRPr="00D70946">
        <w:rPr>
          <w:b/>
          <w:noProof w:val="0"/>
        </w:rPr>
        <w:t>ensure that</w:t>
      </w:r>
      <w:r w:rsidRPr="00D70946">
        <w:rPr>
          <w:noProof w:val="0"/>
        </w:rPr>
        <w:t xml:space="preserve"> {</w:t>
      </w:r>
    </w:p>
    <w:p w14:paraId="37289D9D" w14:textId="77777777" w:rsidR="00E65494" w:rsidRPr="00D70946" w:rsidRDefault="00E65494" w:rsidP="00E65494">
      <w:pPr>
        <w:pStyle w:val="PL"/>
        <w:rPr>
          <w:rFonts w:eastAsia="Malgun Gothic"/>
          <w:noProof w:val="0"/>
        </w:rPr>
      </w:pPr>
      <w:r w:rsidRPr="00D70946">
        <w:rPr>
          <w:noProof w:val="0"/>
        </w:rPr>
        <w:t xml:space="preserve">  </w:t>
      </w:r>
      <w:r w:rsidRPr="00D70946">
        <w:rPr>
          <w:b/>
          <w:noProof w:val="0"/>
        </w:rPr>
        <w:t>when</w:t>
      </w:r>
      <w:r w:rsidRPr="00D70946">
        <w:rPr>
          <w:noProof w:val="0"/>
        </w:rPr>
        <w:t xml:space="preserve"> { UE is being made to send an SMS over IP }</w:t>
      </w:r>
    </w:p>
    <w:p w14:paraId="2C335678" w14:textId="77777777" w:rsidR="00E65494" w:rsidRPr="00D70946" w:rsidRDefault="00E65494" w:rsidP="00E65494">
      <w:pPr>
        <w:pStyle w:val="PL"/>
        <w:rPr>
          <w:noProof w:val="0"/>
        </w:rPr>
      </w:pPr>
      <w:r w:rsidRPr="00D70946">
        <w:rPr>
          <w:noProof w:val="0"/>
        </w:rPr>
        <w:t xml:space="preserve">   </w:t>
      </w:r>
      <w:r w:rsidRPr="00D70946">
        <w:rPr>
          <w:b/>
          <w:noProof w:val="0"/>
        </w:rPr>
        <w:t>then</w:t>
      </w:r>
      <w:r w:rsidRPr="00D70946">
        <w:rPr>
          <w:noProof w:val="0"/>
        </w:rPr>
        <w:t xml:space="preserve"> { UE sends a SIP MESSAGE request containing a short message }</w:t>
      </w:r>
    </w:p>
    <w:p w14:paraId="4889098B" w14:textId="77777777" w:rsidR="00E65494" w:rsidRPr="00D70946" w:rsidRDefault="00E65494" w:rsidP="00E65494">
      <w:pPr>
        <w:pStyle w:val="PL"/>
        <w:rPr>
          <w:noProof w:val="0"/>
        </w:rPr>
      </w:pPr>
      <w:r w:rsidRPr="00D70946">
        <w:rPr>
          <w:noProof w:val="0"/>
        </w:rPr>
        <w:t xml:space="preserve">            }</w:t>
      </w:r>
    </w:p>
    <w:p w14:paraId="4C3FEC11" w14:textId="77777777" w:rsidR="00E65494" w:rsidRPr="00D70946" w:rsidRDefault="00E65494" w:rsidP="00E65494">
      <w:pPr>
        <w:pStyle w:val="PL"/>
        <w:tabs>
          <w:tab w:val="clear" w:pos="384"/>
        </w:tabs>
        <w:rPr>
          <w:noProof w:val="0"/>
        </w:rPr>
      </w:pPr>
    </w:p>
    <w:p w14:paraId="4B502875" w14:textId="77777777" w:rsidR="00E65494" w:rsidRPr="00D70946" w:rsidRDefault="00E65494" w:rsidP="00E65494">
      <w:pPr>
        <w:pStyle w:val="H6"/>
      </w:pPr>
      <w:r w:rsidRPr="00D70946">
        <w:t>11.6.3.2</w:t>
      </w:r>
      <w:r w:rsidRPr="00D70946">
        <w:tab/>
        <w:t>Conformance Requirements</w:t>
      </w:r>
    </w:p>
    <w:p w14:paraId="5D2CFA00" w14:textId="77777777" w:rsidR="00E65494" w:rsidRPr="00D70946" w:rsidRDefault="00E65494" w:rsidP="009D4432">
      <w:r w:rsidRPr="00D70946">
        <w:t xml:space="preserve">References: The conformance requirements covered in the present TC are specified in: TS 24.501, clause </w:t>
      </w:r>
      <w:r w:rsidRPr="00D70946">
        <w:rPr>
          <w:lang w:eastAsia="zh-CN"/>
        </w:rPr>
        <w:t>6.2.10. TS 24.341, clause 5.3.1.2,</w:t>
      </w:r>
      <w:r w:rsidRPr="00D70946">
        <w:t xml:space="preserve"> 5.3.1.3</w:t>
      </w:r>
      <w:r w:rsidRPr="00D70946">
        <w:rPr>
          <w:lang w:eastAsia="zh-CN"/>
        </w:rPr>
        <w:t xml:space="preserve"> and TS </w:t>
      </w:r>
      <w:r w:rsidRPr="00D70946">
        <w:t>24.229 clause 4.17, Rel-15. Unless otherwise stated these are Rel-1</w:t>
      </w:r>
      <w:r w:rsidRPr="00D70946">
        <w:rPr>
          <w:lang w:eastAsia="zh-CN"/>
        </w:rPr>
        <w:t>6</w:t>
      </w:r>
      <w:r w:rsidRPr="00D70946">
        <w:t xml:space="preserve"> requirements.</w:t>
      </w:r>
    </w:p>
    <w:p w14:paraId="217FC89D" w14:textId="77777777" w:rsidR="00E65494" w:rsidRPr="00D70946" w:rsidRDefault="00E65494" w:rsidP="009D4432">
      <w:pPr>
        <w:rPr>
          <w:lang w:eastAsia="zh-CN"/>
        </w:rPr>
      </w:pPr>
      <w:r w:rsidRPr="00D70946">
        <w:rPr>
          <w:lang w:eastAsia="zh-CN"/>
        </w:rPr>
        <w:t>[TS 24.341, clause 5.3.1.2]:</w:t>
      </w:r>
    </w:p>
    <w:p w14:paraId="3E3FF71E" w14:textId="77777777" w:rsidR="00E65494" w:rsidRPr="00D70946" w:rsidRDefault="00E65494" w:rsidP="009D4432">
      <w:pPr>
        <w:rPr>
          <w:lang w:eastAsia="en-US"/>
        </w:rPr>
      </w:pPr>
      <w:r w:rsidRPr="00D70946">
        <w:t>When an SM-over-IP sender wants to submit an SM over IP, the SM-over-IP sender shall send a SIP MESSAGE request with the following information:</w:t>
      </w:r>
    </w:p>
    <w:p w14:paraId="36F809B3" w14:textId="77777777" w:rsidR="00E65494" w:rsidRPr="00D70946" w:rsidRDefault="00E65494" w:rsidP="009D4432">
      <w:pPr>
        <w:pStyle w:val="B1"/>
      </w:pPr>
      <w:r w:rsidRPr="00D70946">
        <w:t>a)</w:t>
      </w:r>
      <w:r w:rsidRPr="00D70946">
        <w:tab/>
        <w:t>the Request-URI, which shall contain the PSI of the SC of the SM-over-IP sender;</w:t>
      </w:r>
    </w:p>
    <w:p w14:paraId="6498DCA9" w14:textId="77777777" w:rsidR="00E65494" w:rsidRPr="00D70946" w:rsidRDefault="00E65494" w:rsidP="009D4432">
      <w:pPr>
        <w:pStyle w:val="NO"/>
      </w:pPr>
      <w:r w:rsidRPr="00D70946">
        <w:t>NOTE 1:</w:t>
      </w:r>
      <w:r w:rsidRPr="00D70946">
        <w:tab/>
        <w:t>The PSI of the SC can be SIP URI or tel URI based on operator policy. The PSI of the SC can be obtained using one of the following methods in the priority order listed below:</w:t>
      </w:r>
    </w:p>
    <w:p w14:paraId="575627EB" w14:textId="77777777" w:rsidR="00E65494" w:rsidRPr="00D70946" w:rsidRDefault="00E65494" w:rsidP="009D4432">
      <w:pPr>
        <w:pStyle w:val="B4"/>
      </w:pPr>
      <w:r w:rsidRPr="00D70946">
        <w:t>1)</w:t>
      </w:r>
      <w:r w:rsidRPr="00D70946">
        <w:tab/>
        <w:t>provided by the user;</w:t>
      </w:r>
    </w:p>
    <w:p w14:paraId="1F464B20" w14:textId="77777777" w:rsidR="00E65494" w:rsidRPr="00D70946" w:rsidRDefault="00E65494" w:rsidP="009D4432">
      <w:pPr>
        <w:pStyle w:val="B4"/>
      </w:pPr>
      <w:r w:rsidRPr="00D70946">
        <w:t>2)</w:t>
      </w:r>
      <w:r w:rsidRPr="00D70946">
        <w:tab/>
        <w:t>if UICC is used, then:</w:t>
      </w:r>
    </w:p>
    <w:p w14:paraId="66BCBB8D" w14:textId="77777777" w:rsidR="00E65494" w:rsidRPr="00D70946" w:rsidRDefault="00E65494" w:rsidP="009D4432">
      <w:pPr>
        <w:pStyle w:val="B5"/>
      </w:pPr>
      <w:r w:rsidRPr="00D70946">
        <w:t>-</w:t>
      </w:r>
      <w:r w:rsidRPr="00D70946">
        <w:tab/>
        <w:t>if present in the ISIM, then the PSI of the SC is obtained from the EF</w:t>
      </w:r>
      <w:r w:rsidRPr="00D70946">
        <w:rPr>
          <w:vertAlign w:val="subscript"/>
        </w:rPr>
        <w:t xml:space="preserve">PSISMSC </w:t>
      </w:r>
      <w:r w:rsidRPr="00D70946">
        <w:t>in DF_TELECOM of the ISIM as per 3GPP TS 31.103 [18];</w:t>
      </w:r>
    </w:p>
    <w:p w14:paraId="71740183" w14:textId="77777777" w:rsidR="00E65494" w:rsidRPr="00D70946" w:rsidRDefault="00E65494" w:rsidP="009D4432">
      <w:pPr>
        <w:pStyle w:val="B5"/>
      </w:pPr>
      <w:r w:rsidRPr="00D70946">
        <w:t>-</w:t>
      </w:r>
      <w:r w:rsidRPr="00D70946">
        <w:tab/>
        <w:t>if not present on the ISIM, then the PSI of the SC is obtained from the EF</w:t>
      </w:r>
      <w:r w:rsidRPr="00D70946">
        <w:rPr>
          <w:vertAlign w:val="subscript"/>
        </w:rPr>
        <w:t xml:space="preserve">PSISMSC </w:t>
      </w:r>
      <w:r w:rsidRPr="00D70946">
        <w:t>in DF_TELECOM of the USIM as per 3GPP TS 31.102 [19]; or</w:t>
      </w:r>
    </w:p>
    <w:p w14:paraId="0A6AF102" w14:textId="77777777" w:rsidR="00E65494" w:rsidRPr="00D70946" w:rsidRDefault="00E65494" w:rsidP="009D4432">
      <w:pPr>
        <w:pStyle w:val="B5"/>
      </w:pPr>
      <w:r w:rsidRPr="00D70946">
        <w:t>-</w:t>
      </w:r>
      <w:r w:rsidRPr="00D70946">
        <w:tab/>
        <w:t xml:space="preserve">if neither present on the ISIM nor on the USIM, then the PSI of the SC contains the </w:t>
      </w:r>
      <w:r w:rsidRPr="00D70946">
        <w:rPr>
          <w:bCs/>
          <w:iCs/>
        </w:rPr>
        <w:t>TS</w:t>
      </w:r>
      <w:r w:rsidRPr="00D70946">
        <w:rPr>
          <w:bCs/>
          <w:iCs/>
        </w:rPr>
        <w:noBreakHyphen/>
        <w:t>Service-Centre-Address</w:t>
      </w:r>
      <w:r w:rsidRPr="00D70946">
        <w:t xml:space="preserve"> stored in the EF</w:t>
      </w:r>
      <w:r w:rsidRPr="00D70946">
        <w:rPr>
          <w:vertAlign w:val="subscript"/>
        </w:rPr>
        <w:t>SMSP</w:t>
      </w:r>
      <w:r w:rsidRPr="00D70946">
        <w:t xml:space="preserve"> in DF_TELECOM as per 3GPP TS 31.102 [19]. If the PSI of the SC is based on the E.164 number from the </w:t>
      </w:r>
      <w:r w:rsidRPr="00D70946">
        <w:rPr>
          <w:bCs/>
          <w:iCs/>
        </w:rPr>
        <w:t>TS</w:t>
      </w:r>
      <w:r w:rsidRPr="00D70946">
        <w:rPr>
          <w:bCs/>
          <w:iCs/>
        </w:rPr>
        <w:noBreakHyphen/>
        <w:t>Service-Centre-Address</w:t>
      </w:r>
      <w:r w:rsidRPr="00D70946">
        <w:t xml:space="preserve"> stored in the EF</w:t>
      </w:r>
      <w:r w:rsidRPr="00D70946">
        <w:rPr>
          <w:vertAlign w:val="subscript"/>
        </w:rPr>
        <w:t>SMSP</w:t>
      </w:r>
      <w:r w:rsidRPr="00D70946">
        <w:t xml:space="preserve"> in DF_TELECOM then the URI constructed can be either a tel URI or a SIP URI (using the "user=phone" SIP URI parameter format).</w:t>
      </w:r>
    </w:p>
    <w:p w14:paraId="43AC9B4A" w14:textId="77777777" w:rsidR="00E65494" w:rsidRPr="00D70946" w:rsidRDefault="00E65494" w:rsidP="009D4432">
      <w:pPr>
        <w:pStyle w:val="B4"/>
      </w:pPr>
      <w:r w:rsidRPr="00D70946">
        <w:t>3)</w:t>
      </w:r>
      <w:r w:rsidRPr="00D70946">
        <w:tab/>
        <w:t xml:space="preserve">if SIM is used instead of UICC, then the PSI of the SC contains the </w:t>
      </w:r>
      <w:r w:rsidRPr="00D70946">
        <w:rPr>
          <w:bCs/>
          <w:iCs/>
        </w:rPr>
        <w:t>TS</w:t>
      </w:r>
      <w:r w:rsidRPr="00D70946">
        <w:rPr>
          <w:bCs/>
          <w:iCs/>
        </w:rPr>
        <w:noBreakHyphen/>
        <w:t>Service Centre Address</w:t>
      </w:r>
      <w:r w:rsidRPr="00D70946">
        <w:t xml:space="preserve"> stored in the EF</w:t>
      </w:r>
      <w:r w:rsidRPr="00D70946">
        <w:rPr>
          <w:vertAlign w:val="subscript"/>
        </w:rPr>
        <w:t>SMSP</w:t>
      </w:r>
      <w:r w:rsidRPr="00D70946">
        <w:t xml:space="preserve"> in DF_TELECOM as per 3GPP TS 51.011 [20]. If the PSI of the SC is based on the E.164 number from the </w:t>
      </w:r>
      <w:r w:rsidRPr="00D70946">
        <w:rPr>
          <w:bCs/>
          <w:iCs/>
        </w:rPr>
        <w:t>TS</w:t>
      </w:r>
      <w:r w:rsidRPr="00D70946">
        <w:rPr>
          <w:bCs/>
          <w:iCs/>
        </w:rPr>
        <w:noBreakHyphen/>
        <w:t>Service-Centre-Address</w:t>
      </w:r>
      <w:r w:rsidRPr="00D70946">
        <w:t xml:space="preserve"> stored in the EF</w:t>
      </w:r>
      <w:r w:rsidRPr="00D70946">
        <w:rPr>
          <w:vertAlign w:val="subscript"/>
        </w:rPr>
        <w:t>SMSP</w:t>
      </w:r>
      <w:r w:rsidRPr="00D70946">
        <w:t xml:space="preserve"> in DF_TELECOM then the URI constructed can be either a tel URI or a SIP URI (using the "user=phone" SIP URI parameter format); or</w:t>
      </w:r>
    </w:p>
    <w:p w14:paraId="4FCE3D40" w14:textId="77777777" w:rsidR="00E65494" w:rsidRPr="00D70946" w:rsidRDefault="00E65494" w:rsidP="009D4432">
      <w:pPr>
        <w:pStyle w:val="B4"/>
      </w:pPr>
      <w:r w:rsidRPr="00D70946">
        <w:t>4)</w:t>
      </w:r>
      <w:r w:rsidRPr="00D70946">
        <w:tab/>
        <w:t>if neither the UICC nor SIM is used, then how the PSI of the SC is configured and obtained is through means outside the scope of this specification.</w:t>
      </w:r>
    </w:p>
    <w:p w14:paraId="36109226" w14:textId="77777777" w:rsidR="00E65494" w:rsidRPr="00D70946" w:rsidRDefault="00E65494" w:rsidP="009D4432">
      <w:pPr>
        <w:pStyle w:val="B1"/>
      </w:pPr>
      <w:r w:rsidRPr="00D70946">
        <w:t>b)</w:t>
      </w:r>
      <w:r w:rsidRPr="00D70946">
        <w:tab/>
        <w:t>the From header, which shall contain a public user identity of the SM-over-IP sender;</w:t>
      </w:r>
    </w:p>
    <w:p w14:paraId="34C383BD" w14:textId="77777777" w:rsidR="00E65494" w:rsidRPr="00D70946" w:rsidRDefault="00E65494" w:rsidP="009D4432">
      <w:pPr>
        <w:pStyle w:val="NO"/>
      </w:pPr>
      <w:r w:rsidRPr="00D70946">
        <w:t>NOTE 2:</w:t>
      </w:r>
      <w:r w:rsidRPr="00D70946">
        <w:tab/>
        <w:t xml:space="preserve">The IP-SM-GW will have to use an address of the SM-over-IP sender that the SC can process (i.e. an E.164 number). This address will come from a tel URI in a P-Asserted-Identity header </w:t>
      </w:r>
      <w:r w:rsidRPr="00D70946">
        <w:rPr>
          <w:lang w:eastAsia="zh-CN"/>
        </w:rPr>
        <w:t xml:space="preserve">(as defined in RFC 3325 [13]) </w:t>
      </w:r>
      <w:r w:rsidRPr="00D70946">
        <w:t>placed in the SIP MESSAGE request by the P-CSCF or S-CSCF.</w:t>
      </w:r>
    </w:p>
    <w:p w14:paraId="4BA1AB86" w14:textId="77777777" w:rsidR="00E65494" w:rsidRPr="00D70946" w:rsidRDefault="00E65494" w:rsidP="009D4432">
      <w:pPr>
        <w:pStyle w:val="NO"/>
      </w:pPr>
      <w:r w:rsidRPr="00D70946">
        <w:t>NOTE 3:</w:t>
      </w:r>
      <w:r w:rsidRPr="00D70946">
        <w:tab/>
        <w:t>The SM-over-IP sender has to store the Call-ID of the SIP MESSAGE request, so it can associate the appropriate SIP MESSAGE request including a submit report with it.</w:t>
      </w:r>
    </w:p>
    <w:p w14:paraId="143E008F" w14:textId="77777777" w:rsidR="00E65494" w:rsidRPr="00D70946" w:rsidRDefault="00E65494" w:rsidP="009D4432">
      <w:pPr>
        <w:pStyle w:val="B1"/>
      </w:pPr>
      <w:r w:rsidRPr="00D70946">
        <w:t>c)</w:t>
      </w:r>
      <w:r w:rsidRPr="00D70946">
        <w:tab/>
        <w:t>the To header, which shall contain the SC of the SM-over-IP sender;</w:t>
      </w:r>
    </w:p>
    <w:p w14:paraId="29A82F5D" w14:textId="77777777" w:rsidR="00E65494" w:rsidRPr="00D70946" w:rsidRDefault="00E65494" w:rsidP="009D4432">
      <w:pPr>
        <w:pStyle w:val="B1"/>
      </w:pPr>
      <w:r w:rsidRPr="00D70946">
        <w:t>d)</w:t>
      </w:r>
      <w:r w:rsidRPr="00D70946">
        <w:tab/>
        <w:t>the Content-Type header, which shall contain "application/vnd.3gpp.sms"; and</w:t>
      </w:r>
    </w:p>
    <w:p w14:paraId="342DCC37" w14:textId="77777777" w:rsidR="00E65494" w:rsidRPr="00D70946" w:rsidRDefault="00E65494" w:rsidP="009D4432">
      <w:pPr>
        <w:pStyle w:val="B1"/>
      </w:pPr>
      <w:r w:rsidRPr="00D70946">
        <w:t>e)</w:t>
      </w:r>
      <w:r w:rsidRPr="00D70946">
        <w:tab/>
        <w:t>the body of the request shall contain an RP-DATA message as defined in 3GPP TS 24.011 [8], including the SMS headers and the SMS user information encoded as specified in 3GPP TS 23.040 [3].</w:t>
      </w:r>
    </w:p>
    <w:p w14:paraId="5C00341E" w14:textId="77777777" w:rsidR="00E65494" w:rsidRPr="00D70946" w:rsidRDefault="00E65494" w:rsidP="009D4432">
      <w:pPr>
        <w:pStyle w:val="NO"/>
      </w:pPr>
      <w:r w:rsidRPr="00D70946">
        <w:t>NOTE 4:</w:t>
      </w:r>
      <w:r w:rsidRPr="00D70946">
        <w:tab/>
        <w:t>The address of the SC is included in the RP-DATA message content. The address of the SC included in the RP-DATA message content is stored in the EF</w:t>
      </w:r>
      <w:r w:rsidRPr="00D70946">
        <w:rPr>
          <w:vertAlign w:val="subscript"/>
        </w:rPr>
        <w:t>SMSP</w:t>
      </w:r>
      <w:r w:rsidRPr="00D70946">
        <w:t xml:space="preserve"> in DF_TELECOM of the (U)SIM of the SM-over-IP sender.</w:t>
      </w:r>
    </w:p>
    <w:p w14:paraId="0EDC5072" w14:textId="77777777" w:rsidR="00E65494" w:rsidRPr="00D70946" w:rsidRDefault="00E65494" w:rsidP="009D4432">
      <w:pPr>
        <w:pStyle w:val="NO"/>
      </w:pPr>
      <w:r w:rsidRPr="00D70946">
        <w:t>NOTE 5:</w:t>
      </w:r>
      <w:r w:rsidRPr="00D70946">
        <w:tab/>
        <w:t xml:space="preserve">The SM-over-IP sender will use content transfer encoding of type "binary" for the encoding of the SM in the body of the SIP MESSAGE request. </w:t>
      </w:r>
    </w:p>
    <w:p w14:paraId="3506EE52" w14:textId="77777777" w:rsidR="00E65494" w:rsidRPr="00D70946" w:rsidRDefault="00E65494" w:rsidP="009D4432">
      <w:pPr>
        <w:pStyle w:val="NO"/>
      </w:pPr>
      <w:r w:rsidRPr="00D70946">
        <w:t>NOTE 6:</w:t>
      </w:r>
      <w:r w:rsidRPr="00D70946">
        <w:tab/>
        <w:t>Both the address of the SC and the PSI of the SC can be configured in the EF</w:t>
      </w:r>
      <w:r w:rsidRPr="00D70946">
        <w:rPr>
          <w:vertAlign w:val="subscript"/>
        </w:rPr>
        <w:t xml:space="preserve">PSISMSC </w:t>
      </w:r>
      <w:r w:rsidRPr="00D70946">
        <w:t>in DF_TELECOM of the USIM and ISIM respectively using the USAT as per 3GPP TS 31.111 [21].</w:t>
      </w:r>
    </w:p>
    <w:p w14:paraId="65F18F83" w14:textId="77777777" w:rsidR="00E65494" w:rsidRPr="00D70946" w:rsidRDefault="00E65494" w:rsidP="009D4432">
      <w:r w:rsidRPr="00D70946">
        <w:t>The SM-over-IP sender may request the SC to return the status of the submitted message. The support of status report capabilities is optional for the SC.</w:t>
      </w:r>
    </w:p>
    <w:p w14:paraId="7F1B789E" w14:textId="77777777" w:rsidR="00E65494" w:rsidRPr="00D70946" w:rsidRDefault="00E65494" w:rsidP="009D4432">
      <w:r w:rsidRPr="00D70946">
        <w:t>When a SIP MESSAGE request including a submit report in the "vnd.3gpp.sms" payload is received, the SM-over-IP sender shall:</w:t>
      </w:r>
    </w:p>
    <w:p w14:paraId="5BEF320B" w14:textId="77777777" w:rsidR="00E65494" w:rsidRPr="00D70946" w:rsidRDefault="00E65494" w:rsidP="009D4432">
      <w:pPr>
        <w:pStyle w:val="B1"/>
      </w:pPr>
      <w:r w:rsidRPr="00D70946">
        <w:t>-</w:t>
      </w:r>
      <w:r w:rsidRPr="00D70946">
        <w:tab/>
        <w:t>if SM-over-IP sender supports In-Reply-To header usage and the In-Reply-To header indicates that the request corresponds to a short message submitted by the SM-over-IP sender, generate a 200 (OK) SIP response according to RFC 3428 [14].</w:t>
      </w:r>
    </w:p>
    <w:p w14:paraId="025FB886" w14:textId="77777777" w:rsidR="00E65494" w:rsidRPr="00D70946" w:rsidRDefault="00E65494" w:rsidP="009D4432">
      <w:pPr>
        <w:pStyle w:val="B1"/>
      </w:pPr>
      <w:r w:rsidRPr="00D70946">
        <w:tab/>
        <w:t>if SM-over-IP sender supports In-Reply-To header usage and the In-Reply-To header indicates that the request does not correspond to a short message submitted by the SM-over-IP sender, a 488 (Not Acceptable here) SIP response according to RFC 3428 [14].</w:t>
      </w:r>
    </w:p>
    <w:p w14:paraId="2D36AF11" w14:textId="77777777" w:rsidR="00E65494" w:rsidRPr="00D70946" w:rsidRDefault="00E65494" w:rsidP="009D4432">
      <w:pPr>
        <w:pStyle w:val="B1"/>
      </w:pPr>
      <w:r w:rsidRPr="00D70946">
        <w:t>-</w:t>
      </w:r>
      <w:r w:rsidRPr="00D70946">
        <w:tab/>
        <w:t>if SM-over-IP sender does not support In-Reply-To header usage, generate a 200 (OK) SIP response according to RFC 3428 [14]; and extract the payload encoded according to 3GPP TS 24.011 [8] for RP-ACK or RP-ERROR.</w:t>
      </w:r>
    </w:p>
    <w:p w14:paraId="25E6F679" w14:textId="77777777" w:rsidR="00E65494" w:rsidRPr="00D70946" w:rsidRDefault="00E65494" w:rsidP="009D4432">
      <w:r w:rsidRPr="00D70946">
        <w:t>[TS 24.341 clause 5.3.1.3]:</w:t>
      </w:r>
    </w:p>
    <w:p w14:paraId="288A3B87" w14:textId="77777777" w:rsidR="00E65494" w:rsidRPr="00D70946" w:rsidRDefault="00E65494" w:rsidP="009D4432">
      <w:r w:rsidRPr="00D70946">
        <w:t>When a SIP MESSAGE request including a status report in the "vnd.3gpp.sms" payload is delivered, the SM-over-IP sender shall:</w:t>
      </w:r>
    </w:p>
    <w:p w14:paraId="5A1A6D07" w14:textId="77777777" w:rsidR="00E65494" w:rsidRPr="00D70946" w:rsidRDefault="00E65494" w:rsidP="009D4432">
      <w:pPr>
        <w:pStyle w:val="B1"/>
      </w:pPr>
      <w:r w:rsidRPr="00D70946">
        <w:t>-</w:t>
      </w:r>
      <w:r w:rsidRPr="00D70946">
        <w:tab/>
        <w:t>generate a SIP response according to RFC 3428 [14];</w:t>
      </w:r>
    </w:p>
    <w:p w14:paraId="42D58E38" w14:textId="77777777" w:rsidR="00E65494" w:rsidRPr="00D70946" w:rsidRDefault="00E65494" w:rsidP="009D4432">
      <w:pPr>
        <w:pStyle w:val="B1"/>
      </w:pPr>
      <w:r w:rsidRPr="00D70946">
        <w:t>-</w:t>
      </w:r>
      <w:r w:rsidRPr="00D70946">
        <w:tab/>
        <w:t>extract the payload encoded according to 3GPP TS 24.011 [8] for RP-DATA; and</w:t>
      </w:r>
    </w:p>
    <w:p w14:paraId="15BDCAAB" w14:textId="77777777" w:rsidR="00E65494" w:rsidRPr="00D70946" w:rsidRDefault="00E65494" w:rsidP="009D4432">
      <w:pPr>
        <w:pStyle w:val="B1"/>
      </w:pPr>
      <w:r w:rsidRPr="00D70946">
        <w:t>-</w:t>
      </w:r>
      <w:r w:rsidRPr="00D70946">
        <w:tab/>
        <w:t>create a delivery report for the status report as described in subclause 5.3.2.4. The content of the delivery report is defined in 3GPP TS 24.011 [8].</w:t>
      </w:r>
    </w:p>
    <w:p w14:paraId="2D14D12C" w14:textId="77777777" w:rsidR="00E65494" w:rsidRPr="00D70946" w:rsidRDefault="00E65494" w:rsidP="009D4432">
      <w:r w:rsidRPr="00D70946">
        <w:t>[TS 24.341 clause 5.3.2.4]:</w:t>
      </w:r>
    </w:p>
    <w:p w14:paraId="12A950AA" w14:textId="77777777" w:rsidR="00E65494" w:rsidRPr="00D70946" w:rsidRDefault="00E65494" w:rsidP="009D4432">
      <w:r w:rsidRPr="00D70946">
        <w:t>When an SM-over-IP receiver wants to send an SM delivery report over IP, the SM-over-IP receiver shall send a SIP MESSAGE request with the following information:</w:t>
      </w:r>
    </w:p>
    <w:p w14:paraId="04884EC5" w14:textId="77777777" w:rsidR="00E65494" w:rsidRPr="00D70946" w:rsidRDefault="00E65494" w:rsidP="009D4432">
      <w:pPr>
        <w:pStyle w:val="B1"/>
      </w:pPr>
      <w:r w:rsidRPr="00D70946">
        <w:t>a)</w:t>
      </w:r>
      <w:r w:rsidRPr="00D70946">
        <w:tab/>
        <w:t>the Request-URI, which shall contain the IP-SM-GW;</w:t>
      </w:r>
    </w:p>
    <w:p w14:paraId="7C429A34" w14:textId="77777777" w:rsidR="00E65494" w:rsidRPr="00D70946" w:rsidRDefault="00E65494" w:rsidP="009D4432">
      <w:pPr>
        <w:pStyle w:val="NO"/>
      </w:pPr>
      <w:r w:rsidRPr="00D70946">
        <w:t>NOTE 1:</w:t>
      </w:r>
      <w:r w:rsidRPr="00D70946">
        <w:tab/>
        <w:t>The address of the IP-SM-GW is received in the P-Asserted-Identity header in the SIP MESSAGE request including the delivered short message.</w:t>
      </w:r>
    </w:p>
    <w:p w14:paraId="2222B767" w14:textId="77777777" w:rsidR="00E65494" w:rsidRPr="00D70946" w:rsidRDefault="00E65494" w:rsidP="009D4432">
      <w:pPr>
        <w:pStyle w:val="B1"/>
      </w:pPr>
      <w:r w:rsidRPr="00D70946">
        <w:t>b)</w:t>
      </w:r>
      <w:r w:rsidRPr="00D70946">
        <w:tab/>
        <w:t>the From header, which shall contain a public user identity of the SM-over-IP receiver.</w:t>
      </w:r>
    </w:p>
    <w:p w14:paraId="28E29D4C" w14:textId="77777777" w:rsidR="00E65494" w:rsidRPr="00D70946" w:rsidRDefault="00E65494" w:rsidP="009D4432">
      <w:pPr>
        <w:pStyle w:val="B1"/>
      </w:pPr>
      <w:r w:rsidRPr="00D70946">
        <w:t>c)</w:t>
      </w:r>
      <w:r w:rsidRPr="00D70946">
        <w:tab/>
        <w:t>the To header, which shall contain the IP-SM-GW;</w:t>
      </w:r>
    </w:p>
    <w:p w14:paraId="18B92CE7" w14:textId="77777777" w:rsidR="00E65494" w:rsidRPr="00D70946" w:rsidRDefault="00E65494" w:rsidP="009D4432">
      <w:pPr>
        <w:pStyle w:val="B1"/>
      </w:pPr>
      <w:r w:rsidRPr="00D70946">
        <w:t>b)</w:t>
      </w:r>
      <w:r w:rsidRPr="00D70946">
        <w:tab/>
        <w:t>the Content-Type header shall contain "application/vnd.3gpp.sms"; and</w:t>
      </w:r>
    </w:p>
    <w:p w14:paraId="12FC478D" w14:textId="77777777" w:rsidR="00E65494" w:rsidRPr="00D70946" w:rsidRDefault="00E65494" w:rsidP="009D4432">
      <w:pPr>
        <w:pStyle w:val="B1"/>
      </w:pPr>
      <w:r w:rsidRPr="00D70946">
        <w:t>c)</w:t>
      </w:r>
      <w:r w:rsidRPr="00D70946">
        <w:tab/>
        <w:t>the body of the request shall contain the RP-ACK or RP-ERROR message for the SM delivery report, as defined in 3GPP TS 24.011 [8].</w:t>
      </w:r>
    </w:p>
    <w:p w14:paraId="7351B773" w14:textId="77777777" w:rsidR="00E65494" w:rsidRPr="00D70946" w:rsidRDefault="00E65494" w:rsidP="009D4432">
      <w:pPr>
        <w:pStyle w:val="NO"/>
      </w:pPr>
      <w:r w:rsidRPr="00D70946">
        <w:t>NOTE 2:</w:t>
      </w:r>
      <w:r w:rsidRPr="00D70946">
        <w:tab/>
        <w:t>The SM-over-IP sender will use content transfer encoding of type "binary" for the encoding of the SM in the body of the SIP MESSAGE request.</w:t>
      </w:r>
    </w:p>
    <w:p w14:paraId="20F79EB5" w14:textId="77777777" w:rsidR="00E65494" w:rsidRPr="00D70946" w:rsidRDefault="00E65494" w:rsidP="009D4432">
      <w:r w:rsidRPr="00D70946">
        <w:t>[TS 24.501, clause 6.2.10]</w:t>
      </w:r>
    </w:p>
    <w:p w14:paraId="569036D5" w14:textId="77777777" w:rsidR="00E65494" w:rsidRPr="00D70946" w:rsidRDefault="00E65494" w:rsidP="009D4432">
      <w:pPr>
        <w:rPr>
          <w:snapToGrid w:val="0"/>
        </w:rPr>
      </w:pPr>
      <w:r w:rsidRPr="00D70946">
        <w:t>In case of PLMN, a UE, which supports 3GPP PS data off (see 3GPP TS 23.501 [8]), can be configured with up to two lists of 3GPP PS data off exempt services as specified in 3GPP TS 24.368 [17] or in the EF</w:t>
      </w:r>
      <w:r w:rsidRPr="00D70946">
        <w:rPr>
          <w:vertAlign w:val="subscript"/>
        </w:rPr>
        <w:t>3GPPPSDATAOFF</w:t>
      </w:r>
      <w:r w:rsidRPr="00D70946">
        <w:t xml:space="preserve"> USIM file as specified in </w:t>
      </w:r>
      <w:r w:rsidRPr="00D70946">
        <w:rPr>
          <w:snapToGrid w:val="0"/>
        </w:rPr>
        <w:t>3GPP TS 31.102 [22]:</w:t>
      </w:r>
    </w:p>
    <w:p w14:paraId="7594623E" w14:textId="77777777" w:rsidR="00E65494" w:rsidRPr="00D70946" w:rsidRDefault="00E65494" w:rsidP="009D4432">
      <w:pPr>
        <w:pStyle w:val="B1"/>
      </w:pPr>
      <w:r w:rsidRPr="00D70946">
        <w:t>a)</w:t>
      </w:r>
      <w:r w:rsidRPr="00D70946">
        <w:rPr>
          <w:snapToGrid w:val="0"/>
          <w:lang w:eastAsia="de-DE"/>
        </w:rPr>
        <w:tab/>
        <w:t>a l</w:t>
      </w:r>
      <w:r w:rsidRPr="00D70946">
        <w:t>ist of 3GPP PS data off exempt services to be used in the HPLMN or EHPLMN; and</w:t>
      </w:r>
    </w:p>
    <w:p w14:paraId="5889CEB2" w14:textId="77777777" w:rsidR="00E65494" w:rsidRPr="00D70946" w:rsidRDefault="00E65494" w:rsidP="009D4432">
      <w:pPr>
        <w:pStyle w:val="B1"/>
        <w:rPr>
          <w:snapToGrid w:val="0"/>
        </w:rPr>
      </w:pPr>
      <w:r w:rsidRPr="00D70946">
        <w:t>b)</w:t>
      </w:r>
      <w:r w:rsidRPr="00D70946">
        <w:rPr>
          <w:snapToGrid w:val="0"/>
          <w:lang w:eastAsia="de-DE"/>
        </w:rPr>
        <w:tab/>
        <w:t>a l</w:t>
      </w:r>
      <w:r w:rsidRPr="00D70946">
        <w:t>ist of 3GPP PS data off exempt services to be used in the VPLMN.</w:t>
      </w:r>
    </w:p>
    <w:p w14:paraId="39CB6B57" w14:textId="77777777" w:rsidR="00E65494" w:rsidRPr="00D70946" w:rsidRDefault="00E65494" w:rsidP="009D4432">
      <w:r w:rsidRPr="00D70946">
        <w:t xml:space="preserve">If only the </w:t>
      </w:r>
      <w:r w:rsidRPr="00D70946">
        <w:rPr>
          <w:snapToGrid w:val="0"/>
          <w:lang w:eastAsia="de-DE"/>
        </w:rPr>
        <w:t>l</w:t>
      </w:r>
      <w:r w:rsidRPr="00D70946">
        <w:t>ist of 3GPP PS data off exempt services to be used in the HPLMN or EHPLMN is configured at the UE, this list shall be also used in the VPLMN.</w:t>
      </w:r>
    </w:p>
    <w:p w14:paraId="4BE1B8EE" w14:textId="77777777" w:rsidR="00E65494" w:rsidRPr="00D70946" w:rsidRDefault="00E65494" w:rsidP="009D4432">
      <w:pPr>
        <w:rPr>
          <w:snapToGrid w:val="0"/>
        </w:rPr>
      </w:pPr>
      <w:r w:rsidRPr="00D70946">
        <w:t>In case of SNPN, a UE, which supports 3GPP PS data off (see 3GPP TS 23.501 [8]), can be configured with a list of 3GPP PS data off exempt services as specified in 3GPP TS 24.368 [17]</w:t>
      </w:r>
      <w:r w:rsidRPr="00D70946">
        <w:rPr>
          <w:snapToGrid w:val="0"/>
        </w:rPr>
        <w:t xml:space="preserve"> for each SNPN whose entry exists in the "list of subscriber data":</w:t>
      </w:r>
    </w:p>
    <w:p w14:paraId="2D805183" w14:textId="77777777" w:rsidR="00E65494" w:rsidRPr="00D70946" w:rsidRDefault="00E65494" w:rsidP="009D4432">
      <w:pPr>
        <w:pStyle w:val="B1"/>
        <w:rPr>
          <w:snapToGrid w:val="0"/>
        </w:rPr>
      </w:pPr>
      <w:r w:rsidRPr="00D70946">
        <w:t>a)</w:t>
      </w:r>
      <w:r w:rsidRPr="00D70946">
        <w:rPr>
          <w:snapToGrid w:val="0"/>
          <w:lang w:eastAsia="de-DE"/>
        </w:rPr>
        <w:tab/>
        <w:t>a l</w:t>
      </w:r>
      <w:r w:rsidRPr="00D70946">
        <w:t>ist of 3GPP PS data off exempt services to be used in the SNPN.</w:t>
      </w:r>
    </w:p>
    <w:p w14:paraId="2EC3DA45" w14:textId="77777777" w:rsidR="00E65494" w:rsidRPr="00D70946" w:rsidRDefault="00E65494" w:rsidP="009D4432">
      <w:r w:rsidRPr="00D70946">
        <w:t>If the UE supports 3GPP PS data off</w:t>
      </w:r>
      <w:r w:rsidRPr="00D70946">
        <w:rPr>
          <w:snapToGrid w:val="0"/>
        </w:rPr>
        <w:t xml:space="preserve">, the UE </w:t>
      </w:r>
      <w:r w:rsidRPr="00D70946">
        <w:t>shall provide the 3GPP PS data off UE status in the Extended protocol configuration options IE during UE-requested PDU session establishment procedure except for the transfer of a PDU session from non-3GPP access to 3GPP access and except for the establishment of user plane resources on the other access for the MA PDU session(see subclause 6.4.1), and during UE-requested PDU session modification procedure (see subclause 6.4.2),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2A994E14" w14:textId="77777777" w:rsidR="00E65494" w:rsidRPr="00D70946" w:rsidRDefault="00E65494" w:rsidP="009D4432">
      <w:pPr>
        <w:pStyle w:val="B1"/>
      </w:pPr>
      <w:r w:rsidRPr="00D70946">
        <w:t>a)</w:t>
      </w:r>
      <w:r w:rsidRPr="00D70946">
        <w:tab/>
        <w:t>if the 3GPP PS data off UE status has changed since the last providing to the network, the UE shall provide the 3GPP PS data off UE status in the Extended protocol configuration options IE; or</w:t>
      </w:r>
    </w:p>
    <w:p w14:paraId="565513E8" w14:textId="77777777" w:rsidR="00E65494" w:rsidRPr="00D70946" w:rsidRDefault="00E65494" w:rsidP="009D4432">
      <w:pPr>
        <w:pStyle w:val="B1"/>
        <w:rPr>
          <w:lang w:eastAsia="ko-KR"/>
        </w:rPr>
      </w:pPr>
      <w:r w:rsidRPr="00D70946">
        <w:t>b)</w:t>
      </w:r>
      <w:r w:rsidRPr="00D70946">
        <w:tab/>
        <w:t>if the 3GPP PS data off UE status has not changed since the last providing to the network, the UE need not provide the 3GPP PS data off UE status.</w:t>
      </w:r>
    </w:p>
    <w:p w14:paraId="18E97F6E" w14:textId="77777777" w:rsidR="00E65494" w:rsidRPr="00D70946" w:rsidRDefault="00E65494" w:rsidP="009D4432">
      <w:pPr>
        <w:rPr>
          <w:lang w:eastAsia="en-US"/>
        </w:rPr>
      </w:pPr>
      <w:r w:rsidRPr="00D70946">
        <w:t>The network shall support of 3GPP PS data off.</w:t>
      </w:r>
    </w:p>
    <w:p w14:paraId="50CA51C3" w14:textId="77777777" w:rsidR="00E65494" w:rsidRPr="00D70946" w:rsidRDefault="00E65494" w:rsidP="009D4432">
      <w:r w:rsidRPr="00D70946">
        <w:t>The UE shall indicate change of the 3GPP PS data off UE status for the PDU session by using the UE-requested PDU session modification procedure as specified in subclause 6.4.2.</w:t>
      </w:r>
    </w:p>
    <w:p w14:paraId="7CAF8585" w14:textId="77777777" w:rsidR="00E65494" w:rsidRPr="00D70946" w:rsidRDefault="00E65494" w:rsidP="009D4432">
      <w:r w:rsidRPr="00D70946">
        <w:t>When the 3GPP PS data off UE status is "activated":</w:t>
      </w:r>
    </w:p>
    <w:p w14:paraId="74A23DCB" w14:textId="77777777" w:rsidR="00E65494" w:rsidRPr="00D70946" w:rsidRDefault="00E65494" w:rsidP="009D4432">
      <w:pPr>
        <w:pStyle w:val="B1"/>
      </w:pPr>
      <w:r w:rsidRPr="00D70946">
        <w:t>a)</w:t>
      </w:r>
      <w:r w:rsidRPr="00D70946">
        <w:tab/>
        <w:t>the UE does not send uplink IP packets via 3GPP access except:</w:t>
      </w:r>
    </w:p>
    <w:p w14:paraId="0F2985F7" w14:textId="77777777" w:rsidR="00E65494" w:rsidRPr="00D70946" w:rsidRDefault="00E65494" w:rsidP="009D4432">
      <w:pPr>
        <w:pStyle w:val="B2"/>
      </w:pPr>
      <w:r w:rsidRPr="00D70946">
        <w:t>1)</w:t>
      </w:r>
      <w:r w:rsidRPr="00D70946">
        <w:rPr>
          <w:snapToGrid w:val="0"/>
          <w:lang w:eastAsia="de-DE"/>
        </w:rPr>
        <w:tab/>
      </w:r>
      <w:r w:rsidRPr="00D70946">
        <w:t>for those services indicated in the list of 3GPP PS data off exempt services to be used in the HPLMN or EHPLMN as specified in 3GPP TS 24.368 [17] when the UE is in its HPLMN or EHPLMN or for those services indicated in the list of 3GPP PS data off exempt services to be used in the SNPN as specified in 3GPP TS 24.368 [17] when the UE is in an SNPN;</w:t>
      </w:r>
    </w:p>
    <w:p w14:paraId="470519E4" w14:textId="77777777" w:rsidR="00E65494" w:rsidRPr="00D70946" w:rsidRDefault="00E65494" w:rsidP="009D4432">
      <w:pPr>
        <w:pStyle w:val="B2"/>
      </w:pPr>
      <w:r w:rsidRPr="00D70946">
        <w:t>2)</w:t>
      </w:r>
      <w:r w:rsidRPr="00D70946">
        <w:rPr>
          <w:snapToGrid w:val="0"/>
          <w:lang w:eastAsia="de-DE"/>
        </w:rPr>
        <w:tab/>
      </w:r>
      <w:r w:rsidRPr="00D70946">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17];</w:t>
      </w:r>
    </w:p>
    <w:p w14:paraId="29BF0C68" w14:textId="77777777" w:rsidR="00E65494" w:rsidRPr="00D70946" w:rsidRDefault="00E65494" w:rsidP="009D4432">
      <w:pPr>
        <w:pStyle w:val="B2"/>
      </w:pPr>
      <w:r w:rsidRPr="00D70946">
        <w:t>3)</w:t>
      </w:r>
      <w:r w:rsidRPr="00D70946">
        <w:rPr>
          <w:snapToGrid w:val="0"/>
          <w:lang w:eastAsia="de-DE"/>
        </w:rPr>
        <w:tab/>
      </w:r>
      <w:r w:rsidRPr="00D70946">
        <w:t>for those services indicated in the list of 3GPP PS data off exempt services to be used in the VPLMN when the UE is in the VPLMN, if the list of 3GPP PS data off exempt services to be used in the VPLMN is configured to the UE as specified in 3GPP TS 24.368 [17];</w:t>
      </w:r>
    </w:p>
    <w:p w14:paraId="214BBDB0" w14:textId="77777777" w:rsidR="00E65494" w:rsidRPr="00D70946" w:rsidRDefault="00E65494" w:rsidP="009D4432">
      <w:pPr>
        <w:pStyle w:val="B2"/>
        <w:rPr>
          <w:snapToGrid w:val="0"/>
        </w:rPr>
      </w:pPr>
      <w:r w:rsidRPr="00D70946">
        <w:t>4)</w:t>
      </w:r>
      <w:r w:rsidRPr="00D70946">
        <w:rPr>
          <w:snapToGrid w:val="0"/>
          <w:lang w:eastAsia="de-DE"/>
        </w:rPr>
        <w:tab/>
      </w:r>
      <w:r w:rsidRPr="00D70946">
        <w:t>for those services indicated in the EF</w:t>
      </w:r>
      <w:r w:rsidRPr="00D70946">
        <w:rPr>
          <w:vertAlign w:val="subscript"/>
        </w:rPr>
        <w:t>3GPPPSDATAOFF</w:t>
      </w:r>
      <w:r w:rsidRPr="00D70946">
        <w:t xml:space="preserve"> USIM file as specified in </w:t>
      </w:r>
      <w:r w:rsidRPr="00D70946">
        <w:rPr>
          <w:snapToGrid w:val="0"/>
        </w:rPr>
        <w:t>3GPP TS 31.102 [22];</w:t>
      </w:r>
    </w:p>
    <w:p w14:paraId="71B8BC7C" w14:textId="77777777" w:rsidR="00E65494" w:rsidRPr="00D70946" w:rsidRDefault="00E65494" w:rsidP="009D4432">
      <w:pPr>
        <w:pStyle w:val="B2"/>
      </w:pPr>
      <w:r w:rsidRPr="00D70946">
        <w:rPr>
          <w:snapToGrid w:val="0"/>
        </w:rPr>
        <w:t>5)</w:t>
      </w:r>
      <w:r w:rsidRPr="00D70946">
        <w:rPr>
          <w:snapToGrid w:val="0"/>
          <w:lang w:eastAsia="de-DE"/>
        </w:rPr>
        <w:tab/>
      </w:r>
      <w:r w:rsidRPr="00D70946">
        <w:rPr>
          <w:snapToGrid w:val="0"/>
        </w:rPr>
        <w:t xml:space="preserve">any uplink traffic due to procedures specified in </w:t>
      </w:r>
      <w:r w:rsidRPr="00D70946">
        <w:t>3GPP TS 24.229 [14]; and</w:t>
      </w:r>
    </w:p>
    <w:p w14:paraId="5723E00D" w14:textId="77777777" w:rsidR="00E65494" w:rsidRPr="00D70946" w:rsidRDefault="00E65494" w:rsidP="009D4432">
      <w:pPr>
        <w:pStyle w:val="B2"/>
      </w:pPr>
      <w:r w:rsidRPr="00D70946">
        <w:rPr>
          <w:snapToGrid w:val="0"/>
        </w:rPr>
        <w:t>6)</w:t>
      </w:r>
      <w:r w:rsidRPr="00D70946">
        <w:rPr>
          <w:snapToGrid w:val="0"/>
          <w:lang w:eastAsia="de-DE"/>
        </w:rPr>
        <w:tab/>
      </w:r>
      <w:r w:rsidRPr="00D70946">
        <w:rPr>
          <w:snapToGrid w:val="0"/>
        </w:rPr>
        <w:t xml:space="preserve">any uplink traffic due to procedures specified in </w:t>
      </w:r>
      <w:r w:rsidRPr="00D70946">
        <w:t>3GPP TS 24.623 [20];</w:t>
      </w:r>
    </w:p>
    <w:p w14:paraId="16572812" w14:textId="77777777" w:rsidR="00E65494" w:rsidRPr="00D70946" w:rsidRDefault="00E65494" w:rsidP="009D4432">
      <w:pPr>
        <w:pStyle w:val="B1"/>
      </w:pPr>
      <w:r w:rsidRPr="00D70946">
        <w:t>b)</w:t>
      </w:r>
      <w:r w:rsidRPr="00D70946">
        <w:tab/>
        <w:t>the UE does not send uplink Ethernet user data packets via 3GPP access; and</w:t>
      </w:r>
    </w:p>
    <w:p w14:paraId="28A8E9BF" w14:textId="77777777" w:rsidR="00E65494" w:rsidRPr="00D70946" w:rsidRDefault="00E65494" w:rsidP="009D4432">
      <w:pPr>
        <w:pStyle w:val="B1"/>
      </w:pPr>
      <w:r w:rsidRPr="00D70946">
        <w:t>c)</w:t>
      </w:r>
      <w:r w:rsidRPr="00D70946">
        <w:tab/>
        <w:t>the UE does not send uplink Unstructured user data packets via 3GPP access.</w:t>
      </w:r>
    </w:p>
    <w:p w14:paraId="731C087E" w14:textId="77777777" w:rsidR="00E65494" w:rsidRPr="00D70946" w:rsidRDefault="00E65494" w:rsidP="009D4432">
      <w:r w:rsidRPr="00D70946">
        <w:t>Otherwise the UE sends uplink user data packets without restriction.</w:t>
      </w:r>
    </w:p>
    <w:p w14:paraId="157ECE40" w14:textId="77777777" w:rsidR="00E65494" w:rsidRPr="00D70946" w:rsidRDefault="00E65494" w:rsidP="009D4432">
      <w:pPr>
        <w:pStyle w:val="NO"/>
        <w:rPr>
          <w:snapToGrid w:val="0"/>
          <w:lang w:eastAsia="de-DE"/>
        </w:rPr>
      </w:pPr>
      <w:r w:rsidRPr="00D70946">
        <w:t>NOTE:</w:t>
      </w:r>
      <w:r w:rsidRPr="00D70946">
        <w:rPr>
          <w:snapToGrid w:val="0"/>
          <w:lang w:eastAsia="de-DE"/>
        </w:rPr>
        <w:tab/>
        <w:t xml:space="preserve">If the </w:t>
      </w:r>
      <w:r w:rsidRPr="00D70946">
        <w:t>UE supports 3GPP PS data off</w:t>
      </w:r>
      <w:r w:rsidRPr="00D70946">
        <w:rPr>
          <w:snapToGrid w:val="0"/>
          <w:lang w:eastAsia="de-DE"/>
        </w:rPr>
        <w:t xml:space="preserve">, uplink IP packets are filtered </w:t>
      </w:r>
      <w:r w:rsidRPr="00D70946">
        <w:t>as specified in 3GPP TS 24.229 [14] in U.3.1.5</w:t>
      </w:r>
      <w:r w:rsidRPr="00D70946">
        <w:rPr>
          <w:snapToGrid w:val="0"/>
          <w:lang w:eastAsia="de-DE"/>
        </w:rPr>
        <w:t>.</w:t>
      </w:r>
    </w:p>
    <w:p w14:paraId="3CBB261F" w14:textId="77777777" w:rsidR="00E65494" w:rsidRPr="00D70946" w:rsidRDefault="00E65494" w:rsidP="009D4432">
      <w:pPr>
        <w:rPr>
          <w:lang w:eastAsia="en-US"/>
        </w:rPr>
      </w:pPr>
      <w:r w:rsidRPr="00D70946">
        <w:t>3GPP PS data off does not restrict sending of uplink user data packets via non-3GPP access of a single access PDU session or an MA PDU session.</w:t>
      </w:r>
    </w:p>
    <w:p w14:paraId="72B247EE" w14:textId="77777777" w:rsidR="00E65494" w:rsidRPr="00D70946" w:rsidRDefault="00E65494" w:rsidP="009D4432">
      <w:r w:rsidRPr="00D70946">
        <w:t>[TS 24.229, Rel-15, clause 4.17]</w:t>
      </w:r>
    </w:p>
    <w:p w14:paraId="3C7E590B" w14:textId="77777777" w:rsidR="00E65494" w:rsidRPr="00D70946" w:rsidRDefault="00E65494" w:rsidP="009D4432">
      <w:r w:rsidRPr="00D70946">
        <w:t>The UE and the network can support the 3GPP PS data off.</w:t>
      </w:r>
    </w:p>
    <w:p w14:paraId="562ABDE8" w14:textId="77777777" w:rsidR="00E65494" w:rsidRPr="00D70946" w:rsidRDefault="00E65494" w:rsidP="009D4432">
      <w:r w:rsidRPr="00D70946">
        <w:t>When 3GPP PS data off is supported and active, IP packets that are associated with services that are not a 3GPP PS data off exempt service are prevented from transport over EPS IP-CAN, GPRS IP-CAN and 5GS IP-CAN as specified in 3GPP TS 23.228 [7]. The UE may be configured by the HPLMN or the EHPLMN with up to two indications whether a 3GPP IMS service is a 3GPP PS Data Off exempt service, one indication is valid for the UE is in the HPLMN or the EHPLMN and the other indication is valid for the UE is in the VPLMN. When the UE is only configured with the indication valid for the UE camping in the HPLMN or the EHPLMN, the UE shall use this indication also when the UE is in the VPLMN.</w:t>
      </w:r>
    </w:p>
    <w:p w14:paraId="40C44EFD" w14:textId="77777777" w:rsidR="00E65494" w:rsidRPr="00D70946" w:rsidRDefault="00E65494" w:rsidP="009D4432">
      <w:r w:rsidRPr="00D70946">
        <w:t>When 3GPP PS data off is supported and active and the UE is configured, either as specified in 3GPP TS 24.167 [8G] or in 3GPP TS 31.102 [15C], with services that are 3GPP PS data off exempt, then the UE will not send uplink IP packets related to any services that are not 3GPP PS data off exempt over EPS IP-CAN, GPRS IP-CAN and 5GS IP-CAN. The UE informs the network about its 3GPP PS data off status by including a g.3gpp.ps-data-off media feature tag specified in subclause 7.9.8 in all REGISTER requests sent over GPRS IP-CAN, EPS IP-CAN or 5GS IP-CAN. The UE reregisters over EPS IP-CAN, GPRS IP-CAN and 5GS IP-CAN every time the 3GPP PS data off status is changed</w:t>
      </w:r>
      <w:r w:rsidRPr="00D70946">
        <w:rPr>
          <w:rFonts w:eastAsia="SimSun"/>
          <w:lang w:eastAsia="zh-CN"/>
        </w:rPr>
        <w:t xml:space="preserve"> or the UE is provided by the network with a new list of 3GPP PS data off exempt services</w:t>
      </w:r>
      <w:r w:rsidRPr="00D70946">
        <w:t xml:space="preserve"> </w:t>
      </w:r>
      <w:r w:rsidRPr="00D70946">
        <w:rPr>
          <w:rFonts w:eastAsia="SimSun"/>
          <w:lang w:eastAsia="zh-CN"/>
        </w:rPr>
        <w:t>while the 3GPP PS data off status is "active"</w:t>
      </w:r>
      <w:r w:rsidRPr="00D70946">
        <w:t>.</w:t>
      </w:r>
    </w:p>
    <w:p w14:paraId="4617145B" w14:textId="77777777" w:rsidR="00E65494" w:rsidRPr="00D70946" w:rsidRDefault="00E65494" w:rsidP="009D4432">
      <w:r w:rsidRPr="00D70946">
        <w:t>An AS handling a service is configured with information whether the service is a 3GPP PS data off exempt service. If the 3GPP PS data off status is active and the service is not a 3GPP PS data off exempt service, the AS prevents downlink IP packets of the service from reaching the UE over EPS IP-CAN, GPRS IP-CAN and 5GS IP-CAN. The AS shall be configured with up to two indications whether a 3GPP IMS service is a 3GPP PS Data Off exempt service, one indication is valid for non-roaming users, and the other indication is valid for users roaming in the various VPLMNs with whom roaming agreements exist. When the AS is only configured with the indication valid for the UE camping in the HPLMN or the EHPLMN, the AS shall use this indication also when the UE is in the VPLMN.</w:t>
      </w:r>
    </w:p>
    <w:p w14:paraId="7E74B5BB" w14:textId="77777777" w:rsidR="00E65494" w:rsidRPr="00D70946" w:rsidRDefault="00E65494" w:rsidP="009D4432">
      <w:r w:rsidRPr="00D70946">
        <w:t>[TS 24.229, Rel-15, clause U.3.1.0]</w:t>
      </w:r>
    </w:p>
    <w:p w14:paraId="5E6CBC7F" w14:textId="77777777" w:rsidR="00E65494" w:rsidRPr="00D70946" w:rsidRDefault="00E65494" w:rsidP="009D4432">
      <w:r w:rsidRPr="00D70946">
        <w:t>If the UE supports the 3GPP PS data off, then the UE shall in all REGISTER requests include the "+g.3gpp.ps-data-off" header field parameter defined in subclause 7.9.8 set to a value indicating the 3GPP PS data off status.</w:t>
      </w:r>
    </w:p>
    <w:p w14:paraId="0C882DD4" w14:textId="77777777" w:rsidR="00E65494" w:rsidRPr="00D70946" w:rsidRDefault="00E65494" w:rsidP="009D4432">
      <w:pPr>
        <w:rPr>
          <w:lang w:eastAsia="zh-CN"/>
        </w:rPr>
      </w:pPr>
      <w:r w:rsidRPr="00D70946">
        <w:t xml:space="preserve">When the UE sends a REGISTER request, if the 3GPP PS data off status is "active", then the UE shall only include media feature tags associated with services that are </w:t>
      </w:r>
      <w:r w:rsidRPr="00D70946">
        <w:rPr>
          <w:lang w:eastAsia="zh-CN"/>
        </w:rPr>
        <w:t xml:space="preserve">3GPP PS data off exempt services in the g.3gpp.icsi-ref media feature tag, as defined in subclause 7.9.2 </w:t>
      </w:r>
      <w:r w:rsidRPr="00D70946">
        <w:t>and RFC 3840 [62], for the IMS communication services it intends to use</w:t>
      </w:r>
      <w:r w:rsidRPr="00D70946">
        <w:rPr>
          <w:lang w:eastAsia="zh-CN"/>
        </w:rPr>
        <w:t>.</w:t>
      </w:r>
    </w:p>
    <w:p w14:paraId="5F52E1C0" w14:textId="77777777" w:rsidR="00E65494" w:rsidRPr="00D70946" w:rsidRDefault="00E65494" w:rsidP="009D4432">
      <w:pPr>
        <w:rPr>
          <w:lang w:eastAsia="en-US"/>
        </w:rPr>
      </w:pPr>
      <w:r w:rsidRPr="00D70946">
        <w:rPr>
          <w:lang w:eastAsia="zh-CN"/>
        </w:rPr>
        <w:t xml:space="preserve">If the UE is registered, and the 3GPP PS data off status is changed, then the UE shall perform </w:t>
      </w:r>
      <w:r w:rsidRPr="00D70946">
        <w:t>a reregistration of the previously registered public user identity.</w:t>
      </w:r>
    </w:p>
    <w:p w14:paraId="09AB6463" w14:textId="77777777" w:rsidR="00E65494" w:rsidRPr="00D70946" w:rsidRDefault="00E65494" w:rsidP="00E65494">
      <w:pPr>
        <w:pStyle w:val="H6"/>
      </w:pPr>
      <w:r w:rsidRPr="00D70946">
        <w:t>11.6.3.3</w:t>
      </w:r>
      <w:r w:rsidRPr="00D70946">
        <w:tab/>
        <w:t>Test description</w:t>
      </w:r>
    </w:p>
    <w:p w14:paraId="0F36D115" w14:textId="77777777" w:rsidR="00E65494" w:rsidRPr="00D70946" w:rsidRDefault="00E65494" w:rsidP="00E65494">
      <w:pPr>
        <w:pStyle w:val="H6"/>
      </w:pPr>
      <w:r w:rsidRPr="00D70946">
        <w:t>11.6.3.3.1</w:t>
      </w:r>
      <w:r w:rsidRPr="00D70946">
        <w:tab/>
        <w:t>Pre-test conditions</w:t>
      </w:r>
    </w:p>
    <w:p w14:paraId="44FFBF10" w14:textId="77777777" w:rsidR="00E65494" w:rsidRPr="00D70946" w:rsidRDefault="00E65494" w:rsidP="00E65494">
      <w:pPr>
        <w:pStyle w:val="H6"/>
        <w:rPr>
          <w:rFonts w:eastAsia="MT Extra" w:cs="Tahoma"/>
        </w:rPr>
      </w:pPr>
      <w:r w:rsidRPr="00D70946">
        <w:rPr>
          <w:rFonts w:cs="Tahoma"/>
        </w:rPr>
        <w:t>System Simulator:</w:t>
      </w:r>
    </w:p>
    <w:p w14:paraId="225197A4" w14:textId="77777777" w:rsidR="00E65494" w:rsidRPr="00D70946" w:rsidRDefault="00E65494" w:rsidP="009D4432">
      <w:pPr>
        <w:pStyle w:val="B1"/>
        <w:rPr>
          <w:rFonts w:cs="MS LineDraw"/>
          <w:lang w:eastAsia="sv-SE"/>
        </w:rPr>
      </w:pPr>
      <w:r w:rsidRPr="00D70946">
        <w:t>-</w:t>
      </w:r>
      <w:r w:rsidRPr="00D70946">
        <w:tab/>
        <w:t>1 NR Cell connected to 5GC, default parameters.</w:t>
      </w:r>
    </w:p>
    <w:p w14:paraId="2F33255A" w14:textId="77777777" w:rsidR="00E65494" w:rsidRPr="00D70946" w:rsidRDefault="00E65494" w:rsidP="00E65494">
      <w:pPr>
        <w:pStyle w:val="H6"/>
        <w:rPr>
          <w:lang w:eastAsia="en-US"/>
        </w:rPr>
      </w:pPr>
      <w:r w:rsidRPr="00D70946">
        <w:t>UE:</w:t>
      </w:r>
    </w:p>
    <w:p w14:paraId="582CBF11" w14:textId="77777777" w:rsidR="00E65494" w:rsidRPr="00D70946" w:rsidRDefault="00E65494" w:rsidP="009D4432">
      <w:pPr>
        <w:pStyle w:val="B1"/>
        <w:rPr>
          <w:snapToGrid w:val="0"/>
        </w:rPr>
      </w:pPr>
      <w:r w:rsidRPr="00D70946">
        <w:t>-</w:t>
      </w:r>
      <w:r w:rsidRPr="00D70946">
        <w:tab/>
      </w:r>
      <w:r w:rsidRPr="00D70946">
        <w:rPr>
          <w:snapToGrid w:val="0"/>
        </w:rPr>
        <w:t>None.</w:t>
      </w:r>
    </w:p>
    <w:p w14:paraId="47AAD30E" w14:textId="77777777" w:rsidR="00E65494" w:rsidRPr="00D70946" w:rsidRDefault="00E65494" w:rsidP="00E65494">
      <w:pPr>
        <w:pStyle w:val="H6"/>
        <w:rPr>
          <w:rFonts w:cs="Tahoma"/>
        </w:rPr>
      </w:pPr>
      <w:r w:rsidRPr="00D70946">
        <w:rPr>
          <w:rFonts w:cs="Tahoma"/>
        </w:rPr>
        <w:t>Preamble:</w:t>
      </w:r>
    </w:p>
    <w:p w14:paraId="7F6F9ECB" w14:textId="633C2F93" w:rsidR="00E65494" w:rsidRPr="00D70946" w:rsidRDefault="00E65494" w:rsidP="009D4432">
      <w:pPr>
        <w:pStyle w:val="B1"/>
      </w:pPr>
      <w:r w:rsidRPr="00D70946">
        <w:t>-</w:t>
      </w:r>
      <w:r w:rsidRPr="00D70946">
        <w:tab/>
        <w:t xml:space="preserve">UE is in state 3N-A </w:t>
      </w:r>
      <w:r w:rsidR="00956997" w:rsidRPr="00D70946">
        <w:t>with IMS registered on NR cell 1 according to TS 38.508-1 [4] Table 4.4A.2-3</w:t>
      </w:r>
      <w:r w:rsidRPr="00D70946">
        <w:t>.</w:t>
      </w:r>
    </w:p>
    <w:p w14:paraId="782BC25C" w14:textId="77777777" w:rsidR="00E65494" w:rsidRPr="00D70946" w:rsidRDefault="00E65494" w:rsidP="00E65494">
      <w:pPr>
        <w:pStyle w:val="H6"/>
        <w:rPr>
          <w:snapToGrid w:val="0"/>
        </w:rPr>
      </w:pPr>
      <w:r w:rsidRPr="00D70946">
        <w:t>11.6.3.3.2</w:t>
      </w:r>
      <w:r w:rsidRPr="00D70946">
        <w:tab/>
      </w:r>
      <w:r w:rsidRPr="00D70946">
        <w:rPr>
          <w:snapToGrid w:val="0"/>
        </w:rPr>
        <w:t>Test procedure sequence</w:t>
      </w:r>
    </w:p>
    <w:p w14:paraId="41CC43ED" w14:textId="77777777" w:rsidR="00E65494" w:rsidRPr="00D70946" w:rsidRDefault="00E65494" w:rsidP="009D4432">
      <w:pPr>
        <w:pStyle w:val="TH"/>
        <w:rPr>
          <w:rFonts w:eastAsia="MT Extra"/>
        </w:rPr>
      </w:pPr>
      <w:r w:rsidRPr="00D70946">
        <w:t>Table 11.6.3.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E65494" w:rsidRPr="00D70946" w14:paraId="6690E665" w14:textId="77777777" w:rsidTr="00E65494">
        <w:trPr>
          <w:jc w:val="center"/>
        </w:trPr>
        <w:tc>
          <w:tcPr>
            <w:tcW w:w="567" w:type="dxa"/>
            <w:tcBorders>
              <w:top w:val="single" w:sz="4" w:space="0" w:color="auto"/>
              <w:left w:val="single" w:sz="4" w:space="0" w:color="auto"/>
              <w:bottom w:val="nil"/>
              <w:right w:val="single" w:sz="4" w:space="0" w:color="auto"/>
            </w:tcBorders>
            <w:hideMark/>
          </w:tcPr>
          <w:p w14:paraId="5456A25B" w14:textId="77777777" w:rsidR="00E65494" w:rsidRPr="00D70946" w:rsidRDefault="00E65494" w:rsidP="009D4432">
            <w:pPr>
              <w:pStyle w:val="TAH"/>
              <w:rPr>
                <w:rFonts w:cs="MS LineDraw"/>
              </w:rPr>
            </w:pPr>
            <w:r w:rsidRPr="00D70946">
              <w:t>St</w:t>
            </w:r>
          </w:p>
        </w:tc>
        <w:tc>
          <w:tcPr>
            <w:tcW w:w="3969" w:type="dxa"/>
            <w:tcBorders>
              <w:top w:val="single" w:sz="4" w:space="0" w:color="auto"/>
              <w:left w:val="single" w:sz="4" w:space="0" w:color="auto"/>
              <w:bottom w:val="single" w:sz="4" w:space="0" w:color="auto"/>
              <w:right w:val="single" w:sz="4" w:space="0" w:color="auto"/>
            </w:tcBorders>
            <w:hideMark/>
          </w:tcPr>
          <w:p w14:paraId="1A9F4CEF" w14:textId="77777777" w:rsidR="00E65494" w:rsidRPr="00D70946" w:rsidRDefault="00E65494" w:rsidP="009D4432">
            <w:pPr>
              <w:pStyle w:val="TAH"/>
            </w:pPr>
            <w:r w:rsidRPr="00D70946">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6C57386D" w14:textId="77777777" w:rsidR="00E65494" w:rsidRPr="00D70946" w:rsidRDefault="00E65494"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691C9200" w14:textId="77777777" w:rsidR="00E65494" w:rsidRPr="00D70946" w:rsidRDefault="00E65494"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0819F321" w14:textId="77777777" w:rsidR="00E65494" w:rsidRPr="00D70946" w:rsidRDefault="00E65494" w:rsidP="009D4432">
            <w:pPr>
              <w:pStyle w:val="TAH"/>
            </w:pPr>
            <w:r w:rsidRPr="00D70946">
              <w:t>Verdict</w:t>
            </w:r>
          </w:p>
        </w:tc>
      </w:tr>
      <w:tr w:rsidR="00E65494" w:rsidRPr="00D70946" w14:paraId="63E3692D" w14:textId="77777777" w:rsidTr="00E65494">
        <w:trPr>
          <w:jc w:val="center"/>
        </w:trPr>
        <w:tc>
          <w:tcPr>
            <w:tcW w:w="567" w:type="dxa"/>
            <w:tcBorders>
              <w:top w:val="nil"/>
              <w:left w:val="single" w:sz="4" w:space="0" w:color="auto"/>
              <w:bottom w:val="single" w:sz="4" w:space="0" w:color="auto"/>
              <w:right w:val="single" w:sz="4" w:space="0" w:color="auto"/>
            </w:tcBorders>
          </w:tcPr>
          <w:p w14:paraId="5FE38D60" w14:textId="77777777" w:rsidR="00E65494" w:rsidRPr="00D70946" w:rsidRDefault="00E65494" w:rsidP="009D4432">
            <w:pPr>
              <w:pStyle w:val="TAH"/>
            </w:pPr>
          </w:p>
        </w:tc>
        <w:tc>
          <w:tcPr>
            <w:tcW w:w="3969" w:type="dxa"/>
            <w:tcBorders>
              <w:top w:val="single" w:sz="4" w:space="0" w:color="auto"/>
              <w:left w:val="single" w:sz="4" w:space="0" w:color="auto"/>
              <w:bottom w:val="single" w:sz="4" w:space="0" w:color="auto"/>
              <w:right w:val="single" w:sz="4" w:space="0" w:color="auto"/>
            </w:tcBorders>
          </w:tcPr>
          <w:p w14:paraId="37B3902A" w14:textId="77777777" w:rsidR="00E65494" w:rsidRPr="00D70946" w:rsidRDefault="00E65494" w:rsidP="009D4432">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7EAE717F" w14:textId="77777777" w:rsidR="00E65494" w:rsidRPr="00D70946" w:rsidRDefault="00E65494" w:rsidP="009D4432">
            <w:pPr>
              <w:pStyle w:val="TAH"/>
            </w:pPr>
            <w:r w:rsidRPr="00D70946">
              <w:t>U - S</w:t>
            </w:r>
          </w:p>
        </w:tc>
        <w:tc>
          <w:tcPr>
            <w:tcW w:w="2880" w:type="dxa"/>
            <w:tcBorders>
              <w:top w:val="single" w:sz="4" w:space="0" w:color="auto"/>
              <w:left w:val="single" w:sz="4" w:space="0" w:color="auto"/>
              <w:bottom w:val="single" w:sz="4" w:space="0" w:color="auto"/>
              <w:right w:val="single" w:sz="4" w:space="0" w:color="auto"/>
            </w:tcBorders>
            <w:hideMark/>
          </w:tcPr>
          <w:p w14:paraId="054517F7" w14:textId="77777777" w:rsidR="00E65494" w:rsidRPr="00D70946" w:rsidRDefault="00E65494"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46B517E7" w14:textId="77777777" w:rsidR="00E65494" w:rsidRPr="00D70946" w:rsidRDefault="00E65494" w:rsidP="009D4432">
            <w:pPr>
              <w:pStyle w:val="TAH"/>
            </w:pPr>
          </w:p>
        </w:tc>
        <w:tc>
          <w:tcPr>
            <w:tcW w:w="850" w:type="dxa"/>
            <w:tcBorders>
              <w:top w:val="nil"/>
              <w:left w:val="single" w:sz="4" w:space="0" w:color="auto"/>
              <w:bottom w:val="single" w:sz="4" w:space="0" w:color="auto"/>
              <w:right w:val="single" w:sz="4" w:space="0" w:color="auto"/>
            </w:tcBorders>
          </w:tcPr>
          <w:p w14:paraId="2C62C319" w14:textId="77777777" w:rsidR="00E65494" w:rsidRPr="00D70946" w:rsidRDefault="00E65494" w:rsidP="009D4432">
            <w:pPr>
              <w:pStyle w:val="TAH"/>
            </w:pPr>
          </w:p>
        </w:tc>
      </w:tr>
      <w:tr w:rsidR="00E65494" w:rsidRPr="00D70946" w14:paraId="199F64B0"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2646CE0C" w14:textId="77777777" w:rsidR="00E65494" w:rsidRPr="00D70946" w:rsidRDefault="00E65494" w:rsidP="009D4432">
            <w:pPr>
              <w:pStyle w:val="TAC"/>
              <w:rPr>
                <w:lang w:eastAsia="zh-CN"/>
              </w:rPr>
            </w:pPr>
            <w:r w:rsidRPr="00D70946">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055B6F04" w14:textId="77777777" w:rsidR="00E65494" w:rsidRPr="00D70946" w:rsidRDefault="00E65494" w:rsidP="009D4432">
            <w:pPr>
              <w:pStyle w:val="TAL"/>
              <w:rPr>
                <w:lang w:eastAsia="en-US"/>
              </w:rPr>
            </w:pPr>
            <w:r w:rsidRPr="00D70946">
              <w:t>UE is made to activate Data Off, see NOTE 1.</w:t>
            </w:r>
          </w:p>
        </w:tc>
        <w:tc>
          <w:tcPr>
            <w:tcW w:w="720" w:type="dxa"/>
            <w:tcBorders>
              <w:top w:val="single" w:sz="4" w:space="0" w:color="auto"/>
              <w:left w:val="single" w:sz="4" w:space="0" w:color="auto"/>
              <w:bottom w:val="single" w:sz="4" w:space="0" w:color="auto"/>
              <w:right w:val="single" w:sz="4" w:space="0" w:color="auto"/>
            </w:tcBorders>
            <w:hideMark/>
          </w:tcPr>
          <w:p w14:paraId="1FBE98F6" w14:textId="77777777" w:rsidR="00E65494" w:rsidRPr="00D70946" w:rsidRDefault="00E65494" w:rsidP="009D4432">
            <w:pPr>
              <w:pStyle w:val="TAC"/>
              <w:rPr>
                <w:lang w:eastAsia="zh-CN"/>
              </w:rPr>
            </w:pPr>
            <w:r w:rsidRPr="00D70946">
              <w:rPr>
                <w:lang w:eastAsia="zh-CN"/>
              </w:rPr>
              <w:t>-</w:t>
            </w:r>
          </w:p>
        </w:tc>
        <w:tc>
          <w:tcPr>
            <w:tcW w:w="2880" w:type="dxa"/>
            <w:tcBorders>
              <w:top w:val="single" w:sz="4" w:space="0" w:color="auto"/>
              <w:left w:val="single" w:sz="4" w:space="0" w:color="auto"/>
              <w:bottom w:val="single" w:sz="4" w:space="0" w:color="auto"/>
              <w:right w:val="single" w:sz="4" w:space="0" w:color="auto"/>
            </w:tcBorders>
            <w:hideMark/>
          </w:tcPr>
          <w:p w14:paraId="6DFEEB28" w14:textId="77777777" w:rsidR="00E65494" w:rsidRPr="00D70946" w:rsidRDefault="00E65494"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7905CE8" w14:textId="77777777" w:rsidR="00E65494" w:rsidRPr="00D70946" w:rsidRDefault="00E65494" w:rsidP="009D4432">
            <w:pPr>
              <w:pStyle w:val="TAC"/>
              <w:rPr>
                <w:lang w:eastAsia="en-US"/>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28492865" w14:textId="77777777" w:rsidR="00E65494" w:rsidRPr="00D70946" w:rsidRDefault="00E65494" w:rsidP="009D4432">
            <w:pPr>
              <w:pStyle w:val="TAC"/>
            </w:pPr>
            <w:r w:rsidRPr="00D70946">
              <w:t>-</w:t>
            </w:r>
          </w:p>
        </w:tc>
      </w:tr>
      <w:tr w:rsidR="00E65494" w:rsidRPr="00D70946" w14:paraId="1CE5F03F"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12E67E0B" w14:textId="77777777" w:rsidR="00E65494" w:rsidRPr="00D70946" w:rsidRDefault="00E65494" w:rsidP="009D4432">
            <w:pPr>
              <w:pStyle w:val="TAC"/>
              <w:rPr>
                <w:lang w:eastAsia="zh-CN"/>
              </w:rPr>
            </w:pPr>
            <w:r w:rsidRPr="00D70946">
              <w:t>2</w:t>
            </w:r>
          </w:p>
        </w:tc>
        <w:tc>
          <w:tcPr>
            <w:tcW w:w="3969" w:type="dxa"/>
            <w:tcBorders>
              <w:top w:val="single" w:sz="4" w:space="0" w:color="auto"/>
              <w:left w:val="single" w:sz="4" w:space="0" w:color="auto"/>
              <w:bottom w:val="single" w:sz="4" w:space="0" w:color="auto"/>
              <w:right w:val="single" w:sz="4" w:space="0" w:color="auto"/>
            </w:tcBorders>
            <w:hideMark/>
          </w:tcPr>
          <w:p w14:paraId="2F7E3820" w14:textId="77777777" w:rsidR="00E65494" w:rsidRPr="00D70946" w:rsidRDefault="00E65494" w:rsidP="009D4432">
            <w:pPr>
              <w:pStyle w:val="TAL"/>
              <w:rPr>
                <w:lang w:eastAsia="en-US"/>
              </w:rPr>
            </w:pPr>
            <w:r w:rsidRPr="00D70946">
              <w:t>Check: Does the UE transmit a PDU SESSION MODIFICATION REQUEST message with Data Off status set to activated?</w:t>
            </w:r>
          </w:p>
        </w:tc>
        <w:tc>
          <w:tcPr>
            <w:tcW w:w="720" w:type="dxa"/>
            <w:tcBorders>
              <w:top w:val="single" w:sz="4" w:space="0" w:color="auto"/>
              <w:left w:val="single" w:sz="4" w:space="0" w:color="auto"/>
              <w:bottom w:val="single" w:sz="4" w:space="0" w:color="auto"/>
              <w:right w:val="single" w:sz="4" w:space="0" w:color="auto"/>
            </w:tcBorders>
            <w:hideMark/>
          </w:tcPr>
          <w:p w14:paraId="183BEC15" w14:textId="77777777" w:rsidR="00E65494" w:rsidRPr="00D70946" w:rsidRDefault="00E65494" w:rsidP="009D4432">
            <w:pPr>
              <w:pStyle w:val="TAC"/>
              <w:rPr>
                <w:lang w:eastAsia="zh-CN"/>
              </w:rPr>
            </w:pPr>
            <w:r w:rsidRPr="00D70946">
              <w:t>--&gt;</w:t>
            </w:r>
          </w:p>
        </w:tc>
        <w:tc>
          <w:tcPr>
            <w:tcW w:w="2880" w:type="dxa"/>
            <w:tcBorders>
              <w:top w:val="single" w:sz="4" w:space="0" w:color="auto"/>
              <w:left w:val="single" w:sz="4" w:space="0" w:color="auto"/>
              <w:bottom w:val="single" w:sz="4" w:space="0" w:color="auto"/>
              <w:right w:val="single" w:sz="4" w:space="0" w:color="auto"/>
            </w:tcBorders>
            <w:hideMark/>
          </w:tcPr>
          <w:p w14:paraId="4DDCADE8" w14:textId="77777777" w:rsidR="00E65494" w:rsidRPr="00D70946" w:rsidRDefault="00E65494" w:rsidP="009D4432">
            <w:pPr>
              <w:pStyle w:val="TAL"/>
              <w:rPr>
                <w:lang w:eastAsia="zh-CN"/>
              </w:rPr>
            </w:pPr>
            <w:r w:rsidRPr="00D70946">
              <w:t>5GSM: PDU SESSION MODIFICATION REQUEST</w:t>
            </w:r>
          </w:p>
        </w:tc>
        <w:tc>
          <w:tcPr>
            <w:tcW w:w="567" w:type="dxa"/>
            <w:tcBorders>
              <w:top w:val="single" w:sz="4" w:space="0" w:color="auto"/>
              <w:left w:val="single" w:sz="4" w:space="0" w:color="auto"/>
              <w:bottom w:val="single" w:sz="4" w:space="0" w:color="auto"/>
              <w:right w:val="single" w:sz="4" w:space="0" w:color="auto"/>
            </w:tcBorders>
            <w:hideMark/>
          </w:tcPr>
          <w:p w14:paraId="260873AD" w14:textId="77777777" w:rsidR="00E65494" w:rsidRPr="00D70946" w:rsidRDefault="00E65494" w:rsidP="009D4432">
            <w:pPr>
              <w:pStyle w:val="TAC"/>
              <w:rPr>
                <w:lang w:eastAsia="en-US"/>
              </w:rPr>
            </w:pPr>
            <w:r w:rsidRPr="00D70946">
              <w:t>1</w:t>
            </w:r>
          </w:p>
        </w:tc>
        <w:tc>
          <w:tcPr>
            <w:tcW w:w="850" w:type="dxa"/>
            <w:tcBorders>
              <w:top w:val="single" w:sz="4" w:space="0" w:color="auto"/>
              <w:left w:val="single" w:sz="4" w:space="0" w:color="auto"/>
              <w:bottom w:val="single" w:sz="4" w:space="0" w:color="auto"/>
              <w:right w:val="single" w:sz="4" w:space="0" w:color="auto"/>
            </w:tcBorders>
            <w:hideMark/>
          </w:tcPr>
          <w:p w14:paraId="2D4A77E2" w14:textId="77777777" w:rsidR="00E65494" w:rsidRPr="00D70946" w:rsidRDefault="00E65494" w:rsidP="009D4432">
            <w:pPr>
              <w:pStyle w:val="TAC"/>
            </w:pPr>
            <w:r w:rsidRPr="00D70946">
              <w:t>P</w:t>
            </w:r>
          </w:p>
        </w:tc>
      </w:tr>
      <w:tr w:rsidR="00E65494" w:rsidRPr="00D70946" w14:paraId="321128F2"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3C3E5DE1" w14:textId="77777777" w:rsidR="00E65494" w:rsidRPr="00D70946" w:rsidRDefault="00E65494" w:rsidP="009D4432">
            <w:pPr>
              <w:pStyle w:val="TAC"/>
              <w:rPr>
                <w:lang w:eastAsia="zh-CN"/>
              </w:rPr>
            </w:pPr>
            <w:r w:rsidRPr="00D70946">
              <w:t>3</w:t>
            </w:r>
          </w:p>
        </w:tc>
        <w:tc>
          <w:tcPr>
            <w:tcW w:w="3969" w:type="dxa"/>
            <w:tcBorders>
              <w:top w:val="single" w:sz="4" w:space="0" w:color="auto"/>
              <w:left w:val="single" w:sz="4" w:space="0" w:color="auto"/>
              <w:bottom w:val="single" w:sz="4" w:space="0" w:color="auto"/>
              <w:right w:val="single" w:sz="4" w:space="0" w:color="auto"/>
            </w:tcBorders>
            <w:hideMark/>
          </w:tcPr>
          <w:p w14:paraId="3FA45508" w14:textId="77777777" w:rsidR="00E65494" w:rsidRPr="00D70946" w:rsidRDefault="00E65494" w:rsidP="009D4432">
            <w:pPr>
              <w:pStyle w:val="TAL"/>
              <w:rPr>
                <w:lang w:eastAsia="en-US"/>
              </w:rPr>
            </w:pPr>
            <w:r w:rsidRPr="00D70946">
              <w:t>The SS transmits an PDU SESSION MODIFICATION COMMAND message.</w:t>
            </w:r>
          </w:p>
        </w:tc>
        <w:tc>
          <w:tcPr>
            <w:tcW w:w="720" w:type="dxa"/>
            <w:tcBorders>
              <w:top w:val="single" w:sz="4" w:space="0" w:color="auto"/>
              <w:left w:val="single" w:sz="4" w:space="0" w:color="auto"/>
              <w:bottom w:val="single" w:sz="4" w:space="0" w:color="auto"/>
              <w:right w:val="single" w:sz="4" w:space="0" w:color="auto"/>
            </w:tcBorders>
            <w:hideMark/>
          </w:tcPr>
          <w:p w14:paraId="1E5EFB03" w14:textId="77777777" w:rsidR="00E65494" w:rsidRPr="00D70946" w:rsidRDefault="00E65494" w:rsidP="009D4432">
            <w:pPr>
              <w:pStyle w:val="TAC"/>
              <w:rPr>
                <w:lang w:eastAsia="zh-CN"/>
              </w:rPr>
            </w:pPr>
            <w:r w:rsidRPr="00D70946">
              <w:t>&lt;--</w:t>
            </w:r>
          </w:p>
        </w:tc>
        <w:tc>
          <w:tcPr>
            <w:tcW w:w="2880" w:type="dxa"/>
            <w:tcBorders>
              <w:top w:val="single" w:sz="4" w:space="0" w:color="auto"/>
              <w:left w:val="single" w:sz="4" w:space="0" w:color="auto"/>
              <w:bottom w:val="single" w:sz="4" w:space="0" w:color="auto"/>
              <w:right w:val="single" w:sz="4" w:space="0" w:color="auto"/>
            </w:tcBorders>
            <w:hideMark/>
          </w:tcPr>
          <w:p w14:paraId="3CD0532B" w14:textId="77777777" w:rsidR="00E65494" w:rsidRPr="00D70946" w:rsidRDefault="00E65494" w:rsidP="009D4432">
            <w:pPr>
              <w:pStyle w:val="TAL"/>
              <w:rPr>
                <w:lang w:eastAsia="zh-CN"/>
              </w:rPr>
            </w:pPr>
            <w:r w:rsidRPr="00D70946">
              <w:t>5GSM: PDU SESSION MODIFICATION COMMAND</w:t>
            </w:r>
          </w:p>
        </w:tc>
        <w:tc>
          <w:tcPr>
            <w:tcW w:w="567" w:type="dxa"/>
            <w:tcBorders>
              <w:top w:val="single" w:sz="4" w:space="0" w:color="auto"/>
              <w:left w:val="single" w:sz="4" w:space="0" w:color="auto"/>
              <w:bottom w:val="single" w:sz="4" w:space="0" w:color="auto"/>
              <w:right w:val="single" w:sz="4" w:space="0" w:color="auto"/>
            </w:tcBorders>
            <w:hideMark/>
          </w:tcPr>
          <w:p w14:paraId="1F13717D" w14:textId="77777777" w:rsidR="00E65494" w:rsidRPr="00D70946" w:rsidRDefault="00E65494" w:rsidP="009D4432">
            <w:pPr>
              <w:pStyle w:val="TAC"/>
              <w:rPr>
                <w:lang w:eastAsia="en-US"/>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47F58C38" w14:textId="77777777" w:rsidR="00E65494" w:rsidRPr="00D70946" w:rsidRDefault="00E65494" w:rsidP="009D4432">
            <w:pPr>
              <w:pStyle w:val="TAC"/>
            </w:pPr>
            <w:r w:rsidRPr="00D70946">
              <w:t>-</w:t>
            </w:r>
          </w:p>
        </w:tc>
      </w:tr>
      <w:tr w:rsidR="00956997" w:rsidRPr="00D70946" w14:paraId="00F10B9F"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tcPr>
          <w:p w14:paraId="398982E4" w14:textId="086DFE77" w:rsidR="00956997" w:rsidRPr="00D70946" w:rsidRDefault="00956997" w:rsidP="009D4432">
            <w:pPr>
              <w:pStyle w:val="TAC"/>
            </w:pPr>
            <w:r w:rsidRPr="00D70946">
              <w:t>-</w:t>
            </w:r>
          </w:p>
        </w:tc>
        <w:tc>
          <w:tcPr>
            <w:tcW w:w="3969" w:type="dxa"/>
            <w:tcBorders>
              <w:top w:val="single" w:sz="4" w:space="0" w:color="auto"/>
              <w:left w:val="single" w:sz="4" w:space="0" w:color="auto"/>
              <w:bottom w:val="single" w:sz="4" w:space="0" w:color="auto"/>
              <w:right w:val="single" w:sz="4" w:space="0" w:color="auto"/>
            </w:tcBorders>
          </w:tcPr>
          <w:p w14:paraId="6B6F29FC" w14:textId="7EC7C08B" w:rsidR="00956997" w:rsidRPr="00D70946" w:rsidRDefault="00956997" w:rsidP="009D4432">
            <w:pPr>
              <w:pStyle w:val="TAL"/>
            </w:pPr>
            <w:r w:rsidRPr="00D70946">
              <w:t>EXCEPTION: Steps 4 and 5 can occur in any order</w:t>
            </w:r>
          </w:p>
        </w:tc>
        <w:tc>
          <w:tcPr>
            <w:tcW w:w="720" w:type="dxa"/>
            <w:tcBorders>
              <w:top w:val="single" w:sz="4" w:space="0" w:color="auto"/>
              <w:left w:val="single" w:sz="4" w:space="0" w:color="auto"/>
              <w:bottom w:val="single" w:sz="4" w:space="0" w:color="auto"/>
              <w:right w:val="single" w:sz="4" w:space="0" w:color="auto"/>
            </w:tcBorders>
          </w:tcPr>
          <w:p w14:paraId="22AA9B7D" w14:textId="50327FDE" w:rsidR="00956997" w:rsidRPr="00D70946" w:rsidRDefault="00956997" w:rsidP="009D4432">
            <w:pPr>
              <w:pStyle w:val="TAC"/>
            </w:pPr>
            <w:r w:rsidRPr="00D70946">
              <w:t>-</w:t>
            </w:r>
          </w:p>
        </w:tc>
        <w:tc>
          <w:tcPr>
            <w:tcW w:w="2880" w:type="dxa"/>
            <w:tcBorders>
              <w:top w:val="single" w:sz="4" w:space="0" w:color="auto"/>
              <w:left w:val="single" w:sz="4" w:space="0" w:color="auto"/>
              <w:bottom w:val="single" w:sz="4" w:space="0" w:color="auto"/>
              <w:right w:val="single" w:sz="4" w:space="0" w:color="auto"/>
            </w:tcBorders>
          </w:tcPr>
          <w:p w14:paraId="061BD677" w14:textId="3C604CBA" w:rsidR="00956997" w:rsidRPr="00D70946" w:rsidRDefault="00956997"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74FF54B7" w14:textId="556C56AF" w:rsidR="00956997" w:rsidRPr="00D70946" w:rsidRDefault="00956997"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tcPr>
          <w:p w14:paraId="0261E73F" w14:textId="38464C9E" w:rsidR="00956997" w:rsidRPr="00D70946" w:rsidRDefault="00956997" w:rsidP="009D4432">
            <w:pPr>
              <w:pStyle w:val="TAC"/>
            </w:pPr>
            <w:r w:rsidRPr="00D70946">
              <w:t>-</w:t>
            </w:r>
          </w:p>
        </w:tc>
      </w:tr>
      <w:tr w:rsidR="00E65494" w:rsidRPr="00D70946" w14:paraId="1DFBE61D"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575C9545" w14:textId="77777777" w:rsidR="00E65494" w:rsidRPr="00D70946" w:rsidRDefault="00E65494" w:rsidP="009D4432">
            <w:pPr>
              <w:pStyle w:val="TAC"/>
              <w:rPr>
                <w:lang w:eastAsia="zh-CN"/>
              </w:rPr>
            </w:pPr>
            <w:r w:rsidRPr="00D70946">
              <w:t>4</w:t>
            </w:r>
          </w:p>
        </w:tc>
        <w:tc>
          <w:tcPr>
            <w:tcW w:w="3969" w:type="dxa"/>
            <w:tcBorders>
              <w:top w:val="single" w:sz="4" w:space="0" w:color="auto"/>
              <w:left w:val="single" w:sz="4" w:space="0" w:color="auto"/>
              <w:bottom w:val="single" w:sz="4" w:space="0" w:color="auto"/>
              <w:right w:val="single" w:sz="4" w:space="0" w:color="auto"/>
            </w:tcBorders>
            <w:hideMark/>
          </w:tcPr>
          <w:p w14:paraId="15D74B3D" w14:textId="77777777" w:rsidR="00E65494" w:rsidRPr="00D70946" w:rsidRDefault="00E65494" w:rsidP="009D4432">
            <w:pPr>
              <w:pStyle w:val="TAL"/>
              <w:rPr>
                <w:lang w:eastAsia="en-US"/>
              </w:rPr>
            </w:pPr>
            <w:r w:rsidRPr="00D70946">
              <w:t>the UE transmit an PDU SESSION MODIFICATION COMPLETE message.</w:t>
            </w:r>
          </w:p>
        </w:tc>
        <w:tc>
          <w:tcPr>
            <w:tcW w:w="720" w:type="dxa"/>
            <w:tcBorders>
              <w:top w:val="single" w:sz="4" w:space="0" w:color="auto"/>
              <w:left w:val="single" w:sz="4" w:space="0" w:color="auto"/>
              <w:bottom w:val="single" w:sz="4" w:space="0" w:color="auto"/>
              <w:right w:val="single" w:sz="4" w:space="0" w:color="auto"/>
            </w:tcBorders>
            <w:hideMark/>
          </w:tcPr>
          <w:p w14:paraId="7F6E2E76" w14:textId="77777777" w:rsidR="00E65494" w:rsidRPr="00D70946" w:rsidRDefault="00E65494" w:rsidP="009D4432">
            <w:pPr>
              <w:pStyle w:val="TAC"/>
              <w:rPr>
                <w:lang w:eastAsia="zh-CN"/>
              </w:rPr>
            </w:pPr>
            <w:r w:rsidRPr="00D70946">
              <w:t>--&gt;</w:t>
            </w:r>
          </w:p>
        </w:tc>
        <w:tc>
          <w:tcPr>
            <w:tcW w:w="2880" w:type="dxa"/>
            <w:tcBorders>
              <w:top w:val="single" w:sz="4" w:space="0" w:color="auto"/>
              <w:left w:val="single" w:sz="4" w:space="0" w:color="auto"/>
              <w:bottom w:val="single" w:sz="4" w:space="0" w:color="auto"/>
              <w:right w:val="single" w:sz="4" w:space="0" w:color="auto"/>
            </w:tcBorders>
            <w:hideMark/>
          </w:tcPr>
          <w:p w14:paraId="40F953C3" w14:textId="77777777" w:rsidR="00E65494" w:rsidRPr="00D70946" w:rsidRDefault="00E65494" w:rsidP="009D4432">
            <w:pPr>
              <w:pStyle w:val="TAL"/>
              <w:rPr>
                <w:lang w:eastAsia="zh-CN"/>
              </w:rPr>
            </w:pPr>
            <w:r w:rsidRPr="00D70946">
              <w:t>5GSM: PDU SESSION MODIFICATION COMPLETE</w:t>
            </w:r>
          </w:p>
        </w:tc>
        <w:tc>
          <w:tcPr>
            <w:tcW w:w="567" w:type="dxa"/>
            <w:tcBorders>
              <w:top w:val="single" w:sz="4" w:space="0" w:color="auto"/>
              <w:left w:val="single" w:sz="4" w:space="0" w:color="auto"/>
              <w:bottom w:val="single" w:sz="4" w:space="0" w:color="auto"/>
              <w:right w:val="single" w:sz="4" w:space="0" w:color="auto"/>
            </w:tcBorders>
            <w:hideMark/>
          </w:tcPr>
          <w:p w14:paraId="380F3316" w14:textId="77777777" w:rsidR="00E65494" w:rsidRPr="00D70946" w:rsidRDefault="00E65494" w:rsidP="009D4432">
            <w:pPr>
              <w:pStyle w:val="TAC"/>
              <w:rPr>
                <w:lang w:eastAsia="en-US"/>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3A27A544" w14:textId="77777777" w:rsidR="00E65494" w:rsidRPr="00D70946" w:rsidRDefault="00E65494" w:rsidP="009D4432">
            <w:pPr>
              <w:pStyle w:val="TAC"/>
            </w:pPr>
            <w:r w:rsidRPr="00D70946">
              <w:t>-</w:t>
            </w:r>
          </w:p>
        </w:tc>
      </w:tr>
      <w:tr w:rsidR="00E65494" w:rsidRPr="00D70946" w14:paraId="2D7EEEB1"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63B7BA27" w14:textId="77777777" w:rsidR="00E65494" w:rsidRPr="00D70946" w:rsidRDefault="00E65494" w:rsidP="009D4432">
            <w:pPr>
              <w:pStyle w:val="TAC"/>
              <w:rPr>
                <w:lang w:eastAsia="zh-CN"/>
              </w:rPr>
            </w:pPr>
            <w:r w:rsidRPr="00D70946">
              <w:t>5</w:t>
            </w:r>
          </w:p>
        </w:tc>
        <w:tc>
          <w:tcPr>
            <w:tcW w:w="3969" w:type="dxa"/>
            <w:tcBorders>
              <w:top w:val="single" w:sz="4" w:space="0" w:color="auto"/>
              <w:left w:val="single" w:sz="4" w:space="0" w:color="auto"/>
              <w:bottom w:val="single" w:sz="4" w:space="0" w:color="auto"/>
              <w:right w:val="single" w:sz="4" w:space="0" w:color="auto"/>
            </w:tcBorders>
            <w:hideMark/>
          </w:tcPr>
          <w:p w14:paraId="1A6D5F49" w14:textId="77777777" w:rsidR="00E65494" w:rsidRPr="00D70946" w:rsidRDefault="00E65494" w:rsidP="009D4432">
            <w:pPr>
              <w:pStyle w:val="TAL"/>
              <w:rPr>
                <w:lang w:eastAsia="en-US"/>
              </w:rPr>
            </w:pPr>
            <w:r w:rsidRPr="00D70946">
              <w:t>Check: does the UE re-register with "+g.3gpp.ps-data-off" header field parameter set to “active”?</w:t>
            </w:r>
          </w:p>
        </w:tc>
        <w:tc>
          <w:tcPr>
            <w:tcW w:w="720" w:type="dxa"/>
            <w:tcBorders>
              <w:top w:val="single" w:sz="4" w:space="0" w:color="auto"/>
              <w:left w:val="single" w:sz="4" w:space="0" w:color="auto"/>
              <w:bottom w:val="single" w:sz="4" w:space="0" w:color="auto"/>
              <w:right w:val="single" w:sz="4" w:space="0" w:color="auto"/>
            </w:tcBorders>
            <w:hideMark/>
          </w:tcPr>
          <w:p w14:paraId="70ED2352" w14:textId="77777777" w:rsidR="00E65494" w:rsidRPr="00D70946" w:rsidRDefault="00E65494" w:rsidP="009D4432">
            <w:pPr>
              <w:pStyle w:val="TAC"/>
              <w:rPr>
                <w:lang w:eastAsia="zh-CN"/>
              </w:rPr>
            </w:pPr>
            <w:r w:rsidRPr="00D70946">
              <w:t>--&gt;</w:t>
            </w:r>
          </w:p>
        </w:tc>
        <w:tc>
          <w:tcPr>
            <w:tcW w:w="2880" w:type="dxa"/>
            <w:tcBorders>
              <w:top w:val="single" w:sz="4" w:space="0" w:color="auto"/>
              <w:left w:val="single" w:sz="4" w:space="0" w:color="auto"/>
              <w:bottom w:val="single" w:sz="4" w:space="0" w:color="auto"/>
              <w:right w:val="single" w:sz="4" w:space="0" w:color="auto"/>
            </w:tcBorders>
            <w:hideMark/>
          </w:tcPr>
          <w:p w14:paraId="5470FCA5" w14:textId="77777777" w:rsidR="00E65494" w:rsidRPr="00D70946" w:rsidRDefault="00E65494" w:rsidP="009D4432">
            <w:pPr>
              <w:pStyle w:val="TAL"/>
              <w:rPr>
                <w:lang w:eastAsia="zh-CN"/>
              </w:rPr>
            </w:pPr>
            <w:r w:rsidRPr="00D70946">
              <w:t>IMS: REGISTER</w:t>
            </w:r>
          </w:p>
        </w:tc>
        <w:tc>
          <w:tcPr>
            <w:tcW w:w="567" w:type="dxa"/>
            <w:tcBorders>
              <w:top w:val="single" w:sz="4" w:space="0" w:color="auto"/>
              <w:left w:val="single" w:sz="4" w:space="0" w:color="auto"/>
              <w:bottom w:val="single" w:sz="4" w:space="0" w:color="auto"/>
              <w:right w:val="single" w:sz="4" w:space="0" w:color="auto"/>
            </w:tcBorders>
            <w:hideMark/>
          </w:tcPr>
          <w:p w14:paraId="0D992986" w14:textId="77777777" w:rsidR="00E65494" w:rsidRPr="00D70946" w:rsidRDefault="00E65494" w:rsidP="009D4432">
            <w:pPr>
              <w:pStyle w:val="TAC"/>
              <w:rPr>
                <w:lang w:eastAsia="en-US"/>
              </w:rPr>
            </w:pPr>
            <w:r w:rsidRPr="00D70946">
              <w:t>2</w:t>
            </w:r>
          </w:p>
        </w:tc>
        <w:tc>
          <w:tcPr>
            <w:tcW w:w="850" w:type="dxa"/>
            <w:tcBorders>
              <w:top w:val="single" w:sz="4" w:space="0" w:color="auto"/>
              <w:left w:val="single" w:sz="4" w:space="0" w:color="auto"/>
              <w:bottom w:val="single" w:sz="4" w:space="0" w:color="auto"/>
              <w:right w:val="single" w:sz="4" w:space="0" w:color="auto"/>
            </w:tcBorders>
            <w:hideMark/>
          </w:tcPr>
          <w:p w14:paraId="47DABC84" w14:textId="77777777" w:rsidR="00E65494" w:rsidRPr="00D70946" w:rsidRDefault="00E65494" w:rsidP="009D4432">
            <w:pPr>
              <w:pStyle w:val="TAC"/>
            </w:pPr>
            <w:r w:rsidRPr="00D70946">
              <w:t>P</w:t>
            </w:r>
          </w:p>
        </w:tc>
      </w:tr>
      <w:tr w:rsidR="00E65494" w:rsidRPr="00D70946" w14:paraId="34984681"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7997D4DD" w14:textId="77777777" w:rsidR="00E65494" w:rsidRPr="00D70946" w:rsidRDefault="00E65494" w:rsidP="009D4432">
            <w:pPr>
              <w:pStyle w:val="TAC"/>
              <w:rPr>
                <w:lang w:eastAsia="zh-CN"/>
              </w:rPr>
            </w:pPr>
            <w:r w:rsidRPr="00D70946">
              <w:t>6</w:t>
            </w:r>
          </w:p>
        </w:tc>
        <w:tc>
          <w:tcPr>
            <w:tcW w:w="3969" w:type="dxa"/>
            <w:tcBorders>
              <w:top w:val="single" w:sz="4" w:space="0" w:color="auto"/>
              <w:left w:val="single" w:sz="4" w:space="0" w:color="auto"/>
              <w:bottom w:val="single" w:sz="4" w:space="0" w:color="auto"/>
              <w:right w:val="single" w:sz="4" w:space="0" w:color="auto"/>
            </w:tcBorders>
            <w:hideMark/>
          </w:tcPr>
          <w:p w14:paraId="50CE16F3" w14:textId="77777777" w:rsidR="00E65494" w:rsidRPr="00D70946" w:rsidRDefault="00E65494" w:rsidP="009D4432">
            <w:pPr>
              <w:pStyle w:val="TAL"/>
              <w:rPr>
                <w:lang w:eastAsia="en-US"/>
              </w:rPr>
            </w:pPr>
            <w:r w:rsidRPr="00D70946">
              <w:t>SS responds with 200 OK</w:t>
            </w:r>
          </w:p>
        </w:tc>
        <w:tc>
          <w:tcPr>
            <w:tcW w:w="720" w:type="dxa"/>
            <w:tcBorders>
              <w:top w:val="single" w:sz="4" w:space="0" w:color="auto"/>
              <w:left w:val="single" w:sz="4" w:space="0" w:color="auto"/>
              <w:bottom w:val="single" w:sz="4" w:space="0" w:color="auto"/>
              <w:right w:val="single" w:sz="4" w:space="0" w:color="auto"/>
            </w:tcBorders>
            <w:hideMark/>
          </w:tcPr>
          <w:p w14:paraId="0D533B14" w14:textId="77777777" w:rsidR="00E65494" w:rsidRPr="00D70946" w:rsidRDefault="00E65494" w:rsidP="009D4432">
            <w:pPr>
              <w:pStyle w:val="TAC"/>
            </w:pPr>
            <w:r w:rsidRPr="00D70946">
              <w:t>&lt;--</w:t>
            </w:r>
          </w:p>
        </w:tc>
        <w:tc>
          <w:tcPr>
            <w:tcW w:w="2880" w:type="dxa"/>
            <w:tcBorders>
              <w:top w:val="single" w:sz="4" w:space="0" w:color="auto"/>
              <w:left w:val="single" w:sz="4" w:space="0" w:color="auto"/>
              <w:bottom w:val="single" w:sz="4" w:space="0" w:color="auto"/>
              <w:right w:val="single" w:sz="4" w:space="0" w:color="auto"/>
            </w:tcBorders>
            <w:hideMark/>
          </w:tcPr>
          <w:p w14:paraId="4D0E16BA" w14:textId="77777777" w:rsidR="00E65494" w:rsidRPr="00D70946" w:rsidRDefault="00E65494" w:rsidP="009D4432">
            <w:pPr>
              <w:pStyle w:val="TAL"/>
            </w:pPr>
            <w:r w:rsidRPr="00D70946">
              <w:t>IMS: 200 OK</w:t>
            </w:r>
          </w:p>
        </w:tc>
        <w:tc>
          <w:tcPr>
            <w:tcW w:w="567" w:type="dxa"/>
            <w:tcBorders>
              <w:top w:val="single" w:sz="4" w:space="0" w:color="auto"/>
              <w:left w:val="single" w:sz="4" w:space="0" w:color="auto"/>
              <w:bottom w:val="single" w:sz="4" w:space="0" w:color="auto"/>
              <w:right w:val="single" w:sz="4" w:space="0" w:color="auto"/>
            </w:tcBorders>
            <w:hideMark/>
          </w:tcPr>
          <w:p w14:paraId="308ABAB5" w14:textId="77777777" w:rsidR="00E65494" w:rsidRPr="00D70946" w:rsidRDefault="00E65494"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5298320" w14:textId="77777777" w:rsidR="00E65494" w:rsidRPr="00D70946" w:rsidRDefault="00E65494" w:rsidP="009D4432">
            <w:pPr>
              <w:pStyle w:val="TAC"/>
            </w:pPr>
            <w:r w:rsidRPr="00D70946">
              <w:t>-</w:t>
            </w:r>
          </w:p>
        </w:tc>
      </w:tr>
      <w:tr w:rsidR="00E65494" w:rsidRPr="00D70946" w14:paraId="2810C9C1"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50D5A192" w14:textId="77777777" w:rsidR="00E65494" w:rsidRPr="00D70946" w:rsidRDefault="00E65494" w:rsidP="009D4432">
            <w:pPr>
              <w:pStyle w:val="TAC"/>
            </w:pPr>
            <w:r w:rsidRPr="00D70946">
              <w:t>7</w:t>
            </w:r>
          </w:p>
        </w:tc>
        <w:tc>
          <w:tcPr>
            <w:tcW w:w="3969" w:type="dxa"/>
            <w:tcBorders>
              <w:top w:val="single" w:sz="4" w:space="0" w:color="auto"/>
              <w:left w:val="single" w:sz="4" w:space="0" w:color="auto"/>
              <w:bottom w:val="single" w:sz="4" w:space="0" w:color="auto"/>
              <w:right w:val="single" w:sz="4" w:space="0" w:color="auto"/>
            </w:tcBorders>
            <w:hideMark/>
          </w:tcPr>
          <w:p w14:paraId="2EA44EA8" w14:textId="77777777" w:rsidR="00E65494" w:rsidRPr="00D70946" w:rsidRDefault="00E65494" w:rsidP="009D4432">
            <w:pPr>
              <w:pStyle w:val="TAL"/>
            </w:pPr>
            <w:r w:rsidRPr="00D70946">
              <w:t>UE is made to attempt to send an SMSoIP message.</w:t>
            </w:r>
          </w:p>
        </w:tc>
        <w:tc>
          <w:tcPr>
            <w:tcW w:w="720" w:type="dxa"/>
            <w:tcBorders>
              <w:top w:val="single" w:sz="4" w:space="0" w:color="auto"/>
              <w:left w:val="single" w:sz="4" w:space="0" w:color="auto"/>
              <w:bottom w:val="single" w:sz="4" w:space="0" w:color="auto"/>
              <w:right w:val="single" w:sz="4" w:space="0" w:color="auto"/>
            </w:tcBorders>
            <w:hideMark/>
          </w:tcPr>
          <w:p w14:paraId="706A5D18" w14:textId="77777777" w:rsidR="00E65494" w:rsidRPr="00D70946" w:rsidRDefault="00E65494" w:rsidP="009D4432">
            <w:pPr>
              <w:pStyle w:val="TAC"/>
            </w:pPr>
            <w:r w:rsidRPr="00D70946">
              <w:t>-</w:t>
            </w:r>
          </w:p>
        </w:tc>
        <w:tc>
          <w:tcPr>
            <w:tcW w:w="2880" w:type="dxa"/>
            <w:tcBorders>
              <w:top w:val="single" w:sz="4" w:space="0" w:color="auto"/>
              <w:left w:val="single" w:sz="4" w:space="0" w:color="auto"/>
              <w:bottom w:val="single" w:sz="4" w:space="0" w:color="auto"/>
              <w:right w:val="single" w:sz="4" w:space="0" w:color="auto"/>
            </w:tcBorders>
            <w:hideMark/>
          </w:tcPr>
          <w:p w14:paraId="3B82484C" w14:textId="77777777" w:rsidR="00E65494" w:rsidRPr="00D70946" w:rsidRDefault="00E65494"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tcPr>
          <w:p w14:paraId="101C58B7" w14:textId="77777777" w:rsidR="00E65494" w:rsidRPr="00D70946" w:rsidRDefault="00E65494"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2A841470" w14:textId="77777777" w:rsidR="00E65494" w:rsidRPr="00D70946" w:rsidRDefault="00E65494" w:rsidP="009D4432">
            <w:pPr>
              <w:pStyle w:val="TAC"/>
            </w:pPr>
          </w:p>
        </w:tc>
      </w:tr>
      <w:tr w:rsidR="00E65494" w:rsidRPr="00D70946" w14:paraId="25791CC0"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2718CC61" w14:textId="77777777" w:rsidR="00E65494" w:rsidRPr="00D70946" w:rsidRDefault="00E65494" w:rsidP="009D4432">
            <w:pPr>
              <w:pStyle w:val="TAC"/>
              <w:rPr>
                <w:lang w:eastAsia="zh-CN"/>
              </w:rPr>
            </w:pPr>
            <w:r w:rsidRPr="00D70946">
              <w:rPr>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7D6561DA" w14:textId="77777777" w:rsidR="00E65494" w:rsidRPr="00D70946" w:rsidRDefault="00E65494" w:rsidP="009D4432">
            <w:pPr>
              <w:pStyle w:val="TAL"/>
              <w:rPr>
                <w:lang w:eastAsia="en-US"/>
              </w:rPr>
            </w:pPr>
            <w:r w:rsidRPr="00D70946">
              <w:t>Check: Is the IMS MO SMS / 5GS procedure performed according to steps 1-8 of annex A.13 in TS 34.229-5</w:t>
            </w:r>
            <w:r w:rsidRPr="00D70946">
              <w:rPr>
                <w:rFonts w:cs="Arial"/>
              </w:rPr>
              <w:t>?</w:t>
            </w:r>
          </w:p>
        </w:tc>
        <w:tc>
          <w:tcPr>
            <w:tcW w:w="720" w:type="dxa"/>
            <w:tcBorders>
              <w:top w:val="single" w:sz="4" w:space="0" w:color="auto"/>
              <w:left w:val="single" w:sz="4" w:space="0" w:color="auto"/>
              <w:bottom w:val="single" w:sz="4" w:space="0" w:color="auto"/>
              <w:right w:val="single" w:sz="4" w:space="0" w:color="auto"/>
            </w:tcBorders>
            <w:hideMark/>
          </w:tcPr>
          <w:p w14:paraId="3567E660" w14:textId="77777777" w:rsidR="00E65494" w:rsidRPr="00D70946" w:rsidRDefault="00E65494" w:rsidP="009D4432">
            <w:pPr>
              <w:pStyle w:val="TAC"/>
              <w:rPr>
                <w:lang w:eastAsia="zh-CN"/>
              </w:rPr>
            </w:pPr>
            <w:r w:rsidRPr="00D70946">
              <w:rPr>
                <w:lang w:eastAsia="zh-CN"/>
              </w:rPr>
              <w:t>-</w:t>
            </w:r>
          </w:p>
        </w:tc>
        <w:tc>
          <w:tcPr>
            <w:tcW w:w="2880" w:type="dxa"/>
            <w:tcBorders>
              <w:top w:val="single" w:sz="4" w:space="0" w:color="auto"/>
              <w:left w:val="single" w:sz="4" w:space="0" w:color="auto"/>
              <w:bottom w:val="single" w:sz="4" w:space="0" w:color="auto"/>
              <w:right w:val="single" w:sz="4" w:space="0" w:color="auto"/>
            </w:tcBorders>
            <w:hideMark/>
          </w:tcPr>
          <w:p w14:paraId="6DFDC637" w14:textId="77777777" w:rsidR="00E65494" w:rsidRPr="00D70946" w:rsidRDefault="00E65494" w:rsidP="009D4432">
            <w:pPr>
              <w:pStyle w:val="TAL"/>
              <w:rPr>
                <w:lang w:eastAsia="zh-CN"/>
              </w:rPr>
            </w:pPr>
            <w:r w:rsidRPr="00D70946">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BAA27EA" w14:textId="77777777" w:rsidR="00E65494" w:rsidRPr="00D70946" w:rsidRDefault="00E65494" w:rsidP="009D4432">
            <w:pPr>
              <w:pStyle w:val="TAC"/>
              <w:rPr>
                <w:lang w:eastAsia="en-US"/>
              </w:rPr>
            </w:pPr>
            <w:r w:rsidRPr="00D70946">
              <w:t>3</w:t>
            </w:r>
          </w:p>
        </w:tc>
        <w:tc>
          <w:tcPr>
            <w:tcW w:w="850" w:type="dxa"/>
            <w:tcBorders>
              <w:top w:val="single" w:sz="4" w:space="0" w:color="auto"/>
              <w:left w:val="single" w:sz="4" w:space="0" w:color="auto"/>
              <w:bottom w:val="single" w:sz="4" w:space="0" w:color="auto"/>
              <w:right w:val="single" w:sz="4" w:space="0" w:color="auto"/>
            </w:tcBorders>
            <w:hideMark/>
          </w:tcPr>
          <w:p w14:paraId="09CA0045" w14:textId="77777777" w:rsidR="00E65494" w:rsidRPr="00D70946" w:rsidRDefault="00E65494" w:rsidP="009D4432">
            <w:pPr>
              <w:pStyle w:val="TAC"/>
            </w:pPr>
            <w:r w:rsidRPr="00D70946">
              <w:t>P</w:t>
            </w:r>
          </w:p>
        </w:tc>
      </w:tr>
      <w:tr w:rsidR="00E65494" w:rsidRPr="00D70946" w14:paraId="6031F671" w14:textId="77777777" w:rsidTr="00E65494">
        <w:trPr>
          <w:jc w:val="center"/>
        </w:trPr>
        <w:tc>
          <w:tcPr>
            <w:tcW w:w="9553" w:type="dxa"/>
            <w:gridSpan w:val="6"/>
            <w:tcBorders>
              <w:top w:val="single" w:sz="4" w:space="0" w:color="auto"/>
              <w:left w:val="single" w:sz="4" w:space="0" w:color="auto"/>
              <w:bottom w:val="single" w:sz="4" w:space="0" w:color="auto"/>
              <w:right w:val="single" w:sz="4" w:space="0" w:color="auto"/>
            </w:tcBorders>
            <w:hideMark/>
          </w:tcPr>
          <w:p w14:paraId="3250C8BE" w14:textId="77777777" w:rsidR="00E65494" w:rsidRPr="00D70946" w:rsidRDefault="00E65494" w:rsidP="009D4432">
            <w:pPr>
              <w:pStyle w:val="TAN"/>
            </w:pPr>
            <w:r w:rsidRPr="00D70946">
              <w:t>NOTE 1:</w:t>
            </w:r>
            <w:r w:rsidRPr="00D70946">
              <w:tab/>
              <w:t>This could be done by e.g. MMI or AT command.</w:t>
            </w:r>
          </w:p>
        </w:tc>
      </w:tr>
    </w:tbl>
    <w:p w14:paraId="77C82996" w14:textId="77777777" w:rsidR="00E65494" w:rsidRPr="00D70946" w:rsidRDefault="00E65494" w:rsidP="009D4432">
      <w:pPr>
        <w:rPr>
          <w:lang w:eastAsia="en-US"/>
        </w:rPr>
      </w:pPr>
    </w:p>
    <w:p w14:paraId="54F045D8" w14:textId="77777777" w:rsidR="00E65494" w:rsidRPr="00D70946" w:rsidRDefault="00E65494" w:rsidP="00E65494">
      <w:pPr>
        <w:pStyle w:val="H6"/>
      </w:pPr>
      <w:r w:rsidRPr="00D70946">
        <w:t>11.6.3.3.3</w:t>
      </w:r>
      <w:r w:rsidRPr="00D70946">
        <w:tab/>
        <w:t>Specific message contents</w:t>
      </w:r>
    </w:p>
    <w:p w14:paraId="20B44E1B" w14:textId="16F9FAFD" w:rsidR="00E65494" w:rsidRPr="00D70946" w:rsidRDefault="00E65494" w:rsidP="009D4432">
      <w:pPr>
        <w:pStyle w:val="TH"/>
      </w:pPr>
      <w:r w:rsidRPr="00D70946">
        <w:t xml:space="preserve">Table 11.6.3.3.3-1: PDU SESSION MODIFICATION REQUEST (step 2, </w:t>
      </w:r>
      <w:r w:rsidR="00956997" w:rsidRPr="00D70946">
        <w:t>T</w:t>
      </w:r>
      <w:r w:rsidRPr="00D70946">
        <w:t>able 11.6.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E65494" w:rsidRPr="00D70946" w14:paraId="6C0CE7E7" w14:textId="77777777" w:rsidTr="00E65494">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40252518" w14:textId="77777777" w:rsidR="00E65494" w:rsidRPr="00D70946" w:rsidRDefault="00E65494" w:rsidP="009D4432">
            <w:pPr>
              <w:pStyle w:val="TAHCarNotBold"/>
              <w:rPr>
                <w:lang w:eastAsia="fr-FR"/>
              </w:rPr>
            </w:pPr>
            <w:r w:rsidRPr="00D70946">
              <w:rPr>
                <w:lang w:eastAsia="fr-FR"/>
              </w:rPr>
              <w:t>Derivation path: TS 38.508-1 [4], Table 4.7.2-7</w:t>
            </w:r>
          </w:p>
        </w:tc>
      </w:tr>
      <w:tr w:rsidR="00E65494" w:rsidRPr="00D70946" w14:paraId="3DC4CCF7"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296F1F" w14:textId="77777777" w:rsidR="00E65494" w:rsidRPr="00D70946" w:rsidRDefault="00E65494" w:rsidP="009D4432">
            <w:pPr>
              <w:rPr>
                <w:lang w:eastAsia="en-US"/>
              </w:rPr>
            </w:pPr>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8C8CF" w14:textId="77777777" w:rsidR="00E65494" w:rsidRPr="00D70946" w:rsidRDefault="00E65494" w:rsidP="009D4432">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C9128" w14:textId="77777777" w:rsidR="00E65494" w:rsidRPr="00D70946" w:rsidRDefault="00E65494" w:rsidP="009D4432">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96AD9" w14:textId="77777777" w:rsidR="00E65494" w:rsidRPr="00D70946" w:rsidRDefault="00E65494" w:rsidP="009D4432">
            <w:r w:rsidRPr="00D70946">
              <w:t>Condition</w:t>
            </w:r>
          </w:p>
        </w:tc>
      </w:tr>
      <w:tr w:rsidR="00E65494" w:rsidRPr="00D70946" w14:paraId="217787D9"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F7FA2B" w14:textId="77777777" w:rsidR="00E65494" w:rsidRPr="00D70946" w:rsidRDefault="00E65494" w:rsidP="009D4432">
            <w:r w:rsidRPr="00D70946">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526AD" w14:textId="77777777" w:rsidR="00E65494" w:rsidRPr="00D70946" w:rsidRDefault="00E65494"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999A2" w14:textId="77777777" w:rsidR="00E65494" w:rsidRPr="00D70946" w:rsidRDefault="00E65494"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7AD14" w14:textId="77777777" w:rsidR="00E65494" w:rsidRPr="00D70946" w:rsidRDefault="00E65494" w:rsidP="009D4432"/>
        </w:tc>
      </w:tr>
      <w:tr w:rsidR="00E65494" w:rsidRPr="00D70946" w14:paraId="640477E9"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3506D" w14:textId="77777777" w:rsidR="00E65494" w:rsidRPr="00D70946" w:rsidRDefault="00E65494" w:rsidP="009D4432">
            <w:r w:rsidRPr="00D70946">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51143D" w14:textId="77777777" w:rsidR="00E65494" w:rsidRPr="00D70946" w:rsidRDefault="00E65494" w:rsidP="009D4432">
            <w:r w:rsidRPr="00D70946">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257EB" w14:textId="77777777" w:rsidR="00E65494" w:rsidRPr="00D70946" w:rsidRDefault="00E65494" w:rsidP="009D4432">
            <w:r w:rsidRPr="00D70946">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3A16B" w14:textId="77777777" w:rsidR="00E65494" w:rsidRPr="00D70946" w:rsidRDefault="00E65494" w:rsidP="009D4432"/>
        </w:tc>
      </w:tr>
      <w:tr w:rsidR="00E65494" w:rsidRPr="00D70946" w14:paraId="55AE5204"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9112B" w14:textId="77777777" w:rsidR="00E65494" w:rsidRPr="00D70946" w:rsidRDefault="00E65494" w:rsidP="009D4432">
            <w:r w:rsidRPr="00D70946">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6B33" w14:textId="77777777" w:rsidR="00E65494" w:rsidRPr="00D70946" w:rsidRDefault="00E65494"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E14F6E" w14:textId="77777777" w:rsidR="00E65494" w:rsidRPr="00D70946" w:rsidRDefault="00E65494" w:rsidP="009D4432">
            <w:r w:rsidRPr="00D70946">
              <w:t>1 octe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108E0" w14:textId="77777777" w:rsidR="00E65494" w:rsidRPr="00D70946" w:rsidRDefault="00E65494" w:rsidP="009D4432"/>
        </w:tc>
      </w:tr>
      <w:tr w:rsidR="00E65494" w:rsidRPr="00D70946" w14:paraId="34D9346C"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D38B9" w14:textId="77777777" w:rsidR="00E65494" w:rsidRPr="00D70946" w:rsidRDefault="00E65494" w:rsidP="009D4432">
            <w:r w:rsidRPr="00D70946">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C5DFCF" w14:textId="77777777" w:rsidR="00E65494" w:rsidRPr="00D70946" w:rsidRDefault="00E65494" w:rsidP="009D4432">
            <w:r w:rsidRPr="00D70946">
              <w:t>‘02’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27D06F" w14:textId="77777777" w:rsidR="00E65494" w:rsidRPr="00D70946" w:rsidRDefault="00E65494" w:rsidP="009D4432">
            <w:r w:rsidRPr="00D70946">
              <w:t>3GPP PS data off UE status 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3E9B1" w14:textId="77777777" w:rsidR="00E65494" w:rsidRPr="00D70946" w:rsidRDefault="00E65494" w:rsidP="009D4432"/>
        </w:tc>
      </w:tr>
    </w:tbl>
    <w:p w14:paraId="0BBCD64C" w14:textId="77777777" w:rsidR="00E65494" w:rsidRPr="00D70946" w:rsidRDefault="00E65494" w:rsidP="009D4432">
      <w:pPr>
        <w:rPr>
          <w:lang w:eastAsia="en-US"/>
        </w:rPr>
      </w:pPr>
    </w:p>
    <w:p w14:paraId="6675EAE3" w14:textId="0F1E748F" w:rsidR="00E65494" w:rsidRPr="00D70946" w:rsidRDefault="00E65494" w:rsidP="009D4432">
      <w:pPr>
        <w:pStyle w:val="TH"/>
      </w:pPr>
      <w:r w:rsidRPr="00D70946">
        <w:t xml:space="preserve">Table 11.6.3.3.3-2: PDU SESSION MODIFICATION COMMAND (step 3, </w:t>
      </w:r>
      <w:r w:rsidR="00956997" w:rsidRPr="00D70946">
        <w:t>T</w:t>
      </w:r>
      <w:r w:rsidRPr="00D70946">
        <w:t>able 11.6.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E65494" w:rsidRPr="00D70946" w14:paraId="0A1E7755" w14:textId="77777777" w:rsidTr="00E65494">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4C0F907" w14:textId="77777777" w:rsidR="00E65494" w:rsidRPr="00D70946" w:rsidRDefault="00E65494" w:rsidP="009D4432">
            <w:pPr>
              <w:pStyle w:val="TAHCarNotBold"/>
              <w:rPr>
                <w:lang w:eastAsia="fr-FR"/>
              </w:rPr>
            </w:pPr>
            <w:r w:rsidRPr="00D70946">
              <w:rPr>
                <w:lang w:eastAsia="fr-FR"/>
              </w:rPr>
              <w:t>Derivation path: TS 38.508-1 [4], Table 4.7.2-9</w:t>
            </w:r>
          </w:p>
        </w:tc>
      </w:tr>
      <w:tr w:rsidR="00E65494" w:rsidRPr="00D70946" w14:paraId="0230E2C9"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4C009" w14:textId="77777777" w:rsidR="00E65494" w:rsidRPr="00D70946" w:rsidRDefault="00E65494" w:rsidP="009D4432">
            <w:pPr>
              <w:rPr>
                <w:lang w:eastAsia="en-US"/>
              </w:rPr>
            </w:pPr>
            <w:r w:rsidRPr="00D7094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D7F009" w14:textId="77777777" w:rsidR="00E65494" w:rsidRPr="00D70946" w:rsidRDefault="00E65494" w:rsidP="009D4432">
            <w:r w:rsidRPr="00D7094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07025" w14:textId="77777777" w:rsidR="00E65494" w:rsidRPr="00D70946" w:rsidRDefault="00E65494" w:rsidP="009D4432">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B246B" w14:textId="77777777" w:rsidR="00E65494" w:rsidRPr="00D70946" w:rsidRDefault="00E65494" w:rsidP="009D4432">
            <w:r w:rsidRPr="00D70946">
              <w:t>Condition</w:t>
            </w:r>
          </w:p>
        </w:tc>
      </w:tr>
      <w:tr w:rsidR="00E65494" w:rsidRPr="00D70946" w14:paraId="43C17AD1"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8D831" w14:textId="77777777" w:rsidR="00E65494" w:rsidRPr="00D70946" w:rsidRDefault="00E65494" w:rsidP="009D4432">
            <w:r w:rsidRPr="00D70946">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A98DC" w14:textId="77777777" w:rsidR="00E65494" w:rsidRPr="00D70946" w:rsidRDefault="00E65494"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FE3A" w14:textId="77777777" w:rsidR="00E65494" w:rsidRPr="00D70946" w:rsidRDefault="00E65494"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3A36D" w14:textId="77777777" w:rsidR="00E65494" w:rsidRPr="00D70946" w:rsidRDefault="00E65494" w:rsidP="009D4432"/>
        </w:tc>
      </w:tr>
      <w:tr w:rsidR="00E65494" w:rsidRPr="00D70946" w14:paraId="7E96CC64"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918541" w14:textId="77777777" w:rsidR="00E65494" w:rsidRPr="00D70946" w:rsidRDefault="00E65494" w:rsidP="009D4432">
            <w:r w:rsidRPr="00D70946">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B20CF2" w14:textId="77777777" w:rsidR="00E65494" w:rsidRPr="00D70946" w:rsidRDefault="00E65494" w:rsidP="009D4432">
            <w:r w:rsidRPr="00D70946">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A75CFB" w14:textId="77777777" w:rsidR="00E65494" w:rsidRPr="00D70946" w:rsidRDefault="00E65494" w:rsidP="009D4432">
            <w:r w:rsidRPr="00D70946">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6E472" w14:textId="77777777" w:rsidR="00E65494" w:rsidRPr="00D70946" w:rsidRDefault="00E65494" w:rsidP="009D4432"/>
        </w:tc>
      </w:tr>
      <w:tr w:rsidR="00E65494" w:rsidRPr="00D70946" w14:paraId="6C82C0A8"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2C1681" w14:textId="77777777" w:rsidR="00E65494" w:rsidRPr="00D70946" w:rsidRDefault="00E65494" w:rsidP="009D4432">
            <w:r w:rsidRPr="00D70946">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84E93" w14:textId="77777777" w:rsidR="00E65494" w:rsidRPr="00D70946" w:rsidRDefault="00E65494"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9B0CAF" w14:textId="77777777" w:rsidR="00E65494" w:rsidRPr="00D70946" w:rsidRDefault="00E65494" w:rsidP="009D4432">
            <w:r w:rsidRPr="00D70946">
              <w:t>0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260A6" w14:textId="77777777" w:rsidR="00E65494" w:rsidRPr="00D70946" w:rsidRDefault="00E65494" w:rsidP="009D4432"/>
        </w:tc>
      </w:tr>
      <w:tr w:rsidR="00E65494" w:rsidRPr="00D70946" w14:paraId="3B23BCA2"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5CCB6" w14:textId="77777777" w:rsidR="00E65494" w:rsidRPr="00D70946" w:rsidRDefault="00E65494" w:rsidP="009D4432">
            <w:r w:rsidRPr="00D70946">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B60AD" w14:textId="77777777" w:rsidR="00E65494" w:rsidRPr="00D70946" w:rsidRDefault="00E65494" w:rsidP="009D4432">
            <w:r w:rsidRPr="00D70946">
              <w:t>empt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87861" w14:textId="77777777" w:rsidR="00E65494" w:rsidRPr="00D70946" w:rsidRDefault="00E65494" w:rsidP="009D4432">
            <w:r w:rsidRPr="00D70946">
              <w:t xml:space="preserve">3GPP PS data off support indication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F0F88" w14:textId="77777777" w:rsidR="00E65494" w:rsidRPr="00D70946" w:rsidRDefault="00E65494" w:rsidP="009D4432"/>
        </w:tc>
      </w:tr>
    </w:tbl>
    <w:p w14:paraId="65085FBA" w14:textId="77777777" w:rsidR="00E65494" w:rsidRPr="00D70946" w:rsidRDefault="00E65494" w:rsidP="009D4432">
      <w:pPr>
        <w:rPr>
          <w:lang w:eastAsia="en-US"/>
        </w:rPr>
      </w:pPr>
    </w:p>
    <w:p w14:paraId="0D4D4A59" w14:textId="1E6A51B7" w:rsidR="00E65494" w:rsidRPr="00D70946" w:rsidRDefault="00E65494" w:rsidP="009D4432">
      <w:pPr>
        <w:pStyle w:val="TH"/>
      </w:pPr>
      <w:r w:rsidRPr="00D70946">
        <w:t xml:space="preserve">Table 11.6.3.3.3-3: REGISTER (step 5, </w:t>
      </w:r>
      <w:r w:rsidR="00956997" w:rsidRPr="00D70946">
        <w:t>T</w:t>
      </w:r>
      <w:r w:rsidRPr="00D70946">
        <w:t>able 11.6.3.3.2-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4"/>
        <w:gridCol w:w="869"/>
        <w:gridCol w:w="4722"/>
        <w:gridCol w:w="741"/>
        <w:gridCol w:w="1539"/>
      </w:tblGrid>
      <w:tr w:rsidR="00E65494" w:rsidRPr="00D70946" w14:paraId="0B926FFB" w14:textId="77777777" w:rsidTr="00E65494">
        <w:trPr>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692A01C2" w14:textId="6FCDA30F" w:rsidR="00E65494" w:rsidRPr="00D70946" w:rsidRDefault="00E65494" w:rsidP="009D4432">
            <w:pPr>
              <w:pStyle w:val="TAL"/>
            </w:pPr>
            <w:r w:rsidRPr="00D70946">
              <w:t>Derivation Path: TS 34.229-1 [2], Annex  A.1.1, Conditions A2, A4, A17, A32</w:t>
            </w:r>
          </w:p>
        </w:tc>
      </w:tr>
      <w:tr w:rsidR="00E65494" w:rsidRPr="00D70946" w14:paraId="619650DB" w14:textId="77777777" w:rsidTr="00E65494">
        <w:trPr>
          <w:tblHeader/>
          <w:jc w:val="center"/>
        </w:trPr>
        <w:tc>
          <w:tcPr>
            <w:tcW w:w="1773"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BDEB75E" w14:textId="77777777" w:rsidR="00E65494" w:rsidRPr="00D70946" w:rsidRDefault="00E65494" w:rsidP="009D4432">
            <w:pPr>
              <w:pStyle w:val="TAH"/>
            </w:pPr>
            <w:r w:rsidRPr="00D70946">
              <w:t>Header/param</w:t>
            </w:r>
          </w:p>
        </w:tc>
        <w:tc>
          <w:tcPr>
            <w:tcW w:w="868"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A2D5A0D" w14:textId="77777777" w:rsidR="00E65494" w:rsidRPr="00D70946" w:rsidRDefault="00E65494" w:rsidP="009D4432">
            <w:pPr>
              <w:pStyle w:val="TAH"/>
            </w:pPr>
            <w:r w:rsidRPr="00D70946">
              <w:t>Cond</w:t>
            </w:r>
          </w:p>
        </w:tc>
        <w:tc>
          <w:tcPr>
            <w:tcW w:w="471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8E49ACF" w14:textId="77777777" w:rsidR="00E65494" w:rsidRPr="00D70946" w:rsidRDefault="00E65494" w:rsidP="009D4432">
            <w:pPr>
              <w:pStyle w:val="TAH"/>
            </w:pPr>
            <w:r w:rsidRPr="00D70946">
              <w:t>Value/remark</w:t>
            </w:r>
          </w:p>
        </w:tc>
        <w:tc>
          <w:tcPr>
            <w:tcW w:w="74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513DB3B" w14:textId="77777777" w:rsidR="00E65494" w:rsidRPr="00D70946" w:rsidRDefault="00E65494" w:rsidP="009D4432">
            <w:pPr>
              <w:pStyle w:val="TAH"/>
            </w:pPr>
            <w:r w:rsidRPr="00D70946">
              <w:t>Rel</w:t>
            </w:r>
          </w:p>
        </w:tc>
        <w:tc>
          <w:tcPr>
            <w:tcW w:w="1538"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5CE2CB7" w14:textId="77777777" w:rsidR="00E65494" w:rsidRPr="00D70946" w:rsidRDefault="00E65494" w:rsidP="009D4432">
            <w:pPr>
              <w:pStyle w:val="TAH"/>
            </w:pPr>
            <w:r w:rsidRPr="00D70946">
              <w:t>Reference</w:t>
            </w:r>
          </w:p>
        </w:tc>
      </w:tr>
      <w:tr w:rsidR="00E65494" w:rsidRPr="00D70946" w14:paraId="5BB5C037" w14:textId="77777777" w:rsidTr="00E65494">
        <w:trPr>
          <w:tblHeader/>
          <w:jc w:val="center"/>
        </w:trPr>
        <w:tc>
          <w:tcPr>
            <w:tcW w:w="1773"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5EA8BC5F" w14:textId="77777777" w:rsidR="00E65494" w:rsidRPr="00D70946" w:rsidRDefault="00E65494" w:rsidP="009D4432">
            <w:pPr>
              <w:pStyle w:val="TAL"/>
            </w:pPr>
            <w:r w:rsidRPr="00D70946">
              <w:t>Contact</w:t>
            </w:r>
          </w:p>
        </w:tc>
        <w:tc>
          <w:tcPr>
            <w:tcW w:w="868"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A4F680D" w14:textId="77777777" w:rsidR="00E65494" w:rsidRPr="00D70946" w:rsidRDefault="00E65494" w:rsidP="009D4432">
            <w:pPr>
              <w:pStyle w:val="TAL"/>
            </w:pPr>
          </w:p>
        </w:tc>
        <w:tc>
          <w:tcPr>
            <w:tcW w:w="471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23575E8A" w14:textId="77777777" w:rsidR="00E65494" w:rsidRPr="00D70946" w:rsidRDefault="00E65494" w:rsidP="009D4432">
            <w:pPr>
              <w:pStyle w:val="TAL"/>
              <w:rPr>
                <w:lang w:eastAsia="zh-CN"/>
              </w:rPr>
            </w:pPr>
          </w:p>
        </w:tc>
        <w:tc>
          <w:tcPr>
            <w:tcW w:w="74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69D2A73A" w14:textId="77777777" w:rsidR="00E65494" w:rsidRPr="00D70946" w:rsidRDefault="00E65494" w:rsidP="009D4432">
            <w:pPr>
              <w:pStyle w:val="TAL"/>
              <w:rPr>
                <w:lang w:eastAsia="en-US"/>
              </w:rPr>
            </w:pPr>
          </w:p>
        </w:tc>
        <w:tc>
          <w:tcPr>
            <w:tcW w:w="1538"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516646C4" w14:textId="77777777" w:rsidR="00E65494" w:rsidRPr="00D70946" w:rsidRDefault="00E65494" w:rsidP="009D4432">
            <w:pPr>
              <w:pStyle w:val="TAL"/>
            </w:pPr>
          </w:p>
        </w:tc>
      </w:tr>
      <w:tr w:rsidR="00E65494" w:rsidRPr="00D70946" w14:paraId="503C7C37" w14:textId="77777777" w:rsidTr="00E65494">
        <w:trPr>
          <w:tblHeader/>
          <w:jc w:val="center"/>
        </w:trPr>
        <w:tc>
          <w:tcPr>
            <w:tcW w:w="1773"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669BF736" w14:textId="77777777" w:rsidR="00E65494" w:rsidRPr="00D70946" w:rsidRDefault="00E65494" w:rsidP="009D4432">
            <w:pPr>
              <w:pStyle w:val="TAL"/>
              <w:rPr>
                <w:b/>
              </w:rPr>
            </w:pPr>
            <w:r w:rsidRPr="00D70946">
              <w:tab/>
              <w:t>feature-param</w:t>
            </w:r>
          </w:p>
        </w:tc>
        <w:tc>
          <w:tcPr>
            <w:tcW w:w="868"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0867CEC7" w14:textId="77777777" w:rsidR="00E65494" w:rsidRPr="00D70946" w:rsidRDefault="00E65494" w:rsidP="009D4432">
            <w:pPr>
              <w:pStyle w:val="TAL"/>
            </w:pPr>
          </w:p>
        </w:tc>
        <w:tc>
          <w:tcPr>
            <w:tcW w:w="4719"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11745AF3" w14:textId="77777777" w:rsidR="00E65494" w:rsidRPr="00D70946" w:rsidRDefault="00E65494" w:rsidP="009D4432">
            <w:pPr>
              <w:pStyle w:val="TAL"/>
              <w:rPr>
                <w:lang w:eastAsia="zh-CN"/>
              </w:rPr>
            </w:pPr>
            <w:r w:rsidRPr="00D70946">
              <w:t>+g.3gpp.ps-data-off=”active”</w:t>
            </w:r>
          </w:p>
        </w:tc>
        <w:tc>
          <w:tcPr>
            <w:tcW w:w="74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37D1C7A9" w14:textId="77777777" w:rsidR="00E65494" w:rsidRPr="00D70946" w:rsidRDefault="00E65494" w:rsidP="009D4432">
            <w:pPr>
              <w:pStyle w:val="TAL"/>
              <w:rPr>
                <w:lang w:eastAsia="en-US"/>
              </w:rPr>
            </w:pPr>
          </w:p>
        </w:tc>
        <w:tc>
          <w:tcPr>
            <w:tcW w:w="1538"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05E57EC2" w14:textId="77777777" w:rsidR="00E65494" w:rsidRPr="00D70946" w:rsidRDefault="00E65494" w:rsidP="009D4432">
            <w:pPr>
              <w:pStyle w:val="TAL"/>
            </w:pPr>
            <w:r w:rsidRPr="00D70946">
              <w:t>TS 24.229 [7]</w:t>
            </w:r>
          </w:p>
        </w:tc>
      </w:tr>
    </w:tbl>
    <w:p w14:paraId="29B5BD46" w14:textId="4BEEB7EB" w:rsidR="00E65494" w:rsidRDefault="00E65494" w:rsidP="009D4432">
      <w:pPr>
        <w:rPr>
          <w:ins w:id="5590" w:author="5412" w:date="2022-09-15T12:15:00Z"/>
        </w:rPr>
      </w:pPr>
    </w:p>
    <w:p w14:paraId="5B503384" w14:textId="6A069554" w:rsidR="002954DA" w:rsidRDefault="002954DA">
      <w:pPr>
        <w:pStyle w:val="Heading2"/>
        <w:rPr>
          <w:ins w:id="5591" w:author="5412" w:date="2022-09-15T12:18:00Z"/>
          <w:lang w:eastAsia="ja-JP"/>
        </w:rPr>
        <w:pPrChange w:id="5592" w:author="5412" w:date="2022-09-15T12:18:00Z">
          <w:pPr>
            <w:pStyle w:val="Heading3"/>
          </w:pPr>
        </w:pPrChange>
      </w:pPr>
      <w:ins w:id="5593" w:author="5412" w:date="2022-09-15T12:18:00Z">
        <w:r>
          <w:rPr>
            <w:rFonts w:eastAsia="SimSun" w:hint="eastAsia"/>
            <w:lang w:eastAsia="zh-CN"/>
          </w:rPr>
          <w:t>11.</w:t>
        </w:r>
        <w:r>
          <w:rPr>
            <w:rFonts w:eastAsia="SimSun"/>
            <w:lang w:eastAsia="zh-CN"/>
          </w:rPr>
          <w:t>7</w:t>
        </w:r>
        <w:r>
          <w:rPr>
            <w:lang w:eastAsia="ja-JP"/>
          </w:rPr>
          <w:tab/>
        </w:r>
      </w:ins>
    </w:p>
    <w:p w14:paraId="01960CC7" w14:textId="3CABB5CF" w:rsidR="002954DA" w:rsidRDefault="002954DA">
      <w:pPr>
        <w:pStyle w:val="Heading2"/>
        <w:rPr>
          <w:ins w:id="5594" w:author="5412" w:date="2022-09-15T12:18:00Z"/>
          <w:lang w:eastAsia="ja-JP"/>
        </w:rPr>
        <w:pPrChange w:id="5595" w:author="5412" w:date="2022-09-15T12:18:00Z">
          <w:pPr>
            <w:pStyle w:val="Heading3"/>
          </w:pPr>
        </w:pPrChange>
      </w:pPr>
      <w:ins w:id="5596" w:author="5412" w:date="2022-09-15T12:18:00Z">
        <w:r>
          <w:rPr>
            <w:rFonts w:eastAsia="SimSun" w:hint="eastAsia"/>
            <w:lang w:eastAsia="zh-CN"/>
          </w:rPr>
          <w:t>11.8</w:t>
        </w:r>
        <w:r>
          <w:rPr>
            <w:lang w:eastAsia="ja-JP"/>
          </w:rPr>
          <w:tab/>
        </w:r>
      </w:ins>
    </w:p>
    <w:p w14:paraId="4D257B54" w14:textId="467E97E5" w:rsidR="002954DA" w:rsidRDefault="002954DA" w:rsidP="002954DA">
      <w:pPr>
        <w:pStyle w:val="Heading3"/>
        <w:rPr>
          <w:ins w:id="5597" w:author="5412" w:date="2022-09-15T12:15:00Z"/>
          <w:lang w:eastAsia="ja-JP"/>
        </w:rPr>
      </w:pPr>
      <w:ins w:id="5598" w:author="5412" w:date="2022-09-15T12:15:00Z">
        <w:r>
          <w:rPr>
            <w:rFonts w:eastAsia="SimSun" w:hint="eastAsia"/>
            <w:lang w:eastAsia="zh-CN"/>
          </w:rPr>
          <w:t>11.8.5</w:t>
        </w:r>
      </w:ins>
      <w:ins w:id="5599" w:author="5412" w:date="2022-09-15T12:18:00Z">
        <w:r>
          <w:rPr>
            <w:lang w:eastAsia="ja-JP"/>
          </w:rPr>
          <w:tab/>
        </w:r>
      </w:ins>
      <w:ins w:id="5600" w:author="5412" w:date="2022-09-15T12:15:00Z">
        <w:r>
          <w:rPr>
            <w:rFonts w:hint="eastAsia"/>
            <w:lang w:val="en-US" w:eastAsia="zh-CN"/>
          </w:rPr>
          <w:t>Inter-system mobility between untrusted Non-3GPP and 3GPP system/Handover from 5GS to EPC/ePDG</w:t>
        </w:r>
      </w:ins>
    </w:p>
    <w:p w14:paraId="31F93276" w14:textId="77777777" w:rsidR="002954DA" w:rsidRDefault="002954DA" w:rsidP="002954DA">
      <w:pPr>
        <w:pStyle w:val="H6"/>
        <w:rPr>
          <w:ins w:id="5601" w:author="5412" w:date="2022-09-15T12:15:00Z"/>
          <w:lang w:eastAsia="ja-JP"/>
        </w:rPr>
      </w:pPr>
      <w:ins w:id="5602" w:author="5412" w:date="2022-09-15T12:15:00Z">
        <w:r>
          <w:rPr>
            <w:rFonts w:eastAsia="SimSun" w:hint="eastAsia"/>
            <w:lang w:eastAsia="zh-CN"/>
          </w:rPr>
          <w:t>11.8.5</w:t>
        </w:r>
        <w:r>
          <w:rPr>
            <w:lang w:val="en-US" w:eastAsia="ja-JP"/>
          </w:rPr>
          <w:t>.1</w:t>
        </w:r>
        <w:r>
          <w:rPr>
            <w:rFonts w:eastAsia="SimSun" w:hint="eastAsia"/>
            <w:lang w:val="en-US" w:eastAsia="zh-CN"/>
          </w:rPr>
          <w:tab/>
        </w:r>
        <w:r>
          <w:rPr>
            <w:lang w:eastAsia="ja-JP"/>
          </w:rPr>
          <w:t>Test Purpose (TP)</w:t>
        </w:r>
      </w:ins>
    </w:p>
    <w:p w14:paraId="4011B6C1" w14:textId="77777777" w:rsidR="002954DA" w:rsidRDefault="002954DA" w:rsidP="002954DA">
      <w:pPr>
        <w:pStyle w:val="H6"/>
        <w:rPr>
          <w:ins w:id="5603" w:author="5412" w:date="2022-09-15T12:15:00Z"/>
          <w:rFonts w:eastAsia="DengXian"/>
          <w:lang w:eastAsia="zh-CN"/>
        </w:rPr>
      </w:pPr>
      <w:ins w:id="5604" w:author="5412" w:date="2022-09-15T12:15:00Z">
        <w:r>
          <w:t>(1)</w:t>
        </w:r>
      </w:ins>
    </w:p>
    <w:p w14:paraId="029CD472" w14:textId="77777777" w:rsidR="002954DA" w:rsidRDefault="002954DA" w:rsidP="002954DA">
      <w:pPr>
        <w:pStyle w:val="PL"/>
        <w:ind w:left="160" w:hangingChars="100" w:hanging="160"/>
        <w:rPr>
          <w:ins w:id="5605" w:author="5412" w:date="2022-09-15T12:15:00Z"/>
        </w:rPr>
      </w:pPr>
      <w:ins w:id="5606" w:author="5412" w:date="2022-09-15T12:15:00Z">
        <w:r>
          <w:rPr>
            <w:b/>
            <w:bCs/>
          </w:rPr>
          <w:t xml:space="preserve">With </w:t>
        </w:r>
        <w:r>
          <w:t>{ the UE supports N1 mode and</w:t>
        </w:r>
        <w:r>
          <w:rPr>
            <w:rFonts w:hint="eastAsia"/>
          </w:rPr>
          <w:t xml:space="preserve"> S1 mode</w:t>
        </w:r>
        <w:r>
          <w:rPr>
            <w:rFonts w:hint="eastAsia"/>
            <w:lang w:eastAsia="zh-CN"/>
          </w:rPr>
          <w:t xml:space="preserve"> and</w:t>
        </w:r>
        <w:r>
          <w:rPr>
            <w:rFonts w:hint="eastAsia"/>
          </w:rPr>
          <w:t xml:space="preserve"> </w:t>
        </w:r>
        <w:r>
          <w:t>IP address preservation</w:t>
        </w:r>
        <w:r>
          <w:rPr>
            <w:rFonts w:hint="eastAsia"/>
          </w:rPr>
          <w:t xml:space="preserve"> between </w:t>
        </w:r>
        <w:r>
          <w:t>EPC/ePDG</w:t>
        </w:r>
        <w:r>
          <w:rPr>
            <w:rFonts w:hint="eastAsia"/>
          </w:rPr>
          <w:t xml:space="preserve"> and</w:t>
        </w:r>
        <w:r>
          <w:rPr>
            <w:rFonts w:hint="eastAsia"/>
            <w:lang w:eastAsia="zh-CN"/>
          </w:rPr>
          <w:t xml:space="preserve"> 5GS, </w:t>
        </w:r>
        <w:r>
          <w:rPr>
            <w:rFonts w:hint="eastAsia"/>
          </w:rPr>
          <w:t xml:space="preserve">at least </w:t>
        </w:r>
        <w:r>
          <w:rPr>
            <w:rFonts w:hint="eastAsia"/>
            <w:lang w:eastAsia="zh-CN"/>
          </w:rPr>
          <w:t xml:space="preserve">one </w:t>
        </w:r>
        <w:r>
          <w:t>PDU Sessions have been established between the UE and the SMF/UPF via NG-RAN }</w:t>
        </w:r>
      </w:ins>
    </w:p>
    <w:p w14:paraId="558ED415" w14:textId="77777777" w:rsidR="002954DA" w:rsidRDefault="002954DA" w:rsidP="002954DA">
      <w:pPr>
        <w:pStyle w:val="PL"/>
        <w:rPr>
          <w:ins w:id="5607" w:author="5412" w:date="2022-09-15T12:15:00Z"/>
        </w:rPr>
      </w:pPr>
      <w:ins w:id="5608" w:author="5412" w:date="2022-09-15T12:15:00Z">
        <w:r>
          <w:rPr>
            <w:b/>
            <w:bCs/>
          </w:rPr>
          <w:t>ensure that</w:t>
        </w:r>
        <w:r>
          <w:t xml:space="preserve"> {</w:t>
        </w:r>
      </w:ins>
    </w:p>
    <w:p w14:paraId="636B0C16" w14:textId="5A55C31E" w:rsidR="002954DA" w:rsidRDefault="002954DA" w:rsidP="002954DA">
      <w:pPr>
        <w:pStyle w:val="PL"/>
        <w:rPr>
          <w:ins w:id="5609" w:author="5412" w:date="2022-09-15T12:15:00Z"/>
        </w:rPr>
      </w:pPr>
      <w:ins w:id="5610" w:author="5412" w:date="2022-09-15T12:18:00Z">
        <w:r>
          <w:t xml:space="preserve"> </w:t>
        </w:r>
      </w:ins>
      <w:ins w:id="5611" w:author="5412" w:date="2022-09-15T12:15:00Z">
        <w:r>
          <w:t xml:space="preserve"> </w:t>
        </w:r>
        <w:r>
          <w:rPr>
            <w:b/>
            <w:bCs/>
          </w:rPr>
          <w:t>when</w:t>
        </w:r>
        <w:r>
          <w:t xml:space="preserve"> { When UE</w:t>
        </w:r>
        <w:r>
          <w:rPr>
            <w:rFonts w:hint="eastAsia"/>
            <w:lang w:eastAsia="zh-CN"/>
          </w:rPr>
          <w:t xml:space="preserve"> detect cellular not available and</w:t>
        </w:r>
        <w:r>
          <w:t xml:space="preserve"> performs a handover of existing PDU session to ePDG/EPC }</w:t>
        </w:r>
      </w:ins>
    </w:p>
    <w:p w14:paraId="1CBB8C66" w14:textId="075A10D3" w:rsidR="002954DA" w:rsidRDefault="002954DA" w:rsidP="002954DA">
      <w:pPr>
        <w:pStyle w:val="PL"/>
        <w:rPr>
          <w:ins w:id="5612" w:author="5412" w:date="2022-09-15T12:15:00Z"/>
        </w:rPr>
      </w:pPr>
      <w:ins w:id="5613" w:author="5412" w:date="2022-09-15T12:18:00Z">
        <w:r>
          <w:t xml:space="preserve">  </w:t>
        </w:r>
      </w:ins>
      <w:ins w:id="5614" w:author="5412" w:date="2022-09-15T12:15:00Z">
        <w:r>
          <w:t xml:space="preserve"> </w:t>
        </w:r>
        <w:r>
          <w:rPr>
            <w:b/>
            <w:bCs/>
          </w:rPr>
          <w:t>then</w:t>
        </w:r>
        <w:r>
          <w:t xml:space="preserve"> { the UE shall include </w:t>
        </w:r>
        <w:r w:rsidRPr="002954DA">
          <w:rPr>
            <w:kern w:val="2"/>
            <w:lang w:eastAsia="zh-CN"/>
          </w:rPr>
          <w:t xml:space="preserve"> </w:t>
        </w:r>
        <w:r w:rsidRPr="002954DA">
          <w:rPr>
            <w:rFonts w:hint="eastAsia"/>
            <w:kern w:val="2"/>
            <w:lang w:val="en-US" w:eastAsia="zh-CN"/>
          </w:rPr>
          <w:t xml:space="preserve">the </w:t>
        </w:r>
        <w:r>
          <w:rPr>
            <w:kern w:val="2"/>
          </w:rPr>
          <w:t xml:space="preserve">CFG_REQUEST Configuration </w:t>
        </w:r>
        <w:r>
          <w:rPr>
            <w:rFonts w:eastAsia="SimSun" w:hint="eastAsia"/>
            <w:kern w:val="2"/>
            <w:lang w:val="en-US" w:eastAsia="zh-CN"/>
          </w:rPr>
          <w:t>p</w:t>
        </w:r>
        <w:r>
          <w:rPr>
            <w:kern w:val="2"/>
          </w:rPr>
          <w:t>ayload</w:t>
        </w:r>
        <w:r>
          <w:rPr>
            <w:rFonts w:eastAsia="SimSun" w:hint="eastAsia"/>
            <w:kern w:val="2"/>
            <w:lang w:val="en-US" w:eastAsia="zh-CN"/>
          </w:rPr>
          <w:t xml:space="preserve"> containing </w:t>
        </w:r>
        <w:r w:rsidRPr="002954DA">
          <w:rPr>
            <w:rFonts w:hint="eastAsia"/>
            <w:kern w:val="2"/>
            <w:lang w:val="en-US" w:eastAsia="zh-CN"/>
          </w:rPr>
          <w:t>t</w:t>
        </w:r>
        <w:r>
          <w:rPr>
            <w:kern w:val="2"/>
          </w:rPr>
          <w:t>he type of IP address</w:t>
        </w:r>
        <w:r>
          <w:rPr>
            <w:rFonts w:eastAsia="SimSun" w:hint="eastAsia"/>
            <w:kern w:val="2"/>
            <w:lang w:val="en-US" w:eastAsia="zh-CN"/>
          </w:rPr>
          <w:t>, t</w:t>
        </w:r>
        <w:r>
          <w:rPr>
            <w:kern w:val="2"/>
          </w:rPr>
          <w:t>he "IDr" payload</w:t>
        </w:r>
        <w:r>
          <w:rPr>
            <w:rFonts w:eastAsia="SimSun" w:hint="eastAsia"/>
            <w:kern w:val="2"/>
            <w:lang w:val="en-US" w:eastAsia="zh-CN"/>
          </w:rPr>
          <w:t xml:space="preserve"> </w:t>
        </w:r>
        <w:r>
          <w:rPr>
            <w:kern w:val="2"/>
          </w:rPr>
          <w:t>containing the APN in the Identification Data</w:t>
        </w:r>
        <w:r>
          <w:rPr>
            <w:rFonts w:eastAsia="SimSun" w:hint="eastAsia"/>
            <w:kern w:val="2"/>
            <w:lang w:val="en-US" w:eastAsia="zh-CN"/>
          </w:rPr>
          <w:t>, t</w:t>
        </w:r>
        <w:r>
          <w:rPr>
            <w:kern w:val="2"/>
          </w:rPr>
          <w:t>he "IDi" payload containing the NAI</w:t>
        </w:r>
        <w:r>
          <w:rPr>
            <w:rFonts w:eastAsia="SimSun" w:hint="eastAsia"/>
            <w:kern w:val="2"/>
            <w:lang w:val="en-US" w:eastAsia="zh-CN"/>
          </w:rPr>
          <w:t xml:space="preserve">, </w:t>
        </w:r>
        <w:r>
          <w:t xml:space="preserve">the N1_MODE_CAPABILITY </w:t>
        </w:r>
        <w:r>
          <w:rPr>
            <w:rFonts w:hint="eastAsia"/>
            <w:lang w:val="en-US" w:eastAsia="zh-CN"/>
          </w:rPr>
          <w:t>Notify payload</w:t>
        </w:r>
        <w:r>
          <w:t>. }</w:t>
        </w:r>
      </w:ins>
    </w:p>
    <w:p w14:paraId="6205E7D0" w14:textId="5B26EA63" w:rsidR="002954DA" w:rsidRDefault="002954DA" w:rsidP="002954DA">
      <w:pPr>
        <w:pStyle w:val="PL"/>
        <w:rPr>
          <w:ins w:id="5615" w:author="5412" w:date="2022-09-15T12:15:00Z"/>
        </w:rPr>
      </w:pPr>
      <w:ins w:id="5616" w:author="5412" w:date="2022-09-15T12:18:00Z">
        <w:r>
          <w:t xml:space="preserve">              </w:t>
        </w:r>
      </w:ins>
      <w:ins w:id="5617" w:author="5412" w:date="2022-09-15T12:15:00Z">
        <w:r>
          <w:t xml:space="preserve"> }</w:t>
        </w:r>
      </w:ins>
    </w:p>
    <w:p w14:paraId="179B10B3" w14:textId="77777777" w:rsidR="002954DA" w:rsidRDefault="002954DA" w:rsidP="002954DA">
      <w:pPr>
        <w:pStyle w:val="PL"/>
        <w:rPr>
          <w:ins w:id="5618" w:author="5412" w:date="2022-09-15T12:15:00Z"/>
          <w:rFonts w:eastAsia="DengXian"/>
          <w:lang w:eastAsia="zh-CN"/>
        </w:rPr>
      </w:pPr>
    </w:p>
    <w:p w14:paraId="32DC595A" w14:textId="77777777" w:rsidR="002954DA" w:rsidRDefault="002954DA" w:rsidP="002954DA">
      <w:pPr>
        <w:pStyle w:val="H6"/>
        <w:rPr>
          <w:ins w:id="5619" w:author="5412" w:date="2022-09-15T12:15:00Z"/>
          <w:lang w:eastAsia="ja-JP"/>
        </w:rPr>
      </w:pPr>
      <w:ins w:id="5620" w:author="5412" w:date="2022-09-15T12:15:00Z">
        <w:r>
          <w:rPr>
            <w:rFonts w:eastAsia="SimSun" w:hint="eastAsia"/>
            <w:lang w:eastAsia="zh-CN"/>
          </w:rPr>
          <w:t>11.8.5</w:t>
        </w:r>
        <w:r>
          <w:rPr>
            <w:lang w:val="en-US" w:eastAsia="ja-JP"/>
          </w:rPr>
          <w:t>.2</w:t>
        </w:r>
        <w:r>
          <w:rPr>
            <w:rFonts w:eastAsia="SimSun" w:hint="eastAsia"/>
            <w:lang w:val="en-US" w:eastAsia="zh-CN"/>
          </w:rPr>
          <w:tab/>
        </w:r>
        <w:r>
          <w:rPr>
            <w:lang w:eastAsia="ja-JP"/>
          </w:rPr>
          <w:t>Conformance requirements</w:t>
        </w:r>
      </w:ins>
    </w:p>
    <w:p w14:paraId="4A5C9F9F" w14:textId="77777777" w:rsidR="002954DA" w:rsidRDefault="002954DA" w:rsidP="002954DA">
      <w:pPr>
        <w:rPr>
          <w:ins w:id="5621" w:author="5412" w:date="2022-09-15T12:15:00Z"/>
          <w:rFonts w:eastAsia="DengXian"/>
          <w:lang w:eastAsia="zh-CN"/>
        </w:rPr>
      </w:pPr>
      <w:ins w:id="5622" w:author="5412" w:date="2022-09-15T12:15:00Z">
        <w:r>
          <w:t>[Rel-15, TS 24.302, clause 7.2.2.1]</w:t>
        </w:r>
      </w:ins>
    </w:p>
    <w:p w14:paraId="5E646D01" w14:textId="77777777" w:rsidR="002954DA" w:rsidRDefault="002954DA" w:rsidP="002954DA">
      <w:pPr>
        <w:rPr>
          <w:ins w:id="5623" w:author="5412" w:date="2022-09-15T12:15:00Z"/>
        </w:rPr>
      </w:pPr>
      <w:ins w:id="5624" w:author="5412" w:date="2022-09-15T12:15:00Z">
        <w:r>
          <w:t>Once the ePDG has been selected, the UE shall initiate the IPsec tunnel establishment procedure using the IKEv2 protocol as defined in IETF RFC 7296 [28] and 3GPP TS 33.402 [15].</w:t>
        </w:r>
      </w:ins>
    </w:p>
    <w:p w14:paraId="4DB69BD3" w14:textId="77777777" w:rsidR="002954DA" w:rsidRDefault="002954DA" w:rsidP="002954DA">
      <w:pPr>
        <w:rPr>
          <w:ins w:id="5625" w:author="5412" w:date="2022-09-15T12:15:00Z"/>
        </w:rPr>
      </w:pPr>
      <w:ins w:id="5626" w:author="5412" w:date="2022-09-15T12:15:00Z">
        <w:r>
          <w:t>The UE shall send an IKE_SA_INIT request message to the selected ePDG in order to setup an IKEv2 security association. Upon receipt of an IKE_SA_INIT response, the UE shall send an IKE_AUTH request message to the ePDG, including:</w:t>
        </w:r>
      </w:ins>
    </w:p>
    <w:p w14:paraId="7184CD09" w14:textId="77777777" w:rsidR="002954DA" w:rsidRDefault="002954DA" w:rsidP="002954DA">
      <w:pPr>
        <w:pStyle w:val="B1"/>
        <w:rPr>
          <w:ins w:id="5627" w:author="5412" w:date="2022-09-15T12:15:00Z"/>
        </w:rPr>
      </w:pPr>
      <w:ins w:id="5628" w:author="5412" w:date="2022-09-15T12:15:00Z">
        <w:r>
          <w:t>-</w:t>
        </w:r>
        <w:r>
          <w:tab/>
          <w:t>The type of IP address (IPv4 address or IPv6 prefix or both) that needs to be configured in an IKEv2 CFG_REQUEST Configuration Payload. If the UE requests for both IPv4 address and IPv6 prefix, the UE shall send two configuration attributes in the CFG_REQUEST Configuration Payload: one for the IPv4 address and the other for the IPv6 prefix;</w:t>
        </w:r>
      </w:ins>
    </w:p>
    <w:p w14:paraId="0EBAB4E1" w14:textId="77777777" w:rsidR="002954DA" w:rsidRDefault="002954DA" w:rsidP="002954DA">
      <w:pPr>
        <w:pStyle w:val="B1"/>
        <w:rPr>
          <w:ins w:id="5629" w:author="5412" w:date="2022-09-15T12:15:00Z"/>
        </w:rPr>
      </w:pPr>
      <w:ins w:id="5630" w:author="5412" w:date="2022-09-15T12:15:00Z">
        <w:r>
          <w:t>-</w:t>
        </w:r>
        <w:r>
          <w:tab/>
          <w:t xml:space="preserve">The "IDr" payload, containing the APN in the Identification Data, for non-emergency session establishment. </w:t>
        </w:r>
        <w:r>
          <w:rPr>
            <w:lang w:val="en-US"/>
          </w:rPr>
          <w:t xml:space="preserve">For emergency session establishment, the UE shall format the </w:t>
        </w:r>
        <w:r>
          <w:t>"IDr" payload</w:t>
        </w:r>
        <w:r>
          <w:rPr>
            <w:lang w:val="en-US"/>
          </w:rPr>
          <w:t xml:space="preserve"> according to clause 7.2.5. </w:t>
        </w:r>
        <w:r>
          <w:t xml:space="preserve">The UE shall set the ID Type field of the "IDr" payload to ID_FQDN as defined in IETF RFC 7296 [28]. </w:t>
        </w:r>
        <w:r>
          <w:rPr>
            <w:lang w:val="en-US"/>
          </w:rPr>
          <w:t>The UE indicates a request for the default APN by omitting the "IDr" payload, which is in accordance with IKEv2 protocol as defined in IETF</w:t>
        </w:r>
        <w:r>
          <w:t> </w:t>
        </w:r>
        <w:r>
          <w:rPr>
            <w:lang w:val="en-US"/>
          </w:rPr>
          <w:t>RFC 7296 [28]; and</w:t>
        </w:r>
      </w:ins>
    </w:p>
    <w:p w14:paraId="2BB9D0B7" w14:textId="77777777" w:rsidR="002954DA" w:rsidRDefault="002954DA" w:rsidP="002954DA">
      <w:pPr>
        <w:pStyle w:val="B1"/>
        <w:rPr>
          <w:ins w:id="5631" w:author="5412" w:date="2022-09-15T12:15:00Z"/>
        </w:rPr>
      </w:pPr>
      <w:ins w:id="5632" w:author="5412" w:date="2022-09-15T12:15:00Z">
        <w:r>
          <w:t>-</w:t>
        </w:r>
        <w:r>
          <w:tab/>
          <w:t>The "IDi" payload containing the NAI.</w:t>
        </w:r>
      </w:ins>
    </w:p>
    <w:p w14:paraId="1288C012" w14:textId="77777777" w:rsidR="002954DA" w:rsidRDefault="002954DA" w:rsidP="002954DA">
      <w:pPr>
        <w:rPr>
          <w:ins w:id="5633" w:author="5412" w:date="2022-09-15T12:15:00Z"/>
        </w:rPr>
      </w:pPr>
      <w:ins w:id="5634" w:author="5412" w:date="2022-09-15T12:15:00Z">
        <w:r>
          <w:t xml:space="preserve">If the UE supports N1 mode, the UE shall indicate the PDU session ID in the IKE_AUTH request message. If N1 mode capability is disabled, the UE may indicate the PDU session ID in </w:t>
        </w:r>
        <w:r>
          <w:rPr>
            <w:lang w:val="en-US" w:eastAsia="zh-CN"/>
          </w:rPr>
          <w:t xml:space="preserve">the </w:t>
        </w:r>
        <w:r>
          <w:t>IKE_AUTH request message.</w:t>
        </w:r>
      </w:ins>
    </w:p>
    <w:p w14:paraId="233D1FDF" w14:textId="77777777" w:rsidR="002954DA" w:rsidRDefault="002954DA" w:rsidP="002954DA">
      <w:pPr>
        <w:rPr>
          <w:ins w:id="5635" w:author="5412" w:date="2022-09-15T12:15:00Z"/>
          <w:lang w:val="en-US" w:eastAsia="zh-CN"/>
        </w:rPr>
      </w:pPr>
      <w:ins w:id="5636" w:author="5412" w:date="2022-09-15T12:15:00Z">
        <w:r>
          <w:t xml:space="preserve">In order to indicate the PDU session ID in </w:t>
        </w:r>
        <w:r>
          <w:rPr>
            <w:lang w:val="en-US" w:eastAsia="zh-CN"/>
          </w:rPr>
          <w:t xml:space="preserve">the </w:t>
        </w:r>
        <w:r>
          <w:t xml:space="preserve">IKE_AUTH request message, the UE shall include the N1_MODE_CAPABILITY </w:t>
        </w:r>
        <w:r>
          <w:rPr>
            <w:lang w:val="en-US" w:eastAsia="zh-CN"/>
          </w:rPr>
          <w:t xml:space="preserve">Notify payload as defined in clause 8.2.9.15 in the </w:t>
        </w:r>
        <w:r>
          <w:t xml:space="preserve">IKE_AUTH request message </w:t>
        </w:r>
        <w:r>
          <w:rPr>
            <w:lang w:val="en-US" w:eastAsia="zh-CN"/>
          </w:rPr>
          <w:t>and shall:</w:t>
        </w:r>
      </w:ins>
    </w:p>
    <w:p w14:paraId="7AFC83BA" w14:textId="77777777" w:rsidR="002954DA" w:rsidRDefault="002954DA" w:rsidP="002954DA">
      <w:pPr>
        <w:pStyle w:val="B1"/>
        <w:rPr>
          <w:ins w:id="5637" w:author="5412" w:date="2022-09-15T12:15:00Z"/>
        </w:rPr>
      </w:pPr>
      <w:ins w:id="5638" w:author="5412" w:date="2022-09-15T12:15:00Z">
        <w:r>
          <w:rPr>
            <w:lang w:val="en-US" w:eastAsia="zh-CN"/>
          </w:rPr>
          <w:t>-</w:t>
        </w:r>
        <w:r>
          <w:rPr>
            <w:lang w:val="en-US" w:eastAsia="zh-CN"/>
          </w:rPr>
          <w:tab/>
        </w:r>
        <w:r>
          <w:t>if the UE is establishing a PDN connection not related to any existing PDU session or any existing PDN connection,</w:t>
        </w:r>
        <w:r>
          <w:rPr>
            <w:lang w:val="en-US" w:eastAsia="zh-CN"/>
          </w:rPr>
          <w:t xml:space="preserve"> allocate a PDU session ID which is not currently being used by another PDU session over either 3GPP access or non-3GPP access, </w:t>
        </w:r>
        <w:r>
          <w:t xml:space="preserve">set </w:t>
        </w:r>
        <w:r>
          <w:rPr>
            <w:lang w:val="en-US" w:eastAsia="zh-CN"/>
          </w:rPr>
          <w:t xml:space="preserve">the </w:t>
        </w:r>
        <w:r>
          <w:t xml:space="preserve">PDU Session ID field of the N1_MODE_CAPABILITY </w:t>
        </w:r>
        <w:r>
          <w:rPr>
            <w:lang w:val="en-US" w:eastAsia="zh-CN"/>
          </w:rPr>
          <w:t xml:space="preserve">Notify payload to the allocated PDU session ID, and </w:t>
        </w:r>
        <w:r>
          <w:t>associate the allocated PDU session ID with the PDN connection that is being established;</w:t>
        </w:r>
      </w:ins>
    </w:p>
    <w:p w14:paraId="44566EFB" w14:textId="77777777" w:rsidR="002954DA" w:rsidRDefault="002954DA" w:rsidP="002954DA">
      <w:pPr>
        <w:pStyle w:val="B1"/>
        <w:rPr>
          <w:ins w:id="5639" w:author="5412" w:date="2022-09-15T12:15:00Z"/>
        </w:rPr>
      </w:pPr>
      <w:ins w:id="5640" w:author="5412" w:date="2022-09-15T12:15:00Z">
        <w:r>
          <w:rPr>
            <w:lang w:val="en-US" w:eastAsia="zh-CN"/>
          </w:rPr>
          <w:tab/>
        </w:r>
        <w:r>
          <w:t>if the UE is transferring an existing PDU session from 5GS,</w:t>
        </w:r>
        <w:r>
          <w:rPr>
            <w:lang w:val="en-US" w:eastAsia="zh-CN"/>
          </w:rPr>
          <w:t xml:space="preserve"> </w:t>
        </w:r>
        <w:r>
          <w:t xml:space="preserve">set </w:t>
        </w:r>
        <w:r>
          <w:rPr>
            <w:lang w:val="en-US" w:eastAsia="zh-CN"/>
          </w:rPr>
          <w:t xml:space="preserve">the </w:t>
        </w:r>
        <w:r>
          <w:t xml:space="preserve">PDU Session ID field of the N1_MODE_CAPABILITY </w:t>
        </w:r>
        <w:r>
          <w:rPr>
            <w:lang w:val="en-US" w:eastAsia="zh-CN"/>
          </w:rPr>
          <w:t xml:space="preserve">Notify payload to the PDU session ID of the existing PDU session that is being transferred, and </w:t>
        </w:r>
        <w:r>
          <w:t>associate the PDU session ID with the PDN connection that is being established. If the existing PDU session is a non-emergency PDU session, the UE shall in addition associate the S-NSSAI of the existing PDU session that is being transferred and the related PLMN ID with the PDN connection that is being established</w:t>
        </w:r>
        <w:r>
          <w:rPr>
            <w:lang w:val="en-US" w:eastAsia="zh-CN"/>
          </w:rPr>
          <w:t>; or</w:t>
        </w:r>
      </w:ins>
    </w:p>
    <w:p w14:paraId="42EC6920" w14:textId="77777777" w:rsidR="002954DA" w:rsidRDefault="002954DA" w:rsidP="002954DA">
      <w:pPr>
        <w:pStyle w:val="B1"/>
        <w:rPr>
          <w:ins w:id="5641" w:author="5412" w:date="2022-09-15T12:15:00Z"/>
          <w:rFonts w:eastAsia="DengXian"/>
          <w:lang w:val="en-US" w:eastAsia="zh-CN"/>
        </w:rPr>
      </w:pPr>
      <w:ins w:id="5642" w:author="5412" w:date="2022-09-15T12:15:00Z">
        <w:r>
          <w:rPr>
            <w:lang w:val="en-US" w:eastAsia="zh-CN"/>
          </w:rPr>
          <w:t>-</w:t>
        </w:r>
        <w:r>
          <w:rPr>
            <w:lang w:val="en-US" w:eastAsia="zh-CN"/>
          </w:rPr>
          <w:tab/>
        </w:r>
        <w:r>
          <w:t xml:space="preserve">if the UE is transferring an existing PDN connection from EPS and a </w:t>
        </w:r>
        <w:r>
          <w:rPr>
            <w:lang w:val="en-US" w:eastAsia="zh-CN"/>
          </w:rPr>
          <w:t xml:space="preserve">PDU session ID is associated with the PDN connection that is being transferred, </w:t>
        </w:r>
        <w:r>
          <w:t xml:space="preserve">set </w:t>
        </w:r>
        <w:r>
          <w:rPr>
            <w:lang w:val="en-US" w:eastAsia="zh-CN"/>
          </w:rPr>
          <w:t xml:space="preserve">the </w:t>
        </w:r>
        <w:r>
          <w:t xml:space="preserve">PDU Session ID field of the N1_MODE_CAPABILITY </w:t>
        </w:r>
        <w:r>
          <w:rPr>
            <w:lang w:val="en-US" w:eastAsia="zh-CN"/>
          </w:rPr>
          <w:t>Notify payload to the PDU session ID associated with the existing PDN connection. If the existing PDN connection is a non-emergency PDN connection and an S-NSSAI and a related PLMN ID are associated with the existing PDN connection, the UE shall in addition associate the S-NSSAI and the related PLMN ID with the PDN connection that is being established.</w:t>
        </w:r>
      </w:ins>
    </w:p>
    <w:p w14:paraId="0289D795" w14:textId="77777777" w:rsidR="002954DA" w:rsidRDefault="002954DA" w:rsidP="002954DA">
      <w:pPr>
        <w:rPr>
          <w:ins w:id="5643" w:author="5412" w:date="2022-09-15T12:15:00Z"/>
          <w:rFonts w:eastAsia="DengXian"/>
          <w:lang w:eastAsia="zh-CN"/>
        </w:rPr>
      </w:pPr>
      <w:ins w:id="5644" w:author="5412" w:date="2022-09-15T12:15:00Z">
        <w:r>
          <w:rPr>
            <w:lang w:eastAsia="zh-CN"/>
          </w:rPr>
          <w:t>…</w:t>
        </w:r>
      </w:ins>
    </w:p>
    <w:p w14:paraId="7D201244" w14:textId="77777777" w:rsidR="002954DA" w:rsidRDefault="002954DA" w:rsidP="002954DA">
      <w:pPr>
        <w:rPr>
          <w:ins w:id="5645" w:author="5412" w:date="2022-09-15T12:15:00Z"/>
          <w:rFonts w:eastAsia="DengXian"/>
          <w:lang w:eastAsia="zh-CN"/>
        </w:rPr>
      </w:pPr>
      <w:ins w:id="5646" w:author="5412" w:date="2022-09-15T12:15:00Z">
        <w:r>
          <w:t xml:space="preserve">During the IKEv2 authentication and security association establishment for handover, the UE supporting IP address preservation for NBM, shall provide an indication about Attach Type, which indicates Handover Attach. During the IKEv2 authentication and security association establishment for transfer of an existing PDU session from 5GS, the UE shall provide an indication about Attach Type, which indicates Handover Attach. To indicate attach due to handover, the UE shall include the previously allocated home address information during the IPSec tunnel establishment. Depending on the IP version, the UE shall include either the INTERNAL_IP4_ADDRESS or the INTERNAL_IP6_ADDRESS attribute or both in the CFG_REQUEST Configuration Payload within the IKE_AUTH request message to indicate the home address information which is in accordance with </w:t>
        </w:r>
        <w:r>
          <w:rPr>
            <w:lang w:val="en-US"/>
          </w:rPr>
          <w:t>IKEv2 protocol as defined in IETF</w:t>
        </w:r>
        <w:r>
          <w:t> </w:t>
        </w:r>
        <w:r>
          <w:rPr>
            <w:lang w:val="en-US"/>
          </w:rPr>
          <w:t>RFC</w:t>
        </w:r>
        <w:r>
          <w:t> 7296</w:t>
        </w:r>
        <w:r>
          <w:rPr>
            <w:lang w:val="en-US"/>
          </w:rPr>
          <w:t> [28]</w:t>
        </w:r>
        <w:r>
          <w:t>. 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 If the previously allocated home address information consists of an IPv4 address only, then the UE shall include the INTERNAL_IP4_ADDRESS attribute and shall not include the INTERNAL_IP6_ADDRESS attribute in the CFG_REQUEST configuration payload within the IKE_AUTH request message. If the previously allocated home address information consists of an IPv6 prefix only, then the UE shall include the INTERNAL_IP6_ADDRESS attribute and shall not include the INTERNAL_IP4_ADDRESS attribute in the CFG_REQUEST configuration payload within the IKE_AUTH request message. The UE shall support IPSec ESP (see IETF RFC 4303 [32]) in order to provide secure tunnels between the UE and the ePDG as specified in 3GPP TS 33.402 [15].</w:t>
        </w:r>
      </w:ins>
    </w:p>
    <w:p w14:paraId="5269C22D" w14:textId="77777777" w:rsidR="002954DA" w:rsidRDefault="002954DA" w:rsidP="002954DA">
      <w:pPr>
        <w:rPr>
          <w:ins w:id="5647" w:author="5412" w:date="2022-09-15T12:15:00Z"/>
          <w:rFonts w:eastAsia="DengXian"/>
          <w:lang w:eastAsia="zh-CN"/>
        </w:rPr>
      </w:pPr>
      <w:ins w:id="5648" w:author="5412" w:date="2022-09-15T12:15:00Z">
        <w:r>
          <w:rPr>
            <w:lang w:eastAsia="zh-CN"/>
          </w:rPr>
          <w:t>…</w:t>
        </w:r>
      </w:ins>
    </w:p>
    <w:p w14:paraId="3E4B127D" w14:textId="77777777" w:rsidR="002954DA" w:rsidRDefault="002954DA" w:rsidP="002954DA">
      <w:pPr>
        <w:rPr>
          <w:ins w:id="5649" w:author="5412" w:date="2022-09-15T12:15:00Z"/>
          <w:lang w:eastAsia="zh-CN"/>
        </w:rPr>
      </w:pPr>
      <w:ins w:id="5650" w:author="5412" w:date="2022-09-15T12:15:00Z">
        <w:r>
          <w:rPr>
            <w:lang w:val="en-US"/>
          </w:rPr>
          <w:t xml:space="preserve">After the successful authentication with the 3GPP AAA server, the UE receives </w:t>
        </w:r>
        <w:r>
          <w:rPr>
            <w:lang w:eastAsia="zh-CN"/>
          </w:rPr>
          <w:t>from the ePDG</w:t>
        </w:r>
        <w:r>
          <w:rPr>
            <w:lang w:val="en-US"/>
          </w:rPr>
          <w:t xml:space="preserve"> an </w:t>
        </w:r>
        <w:r>
          <w:rPr>
            <w:lang w:eastAsia="zh-CN"/>
          </w:rPr>
          <w:t xml:space="preserve">IKE_AUTH response message containing </w:t>
        </w:r>
        <w:r>
          <w:rPr>
            <w:rFonts w:hint="eastAsia"/>
            <w:lang w:eastAsia="zh-CN"/>
          </w:rPr>
          <w:t>a single CFG_REPLY Configuration Payload</w:t>
        </w:r>
        <w:r>
          <w:rPr>
            <w:lang w:eastAsia="zh-CN"/>
          </w:rPr>
          <w:t xml:space="preserve"> including the </w:t>
        </w:r>
        <w:r>
          <w:rPr>
            <w:rFonts w:hint="eastAsia"/>
            <w:lang w:eastAsia="zh-CN"/>
          </w:rPr>
          <w:t>assigned remote IP address information (IPv4 address or IPv6 prefix)</w:t>
        </w:r>
        <w:r>
          <w:rPr>
            <w:lang w:eastAsia="zh-CN"/>
          </w:rPr>
          <w:t xml:space="preserve"> as described in clause 7.4.1. Depending on the used </w:t>
        </w:r>
        <w:r>
          <w:rPr>
            <w:lang w:val="en-US"/>
          </w:rPr>
          <w:t>IP mobility management mechanism the following cases can be differentiated:</w:t>
        </w:r>
      </w:ins>
    </w:p>
    <w:p w14:paraId="61110C97" w14:textId="77777777" w:rsidR="002954DA" w:rsidRDefault="002954DA" w:rsidP="002954DA">
      <w:pPr>
        <w:pStyle w:val="B1"/>
        <w:rPr>
          <w:ins w:id="5651" w:author="5412" w:date="2022-09-15T12:15:00Z"/>
        </w:rPr>
      </w:pPr>
      <w:ins w:id="5652" w:author="5412" w:date="2022-09-15T12:15:00Z">
        <w:r>
          <w:t>-</w:t>
        </w:r>
        <w:r>
          <w:tab/>
          <w:t>If DSMIPv6 is used for IP mobility management, the UE configures a remote IP address based on the IP address information contained in the INTERNAL_IP4_ADDRESS or INTERNAL_IP6_SUBNET attribute of the CFG_REPLY Configuration Payload. The UE uses the remote IP address as Care-of-Address to contact the HA.</w:t>
        </w:r>
      </w:ins>
    </w:p>
    <w:p w14:paraId="661CEC1F" w14:textId="77777777" w:rsidR="002954DA" w:rsidRDefault="002954DA" w:rsidP="002954DA">
      <w:pPr>
        <w:pStyle w:val="B1"/>
        <w:rPr>
          <w:ins w:id="5653" w:author="5412" w:date="2022-09-15T12:15:00Z"/>
          <w:lang w:val="en-US"/>
        </w:rPr>
      </w:pPr>
      <w:ins w:id="5654" w:author="5412" w:date="2022-09-15T12:15:00Z">
        <w:r>
          <w:rPr>
            <w:lang w:val="en-US"/>
          </w:rPr>
          <w:t>-</w:t>
        </w:r>
        <w:r>
          <w:rPr>
            <w:lang w:val="en-US"/>
          </w:rPr>
          <w:tab/>
          <w:t xml:space="preserve">If NBM is used for IP mobility management and the UE performs an initial attach, the UE configures a home address based on the address information from the CFG_REPLY Configuration Payload. Otherwise, if NBM is used and the UE performs a handover attach, the UE continues to use its IP address configured before the handover, if the address information provided in the CFG_REPLY Configuration Payload does match with the UE's IP address configured before the handover. If the UE's IP address (IPv4 address or IPv6 prefix) does not match with the address information of the CFG_REPLY Configuration Payload, the UE shall configure a new home address based on the IP address information contained in the </w:t>
        </w:r>
        <w:r>
          <w:t xml:space="preserve">INTERNAL_IP4_ADDRESS, INTERNAL_IP6_SUBNET or </w:t>
        </w:r>
        <w:r>
          <w:rPr>
            <w:lang w:val="en-US"/>
          </w:rPr>
          <w:t>INTERNAL_IP6_ADDRESS</w:t>
        </w:r>
        <w:r>
          <w:t xml:space="preserve"> attribute</w:t>
        </w:r>
        <w:r>
          <w:rPr>
            <w:lang w:val="en-US"/>
          </w:rPr>
          <w:t xml:space="preserve"> of the CFG_REPLY Configuration Payload. In the latter case, the IP address preservation is not possible.</w:t>
        </w:r>
      </w:ins>
    </w:p>
    <w:p w14:paraId="7E9B5758" w14:textId="77777777" w:rsidR="002954DA" w:rsidRDefault="002954DA" w:rsidP="002954DA">
      <w:pPr>
        <w:pStyle w:val="NO"/>
        <w:rPr>
          <w:ins w:id="5655" w:author="5412" w:date="2022-09-15T12:15:00Z"/>
          <w:lang w:val="en-US" w:eastAsia="zh-CN"/>
        </w:rPr>
      </w:pPr>
      <w:ins w:id="5656" w:author="5412" w:date="2022-09-15T12:15:00Z">
        <w:r>
          <w:rPr>
            <w:lang w:val="en-US"/>
          </w:rPr>
          <w:t>NOTE 3:</w:t>
        </w:r>
        <w:r>
          <w:rPr>
            <w:lang w:val="en-US"/>
          </w:rPr>
          <w:tab/>
          <w:t>In case of IPv6 address, the UE performs the match only on the IPv6 prefix provided within the CFG_REPLY Configuration Payload contained in the INTERNAL_IP6_SUBNET or INTERNAL_IP6_ADDRESS.</w:t>
        </w:r>
      </w:ins>
    </w:p>
    <w:p w14:paraId="2872D55D" w14:textId="77777777" w:rsidR="002954DA" w:rsidRDefault="002954DA" w:rsidP="002954DA">
      <w:pPr>
        <w:rPr>
          <w:ins w:id="5657" w:author="5412" w:date="2022-09-15T12:15:00Z"/>
          <w:rFonts w:eastAsia="DengXian"/>
          <w:lang w:eastAsia="zh-CN"/>
        </w:rPr>
      </w:pPr>
      <w:ins w:id="5658" w:author="5412" w:date="2022-09-15T12:15:00Z">
        <w:r>
          <w:rPr>
            <w:lang w:eastAsia="zh-CN"/>
          </w:rPr>
          <w:t>…</w:t>
        </w:r>
      </w:ins>
    </w:p>
    <w:p w14:paraId="58701724" w14:textId="77777777" w:rsidR="002954DA" w:rsidRDefault="002954DA" w:rsidP="002954DA">
      <w:pPr>
        <w:rPr>
          <w:ins w:id="5659" w:author="5412" w:date="2022-09-15T12:15:00Z"/>
        </w:rPr>
      </w:pPr>
      <w:ins w:id="5660" w:author="5412" w:date="2022-09-15T12:15:00Z">
        <w:r>
          <w:rPr>
            <w:lang w:val="en-US"/>
          </w:rPr>
          <w:t xml:space="preserve">During the IKEv2 authentication and security association establishment, following the UE's initial IKE_AUTH request message to the ePDG, if the UE subsequently receives an IKE_AUTH response message from the ePDG containing the EAP-Request/AKA-Challenge, after verifying the received authentication parameters and successfully authenticating the ePDG as specified in 3GPP TS 33.402 [15], the UE shall send a new IKE_AUTH request message to the ePDG including the EAP-Response/AKA-Challenge. </w:t>
        </w:r>
        <w:r>
          <w:t>In addition, the UE shall provide the requested mobile device identity if available, as specified in clause 7.2.6.</w:t>
        </w:r>
      </w:ins>
    </w:p>
    <w:p w14:paraId="5F34AF6C" w14:textId="77777777" w:rsidR="002954DA" w:rsidRDefault="002954DA" w:rsidP="002954DA">
      <w:pPr>
        <w:rPr>
          <w:ins w:id="5661" w:author="5412" w:date="2022-09-15T12:15:00Z"/>
          <w:lang w:val="en-US"/>
        </w:rPr>
      </w:pPr>
      <w:ins w:id="5662" w:author="5412" w:date="2022-09-15T12:15:00Z">
        <w:r>
          <w:rPr>
            <w:rFonts w:hint="eastAsia"/>
            <w:lang w:eastAsia="zh-CN"/>
          </w:rPr>
          <w:t xml:space="preserve">If the UE supports </w:t>
        </w:r>
        <w:r>
          <w:t>P-CSCF restoration extension for untrusted WLAN</w:t>
        </w:r>
        <w:r>
          <w:rPr>
            <w:rFonts w:hint="eastAsia"/>
            <w:lang w:eastAsia="zh-CN"/>
          </w:rPr>
          <w:t xml:space="preserve"> as specified in 3GPP TS 23.380 [</w:t>
        </w:r>
        <w:r>
          <w:rPr>
            <w:lang w:val="en-US" w:eastAsia="zh-CN"/>
          </w:rPr>
          <w:t>66</w:t>
        </w:r>
        <w:r>
          <w:rPr>
            <w:rFonts w:hint="eastAsia"/>
            <w:lang w:eastAsia="zh-CN"/>
          </w:rPr>
          <w:t xml:space="preserve">], the UE shall </w:t>
        </w:r>
        <w:r>
          <w:rPr>
            <w:rFonts w:hint="eastAsia"/>
            <w:bCs/>
            <w:lang w:eastAsia="zh-CN"/>
          </w:rPr>
          <w:t xml:space="preserve">send its </w:t>
        </w:r>
        <w:r>
          <w:t xml:space="preserve">capability </w:t>
        </w:r>
        <w:r>
          <w:rPr>
            <w:rFonts w:hint="eastAsia"/>
            <w:lang w:eastAsia="zh-CN"/>
          </w:rPr>
          <w:t xml:space="preserve">indication of </w:t>
        </w:r>
        <w:r>
          <w:t>the support of P-CSCF restoration</w:t>
        </w:r>
        <w:r>
          <w:rPr>
            <w:rFonts w:hint="eastAsia"/>
            <w:lang w:eastAsia="zh-CN"/>
          </w:rPr>
          <w:t xml:space="preserve"> to</w:t>
        </w:r>
        <w:r>
          <w:rPr>
            <w:lang w:eastAsia="zh-CN"/>
          </w:rPr>
          <w:t xml:space="preserve"> </w:t>
        </w:r>
        <w:r>
          <w:rPr>
            <w:rFonts w:hint="eastAsia"/>
            <w:lang w:eastAsia="zh-CN"/>
          </w:rPr>
          <w:t>the ePDG by including the</w:t>
        </w:r>
        <w:r>
          <w:rPr>
            <w:lang w:eastAsia="zh-CN"/>
          </w:rPr>
          <w:t xml:space="preserve"> P-CSCF_</w:t>
        </w:r>
        <w:r>
          <w:rPr>
            <w:rFonts w:hint="eastAsia"/>
            <w:lang w:eastAsia="zh-CN"/>
          </w:rPr>
          <w:t>RESELECTION</w:t>
        </w:r>
        <w:r>
          <w:rPr>
            <w:lang w:eastAsia="zh-CN"/>
          </w:rPr>
          <w:t>_</w:t>
        </w:r>
        <w:r>
          <w:rPr>
            <w:rFonts w:hint="eastAsia"/>
            <w:lang w:eastAsia="zh-CN"/>
          </w:rPr>
          <w:t xml:space="preserve">SUPPORT </w:t>
        </w:r>
        <w:r>
          <w:rPr>
            <w:lang w:eastAsia="zh-CN"/>
          </w:rPr>
          <w:t xml:space="preserve">Notify </w:t>
        </w:r>
        <w:r>
          <w:t>payload</w:t>
        </w:r>
        <w:r>
          <w:rPr>
            <w:rFonts w:hint="eastAsia"/>
            <w:lang w:eastAsia="zh-CN"/>
          </w:rPr>
          <w:t xml:space="preserve"> within </w:t>
        </w:r>
        <w:r>
          <w:rPr>
            <w:lang w:eastAsia="zh-CN"/>
          </w:rPr>
          <w:t>an</w:t>
        </w:r>
        <w:r>
          <w:rPr>
            <w:rFonts w:hint="eastAsia"/>
            <w:lang w:eastAsia="zh-CN"/>
          </w:rPr>
          <w:t xml:space="preserve"> </w:t>
        </w:r>
        <w:r>
          <w:t>IKE_AUTH request message</w:t>
        </w:r>
        <w:r>
          <w:rPr>
            <w:bCs/>
            <w:lang w:eastAsia="zh-CN"/>
          </w:rPr>
          <w:t>.</w:t>
        </w:r>
        <w:r>
          <w:rPr>
            <w:rFonts w:hint="eastAsia"/>
            <w:bCs/>
            <w:lang w:eastAsia="zh-CN"/>
          </w:rPr>
          <w:t xml:space="preserve"> </w:t>
        </w:r>
        <w:r>
          <w:rPr>
            <w:lang w:val="en-US"/>
          </w:rPr>
          <w:t>The content of the</w:t>
        </w:r>
        <w:r>
          <w:rPr>
            <w:lang w:eastAsia="zh-CN"/>
          </w:rPr>
          <w:t xml:space="preserve"> P-CSCF_</w:t>
        </w:r>
        <w:r>
          <w:rPr>
            <w:rFonts w:hint="eastAsia"/>
            <w:lang w:eastAsia="zh-CN"/>
          </w:rPr>
          <w:t>RESELECTION</w:t>
        </w:r>
        <w:r>
          <w:rPr>
            <w:lang w:eastAsia="zh-CN"/>
          </w:rPr>
          <w:t>_</w:t>
        </w:r>
        <w:r>
          <w:rPr>
            <w:rFonts w:hint="eastAsia"/>
            <w:lang w:eastAsia="zh-CN"/>
          </w:rPr>
          <w:t xml:space="preserve">SUPPORT </w:t>
        </w:r>
        <w:r>
          <w:rPr>
            <w:lang w:eastAsia="zh-CN"/>
          </w:rPr>
          <w:t xml:space="preserve">Notify payload </w:t>
        </w:r>
        <w:r>
          <w:rPr>
            <w:lang w:val="en-US"/>
          </w:rPr>
          <w:t>is described in clause 8.2.9.4.</w:t>
        </w:r>
      </w:ins>
    </w:p>
    <w:p w14:paraId="033A98EE" w14:textId="77777777" w:rsidR="002954DA" w:rsidRDefault="002954DA" w:rsidP="002954DA">
      <w:pPr>
        <w:rPr>
          <w:ins w:id="5663" w:author="5412" w:date="2022-09-15T12:15:00Z"/>
          <w:rFonts w:eastAsia="DengXian"/>
          <w:lang w:eastAsia="zh-CN"/>
        </w:rPr>
      </w:pPr>
      <w:ins w:id="5664" w:author="5412" w:date="2022-09-15T12:15:00Z">
        <w:r>
          <w:rPr>
            <w:lang w:val="en-US"/>
          </w:rPr>
          <w:t>If the UE supports N1 mode and the</w:t>
        </w:r>
        <w:r>
          <w:t xml:space="preserve"> UE receives the N1_MODE_INFORMATION </w:t>
        </w:r>
        <w:r>
          <w:rPr>
            <w:rFonts w:hint="eastAsia"/>
            <w:lang w:val="en-US" w:eastAsia="zh-CN"/>
          </w:rPr>
          <w:t>Notify payload as defined in clause </w:t>
        </w:r>
        <w:r>
          <w:rPr>
            <w:lang w:val="en-US" w:eastAsia="zh-CN"/>
          </w:rPr>
          <w:t xml:space="preserve">8.2.9.16 in the </w:t>
        </w:r>
        <w:r>
          <w:t>IKE_AUTH response message, the UE shall delete the associated S-NSSAI, if any, and (re</w:t>
        </w:r>
        <w:r>
          <w:noBreakHyphen/>
          <w:t xml:space="preserve">)associate the S-NSSAI in the S-NSSAI Value field of the N1_MODE_INFORMATION </w:t>
        </w:r>
        <w:r>
          <w:rPr>
            <w:rFonts w:hint="eastAsia"/>
            <w:lang w:val="en-US" w:eastAsia="zh-CN"/>
          </w:rPr>
          <w:t xml:space="preserve">Notify payload </w:t>
        </w:r>
        <w:r>
          <w:rPr>
            <w:lang w:val="en-US" w:eastAsia="zh-CN"/>
          </w:rPr>
          <w:t xml:space="preserve">with the PDU session associated with the </w:t>
        </w:r>
        <w:r>
          <w:t xml:space="preserve">IKEv2 security association that was established, and if </w:t>
        </w:r>
        <w:r>
          <w:rPr>
            <w:lang w:val="en-US"/>
          </w:rPr>
          <w:t>the</w:t>
        </w:r>
        <w:r>
          <w:t xml:space="preserve"> UE receives the N1_MODE_S_NSSAI_PLMN_ID </w:t>
        </w:r>
        <w:r>
          <w:rPr>
            <w:rFonts w:hint="eastAsia"/>
            <w:lang w:val="en-US" w:eastAsia="zh-CN"/>
          </w:rPr>
          <w:t>Notify payload</w:t>
        </w:r>
        <w:r>
          <w:rPr>
            <w:lang w:val="en-US" w:eastAsia="zh-CN"/>
          </w:rPr>
          <w:t xml:space="preserve"> </w:t>
        </w:r>
        <w:r>
          <w:rPr>
            <w:rFonts w:hint="eastAsia"/>
            <w:lang w:val="en-US" w:eastAsia="zh-CN"/>
          </w:rPr>
          <w:t>as defined in clause </w:t>
        </w:r>
        <w:r>
          <w:rPr>
            <w:lang w:val="en-US" w:eastAsia="zh-CN"/>
          </w:rPr>
          <w:t xml:space="preserve">8.2.9.17 in the </w:t>
        </w:r>
        <w:r>
          <w:t xml:space="preserve">IKE_AUTH response message, the UE shall delete the associated PLMN ID, if any, and (re-)associate the PLMN ID that the S-NSSAI relates to in the S-NSSAI PLMN ID field of the N1_MODE_S_NSSAI_PLMN_ID </w:t>
        </w:r>
        <w:r>
          <w:rPr>
            <w:rFonts w:hint="eastAsia"/>
            <w:lang w:val="en-US" w:eastAsia="zh-CN"/>
          </w:rPr>
          <w:t xml:space="preserve">Notify payload </w:t>
        </w:r>
        <w:r>
          <w:rPr>
            <w:lang w:val="en-US" w:eastAsia="zh-CN"/>
          </w:rPr>
          <w:t xml:space="preserve">with the PDU session associated with the </w:t>
        </w:r>
        <w:r>
          <w:t>IKEv2 security association that was established</w:t>
        </w:r>
        <w:r>
          <w:rPr>
            <w:lang w:val="en-US" w:eastAsia="zh-CN"/>
          </w:rPr>
          <w:t>.</w:t>
        </w:r>
      </w:ins>
    </w:p>
    <w:p w14:paraId="7A099C01" w14:textId="77777777" w:rsidR="002954DA" w:rsidRDefault="002954DA" w:rsidP="002954DA">
      <w:pPr>
        <w:pStyle w:val="H6"/>
        <w:rPr>
          <w:ins w:id="5665" w:author="5412" w:date="2022-09-15T12:15:00Z"/>
        </w:rPr>
      </w:pPr>
      <w:ins w:id="5666" w:author="5412" w:date="2022-09-15T12:15:00Z">
        <w:r>
          <w:rPr>
            <w:rFonts w:hint="eastAsia"/>
            <w:lang w:val="en-US" w:eastAsia="zh-CN"/>
          </w:rPr>
          <w:t>11.8.5.3</w:t>
        </w:r>
        <w:r>
          <w:rPr>
            <w:rFonts w:hint="eastAsia"/>
            <w:lang w:val="en-US" w:eastAsia="zh-CN"/>
          </w:rPr>
          <w:tab/>
        </w:r>
        <w:r>
          <w:t>Test des</w:t>
        </w:r>
        <w:r>
          <w:rPr>
            <w:lang w:eastAsia="ja-JP"/>
          </w:rPr>
          <w:t>cription</w:t>
        </w:r>
      </w:ins>
    </w:p>
    <w:p w14:paraId="5DB2BF63" w14:textId="6C5E6B30" w:rsidR="002954DA" w:rsidRDefault="002954DA" w:rsidP="002954DA">
      <w:pPr>
        <w:pStyle w:val="H6"/>
        <w:numPr>
          <w:ilvl w:val="255"/>
          <w:numId w:val="0"/>
        </w:numPr>
        <w:rPr>
          <w:ins w:id="5667" w:author="5412" w:date="2022-09-15T12:15:00Z"/>
        </w:rPr>
      </w:pPr>
      <w:ins w:id="5668" w:author="5412" w:date="2022-09-15T12:15:00Z">
        <w:r>
          <w:rPr>
            <w:rFonts w:hint="eastAsia"/>
            <w:lang w:val="en-US" w:eastAsia="zh-CN"/>
          </w:rPr>
          <w:t>11.8.5.3.1</w:t>
        </w:r>
        <w:r>
          <w:rPr>
            <w:rFonts w:hint="eastAsia"/>
            <w:lang w:val="en-US" w:eastAsia="zh-CN"/>
          </w:rPr>
          <w:tab/>
        </w:r>
        <w:r>
          <w:t>Pre</w:t>
        </w:r>
        <w:r>
          <w:rPr>
            <w:rFonts w:hint="eastAsia"/>
            <w:lang w:val="en-US" w:eastAsia="zh-CN"/>
          </w:rPr>
          <w:t>-</w:t>
        </w:r>
        <w:r>
          <w:t>test conditions</w:t>
        </w:r>
      </w:ins>
    </w:p>
    <w:p w14:paraId="2D650E76" w14:textId="77777777" w:rsidR="002954DA" w:rsidRDefault="002954DA" w:rsidP="002954DA">
      <w:pPr>
        <w:pStyle w:val="H6"/>
        <w:rPr>
          <w:ins w:id="5669" w:author="5412" w:date="2022-09-15T12:15:00Z"/>
        </w:rPr>
      </w:pPr>
      <w:ins w:id="5670" w:author="5412" w:date="2022-09-15T12:15:00Z">
        <w:r>
          <w:t>System Simulator:</w:t>
        </w:r>
      </w:ins>
    </w:p>
    <w:p w14:paraId="18E88203" w14:textId="77777777" w:rsidR="002954DA" w:rsidRDefault="002954DA">
      <w:pPr>
        <w:pStyle w:val="B1"/>
        <w:rPr>
          <w:ins w:id="5671" w:author="5412" w:date="2022-09-15T12:15:00Z"/>
        </w:rPr>
        <w:pPrChange w:id="5672" w:author="5412" w:date="2022-09-15T12:17:00Z">
          <w:pPr/>
        </w:pPrChange>
      </w:pPr>
      <w:ins w:id="5673" w:author="5412" w:date="2022-09-15T12:15:00Z">
        <w:r>
          <w:t>-</w:t>
        </w:r>
        <w:r>
          <w:tab/>
          <w:t>WLAN Cell 27</w:t>
        </w:r>
        <w:r>
          <w:rPr>
            <w:rFonts w:eastAsia="SimSun" w:hint="eastAsia"/>
            <w:lang w:val="en-US" w:eastAsia="zh-CN"/>
          </w:rPr>
          <w:t xml:space="preserve"> </w:t>
        </w:r>
        <w:r>
          <w:t xml:space="preserve">is configured according to </w:t>
        </w:r>
        <w:r>
          <w:rPr>
            <w:rFonts w:eastAsia="SimSun" w:hint="eastAsia"/>
            <w:lang w:val="en-US" w:eastAsia="zh-CN"/>
          </w:rPr>
          <w:t xml:space="preserve"> </w:t>
        </w:r>
        <w:r>
          <w:t>TS 3</w:t>
        </w:r>
        <w:r>
          <w:rPr>
            <w:rFonts w:eastAsia="SimSun" w:hint="eastAsia"/>
            <w:lang w:val="en-US" w:eastAsia="zh-CN"/>
          </w:rPr>
          <w:t>6</w:t>
        </w:r>
        <w:r>
          <w:t>.508</w:t>
        </w:r>
        <w:r>
          <w:rPr>
            <w:rFonts w:eastAsia="SimSun" w:hint="eastAsia"/>
            <w:lang w:val="en-US" w:eastAsia="zh-CN"/>
          </w:rPr>
          <w:t xml:space="preserve">[18], </w:t>
        </w:r>
        <w:r>
          <w:t>Table 4.4.8-1 with condition IMSoWLAN.</w:t>
        </w:r>
      </w:ins>
    </w:p>
    <w:p w14:paraId="2AD068F6" w14:textId="4AA4CCC3" w:rsidR="002954DA" w:rsidRDefault="002954DA">
      <w:pPr>
        <w:pStyle w:val="B1"/>
        <w:rPr>
          <w:ins w:id="5674" w:author="5412" w:date="2022-09-15T12:15:00Z"/>
        </w:rPr>
        <w:pPrChange w:id="5675" w:author="5412" w:date="2022-09-15T12:17:00Z">
          <w:pPr>
            <w:pStyle w:val="B1"/>
            <w:ind w:left="0" w:firstLine="0"/>
          </w:pPr>
        </w:pPrChange>
      </w:pPr>
      <w:ins w:id="5676" w:author="5412" w:date="2022-09-15T12:15:00Z">
        <w:r>
          <w:t>-</w:t>
        </w:r>
      </w:ins>
      <w:ins w:id="5677" w:author="5412" w:date="2022-09-15T12:17:00Z">
        <w:r>
          <w:rPr>
            <w:lang w:eastAsia="zh-CN"/>
          </w:rPr>
          <w:tab/>
        </w:r>
      </w:ins>
      <w:ins w:id="5678" w:author="5412" w:date="2022-09-15T12:15:00Z">
        <w:r>
          <w:t>NR Cell 1 is configured according to TS 38.508-1 [4]</w:t>
        </w:r>
        <w:r>
          <w:rPr>
            <w:rFonts w:eastAsia="SimSun" w:hint="eastAsia"/>
            <w:lang w:val="en-US" w:eastAsia="zh-CN"/>
          </w:rPr>
          <w:t xml:space="preserve">, </w:t>
        </w:r>
        <w:r>
          <w:t xml:space="preserve">Table 4.4.2-3. </w:t>
        </w:r>
      </w:ins>
    </w:p>
    <w:p w14:paraId="18575DDE" w14:textId="2A98485C" w:rsidR="002954DA" w:rsidRDefault="002954DA">
      <w:pPr>
        <w:pStyle w:val="B1"/>
        <w:rPr>
          <w:ins w:id="5679" w:author="5412" w:date="2022-09-15T12:15:00Z"/>
          <w:rFonts w:eastAsia="SimSun"/>
          <w:lang w:val="en-US" w:eastAsia="zh-CN"/>
        </w:rPr>
        <w:pPrChange w:id="5680" w:author="5412" w:date="2022-09-15T12:17:00Z">
          <w:pPr>
            <w:pStyle w:val="B1"/>
            <w:ind w:left="0" w:firstLine="0"/>
          </w:pPr>
        </w:pPrChange>
      </w:pPr>
      <w:ins w:id="5681" w:author="5412" w:date="2022-09-15T12:15:00Z">
        <w:r>
          <w:rPr>
            <w:rFonts w:eastAsia="SimSun" w:hint="eastAsia"/>
            <w:lang w:val="en-US" w:eastAsia="zh-CN"/>
          </w:rPr>
          <w:t>-</w:t>
        </w:r>
      </w:ins>
      <w:ins w:id="5682" w:author="5412" w:date="2022-09-15T12:17:00Z">
        <w:r>
          <w:rPr>
            <w:rFonts w:eastAsia="SimSun"/>
            <w:lang w:val="en-US" w:eastAsia="zh-CN"/>
          </w:rPr>
          <w:tab/>
        </w:r>
      </w:ins>
      <w:ins w:id="5683" w:author="5412" w:date="2022-09-15T12:15:00Z">
        <w:r>
          <w:rPr>
            <w:rFonts w:eastAsia="SimSun" w:hint="eastAsia"/>
            <w:lang w:val="en-US" w:eastAsia="zh-CN"/>
          </w:rPr>
          <w:t xml:space="preserve">NR Cell 1 is set to </w:t>
        </w:r>
        <w:r>
          <w:t xml:space="preserve">"Serving </w:t>
        </w:r>
        <w:r>
          <w:rPr>
            <w:rFonts w:eastAsia="SimSun" w:hint="eastAsia"/>
            <w:lang w:val="en-US" w:eastAsia="zh-CN"/>
          </w:rPr>
          <w:t>c</w:t>
        </w:r>
        <w:r>
          <w:t>ell"</w:t>
        </w:r>
        <w:r>
          <w:rPr>
            <w:rFonts w:eastAsia="SimSun" w:hint="eastAsia"/>
            <w:lang w:val="en-US" w:eastAsia="zh-CN"/>
          </w:rPr>
          <w:t>.</w:t>
        </w:r>
      </w:ins>
    </w:p>
    <w:p w14:paraId="6AB8BF79" w14:textId="77777777" w:rsidR="002954DA" w:rsidRDefault="002954DA" w:rsidP="002954DA">
      <w:pPr>
        <w:pStyle w:val="H6"/>
        <w:shd w:val="clear" w:color="auto" w:fill="FFFFFF"/>
        <w:tabs>
          <w:tab w:val="left" w:pos="425"/>
          <w:tab w:val="left" w:pos="851"/>
        </w:tabs>
        <w:rPr>
          <w:ins w:id="5684" w:author="5412" w:date="2022-09-15T12:15:00Z"/>
        </w:rPr>
      </w:pPr>
      <w:ins w:id="5685" w:author="5412" w:date="2022-09-15T12:15:00Z">
        <w:r>
          <w:t>UE:</w:t>
        </w:r>
      </w:ins>
    </w:p>
    <w:p w14:paraId="4C967D24" w14:textId="77777777" w:rsidR="002954DA" w:rsidRDefault="002954DA">
      <w:pPr>
        <w:pStyle w:val="B1"/>
        <w:rPr>
          <w:ins w:id="5686" w:author="5412" w:date="2022-09-15T12:15:00Z"/>
        </w:rPr>
        <w:pPrChange w:id="5687" w:author="5412" w:date="2022-09-15T12:17:00Z">
          <w:pPr/>
        </w:pPrChange>
      </w:pPr>
      <w:ins w:id="5688" w:author="5412" w:date="2022-09-15T12:15:00Z">
        <w:r>
          <w:t>-</w:t>
        </w:r>
        <w:r>
          <w:tab/>
          <w:t>The UE is configured to use IMS preconditions.</w:t>
        </w:r>
      </w:ins>
    </w:p>
    <w:p w14:paraId="444BB568" w14:textId="77777777" w:rsidR="002954DA" w:rsidRDefault="002954DA" w:rsidP="002954DA">
      <w:pPr>
        <w:pStyle w:val="H6"/>
        <w:shd w:val="clear" w:color="auto" w:fill="FFFFFF"/>
        <w:tabs>
          <w:tab w:val="left" w:pos="425"/>
          <w:tab w:val="left" w:pos="851"/>
        </w:tabs>
        <w:rPr>
          <w:ins w:id="5689" w:author="5412" w:date="2022-09-15T12:15:00Z"/>
        </w:rPr>
      </w:pPr>
      <w:ins w:id="5690" w:author="5412" w:date="2022-09-15T12:15:00Z">
        <w:r>
          <w:t>Preamble:</w:t>
        </w:r>
      </w:ins>
    </w:p>
    <w:p w14:paraId="277B1CC4" w14:textId="204915EA" w:rsidR="002954DA" w:rsidRDefault="002954DA">
      <w:pPr>
        <w:pStyle w:val="B1"/>
        <w:rPr>
          <w:ins w:id="5691" w:author="5412" w:date="2022-09-15T12:15:00Z"/>
          <w:rFonts w:eastAsia="SimSun"/>
          <w:lang w:val="en-US" w:eastAsia="zh-CN"/>
        </w:rPr>
        <w:pPrChange w:id="5692" w:author="5412" w:date="2022-09-15T12:17:00Z">
          <w:pPr>
            <w:pStyle w:val="B1"/>
            <w:shd w:val="clear" w:color="auto" w:fill="FFFFFF"/>
            <w:ind w:left="0" w:firstLine="0"/>
          </w:pPr>
        </w:pPrChange>
      </w:pPr>
      <w:ins w:id="5693" w:author="5412" w:date="2022-09-15T12:15:00Z">
        <w:r>
          <w:t>-</w:t>
        </w:r>
      </w:ins>
      <w:ins w:id="5694" w:author="5412" w:date="2022-09-15T12:17:00Z">
        <w:r>
          <w:rPr>
            <w:rFonts w:eastAsia="SimSun"/>
            <w:lang w:val="en-US" w:eastAsia="zh-CN"/>
          </w:rPr>
          <w:tab/>
        </w:r>
      </w:ins>
      <w:ins w:id="5695" w:author="5412" w:date="2022-09-15T12:15:00Z">
        <w:r>
          <w:t xml:space="preserve">The UE is </w:t>
        </w:r>
        <w:r>
          <w:rPr>
            <w:rFonts w:eastAsia="SimSun" w:hint="eastAsia"/>
            <w:lang w:val="en-US" w:eastAsia="zh-CN"/>
          </w:rPr>
          <w:t xml:space="preserve">brought to state </w:t>
        </w:r>
        <w:r>
          <w:t>1N-A according to TS 38.508-1 [4]</w:t>
        </w:r>
        <w:r>
          <w:rPr>
            <w:rFonts w:eastAsia="SimSun" w:hint="eastAsia"/>
            <w:lang w:val="en-US" w:eastAsia="zh-CN"/>
          </w:rPr>
          <w:t xml:space="preserve">, </w:t>
        </w:r>
        <w:r>
          <w:t>Table 4.4A.2-1</w:t>
        </w:r>
        <w:r>
          <w:rPr>
            <w:rFonts w:eastAsia="SimSun" w:hint="eastAsia"/>
            <w:lang w:val="en-US" w:eastAsia="zh-CN"/>
          </w:rPr>
          <w:t xml:space="preserve">. </w:t>
        </w:r>
        <w:r>
          <w:t>The UE is initially attached to the 3GPP Access network</w:t>
        </w:r>
        <w:r w:rsidRPr="002954DA">
          <w:rPr>
            <w:lang w:eastAsia="zh-CN"/>
          </w:rPr>
          <w:t xml:space="preserve"> and establish at least an IMS PDU session with 5GC network</w:t>
        </w:r>
        <w:r>
          <w:t>.</w:t>
        </w:r>
      </w:ins>
    </w:p>
    <w:p w14:paraId="390B57B5" w14:textId="77777777" w:rsidR="002954DA" w:rsidRDefault="002954DA" w:rsidP="002954DA">
      <w:pPr>
        <w:pStyle w:val="H6"/>
        <w:rPr>
          <w:ins w:id="5696" w:author="5412" w:date="2022-09-15T12:15:00Z"/>
          <w:lang w:eastAsia="zh-CN"/>
        </w:rPr>
      </w:pPr>
      <w:ins w:id="5697" w:author="5412" w:date="2022-09-15T12:15:00Z">
        <w:r>
          <w:rPr>
            <w:rFonts w:hint="eastAsia"/>
            <w:lang w:val="en-US" w:eastAsia="zh-CN"/>
          </w:rPr>
          <w:t>11.8.5.3.2</w:t>
        </w:r>
        <w:r>
          <w:rPr>
            <w:rFonts w:hint="eastAsia"/>
            <w:lang w:val="en-US" w:eastAsia="zh-CN"/>
          </w:rPr>
          <w:tab/>
        </w:r>
        <w:r>
          <w:rPr>
            <w:lang w:eastAsia="zh-CN"/>
          </w:rPr>
          <w:t>Test procedure sequence</w:t>
        </w:r>
      </w:ins>
    </w:p>
    <w:p w14:paraId="03307FB1" w14:textId="77777777" w:rsidR="002954DA" w:rsidRDefault="002954DA" w:rsidP="002954DA">
      <w:pPr>
        <w:pStyle w:val="TH"/>
        <w:rPr>
          <w:ins w:id="5698" w:author="5412" w:date="2022-09-15T12:15:00Z"/>
          <w:lang w:eastAsia="zh-CN"/>
        </w:rPr>
      </w:pPr>
      <w:ins w:id="5699" w:author="5412" w:date="2022-09-15T12:15:00Z">
        <w:r>
          <w:t xml:space="preserve">Table </w:t>
        </w:r>
        <w:r>
          <w:rPr>
            <w:rFonts w:hint="eastAsia"/>
            <w:lang w:val="en-US" w:eastAsia="zh-CN"/>
          </w:rPr>
          <w:t>11.8.5.3.2</w:t>
        </w:r>
        <w:r>
          <w:t>-1: Main behaviour</w:t>
        </w:r>
      </w:ins>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3971"/>
        <w:gridCol w:w="709"/>
        <w:gridCol w:w="2978"/>
        <w:gridCol w:w="567"/>
        <w:gridCol w:w="850"/>
      </w:tblGrid>
      <w:tr w:rsidR="00B4507F" w14:paraId="1B781E73" w14:textId="77777777">
        <w:trPr>
          <w:ins w:id="5700" w:author="5412" w:date="2022-09-15T12:15:00Z"/>
        </w:trPr>
        <w:tc>
          <w:tcPr>
            <w:tcW w:w="535" w:type="dxa"/>
            <w:shd w:val="clear" w:color="auto" w:fill="auto"/>
          </w:tcPr>
          <w:p w14:paraId="769F60F8" w14:textId="77777777" w:rsidR="002954DA" w:rsidRDefault="002954DA" w:rsidP="008D405A">
            <w:pPr>
              <w:pStyle w:val="TAH"/>
              <w:rPr>
                <w:ins w:id="5701" w:author="5412" w:date="2022-09-15T12:15:00Z"/>
              </w:rPr>
            </w:pPr>
            <w:ins w:id="5702" w:author="5412" w:date="2022-09-15T12:15:00Z">
              <w:r>
                <w:rPr>
                  <w:kern w:val="2"/>
                  <w:szCs w:val="22"/>
                </w:rPr>
                <w:t>St</w:t>
              </w:r>
            </w:ins>
          </w:p>
        </w:tc>
        <w:tc>
          <w:tcPr>
            <w:tcW w:w="3971" w:type="dxa"/>
            <w:shd w:val="clear" w:color="auto" w:fill="auto"/>
          </w:tcPr>
          <w:p w14:paraId="5B5808B9" w14:textId="77777777" w:rsidR="002954DA" w:rsidRDefault="002954DA" w:rsidP="008D405A">
            <w:pPr>
              <w:pStyle w:val="TAH"/>
              <w:rPr>
                <w:ins w:id="5703" w:author="5412" w:date="2022-09-15T12:15:00Z"/>
              </w:rPr>
            </w:pPr>
            <w:ins w:id="5704" w:author="5412" w:date="2022-09-15T12:15:00Z">
              <w:r>
                <w:rPr>
                  <w:kern w:val="2"/>
                  <w:szCs w:val="22"/>
                </w:rPr>
                <w:t>Procedure</w:t>
              </w:r>
            </w:ins>
          </w:p>
        </w:tc>
        <w:tc>
          <w:tcPr>
            <w:tcW w:w="3687" w:type="dxa"/>
            <w:gridSpan w:val="2"/>
            <w:shd w:val="clear" w:color="auto" w:fill="auto"/>
          </w:tcPr>
          <w:p w14:paraId="5B539113" w14:textId="77777777" w:rsidR="002954DA" w:rsidRDefault="002954DA" w:rsidP="008D405A">
            <w:pPr>
              <w:pStyle w:val="TAH"/>
              <w:rPr>
                <w:ins w:id="5705" w:author="5412" w:date="2022-09-15T12:15:00Z"/>
              </w:rPr>
            </w:pPr>
            <w:ins w:id="5706" w:author="5412" w:date="2022-09-15T12:15:00Z">
              <w:r>
                <w:rPr>
                  <w:kern w:val="2"/>
                  <w:szCs w:val="22"/>
                </w:rPr>
                <w:t>Message Sequence</w:t>
              </w:r>
            </w:ins>
          </w:p>
        </w:tc>
        <w:tc>
          <w:tcPr>
            <w:tcW w:w="567" w:type="dxa"/>
            <w:shd w:val="clear" w:color="auto" w:fill="auto"/>
          </w:tcPr>
          <w:p w14:paraId="2FF16703" w14:textId="77777777" w:rsidR="002954DA" w:rsidRDefault="002954DA" w:rsidP="008D405A">
            <w:pPr>
              <w:pStyle w:val="TAH"/>
              <w:rPr>
                <w:ins w:id="5707" w:author="5412" w:date="2022-09-15T12:15:00Z"/>
                <w:rFonts w:eastAsia="MS Gothic"/>
              </w:rPr>
            </w:pPr>
            <w:ins w:id="5708" w:author="5412" w:date="2022-09-15T12:15:00Z">
              <w:r>
                <w:rPr>
                  <w:rFonts w:eastAsia="MS Gothic"/>
                  <w:kern w:val="2"/>
                  <w:szCs w:val="22"/>
                </w:rPr>
                <w:t>TP</w:t>
              </w:r>
            </w:ins>
          </w:p>
        </w:tc>
        <w:tc>
          <w:tcPr>
            <w:tcW w:w="850" w:type="dxa"/>
            <w:shd w:val="clear" w:color="auto" w:fill="auto"/>
          </w:tcPr>
          <w:p w14:paraId="5B09A126" w14:textId="77777777" w:rsidR="002954DA" w:rsidRDefault="002954DA" w:rsidP="008D405A">
            <w:pPr>
              <w:pStyle w:val="TAH"/>
              <w:rPr>
                <w:ins w:id="5709" w:author="5412" w:date="2022-09-15T12:15:00Z"/>
                <w:rFonts w:eastAsia="MS Gothic"/>
              </w:rPr>
            </w:pPr>
            <w:ins w:id="5710" w:author="5412" w:date="2022-09-15T12:15:00Z">
              <w:r>
                <w:rPr>
                  <w:rFonts w:eastAsia="MS Gothic"/>
                  <w:kern w:val="2"/>
                  <w:szCs w:val="22"/>
                </w:rPr>
                <w:t>Verdict</w:t>
              </w:r>
            </w:ins>
          </w:p>
        </w:tc>
      </w:tr>
      <w:tr w:rsidR="00B4507F" w14:paraId="37C55E91" w14:textId="77777777">
        <w:trPr>
          <w:ins w:id="5711" w:author="5412" w:date="2022-09-15T12:15:00Z"/>
        </w:trPr>
        <w:tc>
          <w:tcPr>
            <w:tcW w:w="535" w:type="dxa"/>
            <w:shd w:val="clear" w:color="auto" w:fill="auto"/>
          </w:tcPr>
          <w:p w14:paraId="6A34EDFA" w14:textId="77777777" w:rsidR="002954DA" w:rsidRDefault="002954DA" w:rsidP="008D405A">
            <w:pPr>
              <w:pStyle w:val="TAH"/>
              <w:rPr>
                <w:ins w:id="5712" w:author="5412" w:date="2022-09-15T12:15:00Z"/>
                <w:rFonts w:eastAsia="MS Gothic"/>
              </w:rPr>
            </w:pPr>
          </w:p>
        </w:tc>
        <w:tc>
          <w:tcPr>
            <w:tcW w:w="3971" w:type="dxa"/>
            <w:shd w:val="clear" w:color="auto" w:fill="auto"/>
          </w:tcPr>
          <w:p w14:paraId="0B9A859C" w14:textId="77777777" w:rsidR="002954DA" w:rsidRDefault="002954DA" w:rsidP="008D405A">
            <w:pPr>
              <w:pStyle w:val="TAH"/>
              <w:rPr>
                <w:ins w:id="5713" w:author="5412" w:date="2022-09-15T12:15:00Z"/>
                <w:b w:val="0"/>
              </w:rPr>
            </w:pPr>
          </w:p>
        </w:tc>
        <w:tc>
          <w:tcPr>
            <w:tcW w:w="709" w:type="dxa"/>
            <w:shd w:val="clear" w:color="auto" w:fill="auto"/>
          </w:tcPr>
          <w:p w14:paraId="420479D4" w14:textId="77777777" w:rsidR="002954DA" w:rsidRDefault="002954DA" w:rsidP="008D405A">
            <w:pPr>
              <w:pStyle w:val="TAH"/>
              <w:rPr>
                <w:ins w:id="5714" w:author="5412" w:date="2022-09-15T12:15:00Z"/>
              </w:rPr>
            </w:pPr>
            <w:ins w:id="5715" w:author="5412" w:date="2022-09-15T12:15:00Z">
              <w:r>
                <w:rPr>
                  <w:kern w:val="2"/>
                  <w:szCs w:val="22"/>
                </w:rPr>
                <w:t>U - S</w:t>
              </w:r>
            </w:ins>
          </w:p>
        </w:tc>
        <w:tc>
          <w:tcPr>
            <w:tcW w:w="2978" w:type="dxa"/>
            <w:shd w:val="clear" w:color="auto" w:fill="auto"/>
          </w:tcPr>
          <w:p w14:paraId="40C290C8" w14:textId="77777777" w:rsidR="002954DA" w:rsidRDefault="002954DA" w:rsidP="008D405A">
            <w:pPr>
              <w:pStyle w:val="TAH"/>
              <w:rPr>
                <w:ins w:id="5716" w:author="5412" w:date="2022-09-15T12:15:00Z"/>
              </w:rPr>
            </w:pPr>
            <w:ins w:id="5717" w:author="5412" w:date="2022-09-15T12:15:00Z">
              <w:r>
                <w:rPr>
                  <w:kern w:val="2"/>
                  <w:szCs w:val="22"/>
                </w:rPr>
                <w:t>Message</w:t>
              </w:r>
            </w:ins>
          </w:p>
        </w:tc>
        <w:tc>
          <w:tcPr>
            <w:tcW w:w="567" w:type="dxa"/>
            <w:shd w:val="clear" w:color="auto" w:fill="auto"/>
          </w:tcPr>
          <w:p w14:paraId="03392F89" w14:textId="77777777" w:rsidR="002954DA" w:rsidRDefault="002954DA" w:rsidP="008D405A">
            <w:pPr>
              <w:pStyle w:val="TAH"/>
              <w:rPr>
                <w:ins w:id="5718" w:author="5412" w:date="2022-09-15T12:15:00Z"/>
                <w:rFonts w:eastAsia="MS Gothic"/>
              </w:rPr>
            </w:pPr>
          </w:p>
        </w:tc>
        <w:tc>
          <w:tcPr>
            <w:tcW w:w="850" w:type="dxa"/>
            <w:shd w:val="clear" w:color="auto" w:fill="auto"/>
          </w:tcPr>
          <w:p w14:paraId="43E15D4E" w14:textId="77777777" w:rsidR="002954DA" w:rsidRDefault="002954DA" w:rsidP="008D405A">
            <w:pPr>
              <w:pStyle w:val="TAH"/>
              <w:rPr>
                <w:ins w:id="5719" w:author="5412" w:date="2022-09-15T12:15:00Z"/>
                <w:rFonts w:eastAsia="MS Gothic"/>
              </w:rPr>
            </w:pPr>
          </w:p>
        </w:tc>
      </w:tr>
      <w:tr w:rsidR="00B4507F" w14:paraId="2508D29C" w14:textId="77777777">
        <w:trPr>
          <w:ins w:id="5720" w:author="5412" w:date="2022-09-15T12:15:00Z"/>
        </w:trPr>
        <w:tc>
          <w:tcPr>
            <w:tcW w:w="535" w:type="dxa"/>
            <w:shd w:val="clear" w:color="auto" w:fill="auto"/>
          </w:tcPr>
          <w:p w14:paraId="29C9BA5E" w14:textId="77777777" w:rsidR="002954DA" w:rsidRDefault="002954DA" w:rsidP="008D405A">
            <w:pPr>
              <w:pStyle w:val="TAC"/>
              <w:rPr>
                <w:ins w:id="5721" w:author="5412" w:date="2022-09-15T12:15:00Z"/>
                <w:rFonts w:eastAsia="SimSun"/>
                <w:lang w:val="en-US" w:eastAsia="zh-CN"/>
              </w:rPr>
            </w:pPr>
            <w:ins w:id="5722" w:author="5412" w:date="2022-09-15T12:15:00Z">
              <w:r>
                <w:rPr>
                  <w:rFonts w:eastAsia="SimSun" w:hint="eastAsia"/>
                  <w:kern w:val="2"/>
                  <w:szCs w:val="22"/>
                  <w:lang w:val="en-US" w:eastAsia="zh-CN"/>
                </w:rPr>
                <w:t>1</w:t>
              </w:r>
            </w:ins>
          </w:p>
        </w:tc>
        <w:tc>
          <w:tcPr>
            <w:tcW w:w="3971" w:type="dxa"/>
            <w:shd w:val="clear" w:color="auto" w:fill="auto"/>
          </w:tcPr>
          <w:p w14:paraId="3AFF6BE2" w14:textId="77777777" w:rsidR="002954DA" w:rsidRDefault="002954DA" w:rsidP="008D405A">
            <w:pPr>
              <w:pStyle w:val="TAL"/>
              <w:rPr>
                <w:ins w:id="5723" w:author="5412" w:date="2022-09-15T12:15:00Z"/>
              </w:rPr>
            </w:pPr>
            <w:ins w:id="5724" w:author="5412" w:date="2022-09-15T12:15:00Z">
              <w:r>
                <w:rPr>
                  <w:kern w:val="2"/>
                  <w:szCs w:val="22"/>
                </w:rPr>
                <w:t>NR Cell is set </w:t>
              </w:r>
              <w:r>
                <w:rPr>
                  <w:rFonts w:eastAsia="SimSun"/>
                  <w:kern w:val="2"/>
                  <w:szCs w:val="22"/>
                  <w:lang w:val="en-US" w:eastAsia="zh-CN"/>
                </w:rPr>
                <w:t>”</w:t>
              </w:r>
              <w:r>
                <w:rPr>
                  <w:kern w:val="2"/>
                  <w:szCs w:val="22"/>
                  <w:lang w:eastAsia="zh-CN"/>
                </w:rPr>
                <w:t>“</w:t>
              </w:r>
              <w:r>
                <w:rPr>
                  <w:kern w:val="2"/>
                  <w:szCs w:val="22"/>
                </w:rPr>
                <w:t>Off</w:t>
              </w:r>
              <w:r>
                <w:rPr>
                  <w:kern w:val="2"/>
                  <w:szCs w:val="22"/>
                  <w:lang w:eastAsia="zh-CN"/>
                </w:rPr>
                <w:t>”</w:t>
              </w:r>
              <w:r>
                <w:rPr>
                  <w:kern w:val="2"/>
                  <w:szCs w:val="22"/>
                </w:rPr>
                <w:t> cell</w:t>
              </w:r>
              <w:r>
                <w:rPr>
                  <w:rFonts w:eastAsia="SimSun"/>
                  <w:kern w:val="2"/>
                  <w:szCs w:val="22"/>
                  <w:lang w:val="en-US" w:eastAsia="zh-CN"/>
                </w:rPr>
                <w:t>”</w:t>
              </w:r>
              <w:r>
                <w:rPr>
                  <w:rFonts w:ascii="MS Gothic" w:eastAsia="MS Gothic" w:hAnsi="MS Gothic" w:cs="MS Gothic" w:hint="eastAsia"/>
                  <w:kern w:val="2"/>
                  <w:szCs w:val="22"/>
                  <w:lang w:eastAsia="zh-CN"/>
                </w:rPr>
                <w:t>，</w:t>
              </w:r>
              <w:r>
                <w:rPr>
                  <w:kern w:val="2"/>
                  <w:szCs w:val="22"/>
                </w:rPr>
                <w:t> WLAN Cell is set to </w:t>
              </w:r>
              <w:r>
                <w:rPr>
                  <w:kern w:val="2"/>
                  <w:szCs w:val="22"/>
                  <w:lang w:eastAsia="zh-CN"/>
                </w:rPr>
                <w:t>“</w:t>
              </w:r>
              <w:r>
                <w:rPr>
                  <w:rFonts w:hint="eastAsia"/>
                  <w:kern w:val="2"/>
                  <w:szCs w:val="22"/>
                  <w:lang w:val="en-US" w:eastAsia="zh-CN"/>
                </w:rPr>
                <w:t>S</w:t>
              </w:r>
              <w:r>
                <w:rPr>
                  <w:kern w:val="2"/>
                  <w:szCs w:val="22"/>
                </w:rPr>
                <w:t>erving cell </w:t>
              </w:r>
              <w:r>
                <w:rPr>
                  <w:kern w:val="2"/>
                  <w:szCs w:val="22"/>
                  <w:lang w:eastAsia="zh-CN"/>
                </w:rPr>
                <w:t>”</w:t>
              </w:r>
            </w:ins>
          </w:p>
        </w:tc>
        <w:tc>
          <w:tcPr>
            <w:tcW w:w="709" w:type="dxa"/>
            <w:shd w:val="clear" w:color="auto" w:fill="auto"/>
          </w:tcPr>
          <w:p w14:paraId="73DA9EBB" w14:textId="77777777" w:rsidR="002954DA" w:rsidRDefault="002954DA" w:rsidP="008D405A">
            <w:pPr>
              <w:rPr>
                <w:ins w:id="5725" w:author="5412" w:date="2022-09-15T12:15:00Z"/>
              </w:rPr>
            </w:pPr>
            <w:ins w:id="5726" w:author="5412" w:date="2022-09-15T12:15:00Z">
              <w:r>
                <w:rPr>
                  <w:kern w:val="2"/>
                  <w:sz w:val="21"/>
                  <w:szCs w:val="22"/>
                </w:rPr>
                <w:t>-</w:t>
              </w:r>
            </w:ins>
          </w:p>
        </w:tc>
        <w:tc>
          <w:tcPr>
            <w:tcW w:w="2978" w:type="dxa"/>
            <w:shd w:val="clear" w:color="auto" w:fill="auto"/>
          </w:tcPr>
          <w:p w14:paraId="25085FC6" w14:textId="77777777" w:rsidR="002954DA" w:rsidRDefault="002954DA" w:rsidP="008D405A">
            <w:pPr>
              <w:pStyle w:val="TAL"/>
              <w:rPr>
                <w:ins w:id="5727" w:author="5412" w:date="2022-09-15T12:15:00Z"/>
                <w:rFonts w:eastAsia="MS Gothic"/>
              </w:rPr>
            </w:pPr>
          </w:p>
        </w:tc>
        <w:tc>
          <w:tcPr>
            <w:tcW w:w="567" w:type="dxa"/>
            <w:shd w:val="clear" w:color="auto" w:fill="auto"/>
          </w:tcPr>
          <w:p w14:paraId="4D4F01E0" w14:textId="77777777" w:rsidR="002954DA" w:rsidRDefault="002954DA" w:rsidP="008D405A">
            <w:pPr>
              <w:pStyle w:val="TAC"/>
              <w:rPr>
                <w:ins w:id="5728" w:author="5412" w:date="2022-09-15T12:15:00Z"/>
                <w:rFonts w:eastAsia="MS Gothic"/>
              </w:rPr>
            </w:pPr>
            <w:ins w:id="5729" w:author="5412" w:date="2022-09-15T12:15:00Z">
              <w:r>
                <w:rPr>
                  <w:rFonts w:eastAsia="MS Gothic"/>
                  <w:kern w:val="2"/>
                  <w:szCs w:val="22"/>
                </w:rPr>
                <w:t>-</w:t>
              </w:r>
            </w:ins>
          </w:p>
        </w:tc>
        <w:tc>
          <w:tcPr>
            <w:tcW w:w="850" w:type="dxa"/>
            <w:shd w:val="clear" w:color="auto" w:fill="auto"/>
          </w:tcPr>
          <w:p w14:paraId="6B07CB22" w14:textId="77777777" w:rsidR="002954DA" w:rsidRDefault="002954DA" w:rsidP="008D405A">
            <w:pPr>
              <w:pStyle w:val="TAC"/>
              <w:rPr>
                <w:ins w:id="5730" w:author="5412" w:date="2022-09-15T12:15:00Z"/>
                <w:rFonts w:eastAsia="MS Gothic"/>
              </w:rPr>
            </w:pPr>
            <w:ins w:id="5731" w:author="5412" w:date="2022-09-15T12:15:00Z">
              <w:r>
                <w:rPr>
                  <w:rFonts w:eastAsia="MS Gothic"/>
                  <w:kern w:val="2"/>
                  <w:szCs w:val="22"/>
                </w:rPr>
                <w:t>-</w:t>
              </w:r>
            </w:ins>
          </w:p>
        </w:tc>
      </w:tr>
      <w:tr w:rsidR="00B4507F" w14:paraId="4438D949" w14:textId="77777777">
        <w:trPr>
          <w:ins w:id="5732" w:author="5412" w:date="2022-09-15T12:15:00Z"/>
        </w:trPr>
        <w:tc>
          <w:tcPr>
            <w:tcW w:w="535" w:type="dxa"/>
            <w:shd w:val="clear" w:color="auto" w:fill="auto"/>
          </w:tcPr>
          <w:p w14:paraId="5E847CDE" w14:textId="77777777" w:rsidR="002954DA" w:rsidRDefault="002954DA" w:rsidP="008D405A">
            <w:pPr>
              <w:pStyle w:val="TAC"/>
              <w:rPr>
                <w:ins w:id="5733" w:author="5412" w:date="2022-09-15T12:15:00Z"/>
                <w:lang w:val="en-US" w:eastAsia="zh-CN"/>
              </w:rPr>
            </w:pPr>
            <w:ins w:id="5734" w:author="5412" w:date="2022-09-15T12:15:00Z">
              <w:r>
                <w:rPr>
                  <w:rFonts w:hint="eastAsia"/>
                  <w:kern w:val="2"/>
                  <w:szCs w:val="22"/>
                  <w:lang w:val="en-US" w:eastAsia="zh-CN"/>
                </w:rPr>
                <w:t>2</w:t>
              </w:r>
            </w:ins>
          </w:p>
        </w:tc>
        <w:tc>
          <w:tcPr>
            <w:tcW w:w="3971" w:type="dxa"/>
            <w:shd w:val="clear" w:color="auto" w:fill="auto"/>
          </w:tcPr>
          <w:p w14:paraId="1BB73475" w14:textId="77777777" w:rsidR="002954DA" w:rsidRPr="002954DA" w:rsidRDefault="002954DA" w:rsidP="008D405A">
            <w:pPr>
              <w:pStyle w:val="TAL"/>
              <w:rPr>
                <w:ins w:id="5735" w:author="5412" w:date="2022-09-15T12:15:00Z"/>
                <w:lang w:eastAsia="zh-CN"/>
              </w:rPr>
            </w:pPr>
            <w:ins w:id="5736" w:author="5412" w:date="2022-09-15T12:15:00Z">
              <w:r>
                <w:rPr>
                  <w:kern w:val="2"/>
                  <w:szCs w:val="22"/>
                </w:rPr>
                <w:t>UE associates with the WLAN AP and obtains the local IP address.</w:t>
              </w:r>
              <w:r>
                <w:rPr>
                  <w:kern w:val="2"/>
                  <w:szCs w:val="22"/>
                  <w:lang w:eastAsia="zh-CN"/>
                </w:rPr>
                <w:t xml:space="preserve"> </w:t>
              </w:r>
            </w:ins>
          </w:p>
        </w:tc>
        <w:tc>
          <w:tcPr>
            <w:tcW w:w="709" w:type="dxa"/>
            <w:shd w:val="clear" w:color="auto" w:fill="auto"/>
          </w:tcPr>
          <w:p w14:paraId="5E641DE1" w14:textId="77777777" w:rsidR="002954DA" w:rsidRDefault="002954DA" w:rsidP="008D405A">
            <w:pPr>
              <w:pStyle w:val="TAC"/>
              <w:rPr>
                <w:ins w:id="5737" w:author="5412" w:date="2022-09-15T12:15:00Z"/>
              </w:rPr>
            </w:pPr>
            <w:ins w:id="5738" w:author="5412" w:date="2022-09-15T12:15:00Z">
              <w:r>
                <w:rPr>
                  <w:kern w:val="2"/>
                  <w:szCs w:val="22"/>
                </w:rPr>
                <w:t>-</w:t>
              </w:r>
            </w:ins>
          </w:p>
        </w:tc>
        <w:tc>
          <w:tcPr>
            <w:tcW w:w="2978" w:type="dxa"/>
            <w:shd w:val="clear" w:color="auto" w:fill="auto"/>
          </w:tcPr>
          <w:p w14:paraId="41DB357A" w14:textId="77777777" w:rsidR="002954DA" w:rsidRDefault="002954DA" w:rsidP="008D405A">
            <w:pPr>
              <w:pStyle w:val="TAL"/>
              <w:rPr>
                <w:ins w:id="5739" w:author="5412" w:date="2022-09-15T12:15:00Z"/>
              </w:rPr>
            </w:pPr>
            <w:ins w:id="5740" w:author="5412" w:date="2022-09-15T12:15:00Z">
              <w:r>
                <w:rPr>
                  <w:kern w:val="2"/>
                  <w:szCs w:val="22"/>
                </w:rPr>
                <w:t>-</w:t>
              </w:r>
            </w:ins>
          </w:p>
        </w:tc>
        <w:tc>
          <w:tcPr>
            <w:tcW w:w="567" w:type="dxa"/>
            <w:shd w:val="clear" w:color="auto" w:fill="auto"/>
          </w:tcPr>
          <w:p w14:paraId="119F6303" w14:textId="77777777" w:rsidR="002954DA" w:rsidRDefault="002954DA" w:rsidP="008D405A">
            <w:pPr>
              <w:pStyle w:val="TAC"/>
              <w:rPr>
                <w:ins w:id="5741" w:author="5412" w:date="2022-09-15T12:15:00Z"/>
                <w:rFonts w:eastAsia="MS Gothic"/>
              </w:rPr>
            </w:pPr>
            <w:ins w:id="5742" w:author="5412" w:date="2022-09-15T12:15:00Z">
              <w:r>
                <w:rPr>
                  <w:rFonts w:eastAsia="MS Gothic"/>
                  <w:kern w:val="2"/>
                  <w:szCs w:val="22"/>
                </w:rPr>
                <w:t>-</w:t>
              </w:r>
            </w:ins>
          </w:p>
        </w:tc>
        <w:tc>
          <w:tcPr>
            <w:tcW w:w="850" w:type="dxa"/>
            <w:shd w:val="clear" w:color="auto" w:fill="auto"/>
          </w:tcPr>
          <w:p w14:paraId="2AA62DD4" w14:textId="77777777" w:rsidR="002954DA" w:rsidRDefault="002954DA" w:rsidP="008D405A">
            <w:pPr>
              <w:pStyle w:val="TAC"/>
              <w:rPr>
                <w:ins w:id="5743" w:author="5412" w:date="2022-09-15T12:15:00Z"/>
                <w:rFonts w:eastAsia="MS Gothic"/>
              </w:rPr>
            </w:pPr>
            <w:ins w:id="5744" w:author="5412" w:date="2022-09-15T12:15:00Z">
              <w:r>
                <w:rPr>
                  <w:rFonts w:eastAsia="MS Gothic"/>
                  <w:kern w:val="2"/>
                  <w:szCs w:val="22"/>
                </w:rPr>
                <w:t>-</w:t>
              </w:r>
            </w:ins>
          </w:p>
        </w:tc>
      </w:tr>
      <w:tr w:rsidR="00B4507F" w14:paraId="54E3E8A2" w14:textId="77777777">
        <w:trPr>
          <w:ins w:id="5745" w:author="5412" w:date="2022-09-15T12:15:00Z"/>
        </w:trPr>
        <w:tc>
          <w:tcPr>
            <w:tcW w:w="535" w:type="dxa"/>
            <w:shd w:val="clear" w:color="auto" w:fill="auto"/>
          </w:tcPr>
          <w:p w14:paraId="53F492FF" w14:textId="77777777" w:rsidR="002954DA" w:rsidRDefault="002954DA" w:rsidP="008D405A">
            <w:pPr>
              <w:pStyle w:val="TAC"/>
              <w:rPr>
                <w:ins w:id="5746" w:author="5412" w:date="2022-09-15T12:15:00Z"/>
                <w:lang w:val="en-US" w:eastAsia="zh-CN"/>
              </w:rPr>
            </w:pPr>
            <w:ins w:id="5747" w:author="5412" w:date="2022-09-15T12:15:00Z">
              <w:r>
                <w:rPr>
                  <w:rFonts w:hint="eastAsia"/>
                  <w:kern w:val="2"/>
                  <w:szCs w:val="22"/>
                  <w:lang w:val="en-US" w:eastAsia="zh-CN"/>
                </w:rPr>
                <w:t>3</w:t>
              </w:r>
            </w:ins>
          </w:p>
        </w:tc>
        <w:tc>
          <w:tcPr>
            <w:tcW w:w="3971" w:type="dxa"/>
            <w:shd w:val="clear" w:color="auto" w:fill="auto"/>
          </w:tcPr>
          <w:p w14:paraId="68B8136E" w14:textId="77777777" w:rsidR="002954DA" w:rsidRDefault="002954DA" w:rsidP="008D405A">
            <w:pPr>
              <w:pStyle w:val="TAL"/>
              <w:rPr>
                <w:ins w:id="5748" w:author="5412" w:date="2022-09-15T12:15:00Z"/>
                <w:rFonts w:eastAsia="DengXian"/>
                <w:lang w:eastAsia="zh-CN"/>
              </w:rPr>
            </w:pPr>
            <w:ins w:id="5749" w:author="5412" w:date="2022-09-15T12:15:00Z">
              <w:r>
                <w:rPr>
                  <w:kern w:val="2"/>
                  <w:szCs w:val="22"/>
                </w:rPr>
                <w:t>UE transmit a DNS Query message with QNAME set to FQDN of the ePDG</w:t>
              </w:r>
            </w:ins>
          </w:p>
        </w:tc>
        <w:tc>
          <w:tcPr>
            <w:tcW w:w="709" w:type="dxa"/>
            <w:shd w:val="clear" w:color="auto" w:fill="auto"/>
          </w:tcPr>
          <w:p w14:paraId="78CE5825" w14:textId="77777777" w:rsidR="002954DA" w:rsidRDefault="002954DA" w:rsidP="008D405A">
            <w:pPr>
              <w:pStyle w:val="TAC"/>
              <w:rPr>
                <w:ins w:id="5750" w:author="5412" w:date="2022-09-15T12:15:00Z"/>
              </w:rPr>
            </w:pPr>
            <w:ins w:id="5751" w:author="5412" w:date="2022-09-15T12:15:00Z">
              <w:r>
                <w:rPr>
                  <w:kern w:val="2"/>
                  <w:szCs w:val="22"/>
                </w:rPr>
                <w:t>--&gt;</w:t>
              </w:r>
            </w:ins>
          </w:p>
        </w:tc>
        <w:tc>
          <w:tcPr>
            <w:tcW w:w="2978" w:type="dxa"/>
            <w:shd w:val="clear" w:color="auto" w:fill="auto"/>
          </w:tcPr>
          <w:p w14:paraId="1F1886F1" w14:textId="77777777" w:rsidR="002954DA" w:rsidRDefault="002954DA" w:rsidP="008D405A">
            <w:pPr>
              <w:pStyle w:val="TAL"/>
              <w:rPr>
                <w:ins w:id="5752" w:author="5412" w:date="2022-09-15T12:15:00Z"/>
              </w:rPr>
            </w:pPr>
            <w:ins w:id="5753" w:author="5412" w:date="2022-09-15T12:15:00Z">
              <w:r>
                <w:rPr>
                  <w:kern w:val="2"/>
                  <w:szCs w:val="22"/>
                </w:rPr>
                <w:t>DNS Query</w:t>
              </w:r>
            </w:ins>
          </w:p>
        </w:tc>
        <w:tc>
          <w:tcPr>
            <w:tcW w:w="567" w:type="dxa"/>
            <w:shd w:val="clear" w:color="auto" w:fill="auto"/>
          </w:tcPr>
          <w:p w14:paraId="0AFD9D00" w14:textId="77777777" w:rsidR="002954DA" w:rsidRDefault="002954DA" w:rsidP="008D405A">
            <w:pPr>
              <w:pStyle w:val="TAC"/>
              <w:rPr>
                <w:ins w:id="5754" w:author="5412" w:date="2022-09-15T12:15:00Z"/>
                <w:rFonts w:eastAsia="MS Gothic"/>
              </w:rPr>
            </w:pPr>
            <w:ins w:id="5755" w:author="5412" w:date="2022-09-15T12:15:00Z">
              <w:r>
                <w:rPr>
                  <w:rFonts w:eastAsia="MS Gothic"/>
                  <w:kern w:val="2"/>
                  <w:szCs w:val="22"/>
                </w:rPr>
                <w:t>-</w:t>
              </w:r>
            </w:ins>
          </w:p>
        </w:tc>
        <w:tc>
          <w:tcPr>
            <w:tcW w:w="850" w:type="dxa"/>
            <w:shd w:val="clear" w:color="auto" w:fill="auto"/>
          </w:tcPr>
          <w:p w14:paraId="3E7CCD7C" w14:textId="77777777" w:rsidR="002954DA" w:rsidRDefault="002954DA" w:rsidP="008D405A">
            <w:pPr>
              <w:pStyle w:val="TAC"/>
              <w:rPr>
                <w:ins w:id="5756" w:author="5412" w:date="2022-09-15T12:15:00Z"/>
                <w:rFonts w:eastAsia="MS Gothic"/>
              </w:rPr>
            </w:pPr>
            <w:ins w:id="5757" w:author="5412" w:date="2022-09-15T12:15:00Z">
              <w:r>
                <w:rPr>
                  <w:rFonts w:eastAsia="MS Gothic"/>
                  <w:kern w:val="2"/>
                  <w:szCs w:val="22"/>
                </w:rPr>
                <w:t>-</w:t>
              </w:r>
            </w:ins>
          </w:p>
        </w:tc>
      </w:tr>
      <w:tr w:rsidR="00B4507F" w14:paraId="552D0B8E" w14:textId="77777777">
        <w:trPr>
          <w:ins w:id="5758" w:author="5412" w:date="2022-09-15T12:15:00Z"/>
        </w:trPr>
        <w:tc>
          <w:tcPr>
            <w:tcW w:w="535" w:type="dxa"/>
            <w:shd w:val="clear" w:color="auto" w:fill="auto"/>
          </w:tcPr>
          <w:p w14:paraId="46607FD8" w14:textId="77777777" w:rsidR="002954DA" w:rsidRDefault="002954DA" w:rsidP="008D405A">
            <w:pPr>
              <w:pStyle w:val="TAC"/>
              <w:rPr>
                <w:ins w:id="5759" w:author="5412" w:date="2022-09-15T12:15:00Z"/>
                <w:lang w:val="en-US" w:eastAsia="zh-CN"/>
              </w:rPr>
            </w:pPr>
            <w:ins w:id="5760" w:author="5412" w:date="2022-09-15T12:15:00Z">
              <w:r>
                <w:rPr>
                  <w:rFonts w:hint="eastAsia"/>
                  <w:kern w:val="2"/>
                  <w:szCs w:val="22"/>
                  <w:lang w:val="en-US" w:eastAsia="zh-CN"/>
                </w:rPr>
                <w:t>4</w:t>
              </w:r>
            </w:ins>
          </w:p>
        </w:tc>
        <w:tc>
          <w:tcPr>
            <w:tcW w:w="3971" w:type="dxa"/>
            <w:shd w:val="clear" w:color="auto" w:fill="auto"/>
          </w:tcPr>
          <w:p w14:paraId="7F155802" w14:textId="77777777" w:rsidR="002954DA" w:rsidRDefault="002954DA" w:rsidP="008D405A">
            <w:pPr>
              <w:pStyle w:val="TAL"/>
              <w:rPr>
                <w:ins w:id="5761" w:author="5412" w:date="2022-09-15T12:15:00Z"/>
                <w:rFonts w:eastAsia="MS Gothic"/>
              </w:rPr>
            </w:pPr>
            <w:ins w:id="5762" w:author="5412" w:date="2022-09-15T12:15:00Z">
              <w:r>
                <w:rPr>
                  <w:kern w:val="2"/>
                  <w:szCs w:val="22"/>
                </w:rPr>
                <w:t>The SS transmits a DNS Response message with the IP address of the ePDG.</w:t>
              </w:r>
            </w:ins>
          </w:p>
        </w:tc>
        <w:tc>
          <w:tcPr>
            <w:tcW w:w="709" w:type="dxa"/>
            <w:shd w:val="clear" w:color="auto" w:fill="auto"/>
          </w:tcPr>
          <w:p w14:paraId="70DE3D0F" w14:textId="77777777" w:rsidR="002954DA" w:rsidRDefault="002954DA" w:rsidP="008D405A">
            <w:pPr>
              <w:pStyle w:val="TAC"/>
              <w:rPr>
                <w:ins w:id="5763" w:author="5412" w:date="2022-09-15T12:15:00Z"/>
              </w:rPr>
            </w:pPr>
            <w:ins w:id="5764" w:author="5412" w:date="2022-09-15T12:15:00Z">
              <w:r>
                <w:rPr>
                  <w:kern w:val="2"/>
                  <w:szCs w:val="22"/>
                </w:rPr>
                <w:t>&lt;--</w:t>
              </w:r>
            </w:ins>
          </w:p>
        </w:tc>
        <w:tc>
          <w:tcPr>
            <w:tcW w:w="2978" w:type="dxa"/>
            <w:shd w:val="clear" w:color="auto" w:fill="auto"/>
          </w:tcPr>
          <w:p w14:paraId="18D95DDD" w14:textId="77777777" w:rsidR="002954DA" w:rsidRDefault="002954DA" w:rsidP="008D405A">
            <w:pPr>
              <w:pStyle w:val="TAL"/>
              <w:rPr>
                <w:ins w:id="5765" w:author="5412" w:date="2022-09-15T12:15:00Z"/>
              </w:rPr>
            </w:pPr>
            <w:ins w:id="5766" w:author="5412" w:date="2022-09-15T12:15:00Z">
              <w:r>
                <w:rPr>
                  <w:kern w:val="2"/>
                  <w:szCs w:val="22"/>
                </w:rPr>
                <w:t>DNS Response</w:t>
              </w:r>
            </w:ins>
          </w:p>
        </w:tc>
        <w:tc>
          <w:tcPr>
            <w:tcW w:w="567" w:type="dxa"/>
            <w:shd w:val="clear" w:color="auto" w:fill="auto"/>
          </w:tcPr>
          <w:p w14:paraId="65F2B309" w14:textId="77777777" w:rsidR="002954DA" w:rsidRDefault="002954DA" w:rsidP="008D405A">
            <w:pPr>
              <w:pStyle w:val="TAC"/>
              <w:rPr>
                <w:ins w:id="5767" w:author="5412" w:date="2022-09-15T12:15:00Z"/>
                <w:rFonts w:eastAsia="MS Gothic"/>
              </w:rPr>
            </w:pPr>
            <w:ins w:id="5768" w:author="5412" w:date="2022-09-15T12:15:00Z">
              <w:r>
                <w:rPr>
                  <w:rFonts w:eastAsia="MS Gothic"/>
                  <w:kern w:val="2"/>
                  <w:szCs w:val="22"/>
                </w:rPr>
                <w:t>-</w:t>
              </w:r>
            </w:ins>
          </w:p>
        </w:tc>
        <w:tc>
          <w:tcPr>
            <w:tcW w:w="850" w:type="dxa"/>
            <w:shd w:val="clear" w:color="auto" w:fill="auto"/>
          </w:tcPr>
          <w:p w14:paraId="2ACB529D" w14:textId="77777777" w:rsidR="002954DA" w:rsidRDefault="002954DA" w:rsidP="008D405A">
            <w:pPr>
              <w:pStyle w:val="TAC"/>
              <w:rPr>
                <w:ins w:id="5769" w:author="5412" w:date="2022-09-15T12:15:00Z"/>
                <w:rFonts w:eastAsia="MS Gothic"/>
              </w:rPr>
            </w:pPr>
            <w:ins w:id="5770" w:author="5412" w:date="2022-09-15T12:15:00Z">
              <w:r>
                <w:rPr>
                  <w:rFonts w:eastAsia="MS Gothic"/>
                  <w:kern w:val="2"/>
                  <w:szCs w:val="22"/>
                </w:rPr>
                <w:t>-</w:t>
              </w:r>
            </w:ins>
          </w:p>
        </w:tc>
      </w:tr>
      <w:tr w:rsidR="00B4507F" w14:paraId="074777ED" w14:textId="77777777">
        <w:trPr>
          <w:ins w:id="5771" w:author="5412" w:date="2022-09-15T12:15:00Z"/>
        </w:trPr>
        <w:tc>
          <w:tcPr>
            <w:tcW w:w="535" w:type="dxa"/>
            <w:shd w:val="clear" w:color="auto" w:fill="auto"/>
          </w:tcPr>
          <w:p w14:paraId="3C211B1B" w14:textId="77777777" w:rsidR="002954DA" w:rsidRDefault="002954DA" w:rsidP="008D405A">
            <w:pPr>
              <w:pStyle w:val="TAC"/>
              <w:rPr>
                <w:ins w:id="5772" w:author="5412" w:date="2022-09-15T12:15:00Z"/>
                <w:lang w:val="en-US" w:eastAsia="zh-CN"/>
              </w:rPr>
            </w:pPr>
            <w:ins w:id="5773" w:author="5412" w:date="2022-09-15T12:15:00Z">
              <w:r>
                <w:rPr>
                  <w:rFonts w:hint="eastAsia"/>
                  <w:kern w:val="2"/>
                  <w:szCs w:val="22"/>
                  <w:lang w:val="en-US" w:eastAsia="zh-CN"/>
                </w:rPr>
                <w:t>5</w:t>
              </w:r>
            </w:ins>
          </w:p>
        </w:tc>
        <w:tc>
          <w:tcPr>
            <w:tcW w:w="3971" w:type="dxa"/>
            <w:shd w:val="clear" w:color="auto" w:fill="auto"/>
          </w:tcPr>
          <w:p w14:paraId="5D19B073" w14:textId="77777777" w:rsidR="002954DA" w:rsidRDefault="002954DA" w:rsidP="008D405A">
            <w:pPr>
              <w:pStyle w:val="TAL"/>
              <w:rPr>
                <w:ins w:id="5774" w:author="5412" w:date="2022-09-15T12:15:00Z"/>
                <w:rFonts w:eastAsia="DengXian"/>
                <w:lang w:eastAsia="zh-CN"/>
              </w:rPr>
            </w:pPr>
            <w:ins w:id="5775" w:author="5412" w:date="2022-09-15T12:15:00Z">
              <w:r>
                <w:rPr>
                  <w:kern w:val="2"/>
                  <w:szCs w:val="22"/>
                </w:rPr>
                <w:t>UE transmit an IKE_SA_INIT request</w:t>
              </w:r>
              <w:r>
                <w:rPr>
                  <w:rFonts w:eastAsia="SimSun" w:hint="eastAsia"/>
                  <w:kern w:val="2"/>
                  <w:szCs w:val="22"/>
                  <w:lang w:val="en-US" w:eastAsia="zh-CN"/>
                </w:rPr>
                <w:t xml:space="preserve"> </w:t>
              </w:r>
              <w:r>
                <w:rPr>
                  <w:kern w:val="2"/>
                  <w:szCs w:val="22"/>
                </w:rPr>
                <w:t>message to the ePDG</w:t>
              </w:r>
            </w:ins>
          </w:p>
        </w:tc>
        <w:tc>
          <w:tcPr>
            <w:tcW w:w="709" w:type="dxa"/>
            <w:shd w:val="clear" w:color="auto" w:fill="auto"/>
          </w:tcPr>
          <w:p w14:paraId="3D931D38" w14:textId="77777777" w:rsidR="002954DA" w:rsidRDefault="002954DA" w:rsidP="008D405A">
            <w:pPr>
              <w:pStyle w:val="TAC"/>
              <w:rPr>
                <w:ins w:id="5776" w:author="5412" w:date="2022-09-15T12:15:00Z"/>
              </w:rPr>
            </w:pPr>
            <w:ins w:id="5777" w:author="5412" w:date="2022-09-15T12:15:00Z">
              <w:r>
                <w:rPr>
                  <w:kern w:val="2"/>
                  <w:szCs w:val="22"/>
                </w:rPr>
                <w:t>--&gt;</w:t>
              </w:r>
            </w:ins>
          </w:p>
        </w:tc>
        <w:tc>
          <w:tcPr>
            <w:tcW w:w="2978" w:type="dxa"/>
            <w:shd w:val="clear" w:color="auto" w:fill="auto"/>
          </w:tcPr>
          <w:p w14:paraId="4FD4C755" w14:textId="77777777" w:rsidR="002954DA" w:rsidRDefault="002954DA" w:rsidP="008D405A">
            <w:pPr>
              <w:pStyle w:val="TAL"/>
              <w:rPr>
                <w:ins w:id="5778" w:author="5412" w:date="2022-09-15T12:15:00Z"/>
                <w:rFonts w:eastAsia="SimSun"/>
                <w:lang w:val="en-US" w:eastAsia="zh-CN"/>
              </w:rPr>
            </w:pPr>
            <w:ins w:id="5779" w:author="5412" w:date="2022-09-15T12:15:00Z">
              <w:r>
                <w:rPr>
                  <w:kern w:val="2"/>
                  <w:szCs w:val="22"/>
                </w:rPr>
                <w:t>IKE_SA_INIT</w:t>
              </w:r>
              <w:r>
                <w:rPr>
                  <w:rFonts w:eastAsia="SimSun" w:hint="eastAsia"/>
                  <w:kern w:val="2"/>
                  <w:szCs w:val="22"/>
                  <w:lang w:val="en-US" w:eastAsia="zh-CN"/>
                </w:rPr>
                <w:t xml:space="preserve"> Request</w:t>
              </w:r>
            </w:ins>
          </w:p>
        </w:tc>
        <w:tc>
          <w:tcPr>
            <w:tcW w:w="567" w:type="dxa"/>
            <w:shd w:val="clear" w:color="auto" w:fill="auto"/>
          </w:tcPr>
          <w:p w14:paraId="30EFE77D" w14:textId="77777777" w:rsidR="002954DA" w:rsidRDefault="002954DA" w:rsidP="008D405A">
            <w:pPr>
              <w:pStyle w:val="TAC"/>
              <w:rPr>
                <w:ins w:id="5780" w:author="5412" w:date="2022-09-15T12:15:00Z"/>
                <w:rFonts w:eastAsia="MS Gothic"/>
              </w:rPr>
            </w:pPr>
            <w:ins w:id="5781" w:author="5412" w:date="2022-09-15T12:15:00Z">
              <w:r>
                <w:rPr>
                  <w:rFonts w:eastAsia="MS Gothic"/>
                  <w:kern w:val="2"/>
                  <w:szCs w:val="22"/>
                </w:rPr>
                <w:t>-</w:t>
              </w:r>
            </w:ins>
          </w:p>
        </w:tc>
        <w:tc>
          <w:tcPr>
            <w:tcW w:w="850" w:type="dxa"/>
            <w:shd w:val="clear" w:color="auto" w:fill="auto"/>
          </w:tcPr>
          <w:p w14:paraId="7E90778E" w14:textId="77777777" w:rsidR="002954DA" w:rsidRDefault="002954DA" w:rsidP="008D405A">
            <w:pPr>
              <w:pStyle w:val="TAC"/>
              <w:rPr>
                <w:ins w:id="5782" w:author="5412" w:date="2022-09-15T12:15:00Z"/>
                <w:rFonts w:eastAsia="MS Gothic"/>
              </w:rPr>
            </w:pPr>
            <w:ins w:id="5783" w:author="5412" w:date="2022-09-15T12:15:00Z">
              <w:r>
                <w:rPr>
                  <w:rFonts w:eastAsia="MS Gothic"/>
                  <w:kern w:val="2"/>
                  <w:szCs w:val="22"/>
                </w:rPr>
                <w:t>-</w:t>
              </w:r>
            </w:ins>
          </w:p>
        </w:tc>
      </w:tr>
      <w:tr w:rsidR="00B4507F" w14:paraId="3572CC70" w14:textId="77777777">
        <w:trPr>
          <w:ins w:id="5784" w:author="5412" w:date="2022-09-15T12:15:00Z"/>
        </w:trPr>
        <w:tc>
          <w:tcPr>
            <w:tcW w:w="535" w:type="dxa"/>
            <w:shd w:val="clear" w:color="auto" w:fill="auto"/>
          </w:tcPr>
          <w:p w14:paraId="5BD083F5" w14:textId="77777777" w:rsidR="002954DA" w:rsidRDefault="002954DA" w:rsidP="008D405A">
            <w:pPr>
              <w:pStyle w:val="TAC"/>
              <w:rPr>
                <w:ins w:id="5785" w:author="5412" w:date="2022-09-15T12:15:00Z"/>
                <w:lang w:val="en-US" w:eastAsia="zh-CN"/>
              </w:rPr>
            </w:pPr>
            <w:ins w:id="5786" w:author="5412" w:date="2022-09-15T12:15:00Z">
              <w:r>
                <w:rPr>
                  <w:rFonts w:hint="eastAsia"/>
                  <w:kern w:val="2"/>
                  <w:szCs w:val="22"/>
                  <w:lang w:val="en-US" w:eastAsia="zh-CN"/>
                </w:rPr>
                <w:t>6</w:t>
              </w:r>
            </w:ins>
          </w:p>
        </w:tc>
        <w:tc>
          <w:tcPr>
            <w:tcW w:w="3971" w:type="dxa"/>
            <w:shd w:val="clear" w:color="auto" w:fill="auto"/>
          </w:tcPr>
          <w:p w14:paraId="69632512" w14:textId="77777777" w:rsidR="002954DA" w:rsidRDefault="002954DA" w:rsidP="008D405A">
            <w:pPr>
              <w:pStyle w:val="TAL"/>
              <w:rPr>
                <w:ins w:id="5787" w:author="5412" w:date="2022-09-15T12:15:00Z"/>
                <w:rFonts w:eastAsia="SimSun"/>
                <w:lang w:val="en-US" w:eastAsia="zh-CN"/>
              </w:rPr>
            </w:pPr>
            <w:ins w:id="5788" w:author="5412" w:date="2022-09-15T12:15:00Z">
              <w:r>
                <w:rPr>
                  <w:kern w:val="2"/>
                  <w:szCs w:val="22"/>
                </w:rPr>
                <w:t>SS transmits an IKE_SA_INIT response</w:t>
              </w:r>
              <w:r>
                <w:rPr>
                  <w:rFonts w:eastAsia="SimSun" w:hint="eastAsia"/>
                  <w:kern w:val="2"/>
                  <w:szCs w:val="22"/>
                  <w:lang w:val="en-US" w:eastAsia="zh-CN"/>
                </w:rPr>
                <w:t xml:space="preserve"> </w:t>
              </w:r>
              <w:r>
                <w:rPr>
                  <w:kern w:val="2"/>
                  <w:szCs w:val="22"/>
                </w:rPr>
                <w:t>message</w:t>
              </w:r>
              <w:r>
                <w:rPr>
                  <w:rFonts w:eastAsia="SimSun" w:hint="eastAsia"/>
                  <w:kern w:val="2"/>
                  <w:szCs w:val="22"/>
                  <w:lang w:val="en-US" w:eastAsia="zh-CN"/>
                </w:rPr>
                <w:t xml:space="preserve"> to UE</w:t>
              </w:r>
            </w:ins>
          </w:p>
        </w:tc>
        <w:tc>
          <w:tcPr>
            <w:tcW w:w="709" w:type="dxa"/>
            <w:shd w:val="clear" w:color="auto" w:fill="auto"/>
          </w:tcPr>
          <w:p w14:paraId="1B91FFEE" w14:textId="77777777" w:rsidR="002954DA" w:rsidRDefault="002954DA" w:rsidP="008D405A">
            <w:pPr>
              <w:pStyle w:val="TAC"/>
              <w:rPr>
                <w:ins w:id="5789" w:author="5412" w:date="2022-09-15T12:15:00Z"/>
              </w:rPr>
            </w:pPr>
            <w:ins w:id="5790" w:author="5412" w:date="2022-09-15T12:15:00Z">
              <w:r>
                <w:rPr>
                  <w:kern w:val="2"/>
                  <w:szCs w:val="22"/>
                </w:rPr>
                <w:t>&lt;--</w:t>
              </w:r>
            </w:ins>
          </w:p>
        </w:tc>
        <w:tc>
          <w:tcPr>
            <w:tcW w:w="2978" w:type="dxa"/>
            <w:shd w:val="clear" w:color="auto" w:fill="auto"/>
          </w:tcPr>
          <w:p w14:paraId="4B13FF83" w14:textId="77777777" w:rsidR="002954DA" w:rsidRDefault="002954DA" w:rsidP="008D405A">
            <w:pPr>
              <w:pStyle w:val="TAL"/>
              <w:rPr>
                <w:ins w:id="5791" w:author="5412" w:date="2022-09-15T12:15:00Z"/>
              </w:rPr>
            </w:pPr>
            <w:ins w:id="5792" w:author="5412" w:date="2022-09-15T12:15:00Z">
              <w:r>
                <w:rPr>
                  <w:kern w:val="2"/>
                  <w:szCs w:val="22"/>
                </w:rPr>
                <w:t>IKE_SA_INIT Response</w:t>
              </w:r>
            </w:ins>
          </w:p>
        </w:tc>
        <w:tc>
          <w:tcPr>
            <w:tcW w:w="567" w:type="dxa"/>
            <w:shd w:val="clear" w:color="auto" w:fill="auto"/>
          </w:tcPr>
          <w:p w14:paraId="593E2B51" w14:textId="77777777" w:rsidR="002954DA" w:rsidRDefault="002954DA" w:rsidP="008D405A">
            <w:pPr>
              <w:pStyle w:val="TAC"/>
              <w:rPr>
                <w:ins w:id="5793" w:author="5412" w:date="2022-09-15T12:15:00Z"/>
                <w:rFonts w:eastAsia="MS Gothic"/>
              </w:rPr>
            </w:pPr>
            <w:ins w:id="5794" w:author="5412" w:date="2022-09-15T12:15:00Z">
              <w:r>
                <w:rPr>
                  <w:rFonts w:eastAsia="MS Gothic"/>
                  <w:kern w:val="2"/>
                  <w:szCs w:val="22"/>
                </w:rPr>
                <w:t>-</w:t>
              </w:r>
            </w:ins>
          </w:p>
        </w:tc>
        <w:tc>
          <w:tcPr>
            <w:tcW w:w="850" w:type="dxa"/>
            <w:shd w:val="clear" w:color="auto" w:fill="auto"/>
          </w:tcPr>
          <w:p w14:paraId="41109D64" w14:textId="77777777" w:rsidR="002954DA" w:rsidRDefault="002954DA" w:rsidP="008D405A">
            <w:pPr>
              <w:pStyle w:val="TAC"/>
              <w:rPr>
                <w:ins w:id="5795" w:author="5412" w:date="2022-09-15T12:15:00Z"/>
                <w:rFonts w:eastAsia="MS Gothic"/>
              </w:rPr>
            </w:pPr>
            <w:ins w:id="5796" w:author="5412" w:date="2022-09-15T12:15:00Z">
              <w:r>
                <w:rPr>
                  <w:rFonts w:eastAsia="MS Gothic"/>
                  <w:kern w:val="2"/>
                  <w:szCs w:val="22"/>
                </w:rPr>
                <w:t>-</w:t>
              </w:r>
            </w:ins>
          </w:p>
        </w:tc>
      </w:tr>
      <w:tr w:rsidR="00B4507F" w14:paraId="5A6BE228" w14:textId="77777777">
        <w:trPr>
          <w:ins w:id="5797" w:author="5412" w:date="2022-09-15T12:15:00Z"/>
        </w:trPr>
        <w:tc>
          <w:tcPr>
            <w:tcW w:w="535" w:type="dxa"/>
            <w:shd w:val="clear" w:color="auto" w:fill="auto"/>
          </w:tcPr>
          <w:p w14:paraId="1019A6A1" w14:textId="77777777" w:rsidR="002954DA" w:rsidRDefault="002954DA" w:rsidP="008D405A">
            <w:pPr>
              <w:pStyle w:val="TAC"/>
              <w:rPr>
                <w:ins w:id="5798" w:author="5412" w:date="2022-09-15T12:15:00Z"/>
                <w:lang w:val="en-US" w:eastAsia="zh-CN"/>
              </w:rPr>
            </w:pPr>
            <w:ins w:id="5799" w:author="5412" w:date="2022-09-15T12:15:00Z">
              <w:r>
                <w:rPr>
                  <w:rFonts w:hint="eastAsia"/>
                  <w:kern w:val="2"/>
                  <w:szCs w:val="22"/>
                  <w:lang w:val="en-US" w:eastAsia="zh-CN"/>
                </w:rPr>
                <w:t>7</w:t>
              </w:r>
            </w:ins>
          </w:p>
        </w:tc>
        <w:tc>
          <w:tcPr>
            <w:tcW w:w="3971" w:type="dxa"/>
            <w:shd w:val="clear" w:color="auto" w:fill="auto"/>
          </w:tcPr>
          <w:p w14:paraId="431A1BF8" w14:textId="77777777" w:rsidR="002954DA" w:rsidRDefault="002954DA" w:rsidP="008D405A">
            <w:pPr>
              <w:pStyle w:val="TAL"/>
              <w:rPr>
                <w:ins w:id="5800" w:author="5412" w:date="2022-09-15T12:15:00Z"/>
                <w:rFonts w:eastAsia="DengXian"/>
                <w:lang w:eastAsia="zh-CN"/>
              </w:rPr>
            </w:pPr>
            <w:ins w:id="5801" w:author="5412" w:date="2022-09-15T12:15:00Z">
              <w:r>
                <w:rPr>
                  <w:kern w:val="2"/>
                  <w:szCs w:val="22"/>
                </w:rPr>
                <w:t>Check:</w:t>
              </w:r>
              <w:r>
                <w:rPr>
                  <w:kern w:val="2"/>
                  <w:szCs w:val="22"/>
                  <w:lang w:eastAsia="zh-CN"/>
                </w:rPr>
                <w:t xml:space="preserve"> Does </w:t>
              </w:r>
              <w:r>
                <w:rPr>
                  <w:kern w:val="2"/>
                  <w:szCs w:val="22"/>
                </w:rPr>
                <w:t>UE transmit an</w:t>
              </w:r>
              <w:r>
                <w:rPr>
                  <w:kern w:val="2"/>
                  <w:szCs w:val="22"/>
                  <w:lang w:eastAsia="zh-CN"/>
                </w:rPr>
                <w:t xml:space="preserve"> </w:t>
              </w:r>
              <w:r>
                <w:rPr>
                  <w:kern w:val="2"/>
                  <w:szCs w:val="22"/>
                </w:rPr>
                <w:t>IKE_AUTH request</w:t>
              </w:r>
              <w:r>
                <w:rPr>
                  <w:rFonts w:hint="eastAsia"/>
                  <w:kern w:val="2"/>
                  <w:szCs w:val="22"/>
                  <w:lang w:eastAsia="zh-CN"/>
                </w:rPr>
                <w:t xml:space="preserve"> including</w:t>
              </w:r>
              <w:r>
                <w:rPr>
                  <w:kern w:val="2"/>
                  <w:szCs w:val="22"/>
                  <w:lang w:eastAsia="zh-CN"/>
                </w:rPr>
                <w:t xml:space="preserve"> </w:t>
              </w:r>
              <w:r>
                <w:rPr>
                  <w:rFonts w:hint="eastAsia"/>
                  <w:kern w:val="2"/>
                  <w:szCs w:val="22"/>
                  <w:lang w:val="en-US" w:eastAsia="zh-CN"/>
                </w:rPr>
                <w:t xml:space="preserve">the </w:t>
              </w:r>
              <w:r>
                <w:rPr>
                  <w:kern w:val="2"/>
                  <w:szCs w:val="22"/>
                </w:rPr>
                <w:t xml:space="preserve">CFG_REQUEST Configuration </w:t>
              </w:r>
              <w:r>
                <w:rPr>
                  <w:rFonts w:eastAsia="SimSun" w:hint="eastAsia"/>
                  <w:kern w:val="2"/>
                  <w:szCs w:val="22"/>
                  <w:lang w:val="en-US" w:eastAsia="zh-CN"/>
                </w:rPr>
                <w:t>p</w:t>
              </w:r>
              <w:r>
                <w:rPr>
                  <w:kern w:val="2"/>
                  <w:szCs w:val="22"/>
                </w:rPr>
                <w:t>ayload</w:t>
              </w:r>
              <w:r>
                <w:rPr>
                  <w:rFonts w:eastAsia="SimSun" w:hint="eastAsia"/>
                  <w:kern w:val="2"/>
                  <w:szCs w:val="22"/>
                  <w:lang w:val="en-US" w:eastAsia="zh-CN"/>
                </w:rPr>
                <w:t xml:space="preserve"> containing </w:t>
              </w:r>
              <w:r>
                <w:rPr>
                  <w:rFonts w:hint="eastAsia"/>
                  <w:kern w:val="2"/>
                  <w:szCs w:val="22"/>
                  <w:lang w:val="en-US" w:eastAsia="zh-CN"/>
                </w:rPr>
                <w:t>t</w:t>
              </w:r>
              <w:r>
                <w:rPr>
                  <w:kern w:val="2"/>
                  <w:szCs w:val="22"/>
                </w:rPr>
                <w:t>he type of IP address</w:t>
              </w:r>
              <w:r>
                <w:rPr>
                  <w:rFonts w:eastAsia="SimSun" w:hint="eastAsia"/>
                  <w:kern w:val="2"/>
                  <w:szCs w:val="22"/>
                  <w:lang w:val="en-US" w:eastAsia="zh-CN"/>
                </w:rPr>
                <w:t>, t</w:t>
              </w:r>
              <w:r>
                <w:rPr>
                  <w:kern w:val="2"/>
                  <w:szCs w:val="22"/>
                </w:rPr>
                <w:t>he "IDr" payload</w:t>
              </w:r>
              <w:r>
                <w:rPr>
                  <w:rFonts w:eastAsia="SimSun" w:hint="eastAsia"/>
                  <w:kern w:val="2"/>
                  <w:szCs w:val="22"/>
                  <w:lang w:val="en-US" w:eastAsia="zh-CN"/>
                </w:rPr>
                <w:t xml:space="preserve"> </w:t>
              </w:r>
              <w:r>
                <w:rPr>
                  <w:kern w:val="2"/>
                  <w:szCs w:val="22"/>
                </w:rPr>
                <w:t>containing the APN in the Identification Data</w:t>
              </w:r>
              <w:r>
                <w:rPr>
                  <w:rFonts w:eastAsia="SimSun" w:hint="eastAsia"/>
                  <w:kern w:val="2"/>
                  <w:szCs w:val="22"/>
                  <w:lang w:val="en-US" w:eastAsia="zh-CN"/>
                </w:rPr>
                <w:t>, t</w:t>
              </w:r>
              <w:r>
                <w:rPr>
                  <w:kern w:val="2"/>
                  <w:szCs w:val="22"/>
                </w:rPr>
                <w:t>he "IDi" payload containing the NAI</w:t>
              </w:r>
              <w:r>
                <w:rPr>
                  <w:rFonts w:eastAsia="SimSun" w:hint="eastAsia"/>
                  <w:kern w:val="2"/>
                  <w:szCs w:val="22"/>
                  <w:lang w:val="en-US" w:eastAsia="zh-CN"/>
                </w:rPr>
                <w:t xml:space="preserve">, </w:t>
              </w:r>
              <w:r>
                <w:rPr>
                  <w:kern w:val="2"/>
                  <w:szCs w:val="22"/>
                </w:rPr>
                <w:t xml:space="preserve">N1_MODE_CAPABILITY </w:t>
              </w:r>
              <w:r>
                <w:rPr>
                  <w:rFonts w:hint="eastAsia"/>
                  <w:kern w:val="2"/>
                  <w:szCs w:val="22"/>
                  <w:lang w:val="en-US" w:eastAsia="zh-CN"/>
                </w:rPr>
                <w:t>Notify payload</w:t>
              </w:r>
              <w:r>
                <w:rPr>
                  <w:rFonts w:hint="eastAsia"/>
                  <w:kern w:val="2"/>
                  <w:szCs w:val="22"/>
                  <w:lang w:eastAsia="zh-CN"/>
                </w:rPr>
                <w:t>?</w:t>
              </w:r>
            </w:ins>
          </w:p>
        </w:tc>
        <w:tc>
          <w:tcPr>
            <w:tcW w:w="709" w:type="dxa"/>
            <w:shd w:val="clear" w:color="auto" w:fill="auto"/>
          </w:tcPr>
          <w:p w14:paraId="5BAFDCBF" w14:textId="77777777" w:rsidR="002954DA" w:rsidRDefault="002954DA" w:rsidP="008D405A">
            <w:pPr>
              <w:pStyle w:val="TAC"/>
              <w:rPr>
                <w:ins w:id="5802" w:author="5412" w:date="2022-09-15T12:15:00Z"/>
              </w:rPr>
            </w:pPr>
            <w:ins w:id="5803" w:author="5412" w:date="2022-09-15T12:15:00Z">
              <w:r>
                <w:rPr>
                  <w:kern w:val="2"/>
                  <w:szCs w:val="22"/>
                </w:rPr>
                <w:t>--&gt;</w:t>
              </w:r>
            </w:ins>
          </w:p>
        </w:tc>
        <w:tc>
          <w:tcPr>
            <w:tcW w:w="2978" w:type="dxa"/>
            <w:shd w:val="clear" w:color="auto" w:fill="auto"/>
          </w:tcPr>
          <w:p w14:paraId="04B47B8F" w14:textId="77777777" w:rsidR="002954DA" w:rsidRDefault="002954DA" w:rsidP="008D405A">
            <w:pPr>
              <w:pStyle w:val="TAL"/>
              <w:rPr>
                <w:ins w:id="5804" w:author="5412" w:date="2022-09-15T12:15:00Z"/>
              </w:rPr>
            </w:pPr>
            <w:ins w:id="5805" w:author="5412" w:date="2022-09-15T12:15:00Z">
              <w:r>
                <w:rPr>
                  <w:kern w:val="2"/>
                  <w:szCs w:val="22"/>
                </w:rPr>
                <w:t>IKE_AUTH Request</w:t>
              </w:r>
            </w:ins>
          </w:p>
        </w:tc>
        <w:tc>
          <w:tcPr>
            <w:tcW w:w="567" w:type="dxa"/>
            <w:shd w:val="clear" w:color="auto" w:fill="auto"/>
          </w:tcPr>
          <w:p w14:paraId="1AF4CD35" w14:textId="77777777" w:rsidR="002954DA" w:rsidRPr="002954DA" w:rsidRDefault="002954DA" w:rsidP="008D405A">
            <w:pPr>
              <w:pStyle w:val="TAC"/>
              <w:rPr>
                <w:ins w:id="5806" w:author="5412" w:date="2022-09-15T12:15:00Z"/>
                <w:lang w:eastAsia="zh-CN"/>
              </w:rPr>
            </w:pPr>
            <w:ins w:id="5807" w:author="5412" w:date="2022-09-15T12:15:00Z">
              <w:r>
                <w:rPr>
                  <w:kern w:val="2"/>
                  <w:szCs w:val="22"/>
                  <w:lang w:eastAsia="zh-CN"/>
                </w:rPr>
                <w:t>1</w:t>
              </w:r>
            </w:ins>
          </w:p>
        </w:tc>
        <w:tc>
          <w:tcPr>
            <w:tcW w:w="850" w:type="dxa"/>
            <w:shd w:val="clear" w:color="auto" w:fill="auto"/>
          </w:tcPr>
          <w:p w14:paraId="3C711CD5" w14:textId="77777777" w:rsidR="002954DA" w:rsidRDefault="002954DA" w:rsidP="008D405A">
            <w:pPr>
              <w:pStyle w:val="TAC"/>
              <w:rPr>
                <w:ins w:id="5808" w:author="5412" w:date="2022-09-15T12:15:00Z"/>
                <w:rFonts w:eastAsia="MS Gothic"/>
              </w:rPr>
            </w:pPr>
            <w:ins w:id="5809" w:author="5412" w:date="2022-09-15T12:15:00Z">
              <w:r>
                <w:rPr>
                  <w:kern w:val="2"/>
                  <w:szCs w:val="22"/>
                </w:rPr>
                <w:t>P</w:t>
              </w:r>
            </w:ins>
          </w:p>
        </w:tc>
      </w:tr>
      <w:tr w:rsidR="00B4507F" w14:paraId="2101C2BB" w14:textId="77777777">
        <w:trPr>
          <w:ins w:id="5810" w:author="5412" w:date="2022-09-15T12:15:00Z"/>
        </w:trPr>
        <w:tc>
          <w:tcPr>
            <w:tcW w:w="535" w:type="dxa"/>
            <w:shd w:val="clear" w:color="auto" w:fill="auto"/>
          </w:tcPr>
          <w:p w14:paraId="77CFFD02" w14:textId="77777777" w:rsidR="002954DA" w:rsidRDefault="002954DA" w:rsidP="008D405A">
            <w:pPr>
              <w:pStyle w:val="TAC"/>
              <w:rPr>
                <w:ins w:id="5811" w:author="5412" w:date="2022-09-15T12:15:00Z"/>
                <w:lang w:val="en-US" w:eastAsia="zh-CN"/>
              </w:rPr>
            </w:pPr>
            <w:ins w:id="5812" w:author="5412" w:date="2022-09-15T12:15:00Z">
              <w:r>
                <w:rPr>
                  <w:rFonts w:hint="eastAsia"/>
                  <w:kern w:val="2"/>
                  <w:szCs w:val="22"/>
                  <w:lang w:val="en-US" w:eastAsia="zh-CN"/>
                </w:rPr>
                <w:t>8</w:t>
              </w:r>
            </w:ins>
          </w:p>
        </w:tc>
        <w:tc>
          <w:tcPr>
            <w:tcW w:w="3971" w:type="dxa"/>
            <w:shd w:val="clear" w:color="auto" w:fill="auto"/>
          </w:tcPr>
          <w:p w14:paraId="012A25D3" w14:textId="77777777" w:rsidR="002954DA" w:rsidRDefault="002954DA" w:rsidP="008D405A">
            <w:pPr>
              <w:pStyle w:val="TAL"/>
              <w:rPr>
                <w:ins w:id="5813" w:author="5412" w:date="2022-09-15T12:15:00Z"/>
              </w:rPr>
            </w:pPr>
            <w:ins w:id="5814" w:author="5412" w:date="2022-09-15T12:15:00Z">
              <w:r>
                <w:rPr>
                  <w:kern w:val="2"/>
                  <w:szCs w:val="22"/>
                </w:rPr>
                <w:t>The SS transmits an IKE_AUTH Response message including an EAP-Request/AKA-Challenge.</w:t>
              </w:r>
            </w:ins>
          </w:p>
        </w:tc>
        <w:tc>
          <w:tcPr>
            <w:tcW w:w="709" w:type="dxa"/>
            <w:shd w:val="clear" w:color="auto" w:fill="auto"/>
          </w:tcPr>
          <w:p w14:paraId="48F9B8F0" w14:textId="77777777" w:rsidR="002954DA" w:rsidRDefault="002954DA" w:rsidP="008D405A">
            <w:pPr>
              <w:pStyle w:val="TAC"/>
              <w:rPr>
                <w:ins w:id="5815" w:author="5412" w:date="2022-09-15T12:15:00Z"/>
              </w:rPr>
            </w:pPr>
            <w:ins w:id="5816" w:author="5412" w:date="2022-09-15T12:15:00Z">
              <w:r>
                <w:rPr>
                  <w:kern w:val="2"/>
                  <w:szCs w:val="22"/>
                </w:rPr>
                <w:t>&lt;--</w:t>
              </w:r>
            </w:ins>
          </w:p>
        </w:tc>
        <w:tc>
          <w:tcPr>
            <w:tcW w:w="2978" w:type="dxa"/>
            <w:shd w:val="clear" w:color="auto" w:fill="auto"/>
          </w:tcPr>
          <w:p w14:paraId="2F38AC40" w14:textId="77777777" w:rsidR="002954DA" w:rsidRDefault="002954DA" w:rsidP="008D405A">
            <w:pPr>
              <w:pStyle w:val="TAL"/>
              <w:rPr>
                <w:ins w:id="5817" w:author="5412" w:date="2022-09-15T12:15:00Z"/>
              </w:rPr>
            </w:pPr>
            <w:ins w:id="5818" w:author="5412" w:date="2022-09-15T12:15:00Z">
              <w:r>
                <w:rPr>
                  <w:kern w:val="2"/>
                  <w:szCs w:val="22"/>
                </w:rPr>
                <w:t>IKE_AUTH Response</w:t>
              </w:r>
            </w:ins>
          </w:p>
        </w:tc>
        <w:tc>
          <w:tcPr>
            <w:tcW w:w="567" w:type="dxa"/>
            <w:shd w:val="clear" w:color="auto" w:fill="auto"/>
          </w:tcPr>
          <w:p w14:paraId="2C34E91F" w14:textId="77777777" w:rsidR="002954DA" w:rsidRDefault="002954DA" w:rsidP="008D405A">
            <w:pPr>
              <w:pStyle w:val="TAC"/>
              <w:rPr>
                <w:ins w:id="5819" w:author="5412" w:date="2022-09-15T12:15:00Z"/>
              </w:rPr>
            </w:pPr>
            <w:ins w:id="5820" w:author="5412" w:date="2022-09-15T12:15:00Z">
              <w:r>
                <w:rPr>
                  <w:kern w:val="2"/>
                  <w:szCs w:val="22"/>
                </w:rPr>
                <w:t>-</w:t>
              </w:r>
            </w:ins>
          </w:p>
        </w:tc>
        <w:tc>
          <w:tcPr>
            <w:tcW w:w="850" w:type="dxa"/>
            <w:shd w:val="clear" w:color="auto" w:fill="auto"/>
          </w:tcPr>
          <w:p w14:paraId="04E003E3" w14:textId="77777777" w:rsidR="002954DA" w:rsidRDefault="002954DA" w:rsidP="008D405A">
            <w:pPr>
              <w:pStyle w:val="TAC"/>
              <w:rPr>
                <w:ins w:id="5821" w:author="5412" w:date="2022-09-15T12:15:00Z"/>
              </w:rPr>
            </w:pPr>
            <w:ins w:id="5822" w:author="5412" w:date="2022-09-15T12:15:00Z">
              <w:r>
                <w:rPr>
                  <w:kern w:val="2"/>
                  <w:szCs w:val="22"/>
                </w:rPr>
                <w:t>-</w:t>
              </w:r>
            </w:ins>
          </w:p>
        </w:tc>
      </w:tr>
      <w:tr w:rsidR="00B4507F" w14:paraId="67C3D2EA" w14:textId="77777777">
        <w:trPr>
          <w:ins w:id="5823" w:author="5412" w:date="2022-09-15T12:15:00Z"/>
        </w:trPr>
        <w:tc>
          <w:tcPr>
            <w:tcW w:w="535" w:type="dxa"/>
            <w:shd w:val="clear" w:color="auto" w:fill="auto"/>
          </w:tcPr>
          <w:p w14:paraId="5B983A4D" w14:textId="77777777" w:rsidR="002954DA" w:rsidRDefault="002954DA" w:rsidP="008D405A">
            <w:pPr>
              <w:pStyle w:val="TAC"/>
              <w:rPr>
                <w:ins w:id="5824" w:author="5412" w:date="2022-09-15T12:15:00Z"/>
                <w:lang w:val="en-US" w:eastAsia="zh-CN"/>
              </w:rPr>
            </w:pPr>
            <w:ins w:id="5825" w:author="5412" w:date="2022-09-15T12:15:00Z">
              <w:r>
                <w:rPr>
                  <w:rFonts w:hint="eastAsia"/>
                  <w:kern w:val="2"/>
                  <w:szCs w:val="22"/>
                  <w:lang w:val="en-US" w:eastAsia="zh-CN"/>
                </w:rPr>
                <w:t>9</w:t>
              </w:r>
            </w:ins>
          </w:p>
        </w:tc>
        <w:tc>
          <w:tcPr>
            <w:tcW w:w="3971" w:type="dxa"/>
            <w:shd w:val="clear" w:color="auto" w:fill="auto"/>
          </w:tcPr>
          <w:p w14:paraId="7A0188EA" w14:textId="77777777" w:rsidR="002954DA" w:rsidRDefault="002954DA" w:rsidP="008D405A">
            <w:pPr>
              <w:pStyle w:val="TAL"/>
              <w:rPr>
                <w:ins w:id="5826" w:author="5412" w:date="2022-09-15T12:15:00Z"/>
                <w:rFonts w:eastAsia="DengXian"/>
                <w:lang w:eastAsia="zh-CN"/>
              </w:rPr>
            </w:pPr>
            <w:ins w:id="5827" w:author="5412" w:date="2022-09-15T12:15:00Z">
              <w:r>
                <w:rPr>
                  <w:kern w:val="2"/>
                  <w:szCs w:val="22"/>
                </w:rPr>
                <w:t>UE transmit an IKE_AUTH Request message including the EAP-Response/AKA-Challenge</w:t>
              </w:r>
            </w:ins>
          </w:p>
        </w:tc>
        <w:tc>
          <w:tcPr>
            <w:tcW w:w="709" w:type="dxa"/>
            <w:shd w:val="clear" w:color="auto" w:fill="auto"/>
          </w:tcPr>
          <w:p w14:paraId="27EE7D42" w14:textId="77777777" w:rsidR="002954DA" w:rsidRDefault="002954DA" w:rsidP="008D405A">
            <w:pPr>
              <w:pStyle w:val="TAC"/>
              <w:rPr>
                <w:ins w:id="5828" w:author="5412" w:date="2022-09-15T12:15:00Z"/>
              </w:rPr>
            </w:pPr>
            <w:ins w:id="5829" w:author="5412" w:date="2022-09-15T12:15:00Z">
              <w:r>
                <w:rPr>
                  <w:kern w:val="2"/>
                  <w:szCs w:val="22"/>
                </w:rPr>
                <w:t>--&gt;</w:t>
              </w:r>
            </w:ins>
          </w:p>
        </w:tc>
        <w:tc>
          <w:tcPr>
            <w:tcW w:w="2978" w:type="dxa"/>
            <w:shd w:val="clear" w:color="auto" w:fill="auto"/>
          </w:tcPr>
          <w:p w14:paraId="03481762" w14:textId="77777777" w:rsidR="002954DA" w:rsidRDefault="002954DA" w:rsidP="008D405A">
            <w:pPr>
              <w:pStyle w:val="TAL"/>
              <w:rPr>
                <w:ins w:id="5830" w:author="5412" w:date="2022-09-15T12:15:00Z"/>
              </w:rPr>
            </w:pPr>
            <w:ins w:id="5831" w:author="5412" w:date="2022-09-15T12:15:00Z">
              <w:r>
                <w:rPr>
                  <w:kern w:val="2"/>
                  <w:szCs w:val="22"/>
                </w:rPr>
                <w:t>IKE_AUTH Request</w:t>
              </w:r>
            </w:ins>
          </w:p>
        </w:tc>
        <w:tc>
          <w:tcPr>
            <w:tcW w:w="567" w:type="dxa"/>
            <w:shd w:val="clear" w:color="auto" w:fill="auto"/>
          </w:tcPr>
          <w:p w14:paraId="7FB5CC3C" w14:textId="77777777" w:rsidR="002954DA" w:rsidRDefault="002954DA" w:rsidP="008D405A">
            <w:pPr>
              <w:pStyle w:val="TAC"/>
              <w:rPr>
                <w:ins w:id="5832" w:author="5412" w:date="2022-09-15T12:15:00Z"/>
              </w:rPr>
            </w:pPr>
            <w:ins w:id="5833" w:author="5412" w:date="2022-09-15T12:15:00Z">
              <w:r>
                <w:rPr>
                  <w:kern w:val="2"/>
                  <w:szCs w:val="22"/>
                </w:rPr>
                <w:t>-</w:t>
              </w:r>
            </w:ins>
          </w:p>
        </w:tc>
        <w:tc>
          <w:tcPr>
            <w:tcW w:w="850" w:type="dxa"/>
            <w:shd w:val="clear" w:color="auto" w:fill="auto"/>
          </w:tcPr>
          <w:p w14:paraId="7C691E7E" w14:textId="77777777" w:rsidR="002954DA" w:rsidRDefault="002954DA" w:rsidP="008D405A">
            <w:pPr>
              <w:pStyle w:val="TAC"/>
              <w:rPr>
                <w:ins w:id="5834" w:author="5412" w:date="2022-09-15T12:15:00Z"/>
              </w:rPr>
            </w:pPr>
            <w:ins w:id="5835" w:author="5412" w:date="2022-09-15T12:15:00Z">
              <w:r>
                <w:rPr>
                  <w:kern w:val="2"/>
                  <w:szCs w:val="22"/>
                </w:rPr>
                <w:t>-</w:t>
              </w:r>
            </w:ins>
          </w:p>
        </w:tc>
      </w:tr>
      <w:tr w:rsidR="00B4507F" w14:paraId="18BB19D8" w14:textId="77777777">
        <w:trPr>
          <w:ins w:id="5836" w:author="5412" w:date="2022-09-15T12:15:00Z"/>
        </w:trPr>
        <w:tc>
          <w:tcPr>
            <w:tcW w:w="535" w:type="dxa"/>
            <w:shd w:val="clear" w:color="auto" w:fill="auto"/>
          </w:tcPr>
          <w:p w14:paraId="5E7F40AF" w14:textId="77777777" w:rsidR="002954DA" w:rsidRDefault="002954DA" w:rsidP="008D405A">
            <w:pPr>
              <w:pStyle w:val="TAC"/>
              <w:rPr>
                <w:ins w:id="5837" w:author="5412" w:date="2022-09-15T12:15:00Z"/>
                <w:rFonts w:eastAsia="SimSun"/>
                <w:lang w:val="en-US" w:eastAsia="zh-CN"/>
              </w:rPr>
            </w:pPr>
            <w:ins w:id="5838" w:author="5412" w:date="2022-09-15T12:15:00Z">
              <w:r>
                <w:rPr>
                  <w:rFonts w:eastAsia="SimSun" w:hint="eastAsia"/>
                  <w:kern w:val="2"/>
                  <w:szCs w:val="22"/>
                  <w:lang w:val="en-US" w:eastAsia="zh-CN"/>
                </w:rPr>
                <w:t>10</w:t>
              </w:r>
            </w:ins>
          </w:p>
        </w:tc>
        <w:tc>
          <w:tcPr>
            <w:tcW w:w="3971" w:type="dxa"/>
            <w:shd w:val="clear" w:color="auto" w:fill="auto"/>
          </w:tcPr>
          <w:p w14:paraId="52E16612" w14:textId="77777777" w:rsidR="002954DA" w:rsidRDefault="002954DA" w:rsidP="008D405A">
            <w:pPr>
              <w:pStyle w:val="TAL"/>
              <w:rPr>
                <w:ins w:id="5839" w:author="5412" w:date="2022-09-15T12:15:00Z"/>
              </w:rPr>
            </w:pPr>
            <w:ins w:id="5840" w:author="5412" w:date="2022-09-15T12:15:00Z">
              <w:r>
                <w:rPr>
                  <w:kern w:val="2"/>
                  <w:szCs w:val="22"/>
                </w:rPr>
                <w:t>The SS transmits an IKE_AUTH Response message including EAP-Success.</w:t>
              </w:r>
            </w:ins>
          </w:p>
        </w:tc>
        <w:tc>
          <w:tcPr>
            <w:tcW w:w="709" w:type="dxa"/>
            <w:shd w:val="clear" w:color="auto" w:fill="auto"/>
          </w:tcPr>
          <w:p w14:paraId="2C159AFB" w14:textId="77777777" w:rsidR="002954DA" w:rsidRDefault="002954DA" w:rsidP="008D405A">
            <w:pPr>
              <w:pStyle w:val="TAC"/>
              <w:rPr>
                <w:ins w:id="5841" w:author="5412" w:date="2022-09-15T12:15:00Z"/>
              </w:rPr>
            </w:pPr>
            <w:ins w:id="5842" w:author="5412" w:date="2022-09-15T12:15:00Z">
              <w:r>
                <w:rPr>
                  <w:kern w:val="2"/>
                  <w:szCs w:val="22"/>
                </w:rPr>
                <w:t>&lt;--</w:t>
              </w:r>
            </w:ins>
          </w:p>
        </w:tc>
        <w:tc>
          <w:tcPr>
            <w:tcW w:w="2978" w:type="dxa"/>
            <w:shd w:val="clear" w:color="auto" w:fill="auto"/>
          </w:tcPr>
          <w:p w14:paraId="53E74BE0" w14:textId="77777777" w:rsidR="002954DA" w:rsidRDefault="002954DA" w:rsidP="008D405A">
            <w:pPr>
              <w:pStyle w:val="TAL"/>
              <w:rPr>
                <w:ins w:id="5843" w:author="5412" w:date="2022-09-15T12:15:00Z"/>
              </w:rPr>
            </w:pPr>
            <w:ins w:id="5844" w:author="5412" w:date="2022-09-15T12:15:00Z">
              <w:r>
                <w:rPr>
                  <w:kern w:val="2"/>
                  <w:szCs w:val="22"/>
                </w:rPr>
                <w:t>IKE_AUTH Response</w:t>
              </w:r>
            </w:ins>
          </w:p>
        </w:tc>
        <w:tc>
          <w:tcPr>
            <w:tcW w:w="567" w:type="dxa"/>
            <w:shd w:val="clear" w:color="auto" w:fill="auto"/>
          </w:tcPr>
          <w:p w14:paraId="6B56AF28" w14:textId="77777777" w:rsidR="002954DA" w:rsidRDefault="002954DA" w:rsidP="008D405A">
            <w:pPr>
              <w:pStyle w:val="TAC"/>
              <w:rPr>
                <w:ins w:id="5845" w:author="5412" w:date="2022-09-15T12:15:00Z"/>
              </w:rPr>
            </w:pPr>
            <w:ins w:id="5846" w:author="5412" w:date="2022-09-15T12:15:00Z">
              <w:r>
                <w:rPr>
                  <w:kern w:val="2"/>
                  <w:szCs w:val="22"/>
                </w:rPr>
                <w:t>-</w:t>
              </w:r>
            </w:ins>
          </w:p>
        </w:tc>
        <w:tc>
          <w:tcPr>
            <w:tcW w:w="850" w:type="dxa"/>
            <w:shd w:val="clear" w:color="auto" w:fill="auto"/>
          </w:tcPr>
          <w:p w14:paraId="778A891D" w14:textId="77777777" w:rsidR="002954DA" w:rsidRDefault="002954DA" w:rsidP="008D405A">
            <w:pPr>
              <w:pStyle w:val="TAC"/>
              <w:rPr>
                <w:ins w:id="5847" w:author="5412" w:date="2022-09-15T12:15:00Z"/>
              </w:rPr>
            </w:pPr>
            <w:ins w:id="5848" w:author="5412" w:date="2022-09-15T12:15:00Z">
              <w:r>
                <w:rPr>
                  <w:kern w:val="2"/>
                  <w:szCs w:val="22"/>
                </w:rPr>
                <w:t>-</w:t>
              </w:r>
            </w:ins>
          </w:p>
        </w:tc>
      </w:tr>
      <w:tr w:rsidR="00B4507F" w14:paraId="7EDC910F" w14:textId="77777777">
        <w:trPr>
          <w:ins w:id="5849" w:author="5412" w:date="2022-09-15T12:15:00Z"/>
        </w:trPr>
        <w:tc>
          <w:tcPr>
            <w:tcW w:w="535" w:type="dxa"/>
            <w:shd w:val="clear" w:color="auto" w:fill="auto"/>
          </w:tcPr>
          <w:p w14:paraId="5CDB3421" w14:textId="77777777" w:rsidR="002954DA" w:rsidRDefault="002954DA" w:rsidP="008D405A">
            <w:pPr>
              <w:pStyle w:val="TAC"/>
              <w:rPr>
                <w:ins w:id="5850" w:author="5412" w:date="2022-09-15T12:15:00Z"/>
                <w:rFonts w:eastAsia="SimSun"/>
                <w:lang w:val="en-US" w:eastAsia="zh-CN"/>
              </w:rPr>
            </w:pPr>
            <w:ins w:id="5851" w:author="5412" w:date="2022-09-15T12:15:00Z">
              <w:r>
                <w:rPr>
                  <w:rFonts w:eastAsia="SimSun" w:hint="eastAsia"/>
                  <w:kern w:val="2"/>
                  <w:szCs w:val="22"/>
                  <w:lang w:val="en-US" w:eastAsia="zh-CN"/>
                </w:rPr>
                <w:t>11</w:t>
              </w:r>
            </w:ins>
          </w:p>
        </w:tc>
        <w:tc>
          <w:tcPr>
            <w:tcW w:w="3971" w:type="dxa"/>
            <w:shd w:val="clear" w:color="auto" w:fill="auto"/>
          </w:tcPr>
          <w:p w14:paraId="606BCCD3" w14:textId="77777777" w:rsidR="002954DA" w:rsidRDefault="002954DA" w:rsidP="008D405A">
            <w:pPr>
              <w:pStyle w:val="TAL"/>
              <w:rPr>
                <w:ins w:id="5852" w:author="5412" w:date="2022-09-15T12:15:00Z"/>
                <w:rFonts w:eastAsia="DengXian"/>
                <w:lang w:eastAsia="zh-CN"/>
              </w:rPr>
            </w:pPr>
            <w:ins w:id="5853" w:author="5412" w:date="2022-09-15T12:15:00Z">
              <w:r>
                <w:rPr>
                  <w:kern w:val="2"/>
                  <w:szCs w:val="22"/>
                </w:rPr>
                <w:t>UE transmit an IKE_AUTH Request message with Authentication payload</w:t>
              </w:r>
              <w:r>
                <w:rPr>
                  <w:rFonts w:hint="eastAsia"/>
                  <w:kern w:val="2"/>
                  <w:szCs w:val="22"/>
                  <w:lang w:eastAsia="zh-CN"/>
                </w:rPr>
                <w:t>.</w:t>
              </w:r>
            </w:ins>
          </w:p>
        </w:tc>
        <w:tc>
          <w:tcPr>
            <w:tcW w:w="709" w:type="dxa"/>
            <w:shd w:val="clear" w:color="auto" w:fill="auto"/>
          </w:tcPr>
          <w:p w14:paraId="229D97A4" w14:textId="77777777" w:rsidR="002954DA" w:rsidRDefault="002954DA" w:rsidP="008D405A">
            <w:pPr>
              <w:pStyle w:val="TAC"/>
              <w:rPr>
                <w:ins w:id="5854" w:author="5412" w:date="2022-09-15T12:15:00Z"/>
              </w:rPr>
            </w:pPr>
            <w:ins w:id="5855" w:author="5412" w:date="2022-09-15T12:15:00Z">
              <w:r>
                <w:rPr>
                  <w:kern w:val="2"/>
                  <w:szCs w:val="22"/>
                </w:rPr>
                <w:t>--&gt;</w:t>
              </w:r>
            </w:ins>
          </w:p>
        </w:tc>
        <w:tc>
          <w:tcPr>
            <w:tcW w:w="2978" w:type="dxa"/>
            <w:shd w:val="clear" w:color="auto" w:fill="auto"/>
          </w:tcPr>
          <w:p w14:paraId="12CF3204" w14:textId="77777777" w:rsidR="002954DA" w:rsidRDefault="002954DA" w:rsidP="008D405A">
            <w:pPr>
              <w:pStyle w:val="TAL"/>
              <w:rPr>
                <w:ins w:id="5856" w:author="5412" w:date="2022-09-15T12:15:00Z"/>
              </w:rPr>
            </w:pPr>
            <w:ins w:id="5857" w:author="5412" w:date="2022-09-15T12:15:00Z">
              <w:r>
                <w:rPr>
                  <w:kern w:val="2"/>
                  <w:szCs w:val="22"/>
                </w:rPr>
                <w:t>IKE_AUTH Request</w:t>
              </w:r>
            </w:ins>
          </w:p>
        </w:tc>
        <w:tc>
          <w:tcPr>
            <w:tcW w:w="567" w:type="dxa"/>
            <w:shd w:val="clear" w:color="auto" w:fill="auto"/>
          </w:tcPr>
          <w:p w14:paraId="31BE8936" w14:textId="77777777" w:rsidR="002954DA" w:rsidRDefault="002954DA" w:rsidP="008D405A">
            <w:pPr>
              <w:pStyle w:val="TAC"/>
              <w:rPr>
                <w:ins w:id="5858" w:author="5412" w:date="2022-09-15T12:15:00Z"/>
              </w:rPr>
            </w:pPr>
            <w:ins w:id="5859" w:author="5412" w:date="2022-09-15T12:15:00Z">
              <w:r>
                <w:rPr>
                  <w:kern w:val="2"/>
                  <w:szCs w:val="22"/>
                </w:rPr>
                <w:t>-</w:t>
              </w:r>
            </w:ins>
          </w:p>
        </w:tc>
        <w:tc>
          <w:tcPr>
            <w:tcW w:w="850" w:type="dxa"/>
            <w:shd w:val="clear" w:color="auto" w:fill="auto"/>
          </w:tcPr>
          <w:p w14:paraId="75A2BA93" w14:textId="77777777" w:rsidR="002954DA" w:rsidRDefault="002954DA" w:rsidP="008D405A">
            <w:pPr>
              <w:pStyle w:val="TAC"/>
              <w:rPr>
                <w:ins w:id="5860" w:author="5412" w:date="2022-09-15T12:15:00Z"/>
              </w:rPr>
            </w:pPr>
            <w:ins w:id="5861" w:author="5412" w:date="2022-09-15T12:15:00Z">
              <w:r>
                <w:rPr>
                  <w:kern w:val="2"/>
                  <w:szCs w:val="22"/>
                </w:rPr>
                <w:t>-</w:t>
              </w:r>
            </w:ins>
          </w:p>
        </w:tc>
      </w:tr>
      <w:tr w:rsidR="00B4507F" w14:paraId="53135530" w14:textId="77777777">
        <w:trPr>
          <w:ins w:id="5862" w:author="5412" w:date="2022-09-15T12:15:00Z"/>
        </w:trPr>
        <w:tc>
          <w:tcPr>
            <w:tcW w:w="535" w:type="dxa"/>
            <w:shd w:val="clear" w:color="auto" w:fill="auto"/>
          </w:tcPr>
          <w:p w14:paraId="6EB5EFCC" w14:textId="77777777" w:rsidR="002954DA" w:rsidRDefault="002954DA" w:rsidP="008D405A">
            <w:pPr>
              <w:pStyle w:val="TAC"/>
              <w:rPr>
                <w:ins w:id="5863" w:author="5412" w:date="2022-09-15T12:15:00Z"/>
                <w:rFonts w:eastAsia="SimSun"/>
                <w:lang w:val="en-US" w:eastAsia="zh-CN"/>
              </w:rPr>
            </w:pPr>
            <w:ins w:id="5864" w:author="5412" w:date="2022-09-15T12:15:00Z">
              <w:r>
                <w:rPr>
                  <w:rFonts w:eastAsia="SimSun" w:hint="eastAsia"/>
                  <w:kern w:val="2"/>
                  <w:szCs w:val="22"/>
                  <w:lang w:val="en-US" w:eastAsia="zh-CN"/>
                </w:rPr>
                <w:t>12</w:t>
              </w:r>
            </w:ins>
          </w:p>
        </w:tc>
        <w:tc>
          <w:tcPr>
            <w:tcW w:w="3971" w:type="dxa"/>
            <w:shd w:val="clear" w:color="auto" w:fill="auto"/>
          </w:tcPr>
          <w:p w14:paraId="54BD4EFB" w14:textId="77777777" w:rsidR="002954DA" w:rsidRDefault="002954DA" w:rsidP="008D405A">
            <w:pPr>
              <w:pStyle w:val="TAL"/>
              <w:rPr>
                <w:ins w:id="5865" w:author="5412" w:date="2022-09-15T12:15:00Z"/>
                <w:rFonts w:eastAsia="DengXian"/>
                <w:lang w:eastAsia="zh-CN"/>
              </w:rPr>
            </w:pPr>
            <w:ins w:id="5866" w:author="5412" w:date="2022-09-15T12:15:00Z">
              <w:r>
                <w:rPr>
                  <w:kern w:val="2"/>
                  <w:szCs w:val="22"/>
                </w:rPr>
                <w:t>The SS transmits an IKE_AUTH Response message with Authentication and Configuration payloads.</w:t>
              </w:r>
            </w:ins>
          </w:p>
        </w:tc>
        <w:tc>
          <w:tcPr>
            <w:tcW w:w="709" w:type="dxa"/>
            <w:shd w:val="clear" w:color="auto" w:fill="auto"/>
          </w:tcPr>
          <w:p w14:paraId="7D8BE658" w14:textId="77777777" w:rsidR="002954DA" w:rsidRDefault="002954DA" w:rsidP="008D405A">
            <w:pPr>
              <w:pStyle w:val="TAC"/>
              <w:rPr>
                <w:ins w:id="5867" w:author="5412" w:date="2022-09-15T12:15:00Z"/>
              </w:rPr>
            </w:pPr>
            <w:ins w:id="5868" w:author="5412" w:date="2022-09-15T12:15:00Z">
              <w:r>
                <w:rPr>
                  <w:kern w:val="2"/>
                  <w:szCs w:val="22"/>
                </w:rPr>
                <w:t>&lt;--</w:t>
              </w:r>
            </w:ins>
          </w:p>
        </w:tc>
        <w:tc>
          <w:tcPr>
            <w:tcW w:w="2978" w:type="dxa"/>
            <w:shd w:val="clear" w:color="auto" w:fill="auto"/>
          </w:tcPr>
          <w:p w14:paraId="7B10C523" w14:textId="77777777" w:rsidR="002954DA" w:rsidRDefault="002954DA" w:rsidP="008D405A">
            <w:pPr>
              <w:pStyle w:val="TAL"/>
              <w:rPr>
                <w:ins w:id="5869" w:author="5412" w:date="2022-09-15T12:15:00Z"/>
              </w:rPr>
            </w:pPr>
            <w:ins w:id="5870" w:author="5412" w:date="2022-09-15T12:15:00Z">
              <w:r>
                <w:rPr>
                  <w:kern w:val="2"/>
                  <w:szCs w:val="22"/>
                </w:rPr>
                <w:t>IKE_AUTH Response</w:t>
              </w:r>
            </w:ins>
          </w:p>
        </w:tc>
        <w:tc>
          <w:tcPr>
            <w:tcW w:w="567" w:type="dxa"/>
            <w:shd w:val="clear" w:color="auto" w:fill="auto"/>
          </w:tcPr>
          <w:p w14:paraId="4D67C3A1" w14:textId="77777777" w:rsidR="002954DA" w:rsidRDefault="002954DA" w:rsidP="008D405A">
            <w:pPr>
              <w:pStyle w:val="TAC"/>
              <w:rPr>
                <w:ins w:id="5871" w:author="5412" w:date="2022-09-15T12:15:00Z"/>
              </w:rPr>
            </w:pPr>
            <w:ins w:id="5872" w:author="5412" w:date="2022-09-15T12:15:00Z">
              <w:r>
                <w:rPr>
                  <w:kern w:val="2"/>
                  <w:szCs w:val="22"/>
                </w:rPr>
                <w:t>-</w:t>
              </w:r>
            </w:ins>
          </w:p>
        </w:tc>
        <w:tc>
          <w:tcPr>
            <w:tcW w:w="850" w:type="dxa"/>
            <w:shd w:val="clear" w:color="auto" w:fill="auto"/>
          </w:tcPr>
          <w:p w14:paraId="20C8D154" w14:textId="77777777" w:rsidR="002954DA" w:rsidRDefault="002954DA" w:rsidP="008D405A">
            <w:pPr>
              <w:pStyle w:val="TAC"/>
              <w:rPr>
                <w:ins w:id="5873" w:author="5412" w:date="2022-09-15T12:15:00Z"/>
              </w:rPr>
            </w:pPr>
            <w:ins w:id="5874" w:author="5412" w:date="2022-09-15T12:15:00Z">
              <w:r>
                <w:rPr>
                  <w:kern w:val="2"/>
                  <w:szCs w:val="22"/>
                </w:rPr>
                <w:t>-</w:t>
              </w:r>
            </w:ins>
          </w:p>
        </w:tc>
      </w:tr>
    </w:tbl>
    <w:p w14:paraId="27B7EBD4" w14:textId="77777777" w:rsidR="002954DA" w:rsidRPr="002954DA" w:rsidRDefault="002954DA">
      <w:pPr>
        <w:rPr>
          <w:ins w:id="5875" w:author="5412" w:date="2022-09-15T12:15:00Z"/>
          <w:lang w:eastAsia="zh-CN"/>
        </w:rPr>
        <w:pPrChange w:id="5876" w:author="5412" w:date="2022-09-15T12:17:00Z">
          <w:pPr>
            <w:pStyle w:val="PL"/>
          </w:pPr>
        </w:pPrChange>
      </w:pPr>
    </w:p>
    <w:p w14:paraId="65000046" w14:textId="362725F9" w:rsidR="002954DA" w:rsidRPr="002954DA" w:rsidRDefault="002954DA">
      <w:pPr>
        <w:pStyle w:val="H6"/>
        <w:tabs>
          <w:tab w:val="left" w:pos="425"/>
          <w:tab w:val="left" w:pos="851"/>
        </w:tabs>
        <w:rPr>
          <w:ins w:id="5877" w:author="5412" w:date="2022-09-15T12:15:00Z"/>
          <w:lang w:eastAsia="zh-CN"/>
        </w:rPr>
        <w:pPrChange w:id="5878" w:author="5412" w:date="2022-09-15T12:16:00Z">
          <w:pPr>
            <w:pStyle w:val="PL"/>
          </w:pPr>
        </w:pPrChange>
      </w:pPr>
      <w:ins w:id="5879" w:author="5412" w:date="2022-09-15T12:15:00Z">
        <w:r>
          <w:rPr>
            <w:rFonts w:hint="eastAsia"/>
            <w:lang w:val="en-US" w:eastAsia="zh-CN"/>
          </w:rPr>
          <w:t>11.8.5.3.3</w:t>
        </w:r>
        <w:r>
          <w:rPr>
            <w:snapToGrid w:val="0"/>
          </w:rPr>
          <w:tab/>
          <w:t>Specific message contents</w:t>
        </w:r>
      </w:ins>
    </w:p>
    <w:p w14:paraId="4C176FC5" w14:textId="77777777" w:rsidR="002954DA" w:rsidRDefault="002954DA" w:rsidP="002954DA">
      <w:pPr>
        <w:pStyle w:val="TH"/>
        <w:rPr>
          <w:ins w:id="5880" w:author="5412" w:date="2022-09-15T12:15:00Z"/>
        </w:rPr>
      </w:pPr>
      <w:ins w:id="5881" w:author="5412" w:date="2022-09-15T12:15:00Z">
        <w:r>
          <w:t xml:space="preserve">Table </w:t>
        </w:r>
        <w:r>
          <w:rPr>
            <w:rFonts w:hint="eastAsia"/>
            <w:lang w:val="en-US" w:eastAsia="zh-CN"/>
          </w:rPr>
          <w:t>11.8.5.3.3</w:t>
        </w:r>
        <w:r>
          <w:t xml:space="preserve">-1: Message DNS Query (step </w:t>
        </w:r>
        <w:r>
          <w:rPr>
            <w:rFonts w:eastAsia="SimSun" w:hint="eastAsia"/>
            <w:lang w:val="en-US" w:eastAsia="zh-CN"/>
          </w:rPr>
          <w:t>3</w:t>
        </w:r>
        <w:r>
          <w:t xml:space="preserve">, Table </w:t>
        </w:r>
        <w:r>
          <w:rPr>
            <w:rFonts w:hint="eastAsia"/>
            <w:lang w:val="en-US" w:eastAsia="zh-CN"/>
          </w:rPr>
          <w:t>11.8.5.3.2</w:t>
        </w:r>
        <w:r>
          <w:t>-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14:paraId="2102454C" w14:textId="77777777" w:rsidTr="008D405A">
        <w:trPr>
          <w:trHeight w:val="264"/>
          <w:ins w:id="5882" w:author="5412" w:date="2022-09-15T12:15:00Z"/>
        </w:trPr>
        <w:tc>
          <w:tcPr>
            <w:tcW w:w="9635" w:type="dxa"/>
            <w:gridSpan w:val="4"/>
          </w:tcPr>
          <w:p w14:paraId="3A27B973" w14:textId="77777777" w:rsidR="002954DA" w:rsidRDefault="002954DA" w:rsidP="008D405A">
            <w:pPr>
              <w:pStyle w:val="TAL"/>
              <w:rPr>
                <w:ins w:id="5883" w:author="5412" w:date="2022-09-15T12:15:00Z"/>
              </w:rPr>
            </w:pPr>
            <w:ins w:id="5884" w:author="5412" w:date="2022-09-15T12:15:00Z">
              <w:r>
                <w:t>Derivation path: IETF RFC 1035 [56]</w:t>
              </w:r>
            </w:ins>
          </w:p>
        </w:tc>
      </w:tr>
      <w:tr w:rsidR="002954DA" w14:paraId="38DB56B4" w14:textId="77777777" w:rsidTr="008D405A">
        <w:trPr>
          <w:trHeight w:val="264"/>
          <w:ins w:id="5885" w:author="5412" w:date="2022-09-15T12:15:00Z"/>
        </w:trPr>
        <w:tc>
          <w:tcPr>
            <w:tcW w:w="4535" w:type="dxa"/>
          </w:tcPr>
          <w:p w14:paraId="6F294A40" w14:textId="77777777" w:rsidR="002954DA" w:rsidRDefault="002954DA" w:rsidP="008D405A">
            <w:pPr>
              <w:pStyle w:val="TAH"/>
              <w:rPr>
                <w:ins w:id="5886" w:author="5412" w:date="2022-09-15T12:15:00Z"/>
              </w:rPr>
            </w:pPr>
            <w:ins w:id="5887" w:author="5412" w:date="2022-09-15T12:15:00Z">
              <w:r>
                <w:t>Information Element</w:t>
              </w:r>
            </w:ins>
          </w:p>
        </w:tc>
        <w:tc>
          <w:tcPr>
            <w:tcW w:w="2267" w:type="dxa"/>
          </w:tcPr>
          <w:p w14:paraId="1E126AB2" w14:textId="77777777" w:rsidR="002954DA" w:rsidRDefault="002954DA" w:rsidP="008D405A">
            <w:pPr>
              <w:pStyle w:val="TAH"/>
              <w:rPr>
                <w:ins w:id="5888" w:author="5412" w:date="2022-09-15T12:15:00Z"/>
              </w:rPr>
            </w:pPr>
            <w:ins w:id="5889" w:author="5412" w:date="2022-09-15T12:15:00Z">
              <w:r>
                <w:t>Value/remark</w:t>
              </w:r>
            </w:ins>
          </w:p>
        </w:tc>
        <w:tc>
          <w:tcPr>
            <w:tcW w:w="1700" w:type="dxa"/>
          </w:tcPr>
          <w:p w14:paraId="4393E271" w14:textId="77777777" w:rsidR="002954DA" w:rsidRDefault="002954DA" w:rsidP="008D405A">
            <w:pPr>
              <w:pStyle w:val="TAH"/>
              <w:rPr>
                <w:ins w:id="5890" w:author="5412" w:date="2022-09-15T12:15:00Z"/>
              </w:rPr>
            </w:pPr>
            <w:ins w:id="5891" w:author="5412" w:date="2022-09-15T12:15:00Z">
              <w:r>
                <w:t>Comment</w:t>
              </w:r>
            </w:ins>
          </w:p>
        </w:tc>
        <w:tc>
          <w:tcPr>
            <w:tcW w:w="1133" w:type="dxa"/>
          </w:tcPr>
          <w:p w14:paraId="1B62D03C" w14:textId="77777777" w:rsidR="002954DA" w:rsidRDefault="002954DA" w:rsidP="008D405A">
            <w:pPr>
              <w:pStyle w:val="TAH"/>
              <w:rPr>
                <w:ins w:id="5892" w:author="5412" w:date="2022-09-15T12:15:00Z"/>
              </w:rPr>
            </w:pPr>
            <w:ins w:id="5893" w:author="5412" w:date="2022-09-15T12:15:00Z">
              <w:r>
                <w:t>Condition</w:t>
              </w:r>
            </w:ins>
          </w:p>
        </w:tc>
      </w:tr>
      <w:tr w:rsidR="002954DA" w14:paraId="0A198A0E" w14:textId="77777777" w:rsidTr="008D405A">
        <w:trPr>
          <w:ins w:id="5894" w:author="5412" w:date="2022-09-15T12:15:00Z"/>
        </w:trPr>
        <w:tc>
          <w:tcPr>
            <w:tcW w:w="4535" w:type="dxa"/>
          </w:tcPr>
          <w:p w14:paraId="519A071D" w14:textId="77777777" w:rsidR="002954DA" w:rsidRDefault="002954DA" w:rsidP="008D405A">
            <w:pPr>
              <w:pStyle w:val="TAL"/>
              <w:rPr>
                <w:ins w:id="5895" w:author="5412" w:date="2022-09-15T12:15:00Z"/>
              </w:rPr>
            </w:pPr>
            <w:ins w:id="5896" w:author="5412" w:date="2022-09-15T12:15:00Z">
              <w:r>
                <w:t>QR=</w:t>
              </w:r>
            </w:ins>
          </w:p>
        </w:tc>
        <w:tc>
          <w:tcPr>
            <w:tcW w:w="2267" w:type="dxa"/>
          </w:tcPr>
          <w:p w14:paraId="1D0FC791" w14:textId="77777777" w:rsidR="002954DA" w:rsidRDefault="002954DA" w:rsidP="008D405A">
            <w:pPr>
              <w:pStyle w:val="TAL"/>
              <w:rPr>
                <w:ins w:id="5897" w:author="5412" w:date="2022-09-15T12:15:00Z"/>
              </w:rPr>
            </w:pPr>
            <w:ins w:id="5898" w:author="5412" w:date="2022-09-15T12:15:00Z">
              <w:r>
                <w:t>‘0’</w:t>
              </w:r>
            </w:ins>
          </w:p>
        </w:tc>
        <w:tc>
          <w:tcPr>
            <w:tcW w:w="1700" w:type="dxa"/>
          </w:tcPr>
          <w:p w14:paraId="0167CBF6" w14:textId="77777777" w:rsidR="002954DA" w:rsidRDefault="002954DA" w:rsidP="008D405A">
            <w:pPr>
              <w:pStyle w:val="TAL"/>
              <w:rPr>
                <w:ins w:id="5899" w:author="5412" w:date="2022-09-15T12:15:00Z"/>
              </w:rPr>
            </w:pPr>
            <w:ins w:id="5900" w:author="5412" w:date="2022-09-15T12:15:00Z">
              <w:r>
                <w:t>Query</w:t>
              </w:r>
            </w:ins>
          </w:p>
        </w:tc>
        <w:tc>
          <w:tcPr>
            <w:tcW w:w="1133" w:type="dxa"/>
          </w:tcPr>
          <w:p w14:paraId="06085E62" w14:textId="77777777" w:rsidR="002954DA" w:rsidRDefault="002954DA" w:rsidP="008D405A">
            <w:pPr>
              <w:pStyle w:val="TAL"/>
              <w:rPr>
                <w:ins w:id="5901" w:author="5412" w:date="2022-09-15T12:15:00Z"/>
              </w:rPr>
            </w:pPr>
          </w:p>
        </w:tc>
      </w:tr>
      <w:tr w:rsidR="002954DA" w14:paraId="15B084F8" w14:textId="77777777" w:rsidTr="008D405A">
        <w:trPr>
          <w:ins w:id="5902" w:author="5412" w:date="2022-09-15T12:15:00Z"/>
        </w:trPr>
        <w:tc>
          <w:tcPr>
            <w:tcW w:w="4535" w:type="dxa"/>
          </w:tcPr>
          <w:p w14:paraId="10D1FFC2" w14:textId="77777777" w:rsidR="002954DA" w:rsidRDefault="002954DA" w:rsidP="008D405A">
            <w:pPr>
              <w:pStyle w:val="TAL"/>
              <w:rPr>
                <w:ins w:id="5903" w:author="5412" w:date="2022-09-15T12:15:00Z"/>
              </w:rPr>
            </w:pPr>
            <w:ins w:id="5904" w:author="5412" w:date="2022-09-15T12:15:00Z">
              <w:r>
                <w:t>OPCODE=</w:t>
              </w:r>
            </w:ins>
          </w:p>
        </w:tc>
        <w:tc>
          <w:tcPr>
            <w:tcW w:w="2267" w:type="dxa"/>
          </w:tcPr>
          <w:p w14:paraId="634D6051" w14:textId="77777777" w:rsidR="002954DA" w:rsidRDefault="002954DA" w:rsidP="008D405A">
            <w:pPr>
              <w:pStyle w:val="TAL"/>
              <w:rPr>
                <w:ins w:id="5905" w:author="5412" w:date="2022-09-15T12:15:00Z"/>
              </w:rPr>
            </w:pPr>
            <w:ins w:id="5906" w:author="5412" w:date="2022-09-15T12:15:00Z">
              <w:r>
                <w:t>‘0000’</w:t>
              </w:r>
            </w:ins>
          </w:p>
        </w:tc>
        <w:tc>
          <w:tcPr>
            <w:tcW w:w="1700" w:type="dxa"/>
          </w:tcPr>
          <w:p w14:paraId="2A74E138" w14:textId="77777777" w:rsidR="002954DA" w:rsidRDefault="002954DA" w:rsidP="008D405A">
            <w:pPr>
              <w:pStyle w:val="TAL"/>
              <w:rPr>
                <w:ins w:id="5907" w:author="5412" w:date="2022-09-15T12:15:00Z"/>
              </w:rPr>
            </w:pPr>
            <w:ins w:id="5908" w:author="5412" w:date="2022-09-15T12:15:00Z">
              <w:r>
                <w:t>QUERY</w:t>
              </w:r>
            </w:ins>
          </w:p>
        </w:tc>
        <w:tc>
          <w:tcPr>
            <w:tcW w:w="1133" w:type="dxa"/>
          </w:tcPr>
          <w:p w14:paraId="60F0EC92" w14:textId="77777777" w:rsidR="002954DA" w:rsidRDefault="002954DA" w:rsidP="008D405A">
            <w:pPr>
              <w:pStyle w:val="TAL"/>
              <w:rPr>
                <w:ins w:id="5909" w:author="5412" w:date="2022-09-15T12:15:00Z"/>
              </w:rPr>
            </w:pPr>
          </w:p>
        </w:tc>
      </w:tr>
      <w:tr w:rsidR="002954DA" w14:paraId="220E61B8" w14:textId="77777777" w:rsidTr="008D405A">
        <w:trPr>
          <w:ins w:id="5910" w:author="5412" w:date="2022-09-15T12:15:00Z"/>
        </w:trPr>
        <w:tc>
          <w:tcPr>
            <w:tcW w:w="4535" w:type="dxa"/>
            <w:vMerge w:val="restart"/>
          </w:tcPr>
          <w:p w14:paraId="2FE9CF19" w14:textId="77777777" w:rsidR="002954DA" w:rsidRDefault="002954DA" w:rsidP="008D405A">
            <w:pPr>
              <w:pStyle w:val="TAL"/>
              <w:rPr>
                <w:ins w:id="5911" w:author="5412" w:date="2022-09-15T12:15:00Z"/>
              </w:rPr>
            </w:pPr>
            <w:ins w:id="5912" w:author="5412" w:date="2022-09-15T12:15:00Z">
              <w:r>
                <w:t>QNAME=</w:t>
              </w:r>
            </w:ins>
          </w:p>
        </w:tc>
        <w:tc>
          <w:tcPr>
            <w:tcW w:w="2267" w:type="dxa"/>
          </w:tcPr>
          <w:p w14:paraId="37BAC3FB" w14:textId="77777777" w:rsidR="002954DA" w:rsidRDefault="002954DA" w:rsidP="008D405A">
            <w:pPr>
              <w:pStyle w:val="TAL"/>
              <w:rPr>
                <w:ins w:id="5913" w:author="5412" w:date="2022-09-15T12:15:00Z"/>
              </w:rPr>
            </w:pPr>
            <w:ins w:id="5914" w:author="5412" w:date="2022-09-15T12:15:00Z">
              <w:r>
                <w:t>Operator provisioned FQDN of the ePDG.</w:t>
              </w:r>
            </w:ins>
          </w:p>
        </w:tc>
        <w:tc>
          <w:tcPr>
            <w:tcW w:w="1700" w:type="dxa"/>
          </w:tcPr>
          <w:p w14:paraId="12FD3C1E" w14:textId="77777777" w:rsidR="002954DA" w:rsidRDefault="002954DA" w:rsidP="008D405A">
            <w:pPr>
              <w:pStyle w:val="TAL"/>
              <w:rPr>
                <w:ins w:id="5915" w:author="5412" w:date="2022-09-15T12:15:00Z"/>
              </w:rPr>
            </w:pPr>
          </w:p>
        </w:tc>
        <w:tc>
          <w:tcPr>
            <w:tcW w:w="1133" w:type="dxa"/>
          </w:tcPr>
          <w:p w14:paraId="17F80CC3" w14:textId="77777777" w:rsidR="002954DA" w:rsidRDefault="002954DA" w:rsidP="008D405A">
            <w:pPr>
              <w:pStyle w:val="TAL"/>
              <w:rPr>
                <w:ins w:id="5916" w:author="5412" w:date="2022-09-15T12:15:00Z"/>
              </w:rPr>
            </w:pPr>
            <w:ins w:id="5917" w:author="5412" w:date="2022-09-15T12:15:00Z">
              <w:r>
                <w:t>pc_ePDG_FQDN_Provisioned</w:t>
              </w:r>
            </w:ins>
          </w:p>
        </w:tc>
      </w:tr>
      <w:tr w:rsidR="002954DA" w14:paraId="348F1C42" w14:textId="77777777" w:rsidTr="008D405A">
        <w:trPr>
          <w:ins w:id="5918" w:author="5412" w:date="2022-09-15T12:15:00Z"/>
        </w:trPr>
        <w:tc>
          <w:tcPr>
            <w:tcW w:w="4535" w:type="dxa"/>
            <w:vMerge/>
          </w:tcPr>
          <w:p w14:paraId="1CC79142" w14:textId="77777777" w:rsidR="002954DA" w:rsidRDefault="002954DA" w:rsidP="008D405A">
            <w:pPr>
              <w:pStyle w:val="TAL"/>
              <w:rPr>
                <w:ins w:id="5919" w:author="5412" w:date="2022-09-15T12:15:00Z"/>
              </w:rPr>
            </w:pPr>
          </w:p>
        </w:tc>
        <w:tc>
          <w:tcPr>
            <w:tcW w:w="2267" w:type="dxa"/>
          </w:tcPr>
          <w:p w14:paraId="2F1C5A68" w14:textId="77777777" w:rsidR="002954DA" w:rsidRDefault="002954DA" w:rsidP="008D405A">
            <w:pPr>
              <w:pStyle w:val="TAL"/>
              <w:rPr>
                <w:ins w:id="5920" w:author="5412" w:date="2022-09-15T12:15:00Z"/>
              </w:rPr>
            </w:pPr>
            <w:ins w:id="5921" w:author="5412" w:date="2022-09-15T12:15:00Z">
              <w:r>
                <w:t>Operator Identifier FQDN format shall be</w:t>
              </w:r>
            </w:ins>
          </w:p>
          <w:p w14:paraId="6DC521EB" w14:textId="77777777" w:rsidR="002954DA" w:rsidRDefault="002954DA" w:rsidP="008D405A">
            <w:pPr>
              <w:pStyle w:val="TAL"/>
              <w:rPr>
                <w:ins w:id="5922" w:author="5412" w:date="2022-09-15T12:15:00Z"/>
              </w:rPr>
            </w:pPr>
            <w:ins w:id="5923" w:author="5412" w:date="2022-09-15T12:15:00Z">
              <w:r>
                <w:t>"epdg.epc.mnc&lt;MNC&gt;.mcc&lt;MCC&gt;.pub.3gppnetwork.org"</w:t>
              </w:r>
            </w:ins>
          </w:p>
        </w:tc>
        <w:tc>
          <w:tcPr>
            <w:tcW w:w="1700" w:type="dxa"/>
          </w:tcPr>
          <w:p w14:paraId="3EB321EB" w14:textId="77777777" w:rsidR="002954DA" w:rsidRDefault="002954DA" w:rsidP="008D405A">
            <w:pPr>
              <w:pStyle w:val="TAL"/>
              <w:rPr>
                <w:ins w:id="5924" w:author="5412" w:date="2022-09-15T12:15:00Z"/>
              </w:rPr>
            </w:pPr>
          </w:p>
        </w:tc>
        <w:tc>
          <w:tcPr>
            <w:tcW w:w="1133" w:type="dxa"/>
          </w:tcPr>
          <w:p w14:paraId="7928FD6C" w14:textId="77777777" w:rsidR="002954DA" w:rsidRDefault="002954DA" w:rsidP="008D405A">
            <w:pPr>
              <w:pStyle w:val="TAL"/>
              <w:rPr>
                <w:ins w:id="5925" w:author="5412" w:date="2022-09-15T12:15:00Z"/>
              </w:rPr>
            </w:pPr>
            <w:ins w:id="5926" w:author="5412" w:date="2022-09-15T12:15:00Z">
              <w:r>
                <w:t>pc_ePDG_FQDN_constructed</w:t>
              </w:r>
            </w:ins>
          </w:p>
        </w:tc>
      </w:tr>
      <w:tr w:rsidR="002954DA" w14:paraId="7E15AB70" w14:textId="77777777" w:rsidTr="008D405A">
        <w:trPr>
          <w:trHeight w:val="131"/>
          <w:ins w:id="5927" w:author="5412" w:date="2022-09-15T12:15:00Z"/>
        </w:trPr>
        <w:tc>
          <w:tcPr>
            <w:tcW w:w="4535" w:type="dxa"/>
            <w:vMerge w:val="restart"/>
          </w:tcPr>
          <w:p w14:paraId="713BEBE9" w14:textId="77777777" w:rsidR="002954DA" w:rsidRDefault="002954DA" w:rsidP="008D405A">
            <w:pPr>
              <w:pStyle w:val="TAL"/>
              <w:rPr>
                <w:ins w:id="5928" w:author="5412" w:date="2022-09-15T12:15:00Z"/>
              </w:rPr>
            </w:pPr>
            <w:ins w:id="5929" w:author="5412" w:date="2022-09-15T12:15:00Z">
              <w:r>
                <w:t>QTYPE=</w:t>
              </w:r>
            </w:ins>
          </w:p>
        </w:tc>
        <w:tc>
          <w:tcPr>
            <w:tcW w:w="2267" w:type="dxa"/>
          </w:tcPr>
          <w:p w14:paraId="22D644FB" w14:textId="77777777" w:rsidR="002954DA" w:rsidRDefault="002954DA" w:rsidP="008D405A">
            <w:pPr>
              <w:pStyle w:val="TAL"/>
              <w:rPr>
                <w:ins w:id="5930" w:author="5412" w:date="2022-09-15T12:15:00Z"/>
              </w:rPr>
            </w:pPr>
            <w:ins w:id="5931" w:author="5412" w:date="2022-09-15T12:15:00Z">
              <w:r>
                <w:t>A</w:t>
              </w:r>
            </w:ins>
          </w:p>
        </w:tc>
        <w:tc>
          <w:tcPr>
            <w:tcW w:w="1700" w:type="dxa"/>
          </w:tcPr>
          <w:p w14:paraId="11210410" w14:textId="77777777" w:rsidR="002954DA" w:rsidRDefault="002954DA" w:rsidP="008D405A">
            <w:pPr>
              <w:pStyle w:val="TAL"/>
              <w:rPr>
                <w:ins w:id="5932" w:author="5412" w:date="2022-09-15T12:15:00Z"/>
              </w:rPr>
            </w:pPr>
            <w:ins w:id="5933" w:author="5412" w:date="2022-09-15T12:15:00Z">
              <w:r>
                <w:t>query for the IPv4 address</w:t>
              </w:r>
            </w:ins>
          </w:p>
        </w:tc>
        <w:tc>
          <w:tcPr>
            <w:tcW w:w="1133" w:type="dxa"/>
          </w:tcPr>
          <w:p w14:paraId="3AA59A1A" w14:textId="77777777" w:rsidR="002954DA" w:rsidRDefault="002954DA" w:rsidP="008D405A">
            <w:pPr>
              <w:pStyle w:val="TAL"/>
              <w:rPr>
                <w:ins w:id="5934" w:author="5412" w:date="2022-09-15T12:15:00Z"/>
              </w:rPr>
            </w:pPr>
            <w:ins w:id="5935" w:author="5412" w:date="2022-09-15T12:15:00Z">
              <w:r>
                <w:t>IPv4</w:t>
              </w:r>
            </w:ins>
          </w:p>
        </w:tc>
      </w:tr>
      <w:tr w:rsidR="002954DA" w14:paraId="7F1E0E9F" w14:textId="77777777" w:rsidTr="008D405A">
        <w:trPr>
          <w:trHeight w:val="131"/>
          <w:ins w:id="5936" w:author="5412" w:date="2022-09-15T12:15:00Z"/>
        </w:trPr>
        <w:tc>
          <w:tcPr>
            <w:tcW w:w="4535" w:type="dxa"/>
            <w:vMerge/>
          </w:tcPr>
          <w:p w14:paraId="205ED948" w14:textId="77777777" w:rsidR="002954DA" w:rsidRDefault="002954DA" w:rsidP="008D405A">
            <w:pPr>
              <w:pStyle w:val="TAL"/>
              <w:rPr>
                <w:ins w:id="5937" w:author="5412" w:date="2022-09-15T12:15:00Z"/>
              </w:rPr>
            </w:pPr>
          </w:p>
        </w:tc>
        <w:tc>
          <w:tcPr>
            <w:tcW w:w="2267" w:type="dxa"/>
          </w:tcPr>
          <w:p w14:paraId="71C260B7" w14:textId="77777777" w:rsidR="002954DA" w:rsidRDefault="002954DA" w:rsidP="008D405A">
            <w:pPr>
              <w:pStyle w:val="TAL"/>
              <w:rPr>
                <w:ins w:id="5938" w:author="5412" w:date="2022-09-15T12:15:00Z"/>
              </w:rPr>
            </w:pPr>
            <w:ins w:id="5939" w:author="5412" w:date="2022-09-15T12:15:00Z">
              <w:r>
                <w:t>AAAA</w:t>
              </w:r>
            </w:ins>
          </w:p>
        </w:tc>
        <w:tc>
          <w:tcPr>
            <w:tcW w:w="1700" w:type="dxa"/>
          </w:tcPr>
          <w:p w14:paraId="49054A36" w14:textId="77777777" w:rsidR="002954DA" w:rsidRDefault="002954DA" w:rsidP="008D405A">
            <w:pPr>
              <w:pStyle w:val="TAL"/>
              <w:rPr>
                <w:ins w:id="5940" w:author="5412" w:date="2022-09-15T12:15:00Z"/>
              </w:rPr>
            </w:pPr>
            <w:ins w:id="5941" w:author="5412" w:date="2022-09-15T12:15:00Z">
              <w:r>
                <w:t>query for the IPv6 address</w:t>
              </w:r>
            </w:ins>
          </w:p>
        </w:tc>
        <w:tc>
          <w:tcPr>
            <w:tcW w:w="1133" w:type="dxa"/>
          </w:tcPr>
          <w:p w14:paraId="6AFCCBA9" w14:textId="77777777" w:rsidR="002954DA" w:rsidRDefault="002954DA" w:rsidP="008D405A">
            <w:pPr>
              <w:pStyle w:val="TAL"/>
              <w:rPr>
                <w:ins w:id="5942" w:author="5412" w:date="2022-09-15T12:15:00Z"/>
              </w:rPr>
            </w:pPr>
            <w:ins w:id="5943" w:author="5412" w:date="2022-09-15T12:15:00Z">
              <w:r>
                <w:t>IPv6</w:t>
              </w:r>
            </w:ins>
          </w:p>
        </w:tc>
      </w:tr>
      <w:tr w:rsidR="002954DA" w14:paraId="323BADA0" w14:textId="77777777" w:rsidTr="008D405A">
        <w:trPr>
          <w:ins w:id="5944" w:author="5412" w:date="2022-09-15T12:15:00Z"/>
        </w:trPr>
        <w:tc>
          <w:tcPr>
            <w:tcW w:w="4535" w:type="dxa"/>
          </w:tcPr>
          <w:p w14:paraId="3F23F042" w14:textId="77777777" w:rsidR="002954DA" w:rsidRDefault="002954DA" w:rsidP="008D405A">
            <w:pPr>
              <w:pStyle w:val="TAL"/>
              <w:rPr>
                <w:ins w:id="5945" w:author="5412" w:date="2022-09-15T12:15:00Z"/>
              </w:rPr>
            </w:pPr>
            <w:ins w:id="5946" w:author="5412" w:date="2022-09-15T12:15:00Z">
              <w:r>
                <w:t>QCLASS=</w:t>
              </w:r>
            </w:ins>
          </w:p>
        </w:tc>
        <w:tc>
          <w:tcPr>
            <w:tcW w:w="2267" w:type="dxa"/>
          </w:tcPr>
          <w:p w14:paraId="60C4EF9D" w14:textId="77777777" w:rsidR="002954DA" w:rsidRDefault="002954DA" w:rsidP="008D405A">
            <w:pPr>
              <w:pStyle w:val="TAL"/>
              <w:rPr>
                <w:ins w:id="5947" w:author="5412" w:date="2022-09-15T12:15:00Z"/>
              </w:rPr>
            </w:pPr>
            <w:ins w:id="5948" w:author="5412" w:date="2022-09-15T12:15:00Z">
              <w:r>
                <w:t>IN</w:t>
              </w:r>
            </w:ins>
          </w:p>
        </w:tc>
        <w:tc>
          <w:tcPr>
            <w:tcW w:w="1700" w:type="dxa"/>
          </w:tcPr>
          <w:p w14:paraId="7E29397E" w14:textId="77777777" w:rsidR="002954DA" w:rsidRDefault="002954DA" w:rsidP="008D405A">
            <w:pPr>
              <w:pStyle w:val="TAL"/>
              <w:rPr>
                <w:ins w:id="5949" w:author="5412" w:date="2022-09-15T12:15:00Z"/>
              </w:rPr>
            </w:pPr>
          </w:p>
        </w:tc>
        <w:tc>
          <w:tcPr>
            <w:tcW w:w="1133" w:type="dxa"/>
          </w:tcPr>
          <w:p w14:paraId="0E8F805A" w14:textId="77777777" w:rsidR="002954DA" w:rsidRDefault="002954DA" w:rsidP="008D405A">
            <w:pPr>
              <w:pStyle w:val="TAL"/>
              <w:rPr>
                <w:ins w:id="5950" w:author="5412" w:date="2022-09-15T12:15:00Z"/>
              </w:rPr>
            </w:pPr>
          </w:p>
        </w:tc>
      </w:tr>
    </w:tbl>
    <w:p w14:paraId="36809E0E" w14:textId="77777777" w:rsidR="002954DA" w:rsidRDefault="002954DA" w:rsidP="002954DA">
      <w:pPr>
        <w:rPr>
          <w:ins w:id="5951" w:author="5412" w:date="2022-09-15T12:15:00Z"/>
        </w:rPr>
      </w:pP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20" w:type="dxa"/>
        </w:tblCellMar>
        <w:tblLook w:val="04A0" w:firstRow="1" w:lastRow="0" w:firstColumn="1" w:lastColumn="0" w:noHBand="0" w:noVBand="1"/>
      </w:tblPr>
      <w:tblGrid>
        <w:gridCol w:w="1834"/>
        <w:gridCol w:w="7826"/>
      </w:tblGrid>
      <w:tr w:rsidR="002954DA" w14:paraId="01143C3A" w14:textId="77777777" w:rsidTr="008D405A">
        <w:trPr>
          <w:cantSplit/>
          <w:jc w:val="center"/>
          <w:ins w:id="5952" w:author="5412" w:date="2022-09-15T12:15:00Z"/>
        </w:trPr>
        <w:tc>
          <w:tcPr>
            <w:tcW w:w="1834" w:type="dxa"/>
          </w:tcPr>
          <w:p w14:paraId="7F3C4B22" w14:textId="77777777" w:rsidR="002954DA" w:rsidRDefault="002954DA" w:rsidP="008D405A">
            <w:pPr>
              <w:pStyle w:val="TAH"/>
              <w:rPr>
                <w:ins w:id="5953" w:author="5412" w:date="2022-09-15T12:15:00Z"/>
              </w:rPr>
            </w:pPr>
            <w:ins w:id="5954" w:author="5412" w:date="2022-09-15T12:15:00Z">
              <w:r>
                <w:t>Condition</w:t>
              </w:r>
            </w:ins>
          </w:p>
        </w:tc>
        <w:tc>
          <w:tcPr>
            <w:tcW w:w="7826" w:type="dxa"/>
          </w:tcPr>
          <w:p w14:paraId="471B6591" w14:textId="77777777" w:rsidR="002954DA" w:rsidRDefault="002954DA" w:rsidP="008D405A">
            <w:pPr>
              <w:pStyle w:val="TAH"/>
              <w:rPr>
                <w:ins w:id="5955" w:author="5412" w:date="2022-09-15T12:15:00Z"/>
              </w:rPr>
            </w:pPr>
            <w:ins w:id="5956" w:author="5412" w:date="2022-09-15T12:15:00Z">
              <w:r>
                <w:t>Explanation</w:t>
              </w:r>
            </w:ins>
          </w:p>
        </w:tc>
      </w:tr>
      <w:tr w:rsidR="002954DA" w14:paraId="14B6E98A" w14:textId="77777777" w:rsidTr="008D405A">
        <w:trPr>
          <w:cantSplit/>
          <w:jc w:val="center"/>
          <w:ins w:id="5957" w:author="5412" w:date="2022-09-15T12:15:00Z"/>
        </w:trPr>
        <w:tc>
          <w:tcPr>
            <w:tcW w:w="1834" w:type="dxa"/>
          </w:tcPr>
          <w:p w14:paraId="00573AAA" w14:textId="77777777" w:rsidR="002954DA" w:rsidRDefault="002954DA" w:rsidP="008D405A">
            <w:pPr>
              <w:pStyle w:val="TAL"/>
              <w:rPr>
                <w:ins w:id="5958" w:author="5412" w:date="2022-09-15T12:15:00Z"/>
              </w:rPr>
            </w:pPr>
            <w:ins w:id="5959" w:author="5412" w:date="2022-09-15T12:15:00Z">
              <w:r>
                <w:t>IPv4</w:t>
              </w:r>
            </w:ins>
          </w:p>
        </w:tc>
        <w:tc>
          <w:tcPr>
            <w:tcW w:w="7826" w:type="dxa"/>
          </w:tcPr>
          <w:p w14:paraId="2D724B13" w14:textId="77777777" w:rsidR="002954DA" w:rsidRDefault="002954DA" w:rsidP="008D405A">
            <w:pPr>
              <w:pStyle w:val="TAL"/>
              <w:rPr>
                <w:ins w:id="5960" w:author="5412" w:date="2022-09-15T12:15:00Z"/>
              </w:rPr>
            </w:pPr>
            <w:ins w:id="5961" w:author="5412" w:date="2022-09-15T12:15:00Z">
              <w:r>
                <w:t>DNS query for IPv4 address</w:t>
              </w:r>
            </w:ins>
          </w:p>
        </w:tc>
      </w:tr>
      <w:tr w:rsidR="002954DA" w14:paraId="00380678" w14:textId="77777777" w:rsidTr="008D405A">
        <w:trPr>
          <w:cantSplit/>
          <w:jc w:val="center"/>
          <w:ins w:id="5962" w:author="5412" w:date="2022-09-15T12:15:00Z"/>
        </w:trPr>
        <w:tc>
          <w:tcPr>
            <w:tcW w:w="1834" w:type="dxa"/>
          </w:tcPr>
          <w:p w14:paraId="482A01BD" w14:textId="77777777" w:rsidR="002954DA" w:rsidRDefault="002954DA" w:rsidP="008D405A">
            <w:pPr>
              <w:pStyle w:val="TAL"/>
              <w:rPr>
                <w:ins w:id="5963" w:author="5412" w:date="2022-09-15T12:15:00Z"/>
              </w:rPr>
            </w:pPr>
            <w:ins w:id="5964" w:author="5412" w:date="2022-09-15T12:15:00Z">
              <w:r>
                <w:t>IPv6</w:t>
              </w:r>
            </w:ins>
          </w:p>
        </w:tc>
        <w:tc>
          <w:tcPr>
            <w:tcW w:w="7826" w:type="dxa"/>
          </w:tcPr>
          <w:p w14:paraId="0E9188C1" w14:textId="77777777" w:rsidR="002954DA" w:rsidRDefault="002954DA" w:rsidP="008D405A">
            <w:pPr>
              <w:pStyle w:val="TAN"/>
              <w:rPr>
                <w:ins w:id="5965" w:author="5412" w:date="2022-09-15T12:15:00Z"/>
              </w:rPr>
            </w:pPr>
            <w:ins w:id="5966" w:author="5412" w:date="2022-09-15T12:15:00Z">
              <w:r>
                <w:t>DNS query for IPv6 address</w:t>
              </w:r>
            </w:ins>
          </w:p>
        </w:tc>
      </w:tr>
    </w:tbl>
    <w:p w14:paraId="005CDF79" w14:textId="77777777" w:rsidR="002954DA" w:rsidRDefault="002954DA" w:rsidP="002954DA">
      <w:pPr>
        <w:rPr>
          <w:ins w:id="5967" w:author="5412" w:date="2022-09-15T12:15:00Z"/>
        </w:rPr>
      </w:pPr>
    </w:p>
    <w:p w14:paraId="05F5C914" w14:textId="77777777" w:rsidR="002954DA" w:rsidRDefault="002954DA" w:rsidP="002954DA">
      <w:pPr>
        <w:pStyle w:val="TH"/>
        <w:rPr>
          <w:ins w:id="5968" w:author="5412" w:date="2022-09-15T12:15:00Z"/>
        </w:rPr>
      </w:pPr>
      <w:ins w:id="5969" w:author="5412" w:date="2022-09-15T12:15:00Z">
        <w:r>
          <w:t xml:space="preserve">Table </w:t>
        </w:r>
        <w:r>
          <w:rPr>
            <w:rFonts w:hint="eastAsia"/>
            <w:lang w:val="en-US" w:eastAsia="zh-CN"/>
          </w:rPr>
          <w:t>11.8.5.3.3</w:t>
        </w:r>
        <w:r>
          <w:t xml:space="preserve">-2: Message DNS Response (step </w:t>
        </w:r>
        <w:r>
          <w:rPr>
            <w:rFonts w:eastAsia="SimSun" w:hint="eastAsia"/>
            <w:lang w:val="en-US" w:eastAsia="zh-CN"/>
          </w:rPr>
          <w:t>4</w:t>
        </w:r>
        <w:r>
          <w:t xml:space="preserve">, Table </w:t>
        </w:r>
        <w:r>
          <w:rPr>
            <w:rFonts w:hint="eastAsia"/>
            <w:lang w:val="en-US" w:eastAsia="zh-CN"/>
          </w:rPr>
          <w:t>11.8.5.3.2</w:t>
        </w:r>
        <w:r>
          <w:t>-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14:paraId="5E3B11E1" w14:textId="77777777" w:rsidTr="008D405A">
        <w:trPr>
          <w:trHeight w:val="264"/>
          <w:ins w:id="5970" w:author="5412" w:date="2022-09-15T12:15:00Z"/>
        </w:trPr>
        <w:tc>
          <w:tcPr>
            <w:tcW w:w="9635" w:type="dxa"/>
            <w:gridSpan w:val="4"/>
          </w:tcPr>
          <w:p w14:paraId="412FB4E2" w14:textId="77777777" w:rsidR="002954DA" w:rsidRDefault="002954DA" w:rsidP="008D405A">
            <w:pPr>
              <w:pStyle w:val="TAL"/>
              <w:rPr>
                <w:ins w:id="5971" w:author="5412" w:date="2022-09-15T12:15:00Z"/>
              </w:rPr>
            </w:pPr>
            <w:ins w:id="5972" w:author="5412" w:date="2022-09-15T12:15:00Z">
              <w:r>
                <w:t>Derivation path: IETF RFC 1035 [56]</w:t>
              </w:r>
            </w:ins>
          </w:p>
        </w:tc>
      </w:tr>
      <w:tr w:rsidR="002954DA" w14:paraId="3B6F6EEC" w14:textId="77777777" w:rsidTr="008D405A">
        <w:trPr>
          <w:trHeight w:val="264"/>
          <w:ins w:id="5973" w:author="5412" w:date="2022-09-15T12:15:00Z"/>
        </w:trPr>
        <w:tc>
          <w:tcPr>
            <w:tcW w:w="4535" w:type="dxa"/>
          </w:tcPr>
          <w:p w14:paraId="1B29D79B" w14:textId="77777777" w:rsidR="002954DA" w:rsidRDefault="002954DA" w:rsidP="008D405A">
            <w:pPr>
              <w:pStyle w:val="TAH"/>
              <w:rPr>
                <w:ins w:id="5974" w:author="5412" w:date="2022-09-15T12:15:00Z"/>
              </w:rPr>
            </w:pPr>
            <w:ins w:id="5975" w:author="5412" w:date="2022-09-15T12:15:00Z">
              <w:r>
                <w:t>Information Element</w:t>
              </w:r>
            </w:ins>
          </w:p>
        </w:tc>
        <w:tc>
          <w:tcPr>
            <w:tcW w:w="2267" w:type="dxa"/>
          </w:tcPr>
          <w:p w14:paraId="2F411A3E" w14:textId="77777777" w:rsidR="002954DA" w:rsidRDefault="002954DA" w:rsidP="008D405A">
            <w:pPr>
              <w:pStyle w:val="TAH"/>
              <w:rPr>
                <w:ins w:id="5976" w:author="5412" w:date="2022-09-15T12:15:00Z"/>
              </w:rPr>
            </w:pPr>
            <w:ins w:id="5977" w:author="5412" w:date="2022-09-15T12:15:00Z">
              <w:r>
                <w:t>Value/remark</w:t>
              </w:r>
            </w:ins>
          </w:p>
        </w:tc>
        <w:tc>
          <w:tcPr>
            <w:tcW w:w="1700" w:type="dxa"/>
          </w:tcPr>
          <w:p w14:paraId="6F989A8E" w14:textId="77777777" w:rsidR="002954DA" w:rsidRDefault="002954DA" w:rsidP="008D405A">
            <w:pPr>
              <w:pStyle w:val="TAH"/>
              <w:rPr>
                <w:ins w:id="5978" w:author="5412" w:date="2022-09-15T12:15:00Z"/>
              </w:rPr>
            </w:pPr>
            <w:ins w:id="5979" w:author="5412" w:date="2022-09-15T12:15:00Z">
              <w:r>
                <w:t>Comment</w:t>
              </w:r>
            </w:ins>
          </w:p>
        </w:tc>
        <w:tc>
          <w:tcPr>
            <w:tcW w:w="1133" w:type="dxa"/>
          </w:tcPr>
          <w:p w14:paraId="4C6E3837" w14:textId="77777777" w:rsidR="002954DA" w:rsidRDefault="002954DA" w:rsidP="008D405A">
            <w:pPr>
              <w:pStyle w:val="TAH"/>
              <w:rPr>
                <w:ins w:id="5980" w:author="5412" w:date="2022-09-15T12:15:00Z"/>
              </w:rPr>
            </w:pPr>
            <w:ins w:id="5981" w:author="5412" w:date="2022-09-15T12:15:00Z">
              <w:r>
                <w:t>Condition</w:t>
              </w:r>
            </w:ins>
          </w:p>
        </w:tc>
      </w:tr>
      <w:tr w:rsidR="002954DA" w14:paraId="27958F8B" w14:textId="77777777" w:rsidTr="008D405A">
        <w:trPr>
          <w:ins w:id="5982" w:author="5412" w:date="2022-09-15T12:15:00Z"/>
        </w:trPr>
        <w:tc>
          <w:tcPr>
            <w:tcW w:w="4535" w:type="dxa"/>
          </w:tcPr>
          <w:p w14:paraId="3CFF1E83" w14:textId="77777777" w:rsidR="002954DA" w:rsidRDefault="002954DA" w:rsidP="008D405A">
            <w:pPr>
              <w:pStyle w:val="TAL"/>
              <w:rPr>
                <w:ins w:id="5983" w:author="5412" w:date="2022-09-15T12:15:00Z"/>
              </w:rPr>
            </w:pPr>
            <w:ins w:id="5984" w:author="5412" w:date="2022-09-15T12:15:00Z">
              <w:r>
                <w:t>QR=</w:t>
              </w:r>
            </w:ins>
          </w:p>
        </w:tc>
        <w:tc>
          <w:tcPr>
            <w:tcW w:w="2267" w:type="dxa"/>
          </w:tcPr>
          <w:p w14:paraId="22426C12" w14:textId="77777777" w:rsidR="002954DA" w:rsidRDefault="002954DA" w:rsidP="008D405A">
            <w:pPr>
              <w:pStyle w:val="TAL"/>
              <w:rPr>
                <w:ins w:id="5985" w:author="5412" w:date="2022-09-15T12:15:00Z"/>
              </w:rPr>
            </w:pPr>
            <w:ins w:id="5986" w:author="5412" w:date="2022-09-15T12:15:00Z">
              <w:r>
                <w:t>‘1’</w:t>
              </w:r>
            </w:ins>
          </w:p>
        </w:tc>
        <w:tc>
          <w:tcPr>
            <w:tcW w:w="1700" w:type="dxa"/>
          </w:tcPr>
          <w:p w14:paraId="6938B844" w14:textId="77777777" w:rsidR="002954DA" w:rsidRDefault="002954DA" w:rsidP="008D405A">
            <w:pPr>
              <w:pStyle w:val="TAL"/>
              <w:rPr>
                <w:ins w:id="5987" w:author="5412" w:date="2022-09-15T12:15:00Z"/>
              </w:rPr>
            </w:pPr>
            <w:ins w:id="5988" w:author="5412" w:date="2022-09-15T12:15:00Z">
              <w:r>
                <w:t>Response</w:t>
              </w:r>
            </w:ins>
          </w:p>
        </w:tc>
        <w:tc>
          <w:tcPr>
            <w:tcW w:w="1133" w:type="dxa"/>
          </w:tcPr>
          <w:p w14:paraId="4001FEB7" w14:textId="77777777" w:rsidR="002954DA" w:rsidRDefault="002954DA" w:rsidP="008D405A">
            <w:pPr>
              <w:pStyle w:val="TAL"/>
              <w:rPr>
                <w:ins w:id="5989" w:author="5412" w:date="2022-09-15T12:15:00Z"/>
              </w:rPr>
            </w:pPr>
          </w:p>
        </w:tc>
      </w:tr>
      <w:tr w:rsidR="002954DA" w14:paraId="30C4520C" w14:textId="77777777" w:rsidTr="008D405A">
        <w:trPr>
          <w:ins w:id="5990" w:author="5412" w:date="2022-09-15T12:15:00Z"/>
        </w:trPr>
        <w:tc>
          <w:tcPr>
            <w:tcW w:w="4535" w:type="dxa"/>
          </w:tcPr>
          <w:p w14:paraId="2FB091E7" w14:textId="77777777" w:rsidR="002954DA" w:rsidRDefault="002954DA" w:rsidP="008D405A">
            <w:pPr>
              <w:pStyle w:val="TAL"/>
              <w:rPr>
                <w:ins w:id="5991" w:author="5412" w:date="2022-09-15T12:15:00Z"/>
              </w:rPr>
            </w:pPr>
            <w:ins w:id="5992" w:author="5412" w:date="2022-09-15T12:15:00Z">
              <w:r>
                <w:t>OPCODE=</w:t>
              </w:r>
            </w:ins>
          </w:p>
        </w:tc>
        <w:tc>
          <w:tcPr>
            <w:tcW w:w="2267" w:type="dxa"/>
          </w:tcPr>
          <w:p w14:paraId="23DA0C8F" w14:textId="77777777" w:rsidR="002954DA" w:rsidRDefault="002954DA" w:rsidP="008D405A">
            <w:pPr>
              <w:pStyle w:val="TAL"/>
              <w:rPr>
                <w:ins w:id="5993" w:author="5412" w:date="2022-09-15T12:15:00Z"/>
              </w:rPr>
            </w:pPr>
            <w:ins w:id="5994" w:author="5412" w:date="2022-09-15T12:15:00Z">
              <w:r>
                <w:t>‘0000’</w:t>
              </w:r>
            </w:ins>
          </w:p>
        </w:tc>
        <w:tc>
          <w:tcPr>
            <w:tcW w:w="1700" w:type="dxa"/>
          </w:tcPr>
          <w:p w14:paraId="7F2081EB" w14:textId="77777777" w:rsidR="002954DA" w:rsidRDefault="002954DA" w:rsidP="008D405A">
            <w:pPr>
              <w:pStyle w:val="TAL"/>
              <w:rPr>
                <w:ins w:id="5995" w:author="5412" w:date="2022-09-15T12:15:00Z"/>
              </w:rPr>
            </w:pPr>
            <w:ins w:id="5996" w:author="5412" w:date="2022-09-15T12:15:00Z">
              <w:r>
                <w:t>QUERY</w:t>
              </w:r>
            </w:ins>
          </w:p>
        </w:tc>
        <w:tc>
          <w:tcPr>
            <w:tcW w:w="1133" w:type="dxa"/>
          </w:tcPr>
          <w:p w14:paraId="1D250883" w14:textId="77777777" w:rsidR="002954DA" w:rsidRDefault="002954DA" w:rsidP="008D405A">
            <w:pPr>
              <w:pStyle w:val="TAL"/>
              <w:rPr>
                <w:ins w:id="5997" w:author="5412" w:date="2022-09-15T12:15:00Z"/>
              </w:rPr>
            </w:pPr>
          </w:p>
        </w:tc>
      </w:tr>
      <w:tr w:rsidR="002954DA" w14:paraId="108EA871" w14:textId="77777777" w:rsidTr="008D405A">
        <w:trPr>
          <w:ins w:id="5998" w:author="5412" w:date="2022-09-15T12:15:00Z"/>
        </w:trPr>
        <w:tc>
          <w:tcPr>
            <w:tcW w:w="4535" w:type="dxa"/>
          </w:tcPr>
          <w:p w14:paraId="768C62A2" w14:textId="77777777" w:rsidR="002954DA" w:rsidRDefault="002954DA" w:rsidP="008D405A">
            <w:pPr>
              <w:pStyle w:val="TAL"/>
              <w:rPr>
                <w:ins w:id="5999" w:author="5412" w:date="2022-09-15T12:15:00Z"/>
              </w:rPr>
            </w:pPr>
            <w:ins w:id="6000" w:author="5412" w:date="2022-09-15T12:15:00Z">
              <w:r>
                <w:t>QNAME=</w:t>
              </w:r>
            </w:ins>
          </w:p>
        </w:tc>
        <w:tc>
          <w:tcPr>
            <w:tcW w:w="2267" w:type="dxa"/>
          </w:tcPr>
          <w:p w14:paraId="02B0DD9C" w14:textId="77777777" w:rsidR="002954DA" w:rsidRDefault="002954DA" w:rsidP="008D405A">
            <w:pPr>
              <w:pStyle w:val="TAL"/>
              <w:rPr>
                <w:ins w:id="6001" w:author="5412" w:date="2022-09-15T12:15:00Z"/>
              </w:rPr>
            </w:pPr>
            <w:ins w:id="6002" w:author="5412" w:date="2022-09-15T12:15:00Z">
              <w:r>
                <w:t>Same as received in DNS Query</w:t>
              </w:r>
            </w:ins>
          </w:p>
        </w:tc>
        <w:tc>
          <w:tcPr>
            <w:tcW w:w="1700" w:type="dxa"/>
          </w:tcPr>
          <w:p w14:paraId="56326DC8" w14:textId="77777777" w:rsidR="002954DA" w:rsidRDefault="002954DA" w:rsidP="008D405A">
            <w:pPr>
              <w:pStyle w:val="TAL"/>
              <w:rPr>
                <w:ins w:id="6003" w:author="5412" w:date="2022-09-15T12:15:00Z"/>
              </w:rPr>
            </w:pPr>
          </w:p>
        </w:tc>
        <w:tc>
          <w:tcPr>
            <w:tcW w:w="1133" w:type="dxa"/>
          </w:tcPr>
          <w:p w14:paraId="67AA6FC4" w14:textId="77777777" w:rsidR="002954DA" w:rsidRDefault="002954DA" w:rsidP="008D405A">
            <w:pPr>
              <w:pStyle w:val="TAL"/>
              <w:rPr>
                <w:ins w:id="6004" w:author="5412" w:date="2022-09-15T12:15:00Z"/>
              </w:rPr>
            </w:pPr>
          </w:p>
        </w:tc>
      </w:tr>
      <w:tr w:rsidR="002954DA" w14:paraId="0A0ABCBC" w14:textId="77777777" w:rsidTr="008D405A">
        <w:trPr>
          <w:ins w:id="6005" w:author="5412" w:date="2022-09-15T12:15:00Z"/>
        </w:trPr>
        <w:tc>
          <w:tcPr>
            <w:tcW w:w="4535" w:type="dxa"/>
          </w:tcPr>
          <w:p w14:paraId="4BE0C2A7" w14:textId="77777777" w:rsidR="002954DA" w:rsidRDefault="002954DA" w:rsidP="008D405A">
            <w:pPr>
              <w:pStyle w:val="TAL"/>
              <w:rPr>
                <w:ins w:id="6006" w:author="5412" w:date="2022-09-15T12:15:00Z"/>
              </w:rPr>
            </w:pPr>
            <w:ins w:id="6007" w:author="5412" w:date="2022-09-15T12:15:00Z">
              <w:r>
                <w:t>QTYPE=</w:t>
              </w:r>
            </w:ins>
          </w:p>
        </w:tc>
        <w:tc>
          <w:tcPr>
            <w:tcW w:w="2267" w:type="dxa"/>
          </w:tcPr>
          <w:p w14:paraId="08986513" w14:textId="77777777" w:rsidR="002954DA" w:rsidRDefault="002954DA" w:rsidP="008D405A">
            <w:pPr>
              <w:pStyle w:val="TAL"/>
              <w:rPr>
                <w:ins w:id="6008" w:author="5412" w:date="2022-09-15T12:15:00Z"/>
              </w:rPr>
            </w:pPr>
            <w:ins w:id="6009" w:author="5412" w:date="2022-09-15T12:15:00Z">
              <w:r>
                <w:t>A</w:t>
              </w:r>
            </w:ins>
          </w:p>
        </w:tc>
        <w:tc>
          <w:tcPr>
            <w:tcW w:w="1700" w:type="dxa"/>
          </w:tcPr>
          <w:p w14:paraId="596A4CAA" w14:textId="77777777" w:rsidR="002954DA" w:rsidRDefault="002954DA" w:rsidP="008D405A">
            <w:pPr>
              <w:pStyle w:val="TAL"/>
              <w:rPr>
                <w:ins w:id="6010" w:author="5412" w:date="2022-09-15T12:15:00Z"/>
              </w:rPr>
            </w:pPr>
          </w:p>
        </w:tc>
        <w:tc>
          <w:tcPr>
            <w:tcW w:w="1133" w:type="dxa"/>
          </w:tcPr>
          <w:p w14:paraId="5E0BE987" w14:textId="77777777" w:rsidR="002954DA" w:rsidRDefault="002954DA" w:rsidP="008D405A">
            <w:pPr>
              <w:pStyle w:val="TAL"/>
              <w:rPr>
                <w:ins w:id="6011" w:author="5412" w:date="2022-09-15T12:15:00Z"/>
              </w:rPr>
            </w:pPr>
          </w:p>
        </w:tc>
      </w:tr>
      <w:tr w:rsidR="002954DA" w14:paraId="0295F1AE" w14:textId="77777777" w:rsidTr="008D405A">
        <w:trPr>
          <w:ins w:id="6012" w:author="5412" w:date="2022-09-15T12:15:00Z"/>
        </w:trPr>
        <w:tc>
          <w:tcPr>
            <w:tcW w:w="4535" w:type="dxa"/>
          </w:tcPr>
          <w:p w14:paraId="58F71FDC" w14:textId="77777777" w:rsidR="002954DA" w:rsidRDefault="002954DA" w:rsidP="008D405A">
            <w:pPr>
              <w:pStyle w:val="TAL"/>
              <w:rPr>
                <w:ins w:id="6013" w:author="5412" w:date="2022-09-15T12:15:00Z"/>
              </w:rPr>
            </w:pPr>
            <w:ins w:id="6014" w:author="5412" w:date="2022-09-15T12:15:00Z">
              <w:r>
                <w:t>QCLASS=</w:t>
              </w:r>
            </w:ins>
          </w:p>
        </w:tc>
        <w:tc>
          <w:tcPr>
            <w:tcW w:w="2267" w:type="dxa"/>
          </w:tcPr>
          <w:p w14:paraId="1B8E112B" w14:textId="77777777" w:rsidR="002954DA" w:rsidRDefault="002954DA" w:rsidP="008D405A">
            <w:pPr>
              <w:pStyle w:val="TAL"/>
              <w:rPr>
                <w:ins w:id="6015" w:author="5412" w:date="2022-09-15T12:15:00Z"/>
              </w:rPr>
            </w:pPr>
            <w:ins w:id="6016" w:author="5412" w:date="2022-09-15T12:15:00Z">
              <w:r>
                <w:t>IN</w:t>
              </w:r>
            </w:ins>
          </w:p>
        </w:tc>
        <w:tc>
          <w:tcPr>
            <w:tcW w:w="1700" w:type="dxa"/>
          </w:tcPr>
          <w:p w14:paraId="343554B8" w14:textId="77777777" w:rsidR="002954DA" w:rsidRDefault="002954DA" w:rsidP="008D405A">
            <w:pPr>
              <w:pStyle w:val="TAL"/>
              <w:rPr>
                <w:ins w:id="6017" w:author="5412" w:date="2022-09-15T12:15:00Z"/>
              </w:rPr>
            </w:pPr>
          </w:p>
        </w:tc>
        <w:tc>
          <w:tcPr>
            <w:tcW w:w="1133" w:type="dxa"/>
          </w:tcPr>
          <w:p w14:paraId="7CFFF639" w14:textId="77777777" w:rsidR="002954DA" w:rsidRDefault="002954DA" w:rsidP="008D405A">
            <w:pPr>
              <w:pStyle w:val="TAL"/>
              <w:rPr>
                <w:ins w:id="6018" w:author="5412" w:date="2022-09-15T12:15:00Z"/>
              </w:rPr>
            </w:pPr>
          </w:p>
        </w:tc>
      </w:tr>
      <w:tr w:rsidR="002954DA" w14:paraId="25BB4133" w14:textId="77777777" w:rsidTr="008D405A">
        <w:trPr>
          <w:ins w:id="6019" w:author="5412" w:date="2022-09-15T12:15:00Z"/>
        </w:trPr>
        <w:tc>
          <w:tcPr>
            <w:tcW w:w="4535" w:type="dxa"/>
          </w:tcPr>
          <w:p w14:paraId="4D65552F" w14:textId="77777777" w:rsidR="002954DA" w:rsidRDefault="002954DA" w:rsidP="008D405A">
            <w:pPr>
              <w:pStyle w:val="TAL"/>
              <w:rPr>
                <w:ins w:id="6020" w:author="5412" w:date="2022-09-15T12:15:00Z"/>
              </w:rPr>
            </w:pPr>
            <w:ins w:id="6021" w:author="5412" w:date="2022-09-15T12:15:00Z">
              <w:r>
                <w:t>RR {</w:t>
              </w:r>
            </w:ins>
          </w:p>
        </w:tc>
        <w:tc>
          <w:tcPr>
            <w:tcW w:w="2267" w:type="dxa"/>
          </w:tcPr>
          <w:p w14:paraId="4381D606" w14:textId="77777777" w:rsidR="002954DA" w:rsidRDefault="002954DA" w:rsidP="008D405A">
            <w:pPr>
              <w:pStyle w:val="TAL"/>
              <w:rPr>
                <w:ins w:id="6022" w:author="5412" w:date="2022-09-15T12:15:00Z"/>
              </w:rPr>
            </w:pPr>
          </w:p>
        </w:tc>
        <w:tc>
          <w:tcPr>
            <w:tcW w:w="1700" w:type="dxa"/>
          </w:tcPr>
          <w:p w14:paraId="66FC8EE0" w14:textId="77777777" w:rsidR="002954DA" w:rsidRDefault="002954DA" w:rsidP="008D405A">
            <w:pPr>
              <w:pStyle w:val="TAL"/>
              <w:rPr>
                <w:ins w:id="6023" w:author="5412" w:date="2022-09-15T12:15:00Z"/>
              </w:rPr>
            </w:pPr>
          </w:p>
        </w:tc>
        <w:tc>
          <w:tcPr>
            <w:tcW w:w="1133" w:type="dxa"/>
          </w:tcPr>
          <w:p w14:paraId="02021A65" w14:textId="77777777" w:rsidR="002954DA" w:rsidRDefault="002954DA" w:rsidP="008D405A">
            <w:pPr>
              <w:pStyle w:val="TAL"/>
              <w:rPr>
                <w:ins w:id="6024" w:author="5412" w:date="2022-09-15T12:15:00Z"/>
              </w:rPr>
            </w:pPr>
          </w:p>
        </w:tc>
      </w:tr>
      <w:tr w:rsidR="002954DA" w14:paraId="745538C3" w14:textId="77777777" w:rsidTr="008D405A">
        <w:trPr>
          <w:ins w:id="6025" w:author="5412" w:date="2022-09-15T12:15:00Z"/>
        </w:trPr>
        <w:tc>
          <w:tcPr>
            <w:tcW w:w="4535" w:type="dxa"/>
          </w:tcPr>
          <w:p w14:paraId="1BC11753" w14:textId="77777777" w:rsidR="002954DA" w:rsidRDefault="002954DA" w:rsidP="008D405A">
            <w:pPr>
              <w:pStyle w:val="TAL"/>
              <w:rPr>
                <w:ins w:id="6026" w:author="5412" w:date="2022-09-15T12:15:00Z"/>
              </w:rPr>
            </w:pPr>
            <w:ins w:id="6027" w:author="5412" w:date="2022-09-15T12:15:00Z">
              <w:r>
                <w:t xml:space="preserve">  NAME</w:t>
              </w:r>
            </w:ins>
          </w:p>
        </w:tc>
        <w:tc>
          <w:tcPr>
            <w:tcW w:w="2267" w:type="dxa"/>
          </w:tcPr>
          <w:p w14:paraId="59A894CE" w14:textId="77777777" w:rsidR="002954DA" w:rsidRDefault="002954DA" w:rsidP="008D405A">
            <w:pPr>
              <w:pStyle w:val="TAL"/>
              <w:rPr>
                <w:ins w:id="6028" w:author="5412" w:date="2022-09-15T12:15:00Z"/>
              </w:rPr>
            </w:pPr>
            <w:ins w:id="6029" w:author="5412" w:date="2022-09-15T12:15:00Z">
              <w:r>
                <w:t>Same as received in DNS Query</w:t>
              </w:r>
            </w:ins>
          </w:p>
        </w:tc>
        <w:tc>
          <w:tcPr>
            <w:tcW w:w="1700" w:type="dxa"/>
          </w:tcPr>
          <w:p w14:paraId="336191E1" w14:textId="77777777" w:rsidR="002954DA" w:rsidRDefault="002954DA" w:rsidP="008D405A">
            <w:pPr>
              <w:pStyle w:val="TAL"/>
              <w:rPr>
                <w:ins w:id="6030" w:author="5412" w:date="2022-09-15T12:15:00Z"/>
              </w:rPr>
            </w:pPr>
          </w:p>
        </w:tc>
        <w:tc>
          <w:tcPr>
            <w:tcW w:w="1133" w:type="dxa"/>
          </w:tcPr>
          <w:p w14:paraId="412645EC" w14:textId="77777777" w:rsidR="002954DA" w:rsidRDefault="002954DA" w:rsidP="008D405A">
            <w:pPr>
              <w:pStyle w:val="TAL"/>
              <w:rPr>
                <w:ins w:id="6031" w:author="5412" w:date="2022-09-15T12:15:00Z"/>
              </w:rPr>
            </w:pPr>
          </w:p>
        </w:tc>
      </w:tr>
      <w:tr w:rsidR="002954DA" w14:paraId="40040561" w14:textId="77777777" w:rsidTr="008D405A">
        <w:trPr>
          <w:ins w:id="6032" w:author="5412" w:date="2022-09-15T12:15:00Z"/>
        </w:trPr>
        <w:tc>
          <w:tcPr>
            <w:tcW w:w="4535" w:type="dxa"/>
          </w:tcPr>
          <w:p w14:paraId="046F7C5E" w14:textId="77777777" w:rsidR="002954DA" w:rsidRDefault="002954DA" w:rsidP="008D405A">
            <w:pPr>
              <w:pStyle w:val="TAL"/>
              <w:rPr>
                <w:ins w:id="6033" w:author="5412" w:date="2022-09-15T12:15:00Z"/>
              </w:rPr>
            </w:pPr>
            <w:ins w:id="6034" w:author="5412" w:date="2022-09-15T12:15:00Z">
              <w:r>
                <w:t xml:space="preserve">  TYPE</w:t>
              </w:r>
            </w:ins>
          </w:p>
        </w:tc>
        <w:tc>
          <w:tcPr>
            <w:tcW w:w="2267" w:type="dxa"/>
          </w:tcPr>
          <w:p w14:paraId="4402C870" w14:textId="77777777" w:rsidR="002954DA" w:rsidRDefault="002954DA" w:rsidP="008D405A">
            <w:pPr>
              <w:pStyle w:val="TAL"/>
              <w:rPr>
                <w:ins w:id="6035" w:author="5412" w:date="2022-09-15T12:15:00Z"/>
              </w:rPr>
            </w:pPr>
            <w:ins w:id="6036" w:author="5412" w:date="2022-09-15T12:15:00Z">
              <w:r>
                <w:t>Same as received in DNS Query</w:t>
              </w:r>
            </w:ins>
          </w:p>
        </w:tc>
        <w:tc>
          <w:tcPr>
            <w:tcW w:w="1700" w:type="dxa"/>
          </w:tcPr>
          <w:p w14:paraId="39D0438F" w14:textId="77777777" w:rsidR="002954DA" w:rsidRDefault="002954DA" w:rsidP="008D405A">
            <w:pPr>
              <w:pStyle w:val="TAL"/>
              <w:rPr>
                <w:ins w:id="6037" w:author="5412" w:date="2022-09-15T12:15:00Z"/>
              </w:rPr>
            </w:pPr>
            <w:ins w:id="6038" w:author="5412" w:date="2022-09-15T12:15:00Z">
              <w:r>
                <w:t>A for IPv4</w:t>
              </w:r>
            </w:ins>
          </w:p>
          <w:p w14:paraId="05BC9ABF" w14:textId="77777777" w:rsidR="002954DA" w:rsidRDefault="002954DA" w:rsidP="008D405A">
            <w:pPr>
              <w:pStyle w:val="TAL"/>
              <w:rPr>
                <w:ins w:id="6039" w:author="5412" w:date="2022-09-15T12:15:00Z"/>
              </w:rPr>
            </w:pPr>
            <w:ins w:id="6040" w:author="5412" w:date="2022-09-15T12:15:00Z">
              <w:r>
                <w:t>AAAA for IPv6</w:t>
              </w:r>
            </w:ins>
          </w:p>
        </w:tc>
        <w:tc>
          <w:tcPr>
            <w:tcW w:w="1133" w:type="dxa"/>
          </w:tcPr>
          <w:p w14:paraId="2F89440A" w14:textId="77777777" w:rsidR="002954DA" w:rsidRDefault="002954DA" w:rsidP="008D405A">
            <w:pPr>
              <w:pStyle w:val="TAL"/>
              <w:rPr>
                <w:ins w:id="6041" w:author="5412" w:date="2022-09-15T12:15:00Z"/>
              </w:rPr>
            </w:pPr>
          </w:p>
        </w:tc>
      </w:tr>
      <w:tr w:rsidR="002954DA" w14:paraId="5F6459E3" w14:textId="77777777" w:rsidTr="008D405A">
        <w:trPr>
          <w:ins w:id="6042" w:author="5412" w:date="2022-09-15T12:15:00Z"/>
        </w:trPr>
        <w:tc>
          <w:tcPr>
            <w:tcW w:w="4535" w:type="dxa"/>
          </w:tcPr>
          <w:p w14:paraId="754F3A98" w14:textId="77777777" w:rsidR="002954DA" w:rsidRDefault="002954DA" w:rsidP="008D405A">
            <w:pPr>
              <w:pStyle w:val="TAL"/>
              <w:rPr>
                <w:ins w:id="6043" w:author="5412" w:date="2022-09-15T12:15:00Z"/>
              </w:rPr>
            </w:pPr>
            <w:ins w:id="6044" w:author="5412" w:date="2022-09-15T12:15:00Z">
              <w:r>
                <w:t xml:space="preserve">  CLASS</w:t>
              </w:r>
            </w:ins>
          </w:p>
        </w:tc>
        <w:tc>
          <w:tcPr>
            <w:tcW w:w="2267" w:type="dxa"/>
          </w:tcPr>
          <w:p w14:paraId="7B87C9AF" w14:textId="77777777" w:rsidR="002954DA" w:rsidRDefault="002954DA" w:rsidP="008D405A">
            <w:pPr>
              <w:pStyle w:val="TAL"/>
              <w:rPr>
                <w:ins w:id="6045" w:author="5412" w:date="2022-09-15T12:15:00Z"/>
              </w:rPr>
            </w:pPr>
            <w:ins w:id="6046" w:author="5412" w:date="2022-09-15T12:15:00Z">
              <w:r>
                <w:t>IN</w:t>
              </w:r>
            </w:ins>
          </w:p>
        </w:tc>
        <w:tc>
          <w:tcPr>
            <w:tcW w:w="1700" w:type="dxa"/>
          </w:tcPr>
          <w:p w14:paraId="23513124" w14:textId="77777777" w:rsidR="002954DA" w:rsidRDefault="002954DA" w:rsidP="008D405A">
            <w:pPr>
              <w:pStyle w:val="TAL"/>
              <w:rPr>
                <w:ins w:id="6047" w:author="5412" w:date="2022-09-15T12:15:00Z"/>
              </w:rPr>
            </w:pPr>
          </w:p>
        </w:tc>
        <w:tc>
          <w:tcPr>
            <w:tcW w:w="1133" w:type="dxa"/>
          </w:tcPr>
          <w:p w14:paraId="7CD70193" w14:textId="77777777" w:rsidR="002954DA" w:rsidRDefault="002954DA" w:rsidP="008D405A">
            <w:pPr>
              <w:pStyle w:val="TAL"/>
              <w:rPr>
                <w:ins w:id="6048" w:author="5412" w:date="2022-09-15T12:15:00Z"/>
              </w:rPr>
            </w:pPr>
          </w:p>
        </w:tc>
      </w:tr>
      <w:tr w:rsidR="002954DA" w14:paraId="32698CE1" w14:textId="77777777" w:rsidTr="008D405A">
        <w:trPr>
          <w:ins w:id="6049" w:author="5412" w:date="2022-09-15T12:15:00Z"/>
        </w:trPr>
        <w:tc>
          <w:tcPr>
            <w:tcW w:w="4535" w:type="dxa"/>
          </w:tcPr>
          <w:p w14:paraId="27D9527A" w14:textId="77777777" w:rsidR="002954DA" w:rsidRDefault="002954DA" w:rsidP="008D405A">
            <w:pPr>
              <w:pStyle w:val="TAL"/>
              <w:rPr>
                <w:ins w:id="6050" w:author="5412" w:date="2022-09-15T12:15:00Z"/>
              </w:rPr>
            </w:pPr>
            <w:ins w:id="6051" w:author="5412" w:date="2022-09-15T12:15:00Z">
              <w:r>
                <w:t xml:space="preserve">  RDATA</w:t>
              </w:r>
            </w:ins>
          </w:p>
        </w:tc>
        <w:tc>
          <w:tcPr>
            <w:tcW w:w="2267" w:type="dxa"/>
          </w:tcPr>
          <w:p w14:paraId="573DD335" w14:textId="77777777" w:rsidR="002954DA" w:rsidRDefault="002954DA" w:rsidP="008D405A">
            <w:pPr>
              <w:pStyle w:val="TAL"/>
              <w:rPr>
                <w:ins w:id="6052" w:author="5412" w:date="2022-09-15T12:15:00Z"/>
              </w:rPr>
            </w:pPr>
            <w:ins w:id="6053" w:author="5412" w:date="2022-09-15T12:15:00Z">
              <w:r>
                <w:t>IP address of ePDG</w:t>
              </w:r>
            </w:ins>
          </w:p>
        </w:tc>
        <w:tc>
          <w:tcPr>
            <w:tcW w:w="1700" w:type="dxa"/>
          </w:tcPr>
          <w:p w14:paraId="79DC7DA1" w14:textId="77777777" w:rsidR="002954DA" w:rsidRDefault="002954DA" w:rsidP="008D405A">
            <w:pPr>
              <w:pStyle w:val="TAL"/>
              <w:rPr>
                <w:ins w:id="6054" w:author="5412" w:date="2022-09-15T12:15:00Z"/>
              </w:rPr>
            </w:pPr>
          </w:p>
        </w:tc>
        <w:tc>
          <w:tcPr>
            <w:tcW w:w="1133" w:type="dxa"/>
          </w:tcPr>
          <w:p w14:paraId="1ACC807A" w14:textId="77777777" w:rsidR="002954DA" w:rsidRDefault="002954DA" w:rsidP="008D405A">
            <w:pPr>
              <w:pStyle w:val="TAL"/>
              <w:rPr>
                <w:ins w:id="6055" w:author="5412" w:date="2022-09-15T12:15:00Z"/>
              </w:rPr>
            </w:pPr>
          </w:p>
        </w:tc>
      </w:tr>
      <w:tr w:rsidR="002954DA" w14:paraId="6BA8F788" w14:textId="77777777" w:rsidTr="008D405A">
        <w:trPr>
          <w:ins w:id="6056" w:author="5412" w:date="2022-09-15T12:15:00Z"/>
        </w:trPr>
        <w:tc>
          <w:tcPr>
            <w:tcW w:w="4535" w:type="dxa"/>
          </w:tcPr>
          <w:p w14:paraId="164E754C" w14:textId="77777777" w:rsidR="002954DA" w:rsidRDefault="002954DA" w:rsidP="008D405A">
            <w:pPr>
              <w:pStyle w:val="TAL"/>
              <w:rPr>
                <w:ins w:id="6057" w:author="5412" w:date="2022-09-15T12:15:00Z"/>
              </w:rPr>
            </w:pPr>
            <w:ins w:id="6058" w:author="5412" w:date="2022-09-15T12:15:00Z">
              <w:r>
                <w:t>}</w:t>
              </w:r>
            </w:ins>
          </w:p>
        </w:tc>
        <w:tc>
          <w:tcPr>
            <w:tcW w:w="2267" w:type="dxa"/>
          </w:tcPr>
          <w:p w14:paraId="5AF6AB1E" w14:textId="77777777" w:rsidR="002954DA" w:rsidRDefault="002954DA" w:rsidP="008D405A">
            <w:pPr>
              <w:pStyle w:val="TAL"/>
              <w:rPr>
                <w:ins w:id="6059" w:author="5412" w:date="2022-09-15T12:15:00Z"/>
              </w:rPr>
            </w:pPr>
          </w:p>
        </w:tc>
        <w:tc>
          <w:tcPr>
            <w:tcW w:w="1700" w:type="dxa"/>
          </w:tcPr>
          <w:p w14:paraId="440F74D1" w14:textId="77777777" w:rsidR="002954DA" w:rsidRDefault="002954DA" w:rsidP="008D405A">
            <w:pPr>
              <w:pStyle w:val="TAL"/>
              <w:rPr>
                <w:ins w:id="6060" w:author="5412" w:date="2022-09-15T12:15:00Z"/>
              </w:rPr>
            </w:pPr>
          </w:p>
        </w:tc>
        <w:tc>
          <w:tcPr>
            <w:tcW w:w="1133" w:type="dxa"/>
          </w:tcPr>
          <w:p w14:paraId="20014461" w14:textId="77777777" w:rsidR="002954DA" w:rsidRDefault="002954DA" w:rsidP="008D405A">
            <w:pPr>
              <w:pStyle w:val="TAL"/>
              <w:rPr>
                <w:ins w:id="6061" w:author="5412" w:date="2022-09-15T12:15:00Z"/>
              </w:rPr>
            </w:pPr>
          </w:p>
        </w:tc>
      </w:tr>
    </w:tbl>
    <w:p w14:paraId="4C2D0262" w14:textId="77777777" w:rsidR="002954DA" w:rsidRDefault="002954DA" w:rsidP="002954DA">
      <w:pPr>
        <w:rPr>
          <w:ins w:id="6062" w:author="5412" w:date="2022-09-15T12:15:00Z"/>
        </w:rPr>
      </w:pPr>
    </w:p>
    <w:p w14:paraId="75C14BAE" w14:textId="77777777" w:rsidR="002954DA" w:rsidRDefault="002954DA" w:rsidP="002954DA">
      <w:pPr>
        <w:pStyle w:val="TH"/>
        <w:rPr>
          <w:ins w:id="6063" w:author="5412" w:date="2022-09-15T12:15:00Z"/>
        </w:rPr>
      </w:pPr>
      <w:ins w:id="6064" w:author="5412" w:date="2022-09-15T12:15:00Z">
        <w:r>
          <w:t xml:space="preserve">Table </w:t>
        </w:r>
        <w:r>
          <w:rPr>
            <w:rFonts w:hint="eastAsia"/>
            <w:lang w:val="en-US" w:eastAsia="zh-CN"/>
          </w:rPr>
          <w:t>11.8.5.3.3</w:t>
        </w:r>
        <w:r>
          <w:t xml:space="preserve">-2A: IKE_AUTH request (step </w:t>
        </w:r>
        <w:r>
          <w:rPr>
            <w:rFonts w:eastAsia="SimSun" w:hint="eastAsia"/>
            <w:lang w:val="en-US" w:eastAsia="zh-CN"/>
          </w:rPr>
          <w:t>7</w:t>
        </w:r>
        <w:r>
          <w:t xml:space="preserve">, Table </w:t>
        </w:r>
        <w:r>
          <w:rPr>
            <w:rFonts w:hint="eastAsia"/>
            <w:lang w:val="en-US" w:eastAsia="zh-CN"/>
          </w:rPr>
          <w:t>11.8.5.3.2</w:t>
        </w:r>
        <w:r>
          <w:t>-1)</w:t>
        </w:r>
      </w:ins>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14:paraId="61ED6D91" w14:textId="77777777" w:rsidTr="008D405A">
        <w:trPr>
          <w:trHeight w:val="264"/>
          <w:ins w:id="6065" w:author="5412" w:date="2022-09-15T12:15:00Z"/>
        </w:trPr>
        <w:tc>
          <w:tcPr>
            <w:tcW w:w="9635" w:type="dxa"/>
            <w:gridSpan w:val="4"/>
          </w:tcPr>
          <w:p w14:paraId="13814980" w14:textId="77777777" w:rsidR="002954DA" w:rsidRDefault="002954DA" w:rsidP="008D405A">
            <w:pPr>
              <w:pStyle w:val="TAL"/>
              <w:rPr>
                <w:ins w:id="6066" w:author="5412" w:date="2022-09-15T12:15:00Z"/>
              </w:rPr>
            </w:pPr>
            <w:ins w:id="6067" w:author="5412" w:date="2022-09-15T12:15:00Z">
              <w:r>
                <w:t>Derivation path: 36.508 table 4.7G-3</w:t>
              </w:r>
            </w:ins>
          </w:p>
        </w:tc>
      </w:tr>
      <w:tr w:rsidR="002954DA" w14:paraId="271D4C1C" w14:textId="77777777" w:rsidTr="008D405A">
        <w:trPr>
          <w:trHeight w:val="264"/>
          <w:ins w:id="6068" w:author="5412" w:date="2022-09-15T12:15:00Z"/>
        </w:trPr>
        <w:tc>
          <w:tcPr>
            <w:tcW w:w="4535" w:type="dxa"/>
          </w:tcPr>
          <w:p w14:paraId="6C914B1C" w14:textId="77777777" w:rsidR="002954DA" w:rsidRDefault="002954DA" w:rsidP="008D405A">
            <w:pPr>
              <w:pStyle w:val="TAH"/>
              <w:rPr>
                <w:ins w:id="6069" w:author="5412" w:date="2022-09-15T12:15:00Z"/>
              </w:rPr>
            </w:pPr>
            <w:ins w:id="6070" w:author="5412" w:date="2022-09-15T12:15:00Z">
              <w:r>
                <w:t>Information Element</w:t>
              </w:r>
            </w:ins>
          </w:p>
        </w:tc>
        <w:tc>
          <w:tcPr>
            <w:tcW w:w="2267" w:type="dxa"/>
          </w:tcPr>
          <w:p w14:paraId="1CFB5F8B" w14:textId="77777777" w:rsidR="002954DA" w:rsidRDefault="002954DA" w:rsidP="008D405A">
            <w:pPr>
              <w:pStyle w:val="TAH"/>
              <w:rPr>
                <w:ins w:id="6071" w:author="5412" w:date="2022-09-15T12:15:00Z"/>
              </w:rPr>
            </w:pPr>
            <w:ins w:id="6072" w:author="5412" w:date="2022-09-15T12:15:00Z">
              <w:r>
                <w:t>Value/remark</w:t>
              </w:r>
            </w:ins>
          </w:p>
        </w:tc>
        <w:tc>
          <w:tcPr>
            <w:tcW w:w="1700" w:type="dxa"/>
          </w:tcPr>
          <w:p w14:paraId="728D2066" w14:textId="77777777" w:rsidR="002954DA" w:rsidRDefault="002954DA" w:rsidP="008D405A">
            <w:pPr>
              <w:pStyle w:val="TAH"/>
              <w:rPr>
                <w:ins w:id="6073" w:author="5412" w:date="2022-09-15T12:15:00Z"/>
              </w:rPr>
            </w:pPr>
            <w:ins w:id="6074" w:author="5412" w:date="2022-09-15T12:15:00Z">
              <w:r>
                <w:t>Comment</w:t>
              </w:r>
            </w:ins>
          </w:p>
        </w:tc>
        <w:tc>
          <w:tcPr>
            <w:tcW w:w="1133" w:type="dxa"/>
          </w:tcPr>
          <w:p w14:paraId="2B20DF25" w14:textId="77777777" w:rsidR="002954DA" w:rsidRDefault="002954DA" w:rsidP="008D405A">
            <w:pPr>
              <w:pStyle w:val="TAH"/>
              <w:rPr>
                <w:ins w:id="6075" w:author="5412" w:date="2022-09-15T12:15:00Z"/>
              </w:rPr>
            </w:pPr>
            <w:ins w:id="6076" w:author="5412" w:date="2022-09-15T12:15:00Z">
              <w:r>
                <w:t>Condition</w:t>
              </w:r>
            </w:ins>
          </w:p>
        </w:tc>
      </w:tr>
      <w:tr w:rsidR="002954DA" w14:paraId="7EE82934" w14:textId="77777777" w:rsidTr="008D405A">
        <w:trPr>
          <w:ins w:id="6077" w:author="5412" w:date="2022-09-15T12:15:00Z"/>
        </w:trPr>
        <w:tc>
          <w:tcPr>
            <w:tcW w:w="4535" w:type="dxa"/>
          </w:tcPr>
          <w:p w14:paraId="29FD9475" w14:textId="77777777" w:rsidR="002954DA" w:rsidRDefault="002954DA" w:rsidP="008D405A">
            <w:pPr>
              <w:pStyle w:val="TAL"/>
              <w:rPr>
                <w:ins w:id="6078" w:author="5412" w:date="2022-09-15T12:15:00Z"/>
              </w:rPr>
            </w:pPr>
            <w:ins w:id="6079" w:author="5412" w:date="2022-09-15T12:15:00Z">
              <w:r>
                <w:t>IKE Header</w:t>
              </w:r>
            </w:ins>
          </w:p>
        </w:tc>
        <w:tc>
          <w:tcPr>
            <w:tcW w:w="2267" w:type="dxa"/>
          </w:tcPr>
          <w:p w14:paraId="00350E85" w14:textId="77777777" w:rsidR="002954DA" w:rsidRDefault="002954DA" w:rsidP="008D405A">
            <w:pPr>
              <w:pStyle w:val="TAL"/>
              <w:rPr>
                <w:ins w:id="6080" w:author="5412" w:date="2022-09-15T12:15:00Z"/>
              </w:rPr>
            </w:pPr>
          </w:p>
        </w:tc>
        <w:tc>
          <w:tcPr>
            <w:tcW w:w="1700" w:type="dxa"/>
          </w:tcPr>
          <w:p w14:paraId="0E7AB8C5" w14:textId="77777777" w:rsidR="002954DA" w:rsidRDefault="002954DA" w:rsidP="008D405A">
            <w:pPr>
              <w:pStyle w:val="TAL"/>
              <w:rPr>
                <w:ins w:id="6081" w:author="5412" w:date="2022-09-15T12:15:00Z"/>
              </w:rPr>
            </w:pPr>
          </w:p>
        </w:tc>
        <w:tc>
          <w:tcPr>
            <w:tcW w:w="1133" w:type="dxa"/>
          </w:tcPr>
          <w:p w14:paraId="150F16BE" w14:textId="77777777" w:rsidR="002954DA" w:rsidRDefault="002954DA" w:rsidP="008D405A">
            <w:pPr>
              <w:pStyle w:val="TAL"/>
              <w:rPr>
                <w:ins w:id="6082" w:author="5412" w:date="2022-09-15T12:15:00Z"/>
              </w:rPr>
            </w:pPr>
          </w:p>
        </w:tc>
      </w:tr>
      <w:tr w:rsidR="002954DA" w14:paraId="3FBCAF9F" w14:textId="77777777" w:rsidTr="008D405A">
        <w:trPr>
          <w:ins w:id="6083" w:author="5412" w:date="2022-09-15T12:15:00Z"/>
        </w:trPr>
        <w:tc>
          <w:tcPr>
            <w:tcW w:w="4535" w:type="dxa"/>
          </w:tcPr>
          <w:p w14:paraId="2B81AC67" w14:textId="77777777" w:rsidR="002954DA" w:rsidRDefault="002954DA" w:rsidP="008D405A">
            <w:pPr>
              <w:pStyle w:val="TAL"/>
              <w:rPr>
                <w:ins w:id="6084" w:author="5412" w:date="2022-09-15T12:15:00Z"/>
              </w:rPr>
            </w:pPr>
            <w:ins w:id="6085" w:author="5412" w:date="2022-09-15T12:15:00Z">
              <w:r>
                <w:t xml:space="preserve">  Next Payload</w:t>
              </w:r>
            </w:ins>
          </w:p>
        </w:tc>
        <w:tc>
          <w:tcPr>
            <w:tcW w:w="2267" w:type="dxa"/>
          </w:tcPr>
          <w:p w14:paraId="28BFC8DB" w14:textId="77777777" w:rsidR="002954DA" w:rsidRDefault="002954DA" w:rsidP="008D405A">
            <w:pPr>
              <w:pStyle w:val="TAL"/>
              <w:rPr>
                <w:ins w:id="6086" w:author="5412" w:date="2022-09-15T12:15:00Z"/>
              </w:rPr>
            </w:pPr>
            <w:ins w:id="6087" w:author="5412" w:date="2022-09-15T12:15:00Z">
              <w:r>
                <w:t>‘00101111’B</w:t>
              </w:r>
            </w:ins>
          </w:p>
        </w:tc>
        <w:tc>
          <w:tcPr>
            <w:tcW w:w="1700" w:type="dxa"/>
          </w:tcPr>
          <w:p w14:paraId="60894070" w14:textId="77777777" w:rsidR="002954DA" w:rsidRDefault="002954DA" w:rsidP="008D405A">
            <w:pPr>
              <w:pStyle w:val="TAL"/>
              <w:rPr>
                <w:ins w:id="6088" w:author="5412" w:date="2022-09-15T12:15:00Z"/>
              </w:rPr>
            </w:pPr>
            <w:ins w:id="6089" w:author="5412" w:date="2022-09-15T12:15:00Z">
              <w:r>
                <w:t>CP</w:t>
              </w:r>
            </w:ins>
          </w:p>
        </w:tc>
        <w:tc>
          <w:tcPr>
            <w:tcW w:w="1133" w:type="dxa"/>
          </w:tcPr>
          <w:p w14:paraId="0C7A0273" w14:textId="77777777" w:rsidR="002954DA" w:rsidRDefault="002954DA" w:rsidP="008D405A">
            <w:pPr>
              <w:pStyle w:val="TAL"/>
              <w:rPr>
                <w:ins w:id="6090" w:author="5412" w:date="2022-09-15T12:15:00Z"/>
              </w:rPr>
            </w:pPr>
          </w:p>
        </w:tc>
      </w:tr>
      <w:tr w:rsidR="002954DA" w14:paraId="0072993B" w14:textId="77777777" w:rsidTr="008D405A">
        <w:trPr>
          <w:ins w:id="6091" w:author="5412" w:date="2022-09-15T12:15:00Z"/>
        </w:trPr>
        <w:tc>
          <w:tcPr>
            <w:tcW w:w="4535" w:type="dxa"/>
          </w:tcPr>
          <w:p w14:paraId="44AA494B" w14:textId="77777777" w:rsidR="002954DA" w:rsidRDefault="002954DA" w:rsidP="008D405A">
            <w:pPr>
              <w:pStyle w:val="TAL"/>
              <w:rPr>
                <w:ins w:id="6092" w:author="5412" w:date="2022-09-15T12:15:00Z"/>
              </w:rPr>
            </w:pPr>
            <w:ins w:id="6093" w:author="5412" w:date="2022-09-15T12:15:00Z">
              <w:r>
                <w:t xml:space="preserve">  Exchange Type</w:t>
              </w:r>
            </w:ins>
          </w:p>
        </w:tc>
        <w:tc>
          <w:tcPr>
            <w:tcW w:w="2267" w:type="dxa"/>
          </w:tcPr>
          <w:p w14:paraId="53CA969D" w14:textId="77777777" w:rsidR="002954DA" w:rsidRDefault="002954DA" w:rsidP="008D405A">
            <w:pPr>
              <w:pStyle w:val="TAL"/>
              <w:rPr>
                <w:ins w:id="6094" w:author="5412" w:date="2022-09-15T12:15:00Z"/>
              </w:rPr>
            </w:pPr>
            <w:ins w:id="6095" w:author="5412" w:date="2022-09-15T12:15:00Z">
              <w:r>
                <w:t>‘00100011’B</w:t>
              </w:r>
            </w:ins>
          </w:p>
        </w:tc>
        <w:tc>
          <w:tcPr>
            <w:tcW w:w="1700" w:type="dxa"/>
          </w:tcPr>
          <w:p w14:paraId="1E00F31B" w14:textId="77777777" w:rsidR="002954DA" w:rsidRDefault="002954DA" w:rsidP="008D405A">
            <w:pPr>
              <w:pStyle w:val="TAL"/>
              <w:rPr>
                <w:ins w:id="6096" w:author="5412" w:date="2022-09-15T12:15:00Z"/>
              </w:rPr>
            </w:pPr>
            <w:ins w:id="6097" w:author="5412" w:date="2022-09-15T12:15:00Z">
              <w:r>
                <w:t>IKE_AUTH</w:t>
              </w:r>
            </w:ins>
          </w:p>
        </w:tc>
        <w:tc>
          <w:tcPr>
            <w:tcW w:w="1133" w:type="dxa"/>
          </w:tcPr>
          <w:p w14:paraId="257B2621" w14:textId="77777777" w:rsidR="002954DA" w:rsidRDefault="002954DA" w:rsidP="008D405A">
            <w:pPr>
              <w:pStyle w:val="TAL"/>
              <w:rPr>
                <w:ins w:id="6098" w:author="5412" w:date="2022-09-15T12:15:00Z"/>
              </w:rPr>
            </w:pPr>
          </w:p>
        </w:tc>
      </w:tr>
      <w:tr w:rsidR="002954DA" w14:paraId="7767404A" w14:textId="77777777" w:rsidTr="008D405A">
        <w:trPr>
          <w:ins w:id="6099" w:author="5412" w:date="2022-09-15T12:15:00Z"/>
        </w:trPr>
        <w:tc>
          <w:tcPr>
            <w:tcW w:w="4535" w:type="dxa"/>
          </w:tcPr>
          <w:p w14:paraId="476D2CB9" w14:textId="77777777" w:rsidR="002954DA" w:rsidRDefault="002954DA" w:rsidP="008D405A">
            <w:pPr>
              <w:pStyle w:val="TAL"/>
              <w:rPr>
                <w:ins w:id="6100" w:author="5412" w:date="2022-09-15T12:15:00Z"/>
              </w:rPr>
            </w:pPr>
            <w:ins w:id="6101" w:author="5412" w:date="2022-09-15T12:15:00Z">
              <w:r>
                <w:t>Configuration Payload</w:t>
              </w:r>
            </w:ins>
          </w:p>
        </w:tc>
        <w:tc>
          <w:tcPr>
            <w:tcW w:w="2267" w:type="dxa"/>
          </w:tcPr>
          <w:p w14:paraId="42598934" w14:textId="77777777" w:rsidR="002954DA" w:rsidRDefault="002954DA" w:rsidP="008D405A">
            <w:pPr>
              <w:pStyle w:val="TAL"/>
              <w:rPr>
                <w:ins w:id="6102" w:author="5412" w:date="2022-09-15T12:15:00Z"/>
              </w:rPr>
            </w:pPr>
          </w:p>
        </w:tc>
        <w:tc>
          <w:tcPr>
            <w:tcW w:w="1700" w:type="dxa"/>
          </w:tcPr>
          <w:p w14:paraId="7FF16694" w14:textId="77777777" w:rsidR="002954DA" w:rsidRDefault="002954DA" w:rsidP="008D405A">
            <w:pPr>
              <w:pStyle w:val="TAL"/>
              <w:rPr>
                <w:ins w:id="6103" w:author="5412" w:date="2022-09-15T12:15:00Z"/>
              </w:rPr>
            </w:pPr>
          </w:p>
        </w:tc>
        <w:tc>
          <w:tcPr>
            <w:tcW w:w="1133" w:type="dxa"/>
          </w:tcPr>
          <w:p w14:paraId="6AF94209" w14:textId="77777777" w:rsidR="002954DA" w:rsidRDefault="002954DA" w:rsidP="008D405A">
            <w:pPr>
              <w:pStyle w:val="TAL"/>
              <w:rPr>
                <w:ins w:id="6104" w:author="5412" w:date="2022-09-15T12:15:00Z"/>
              </w:rPr>
            </w:pPr>
          </w:p>
        </w:tc>
      </w:tr>
      <w:tr w:rsidR="002954DA" w14:paraId="6239579F" w14:textId="77777777" w:rsidTr="008D405A">
        <w:trPr>
          <w:ins w:id="6105" w:author="5412" w:date="2022-09-15T12:15:00Z"/>
        </w:trPr>
        <w:tc>
          <w:tcPr>
            <w:tcW w:w="4535" w:type="dxa"/>
          </w:tcPr>
          <w:p w14:paraId="4F1A3BD0" w14:textId="77777777" w:rsidR="002954DA" w:rsidRDefault="002954DA" w:rsidP="008D405A">
            <w:pPr>
              <w:pStyle w:val="TAL"/>
              <w:rPr>
                <w:ins w:id="6106" w:author="5412" w:date="2022-09-15T12:15:00Z"/>
              </w:rPr>
            </w:pPr>
            <w:ins w:id="6107" w:author="5412" w:date="2022-09-15T12:15:00Z">
              <w:r>
                <w:t xml:space="preserve">  Next Payload</w:t>
              </w:r>
            </w:ins>
          </w:p>
        </w:tc>
        <w:tc>
          <w:tcPr>
            <w:tcW w:w="2267" w:type="dxa"/>
          </w:tcPr>
          <w:p w14:paraId="3C7567D0" w14:textId="77777777" w:rsidR="002954DA" w:rsidRDefault="002954DA" w:rsidP="008D405A">
            <w:pPr>
              <w:pStyle w:val="TAL"/>
              <w:rPr>
                <w:ins w:id="6108" w:author="5412" w:date="2022-09-15T12:15:00Z"/>
              </w:rPr>
            </w:pPr>
            <w:ins w:id="6109" w:author="5412" w:date="2022-09-15T12:15:00Z">
              <w:r>
                <w:t>‘00000000’B</w:t>
              </w:r>
            </w:ins>
          </w:p>
        </w:tc>
        <w:tc>
          <w:tcPr>
            <w:tcW w:w="1700" w:type="dxa"/>
          </w:tcPr>
          <w:p w14:paraId="7F1C7AD0" w14:textId="77777777" w:rsidR="002954DA" w:rsidRDefault="002954DA" w:rsidP="008D405A">
            <w:pPr>
              <w:pStyle w:val="TAL"/>
              <w:rPr>
                <w:ins w:id="6110" w:author="5412" w:date="2022-09-15T12:15:00Z"/>
              </w:rPr>
            </w:pPr>
            <w:ins w:id="6111" w:author="5412" w:date="2022-09-15T12:15:00Z">
              <w:r>
                <w:rPr>
                  <w:lang w:val="en-US"/>
                </w:rPr>
                <w:t>Notify payload</w:t>
              </w:r>
            </w:ins>
          </w:p>
        </w:tc>
        <w:tc>
          <w:tcPr>
            <w:tcW w:w="1133" w:type="dxa"/>
          </w:tcPr>
          <w:p w14:paraId="02A07F1E" w14:textId="77777777" w:rsidR="002954DA" w:rsidRDefault="002954DA" w:rsidP="008D405A">
            <w:pPr>
              <w:pStyle w:val="TAL"/>
              <w:rPr>
                <w:ins w:id="6112" w:author="5412" w:date="2022-09-15T12:15:00Z"/>
              </w:rPr>
            </w:pPr>
          </w:p>
        </w:tc>
      </w:tr>
      <w:tr w:rsidR="002954DA" w14:paraId="3EE28453" w14:textId="77777777" w:rsidTr="008D405A">
        <w:trPr>
          <w:ins w:id="6113" w:author="5412" w:date="2022-09-15T12:15:00Z"/>
        </w:trPr>
        <w:tc>
          <w:tcPr>
            <w:tcW w:w="4535" w:type="dxa"/>
          </w:tcPr>
          <w:p w14:paraId="4CE351AB" w14:textId="77777777" w:rsidR="002954DA" w:rsidRDefault="002954DA" w:rsidP="008D405A">
            <w:pPr>
              <w:pStyle w:val="TAL"/>
              <w:rPr>
                <w:ins w:id="6114" w:author="5412" w:date="2022-09-15T12:15:00Z"/>
              </w:rPr>
            </w:pPr>
            <w:ins w:id="6115" w:author="5412" w:date="2022-09-15T12:15:00Z">
              <w:r>
                <w:t xml:space="preserve">  CFG Type</w:t>
              </w:r>
            </w:ins>
          </w:p>
        </w:tc>
        <w:tc>
          <w:tcPr>
            <w:tcW w:w="2267" w:type="dxa"/>
          </w:tcPr>
          <w:p w14:paraId="47C0F4F9" w14:textId="77777777" w:rsidR="002954DA" w:rsidRDefault="002954DA" w:rsidP="008D405A">
            <w:pPr>
              <w:pStyle w:val="TAL"/>
              <w:rPr>
                <w:ins w:id="6116" w:author="5412" w:date="2022-09-15T12:15:00Z"/>
              </w:rPr>
            </w:pPr>
            <w:ins w:id="6117" w:author="5412" w:date="2022-09-15T12:15:00Z">
              <w:r>
                <w:t>‘00000001’B</w:t>
              </w:r>
            </w:ins>
          </w:p>
        </w:tc>
        <w:tc>
          <w:tcPr>
            <w:tcW w:w="1700" w:type="dxa"/>
          </w:tcPr>
          <w:p w14:paraId="5082C4DB" w14:textId="77777777" w:rsidR="002954DA" w:rsidRDefault="002954DA" w:rsidP="008D405A">
            <w:pPr>
              <w:pStyle w:val="TAL"/>
              <w:rPr>
                <w:ins w:id="6118" w:author="5412" w:date="2022-09-15T12:15:00Z"/>
              </w:rPr>
            </w:pPr>
            <w:ins w:id="6119" w:author="5412" w:date="2022-09-15T12:15:00Z">
              <w:r>
                <w:t>CFG_REQUEST</w:t>
              </w:r>
            </w:ins>
          </w:p>
        </w:tc>
        <w:tc>
          <w:tcPr>
            <w:tcW w:w="1133" w:type="dxa"/>
          </w:tcPr>
          <w:p w14:paraId="43C6DB94" w14:textId="77777777" w:rsidR="002954DA" w:rsidRDefault="002954DA" w:rsidP="008D405A">
            <w:pPr>
              <w:pStyle w:val="TAL"/>
              <w:rPr>
                <w:ins w:id="6120" w:author="5412" w:date="2022-09-15T12:15:00Z"/>
              </w:rPr>
            </w:pPr>
          </w:p>
        </w:tc>
      </w:tr>
      <w:tr w:rsidR="002954DA" w14:paraId="329D7155" w14:textId="77777777" w:rsidTr="008D405A">
        <w:trPr>
          <w:ins w:id="6121" w:author="5412" w:date="2022-09-15T12:15:00Z"/>
        </w:trPr>
        <w:tc>
          <w:tcPr>
            <w:tcW w:w="4535" w:type="dxa"/>
          </w:tcPr>
          <w:p w14:paraId="12FB298A" w14:textId="77777777" w:rsidR="002954DA" w:rsidRDefault="002954DA" w:rsidP="008D405A">
            <w:pPr>
              <w:pStyle w:val="TAL"/>
              <w:rPr>
                <w:ins w:id="6122" w:author="5412" w:date="2022-09-15T12:15:00Z"/>
              </w:rPr>
            </w:pPr>
            <w:ins w:id="6123" w:author="5412" w:date="2022-09-15T12:15:00Z">
              <w:r>
                <w:t xml:space="preserve">    Attribute Type</w:t>
              </w:r>
            </w:ins>
          </w:p>
        </w:tc>
        <w:tc>
          <w:tcPr>
            <w:tcW w:w="2267" w:type="dxa"/>
          </w:tcPr>
          <w:p w14:paraId="48754E40" w14:textId="77777777" w:rsidR="002954DA" w:rsidRDefault="002954DA" w:rsidP="008D405A">
            <w:pPr>
              <w:pStyle w:val="TAL"/>
              <w:rPr>
                <w:ins w:id="6124" w:author="5412" w:date="2022-09-15T12:15:00Z"/>
              </w:rPr>
            </w:pPr>
            <w:ins w:id="6125" w:author="5412" w:date="2022-09-15T12:15:00Z">
              <w:r>
                <w:t>‘00000001’B</w:t>
              </w:r>
            </w:ins>
          </w:p>
        </w:tc>
        <w:tc>
          <w:tcPr>
            <w:tcW w:w="1700" w:type="dxa"/>
          </w:tcPr>
          <w:p w14:paraId="5747D327" w14:textId="77777777" w:rsidR="002954DA" w:rsidRDefault="002954DA" w:rsidP="008D405A">
            <w:pPr>
              <w:pStyle w:val="TAL"/>
              <w:rPr>
                <w:ins w:id="6126" w:author="5412" w:date="2022-09-15T12:15:00Z"/>
              </w:rPr>
            </w:pPr>
            <w:ins w:id="6127" w:author="5412" w:date="2022-09-15T12:15:00Z">
              <w:r>
                <w:t>INTERNAL_IP4_ADDRESS</w:t>
              </w:r>
            </w:ins>
          </w:p>
        </w:tc>
        <w:tc>
          <w:tcPr>
            <w:tcW w:w="1133" w:type="dxa"/>
          </w:tcPr>
          <w:p w14:paraId="797C5A34" w14:textId="77777777" w:rsidR="002954DA" w:rsidRDefault="002954DA" w:rsidP="008D405A">
            <w:pPr>
              <w:pStyle w:val="TAL"/>
              <w:rPr>
                <w:ins w:id="6128" w:author="5412" w:date="2022-09-15T12:15:00Z"/>
              </w:rPr>
            </w:pPr>
            <w:ins w:id="6129" w:author="5412" w:date="2022-09-15T12:15:00Z">
              <w:r>
                <w:t>IPv4</w:t>
              </w:r>
            </w:ins>
          </w:p>
        </w:tc>
      </w:tr>
      <w:tr w:rsidR="002954DA" w14:paraId="25E10AA7" w14:textId="77777777" w:rsidTr="008D405A">
        <w:trPr>
          <w:ins w:id="6130" w:author="5412" w:date="2022-09-15T12:15:00Z"/>
        </w:trPr>
        <w:tc>
          <w:tcPr>
            <w:tcW w:w="4535" w:type="dxa"/>
          </w:tcPr>
          <w:p w14:paraId="5D1187D8" w14:textId="77777777" w:rsidR="002954DA" w:rsidRDefault="002954DA" w:rsidP="008D405A">
            <w:pPr>
              <w:pStyle w:val="TAL"/>
              <w:rPr>
                <w:ins w:id="6131" w:author="5412" w:date="2022-09-15T12:15:00Z"/>
              </w:rPr>
            </w:pPr>
            <w:ins w:id="6132" w:author="5412" w:date="2022-09-15T12:15:00Z">
              <w:r>
                <w:t xml:space="preserve">    IPv4 Address</w:t>
              </w:r>
            </w:ins>
          </w:p>
        </w:tc>
        <w:tc>
          <w:tcPr>
            <w:tcW w:w="2267" w:type="dxa"/>
          </w:tcPr>
          <w:p w14:paraId="04954BA1" w14:textId="77777777" w:rsidR="002954DA" w:rsidRDefault="002954DA" w:rsidP="008D405A">
            <w:pPr>
              <w:pStyle w:val="TAL"/>
              <w:rPr>
                <w:ins w:id="6133" w:author="5412" w:date="2022-09-15T12:15:00Z"/>
                <w:rFonts w:eastAsia="DengXian"/>
                <w:lang w:eastAsia="zh-CN"/>
              </w:rPr>
            </w:pPr>
            <w:ins w:id="6134" w:author="5412" w:date="2022-09-15T12:15:00Z">
              <w:r>
                <w:rPr>
                  <w:rFonts w:hint="eastAsia"/>
                  <w:lang w:eastAsia="zh-CN"/>
                </w:rPr>
                <w:t>P</w:t>
              </w:r>
              <w:r>
                <w:t>reviously allocated</w:t>
              </w:r>
              <w:r>
                <w:rPr>
                  <w:rFonts w:eastAsia="DengXian" w:hint="eastAsia"/>
                  <w:lang w:eastAsia="zh-CN"/>
                </w:rPr>
                <w:t xml:space="preserve"> </w:t>
              </w:r>
              <w:r>
                <w:t xml:space="preserve">IPv4 </w:t>
              </w:r>
              <w:r>
                <w:rPr>
                  <w:rFonts w:hint="eastAsia"/>
                  <w:lang w:eastAsia="zh-CN"/>
                </w:rPr>
                <w:t>a</w:t>
              </w:r>
              <w:r>
                <w:t>ddress</w:t>
              </w:r>
              <w:r>
                <w:rPr>
                  <w:rFonts w:hint="eastAsia"/>
                  <w:lang w:eastAsia="zh-CN"/>
                </w:rPr>
                <w:t xml:space="preserve"> in cellular network</w:t>
              </w:r>
            </w:ins>
          </w:p>
        </w:tc>
        <w:tc>
          <w:tcPr>
            <w:tcW w:w="1700" w:type="dxa"/>
          </w:tcPr>
          <w:p w14:paraId="6E831103" w14:textId="77777777" w:rsidR="002954DA" w:rsidRDefault="002954DA" w:rsidP="008D405A">
            <w:pPr>
              <w:pStyle w:val="TAL"/>
              <w:rPr>
                <w:ins w:id="6135" w:author="5412" w:date="2022-09-15T12:15:00Z"/>
                <w:lang w:eastAsia="zh-CN"/>
              </w:rPr>
            </w:pPr>
          </w:p>
        </w:tc>
        <w:tc>
          <w:tcPr>
            <w:tcW w:w="1133" w:type="dxa"/>
          </w:tcPr>
          <w:p w14:paraId="3530A2C4" w14:textId="77777777" w:rsidR="002954DA" w:rsidRDefault="002954DA" w:rsidP="008D405A">
            <w:pPr>
              <w:pStyle w:val="TAL"/>
              <w:rPr>
                <w:ins w:id="6136" w:author="5412" w:date="2022-09-15T12:15:00Z"/>
              </w:rPr>
            </w:pPr>
            <w:ins w:id="6137" w:author="5412" w:date="2022-09-15T12:15:00Z">
              <w:r>
                <w:t>IPv4</w:t>
              </w:r>
            </w:ins>
          </w:p>
        </w:tc>
      </w:tr>
      <w:tr w:rsidR="002954DA" w14:paraId="487364AB" w14:textId="77777777" w:rsidTr="008D405A">
        <w:trPr>
          <w:ins w:id="6138" w:author="5412" w:date="2022-09-15T12:15:00Z"/>
        </w:trPr>
        <w:tc>
          <w:tcPr>
            <w:tcW w:w="4535" w:type="dxa"/>
          </w:tcPr>
          <w:p w14:paraId="45626D27" w14:textId="77777777" w:rsidR="002954DA" w:rsidRDefault="002954DA" w:rsidP="008D405A">
            <w:pPr>
              <w:pStyle w:val="TAL"/>
              <w:rPr>
                <w:ins w:id="6139" w:author="5412" w:date="2022-09-15T12:15:00Z"/>
              </w:rPr>
            </w:pPr>
            <w:ins w:id="6140" w:author="5412" w:date="2022-09-15T12:15:00Z">
              <w:r>
                <w:t xml:space="preserve">    Attribute Type</w:t>
              </w:r>
            </w:ins>
          </w:p>
        </w:tc>
        <w:tc>
          <w:tcPr>
            <w:tcW w:w="2267" w:type="dxa"/>
          </w:tcPr>
          <w:p w14:paraId="6C024BC1" w14:textId="77777777" w:rsidR="002954DA" w:rsidRDefault="002954DA" w:rsidP="008D405A">
            <w:pPr>
              <w:pStyle w:val="TAL"/>
              <w:rPr>
                <w:ins w:id="6141" w:author="5412" w:date="2022-09-15T12:15:00Z"/>
              </w:rPr>
            </w:pPr>
            <w:ins w:id="6142" w:author="5412" w:date="2022-09-15T12:15:00Z">
              <w:r>
                <w:t>‘00001000’B</w:t>
              </w:r>
            </w:ins>
          </w:p>
        </w:tc>
        <w:tc>
          <w:tcPr>
            <w:tcW w:w="1700" w:type="dxa"/>
          </w:tcPr>
          <w:p w14:paraId="2F211C1B" w14:textId="77777777" w:rsidR="002954DA" w:rsidRDefault="002954DA" w:rsidP="008D405A">
            <w:pPr>
              <w:pStyle w:val="TAL"/>
              <w:rPr>
                <w:ins w:id="6143" w:author="5412" w:date="2022-09-15T12:15:00Z"/>
              </w:rPr>
            </w:pPr>
            <w:ins w:id="6144" w:author="5412" w:date="2022-09-15T12:15:00Z">
              <w:r>
                <w:t>INTERNAL_IP6_ADDRESS</w:t>
              </w:r>
            </w:ins>
          </w:p>
        </w:tc>
        <w:tc>
          <w:tcPr>
            <w:tcW w:w="1133" w:type="dxa"/>
          </w:tcPr>
          <w:p w14:paraId="24400E5A" w14:textId="77777777" w:rsidR="002954DA" w:rsidRDefault="002954DA" w:rsidP="008D405A">
            <w:pPr>
              <w:pStyle w:val="TAL"/>
              <w:rPr>
                <w:ins w:id="6145" w:author="5412" w:date="2022-09-15T12:15:00Z"/>
              </w:rPr>
            </w:pPr>
            <w:ins w:id="6146" w:author="5412" w:date="2022-09-15T12:15:00Z">
              <w:r>
                <w:t>IPv6</w:t>
              </w:r>
            </w:ins>
          </w:p>
        </w:tc>
      </w:tr>
      <w:tr w:rsidR="002954DA" w14:paraId="10189AD0" w14:textId="77777777" w:rsidTr="008D405A">
        <w:trPr>
          <w:ins w:id="6147" w:author="5412" w:date="2022-09-15T12:15:00Z"/>
        </w:trPr>
        <w:tc>
          <w:tcPr>
            <w:tcW w:w="4535" w:type="dxa"/>
          </w:tcPr>
          <w:p w14:paraId="0DE9C306" w14:textId="77777777" w:rsidR="002954DA" w:rsidRDefault="002954DA" w:rsidP="008D405A">
            <w:pPr>
              <w:pStyle w:val="TAL"/>
              <w:rPr>
                <w:ins w:id="6148" w:author="5412" w:date="2022-09-15T12:15:00Z"/>
              </w:rPr>
            </w:pPr>
            <w:ins w:id="6149" w:author="5412" w:date="2022-09-15T12:15:00Z">
              <w:r>
                <w:t xml:space="preserve">    IPv6 Address</w:t>
              </w:r>
            </w:ins>
          </w:p>
        </w:tc>
        <w:tc>
          <w:tcPr>
            <w:tcW w:w="2267" w:type="dxa"/>
          </w:tcPr>
          <w:p w14:paraId="5BEB7AEB" w14:textId="77777777" w:rsidR="002954DA" w:rsidRDefault="002954DA" w:rsidP="008D405A">
            <w:pPr>
              <w:pStyle w:val="TAL"/>
              <w:rPr>
                <w:ins w:id="6150" w:author="5412" w:date="2022-09-15T12:15:00Z"/>
                <w:rFonts w:eastAsia="DengXian"/>
                <w:lang w:eastAsia="zh-CN"/>
              </w:rPr>
            </w:pPr>
            <w:ins w:id="6151" w:author="5412" w:date="2022-09-15T12:15:00Z">
              <w:r>
                <w:rPr>
                  <w:rFonts w:hint="eastAsia"/>
                  <w:lang w:eastAsia="zh-CN"/>
                </w:rPr>
                <w:t>P</w:t>
              </w:r>
              <w:r>
                <w:t>reviously allocated</w:t>
              </w:r>
              <w:r>
                <w:rPr>
                  <w:rFonts w:eastAsia="DengXian" w:hint="eastAsia"/>
                  <w:lang w:eastAsia="zh-CN"/>
                </w:rPr>
                <w:t xml:space="preserve"> </w:t>
              </w:r>
              <w:r>
                <w:t>IPv</w:t>
              </w:r>
              <w:r>
                <w:rPr>
                  <w:rFonts w:hint="eastAsia"/>
                  <w:lang w:eastAsia="zh-CN"/>
                </w:rPr>
                <w:t>6 a</w:t>
              </w:r>
              <w:r>
                <w:t>ddress</w:t>
              </w:r>
              <w:r>
                <w:rPr>
                  <w:rFonts w:hint="eastAsia"/>
                  <w:lang w:eastAsia="zh-CN"/>
                </w:rPr>
                <w:t xml:space="preserve"> in cellular network</w:t>
              </w:r>
            </w:ins>
          </w:p>
        </w:tc>
        <w:tc>
          <w:tcPr>
            <w:tcW w:w="1700" w:type="dxa"/>
          </w:tcPr>
          <w:p w14:paraId="73D77CFC" w14:textId="77777777" w:rsidR="002954DA" w:rsidRDefault="002954DA" w:rsidP="008D405A">
            <w:pPr>
              <w:pStyle w:val="TAL"/>
              <w:rPr>
                <w:ins w:id="6152" w:author="5412" w:date="2022-09-15T12:15:00Z"/>
              </w:rPr>
            </w:pPr>
          </w:p>
        </w:tc>
        <w:tc>
          <w:tcPr>
            <w:tcW w:w="1133" w:type="dxa"/>
          </w:tcPr>
          <w:p w14:paraId="2CE2B3CD" w14:textId="77777777" w:rsidR="002954DA" w:rsidRDefault="002954DA" w:rsidP="008D405A">
            <w:pPr>
              <w:pStyle w:val="TAL"/>
              <w:rPr>
                <w:ins w:id="6153" w:author="5412" w:date="2022-09-15T12:15:00Z"/>
              </w:rPr>
            </w:pPr>
            <w:ins w:id="6154" w:author="5412" w:date="2022-09-15T12:15:00Z">
              <w:r>
                <w:t>IPv6</w:t>
              </w:r>
            </w:ins>
          </w:p>
        </w:tc>
      </w:tr>
      <w:tr w:rsidR="002954DA" w14:paraId="0115DE33" w14:textId="77777777" w:rsidTr="008D405A">
        <w:trPr>
          <w:ins w:id="6155" w:author="5412" w:date="2022-09-15T12:15:00Z"/>
        </w:trPr>
        <w:tc>
          <w:tcPr>
            <w:tcW w:w="4535" w:type="dxa"/>
          </w:tcPr>
          <w:p w14:paraId="1AF7E127" w14:textId="77777777" w:rsidR="002954DA" w:rsidRDefault="002954DA" w:rsidP="008D405A">
            <w:pPr>
              <w:pStyle w:val="TAL"/>
              <w:rPr>
                <w:ins w:id="6156" w:author="5412" w:date="2022-09-15T12:15:00Z"/>
              </w:rPr>
            </w:pPr>
            <w:ins w:id="6157" w:author="5412" w:date="2022-09-15T12:15:00Z">
              <w:r>
                <w:t xml:space="preserve">    Attribute Type</w:t>
              </w:r>
            </w:ins>
          </w:p>
        </w:tc>
        <w:tc>
          <w:tcPr>
            <w:tcW w:w="2267" w:type="dxa"/>
          </w:tcPr>
          <w:p w14:paraId="32854280" w14:textId="77777777" w:rsidR="002954DA" w:rsidRDefault="002954DA" w:rsidP="008D405A">
            <w:pPr>
              <w:pStyle w:val="TAL"/>
              <w:rPr>
                <w:ins w:id="6158" w:author="5412" w:date="2022-09-15T12:15:00Z"/>
              </w:rPr>
            </w:pPr>
            <w:ins w:id="6159" w:author="5412" w:date="2022-09-15T12:15:00Z">
              <w:r>
                <w:t>‘00010100’B</w:t>
              </w:r>
            </w:ins>
          </w:p>
        </w:tc>
        <w:tc>
          <w:tcPr>
            <w:tcW w:w="1700" w:type="dxa"/>
          </w:tcPr>
          <w:p w14:paraId="3D54FE38" w14:textId="77777777" w:rsidR="002954DA" w:rsidRDefault="002954DA" w:rsidP="008D405A">
            <w:pPr>
              <w:pStyle w:val="TAL"/>
              <w:rPr>
                <w:ins w:id="6160" w:author="5412" w:date="2022-09-15T12:15:00Z"/>
              </w:rPr>
            </w:pPr>
            <w:ins w:id="6161" w:author="5412" w:date="2022-09-15T12:15:00Z">
              <w:r>
                <w:t>P_CSCF_IP4_ADDRESS</w:t>
              </w:r>
            </w:ins>
          </w:p>
        </w:tc>
        <w:tc>
          <w:tcPr>
            <w:tcW w:w="1133" w:type="dxa"/>
          </w:tcPr>
          <w:p w14:paraId="00A97C65" w14:textId="77777777" w:rsidR="002954DA" w:rsidRDefault="002954DA" w:rsidP="008D405A">
            <w:pPr>
              <w:pStyle w:val="TAL"/>
              <w:rPr>
                <w:ins w:id="6162" w:author="5412" w:date="2022-09-15T12:15:00Z"/>
              </w:rPr>
            </w:pPr>
            <w:ins w:id="6163" w:author="5412" w:date="2022-09-15T12:15:00Z">
              <w:r>
                <w:t>IPv4</w:t>
              </w:r>
            </w:ins>
          </w:p>
        </w:tc>
      </w:tr>
      <w:tr w:rsidR="002954DA" w14:paraId="4AB86068" w14:textId="77777777" w:rsidTr="008D405A">
        <w:trPr>
          <w:ins w:id="6164" w:author="5412" w:date="2022-09-15T12:15:00Z"/>
        </w:trPr>
        <w:tc>
          <w:tcPr>
            <w:tcW w:w="4535" w:type="dxa"/>
          </w:tcPr>
          <w:p w14:paraId="3EFA0426" w14:textId="77777777" w:rsidR="002954DA" w:rsidRDefault="002954DA" w:rsidP="008D405A">
            <w:pPr>
              <w:pStyle w:val="TAL"/>
              <w:rPr>
                <w:ins w:id="6165" w:author="5412" w:date="2022-09-15T12:15:00Z"/>
              </w:rPr>
            </w:pPr>
            <w:ins w:id="6166" w:author="5412" w:date="2022-09-15T12:15:00Z">
              <w:r>
                <w:t xml:space="preserve">    IPv4 Address</w:t>
              </w:r>
            </w:ins>
          </w:p>
        </w:tc>
        <w:tc>
          <w:tcPr>
            <w:tcW w:w="2267" w:type="dxa"/>
          </w:tcPr>
          <w:p w14:paraId="187DFEEF" w14:textId="77777777" w:rsidR="002954DA" w:rsidRDefault="002954DA" w:rsidP="008D405A">
            <w:pPr>
              <w:pStyle w:val="TAL"/>
              <w:rPr>
                <w:ins w:id="6167" w:author="5412" w:date="2022-09-15T12:15:00Z"/>
              </w:rPr>
            </w:pPr>
            <w:ins w:id="6168" w:author="5412" w:date="2022-09-15T12:15:00Z">
              <w:r>
                <w:t>Not checked</w:t>
              </w:r>
            </w:ins>
          </w:p>
        </w:tc>
        <w:tc>
          <w:tcPr>
            <w:tcW w:w="1700" w:type="dxa"/>
          </w:tcPr>
          <w:p w14:paraId="34A9C8E1" w14:textId="77777777" w:rsidR="002954DA" w:rsidRDefault="002954DA" w:rsidP="008D405A">
            <w:pPr>
              <w:pStyle w:val="TAL"/>
              <w:rPr>
                <w:ins w:id="6169" w:author="5412" w:date="2022-09-15T12:15:00Z"/>
              </w:rPr>
            </w:pPr>
          </w:p>
        </w:tc>
        <w:tc>
          <w:tcPr>
            <w:tcW w:w="1133" w:type="dxa"/>
          </w:tcPr>
          <w:p w14:paraId="708C2019" w14:textId="77777777" w:rsidR="002954DA" w:rsidRDefault="002954DA" w:rsidP="008D405A">
            <w:pPr>
              <w:pStyle w:val="TAL"/>
              <w:rPr>
                <w:ins w:id="6170" w:author="5412" w:date="2022-09-15T12:15:00Z"/>
              </w:rPr>
            </w:pPr>
            <w:ins w:id="6171" w:author="5412" w:date="2022-09-15T12:15:00Z">
              <w:r>
                <w:t>IPv4</w:t>
              </w:r>
            </w:ins>
          </w:p>
        </w:tc>
      </w:tr>
      <w:tr w:rsidR="002954DA" w14:paraId="07E361ED" w14:textId="77777777" w:rsidTr="008D405A">
        <w:trPr>
          <w:ins w:id="6172" w:author="5412" w:date="2022-09-15T12:15:00Z"/>
        </w:trPr>
        <w:tc>
          <w:tcPr>
            <w:tcW w:w="4535" w:type="dxa"/>
          </w:tcPr>
          <w:p w14:paraId="1E576367" w14:textId="77777777" w:rsidR="002954DA" w:rsidRDefault="002954DA" w:rsidP="008D405A">
            <w:pPr>
              <w:pStyle w:val="TAL"/>
              <w:rPr>
                <w:ins w:id="6173" w:author="5412" w:date="2022-09-15T12:15:00Z"/>
              </w:rPr>
            </w:pPr>
            <w:ins w:id="6174" w:author="5412" w:date="2022-09-15T12:15:00Z">
              <w:r>
                <w:t xml:space="preserve">    Attribute Type</w:t>
              </w:r>
            </w:ins>
          </w:p>
        </w:tc>
        <w:tc>
          <w:tcPr>
            <w:tcW w:w="2267" w:type="dxa"/>
          </w:tcPr>
          <w:p w14:paraId="198D364B" w14:textId="77777777" w:rsidR="002954DA" w:rsidRDefault="002954DA" w:rsidP="008D405A">
            <w:pPr>
              <w:pStyle w:val="TAL"/>
              <w:rPr>
                <w:ins w:id="6175" w:author="5412" w:date="2022-09-15T12:15:00Z"/>
              </w:rPr>
            </w:pPr>
            <w:ins w:id="6176" w:author="5412" w:date="2022-09-15T12:15:00Z">
              <w:r>
                <w:t>‘00010101’B</w:t>
              </w:r>
            </w:ins>
          </w:p>
        </w:tc>
        <w:tc>
          <w:tcPr>
            <w:tcW w:w="1700" w:type="dxa"/>
          </w:tcPr>
          <w:p w14:paraId="5968A6D9" w14:textId="77777777" w:rsidR="002954DA" w:rsidRDefault="002954DA" w:rsidP="008D405A">
            <w:pPr>
              <w:pStyle w:val="TAL"/>
              <w:rPr>
                <w:ins w:id="6177" w:author="5412" w:date="2022-09-15T12:15:00Z"/>
              </w:rPr>
            </w:pPr>
            <w:ins w:id="6178" w:author="5412" w:date="2022-09-15T12:15:00Z">
              <w:r>
                <w:t>P_CSCF_IP6_ADDRESS</w:t>
              </w:r>
            </w:ins>
          </w:p>
        </w:tc>
        <w:tc>
          <w:tcPr>
            <w:tcW w:w="1133" w:type="dxa"/>
          </w:tcPr>
          <w:p w14:paraId="1ED5B73D" w14:textId="77777777" w:rsidR="002954DA" w:rsidRDefault="002954DA" w:rsidP="008D405A">
            <w:pPr>
              <w:pStyle w:val="TAL"/>
              <w:rPr>
                <w:ins w:id="6179" w:author="5412" w:date="2022-09-15T12:15:00Z"/>
              </w:rPr>
            </w:pPr>
            <w:ins w:id="6180" w:author="5412" w:date="2022-09-15T12:15:00Z">
              <w:r>
                <w:t>IPv6</w:t>
              </w:r>
            </w:ins>
          </w:p>
        </w:tc>
      </w:tr>
      <w:tr w:rsidR="002954DA" w14:paraId="5AC67AE5" w14:textId="77777777" w:rsidTr="008D405A">
        <w:trPr>
          <w:ins w:id="6181" w:author="5412" w:date="2022-09-15T12:15:00Z"/>
        </w:trPr>
        <w:tc>
          <w:tcPr>
            <w:tcW w:w="4535" w:type="dxa"/>
          </w:tcPr>
          <w:p w14:paraId="39306E81" w14:textId="77777777" w:rsidR="002954DA" w:rsidRDefault="002954DA" w:rsidP="008D405A">
            <w:pPr>
              <w:pStyle w:val="TAL"/>
              <w:rPr>
                <w:ins w:id="6182" w:author="5412" w:date="2022-09-15T12:15:00Z"/>
              </w:rPr>
            </w:pPr>
            <w:ins w:id="6183" w:author="5412" w:date="2022-09-15T12:15:00Z">
              <w:r>
                <w:t xml:space="preserve">    IPv6 Address</w:t>
              </w:r>
            </w:ins>
          </w:p>
        </w:tc>
        <w:tc>
          <w:tcPr>
            <w:tcW w:w="2267" w:type="dxa"/>
          </w:tcPr>
          <w:p w14:paraId="120C278D" w14:textId="77777777" w:rsidR="002954DA" w:rsidRDefault="002954DA" w:rsidP="008D405A">
            <w:pPr>
              <w:pStyle w:val="TAL"/>
              <w:rPr>
                <w:ins w:id="6184" w:author="5412" w:date="2022-09-15T12:15:00Z"/>
              </w:rPr>
            </w:pPr>
            <w:ins w:id="6185" w:author="5412" w:date="2022-09-15T12:15:00Z">
              <w:r>
                <w:t>Not checked</w:t>
              </w:r>
            </w:ins>
          </w:p>
        </w:tc>
        <w:tc>
          <w:tcPr>
            <w:tcW w:w="1700" w:type="dxa"/>
          </w:tcPr>
          <w:p w14:paraId="77561A25" w14:textId="77777777" w:rsidR="002954DA" w:rsidRDefault="002954DA" w:rsidP="008D405A">
            <w:pPr>
              <w:pStyle w:val="TAL"/>
              <w:rPr>
                <w:ins w:id="6186" w:author="5412" w:date="2022-09-15T12:15:00Z"/>
              </w:rPr>
            </w:pPr>
          </w:p>
        </w:tc>
        <w:tc>
          <w:tcPr>
            <w:tcW w:w="1133" w:type="dxa"/>
          </w:tcPr>
          <w:p w14:paraId="3D35FA0C" w14:textId="77777777" w:rsidR="002954DA" w:rsidRDefault="002954DA" w:rsidP="008D405A">
            <w:pPr>
              <w:pStyle w:val="TAL"/>
              <w:rPr>
                <w:ins w:id="6187" w:author="5412" w:date="2022-09-15T12:15:00Z"/>
              </w:rPr>
            </w:pPr>
            <w:ins w:id="6188" w:author="5412" w:date="2022-09-15T12:15:00Z">
              <w:r>
                <w:t>IPv6</w:t>
              </w:r>
            </w:ins>
          </w:p>
        </w:tc>
      </w:tr>
      <w:tr w:rsidR="002954DA" w14:paraId="7B6A18D9" w14:textId="77777777" w:rsidTr="008D405A">
        <w:trPr>
          <w:ins w:id="6189" w:author="5412" w:date="2022-09-15T12:15:00Z"/>
        </w:trPr>
        <w:tc>
          <w:tcPr>
            <w:tcW w:w="4535" w:type="dxa"/>
          </w:tcPr>
          <w:p w14:paraId="0B65898C" w14:textId="77777777" w:rsidR="002954DA" w:rsidRDefault="002954DA" w:rsidP="008D405A">
            <w:pPr>
              <w:pStyle w:val="TAL"/>
              <w:rPr>
                <w:ins w:id="6190" w:author="5412" w:date="2022-09-15T12:15:00Z"/>
              </w:rPr>
            </w:pPr>
            <w:ins w:id="6191" w:author="5412" w:date="2022-09-15T12:15:00Z">
              <w:r>
                <w:t>Notify payload</w:t>
              </w:r>
            </w:ins>
          </w:p>
        </w:tc>
        <w:tc>
          <w:tcPr>
            <w:tcW w:w="2267" w:type="dxa"/>
          </w:tcPr>
          <w:p w14:paraId="515A77FB" w14:textId="77777777" w:rsidR="002954DA" w:rsidRDefault="002954DA" w:rsidP="008D405A">
            <w:pPr>
              <w:pStyle w:val="TAL"/>
              <w:rPr>
                <w:ins w:id="6192" w:author="5412" w:date="2022-09-15T12:15:00Z"/>
              </w:rPr>
            </w:pPr>
            <w:ins w:id="6193" w:author="5412" w:date="2022-09-15T12:15:00Z">
              <w:r>
                <w:t>‘</w:t>
              </w:r>
              <w:r>
                <w:rPr>
                  <w:rFonts w:hint="eastAsia"/>
                </w:rPr>
                <w:t>000</w:t>
              </w:r>
              <w:r>
                <w:t>101001’B</w:t>
              </w:r>
            </w:ins>
          </w:p>
        </w:tc>
        <w:tc>
          <w:tcPr>
            <w:tcW w:w="1700" w:type="dxa"/>
          </w:tcPr>
          <w:p w14:paraId="16B9B3E6" w14:textId="77777777" w:rsidR="002954DA" w:rsidRDefault="002954DA" w:rsidP="008D405A">
            <w:pPr>
              <w:pStyle w:val="TAL"/>
              <w:rPr>
                <w:ins w:id="6194" w:author="5412" w:date="2022-09-15T12:15:00Z"/>
                <w:rFonts w:eastAsia="DengXian"/>
                <w:lang w:eastAsia="zh-CN"/>
              </w:rPr>
            </w:pPr>
          </w:p>
        </w:tc>
        <w:tc>
          <w:tcPr>
            <w:tcW w:w="1133" w:type="dxa"/>
          </w:tcPr>
          <w:p w14:paraId="6D373E9E" w14:textId="77777777" w:rsidR="002954DA" w:rsidRDefault="002954DA" w:rsidP="008D405A">
            <w:pPr>
              <w:pStyle w:val="TAL"/>
              <w:rPr>
                <w:ins w:id="6195" w:author="5412" w:date="2022-09-15T12:15:00Z"/>
              </w:rPr>
            </w:pPr>
          </w:p>
        </w:tc>
      </w:tr>
      <w:tr w:rsidR="002954DA" w14:paraId="633183EA" w14:textId="77777777" w:rsidTr="008D405A">
        <w:trPr>
          <w:ins w:id="6196" w:author="5412" w:date="2022-09-15T12:15:00Z"/>
        </w:trPr>
        <w:tc>
          <w:tcPr>
            <w:tcW w:w="4535" w:type="dxa"/>
          </w:tcPr>
          <w:p w14:paraId="30483AF0" w14:textId="77777777" w:rsidR="002954DA" w:rsidRDefault="002954DA" w:rsidP="008D405A">
            <w:pPr>
              <w:pStyle w:val="TAL"/>
              <w:rPr>
                <w:ins w:id="6197" w:author="5412" w:date="2022-09-15T12:15:00Z"/>
              </w:rPr>
            </w:pPr>
            <w:ins w:id="6198" w:author="5412" w:date="2022-09-15T12:15:00Z">
              <w:r>
                <w:t xml:space="preserve">  Next Payload</w:t>
              </w:r>
            </w:ins>
          </w:p>
        </w:tc>
        <w:tc>
          <w:tcPr>
            <w:tcW w:w="2267" w:type="dxa"/>
          </w:tcPr>
          <w:p w14:paraId="5E09D7A3" w14:textId="77777777" w:rsidR="002954DA" w:rsidRDefault="002954DA" w:rsidP="008D405A">
            <w:pPr>
              <w:pStyle w:val="TAL"/>
              <w:rPr>
                <w:ins w:id="6199" w:author="5412" w:date="2022-09-15T12:15:00Z"/>
              </w:rPr>
            </w:pPr>
            <w:ins w:id="6200" w:author="5412" w:date="2022-09-15T12:15:00Z">
              <w:r>
                <w:t>‘</w:t>
              </w:r>
              <w:r>
                <w:rPr>
                  <w:lang w:val="en-US" w:eastAsia="zh-CN"/>
                </w:rPr>
                <w:t>00</w:t>
              </w:r>
              <w:r>
                <w:rPr>
                  <w:color w:val="000000"/>
                </w:rPr>
                <w:t>10</w:t>
              </w:r>
              <w:r>
                <w:rPr>
                  <w:rFonts w:eastAsia="SimSun" w:hint="eastAsia"/>
                  <w:color w:val="000000"/>
                  <w:lang w:val="en-US" w:eastAsia="zh-CN"/>
                </w:rPr>
                <w:t>0100</w:t>
              </w:r>
              <w:r>
                <w:t>’B</w:t>
              </w:r>
            </w:ins>
          </w:p>
        </w:tc>
        <w:tc>
          <w:tcPr>
            <w:tcW w:w="1700" w:type="dxa"/>
          </w:tcPr>
          <w:p w14:paraId="3AA268DF" w14:textId="77777777" w:rsidR="002954DA" w:rsidRDefault="002954DA" w:rsidP="008D405A">
            <w:pPr>
              <w:pStyle w:val="TAL"/>
              <w:rPr>
                <w:ins w:id="6201" w:author="5412" w:date="2022-09-15T12:15:00Z"/>
              </w:rPr>
            </w:pPr>
            <w:ins w:id="6202" w:author="5412" w:date="2022-09-15T12:15:00Z">
              <w:r>
                <w:rPr>
                  <w:rFonts w:hint="eastAsia"/>
                  <w:color w:val="000000"/>
                  <w:lang w:eastAsia="zh-CN"/>
                </w:rPr>
                <w:t>I</w:t>
              </w:r>
              <w:r>
                <w:rPr>
                  <w:rFonts w:hint="eastAsia"/>
                  <w:color w:val="000000"/>
                  <w:lang w:val="en-US" w:eastAsia="zh-CN"/>
                </w:rPr>
                <w:t>Dr</w:t>
              </w:r>
              <w:r>
                <w:rPr>
                  <w:rFonts w:hint="eastAsia"/>
                  <w:color w:val="000000"/>
                  <w:lang w:eastAsia="zh-CN"/>
                </w:rPr>
                <w:t xml:space="preserve"> payload </w:t>
              </w:r>
            </w:ins>
          </w:p>
        </w:tc>
        <w:tc>
          <w:tcPr>
            <w:tcW w:w="1133" w:type="dxa"/>
          </w:tcPr>
          <w:p w14:paraId="039E18FE" w14:textId="77777777" w:rsidR="002954DA" w:rsidRDefault="002954DA" w:rsidP="008D405A">
            <w:pPr>
              <w:pStyle w:val="TAL"/>
              <w:rPr>
                <w:ins w:id="6203" w:author="5412" w:date="2022-09-15T12:15:00Z"/>
              </w:rPr>
            </w:pPr>
          </w:p>
        </w:tc>
      </w:tr>
      <w:tr w:rsidR="002954DA" w14:paraId="15A3D657" w14:textId="77777777" w:rsidTr="008D405A">
        <w:trPr>
          <w:ins w:id="6204" w:author="5412" w:date="2022-09-15T12:15:00Z"/>
        </w:trPr>
        <w:tc>
          <w:tcPr>
            <w:tcW w:w="4535" w:type="dxa"/>
          </w:tcPr>
          <w:p w14:paraId="7D9E9852" w14:textId="77777777" w:rsidR="002954DA" w:rsidRDefault="002954DA" w:rsidP="008D405A">
            <w:pPr>
              <w:pStyle w:val="TAL"/>
              <w:rPr>
                <w:ins w:id="6205" w:author="5412" w:date="2022-09-15T12:15:00Z"/>
              </w:rPr>
            </w:pPr>
            <w:ins w:id="6206" w:author="5412" w:date="2022-09-15T12:15:00Z">
              <w:r>
                <w:t>Notify Message Type</w:t>
              </w:r>
            </w:ins>
          </w:p>
        </w:tc>
        <w:tc>
          <w:tcPr>
            <w:tcW w:w="2267" w:type="dxa"/>
          </w:tcPr>
          <w:p w14:paraId="48468CB5" w14:textId="77777777" w:rsidR="002954DA" w:rsidRDefault="002954DA" w:rsidP="008D405A">
            <w:pPr>
              <w:pStyle w:val="TAL"/>
              <w:rPr>
                <w:ins w:id="6207" w:author="5412" w:date="2022-09-15T12:15:00Z"/>
              </w:rPr>
            </w:pPr>
            <w:ins w:id="6208" w:author="5412" w:date="2022-09-15T12:15:00Z">
              <w:r>
                <w:t>‘1100011101000111’B</w:t>
              </w:r>
            </w:ins>
          </w:p>
        </w:tc>
        <w:tc>
          <w:tcPr>
            <w:tcW w:w="1700" w:type="dxa"/>
          </w:tcPr>
          <w:p w14:paraId="5590CC9A" w14:textId="77777777" w:rsidR="002954DA" w:rsidRDefault="002954DA" w:rsidP="008D405A">
            <w:pPr>
              <w:pStyle w:val="TAL"/>
              <w:rPr>
                <w:ins w:id="6209" w:author="5412" w:date="2022-09-15T12:15:00Z"/>
              </w:rPr>
            </w:pPr>
            <w:ins w:id="6210" w:author="5412" w:date="2022-09-15T12:15:00Z">
              <w:r>
                <w:rPr>
                  <w:lang w:eastAsia="zh-CN"/>
                </w:rPr>
                <w:t>N1_MODE_CAPABILITY</w:t>
              </w:r>
              <w:r>
                <w:t xml:space="preserve"> </w:t>
              </w:r>
              <w:r>
                <w:rPr>
                  <w:rFonts w:hint="eastAsia"/>
                  <w:lang w:eastAsia="zh-CN"/>
                </w:rPr>
                <w:t>Notify payload</w:t>
              </w:r>
            </w:ins>
          </w:p>
        </w:tc>
        <w:tc>
          <w:tcPr>
            <w:tcW w:w="1133" w:type="dxa"/>
          </w:tcPr>
          <w:p w14:paraId="2F060969" w14:textId="77777777" w:rsidR="002954DA" w:rsidRDefault="002954DA" w:rsidP="008D405A">
            <w:pPr>
              <w:pStyle w:val="TAL"/>
              <w:rPr>
                <w:ins w:id="6211" w:author="5412" w:date="2022-09-15T12:15:00Z"/>
              </w:rPr>
            </w:pPr>
          </w:p>
        </w:tc>
      </w:tr>
      <w:tr w:rsidR="002954DA" w14:paraId="05628C1B" w14:textId="77777777" w:rsidTr="008D405A">
        <w:trPr>
          <w:ins w:id="6212" w:author="5412" w:date="2022-09-15T12:15:00Z"/>
        </w:trPr>
        <w:tc>
          <w:tcPr>
            <w:tcW w:w="4535" w:type="dxa"/>
          </w:tcPr>
          <w:p w14:paraId="49628F3D" w14:textId="77777777" w:rsidR="002954DA" w:rsidRDefault="002954DA" w:rsidP="008D405A">
            <w:pPr>
              <w:pStyle w:val="TAL"/>
              <w:ind w:firstLineChars="100" w:firstLine="180"/>
              <w:rPr>
                <w:ins w:id="6213" w:author="5412" w:date="2022-09-15T12:15:00Z"/>
              </w:rPr>
            </w:pPr>
            <w:ins w:id="6214" w:author="5412" w:date="2022-09-15T12:15:00Z">
              <w:r>
                <w:t>PDU Session ID</w:t>
              </w:r>
            </w:ins>
          </w:p>
        </w:tc>
        <w:tc>
          <w:tcPr>
            <w:tcW w:w="2267" w:type="dxa"/>
          </w:tcPr>
          <w:p w14:paraId="651DE383" w14:textId="77777777" w:rsidR="002954DA" w:rsidRDefault="002954DA" w:rsidP="008D405A">
            <w:pPr>
              <w:pStyle w:val="TAL"/>
              <w:rPr>
                <w:ins w:id="6215" w:author="5412" w:date="2022-09-15T12:15:00Z"/>
                <w:rFonts w:eastAsia="DengXian"/>
                <w:lang w:eastAsia="zh-CN"/>
              </w:rPr>
            </w:pPr>
            <w:ins w:id="6216" w:author="5412" w:date="2022-09-15T12:15:00Z">
              <w:r>
                <w:t>PDU Session ID</w:t>
              </w:r>
              <w:r>
                <w:rPr>
                  <w:rFonts w:hint="eastAsia"/>
                  <w:lang w:eastAsia="zh-CN"/>
                </w:rPr>
                <w:t xml:space="preserve"> of the transferred PDU session from 5GC</w:t>
              </w:r>
            </w:ins>
          </w:p>
        </w:tc>
        <w:tc>
          <w:tcPr>
            <w:tcW w:w="1700" w:type="dxa"/>
          </w:tcPr>
          <w:p w14:paraId="46ADF5F3" w14:textId="77777777" w:rsidR="002954DA" w:rsidRDefault="002954DA" w:rsidP="008D405A">
            <w:pPr>
              <w:pStyle w:val="TAL"/>
              <w:rPr>
                <w:ins w:id="6217" w:author="5412" w:date="2022-09-15T12:15:00Z"/>
              </w:rPr>
            </w:pPr>
          </w:p>
        </w:tc>
        <w:tc>
          <w:tcPr>
            <w:tcW w:w="1133" w:type="dxa"/>
          </w:tcPr>
          <w:p w14:paraId="1AC1518F" w14:textId="77777777" w:rsidR="002954DA" w:rsidRDefault="002954DA" w:rsidP="008D405A">
            <w:pPr>
              <w:pStyle w:val="TAL"/>
              <w:rPr>
                <w:ins w:id="6218" w:author="5412" w:date="2022-09-15T12:15:00Z"/>
              </w:rPr>
            </w:pPr>
          </w:p>
        </w:tc>
      </w:tr>
      <w:tr w:rsidR="002954DA" w14:paraId="70E5C1D0" w14:textId="77777777" w:rsidTr="008D405A">
        <w:trPr>
          <w:ins w:id="6219" w:author="5412" w:date="2022-09-15T12:15:00Z"/>
        </w:trPr>
        <w:tc>
          <w:tcPr>
            <w:tcW w:w="4535" w:type="dxa"/>
          </w:tcPr>
          <w:p w14:paraId="30A5A148" w14:textId="6DBB378D" w:rsidR="002954DA" w:rsidRDefault="002954DA" w:rsidP="008D405A">
            <w:pPr>
              <w:pStyle w:val="TAL"/>
              <w:rPr>
                <w:ins w:id="6220" w:author="5412" w:date="2022-09-15T12:15:00Z"/>
                <w:rFonts w:cs="Arial"/>
                <w:szCs w:val="18"/>
                <w:lang w:eastAsia="ja-JP"/>
              </w:rPr>
            </w:pPr>
            <w:ins w:id="6221" w:author="5412" w:date="2022-09-15T12:15:00Z">
              <w:r>
                <w:rPr>
                  <w:rFonts w:cs="Arial"/>
                  <w:color w:val="000000"/>
                  <w:szCs w:val="18"/>
                  <w:lang w:eastAsia="ja-JP"/>
                </w:rPr>
                <w:t>IDr payload</w:t>
              </w:r>
            </w:ins>
          </w:p>
        </w:tc>
        <w:tc>
          <w:tcPr>
            <w:tcW w:w="2267" w:type="dxa"/>
          </w:tcPr>
          <w:p w14:paraId="5D2906D8" w14:textId="77777777" w:rsidR="002954DA" w:rsidRDefault="002954DA" w:rsidP="008D405A">
            <w:pPr>
              <w:pStyle w:val="TAL"/>
              <w:rPr>
                <w:ins w:id="6222" w:author="5412" w:date="2022-09-15T12:15:00Z"/>
                <w:rFonts w:cs="Arial"/>
                <w:szCs w:val="18"/>
                <w:lang w:eastAsia="ja-JP"/>
              </w:rPr>
            </w:pPr>
            <w:ins w:id="6223" w:author="5412" w:date="2022-09-15T12:15:00Z">
              <w:r>
                <w:rPr>
                  <w:rFonts w:cs="Arial"/>
                  <w:szCs w:val="18"/>
                </w:rPr>
                <w:t>‘</w:t>
              </w:r>
              <w:r>
                <w:rPr>
                  <w:rFonts w:cs="Arial"/>
                  <w:szCs w:val="18"/>
                  <w:lang w:eastAsia="ja-JP"/>
                </w:rPr>
                <w:t>00</w:t>
              </w:r>
              <w:r>
                <w:rPr>
                  <w:rFonts w:cs="Arial"/>
                  <w:color w:val="000000"/>
                  <w:szCs w:val="18"/>
                </w:rPr>
                <w:t>10</w:t>
              </w:r>
              <w:r>
                <w:rPr>
                  <w:rFonts w:cs="Arial"/>
                  <w:color w:val="000000"/>
                  <w:szCs w:val="18"/>
                  <w:lang w:eastAsia="ja-JP"/>
                </w:rPr>
                <w:t>0100</w:t>
              </w:r>
              <w:r>
                <w:rPr>
                  <w:rFonts w:cs="Arial"/>
                  <w:szCs w:val="18"/>
                </w:rPr>
                <w:t>’B</w:t>
              </w:r>
            </w:ins>
          </w:p>
        </w:tc>
        <w:tc>
          <w:tcPr>
            <w:tcW w:w="1700" w:type="dxa"/>
          </w:tcPr>
          <w:p w14:paraId="09F87572" w14:textId="77777777" w:rsidR="002954DA" w:rsidRDefault="002954DA" w:rsidP="008D405A">
            <w:pPr>
              <w:pStyle w:val="TAL"/>
              <w:rPr>
                <w:ins w:id="6224" w:author="5412" w:date="2022-09-15T12:15:00Z"/>
                <w:rFonts w:cs="Arial"/>
                <w:szCs w:val="18"/>
                <w:lang w:eastAsia="ja-JP"/>
              </w:rPr>
            </w:pPr>
          </w:p>
        </w:tc>
        <w:tc>
          <w:tcPr>
            <w:tcW w:w="1133" w:type="dxa"/>
          </w:tcPr>
          <w:p w14:paraId="1BBE5C40" w14:textId="77777777" w:rsidR="002954DA" w:rsidRDefault="002954DA" w:rsidP="008D405A">
            <w:pPr>
              <w:pStyle w:val="TAL"/>
              <w:rPr>
                <w:ins w:id="6225" w:author="5412" w:date="2022-09-15T12:15:00Z"/>
                <w:rFonts w:cs="Arial"/>
                <w:szCs w:val="18"/>
              </w:rPr>
            </w:pPr>
          </w:p>
        </w:tc>
      </w:tr>
      <w:tr w:rsidR="002954DA" w14:paraId="625A05C2" w14:textId="77777777" w:rsidTr="008D405A">
        <w:trPr>
          <w:ins w:id="6226" w:author="5412" w:date="2022-09-15T12:15:00Z"/>
        </w:trPr>
        <w:tc>
          <w:tcPr>
            <w:tcW w:w="4535" w:type="dxa"/>
          </w:tcPr>
          <w:p w14:paraId="39493C1A" w14:textId="77777777" w:rsidR="002954DA" w:rsidRDefault="002954DA" w:rsidP="008D405A">
            <w:pPr>
              <w:pStyle w:val="TAL"/>
              <w:ind w:firstLineChars="100" w:firstLine="180"/>
              <w:rPr>
                <w:ins w:id="6227" w:author="5412" w:date="2022-09-15T12:15:00Z"/>
                <w:rFonts w:cs="Arial"/>
                <w:szCs w:val="18"/>
                <w:lang w:eastAsia="ja-JP"/>
              </w:rPr>
            </w:pPr>
            <w:ins w:id="6228" w:author="5412" w:date="2022-09-15T12:15:00Z">
              <w:r>
                <w:rPr>
                  <w:rFonts w:cs="Arial"/>
                  <w:szCs w:val="18"/>
                  <w:lang w:eastAsia="ja-JP"/>
                </w:rPr>
                <w:t>Next Payload</w:t>
              </w:r>
            </w:ins>
          </w:p>
        </w:tc>
        <w:tc>
          <w:tcPr>
            <w:tcW w:w="2267" w:type="dxa"/>
          </w:tcPr>
          <w:p w14:paraId="49938EE1" w14:textId="77777777" w:rsidR="002954DA" w:rsidRDefault="002954DA" w:rsidP="008D405A">
            <w:pPr>
              <w:pStyle w:val="TAL"/>
              <w:rPr>
                <w:ins w:id="6229" w:author="5412" w:date="2022-09-15T12:15:00Z"/>
                <w:rFonts w:cs="Arial"/>
                <w:szCs w:val="18"/>
                <w:lang w:eastAsia="ja-JP"/>
              </w:rPr>
            </w:pPr>
            <w:ins w:id="6230" w:author="5412" w:date="2022-09-15T12:15:00Z">
              <w:r>
                <w:rPr>
                  <w:rFonts w:cs="Arial"/>
                  <w:szCs w:val="18"/>
                </w:rPr>
                <w:t>‘</w:t>
              </w:r>
              <w:r>
                <w:rPr>
                  <w:rFonts w:cs="Arial"/>
                  <w:szCs w:val="18"/>
                  <w:lang w:eastAsia="ja-JP"/>
                </w:rPr>
                <w:t>00</w:t>
              </w:r>
              <w:r>
                <w:rPr>
                  <w:rFonts w:cs="Arial"/>
                  <w:color w:val="000000"/>
                  <w:szCs w:val="18"/>
                </w:rPr>
                <w:t>10</w:t>
              </w:r>
              <w:r>
                <w:rPr>
                  <w:rFonts w:cs="Arial"/>
                  <w:color w:val="000000"/>
                  <w:szCs w:val="18"/>
                  <w:lang w:eastAsia="ja-JP"/>
                </w:rPr>
                <w:t>0011</w:t>
              </w:r>
              <w:r>
                <w:rPr>
                  <w:rFonts w:cs="Arial"/>
                  <w:szCs w:val="18"/>
                </w:rPr>
                <w:t>’B</w:t>
              </w:r>
            </w:ins>
          </w:p>
        </w:tc>
        <w:tc>
          <w:tcPr>
            <w:tcW w:w="1700" w:type="dxa"/>
          </w:tcPr>
          <w:p w14:paraId="3CDD3AFC" w14:textId="77777777" w:rsidR="002954DA" w:rsidRDefault="002954DA" w:rsidP="008D405A">
            <w:pPr>
              <w:pStyle w:val="TAL"/>
              <w:rPr>
                <w:ins w:id="6231" w:author="5412" w:date="2022-09-15T12:15:00Z"/>
                <w:rFonts w:cs="Arial"/>
                <w:color w:val="000000"/>
                <w:szCs w:val="18"/>
                <w:lang w:eastAsia="ja-JP"/>
              </w:rPr>
            </w:pPr>
            <w:ins w:id="6232" w:author="5412" w:date="2022-09-15T12:15:00Z">
              <w:r>
                <w:rPr>
                  <w:rFonts w:cs="Arial"/>
                  <w:szCs w:val="18"/>
                  <w:lang w:eastAsia="ja-JP"/>
                </w:rPr>
                <w:t>IDi payload</w:t>
              </w:r>
            </w:ins>
          </w:p>
        </w:tc>
        <w:tc>
          <w:tcPr>
            <w:tcW w:w="1133" w:type="dxa"/>
          </w:tcPr>
          <w:p w14:paraId="0E2CA8F2" w14:textId="77777777" w:rsidR="002954DA" w:rsidRDefault="002954DA" w:rsidP="008D405A">
            <w:pPr>
              <w:pStyle w:val="TAL"/>
              <w:rPr>
                <w:ins w:id="6233" w:author="5412" w:date="2022-09-15T12:15:00Z"/>
                <w:rFonts w:cs="Arial"/>
                <w:szCs w:val="18"/>
              </w:rPr>
            </w:pPr>
          </w:p>
        </w:tc>
      </w:tr>
      <w:tr w:rsidR="002954DA" w14:paraId="06270BA2" w14:textId="77777777" w:rsidTr="008D405A">
        <w:trPr>
          <w:ins w:id="6234" w:author="5412" w:date="2022-09-15T12:15:00Z"/>
        </w:trPr>
        <w:tc>
          <w:tcPr>
            <w:tcW w:w="4535" w:type="dxa"/>
          </w:tcPr>
          <w:p w14:paraId="329BC602" w14:textId="77777777" w:rsidR="002954DA" w:rsidRDefault="002954DA" w:rsidP="008D405A">
            <w:pPr>
              <w:pStyle w:val="TAL"/>
              <w:ind w:firstLineChars="100" w:firstLine="180"/>
              <w:rPr>
                <w:ins w:id="6235" w:author="5412" w:date="2022-09-15T12:15:00Z"/>
                <w:rFonts w:eastAsia="SimSun" w:cs="Arial"/>
                <w:szCs w:val="18"/>
                <w:lang w:eastAsia="ja-JP"/>
              </w:rPr>
            </w:pPr>
            <w:ins w:id="6236" w:author="5412" w:date="2022-09-15T12:15:00Z">
              <w:r>
                <w:rPr>
                  <w:rFonts w:cs="Arial"/>
                  <w:szCs w:val="18"/>
                  <w:lang w:eastAsia="ja-JP"/>
                </w:rPr>
                <w:t>ID Type</w:t>
              </w:r>
            </w:ins>
          </w:p>
        </w:tc>
        <w:tc>
          <w:tcPr>
            <w:tcW w:w="2267" w:type="dxa"/>
          </w:tcPr>
          <w:p w14:paraId="1D080F19" w14:textId="77777777" w:rsidR="002954DA" w:rsidRDefault="002954DA" w:rsidP="008D405A">
            <w:pPr>
              <w:pStyle w:val="TAL"/>
              <w:rPr>
                <w:ins w:id="6237" w:author="5412" w:date="2022-09-15T12:15:00Z"/>
                <w:rFonts w:cs="Arial"/>
                <w:szCs w:val="18"/>
              </w:rPr>
            </w:pPr>
            <w:ins w:id="6238" w:author="5412" w:date="2022-09-15T12:15:00Z">
              <w:r>
                <w:rPr>
                  <w:rFonts w:cs="Arial"/>
                  <w:szCs w:val="18"/>
                </w:rPr>
                <w:t>‘</w:t>
              </w:r>
              <w:r>
                <w:rPr>
                  <w:rFonts w:cs="Arial"/>
                  <w:szCs w:val="18"/>
                  <w:lang w:eastAsia="ja-JP"/>
                </w:rPr>
                <w:t>000</w:t>
              </w:r>
              <w:r>
                <w:rPr>
                  <w:rFonts w:cs="Arial"/>
                  <w:color w:val="000000"/>
                  <w:szCs w:val="18"/>
                </w:rPr>
                <w:t>0</w:t>
              </w:r>
              <w:r>
                <w:rPr>
                  <w:rFonts w:cs="Arial"/>
                  <w:color w:val="000000"/>
                  <w:szCs w:val="18"/>
                  <w:lang w:eastAsia="ja-JP"/>
                </w:rPr>
                <w:t>0010</w:t>
              </w:r>
              <w:r>
                <w:rPr>
                  <w:rFonts w:cs="Arial"/>
                  <w:szCs w:val="18"/>
                </w:rPr>
                <w:t>’B</w:t>
              </w:r>
            </w:ins>
          </w:p>
        </w:tc>
        <w:tc>
          <w:tcPr>
            <w:tcW w:w="1700" w:type="dxa"/>
          </w:tcPr>
          <w:p w14:paraId="5937F9CA" w14:textId="77777777" w:rsidR="002954DA" w:rsidRDefault="002954DA" w:rsidP="008D405A">
            <w:pPr>
              <w:pStyle w:val="TAL"/>
              <w:rPr>
                <w:ins w:id="6239" w:author="5412" w:date="2022-09-15T12:15:00Z"/>
                <w:rFonts w:cs="Arial"/>
                <w:szCs w:val="18"/>
                <w:lang w:eastAsia="ja-JP"/>
              </w:rPr>
            </w:pPr>
            <w:ins w:id="6240" w:author="5412" w:date="2022-09-15T12:15:00Z">
              <w:r>
                <w:rPr>
                  <w:rFonts w:cs="Arial"/>
                  <w:color w:val="000000"/>
                  <w:szCs w:val="18"/>
                </w:rPr>
                <w:t xml:space="preserve">ID_FQDN   </w:t>
              </w:r>
            </w:ins>
          </w:p>
        </w:tc>
        <w:tc>
          <w:tcPr>
            <w:tcW w:w="1133" w:type="dxa"/>
          </w:tcPr>
          <w:p w14:paraId="53768DB4" w14:textId="77777777" w:rsidR="002954DA" w:rsidRDefault="002954DA" w:rsidP="008D405A">
            <w:pPr>
              <w:pStyle w:val="TAL"/>
              <w:rPr>
                <w:ins w:id="6241" w:author="5412" w:date="2022-09-15T12:15:00Z"/>
                <w:rFonts w:cs="Arial"/>
                <w:szCs w:val="18"/>
              </w:rPr>
            </w:pPr>
          </w:p>
        </w:tc>
      </w:tr>
      <w:tr w:rsidR="002954DA" w14:paraId="059428C7" w14:textId="77777777" w:rsidTr="008D405A">
        <w:trPr>
          <w:ins w:id="6242" w:author="5412" w:date="2022-09-15T12:15:00Z"/>
        </w:trPr>
        <w:tc>
          <w:tcPr>
            <w:tcW w:w="4535" w:type="dxa"/>
          </w:tcPr>
          <w:p w14:paraId="53566712" w14:textId="1D7BFFE9" w:rsidR="002954DA" w:rsidRPr="002954DA" w:rsidRDefault="002954DA">
            <w:pPr>
              <w:pStyle w:val="TAL"/>
              <w:ind w:firstLineChars="100" w:firstLine="180"/>
              <w:rPr>
                <w:ins w:id="6243" w:author="5412" w:date="2022-09-15T12:15:00Z"/>
                <w:rFonts w:cs="Arial"/>
                <w:szCs w:val="18"/>
                <w:lang w:eastAsia="ja-JP"/>
                <w:rPrChange w:id="6244" w:author="5412" w:date="2022-09-15T12:16:00Z">
                  <w:rPr>
                    <w:ins w:id="6245" w:author="5412" w:date="2022-09-15T12:15:00Z"/>
                    <w:rFonts w:eastAsia="SimSun" w:cs="Arial"/>
                    <w:szCs w:val="18"/>
                    <w:lang w:eastAsia="ja-JP"/>
                  </w:rPr>
                </w:rPrChange>
              </w:rPr>
              <w:pPrChange w:id="6246" w:author="5412" w:date="2022-09-15T12:16:00Z">
                <w:pPr>
                  <w:pStyle w:val="TAL"/>
                </w:pPr>
              </w:pPrChange>
            </w:pPr>
            <w:ins w:id="6247" w:author="5412" w:date="2022-09-15T12:15:00Z">
              <w:r>
                <w:rPr>
                  <w:rFonts w:cs="Arial"/>
                  <w:szCs w:val="18"/>
                  <w:lang w:eastAsia="ja-JP"/>
                </w:rPr>
                <w:t>Identification Data</w:t>
              </w:r>
            </w:ins>
          </w:p>
        </w:tc>
        <w:tc>
          <w:tcPr>
            <w:tcW w:w="2267" w:type="dxa"/>
          </w:tcPr>
          <w:p w14:paraId="34BD0F22" w14:textId="77777777" w:rsidR="002954DA" w:rsidRDefault="002954DA" w:rsidP="008D405A">
            <w:pPr>
              <w:pStyle w:val="TAL"/>
              <w:rPr>
                <w:ins w:id="6248" w:author="5412" w:date="2022-09-15T12:15:00Z"/>
                <w:rFonts w:eastAsia="SimSun" w:cs="Arial"/>
                <w:szCs w:val="18"/>
                <w:lang w:eastAsia="ja-JP"/>
              </w:rPr>
            </w:pPr>
            <w:ins w:id="6249" w:author="5412" w:date="2022-09-15T12:15:00Z">
              <w:r>
                <w:rPr>
                  <w:rFonts w:cs="Arial"/>
                  <w:szCs w:val="18"/>
                  <w:lang w:eastAsia="ja-JP"/>
                </w:rPr>
                <w:t xml:space="preserve">APN </w:t>
              </w:r>
            </w:ins>
          </w:p>
        </w:tc>
        <w:tc>
          <w:tcPr>
            <w:tcW w:w="1700" w:type="dxa"/>
          </w:tcPr>
          <w:p w14:paraId="53FA4CEA" w14:textId="77777777" w:rsidR="002954DA" w:rsidRDefault="002954DA" w:rsidP="008D405A">
            <w:pPr>
              <w:pStyle w:val="TAL"/>
              <w:rPr>
                <w:ins w:id="6250" w:author="5412" w:date="2022-09-15T12:15:00Z"/>
                <w:rFonts w:cs="Arial"/>
                <w:szCs w:val="18"/>
                <w:lang w:eastAsia="ja-JP"/>
              </w:rPr>
            </w:pPr>
          </w:p>
        </w:tc>
        <w:tc>
          <w:tcPr>
            <w:tcW w:w="1133" w:type="dxa"/>
          </w:tcPr>
          <w:p w14:paraId="44658460" w14:textId="77777777" w:rsidR="002954DA" w:rsidRDefault="002954DA" w:rsidP="008D405A">
            <w:pPr>
              <w:pStyle w:val="TAL"/>
              <w:rPr>
                <w:ins w:id="6251" w:author="5412" w:date="2022-09-15T12:15:00Z"/>
                <w:rFonts w:cs="Arial"/>
                <w:szCs w:val="18"/>
              </w:rPr>
            </w:pPr>
          </w:p>
        </w:tc>
      </w:tr>
      <w:tr w:rsidR="002954DA" w14:paraId="745DBE56" w14:textId="77777777" w:rsidTr="008D405A">
        <w:trPr>
          <w:ins w:id="6252" w:author="5412" w:date="2022-09-15T12:15:00Z"/>
        </w:trPr>
        <w:tc>
          <w:tcPr>
            <w:tcW w:w="4535" w:type="dxa"/>
          </w:tcPr>
          <w:p w14:paraId="1FECFBDD" w14:textId="77777777" w:rsidR="002954DA" w:rsidRDefault="002954DA" w:rsidP="008D405A">
            <w:pPr>
              <w:pStyle w:val="TAL"/>
              <w:rPr>
                <w:ins w:id="6253" w:author="5412" w:date="2022-09-15T12:15:00Z"/>
                <w:rFonts w:eastAsia="SimSun" w:cs="Arial"/>
                <w:szCs w:val="18"/>
                <w:lang w:eastAsia="ja-JP"/>
              </w:rPr>
            </w:pPr>
            <w:ins w:id="6254" w:author="5412" w:date="2022-09-15T12:15:00Z">
              <w:r>
                <w:rPr>
                  <w:rFonts w:cs="Arial"/>
                  <w:szCs w:val="18"/>
                  <w:lang w:eastAsia="ja-JP"/>
                </w:rPr>
                <w:t>IDi payload</w:t>
              </w:r>
            </w:ins>
          </w:p>
        </w:tc>
        <w:tc>
          <w:tcPr>
            <w:tcW w:w="2267" w:type="dxa"/>
          </w:tcPr>
          <w:p w14:paraId="61870F25" w14:textId="77777777" w:rsidR="002954DA" w:rsidRDefault="002954DA" w:rsidP="008D405A">
            <w:pPr>
              <w:pStyle w:val="TAL"/>
              <w:rPr>
                <w:ins w:id="6255" w:author="5412" w:date="2022-09-15T12:15:00Z"/>
                <w:rFonts w:cs="Arial"/>
                <w:szCs w:val="18"/>
                <w:lang w:eastAsia="ja-JP"/>
              </w:rPr>
            </w:pPr>
            <w:ins w:id="6256" w:author="5412" w:date="2022-09-15T12:15:00Z">
              <w:r>
                <w:rPr>
                  <w:rFonts w:cs="Arial"/>
                  <w:szCs w:val="18"/>
                </w:rPr>
                <w:t>‘</w:t>
              </w:r>
              <w:r>
                <w:rPr>
                  <w:rFonts w:cs="Arial"/>
                  <w:szCs w:val="18"/>
                  <w:lang w:eastAsia="ja-JP"/>
                </w:rPr>
                <w:t>00</w:t>
              </w:r>
              <w:r>
                <w:rPr>
                  <w:rFonts w:cs="Arial"/>
                  <w:color w:val="000000"/>
                  <w:szCs w:val="18"/>
                </w:rPr>
                <w:t>10</w:t>
              </w:r>
              <w:r>
                <w:rPr>
                  <w:rFonts w:cs="Arial"/>
                  <w:color w:val="000000"/>
                  <w:szCs w:val="18"/>
                  <w:lang w:eastAsia="ja-JP"/>
                </w:rPr>
                <w:t>0011</w:t>
              </w:r>
              <w:r>
                <w:rPr>
                  <w:rFonts w:cs="Arial"/>
                  <w:szCs w:val="18"/>
                </w:rPr>
                <w:t>’B</w:t>
              </w:r>
            </w:ins>
          </w:p>
        </w:tc>
        <w:tc>
          <w:tcPr>
            <w:tcW w:w="1700" w:type="dxa"/>
          </w:tcPr>
          <w:p w14:paraId="155CF1AF" w14:textId="77777777" w:rsidR="002954DA" w:rsidRDefault="002954DA" w:rsidP="008D405A">
            <w:pPr>
              <w:pStyle w:val="TAL"/>
              <w:rPr>
                <w:ins w:id="6257" w:author="5412" w:date="2022-09-15T12:15:00Z"/>
                <w:rFonts w:cs="Arial"/>
                <w:szCs w:val="18"/>
              </w:rPr>
            </w:pPr>
          </w:p>
        </w:tc>
        <w:tc>
          <w:tcPr>
            <w:tcW w:w="1133" w:type="dxa"/>
          </w:tcPr>
          <w:p w14:paraId="29B087FD" w14:textId="77777777" w:rsidR="002954DA" w:rsidRDefault="002954DA" w:rsidP="008D405A">
            <w:pPr>
              <w:pStyle w:val="TAL"/>
              <w:rPr>
                <w:ins w:id="6258" w:author="5412" w:date="2022-09-15T12:15:00Z"/>
                <w:rFonts w:cs="Arial"/>
                <w:szCs w:val="18"/>
              </w:rPr>
            </w:pPr>
          </w:p>
        </w:tc>
      </w:tr>
      <w:tr w:rsidR="002954DA" w14:paraId="565A7085" w14:textId="77777777" w:rsidTr="008D405A">
        <w:trPr>
          <w:ins w:id="6259" w:author="5412" w:date="2022-09-15T12:15:00Z"/>
        </w:trPr>
        <w:tc>
          <w:tcPr>
            <w:tcW w:w="4535" w:type="dxa"/>
          </w:tcPr>
          <w:p w14:paraId="4B5BE9BE" w14:textId="77777777" w:rsidR="002954DA" w:rsidRDefault="002954DA" w:rsidP="008D405A">
            <w:pPr>
              <w:pStyle w:val="TAL"/>
              <w:ind w:firstLineChars="100" w:firstLine="180"/>
              <w:rPr>
                <w:ins w:id="6260" w:author="5412" w:date="2022-09-15T12:15:00Z"/>
                <w:rFonts w:cs="Arial"/>
                <w:szCs w:val="18"/>
                <w:lang w:eastAsia="ja-JP"/>
              </w:rPr>
            </w:pPr>
            <w:ins w:id="6261" w:author="5412" w:date="2022-09-15T12:15:00Z">
              <w:r>
                <w:rPr>
                  <w:rFonts w:cs="Arial"/>
                  <w:szCs w:val="18"/>
                  <w:lang w:eastAsia="ja-JP"/>
                </w:rPr>
                <w:t>Next Payload</w:t>
              </w:r>
            </w:ins>
          </w:p>
        </w:tc>
        <w:tc>
          <w:tcPr>
            <w:tcW w:w="2267" w:type="dxa"/>
          </w:tcPr>
          <w:p w14:paraId="20230BA5" w14:textId="77777777" w:rsidR="002954DA" w:rsidRDefault="002954DA" w:rsidP="008D405A">
            <w:pPr>
              <w:pStyle w:val="TAL"/>
              <w:rPr>
                <w:ins w:id="6262" w:author="5412" w:date="2022-09-15T12:15:00Z"/>
                <w:rFonts w:cs="Arial"/>
                <w:szCs w:val="18"/>
              </w:rPr>
            </w:pPr>
            <w:ins w:id="6263" w:author="5412" w:date="2022-09-15T12:15:00Z">
              <w:r>
                <w:rPr>
                  <w:rFonts w:cs="Arial"/>
                  <w:szCs w:val="18"/>
                </w:rPr>
                <w:t>‘</w:t>
              </w:r>
              <w:r>
                <w:rPr>
                  <w:rFonts w:cs="Arial"/>
                  <w:szCs w:val="18"/>
                  <w:lang w:eastAsia="ja-JP"/>
                </w:rPr>
                <w:t>000</w:t>
              </w:r>
              <w:r>
                <w:rPr>
                  <w:rFonts w:cs="Arial"/>
                  <w:color w:val="000000"/>
                  <w:szCs w:val="18"/>
                </w:rPr>
                <w:t>0</w:t>
              </w:r>
              <w:r>
                <w:rPr>
                  <w:rFonts w:cs="Arial"/>
                  <w:color w:val="000000"/>
                  <w:szCs w:val="18"/>
                  <w:lang w:eastAsia="ja-JP"/>
                </w:rPr>
                <w:t>0000</w:t>
              </w:r>
              <w:r>
                <w:rPr>
                  <w:rFonts w:cs="Arial"/>
                  <w:szCs w:val="18"/>
                </w:rPr>
                <w:t>’B</w:t>
              </w:r>
            </w:ins>
          </w:p>
        </w:tc>
        <w:tc>
          <w:tcPr>
            <w:tcW w:w="1700" w:type="dxa"/>
          </w:tcPr>
          <w:p w14:paraId="7B8288D0" w14:textId="77777777" w:rsidR="002954DA" w:rsidRDefault="002954DA" w:rsidP="008D405A">
            <w:pPr>
              <w:pStyle w:val="TAL"/>
              <w:rPr>
                <w:ins w:id="6264" w:author="5412" w:date="2022-09-15T12:15:00Z"/>
                <w:rFonts w:cs="Arial"/>
                <w:szCs w:val="18"/>
              </w:rPr>
            </w:pPr>
            <w:ins w:id="6265" w:author="5412" w:date="2022-09-15T12:15:00Z">
              <w:r>
                <w:rPr>
                  <w:rFonts w:cs="Arial"/>
                  <w:szCs w:val="18"/>
                </w:rPr>
                <w:t>No Next Payload if Notify payload is the last payload</w:t>
              </w:r>
            </w:ins>
          </w:p>
        </w:tc>
        <w:tc>
          <w:tcPr>
            <w:tcW w:w="1133" w:type="dxa"/>
          </w:tcPr>
          <w:p w14:paraId="59C78587" w14:textId="77777777" w:rsidR="002954DA" w:rsidRDefault="002954DA" w:rsidP="008D405A">
            <w:pPr>
              <w:pStyle w:val="TAL"/>
              <w:rPr>
                <w:ins w:id="6266" w:author="5412" w:date="2022-09-15T12:15:00Z"/>
                <w:rFonts w:cs="Arial"/>
                <w:szCs w:val="18"/>
              </w:rPr>
            </w:pPr>
          </w:p>
        </w:tc>
      </w:tr>
      <w:tr w:rsidR="002954DA" w14:paraId="7C391BAF" w14:textId="77777777" w:rsidTr="008D405A">
        <w:trPr>
          <w:ins w:id="6267" w:author="5412" w:date="2022-09-15T12:15:00Z"/>
        </w:trPr>
        <w:tc>
          <w:tcPr>
            <w:tcW w:w="4535" w:type="dxa"/>
          </w:tcPr>
          <w:p w14:paraId="669B8E68" w14:textId="77777777" w:rsidR="002954DA" w:rsidRDefault="002954DA" w:rsidP="008D405A">
            <w:pPr>
              <w:pStyle w:val="TAL"/>
              <w:ind w:firstLineChars="100" w:firstLine="180"/>
              <w:rPr>
                <w:ins w:id="6268" w:author="5412" w:date="2022-09-15T12:15:00Z"/>
                <w:rFonts w:eastAsia="SimSun" w:cs="Arial"/>
                <w:szCs w:val="18"/>
                <w:lang w:eastAsia="ja-JP"/>
              </w:rPr>
            </w:pPr>
            <w:ins w:id="6269" w:author="5412" w:date="2022-09-15T12:15:00Z">
              <w:r>
                <w:rPr>
                  <w:rFonts w:cs="Arial"/>
                  <w:szCs w:val="18"/>
                  <w:lang w:eastAsia="ja-JP"/>
                </w:rPr>
                <w:t>ID Type</w:t>
              </w:r>
            </w:ins>
          </w:p>
        </w:tc>
        <w:tc>
          <w:tcPr>
            <w:tcW w:w="2267" w:type="dxa"/>
          </w:tcPr>
          <w:p w14:paraId="78B321CA" w14:textId="77777777" w:rsidR="002954DA" w:rsidRDefault="002954DA" w:rsidP="008D405A">
            <w:pPr>
              <w:pStyle w:val="TAL"/>
              <w:rPr>
                <w:ins w:id="6270" w:author="5412" w:date="2022-09-15T12:15:00Z"/>
                <w:rFonts w:cs="Arial"/>
                <w:szCs w:val="18"/>
              </w:rPr>
            </w:pPr>
            <w:ins w:id="6271" w:author="5412" w:date="2022-09-15T12:15:00Z">
              <w:r>
                <w:rPr>
                  <w:rFonts w:cs="Arial"/>
                  <w:szCs w:val="18"/>
                </w:rPr>
                <w:t>‘</w:t>
              </w:r>
              <w:r>
                <w:rPr>
                  <w:rFonts w:cs="Arial"/>
                  <w:szCs w:val="18"/>
                  <w:lang w:eastAsia="ja-JP"/>
                </w:rPr>
                <w:t>000</w:t>
              </w:r>
              <w:r>
                <w:rPr>
                  <w:rFonts w:cs="Arial"/>
                  <w:color w:val="000000"/>
                  <w:szCs w:val="18"/>
                </w:rPr>
                <w:t>0</w:t>
              </w:r>
              <w:r>
                <w:rPr>
                  <w:rFonts w:cs="Arial"/>
                  <w:color w:val="000000"/>
                  <w:szCs w:val="18"/>
                  <w:lang w:eastAsia="ja-JP"/>
                </w:rPr>
                <w:t>0011</w:t>
              </w:r>
              <w:r>
                <w:rPr>
                  <w:rFonts w:cs="Arial"/>
                  <w:szCs w:val="18"/>
                </w:rPr>
                <w:t>’B</w:t>
              </w:r>
            </w:ins>
          </w:p>
        </w:tc>
        <w:tc>
          <w:tcPr>
            <w:tcW w:w="1700" w:type="dxa"/>
          </w:tcPr>
          <w:p w14:paraId="0B2445D0" w14:textId="77777777" w:rsidR="002954DA" w:rsidRDefault="002954DA" w:rsidP="008D405A">
            <w:pPr>
              <w:pStyle w:val="TAL"/>
              <w:rPr>
                <w:ins w:id="6272" w:author="5412" w:date="2022-09-15T12:15:00Z"/>
                <w:rFonts w:cs="Arial"/>
                <w:szCs w:val="18"/>
                <w:lang w:eastAsia="ja-JP"/>
              </w:rPr>
            </w:pPr>
            <w:ins w:id="6273" w:author="5412" w:date="2022-09-15T12:15:00Z">
              <w:r>
                <w:rPr>
                  <w:rFonts w:cs="Arial"/>
                  <w:szCs w:val="18"/>
                  <w:lang w:eastAsia="ja-JP"/>
                </w:rPr>
                <w:t>NAI</w:t>
              </w:r>
            </w:ins>
          </w:p>
        </w:tc>
        <w:tc>
          <w:tcPr>
            <w:tcW w:w="1133" w:type="dxa"/>
          </w:tcPr>
          <w:p w14:paraId="0996E0C2" w14:textId="77777777" w:rsidR="002954DA" w:rsidRDefault="002954DA" w:rsidP="008D405A">
            <w:pPr>
              <w:pStyle w:val="TAL"/>
              <w:rPr>
                <w:ins w:id="6274" w:author="5412" w:date="2022-09-15T12:15:00Z"/>
                <w:rFonts w:cs="Arial"/>
                <w:szCs w:val="18"/>
              </w:rPr>
            </w:pPr>
          </w:p>
        </w:tc>
      </w:tr>
      <w:tr w:rsidR="002954DA" w14:paraId="5A8DC9EA" w14:textId="77777777" w:rsidTr="008D405A">
        <w:trPr>
          <w:ins w:id="6275" w:author="5412" w:date="2022-09-15T12:15:00Z"/>
        </w:trPr>
        <w:tc>
          <w:tcPr>
            <w:tcW w:w="4535" w:type="dxa"/>
          </w:tcPr>
          <w:p w14:paraId="35E80508" w14:textId="223B564A" w:rsidR="002954DA" w:rsidRDefault="002954DA" w:rsidP="008D405A">
            <w:pPr>
              <w:pStyle w:val="TAL"/>
              <w:ind w:firstLineChars="100" w:firstLine="180"/>
              <w:rPr>
                <w:ins w:id="6276" w:author="5412" w:date="2022-09-15T12:15:00Z"/>
                <w:rFonts w:cs="Arial"/>
                <w:szCs w:val="18"/>
                <w:lang w:eastAsia="ja-JP"/>
              </w:rPr>
            </w:pPr>
            <w:ins w:id="6277" w:author="5412" w:date="2022-09-15T12:15:00Z">
              <w:r>
                <w:rPr>
                  <w:rFonts w:cs="Arial"/>
                  <w:szCs w:val="18"/>
                  <w:lang w:eastAsia="ja-JP"/>
                </w:rPr>
                <w:t>Identification Data</w:t>
              </w:r>
            </w:ins>
          </w:p>
        </w:tc>
        <w:tc>
          <w:tcPr>
            <w:tcW w:w="2267" w:type="dxa"/>
          </w:tcPr>
          <w:p w14:paraId="2115D282" w14:textId="77777777" w:rsidR="002954DA" w:rsidRDefault="002954DA" w:rsidP="008D405A">
            <w:pPr>
              <w:pStyle w:val="TAL"/>
              <w:rPr>
                <w:ins w:id="6278" w:author="5412" w:date="2022-09-15T12:15:00Z"/>
                <w:rFonts w:cs="Arial"/>
                <w:szCs w:val="18"/>
              </w:rPr>
            </w:pPr>
            <w:ins w:id="6279" w:author="5412" w:date="2022-09-15T12:15:00Z">
              <w:r>
                <w:rPr>
                  <w:rFonts w:cs="Arial"/>
                  <w:szCs w:val="18"/>
                </w:rPr>
                <w:t>Not checked</w:t>
              </w:r>
            </w:ins>
          </w:p>
        </w:tc>
        <w:tc>
          <w:tcPr>
            <w:tcW w:w="1700" w:type="dxa"/>
          </w:tcPr>
          <w:p w14:paraId="5D398D75" w14:textId="77777777" w:rsidR="002954DA" w:rsidRDefault="002954DA" w:rsidP="008D405A">
            <w:pPr>
              <w:pStyle w:val="TAL"/>
              <w:rPr>
                <w:ins w:id="6280" w:author="5412" w:date="2022-09-15T12:15:00Z"/>
                <w:rFonts w:cs="Arial"/>
                <w:szCs w:val="18"/>
              </w:rPr>
            </w:pPr>
          </w:p>
        </w:tc>
        <w:tc>
          <w:tcPr>
            <w:tcW w:w="1133" w:type="dxa"/>
          </w:tcPr>
          <w:p w14:paraId="03F49F3E" w14:textId="77777777" w:rsidR="002954DA" w:rsidRDefault="002954DA" w:rsidP="008D405A">
            <w:pPr>
              <w:pStyle w:val="TAL"/>
              <w:rPr>
                <w:ins w:id="6281" w:author="5412" w:date="2022-09-15T12:15:00Z"/>
                <w:rFonts w:cs="Arial"/>
                <w:szCs w:val="18"/>
              </w:rPr>
            </w:pPr>
          </w:p>
        </w:tc>
      </w:tr>
      <w:tr w:rsidR="002954DA" w14:paraId="58594EDD" w14:textId="77777777" w:rsidTr="008D405A">
        <w:trPr>
          <w:ins w:id="6282" w:author="5412" w:date="2022-09-15T12:15:00Z"/>
        </w:trPr>
        <w:tc>
          <w:tcPr>
            <w:tcW w:w="9635" w:type="dxa"/>
            <w:gridSpan w:val="4"/>
          </w:tcPr>
          <w:p w14:paraId="0C87FF49" w14:textId="30AC5217" w:rsidR="002954DA" w:rsidRDefault="002954DA" w:rsidP="002954DA">
            <w:pPr>
              <w:pStyle w:val="TAN"/>
              <w:rPr>
                <w:ins w:id="6283" w:author="5412" w:date="2022-09-15T12:15:00Z"/>
              </w:rPr>
            </w:pPr>
            <w:ins w:id="6284" w:author="5412" w:date="2022-09-15T12:15:00Z">
              <w:r>
                <w:t>NOTE 1:</w:t>
              </w:r>
              <w:r>
                <w:tab/>
                <w:t>The order of Payloads/fields is not checked, unless explicitly specified. Additional Payloads/fields are ignored.</w:t>
              </w:r>
            </w:ins>
          </w:p>
        </w:tc>
      </w:tr>
    </w:tbl>
    <w:p w14:paraId="753348BA" w14:textId="77777777" w:rsidR="002954DA" w:rsidRDefault="002954DA" w:rsidP="002954DA">
      <w:pPr>
        <w:rPr>
          <w:ins w:id="6285" w:author="5412" w:date="2022-09-15T12:15:00Z"/>
          <w:rFonts w:ascii="Arial" w:hAnsi="Arial"/>
          <w:color w:val="000000"/>
          <w:sz w:val="18"/>
          <w:lang w:eastAsia="ja-JP"/>
        </w:rPr>
      </w:pPr>
    </w:p>
    <w:tbl>
      <w:tblPr>
        <w:tblW w:w="9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20" w:type="dxa"/>
        </w:tblCellMar>
        <w:tblLook w:val="04A0" w:firstRow="1" w:lastRow="0" w:firstColumn="1" w:lastColumn="0" w:noHBand="0" w:noVBand="1"/>
      </w:tblPr>
      <w:tblGrid>
        <w:gridCol w:w="2320"/>
        <w:gridCol w:w="7441"/>
      </w:tblGrid>
      <w:tr w:rsidR="002954DA" w14:paraId="2C25F35E" w14:textId="77777777" w:rsidTr="008D405A">
        <w:trPr>
          <w:cantSplit/>
          <w:jc w:val="center"/>
          <w:ins w:id="6286" w:author="5412" w:date="2022-09-15T12:15:00Z"/>
        </w:trPr>
        <w:tc>
          <w:tcPr>
            <w:tcW w:w="2320" w:type="dxa"/>
          </w:tcPr>
          <w:p w14:paraId="4B79FC9C" w14:textId="77777777" w:rsidR="002954DA" w:rsidRDefault="002954DA" w:rsidP="008D405A">
            <w:pPr>
              <w:pStyle w:val="TAH"/>
              <w:rPr>
                <w:ins w:id="6287" w:author="5412" w:date="2022-09-15T12:15:00Z"/>
              </w:rPr>
            </w:pPr>
            <w:ins w:id="6288" w:author="5412" w:date="2022-09-15T12:15:00Z">
              <w:r>
                <w:t>Condition</w:t>
              </w:r>
            </w:ins>
          </w:p>
        </w:tc>
        <w:tc>
          <w:tcPr>
            <w:tcW w:w="7441" w:type="dxa"/>
          </w:tcPr>
          <w:p w14:paraId="21DCBC06" w14:textId="77777777" w:rsidR="002954DA" w:rsidRDefault="002954DA" w:rsidP="008D405A">
            <w:pPr>
              <w:pStyle w:val="TAH"/>
              <w:rPr>
                <w:ins w:id="6289" w:author="5412" w:date="2022-09-15T12:15:00Z"/>
              </w:rPr>
            </w:pPr>
            <w:ins w:id="6290" w:author="5412" w:date="2022-09-15T12:15:00Z">
              <w:r>
                <w:t>Explanation</w:t>
              </w:r>
            </w:ins>
          </w:p>
        </w:tc>
      </w:tr>
      <w:tr w:rsidR="002954DA" w14:paraId="535B4CFD" w14:textId="77777777" w:rsidTr="008D405A">
        <w:trPr>
          <w:cantSplit/>
          <w:jc w:val="center"/>
          <w:ins w:id="6291" w:author="5412" w:date="2022-09-15T12:15:00Z"/>
        </w:trPr>
        <w:tc>
          <w:tcPr>
            <w:tcW w:w="2320" w:type="dxa"/>
          </w:tcPr>
          <w:p w14:paraId="46F63809" w14:textId="77777777" w:rsidR="002954DA" w:rsidRDefault="002954DA" w:rsidP="008D405A">
            <w:pPr>
              <w:pStyle w:val="TAL"/>
              <w:rPr>
                <w:ins w:id="6292" w:author="5412" w:date="2022-09-15T12:15:00Z"/>
              </w:rPr>
            </w:pPr>
            <w:ins w:id="6293" w:author="5412" w:date="2022-09-15T12:15:00Z">
              <w:r>
                <w:t>IPv4</w:t>
              </w:r>
            </w:ins>
          </w:p>
        </w:tc>
        <w:tc>
          <w:tcPr>
            <w:tcW w:w="7441" w:type="dxa"/>
          </w:tcPr>
          <w:p w14:paraId="6ED097C5" w14:textId="77777777" w:rsidR="002954DA" w:rsidRDefault="002954DA" w:rsidP="008D405A">
            <w:pPr>
              <w:pStyle w:val="TAL"/>
              <w:rPr>
                <w:ins w:id="6294" w:author="5412" w:date="2022-09-15T12:15:00Z"/>
              </w:rPr>
            </w:pPr>
            <w:ins w:id="6295" w:author="5412" w:date="2022-09-15T12:15:00Z">
              <w:r>
                <w:t>If the UE requests an IPv4 address</w:t>
              </w:r>
            </w:ins>
          </w:p>
        </w:tc>
      </w:tr>
      <w:tr w:rsidR="002954DA" w14:paraId="6082BBF5" w14:textId="77777777" w:rsidTr="008D405A">
        <w:trPr>
          <w:cantSplit/>
          <w:jc w:val="center"/>
          <w:ins w:id="6296" w:author="5412" w:date="2022-09-15T12:15:00Z"/>
        </w:trPr>
        <w:tc>
          <w:tcPr>
            <w:tcW w:w="2320" w:type="dxa"/>
          </w:tcPr>
          <w:p w14:paraId="70A55974" w14:textId="77777777" w:rsidR="002954DA" w:rsidRDefault="002954DA" w:rsidP="008D405A">
            <w:pPr>
              <w:pStyle w:val="TAL"/>
              <w:rPr>
                <w:ins w:id="6297" w:author="5412" w:date="2022-09-15T12:15:00Z"/>
              </w:rPr>
            </w:pPr>
            <w:ins w:id="6298" w:author="5412" w:date="2022-09-15T12:15:00Z">
              <w:r>
                <w:t>IPv6</w:t>
              </w:r>
            </w:ins>
          </w:p>
        </w:tc>
        <w:tc>
          <w:tcPr>
            <w:tcW w:w="7441" w:type="dxa"/>
          </w:tcPr>
          <w:p w14:paraId="1265A54A" w14:textId="77777777" w:rsidR="002954DA" w:rsidRDefault="002954DA" w:rsidP="008D405A">
            <w:pPr>
              <w:pStyle w:val="TAN"/>
              <w:rPr>
                <w:ins w:id="6299" w:author="5412" w:date="2022-09-15T12:15:00Z"/>
              </w:rPr>
            </w:pPr>
            <w:ins w:id="6300" w:author="5412" w:date="2022-09-15T12:15:00Z">
              <w:r>
                <w:t>If the UE requests an IPv6 address</w:t>
              </w:r>
            </w:ins>
          </w:p>
        </w:tc>
      </w:tr>
      <w:tr w:rsidR="002954DA" w14:paraId="28A3E33C" w14:textId="77777777" w:rsidTr="008D405A">
        <w:trPr>
          <w:cantSplit/>
          <w:jc w:val="center"/>
          <w:ins w:id="6301" w:author="5412" w:date="2022-09-15T12:15:00Z"/>
        </w:trPr>
        <w:tc>
          <w:tcPr>
            <w:tcW w:w="9761" w:type="dxa"/>
            <w:gridSpan w:val="2"/>
          </w:tcPr>
          <w:p w14:paraId="12718910" w14:textId="77777777" w:rsidR="002954DA" w:rsidRDefault="002954DA" w:rsidP="008D405A">
            <w:pPr>
              <w:pStyle w:val="TAN"/>
              <w:rPr>
                <w:ins w:id="6302" w:author="5412" w:date="2022-09-15T12:15:00Z"/>
              </w:rPr>
            </w:pPr>
            <w:ins w:id="6303" w:author="5412" w:date="2022-09-15T12:15:00Z">
              <w:r>
                <w:t>NOTE:</w:t>
              </w:r>
              <w:r>
                <w:tab/>
                <w:t>At least one of IPv4 and IPv6 shall be true.</w:t>
              </w:r>
            </w:ins>
          </w:p>
        </w:tc>
      </w:tr>
    </w:tbl>
    <w:p w14:paraId="32514605" w14:textId="77777777" w:rsidR="002954DA" w:rsidRDefault="002954DA" w:rsidP="002954DA">
      <w:pPr>
        <w:rPr>
          <w:ins w:id="6304" w:author="5412" w:date="2022-09-15T12:15:00Z"/>
        </w:rPr>
      </w:pPr>
    </w:p>
    <w:p w14:paraId="72F803C2" w14:textId="77777777" w:rsidR="002954DA" w:rsidRDefault="002954DA" w:rsidP="002954DA">
      <w:pPr>
        <w:pStyle w:val="TH"/>
        <w:rPr>
          <w:ins w:id="6305" w:author="5412" w:date="2022-09-15T12:15:00Z"/>
        </w:rPr>
      </w:pPr>
      <w:ins w:id="6306" w:author="5412" w:date="2022-09-15T12:15:00Z">
        <w:r>
          <w:t xml:space="preserve">Table </w:t>
        </w:r>
        <w:r>
          <w:rPr>
            <w:rFonts w:hint="eastAsia"/>
            <w:lang w:val="en-US" w:eastAsia="zh-CN"/>
          </w:rPr>
          <w:t>11.8.5.3.3</w:t>
        </w:r>
        <w:r>
          <w:t xml:space="preserve">-2B: IKE_AUTH request (step </w:t>
        </w:r>
        <w:r>
          <w:rPr>
            <w:rFonts w:eastAsia="SimSun" w:hint="eastAsia"/>
            <w:lang w:val="en-US" w:eastAsia="zh-CN"/>
          </w:rPr>
          <w:t>9</w:t>
        </w:r>
        <w:r>
          <w:t xml:space="preserve">, Table </w:t>
        </w:r>
        <w:r>
          <w:rPr>
            <w:rFonts w:hint="eastAsia"/>
            <w:lang w:val="en-US" w:eastAsia="zh-CN"/>
          </w:rPr>
          <w:t>11.8.5.3.2</w:t>
        </w:r>
        <w:r>
          <w:t>-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14:paraId="5044159D" w14:textId="77777777" w:rsidTr="008D405A">
        <w:trPr>
          <w:trHeight w:val="264"/>
          <w:ins w:id="6307" w:author="5412" w:date="2022-09-15T12:15:00Z"/>
        </w:trPr>
        <w:tc>
          <w:tcPr>
            <w:tcW w:w="9635" w:type="dxa"/>
            <w:gridSpan w:val="4"/>
          </w:tcPr>
          <w:p w14:paraId="2FB5106E" w14:textId="77777777" w:rsidR="002954DA" w:rsidRDefault="002954DA" w:rsidP="008D405A">
            <w:pPr>
              <w:pStyle w:val="TAL"/>
              <w:rPr>
                <w:ins w:id="6308" w:author="5412" w:date="2022-09-15T12:15:00Z"/>
              </w:rPr>
            </w:pPr>
            <w:ins w:id="6309" w:author="5412" w:date="2022-09-15T12:15:00Z">
              <w:r>
                <w:t>Derivation path: 36.508 table 4.7G-3</w:t>
              </w:r>
            </w:ins>
          </w:p>
        </w:tc>
      </w:tr>
      <w:tr w:rsidR="002954DA" w14:paraId="60430BFF" w14:textId="77777777" w:rsidTr="008D405A">
        <w:trPr>
          <w:trHeight w:val="264"/>
          <w:ins w:id="6310" w:author="5412" w:date="2022-09-15T12:15:00Z"/>
        </w:trPr>
        <w:tc>
          <w:tcPr>
            <w:tcW w:w="4535" w:type="dxa"/>
          </w:tcPr>
          <w:p w14:paraId="5EFE1714" w14:textId="77777777" w:rsidR="002954DA" w:rsidRDefault="002954DA" w:rsidP="008D405A">
            <w:pPr>
              <w:pStyle w:val="TAH"/>
              <w:rPr>
                <w:ins w:id="6311" w:author="5412" w:date="2022-09-15T12:15:00Z"/>
              </w:rPr>
            </w:pPr>
            <w:ins w:id="6312" w:author="5412" w:date="2022-09-15T12:15:00Z">
              <w:r>
                <w:t>Information Element</w:t>
              </w:r>
            </w:ins>
          </w:p>
        </w:tc>
        <w:tc>
          <w:tcPr>
            <w:tcW w:w="2267" w:type="dxa"/>
          </w:tcPr>
          <w:p w14:paraId="54C83B72" w14:textId="77777777" w:rsidR="002954DA" w:rsidRDefault="002954DA" w:rsidP="008D405A">
            <w:pPr>
              <w:pStyle w:val="TAH"/>
              <w:rPr>
                <w:ins w:id="6313" w:author="5412" w:date="2022-09-15T12:15:00Z"/>
              </w:rPr>
            </w:pPr>
            <w:ins w:id="6314" w:author="5412" w:date="2022-09-15T12:15:00Z">
              <w:r>
                <w:t>Value/remark</w:t>
              </w:r>
            </w:ins>
          </w:p>
        </w:tc>
        <w:tc>
          <w:tcPr>
            <w:tcW w:w="1700" w:type="dxa"/>
          </w:tcPr>
          <w:p w14:paraId="209D74CF" w14:textId="77777777" w:rsidR="002954DA" w:rsidRDefault="002954DA" w:rsidP="008D405A">
            <w:pPr>
              <w:pStyle w:val="TAH"/>
              <w:rPr>
                <w:ins w:id="6315" w:author="5412" w:date="2022-09-15T12:15:00Z"/>
              </w:rPr>
            </w:pPr>
            <w:ins w:id="6316" w:author="5412" w:date="2022-09-15T12:15:00Z">
              <w:r>
                <w:t>Comment</w:t>
              </w:r>
            </w:ins>
          </w:p>
        </w:tc>
        <w:tc>
          <w:tcPr>
            <w:tcW w:w="1133" w:type="dxa"/>
          </w:tcPr>
          <w:p w14:paraId="5396EE5B" w14:textId="77777777" w:rsidR="002954DA" w:rsidRDefault="002954DA" w:rsidP="008D405A">
            <w:pPr>
              <w:pStyle w:val="TAH"/>
              <w:rPr>
                <w:ins w:id="6317" w:author="5412" w:date="2022-09-15T12:15:00Z"/>
              </w:rPr>
            </w:pPr>
            <w:ins w:id="6318" w:author="5412" w:date="2022-09-15T12:15:00Z">
              <w:r>
                <w:t>Condition</w:t>
              </w:r>
            </w:ins>
          </w:p>
        </w:tc>
      </w:tr>
      <w:tr w:rsidR="002954DA" w14:paraId="61DD4997" w14:textId="77777777" w:rsidTr="008D405A">
        <w:trPr>
          <w:ins w:id="6319" w:author="5412" w:date="2022-09-15T12:15:00Z"/>
        </w:trPr>
        <w:tc>
          <w:tcPr>
            <w:tcW w:w="4535" w:type="dxa"/>
          </w:tcPr>
          <w:p w14:paraId="073027E8" w14:textId="77777777" w:rsidR="002954DA" w:rsidRDefault="002954DA" w:rsidP="008D405A">
            <w:pPr>
              <w:pStyle w:val="TAL"/>
              <w:rPr>
                <w:ins w:id="6320" w:author="5412" w:date="2022-09-15T12:15:00Z"/>
              </w:rPr>
            </w:pPr>
            <w:ins w:id="6321" w:author="5412" w:date="2022-09-15T12:15:00Z">
              <w:r>
                <w:t>IKE Header</w:t>
              </w:r>
            </w:ins>
          </w:p>
        </w:tc>
        <w:tc>
          <w:tcPr>
            <w:tcW w:w="2267" w:type="dxa"/>
          </w:tcPr>
          <w:p w14:paraId="5D77A2D5" w14:textId="77777777" w:rsidR="002954DA" w:rsidRDefault="002954DA" w:rsidP="008D405A">
            <w:pPr>
              <w:pStyle w:val="TAL"/>
              <w:rPr>
                <w:ins w:id="6322" w:author="5412" w:date="2022-09-15T12:15:00Z"/>
              </w:rPr>
            </w:pPr>
          </w:p>
        </w:tc>
        <w:tc>
          <w:tcPr>
            <w:tcW w:w="1700" w:type="dxa"/>
          </w:tcPr>
          <w:p w14:paraId="51AE9E05" w14:textId="77777777" w:rsidR="002954DA" w:rsidRDefault="002954DA" w:rsidP="008D405A">
            <w:pPr>
              <w:pStyle w:val="TAL"/>
              <w:rPr>
                <w:ins w:id="6323" w:author="5412" w:date="2022-09-15T12:15:00Z"/>
              </w:rPr>
            </w:pPr>
          </w:p>
        </w:tc>
        <w:tc>
          <w:tcPr>
            <w:tcW w:w="1133" w:type="dxa"/>
          </w:tcPr>
          <w:p w14:paraId="32F0FB16" w14:textId="77777777" w:rsidR="002954DA" w:rsidRDefault="002954DA" w:rsidP="008D405A">
            <w:pPr>
              <w:pStyle w:val="TAL"/>
              <w:rPr>
                <w:ins w:id="6324" w:author="5412" w:date="2022-09-15T12:15:00Z"/>
              </w:rPr>
            </w:pPr>
          </w:p>
        </w:tc>
      </w:tr>
      <w:tr w:rsidR="002954DA" w14:paraId="55256250" w14:textId="77777777" w:rsidTr="008D405A">
        <w:trPr>
          <w:ins w:id="6325" w:author="5412" w:date="2022-09-15T12:15:00Z"/>
        </w:trPr>
        <w:tc>
          <w:tcPr>
            <w:tcW w:w="4535" w:type="dxa"/>
          </w:tcPr>
          <w:p w14:paraId="015D1474" w14:textId="77777777" w:rsidR="002954DA" w:rsidRDefault="002954DA" w:rsidP="008D405A">
            <w:pPr>
              <w:pStyle w:val="TAL"/>
              <w:rPr>
                <w:ins w:id="6326" w:author="5412" w:date="2022-09-15T12:15:00Z"/>
              </w:rPr>
            </w:pPr>
            <w:ins w:id="6327" w:author="5412" w:date="2022-09-15T12:15:00Z">
              <w:r>
                <w:t xml:space="preserve">  Next Payload</w:t>
              </w:r>
            </w:ins>
          </w:p>
        </w:tc>
        <w:tc>
          <w:tcPr>
            <w:tcW w:w="2267" w:type="dxa"/>
          </w:tcPr>
          <w:p w14:paraId="6AE65D83" w14:textId="77777777" w:rsidR="002954DA" w:rsidRDefault="002954DA" w:rsidP="008D405A">
            <w:pPr>
              <w:pStyle w:val="TAL"/>
              <w:rPr>
                <w:ins w:id="6328" w:author="5412" w:date="2022-09-15T12:15:00Z"/>
              </w:rPr>
            </w:pPr>
            <w:ins w:id="6329" w:author="5412" w:date="2022-09-15T12:15:00Z">
              <w:r>
                <w:t>‘00110000’B</w:t>
              </w:r>
            </w:ins>
          </w:p>
        </w:tc>
        <w:tc>
          <w:tcPr>
            <w:tcW w:w="1700" w:type="dxa"/>
          </w:tcPr>
          <w:p w14:paraId="229E4D59" w14:textId="77777777" w:rsidR="002954DA" w:rsidRDefault="002954DA" w:rsidP="008D405A">
            <w:pPr>
              <w:pStyle w:val="TAL"/>
              <w:rPr>
                <w:ins w:id="6330" w:author="5412" w:date="2022-09-15T12:15:00Z"/>
              </w:rPr>
            </w:pPr>
            <w:ins w:id="6331" w:author="5412" w:date="2022-09-15T12:15:00Z">
              <w:r>
                <w:t>EAP</w:t>
              </w:r>
            </w:ins>
          </w:p>
        </w:tc>
        <w:tc>
          <w:tcPr>
            <w:tcW w:w="1133" w:type="dxa"/>
          </w:tcPr>
          <w:p w14:paraId="2E0A1DC9" w14:textId="77777777" w:rsidR="002954DA" w:rsidRDefault="002954DA" w:rsidP="008D405A">
            <w:pPr>
              <w:pStyle w:val="TAL"/>
              <w:rPr>
                <w:ins w:id="6332" w:author="5412" w:date="2022-09-15T12:15:00Z"/>
              </w:rPr>
            </w:pPr>
          </w:p>
        </w:tc>
      </w:tr>
      <w:tr w:rsidR="002954DA" w14:paraId="4BCEB611" w14:textId="77777777" w:rsidTr="008D405A">
        <w:trPr>
          <w:ins w:id="6333" w:author="5412" w:date="2022-09-15T12:15:00Z"/>
        </w:trPr>
        <w:tc>
          <w:tcPr>
            <w:tcW w:w="4535" w:type="dxa"/>
          </w:tcPr>
          <w:p w14:paraId="16397D0B" w14:textId="77777777" w:rsidR="002954DA" w:rsidRDefault="002954DA" w:rsidP="008D405A">
            <w:pPr>
              <w:pStyle w:val="TAL"/>
              <w:rPr>
                <w:ins w:id="6334" w:author="5412" w:date="2022-09-15T12:15:00Z"/>
              </w:rPr>
            </w:pPr>
            <w:ins w:id="6335" w:author="5412" w:date="2022-09-15T12:15:00Z">
              <w:r>
                <w:t xml:space="preserve">  Exchange Type</w:t>
              </w:r>
            </w:ins>
          </w:p>
        </w:tc>
        <w:tc>
          <w:tcPr>
            <w:tcW w:w="2267" w:type="dxa"/>
          </w:tcPr>
          <w:p w14:paraId="367ECAA4" w14:textId="77777777" w:rsidR="002954DA" w:rsidRDefault="002954DA" w:rsidP="008D405A">
            <w:pPr>
              <w:pStyle w:val="TAL"/>
              <w:rPr>
                <w:ins w:id="6336" w:author="5412" w:date="2022-09-15T12:15:00Z"/>
              </w:rPr>
            </w:pPr>
            <w:ins w:id="6337" w:author="5412" w:date="2022-09-15T12:15:00Z">
              <w:r>
                <w:t>‘00100011’B</w:t>
              </w:r>
            </w:ins>
          </w:p>
        </w:tc>
        <w:tc>
          <w:tcPr>
            <w:tcW w:w="1700" w:type="dxa"/>
          </w:tcPr>
          <w:p w14:paraId="3930BF88" w14:textId="77777777" w:rsidR="002954DA" w:rsidRDefault="002954DA" w:rsidP="008D405A">
            <w:pPr>
              <w:pStyle w:val="TAL"/>
              <w:rPr>
                <w:ins w:id="6338" w:author="5412" w:date="2022-09-15T12:15:00Z"/>
              </w:rPr>
            </w:pPr>
            <w:ins w:id="6339" w:author="5412" w:date="2022-09-15T12:15:00Z">
              <w:r>
                <w:t>IKE_AUTH</w:t>
              </w:r>
            </w:ins>
          </w:p>
        </w:tc>
        <w:tc>
          <w:tcPr>
            <w:tcW w:w="1133" w:type="dxa"/>
          </w:tcPr>
          <w:p w14:paraId="1E30A8F6" w14:textId="77777777" w:rsidR="002954DA" w:rsidRDefault="002954DA" w:rsidP="008D405A">
            <w:pPr>
              <w:pStyle w:val="TAL"/>
              <w:rPr>
                <w:ins w:id="6340" w:author="5412" w:date="2022-09-15T12:15:00Z"/>
              </w:rPr>
            </w:pPr>
          </w:p>
        </w:tc>
      </w:tr>
      <w:tr w:rsidR="002954DA" w14:paraId="4A78027C" w14:textId="77777777" w:rsidTr="008D405A">
        <w:trPr>
          <w:ins w:id="6341" w:author="5412" w:date="2022-09-15T12:15:00Z"/>
        </w:trPr>
        <w:tc>
          <w:tcPr>
            <w:tcW w:w="4535" w:type="dxa"/>
          </w:tcPr>
          <w:p w14:paraId="542B75B4" w14:textId="77777777" w:rsidR="002954DA" w:rsidRDefault="002954DA" w:rsidP="008D405A">
            <w:pPr>
              <w:pStyle w:val="TAL"/>
              <w:rPr>
                <w:ins w:id="6342" w:author="5412" w:date="2022-09-15T12:15:00Z"/>
              </w:rPr>
            </w:pPr>
            <w:ins w:id="6343" w:author="5412" w:date="2022-09-15T12:15:00Z">
              <w:r>
                <w:t>Extensible Authentication Payload</w:t>
              </w:r>
            </w:ins>
          </w:p>
        </w:tc>
        <w:tc>
          <w:tcPr>
            <w:tcW w:w="2267" w:type="dxa"/>
          </w:tcPr>
          <w:p w14:paraId="224F57D4" w14:textId="77777777" w:rsidR="002954DA" w:rsidRDefault="002954DA" w:rsidP="008D405A">
            <w:pPr>
              <w:pStyle w:val="TAL"/>
              <w:rPr>
                <w:ins w:id="6344" w:author="5412" w:date="2022-09-15T12:15:00Z"/>
              </w:rPr>
            </w:pPr>
          </w:p>
        </w:tc>
        <w:tc>
          <w:tcPr>
            <w:tcW w:w="1700" w:type="dxa"/>
          </w:tcPr>
          <w:p w14:paraId="58E926E6" w14:textId="77777777" w:rsidR="002954DA" w:rsidRDefault="002954DA" w:rsidP="008D405A">
            <w:pPr>
              <w:pStyle w:val="TAL"/>
              <w:rPr>
                <w:ins w:id="6345" w:author="5412" w:date="2022-09-15T12:15:00Z"/>
              </w:rPr>
            </w:pPr>
          </w:p>
        </w:tc>
        <w:tc>
          <w:tcPr>
            <w:tcW w:w="1133" w:type="dxa"/>
          </w:tcPr>
          <w:p w14:paraId="038618F4" w14:textId="77777777" w:rsidR="002954DA" w:rsidRDefault="002954DA" w:rsidP="008D405A">
            <w:pPr>
              <w:pStyle w:val="TAL"/>
              <w:rPr>
                <w:ins w:id="6346" w:author="5412" w:date="2022-09-15T12:15:00Z"/>
              </w:rPr>
            </w:pPr>
          </w:p>
        </w:tc>
      </w:tr>
      <w:tr w:rsidR="002954DA" w14:paraId="4C7B6F9B" w14:textId="77777777" w:rsidTr="008D405A">
        <w:trPr>
          <w:ins w:id="6347" w:author="5412" w:date="2022-09-15T12:15:00Z"/>
        </w:trPr>
        <w:tc>
          <w:tcPr>
            <w:tcW w:w="4535" w:type="dxa"/>
          </w:tcPr>
          <w:p w14:paraId="79043193" w14:textId="77777777" w:rsidR="002954DA" w:rsidRDefault="002954DA" w:rsidP="008D405A">
            <w:pPr>
              <w:pStyle w:val="TAL"/>
              <w:rPr>
                <w:ins w:id="6348" w:author="5412" w:date="2022-09-15T12:15:00Z"/>
              </w:rPr>
            </w:pPr>
            <w:ins w:id="6349" w:author="5412" w:date="2022-09-15T12:15:00Z">
              <w:r>
                <w:t xml:space="preserve">  Next Payload</w:t>
              </w:r>
            </w:ins>
          </w:p>
        </w:tc>
        <w:tc>
          <w:tcPr>
            <w:tcW w:w="2267" w:type="dxa"/>
          </w:tcPr>
          <w:p w14:paraId="30EECF23" w14:textId="77777777" w:rsidR="002954DA" w:rsidRDefault="002954DA" w:rsidP="008D405A">
            <w:pPr>
              <w:pStyle w:val="TAL"/>
              <w:rPr>
                <w:ins w:id="6350" w:author="5412" w:date="2022-09-15T12:15:00Z"/>
              </w:rPr>
            </w:pPr>
            <w:ins w:id="6351" w:author="5412" w:date="2022-09-15T12:15:00Z">
              <w:r>
                <w:t>‘00000000’B</w:t>
              </w:r>
            </w:ins>
          </w:p>
        </w:tc>
        <w:tc>
          <w:tcPr>
            <w:tcW w:w="1700" w:type="dxa"/>
          </w:tcPr>
          <w:p w14:paraId="548D3992" w14:textId="77777777" w:rsidR="002954DA" w:rsidRDefault="002954DA" w:rsidP="008D405A">
            <w:pPr>
              <w:pStyle w:val="TAL"/>
              <w:rPr>
                <w:ins w:id="6352" w:author="5412" w:date="2022-09-15T12:15:00Z"/>
              </w:rPr>
            </w:pPr>
            <w:ins w:id="6353" w:author="5412" w:date="2022-09-15T12:15:00Z">
              <w:r>
                <w:t>No Next Payload if EAP is the last payload</w:t>
              </w:r>
            </w:ins>
          </w:p>
        </w:tc>
        <w:tc>
          <w:tcPr>
            <w:tcW w:w="1133" w:type="dxa"/>
          </w:tcPr>
          <w:p w14:paraId="48E6774C" w14:textId="77777777" w:rsidR="002954DA" w:rsidRDefault="002954DA" w:rsidP="008D405A">
            <w:pPr>
              <w:pStyle w:val="TAL"/>
              <w:rPr>
                <w:ins w:id="6354" w:author="5412" w:date="2022-09-15T12:15:00Z"/>
              </w:rPr>
            </w:pPr>
          </w:p>
        </w:tc>
      </w:tr>
      <w:tr w:rsidR="002954DA" w14:paraId="0A261497" w14:textId="77777777" w:rsidTr="008D405A">
        <w:trPr>
          <w:ins w:id="6355" w:author="5412" w:date="2022-09-15T12:15:00Z"/>
        </w:trPr>
        <w:tc>
          <w:tcPr>
            <w:tcW w:w="4535" w:type="dxa"/>
          </w:tcPr>
          <w:p w14:paraId="367574B6" w14:textId="77777777" w:rsidR="002954DA" w:rsidRDefault="002954DA" w:rsidP="008D405A">
            <w:pPr>
              <w:pStyle w:val="TAL"/>
              <w:rPr>
                <w:ins w:id="6356" w:author="5412" w:date="2022-09-15T12:15:00Z"/>
              </w:rPr>
            </w:pPr>
            <w:ins w:id="6357" w:author="5412" w:date="2022-09-15T12:15:00Z">
              <w:r>
                <w:t xml:space="preserve">  Code</w:t>
              </w:r>
            </w:ins>
          </w:p>
        </w:tc>
        <w:tc>
          <w:tcPr>
            <w:tcW w:w="2267" w:type="dxa"/>
          </w:tcPr>
          <w:p w14:paraId="530B3711" w14:textId="77777777" w:rsidR="002954DA" w:rsidRDefault="002954DA" w:rsidP="008D405A">
            <w:pPr>
              <w:pStyle w:val="TAL"/>
              <w:rPr>
                <w:ins w:id="6358" w:author="5412" w:date="2022-09-15T12:15:00Z"/>
              </w:rPr>
            </w:pPr>
            <w:ins w:id="6359" w:author="5412" w:date="2022-09-15T12:15:00Z">
              <w:r>
                <w:t>‘00000010’B</w:t>
              </w:r>
            </w:ins>
          </w:p>
        </w:tc>
        <w:tc>
          <w:tcPr>
            <w:tcW w:w="1700" w:type="dxa"/>
          </w:tcPr>
          <w:p w14:paraId="704C75EB" w14:textId="77777777" w:rsidR="002954DA" w:rsidRDefault="002954DA" w:rsidP="008D405A">
            <w:pPr>
              <w:pStyle w:val="TAL"/>
              <w:rPr>
                <w:ins w:id="6360" w:author="5412" w:date="2022-09-15T12:15:00Z"/>
              </w:rPr>
            </w:pPr>
            <w:ins w:id="6361" w:author="5412" w:date="2022-09-15T12:15:00Z">
              <w:r>
                <w:t>Response</w:t>
              </w:r>
            </w:ins>
          </w:p>
        </w:tc>
        <w:tc>
          <w:tcPr>
            <w:tcW w:w="1133" w:type="dxa"/>
          </w:tcPr>
          <w:p w14:paraId="4054A40B" w14:textId="77777777" w:rsidR="002954DA" w:rsidRDefault="002954DA" w:rsidP="008D405A">
            <w:pPr>
              <w:pStyle w:val="TAL"/>
              <w:rPr>
                <w:ins w:id="6362" w:author="5412" w:date="2022-09-15T12:15:00Z"/>
              </w:rPr>
            </w:pPr>
          </w:p>
        </w:tc>
      </w:tr>
      <w:tr w:rsidR="002954DA" w14:paraId="4CE68114" w14:textId="77777777" w:rsidTr="008D405A">
        <w:trPr>
          <w:ins w:id="6363" w:author="5412" w:date="2022-09-15T12:15:00Z"/>
        </w:trPr>
        <w:tc>
          <w:tcPr>
            <w:tcW w:w="4535" w:type="dxa"/>
          </w:tcPr>
          <w:p w14:paraId="71F0891E" w14:textId="77777777" w:rsidR="002954DA" w:rsidRDefault="002954DA" w:rsidP="008D405A">
            <w:pPr>
              <w:pStyle w:val="TAL"/>
              <w:rPr>
                <w:ins w:id="6364" w:author="5412" w:date="2022-09-15T12:15:00Z"/>
              </w:rPr>
            </w:pPr>
            <w:ins w:id="6365" w:author="5412" w:date="2022-09-15T12:15:00Z">
              <w:r>
                <w:t xml:space="preserve">  Identifier</w:t>
              </w:r>
            </w:ins>
          </w:p>
        </w:tc>
        <w:tc>
          <w:tcPr>
            <w:tcW w:w="2267" w:type="dxa"/>
          </w:tcPr>
          <w:p w14:paraId="33C940CE" w14:textId="77777777" w:rsidR="002954DA" w:rsidRDefault="002954DA" w:rsidP="008D405A">
            <w:pPr>
              <w:pStyle w:val="TAL"/>
              <w:rPr>
                <w:ins w:id="6366" w:author="5412" w:date="2022-09-15T12:15:00Z"/>
              </w:rPr>
            </w:pPr>
            <w:ins w:id="6367" w:author="5412" w:date="2022-09-15T12:15:00Z">
              <w:r>
                <w:t>Not checked</w:t>
              </w:r>
            </w:ins>
          </w:p>
        </w:tc>
        <w:tc>
          <w:tcPr>
            <w:tcW w:w="1700" w:type="dxa"/>
          </w:tcPr>
          <w:p w14:paraId="4AC7F0E2" w14:textId="77777777" w:rsidR="002954DA" w:rsidRDefault="002954DA" w:rsidP="008D405A">
            <w:pPr>
              <w:pStyle w:val="TAL"/>
              <w:rPr>
                <w:ins w:id="6368" w:author="5412" w:date="2022-09-15T12:15:00Z"/>
              </w:rPr>
            </w:pPr>
          </w:p>
        </w:tc>
        <w:tc>
          <w:tcPr>
            <w:tcW w:w="1133" w:type="dxa"/>
          </w:tcPr>
          <w:p w14:paraId="7370E3F7" w14:textId="77777777" w:rsidR="002954DA" w:rsidRDefault="002954DA" w:rsidP="008D405A">
            <w:pPr>
              <w:pStyle w:val="TAL"/>
              <w:rPr>
                <w:ins w:id="6369" w:author="5412" w:date="2022-09-15T12:15:00Z"/>
              </w:rPr>
            </w:pPr>
          </w:p>
        </w:tc>
      </w:tr>
      <w:tr w:rsidR="002954DA" w14:paraId="45D78DF7" w14:textId="77777777" w:rsidTr="008D405A">
        <w:trPr>
          <w:ins w:id="6370" w:author="5412" w:date="2022-09-15T12:15:00Z"/>
        </w:trPr>
        <w:tc>
          <w:tcPr>
            <w:tcW w:w="4535" w:type="dxa"/>
          </w:tcPr>
          <w:p w14:paraId="41F2A9F7" w14:textId="77777777" w:rsidR="002954DA" w:rsidRDefault="002954DA" w:rsidP="008D405A">
            <w:pPr>
              <w:pStyle w:val="TAL"/>
              <w:rPr>
                <w:ins w:id="6371" w:author="5412" w:date="2022-09-15T12:15:00Z"/>
              </w:rPr>
            </w:pPr>
            <w:ins w:id="6372" w:author="5412" w:date="2022-09-15T12:15:00Z">
              <w:r>
                <w:t xml:space="preserve">  Type</w:t>
              </w:r>
            </w:ins>
          </w:p>
        </w:tc>
        <w:tc>
          <w:tcPr>
            <w:tcW w:w="2267" w:type="dxa"/>
          </w:tcPr>
          <w:p w14:paraId="156F506F" w14:textId="77777777" w:rsidR="002954DA" w:rsidRDefault="002954DA" w:rsidP="008D405A">
            <w:pPr>
              <w:pStyle w:val="TAL"/>
              <w:rPr>
                <w:ins w:id="6373" w:author="5412" w:date="2022-09-15T12:15:00Z"/>
              </w:rPr>
            </w:pPr>
            <w:ins w:id="6374" w:author="5412" w:date="2022-09-15T12:15:00Z">
              <w:r>
                <w:t>Not checked</w:t>
              </w:r>
            </w:ins>
          </w:p>
        </w:tc>
        <w:tc>
          <w:tcPr>
            <w:tcW w:w="1700" w:type="dxa"/>
          </w:tcPr>
          <w:p w14:paraId="6A6D74C9" w14:textId="77777777" w:rsidR="002954DA" w:rsidRDefault="002954DA" w:rsidP="008D405A">
            <w:pPr>
              <w:pStyle w:val="TAL"/>
              <w:rPr>
                <w:ins w:id="6375" w:author="5412" w:date="2022-09-15T12:15:00Z"/>
              </w:rPr>
            </w:pPr>
          </w:p>
        </w:tc>
        <w:tc>
          <w:tcPr>
            <w:tcW w:w="1133" w:type="dxa"/>
          </w:tcPr>
          <w:p w14:paraId="04262149" w14:textId="77777777" w:rsidR="002954DA" w:rsidRDefault="002954DA" w:rsidP="008D405A">
            <w:pPr>
              <w:pStyle w:val="TAL"/>
              <w:rPr>
                <w:ins w:id="6376" w:author="5412" w:date="2022-09-15T12:15:00Z"/>
              </w:rPr>
            </w:pPr>
          </w:p>
        </w:tc>
      </w:tr>
      <w:tr w:rsidR="002954DA" w14:paraId="25594CBC" w14:textId="77777777" w:rsidTr="008D405A">
        <w:trPr>
          <w:ins w:id="6377" w:author="5412" w:date="2022-09-15T12:15:00Z"/>
        </w:trPr>
        <w:tc>
          <w:tcPr>
            <w:tcW w:w="4535" w:type="dxa"/>
          </w:tcPr>
          <w:p w14:paraId="796E0927" w14:textId="77777777" w:rsidR="002954DA" w:rsidRDefault="002954DA" w:rsidP="008D405A">
            <w:pPr>
              <w:pStyle w:val="TAL"/>
              <w:rPr>
                <w:ins w:id="6378" w:author="5412" w:date="2022-09-15T12:15:00Z"/>
              </w:rPr>
            </w:pPr>
            <w:ins w:id="6379" w:author="5412" w:date="2022-09-15T12:15:00Z">
              <w:r>
                <w:t xml:space="preserve">  Type_Data</w:t>
              </w:r>
            </w:ins>
          </w:p>
        </w:tc>
        <w:tc>
          <w:tcPr>
            <w:tcW w:w="2267" w:type="dxa"/>
          </w:tcPr>
          <w:p w14:paraId="0D6227DD" w14:textId="77777777" w:rsidR="002954DA" w:rsidRDefault="002954DA" w:rsidP="008D405A">
            <w:pPr>
              <w:pStyle w:val="TAL"/>
              <w:rPr>
                <w:ins w:id="6380" w:author="5412" w:date="2022-09-15T12:15:00Z"/>
              </w:rPr>
            </w:pPr>
            <w:ins w:id="6381" w:author="5412" w:date="2022-09-15T12:15:00Z">
              <w:r>
                <w:t>Not checked</w:t>
              </w:r>
            </w:ins>
          </w:p>
        </w:tc>
        <w:tc>
          <w:tcPr>
            <w:tcW w:w="1700" w:type="dxa"/>
          </w:tcPr>
          <w:p w14:paraId="09A00528" w14:textId="77777777" w:rsidR="002954DA" w:rsidRDefault="002954DA" w:rsidP="008D405A">
            <w:pPr>
              <w:pStyle w:val="TAL"/>
              <w:rPr>
                <w:ins w:id="6382" w:author="5412" w:date="2022-09-15T12:15:00Z"/>
              </w:rPr>
            </w:pPr>
          </w:p>
        </w:tc>
        <w:tc>
          <w:tcPr>
            <w:tcW w:w="1133" w:type="dxa"/>
          </w:tcPr>
          <w:p w14:paraId="5AF28807" w14:textId="77777777" w:rsidR="002954DA" w:rsidRDefault="002954DA" w:rsidP="008D405A">
            <w:pPr>
              <w:pStyle w:val="TAL"/>
              <w:rPr>
                <w:ins w:id="6383" w:author="5412" w:date="2022-09-15T12:15:00Z"/>
              </w:rPr>
            </w:pPr>
          </w:p>
        </w:tc>
      </w:tr>
      <w:tr w:rsidR="002954DA" w14:paraId="02E2583B" w14:textId="77777777" w:rsidTr="008D405A">
        <w:trPr>
          <w:ins w:id="6384" w:author="5412" w:date="2022-09-15T12:15:00Z"/>
        </w:trPr>
        <w:tc>
          <w:tcPr>
            <w:tcW w:w="9635" w:type="dxa"/>
            <w:gridSpan w:val="4"/>
          </w:tcPr>
          <w:p w14:paraId="6DE19A1E" w14:textId="0A77AA61" w:rsidR="002954DA" w:rsidRDefault="002954DA" w:rsidP="008D405A">
            <w:pPr>
              <w:pStyle w:val="TAN"/>
              <w:rPr>
                <w:ins w:id="6385" w:author="5412" w:date="2022-09-15T12:15:00Z"/>
              </w:rPr>
            </w:pPr>
            <w:ins w:id="6386" w:author="5412" w:date="2022-09-15T12:15:00Z">
              <w:r>
                <w:t>NOTE 1:</w:t>
              </w:r>
              <w:r>
                <w:tab/>
                <w:t>The order of Payloads/fields is not checked, unless explicitly specified. Additional Payloads/fields are ignored.</w:t>
              </w:r>
            </w:ins>
          </w:p>
        </w:tc>
      </w:tr>
    </w:tbl>
    <w:p w14:paraId="405F6F21" w14:textId="77777777" w:rsidR="002954DA" w:rsidRDefault="002954DA" w:rsidP="002954DA">
      <w:pPr>
        <w:rPr>
          <w:ins w:id="6387" w:author="5412" w:date="2022-09-15T12:15:00Z"/>
        </w:rPr>
      </w:pPr>
    </w:p>
    <w:p w14:paraId="28371876" w14:textId="77777777" w:rsidR="002954DA" w:rsidRDefault="002954DA" w:rsidP="002954DA">
      <w:pPr>
        <w:pStyle w:val="TH"/>
        <w:rPr>
          <w:ins w:id="6388" w:author="5412" w:date="2022-09-15T12:15:00Z"/>
        </w:rPr>
      </w:pPr>
      <w:ins w:id="6389" w:author="5412" w:date="2022-09-15T12:15:00Z">
        <w:r>
          <w:t xml:space="preserve">Table </w:t>
        </w:r>
        <w:r>
          <w:rPr>
            <w:rFonts w:hint="eastAsia"/>
            <w:lang w:val="en-US" w:eastAsia="zh-CN"/>
          </w:rPr>
          <w:t>11.8.5.3.3</w:t>
        </w:r>
        <w:r>
          <w:t>-3: IKE_AUTH request (step 1</w:t>
        </w:r>
        <w:r>
          <w:rPr>
            <w:rFonts w:eastAsia="SimSun" w:hint="eastAsia"/>
            <w:lang w:val="en-US" w:eastAsia="zh-CN"/>
          </w:rPr>
          <w:t>1</w:t>
        </w:r>
        <w:r>
          <w:t xml:space="preserve">, Table </w:t>
        </w:r>
        <w:r>
          <w:rPr>
            <w:rFonts w:hint="eastAsia"/>
            <w:lang w:val="en-US" w:eastAsia="zh-CN"/>
          </w:rPr>
          <w:t>11.8.5.3.2</w:t>
        </w:r>
        <w:r>
          <w:t>-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14:paraId="251B94EB" w14:textId="77777777" w:rsidTr="008D405A">
        <w:trPr>
          <w:trHeight w:val="264"/>
          <w:ins w:id="6390" w:author="5412" w:date="2022-09-15T12:15:00Z"/>
        </w:trPr>
        <w:tc>
          <w:tcPr>
            <w:tcW w:w="9635" w:type="dxa"/>
            <w:gridSpan w:val="4"/>
          </w:tcPr>
          <w:p w14:paraId="64B23EAE" w14:textId="77777777" w:rsidR="002954DA" w:rsidRDefault="002954DA" w:rsidP="008D405A">
            <w:pPr>
              <w:pStyle w:val="TAL"/>
              <w:rPr>
                <w:ins w:id="6391" w:author="5412" w:date="2022-09-15T12:15:00Z"/>
              </w:rPr>
            </w:pPr>
            <w:ins w:id="6392" w:author="5412" w:date="2022-09-15T12:15:00Z">
              <w:r>
                <w:t>Derivation path: 36.508 table 4.7G-3</w:t>
              </w:r>
            </w:ins>
          </w:p>
        </w:tc>
      </w:tr>
      <w:tr w:rsidR="002954DA" w14:paraId="34A725C1" w14:textId="77777777" w:rsidTr="008D405A">
        <w:trPr>
          <w:trHeight w:val="264"/>
          <w:ins w:id="6393" w:author="5412" w:date="2022-09-15T12:15:00Z"/>
        </w:trPr>
        <w:tc>
          <w:tcPr>
            <w:tcW w:w="4535" w:type="dxa"/>
          </w:tcPr>
          <w:p w14:paraId="2E2CD0F1" w14:textId="77777777" w:rsidR="002954DA" w:rsidRDefault="002954DA" w:rsidP="008D405A">
            <w:pPr>
              <w:pStyle w:val="TAH"/>
              <w:rPr>
                <w:ins w:id="6394" w:author="5412" w:date="2022-09-15T12:15:00Z"/>
              </w:rPr>
            </w:pPr>
            <w:ins w:id="6395" w:author="5412" w:date="2022-09-15T12:15:00Z">
              <w:r>
                <w:t>Information Element</w:t>
              </w:r>
            </w:ins>
          </w:p>
        </w:tc>
        <w:tc>
          <w:tcPr>
            <w:tcW w:w="2267" w:type="dxa"/>
          </w:tcPr>
          <w:p w14:paraId="085871AA" w14:textId="77777777" w:rsidR="002954DA" w:rsidRDefault="002954DA" w:rsidP="008D405A">
            <w:pPr>
              <w:pStyle w:val="TAH"/>
              <w:rPr>
                <w:ins w:id="6396" w:author="5412" w:date="2022-09-15T12:15:00Z"/>
              </w:rPr>
            </w:pPr>
            <w:ins w:id="6397" w:author="5412" w:date="2022-09-15T12:15:00Z">
              <w:r>
                <w:t>Value/remark</w:t>
              </w:r>
            </w:ins>
          </w:p>
        </w:tc>
        <w:tc>
          <w:tcPr>
            <w:tcW w:w="1700" w:type="dxa"/>
          </w:tcPr>
          <w:p w14:paraId="440D3E81" w14:textId="77777777" w:rsidR="002954DA" w:rsidRDefault="002954DA" w:rsidP="008D405A">
            <w:pPr>
              <w:pStyle w:val="TAH"/>
              <w:rPr>
                <w:ins w:id="6398" w:author="5412" w:date="2022-09-15T12:15:00Z"/>
              </w:rPr>
            </w:pPr>
            <w:ins w:id="6399" w:author="5412" w:date="2022-09-15T12:15:00Z">
              <w:r>
                <w:t>Comment</w:t>
              </w:r>
            </w:ins>
          </w:p>
        </w:tc>
        <w:tc>
          <w:tcPr>
            <w:tcW w:w="1133" w:type="dxa"/>
          </w:tcPr>
          <w:p w14:paraId="4B23BA19" w14:textId="77777777" w:rsidR="002954DA" w:rsidRDefault="002954DA" w:rsidP="008D405A">
            <w:pPr>
              <w:pStyle w:val="TAH"/>
              <w:rPr>
                <w:ins w:id="6400" w:author="5412" w:date="2022-09-15T12:15:00Z"/>
              </w:rPr>
            </w:pPr>
            <w:ins w:id="6401" w:author="5412" w:date="2022-09-15T12:15:00Z">
              <w:r>
                <w:t>Condition</w:t>
              </w:r>
            </w:ins>
          </w:p>
        </w:tc>
      </w:tr>
      <w:tr w:rsidR="002954DA" w14:paraId="747C0470" w14:textId="77777777" w:rsidTr="008D405A">
        <w:trPr>
          <w:ins w:id="6402" w:author="5412" w:date="2022-09-15T12:15:00Z"/>
        </w:trPr>
        <w:tc>
          <w:tcPr>
            <w:tcW w:w="4535" w:type="dxa"/>
          </w:tcPr>
          <w:p w14:paraId="0B601A55" w14:textId="77777777" w:rsidR="002954DA" w:rsidRDefault="002954DA" w:rsidP="008D405A">
            <w:pPr>
              <w:pStyle w:val="TAL"/>
              <w:rPr>
                <w:ins w:id="6403" w:author="5412" w:date="2022-09-15T12:15:00Z"/>
              </w:rPr>
            </w:pPr>
            <w:ins w:id="6404" w:author="5412" w:date="2022-09-15T12:15:00Z">
              <w:r>
                <w:t>IKE Header</w:t>
              </w:r>
            </w:ins>
          </w:p>
        </w:tc>
        <w:tc>
          <w:tcPr>
            <w:tcW w:w="2267" w:type="dxa"/>
          </w:tcPr>
          <w:p w14:paraId="00DEF1B8" w14:textId="77777777" w:rsidR="002954DA" w:rsidRDefault="002954DA" w:rsidP="008D405A">
            <w:pPr>
              <w:pStyle w:val="TAL"/>
              <w:rPr>
                <w:ins w:id="6405" w:author="5412" w:date="2022-09-15T12:15:00Z"/>
              </w:rPr>
            </w:pPr>
          </w:p>
        </w:tc>
        <w:tc>
          <w:tcPr>
            <w:tcW w:w="1700" w:type="dxa"/>
          </w:tcPr>
          <w:p w14:paraId="03EBD439" w14:textId="77777777" w:rsidR="002954DA" w:rsidRDefault="002954DA" w:rsidP="008D405A">
            <w:pPr>
              <w:pStyle w:val="TAL"/>
              <w:rPr>
                <w:ins w:id="6406" w:author="5412" w:date="2022-09-15T12:15:00Z"/>
              </w:rPr>
            </w:pPr>
          </w:p>
        </w:tc>
        <w:tc>
          <w:tcPr>
            <w:tcW w:w="1133" w:type="dxa"/>
          </w:tcPr>
          <w:p w14:paraId="093940EA" w14:textId="77777777" w:rsidR="002954DA" w:rsidRDefault="002954DA" w:rsidP="008D405A">
            <w:pPr>
              <w:pStyle w:val="TAL"/>
              <w:rPr>
                <w:ins w:id="6407" w:author="5412" w:date="2022-09-15T12:15:00Z"/>
              </w:rPr>
            </w:pPr>
          </w:p>
        </w:tc>
      </w:tr>
      <w:tr w:rsidR="002954DA" w14:paraId="2B8F17E2" w14:textId="77777777" w:rsidTr="008D405A">
        <w:trPr>
          <w:ins w:id="6408" w:author="5412" w:date="2022-09-15T12:15:00Z"/>
        </w:trPr>
        <w:tc>
          <w:tcPr>
            <w:tcW w:w="4535" w:type="dxa"/>
          </w:tcPr>
          <w:p w14:paraId="54C33CCC" w14:textId="77777777" w:rsidR="002954DA" w:rsidRDefault="002954DA" w:rsidP="008D405A">
            <w:pPr>
              <w:pStyle w:val="TAL"/>
              <w:rPr>
                <w:ins w:id="6409" w:author="5412" w:date="2022-09-15T12:15:00Z"/>
              </w:rPr>
            </w:pPr>
            <w:ins w:id="6410" w:author="5412" w:date="2022-09-15T12:15:00Z">
              <w:r>
                <w:t xml:space="preserve">  Next Payload</w:t>
              </w:r>
            </w:ins>
          </w:p>
        </w:tc>
        <w:tc>
          <w:tcPr>
            <w:tcW w:w="2267" w:type="dxa"/>
          </w:tcPr>
          <w:p w14:paraId="610030C1" w14:textId="77777777" w:rsidR="002954DA" w:rsidRDefault="002954DA" w:rsidP="008D405A">
            <w:pPr>
              <w:pStyle w:val="TAL"/>
              <w:rPr>
                <w:ins w:id="6411" w:author="5412" w:date="2022-09-15T12:15:00Z"/>
              </w:rPr>
            </w:pPr>
            <w:ins w:id="6412" w:author="5412" w:date="2022-09-15T12:15:00Z">
              <w:r>
                <w:t>‘00101111’B</w:t>
              </w:r>
            </w:ins>
          </w:p>
        </w:tc>
        <w:tc>
          <w:tcPr>
            <w:tcW w:w="1700" w:type="dxa"/>
          </w:tcPr>
          <w:p w14:paraId="5F5B435D" w14:textId="77777777" w:rsidR="002954DA" w:rsidRDefault="002954DA" w:rsidP="008D405A">
            <w:pPr>
              <w:pStyle w:val="TAL"/>
              <w:rPr>
                <w:ins w:id="6413" w:author="5412" w:date="2022-09-15T12:15:00Z"/>
              </w:rPr>
            </w:pPr>
            <w:ins w:id="6414" w:author="5412" w:date="2022-09-15T12:15:00Z">
              <w:r>
                <w:t>AUTH</w:t>
              </w:r>
            </w:ins>
          </w:p>
        </w:tc>
        <w:tc>
          <w:tcPr>
            <w:tcW w:w="1133" w:type="dxa"/>
          </w:tcPr>
          <w:p w14:paraId="4B342C2A" w14:textId="77777777" w:rsidR="002954DA" w:rsidRDefault="002954DA" w:rsidP="008D405A">
            <w:pPr>
              <w:pStyle w:val="TAL"/>
              <w:rPr>
                <w:ins w:id="6415" w:author="5412" w:date="2022-09-15T12:15:00Z"/>
              </w:rPr>
            </w:pPr>
          </w:p>
        </w:tc>
      </w:tr>
      <w:tr w:rsidR="002954DA" w14:paraId="5C07CFA8" w14:textId="77777777" w:rsidTr="008D405A">
        <w:trPr>
          <w:ins w:id="6416" w:author="5412" w:date="2022-09-15T12:15:00Z"/>
        </w:trPr>
        <w:tc>
          <w:tcPr>
            <w:tcW w:w="4535" w:type="dxa"/>
          </w:tcPr>
          <w:p w14:paraId="2B93FDAA" w14:textId="77777777" w:rsidR="002954DA" w:rsidRDefault="002954DA" w:rsidP="008D405A">
            <w:pPr>
              <w:pStyle w:val="TAL"/>
              <w:rPr>
                <w:ins w:id="6417" w:author="5412" w:date="2022-09-15T12:15:00Z"/>
              </w:rPr>
            </w:pPr>
            <w:ins w:id="6418" w:author="5412" w:date="2022-09-15T12:15:00Z">
              <w:r>
                <w:t xml:space="preserve">  Exchange Type</w:t>
              </w:r>
            </w:ins>
          </w:p>
        </w:tc>
        <w:tc>
          <w:tcPr>
            <w:tcW w:w="2267" w:type="dxa"/>
          </w:tcPr>
          <w:p w14:paraId="67771DF3" w14:textId="77777777" w:rsidR="002954DA" w:rsidRDefault="002954DA" w:rsidP="008D405A">
            <w:pPr>
              <w:pStyle w:val="TAL"/>
              <w:rPr>
                <w:ins w:id="6419" w:author="5412" w:date="2022-09-15T12:15:00Z"/>
              </w:rPr>
            </w:pPr>
            <w:ins w:id="6420" w:author="5412" w:date="2022-09-15T12:15:00Z">
              <w:r>
                <w:t>‘00100011’B</w:t>
              </w:r>
            </w:ins>
          </w:p>
        </w:tc>
        <w:tc>
          <w:tcPr>
            <w:tcW w:w="1700" w:type="dxa"/>
          </w:tcPr>
          <w:p w14:paraId="5FC4E026" w14:textId="77777777" w:rsidR="002954DA" w:rsidRDefault="002954DA" w:rsidP="008D405A">
            <w:pPr>
              <w:pStyle w:val="TAL"/>
              <w:rPr>
                <w:ins w:id="6421" w:author="5412" w:date="2022-09-15T12:15:00Z"/>
              </w:rPr>
            </w:pPr>
            <w:ins w:id="6422" w:author="5412" w:date="2022-09-15T12:15:00Z">
              <w:r>
                <w:t>IKE_AUTH</w:t>
              </w:r>
            </w:ins>
          </w:p>
        </w:tc>
        <w:tc>
          <w:tcPr>
            <w:tcW w:w="1133" w:type="dxa"/>
          </w:tcPr>
          <w:p w14:paraId="1ED7E8B9" w14:textId="77777777" w:rsidR="002954DA" w:rsidRDefault="002954DA" w:rsidP="008D405A">
            <w:pPr>
              <w:pStyle w:val="TAL"/>
              <w:rPr>
                <w:ins w:id="6423" w:author="5412" w:date="2022-09-15T12:15:00Z"/>
              </w:rPr>
            </w:pPr>
          </w:p>
        </w:tc>
      </w:tr>
      <w:tr w:rsidR="002954DA" w14:paraId="46EED569" w14:textId="77777777" w:rsidTr="008D405A">
        <w:trPr>
          <w:ins w:id="6424" w:author="5412" w:date="2022-09-15T12:15:00Z"/>
        </w:trPr>
        <w:tc>
          <w:tcPr>
            <w:tcW w:w="4535" w:type="dxa"/>
          </w:tcPr>
          <w:p w14:paraId="32B640B1" w14:textId="77777777" w:rsidR="002954DA" w:rsidRDefault="002954DA" w:rsidP="008D405A">
            <w:pPr>
              <w:pStyle w:val="TAL"/>
              <w:rPr>
                <w:ins w:id="6425" w:author="5412" w:date="2022-09-15T12:15:00Z"/>
              </w:rPr>
            </w:pPr>
            <w:ins w:id="6426" w:author="5412" w:date="2022-09-15T12:15:00Z">
              <w:r>
                <w:t>Authentication Payload</w:t>
              </w:r>
            </w:ins>
          </w:p>
        </w:tc>
        <w:tc>
          <w:tcPr>
            <w:tcW w:w="2267" w:type="dxa"/>
          </w:tcPr>
          <w:p w14:paraId="14DC85EB" w14:textId="77777777" w:rsidR="002954DA" w:rsidRDefault="002954DA" w:rsidP="008D405A">
            <w:pPr>
              <w:pStyle w:val="TAL"/>
              <w:rPr>
                <w:ins w:id="6427" w:author="5412" w:date="2022-09-15T12:15:00Z"/>
              </w:rPr>
            </w:pPr>
          </w:p>
        </w:tc>
        <w:tc>
          <w:tcPr>
            <w:tcW w:w="1700" w:type="dxa"/>
          </w:tcPr>
          <w:p w14:paraId="6B0A4403" w14:textId="77777777" w:rsidR="002954DA" w:rsidRDefault="002954DA" w:rsidP="008D405A">
            <w:pPr>
              <w:pStyle w:val="TAL"/>
              <w:rPr>
                <w:ins w:id="6428" w:author="5412" w:date="2022-09-15T12:15:00Z"/>
              </w:rPr>
            </w:pPr>
          </w:p>
        </w:tc>
        <w:tc>
          <w:tcPr>
            <w:tcW w:w="1133" w:type="dxa"/>
          </w:tcPr>
          <w:p w14:paraId="03E01769" w14:textId="77777777" w:rsidR="002954DA" w:rsidRDefault="002954DA" w:rsidP="008D405A">
            <w:pPr>
              <w:pStyle w:val="TAL"/>
              <w:rPr>
                <w:ins w:id="6429" w:author="5412" w:date="2022-09-15T12:15:00Z"/>
              </w:rPr>
            </w:pPr>
          </w:p>
        </w:tc>
      </w:tr>
      <w:tr w:rsidR="002954DA" w14:paraId="35D1F0BB" w14:textId="77777777" w:rsidTr="008D405A">
        <w:trPr>
          <w:ins w:id="6430" w:author="5412" w:date="2022-09-15T12:15:00Z"/>
        </w:trPr>
        <w:tc>
          <w:tcPr>
            <w:tcW w:w="4535" w:type="dxa"/>
          </w:tcPr>
          <w:p w14:paraId="537DF4CF" w14:textId="77777777" w:rsidR="002954DA" w:rsidRDefault="002954DA" w:rsidP="008D405A">
            <w:pPr>
              <w:pStyle w:val="TAL"/>
              <w:rPr>
                <w:ins w:id="6431" w:author="5412" w:date="2022-09-15T12:15:00Z"/>
              </w:rPr>
            </w:pPr>
            <w:ins w:id="6432" w:author="5412" w:date="2022-09-15T12:15:00Z">
              <w:r>
                <w:t xml:space="preserve">  Next Payload</w:t>
              </w:r>
            </w:ins>
          </w:p>
        </w:tc>
        <w:tc>
          <w:tcPr>
            <w:tcW w:w="2267" w:type="dxa"/>
          </w:tcPr>
          <w:p w14:paraId="222596F9" w14:textId="77777777" w:rsidR="002954DA" w:rsidRDefault="002954DA" w:rsidP="008D405A">
            <w:pPr>
              <w:pStyle w:val="TAL"/>
              <w:rPr>
                <w:ins w:id="6433" w:author="5412" w:date="2022-09-15T12:15:00Z"/>
              </w:rPr>
            </w:pPr>
            <w:ins w:id="6434" w:author="5412" w:date="2022-09-15T12:15:00Z">
              <w:r>
                <w:t>‘00000000’B</w:t>
              </w:r>
            </w:ins>
          </w:p>
        </w:tc>
        <w:tc>
          <w:tcPr>
            <w:tcW w:w="1700" w:type="dxa"/>
          </w:tcPr>
          <w:p w14:paraId="171D85E8" w14:textId="77777777" w:rsidR="002954DA" w:rsidRDefault="002954DA" w:rsidP="008D405A">
            <w:pPr>
              <w:pStyle w:val="TAL"/>
              <w:rPr>
                <w:ins w:id="6435" w:author="5412" w:date="2022-09-15T12:15:00Z"/>
              </w:rPr>
            </w:pPr>
            <w:ins w:id="6436" w:author="5412" w:date="2022-09-15T12:15:00Z">
              <w:r>
                <w:t>No Next Payload if AUTH is the last payload</w:t>
              </w:r>
            </w:ins>
          </w:p>
        </w:tc>
        <w:tc>
          <w:tcPr>
            <w:tcW w:w="1133" w:type="dxa"/>
          </w:tcPr>
          <w:p w14:paraId="62A6D8A4" w14:textId="77777777" w:rsidR="002954DA" w:rsidRDefault="002954DA" w:rsidP="008D405A">
            <w:pPr>
              <w:pStyle w:val="TAL"/>
              <w:rPr>
                <w:ins w:id="6437" w:author="5412" w:date="2022-09-15T12:15:00Z"/>
              </w:rPr>
            </w:pPr>
          </w:p>
        </w:tc>
      </w:tr>
      <w:tr w:rsidR="002954DA" w14:paraId="23336416" w14:textId="77777777" w:rsidTr="008D405A">
        <w:trPr>
          <w:ins w:id="6438" w:author="5412" w:date="2022-09-15T12:15:00Z"/>
        </w:trPr>
        <w:tc>
          <w:tcPr>
            <w:tcW w:w="4535" w:type="dxa"/>
          </w:tcPr>
          <w:p w14:paraId="520D1804" w14:textId="77777777" w:rsidR="002954DA" w:rsidRDefault="002954DA" w:rsidP="008D405A">
            <w:pPr>
              <w:pStyle w:val="TAL"/>
              <w:rPr>
                <w:ins w:id="6439" w:author="5412" w:date="2022-09-15T12:15:00Z"/>
              </w:rPr>
            </w:pPr>
            <w:ins w:id="6440" w:author="5412" w:date="2022-09-15T12:15:00Z">
              <w:r>
                <w:t xml:space="preserve">  Authentication Method</w:t>
              </w:r>
            </w:ins>
          </w:p>
        </w:tc>
        <w:tc>
          <w:tcPr>
            <w:tcW w:w="2267" w:type="dxa"/>
          </w:tcPr>
          <w:p w14:paraId="5B5F2260" w14:textId="77777777" w:rsidR="002954DA" w:rsidRDefault="002954DA" w:rsidP="008D405A">
            <w:pPr>
              <w:pStyle w:val="TAL"/>
              <w:rPr>
                <w:ins w:id="6441" w:author="5412" w:date="2022-09-15T12:15:00Z"/>
              </w:rPr>
            </w:pPr>
            <w:ins w:id="6442" w:author="5412" w:date="2022-09-15T12:15:00Z">
              <w:r>
                <w:t>Not checked</w:t>
              </w:r>
            </w:ins>
          </w:p>
        </w:tc>
        <w:tc>
          <w:tcPr>
            <w:tcW w:w="1700" w:type="dxa"/>
          </w:tcPr>
          <w:p w14:paraId="6BB69D4E" w14:textId="77777777" w:rsidR="002954DA" w:rsidRDefault="002954DA" w:rsidP="008D405A">
            <w:pPr>
              <w:pStyle w:val="TAL"/>
              <w:rPr>
                <w:ins w:id="6443" w:author="5412" w:date="2022-09-15T12:15:00Z"/>
              </w:rPr>
            </w:pPr>
          </w:p>
        </w:tc>
        <w:tc>
          <w:tcPr>
            <w:tcW w:w="1133" w:type="dxa"/>
          </w:tcPr>
          <w:p w14:paraId="57BDB0C5" w14:textId="77777777" w:rsidR="002954DA" w:rsidRDefault="002954DA" w:rsidP="008D405A">
            <w:pPr>
              <w:pStyle w:val="TAL"/>
              <w:rPr>
                <w:ins w:id="6444" w:author="5412" w:date="2022-09-15T12:15:00Z"/>
              </w:rPr>
            </w:pPr>
          </w:p>
        </w:tc>
      </w:tr>
      <w:tr w:rsidR="002954DA" w14:paraId="111CFA8B" w14:textId="77777777" w:rsidTr="008D405A">
        <w:trPr>
          <w:ins w:id="6445" w:author="5412" w:date="2022-09-15T12:15:00Z"/>
        </w:trPr>
        <w:tc>
          <w:tcPr>
            <w:tcW w:w="4535" w:type="dxa"/>
          </w:tcPr>
          <w:p w14:paraId="059376C3" w14:textId="77777777" w:rsidR="002954DA" w:rsidRDefault="002954DA" w:rsidP="008D405A">
            <w:pPr>
              <w:pStyle w:val="TAL"/>
              <w:rPr>
                <w:ins w:id="6446" w:author="5412" w:date="2022-09-15T12:15:00Z"/>
              </w:rPr>
            </w:pPr>
            <w:ins w:id="6447" w:author="5412" w:date="2022-09-15T12:15:00Z">
              <w:r>
                <w:t xml:space="preserve">  Authentication Data</w:t>
              </w:r>
            </w:ins>
          </w:p>
        </w:tc>
        <w:tc>
          <w:tcPr>
            <w:tcW w:w="2267" w:type="dxa"/>
          </w:tcPr>
          <w:p w14:paraId="053FD75B" w14:textId="77777777" w:rsidR="002954DA" w:rsidRDefault="002954DA" w:rsidP="008D405A">
            <w:pPr>
              <w:pStyle w:val="TAL"/>
              <w:rPr>
                <w:ins w:id="6448" w:author="5412" w:date="2022-09-15T12:15:00Z"/>
              </w:rPr>
            </w:pPr>
            <w:ins w:id="6449" w:author="5412" w:date="2022-09-15T12:15:00Z">
              <w:r>
                <w:t>Not checked</w:t>
              </w:r>
            </w:ins>
          </w:p>
        </w:tc>
        <w:tc>
          <w:tcPr>
            <w:tcW w:w="1700" w:type="dxa"/>
          </w:tcPr>
          <w:p w14:paraId="7D358097" w14:textId="77777777" w:rsidR="002954DA" w:rsidRDefault="002954DA" w:rsidP="008D405A">
            <w:pPr>
              <w:pStyle w:val="TAL"/>
              <w:rPr>
                <w:ins w:id="6450" w:author="5412" w:date="2022-09-15T12:15:00Z"/>
              </w:rPr>
            </w:pPr>
          </w:p>
        </w:tc>
        <w:tc>
          <w:tcPr>
            <w:tcW w:w="1133" w:type="dxa"/>
          </w:tcPr>
          <w:p w14:paraId="08932C73" w14:textId="77777777" w:rsidR="002954DA" w:rsidRDefault="002954DA" w:rsidP="008D405A">
            <w:pPr>
              <w:pStyle w:val="TAL"/>
              <w:rPr>
                <w:ins w:id="6451" w:author="5412" w:date="2022-09-15T12:15:00Z"/>
              </w:rPr>
            </w:pPr>
          </w:p>
        </w:tc>
      </w:tr>
      <w:tr w:rsidR="002954DA" w14:paraId="49D3A19B" w14:textId="77777777" w:rsidTr="008D405A">
        <w:trPr>
          <w:ins w:id="6452" w:author="5412" w:date="2022-09-15T12:15:00Z"/>
        </w:trPr>
        <w:tc>
          <w:tcPr>
            <w:tcW w:w="9635" w:type="dxa"/>
            <w:gridSpan w:val="4"/>
          </w:tcPr>
          <w:p w14:paraId="1FC453E8" w14:textId="77777777" w:rsidR="002954DA" w:rsidRDefault="002954DA" w:rsidP="008D405A">
            <w:pPr>
              <w:pStyle w:val="TAL"/>
              <w:rPr>
                <w:ins w:id="6453" w:author="5412" w:date="2022-09-15T12:15:00Z"/>
              </w:rPr>
            </w:pPr>
            <w:ins w:id="6454" w:author="5412" w:date="2022-09-15T12:15:00Z">
              <w:r>
                <w:t>NOTE 1: The order of Payloads/fields is not checked, unless explicitly specified. Additional Payloads/fields are ignored.</w:t>
              </w:r>
            </w:ins>
          </w:p>
        </w:tc>
      </w:tr>
    </w:tbl>
    <w:p w14:paraId="56EB853C" w14:textId="77777777" w:rsidR="002954DA" w:rsidRDefault="002954DA" w:rsidP="002954DA">
      <w:pPr>
        <w:rPr>
          <w:ins w:id="6455" w:author="5412" w:date="2022-09-15T12:15:00Z"/>
        </w:rPr>
      </w:pPr>
    </w:p>
    <w:p w14:paraId="2463250B" w14:textId="77777777" w:rsidR="002954DA" w:rsidRDefault="002954DA" w:rsidP="002954DA">
      <w:pPr>
        <w:pStyle w:val="TH"/>
        <w:rPr>
          <w:ins w:id="6456" w:author="5412" w:date="2022-09-15T12:15:00Z"/>
        </w:rPr>
      </w:pPr>
      <w:ins w:id="6457" w:author="5412" w:date="2022-09-15T12:15:00Z">
        <w:r>
          <w:t>Table</w:t>
        </w:r>
        <w:r>
          <w:rPr>
            <w:rFonts w:hint="eastAsia"/>
            <w:lang w:val="en-US" w:eastAsia="zh-CN"/>
          </w:rPr>
          <w:t>11.8.5.3.3</w:t>
        </w:r>
        <w:r>
          <w:t>-4: IKE_AUTH response (step 1</w:t>
        </w:r>
        <w:r>
          <w:rPr>
            <w:rFonts w:eastAsia="SimSun" w:hint="eastAsia"/>
            <w:lang w:val="en-US" w:eastAsia="zh-CN"/>
          </w:rPr>
          <w:t>2</w:t>
        </w:r>
        <w:r>
          <w:t xml:space="preserve">, Table </w:t>
        </w:r>
        <w:r>
          <w:rPr>
            <w:rFonts w:hint="eastAsia"/>
            <w:lang w:val="en-US" w:eastAsia="zh-CN"/>
          </w:rPr>
          <w:t>11.8.5.3.2</w:t>
        </w:r>
        <w:r>
          <w:t>-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14:paraId="7018F11A" w14:textId="77777777" w:rsidTr="008D405A">
        <w:trPr>
          <w:trHeight w:val="264"/>
          <w:ins w:id="6458" w:author="5412" w:date="2022-09-15T12:15:00Z"/>
        </w:trPr>
        <w:tc>
          <w:tcPr>
            <w:tcW w:w="9635" w:type="dxa"/>
            <w:gridSpan w:val="4"/>
          </w:tcPr>
          <w:p w14:paraId="0A90CD19" w14:textId="77777777" w:rsidR="002954DA" w:rsidRDefault="002954DA" w:rsidP="008D405A">
            <w:pPr>
              <w:pStyle w:val="TAL"/>
              <w:rPr>
                <w:ins w:id="6459" w:author="5412" w:date="2022-09-15T12:15:00Z"/>
              </w:rPr>
            </w:pPr>
            <w:ins w:id="6460" w:author="5412" w:date="2022-09-15T12:15:00Z">
              <w:r>
                <w:t>Derivation path: 36.508 table 4.7G-4</w:t>
              </w:r>
            </w:ins>
          </w:p>
        </w:tc>
      </w:tr>
      <w:tr w:rsidR="002954DA" w14:paraId="492C6378" w14:textId="77777777" w:rsidTr="008D405A">
        <w:trPr>
          <w:trHeight w:val="264"/>
          <w:ins w:id="6461" w:author="5412" w:date="2022-09-15T12:15:00Z"/>
        </w:trPr>
        <w:tc>
          <w:tcPr>
            <w:tcW w:w="4535" w:type="dxa"/>
          </w:tcPr>
          <w:p w14:paraId="07E6550E" w14:textId="77777777" w:rsidR="002954DA" w:rsidRDefault="002954DA" w:rsidP="008D405A">
            <w:pPr>
              <w:pStyle w:val="TAH"/>
              <w:rPr>
                <w:ins w:id="6462" w:author="5412" w:date="2022-09-15T12:15:00Z"/>
              </w:rPr>
            </w:pPr>
            <w:ins w:id="6463" w:author="5412" w:date="2022-09-15T12:15:00Z">
              <w:r>
                <w:t>Information Element</w:t>
              </w:r>
            </w:ins>
          </w:p>
        </w:tc>
        <w:tc>
          <w:tcPr>
            <w:tcW w:w="2267" w:type="dxa"/>
          </w:tcPr>
          <w:p w14:paraId="2A59AF10" w14:textId="77777777" w:rsidR="002954DA" w:rsidRDefault="002954DA" w:rsidP="008D405A">
            <w:pPr>
              <w:pStyle w:val="TAH"/>
              <w:rPr>
                <w:ins w:id="6464" w:author="5412" w:date="2022-09-15T12:15:00Z"/>
              </w:rPr>
            </w:pPr>
            <w:ins w:id="6465" w:author="5412" w:date="2022-09-15T12:15:00Z">
              <w:r>
                <w:t>Value/remark</w:t>
              </w:r>
            </w:ins>
          </w:p>
        </w:tc>
        <w:tc>
          <w:tcPr>
            <w:tcW w:w="1700" w:type="dxa"/>
          </w:tcPr>
          <w:p w14:paraId="4D9DBC66" w14:textId="77777777" w:rsidR="002954DA" w:rsidRDefault="002954DA" w:rsidP="008D405A">
            <w:pPr>
              <w:pStyle w:val="TAH"/>
              <w:rPr>
                <w:ins w:id="6466" w:author="5412" w:date="2022-09-15T12:15:00Z"/>
              </w:rPr>
            </w:pPr>
            <w:ins w:id="6467" w:author="5412" w:date="2022-09-15T12:15:00Z">
              <w:r>
                <w:t>Comment</w:t>
              </w:r>
            </w:ins>
          </w:p>
        </w:tc>
        <w:tc>
          <w:tcPr>
            <w:tcW w:w="1133" w:type="dxa"/>
          </w:tcPr>
          <w:p w14:paraId="375168C0" w14:textId="77777777" w:rsidR="002954DA" w:rsidRDefault="002954DA" w:rsidP="008D405A">
            <w:pPr>
              <w:pStyle w:val="TAH"/>
              <w:rPr>
                <w:ins w:id="6468" w:author="5412" w:date="2022-09-15T12:15:00Z"/>
              </w:rPr>
            </w:pPr>
            <w:ins w:id="6469" w:author="5412" w:date="2022-09-15T12:15:00Z">
              <w:r>
                <w:t>Condition</w:t>
              </w:r>
            </w:ins>
          </w:p>
        </w:tc>
      </w:tr>
      <w:tr w:rsidR="002954DA" w14:paraId="69345FF1" w14:textId="77777777" w:rsidTr="008D405A">
        <w:trPr>
          <w:ins w:id="6470" w:author="5412" w:date="2022-09-15T12:15:00Z"/>
        </w:trPr>
        <w:tc>
          <w:tcPr>
            <w:tcW w:w="4535" w:type="dxa"/>
            <w:tcBorders>
              <w:top w:val="single" w:sz="4" w:space="0" w:color="auto"/>
              <w:left w:val="single" w:sz="4" w:space="0" w:color="auto"/>
              <w:bottom w:val="single" w:sz="4" w:space="0" w:color="auto"/>
              <w:right w:val="single" w:sz="4" w:space="0" w:color="auto"/>
            </w:tcBorders>
          </w:tcPr>
          <w:p w14:paraId="46F0C4A4" w14:textId="77777777" w:rsidR="002954DA" w:rsidRDefault="002954DA" w:rsidP="008D405A">
            <w:pPr>
              <w:pStyle w:val="TAL"/>
              <w:rPr>
                <w:ins w:id="6471" w:author="5412" w:date="2022-09-15T12:15:00Z"/>
              </w:rPr>
            </w:pPr>
            <w:ins w:id="6472" w:author="5412" w:date="2022-09-15T12:15:00Z">
              <w:r>
                <w:t>IKE Header</w:t>
              </w:r>
            </w:ins>
          </w:p>
        </w:tc>
        <w:tc>
          <w:tcPr>
            <w:tcW w:w="2267" w:type="dxa"/>
            <w:tcBorders>
              <w:top w:val="single" w:sz="4" w:space="0" w:color="auto"/>
              <w:left w:val="single" w:sz="4" w:space="0" w:color="auto"/>
              <w:bottom w:val="single" w:sz="4" w:space="0" w:color="auto"/>
              <w:right w:val="single" w:sz="4" w:space="0" w:color="auto"/>
            </w:tcBorders>
          </w:tcPr>
          <w:p w14:paraId="1DB49D73" w14:textId="77777777" w:rsidR="002954DA" w:rsidRDefault="002954DA" w:rsidP="008D405A">
            <w:pPr>
              <w:pStyle w:val="TAL"/>
              <w:rPr>
                <w:ins w:id="6473" w:author="5412" w:date="2022-09-15T12:15:00Z"/>
              </w:rPr>
            </w:pPr>
          </w:p>
        </w:tc>
        <w:tc>
          <w:tcPr>
            <w:tcW w:w="1700" w:type="dxa"/>
            <w:tcBorders>
              <w:top w:val="single" w:sz="4" w:space="0" w:color="auto"/>
              <w:left w:val="single" w:sz="4" w:space="0" w:color="auto"/>
              <w:bottom w:val="single" w:sz="4" w:space="0" w:color="auto"/>
              <w:right w:val="single" w:sz="4" w:space="0" w:color="auto"/>
            </w:tcBorders>
          </w:tcPr>
          <w:p w14:paraId="3508FE66" w14:textId="77777777" w:rsidR="002954DA" w:rsidRDefault="002954DA" w:rsidP="008D405A">
            <w:pPr>
              <w:pStyle w:val="TAL"/>
              <w:rPr>
                <w:ins w:id="6474" w:author="5412" w:date="2022-09-15T12:15:00Z"/>
              </w:rPr>
            </w:pPr>
          </w:p>
        </w:tc>
        <w:tc>
          <w:tcPr>
            <w:tcW w:w="1133" w:type="dxa"/>
            <w:tcBorders>
              <w:top w:val="single" w:sz="4" w:space="0" w:color="auto"/>
              <w:left w:val="single" w:sz="4" w:space="0" w:color="auto"/>
              <w:bottom w:val="single" w:sz="4" w:space="0" w:color="auto"/>
              <w:right w:val="single" w:sz="4" w:space="0" w:color="auto"/>
            </w:tcBorders>
          </w:tcPr>
          <w:p w14:paraId="35145CAE" w14:textId="77777777" w:rsidR="002954DA" w:rsidRDefault="002954DA" w:rsidP="008D405A">
            <w:pPr>
              <w:pStyle w:val="TAL"/>
              <w:rPr>
                <w:ins w:id="6475" w:author="5412" w:date="2022-09-15T12:15:00Z"/>
              </w:rPr>
            </w:pPr>
          </w:p>
        </w:tc>
      </w:tr>
      <w:tr w:rsidR="002954DA" w14:paraId="0CCDFD83" w14:textId="77777777" w:rsidTr="008D405A">
        <w:trPr>
          <w:ins w:id="6476" w:author="5412" w:date="2022-09-15T12:15:00Z"/>
        </w:trPr>
        <w:tc>
          <w:tcPr>
            <w:tcW w:w="4535" w:type="dxa"/>
            <w:tcBorders>
              <w:top w:val="single" w:sz="4" w:space="0" w:color="auto"/>
              <w:left w:val="single" w:sz="4" w:space="0" w:color="auto"/>
              <w:bottom w:val="single" w:sz="4" w:space="0" w:color="auto"/>
              <w:right w:val="single" w:sz="4" w:space="0" w:color="auto"/>
            </w:tcBorders>
          </w:tcPr>
          <w:p w14:paraId="19518D80" w14:textId="77777777" w:rsidR="002954DA" w:rsidRDefault="002954DA" w:rsidP="008D405A">
            <w:pPr>
              <w:pStyle w:val="TAL"/>
              <w:rPr>
                <w:ins w:id="6477" w:author="5412" w:date="2022-09-15T12:15:00Z"/>
              </w:rPr>
            </w:pPr>
            <w:ins w:id="6478" w:author="5412" w:date="2022-09-15T12:15:00Z">
              <w:r>
                <w:t xml:space="preserve">  Next Payload</w:t>
              </w:r>
            </w:ins>
          </w:p>
        </w:tc>
        <w:tc>
          <w:tcPr>
            <w:tcW w:w="2267" w:type="dxa"/>
            <w:tcBorders>
              <w:top w:val="single" w:sz="4" w:space="0" w:color="auto"/>
              <w:left w:val="single" w:sz="4" w:space="0" w:color="auto"/>
              <w:bottom w:val="single" w:sz="4" w:space="0" w:color="auto"/>
              <w:right w:val="single" w:sz="4" w:space="0" w:color="auto"/>
            </w:tcBorders>
          </w:tcPr>
          <w:p w14:paraId="68AE1F05" w14:textId="77777777" w:rsidR="002954DA" w:rsidRDefault="002954DA" w:rsidP="008D405A">
            <w:pPr>
              <w:pStyle w:val="TAL"/>
              <w:rPr>
                <w:ins w:id="6479" w:author="5412" w:date="2022-09-15T12:15:00Z"/>
              </w:rPr>
            </w:pPr>
            <w:ins w:id="6480" w:author="5412" w:date="2022-09-15T12:15:00Z">
              <w:r>
                <w:t>‘00101111’B</w:t>
              </w:r>
            </w:ins>
          </w:p>
        </w:tc>
        <w:tc>
          <w:tcPr>
            <w:tcW w:w="1700" w:type="dxa"/>
            <w:tcBorders>
              <w:top w:val="single" w:sz="4" w:space="0" w:color="auto"/>
              <w:left w:val="single" w:sz="4" w:space="0" w:color="auto"/>
              <w:bottom w:val="single" w:sz="4" w:space="0" w:color="auto"/>
              <w:right w:val="single" w:sz="4" w:space="0" w:color="auto"/>
            </w:tcBorders>
          </w:tcPr>
          <w:p w14:paraId="7AE8F381" w14:textId="77777777" w:rsidR="002954DA" w:rsidRDefault="002954DA" w:rsidP="008D405A">
            <w:pPr>
              <w:pStyle w:val="TAL"/>
              <w:rPr>
                <w:ins w:id="6481" w:author="5412" w:date="2022-09-15T12:15:00Z"/>
              </w:rPr>
            </w:pPr>
            <w:ins w:id="6482" w:author="5412" w:date="2022-09-15T12:15:00Z">
              <w:r>
                <w:t>CP</w:t>
              </w:r>
            </w:ins>
          </w:p>
        </w:tc>
        <w:tc>
          <w:tcPr>
            <w:tcW w:w="1133" w:type="dxa"/>
            <w:tcBorders>
              <w:top w:val="single" w:sz="4" w:space="0" w:color="auto"/>
              <w:left w:val="single" w:sz="4" w:space="0" w:color="auto"/>
              <w:bottom w:val="single" w:sz="4" w:space="0" w:color="auto"/>
              <w:right w:val="single" w:sz="4" w:space="0" w:color="auto"/>
            </w:tcBorders>
          </w:tcPr>
          <w:p w14:paraId="55D2A342" w14:textId="77777777" w:rsidR="002954DA" w:rsidRDefault="002954DA" w:rsidP="008D405A">
            <w:pPr>
              <w:pStyle w:val="TAL"/>
              <w:rPr>
                <w:ins w:id="6483" w:author="5412" w:date="2022-09-15T12:15:00Z"/>
              </w:rPr>
            </w:pPr>
          </w:p>
        </w:tc>
      </w:tr>
      <w:tr w:rsidR="002954DA" w14:paraId="3D3567A4" w14:textId="77777777" w:rsidTr="008D405A">
        <w:trPr>
          <w:ins w:id="6484" w:author="5412" w:date="2022-09-15T12:15:00Z"/>
        </w:trPr>
        <w:tc>
          <w:tcPr>
            <w:tcW w:w="4535" w:type="dxa"/>
            <w:tcBorders>
              <w:top w:val="single" w:sz="4" w:space="0" w:color="auto"/>
              <w:left w:val="single" w:sz="4" w:space="0" w:color="auto"/>
              <w:bottom w:val="single" w:sz="4" w:space="0" w:color="auto"/>
              <w:right w:val="single" w:sz="4" w:space="0" w:color="auto"/>
            </w:tcBorders>
          </w:tcPr>
          <w:p w14:paraId="55833898" w14:textId="77777777" w:rsidR="002954DA" w:rsidRDefault="002954DA" w:rsidP="008D405A">
            <w:pPr>
              <w:pStyle w:val="TAL"/>
              <w:rPr>
                <w:ins w:id="6485" w:author="5412" w:date="2022-09-15T12:15:00Z"/>
              </w:rPr>
            </w:pPr>
            <w:ins w:id="6486" w:author="5412" w:date="2022-09-15T12:15:00Z">
              <w:r>
                <w:t xml:space="preserve">  Exchange Type</w:t>
              </w:r>
            </w:ins>
          </w:p>
        </w:tc>
        <w:tc>
          <w:tcPr>
            <w:tcW w:w="2267" w:type="dxa"/>
            <w:tcBorders>
              <w:top w:val="single" w:sz="4" w:space="0" w:color="auto"/>
              <w:left w:val="single" w:sz="4" w:space="0" w:color="auto"/>
              <w:bottom w:val="single" w:sz="4" w:space="0" w:color="auto"/>
              <w:right w:val="single" w:sz="4" w:space="0" w:color="auto"/>
            </w:tcBorders>
          </w:tcPr>
          <w:p w14:paraId="261F0D4A" w14:textId="77777777" w:rsidR="002954DA" w:rsidRDefault="002954DA" w:rsidP="008D405A">
            <w:pPr>
              <w:pStyle w:val="TAL"/>
              <w:rPr>
                <w:ins w:id="6487" w:author="5412" w:date="2022-09-15T12:15:00Z"/>
              </w:rPr>
            </w:pPr>
            <w:ins w:id="6488" w:author="5412" w:date="2022-09-15T12:15:00Z">
              <w:r>
                <w:t>‘00100011’B</w:t>
              </w:r>
            </w:ins>
          </w:p>
        </w:tc>
        <w:tc>
          <w:tcPr>
            <w:tcW w:w="1700" w:type="dxa"/>
            <w:tcBorders>
              <w:top w:val="single" w:sz="4" w:space="0" w:color="auto"/>
              <w:left w:val="single" w:sz="4" w:space="0" w:color="auto"/>
              <w:bottom w:val="single" w:sz="4" w:space="0" w:color="auto"/>
              <w:right w:val="single" w:sz="4" w:space="0" w:color="auto"/>
            </w:tcBorders>
          </w:tcPr>
          <w:p w14:paraId="104DA335" w14:textId="77777777" w:rsidR="002954DA" w:rsidRDefault="002954DA" w:rsidP="008D405A">
            <w:pPr>
              <w:pStyle w:val="TAL"/>
              <w:rPr>
                <w:ins w:id="6489" w:author="5412" w:date="2022-09-15T12:15:00Z"/>
              </w:rPr>
            </w:pPr>
            <w:ins w:id="6490" w:author="5412" w:date="2022-09-15T12:15:00Z">
              <w:r>
                <w:t>IKE_AUTH</w:t>
              </w:r>
            </w:ins>
          </w:p>
        </w:tc>
        <w:tc>
          <w:tcPr>
            <w:tcW w:w="1133" w:type="dxa"/>
            <w:tcBorders>
              <w:top w:val="single" w:sz="4" w:space="0" w:color="auto"/>
              <w:left w:val="single" w:sz="4" w:space="0" w:color="auto"/>
              <w:bottom w:val="single" w:sz="4" w:space="0" w:color="auto"/>
              <w:right w:val="single" w:sz="4" w:space="0" w:color="auto"/>
            </w:tcBorders>
          </w:tcPr>
          <w:p w14:paraId="0D7ADB22" w14:textId="77777777" w:rsidR="002954DA" w:rsidRDefault="002954DA" w:rsidP="008D405A">
            <w:pPr>
              <w:pStyle w:val="TAL"/>
              <w:rPr>
                <w:ins w:id="6491" w:author="5412" w:date="2022-09-15T12:15:00Z"/>
              </w:rPr>
            </w:pPr>
          </w:p>
        </w:tc>
      </w:tr>
      <w:tr w:rsidR="002954DA" w14:paraId="22DB6C46" w14:textId="77777777" w:rsidTr="008D405A">
        <w:trPr>
          <w:ins w:id="6492" w:author="5412" w:date="2022-09-15T12:15:00Z"/>
        </w:trPr>
        <w:tc>
          <w:tcPr>
            <w:tcW w:w="4535" w:type="dxa"/>
            <w:tcBorders>
              <w:top w:val="single" w:sz="4" w:space="0" w:color="auto"/>
              <w:left w:val="single" w:sz="4" w:space="0" w:color="auto"/>
              <w:bottom w:val="single" w:sz="4" w:space="0" w:color="auto"/>
              <w:right w:val="single" w:sz="4" w:space="0" w:color="auto"/>
            </w:tcBorders>
          </w:tcPr>
          <w:p w14:paraId="44D5D293" w14:textId="77777777" w:rsidR="002954DA" w:rsidRDefault="002954DA" w:rsidP="008D405A">
            <w:pPr>
              <w:pStyle w:val="TAL"/>
              <w:rPr>
                <w:ins w:id="6493" w:author="5412" w:date="2022-09-15T12:15:00Z"/>
              </w:rPr>
            </w:pPr>
            <w:ins w:id="6494" w:author="5412" w:date="2022-09-15T12:15:00Z">
              <w:r>
                <w:t>Configuration Payload</w:t>
              </w:r>
            </w:ins>
          </w:p>
        </w:tc>
        <w:tc>
          <w:tcPr>
            <w:tcW w:w="2267" w:type="dxa"/>
            <w:tcBorders>
              <w:top w:val="single" w:sz="4" w:space="0" w:color="auto"/>
              <w:left w:val="single" w:sz="4" w:space="0" w:color="auto"/>
              <w:bottom w:val="single" w:sz="4" w:space="0" w:color="auto"/>
              <w:right w:val="single" w:sz="4" w:space="0" w:color="auto"/>
            </w:tcBorders>
          </w:tcPr>
          <w:p w14:paraId="59FC1CA1" w14:textId="77777777" w:rsidR="002954DA" w:rsidRDefault="002954DA" w:rsidP="008D405A">
            <w:pPr>
              <w:pStyle w:val="TAL"/>
              <w:rPr>
                <w:ins w:id="6495" w:author="5412" w:date="2022-09-15T12:15:00Z"/>
              </w:rPr>
            </w:pPr>
          </w:p>
        </w:tc>
        <w:tc>
          <w:tcPr>
            <w:tcW w:w="1700" w:type="dxa"/>
            <w:tcBorders>
              <w:top w:val="single" w:sz="4" w:space="0" w:color="auto"/>
              <w:left w:val="single" w:sz="4" w:space="0" w:color="auto"/>
              <w:bottom w:val="single" w:sz="4" w:space="0" w:color="auto"/>
              <w:right w:val="single" w:sz="4" w:space="0" w:color="auto"/>
            </w:tcBorders>
          </w:tcPr>
          <w:p w14:paraId="37E3346A" w14:textId="77777777" w:rsidR="002954DA" w:rsidRDefault="002954DA" w:rsidP="008D405A">
            <w:pPr>
              <w:pStyle w:val="TAL"/>
              <w:rPr>
                <w:ins w:id="6496" w:author="5412" w:date="2022-09-15T12:15:00Z"/>
              </w:rPr>
            </w:pPr>
          </w:p>
        </w:tc>
        <w:tc>
          <w:tcPr>
            <w:tcW w:w="1133" w:type="dxa"/>
            <w:tcBorders>
              <w:top w:val="single" w:sz="4" w:space="0" w:color="auto"/>
              <w:left w:val="single" w:sz="4" w:space="0" w:color="auto"/>
              <w:bottom w:val="single" w:sz="4" w:space="0" w:color="auto"/>
              <w:right w:val="single" w:sz="4" w:space="0" w:color="auto"/>
            </w:tcBorders>
          </w:tcPr>
          <w:p w14:paraId="225E9DE0" w14:textId="77777777" w:rsidR="002954DA" w:rsidRDefault="002954DA" w:rsidP="008D405A">
            <w:pPr>
              <w:pStyle w:val="TAL"/>
              <w:rPr>
                <w:ins w:id="6497" w:author="5412" w:date="2022-09-15T12:15:00Z"/>
              </w:rPr>
            </w:pPr>
          </w:p>
        </w:tc>
      </w:tr>
      <w:tr w:rsidR="002954DA" w14:paraId="45E93BEA" w14:textId="77777777" w:rsidTr="008D405A">
        <w:trPr>
          <w:ins w:id="6498" w:author="5412" w:date="2022-09-15T12:15:00Z"/>
        </w:trPr>
        <w:tc>
          <w:tcPr>
            <w:tcW w:w="4535" w:type="dxa"/>
            <w:tcBorders>
              <w:top w:val="single" w:sz="4" w:space="0" w:color="auto"/>
              <w:left w:val="single" w:sz="4" w:space="0" w:color="auto"/>
              <w:bottom w:val="single" w:sz="4" w:space="0" w:color="auto"/>
              <w:right w:val="single" w:sz="4" w:space="0" w:color="auto"/>
            </w:tcBorders>
          </w:tcPr>
          <w:p w14:paraId="56D5815C" w14:textId="77777777" w:rsidR="002954DA" w:rsidRDefault="002954DA" w:rsidP="008D405A">
            <w:pPr>
              <w:pStyle w:val="TAL"/>
              <w:rPr>
                <w:ins w:id="6499" w:author="5412" w:date="2022-09-15T12:15:00Z"/>
              </w:rPr>
            </w:pPr>
            <w:ins w:id="6500" w:author="5412" w:date="2022-09-15T12:15:00Z">
              <w:r>
                <w:t xml:space="preserve">  Next Payload</w:t>
              </w:r>
            </w:ins>
          </w:p>
        </w:tc>
        <w:tc>
          <w:tcPr>
            <w:tcW w:w="2267" w:type="dxa"/>
            <w:tcBorders>
              <w:top w:val="single" w:sz="4" w:space="0" w:color="auto"/>
              <w:left w:val="single" w:sz="4" w:space="0" w:color="auto"/>
              <w:bottom w:val="single" w:sz="4" w:space="0" w:color="auto"/>
              <w:right w:val="single" w:sz="4" w:space="0" w:color="auto"/>
            </w:tcBorders>
          </w:tcPr>
          <w:p w14:paraId="57D08EA5" w14:textId="77777777" w:rsidR="002954DA" w:rsidRDefault="002954DA" w:rsidP="008D405A">
            <w:pPr>
              <w:pStyle w:val="TAL"/>
              <w:rPr>
                <w:ins w:id="6501" w:author="5412" w:date="2022-09-15T12:15:00Z"/>
              </w:rPr>
            </w:pPr>
            <w:ins w:id="6502" w:author="5412" w:date="2022-09-15T12:15:00Z">
              <w:r>
                <w:t>Set by the SS</w:t>
              </w:r>
            </w:ins>
          </w:p>
        </w:tc>
        <w:tc>
          <w:tcPr>
            <w:tcW w:w="1700" w:type="dxa"/>
            <w:tcBorders>
              <w:top w:val="single" w:sz="4" w:space="0" w:color="auto"/>
              <w:left w:val="single" w:sz="4" w:space="0" w:color="auto"/>
              <w:bottom w:val="single" w:sz="4" w:space="0" w:color="auto"/>
              <w:right w:val="single" w:sz="4" w:space="0" w:color="auto"/>
            </w:tcBorders>
          </w:tcPr>
          <w:p w14:paraId="76FD432E" w14:textId="77777777" w:rsidR="002954DA" w:rsidRDefault="002954DA" w:rsidP="008D405A">
            <w:pPr>
              <w:pStyle w:val="TAL"/>
              <w:rPr>
                <w:ins w:id="6503" w:author="5412" w:date="2022-09-15T12:15:00Z"/>
              </w:rPr>
            </w:pPr>
          </w:p>
        </w:tc>
        <w:tc>
          <w:tcPr>
            <w:tcW w:w="1133" w:type="dxa"/>
            <w:tcBorders>
              <w:top w:val="single" w:sz="4" w:space="0" w:color="auto"/>
              <w:left w:val="single" w:sz="4" w:space="0" w:color="auto"/>
              <w:bottom w:val="single" w:sz="4" w:space="0" w:color="auto"/>
              <w:right w:val="single" w:sz="4" w:space="0" w:color="auto"/>
            </w:tcBorders>
          </w:tcPr>
          <w:p w14:paraId="6D07237C" w14:textId="77777777" w:rsidR="002954DA" w:rsidRDefault="002954DA" w:rsidP="008D405A">
            <w:pPr>
              <w:pStyle w:val="TAL"/>
              <w:rPr>
                <w:ins w:id="6504" w:author="5412" w:date="2022-09-15T12:15:00Z"/>
              </w:rPr>
            </w:pPr>
          </w:p>
        </w:tc>
      </w:tr>
      <w:tr w:rsidR="002954DA" w14:paraId="5D626A2B" w14:textId="77777777" w:rsidTr="008D405A">
        <w:trPr>
          <w:ins w:id="6505" w:author="5412" w:date="2022-09-15T12:15:00Z"/>
        </w:trPr>
        <w:tc>
          <w:tcPr>
            <w:tcW w:w="4535" w:type="dxa"/>
            <w:tcBorders>
              <w:top w:val="single" w:sz="4" w:space="0" w:color="auto"/>
              <w:left w:val="single" w:sz="4" w:space="0" w:color="auto"/>
              <w:bottom w:val="single" w:sz="4" w:space="0" w:color="auto"/>
              <w:right w:val="single" w:sz="4" w:space="0" w:color="auto"/>
            </w:tcBorders>
          </w:tcPr>
          <w:p w14:paraId="1FAC6131" w14:textId="77777777" w:rsidR="002954DA" w:rsidRDefault="002954DA" w:rsidP="008D405A">
            <w:pPr>
              <w:pStyle w:val="TAL"/>
              <w:rPr>
                <w:ins w:id="6506" w:author="5412" w:date="2022-09-15T12:15:00Z"/>
              </w:rPr>
            </w:pPr>
            <w:ins w:id="6507" w:author="5412" w:date="2022-09-15T12:15:00Z">
              <w:r>
                <w:t xml:space="preserve">  CFG Type</w:t>
              </w:r>
            </w:ins>
          </w:p>
        </w:tc>
        <w:tc>
          <w:tcPr>
            <w:tcW w:w="2267" w:type="dxa"/>
            <w:tcBorders>
              <w:top w:val="single" w:sz="4" w:space="0" w:color="auto"/>
              <w:left w:val="single" w:sz="4" w:space="0" w:color="auto"/>
              <w:bottom w:val="single" w:sz="4" w:space="0" w:color="auto"/>
              <w:right w:val="single" w:sz="4" w:space="0" w:color="auto"/>
            </w:tcBorders>
          </w:tcPr>
          <w:p w14:paraId="33195ED5" w14:textId="77777777" w:rsidR="002954DA" w:rsidRDefault="002954DA" w:rsidP="008D405A">
            <w:pPr>
              <w:pStyle w:val="TAL"/>
              <w:rPr>
                <w:ins w:id="6508" w:author="5412" w:date="2022-09-15T12:15:00Z"/>
              </w:rPr>
            </w:pPr>
            <w:ins w:id="6509" w:author="5412" w:date="2022-09-15T12:15:00Z">
              <w:r>
                <w:t>‘00000010’B</w:t>
              </w:r>
            </w:ins>
          </w:p>
        </w:tc>
        <w:tc>
          <w:tcPr>
            <w:tcW w:w="1700" w:type="dxa"/>
            <w:tcBorders>
              <w:top w:val="single" w:sz="4" w:space="0" w:color="auto"/>
              <w:left w:val="single" w:sz="4" w:space="0" w:color="auto"/>
              <w:bottom w:val="single" w:sz="4" w:space="0" w:color="auto"/>
              <w:right w:val="single" w:sz="4" w:space="0" w:color="auto"/>
            </w:tcBorders>
          </w:tcPr>
          <w:p w14:paraId="6F57D689" w14:textId="77777777" w:rsidR="002954DA" w:rsidRDefault="002954DA" w:rsidP="008D405A">
            <w:pPr>
              <w:pStyle w:val="TAL"/>
              <w:rPr>
                <w:ins w:id="6510" w:author="5412" w:date="2022-09-15T12:15:00Z"/>
              </w:rPr>
            </w:pPr>
            <w:ins w:id="6511" w:author="5412" w:date="2022-09-15T12:15:00Z">
              <w:r>
                <w:t>CFG_REPLY</w:t>
              </w:r>
            </w:ins>
          </w:p>
        </w:tc>
        <w:tc>
          <w:tcPr>
            <w:tcW w:w="1133" w:type="dxa"/>
            <w:tcBorders>
              <w:top w:val="single" w:sz="4" w:space="0" w:color="auto"/>
              <w:left w:val="single" w:sz="4" w:space="0" w:color="auto"/>
              <w:bottom w:val="single" w:sz="4" w:space="0" w:color="auto"/>
              <w:right w:val="single" w:sz="4" w:space="0" w:color="auto"/>
            </w:tcBorders>
          </w:tcPr>
          <w:p w14:paraId="17CE38B6" w14:textId="77777777" w:rsidR="002954DA" w:rsidRDefault="002954DA" w:rsidP="008D405A">
            <w:pPr>
              <w:pStyle w:val="TAL"/>
              <w:rPr>
                <w:ins w:id="6512" w:author="5412" w:date="2022-09-15T12:15:00Z"/>
              </w:rPr>
            </w:pPr>
          </w:p>
        </w:tc>
      </w:tr>
      <w:tr w:rsidR="002954DA" w14:paraId="55A2D809" w14:textId="77777777" w:rsidTr="008D405A">
        <w:trPr>
          <w:ins w:id="6513" w:author="5412" w:date="2022-09-15T12:15:00Z"/>
        </w:trPr>
        <w:tc>
          <w:tcPr>
            <w:tcW w:w="4535" w:type="dxa"/>
            <w:tcBorders>
              <w:top w:val="single" w:sz="4" w:space="0" w:color="auto"/>
              <w:left w:val="single" w:sz="4" w:space="0" w:color="auto"/>
              <w:bottom w:val="single" w:sz="4" w:space="0" w:color="auto"/>
              <w:right w:val="single" w:sz="4" w:space="0" w:color="auto"/>
            </w:tcBorders>
          </w:tcPr>
          <w:p w14:paraId="238FDB79" w14:textId="77777777" w:rsidR="002954DA" w:rsidRDefault="002954DA" w:rsidP="008D405A">
            <w:pPr>
              <w:pStyle w:val="TAL"/>
              <w:rPr>
                <w:ins w:id="6514" w:author="5412" w:date="2022-09-15T12:15:00Z"/>
              </w:rPr>
            </w:pPr>
            <w:ins w:id="6515" w:author="5412" w:date="2022-09-15T12:15:00Z">
              <w:r>
                <w:t xml:space="preserve">    Attribute Type</w:t>
              </w:r>
            </w:ins>
          </w:p>
        </w:tc>
        <w:tc>
          <w:tcPr>
            <w:tcW w:w="2267" w:type="dxa"/>
            <w:tcBorders>
              <w:top w:val="single" w:sz="4" w:space="0" w:color="auto"/>
              <w:left w:val="single" w:sz="4" w:space="0" w:color="auto"/>
              <w:bottom w:val="single" w:sz="4" w:space="0" w:color="auto"/>
              <w:right w:val="single" w:sz="4" w:space="0" w:color="auto"/>
            </w:tcBorders>
          </w:tcPr>
          <w:p w14:paraId="60E3815A" w14:textId="77777777" w:rsidR="002954DA" w:rsidRDefault="002954DA" w:rsidP="008D405A">
            <w:pPr>
              <w:pStyle w:val="TAL"/>
              <w:rPr>
                <w:ins w:id="6516" w:author="5412" w:date="2022-09-15T12:15:00Z"/>
              </w:rPr>
            </w:pPr>
            <w:ins w:id="6517" w:author="5412" w:date="2022-09-15T12:15:00Z">
              <w:r>
                <w:t>‘00000001’B</w:t>
              </w:r>
            </w:ins>
          </w:p>
        </w:tc>
        <w:tc>
          <w:tcPr>
            <w:tcW w:w="1700" w:type="dxa"/>
            <w:tcBorders>
              <w:top w:val="single" w:sz="4" w:space="0" w:color="auto"/>
              <w:left w:val="single" w:sz="4" w:space="0" w:color="auto"/>
              <w:bottom w:val="single" w:sz="4" w:space="0" w:color="auto"/>
              <w:right w:val="single" w:sz="4" w:space="0" w:color="auto"/>
            </w:tcBorders>
          </w:tcPr>
          <w:p w14:paraId="12E65614" w14:textId="77777777" w:rsidR="002954DA" w:rsidRDefault="002954DA" w:rsidP="008D405A">
            <w:pPr>
              <w:pStyle w:val="TAL"/>
              <w:rPr>
                <w:ins w:id="6518" w:author="5412" w:date="2022-09-15T12:15:00Z"/>
              </w:rPr>
            </w:pPr>
            <w:ins w:id="6519" w:author="5412" w:date="2022-09-15T12:15:00Z">
              <w:r>
                <w:t>INTERNAL_IP4_ADDRESS</w:t>
              </w:r>
            </w:ins>
          </w:p>
        </w:tc>
        <w:tc>
          <w:tcPr>
            <w:tcW w:w="1133" w:type="dxa"/>
            <w:tcBorders>
              <w:top w:val="single" w:sz="4" w:space="0" w:color="auto"/>
              <w:left w:val="single" w:sz="4" w:space="0" w:color="auto"/>
              <w:bottom w:val="single" w:sz="4" w:space="0" w:color="auto"/>
              <w:right w:val="single" w:sz="4" w:space="0" w:color="auto"/>
            </w:tcBorders>
          </w:tcPr>
          <w:p w14:paraId="298104D3" w14:textId="77777777" w:rsidR="002954DA" w:rsidRDefault="002954DA" w:rsidP="008D405A">
            <w:pPr>
              <w:pStyle w:val="TAL"/>
              <w:rPr>
                <w:ins w:id="6520" w:author="5412" w:date="2022-09-15T12:15:00Z"/>
              </w:rPr>
            </w:pPr>
            <w:ins w:id="6521" w:author="5412" w:date="2022-09-15T12:15:00Z">
              <w:r>
                <w:t>IPv4</w:t>
              </w:r>
            </w:ins>
          </w:p>
        </w:tc>
      </w:tr>
      <w:tr w:rsidR="002954DA" w14:paraId="51741432" w14:textId="77777777" w:rsidTr="008D405A">
        <w:trPr>
          <w:ins w:id="6522" w:author="5412" w:date="2022-09-15T12:15:00Z"/>
        </w:trPr>
        <w:tc>
          <w:tcPr>
            <w:tcW w:w="4535" w:type="dxa"/>
            <w:tcBorders>
              <w:top w:val="single" w:sz="4" w:space="0" w:color="auto"/>
              <w:left w:val="single" w:sz="4" w:space="0" w:color="auto"/>
              <w:bottom w:val="single" w:sz="4" w:space="0" w:color="auto"/>
              <w:right w:val="single" w:sz="4" w:space="0" w:color="auto"/>
            </w:tcBorders>
          </w:tcPr>
          <w:p w14:paraId="6346B2C0" w14:textId="77777777" w:rsidR="002954DA" w:rsidRDefault="002954DA" w:rsidP="008D405A">
            <w:pPr>
              <w:pStyle w:val="TAL"/>
              <w:rPr>
                <w:ins w:id="6523" w:author="5412" w:date="2022-09-15T12:15:00Z"/>
              </w:rPr>
            </w:pPr>
            <w:ins w:id="6524" w:author="5412" w:date="2022-09-15T12:15:00Z">
              <w:r>
                <w:t xml:space="preserve">    IPv4 Address</w:t>
              </w:r>
            </w:ins>
          </w:p>
        </w:tc>
        <w:tc>
          <w:tcPr>
            <w:tcW w:w="2267" w:type="dxa"/>
            <w:tcBorders>
              <w:top w:val="single" w:sz="4" w:space="0" w:color="auto"/>
              <w:left w:val="single" w:sz="4" w:space="0" w:color="auto"/>
              <w:bottom w:val="single" w:sz="4" w:space="0" w:color="auto"/>
              <w:right w:val="single" w:sz="4" w:space="0" w:color="auto"/>
            </w:tcBorders>
          </w:tcPr>
          <w:p w14:paraId="2A4455A7" w14:textId="77777777" w:rsidR="002954DA" w:rsidRDefault="002954DA" w:rsidP="008D405A">
            <w:pPr>
              <w:pStyle w:val="TAL"/>
              <w:rPr>
                <w:ins w:id="6525" w:author="5412" w:date="2022-09-15T12:15:00Z"/>
              </w:rPr>
            </w:pPr>
            <w:ins w:id="6526" w:author="5412" w:date="2022-09-15T12:15:00Z">
              <w:r>
                <w:rPr>
                  <w:rFonts w:hint="eastAsia"/>
                  <w:lang w:eastAsia="zh-CN"/>
                </w:rPr>
                <w:t>P</w:t>
              </w:r>
              <w:r>
                <w:t>reviously allocated</w:t>
              </w:r>
              <w:r>
                <w:rPr>
                  <w:rFonts w:eastAsia="DengXian" w:hint="eastAsia"/>
                  <w:lang w:eastAsia="zh-CN"/>
                </w:rPr>
                <w:t xml:space="preserve"> </w:t>
              </w:r>
              <w:r>
                <w:t xml:space="preserve">IPv4 </w:t>
              </w:r>
              <w:r>
                <w:rPr>
                  <w:rFonts w:hint="eastAsia"/>
                  <w:lang w:eastAsia="zh-CN"/>
                </w:rPr>
                <w:t>a</w:t>
              </w:r>
              <w:r>
                <w:t>ddress</w:t>
              </w:r>
              <w:r>
                <w:rPr>
                  <w:rFonts w:hint="eastAsia"/>
                  <w:lang w:eastAsia="zh-CN"/>
                </w:rPr>
                <w:t xml:space="preserve"> in cellular network</w:t>
              </w:r>
            </w:ins>
          </w:p>
        </w:tc>
        <w:tc>
          <w:tcPr>
            <w:tcW w:w="1700" w:type="dxa"/>
            <w:tcBorders>
              <w:top w:val="single" w:sz="4" w:space="0" w:color="auto"/>
              <w:left w:val="single" w:sz="4" w:space="0" w:color="auto"/>
              <w:bottom w:val="single" w:sz="4" w:space="0" w:color="auto"/>
              <w:right w:val="single" w:sz="4" w:space="0" w:color="auto"/>
            </w:tcBorders>
          </w:tcPr>
          <w:p w14:paraId="1A96C2B5" w14:textId="77777777" w:rsidR="002954DA" w:rsidRDefault="002954DA" w:rsidP="008D405A">
            <w:pPr>
              <w:pStyle w:val="TAL"/>
              <w:rPr>
                <w:ins w:id="6527" w:author="5412" w:date="2022-09-15T12:15:00Z"/>
              </w:rPr>
            </w:pPr>
          </w:p>
        </w:tc>
        <w:tc>
          <w:tcPr>
            <w:tcW w:w="1133" w:type="dxa"/>
            <w:tcBorders>
              <w:top w:val="single" w:sz="4" w:space="0" w:color="auto"/>
              <w:left w:val="single" w:sz="4" w:space="0" w:color="auto"/>
              <w:bottom w:val="single" w:sz="4" w:space="0" w:color="auto"/>
              <w:right w:val="single" w:sz="4" w:space="0" w:color="auto"/>
            </w:tcBorders>
          </w:tcPr>
          <w:p w14:paraId="24B867D5" w14:textId="77777777" w:rsidR="002954DA" w:rsidRDefault="002954DA" w:rsidP="008D405A">
            <w:pPr>
              <w:pStyle w:val="TAL"/>
              <w:rPr>
                <w:ins w:id="6528" w:author="5412" w:date="2022-09-15T12:15:00Z"/>
              </w:rPr>
            </w:pPr>
            <w:ins w:id="6529" w:author="5412" w:date="2022-09-15T12:15:00Z">
              <w:r>
                <w:t>IPv4</w:t>
              </w:r>
            </w:ins>
          </w:p>
        </w:tc>
      </w:tr>
      <w:tr w:rsidR="002954DA" w14:paraId="404663BB" w14:textId="77777777" w:rsidTr="008D405A">
        <w:trPr>
          <w:ins w:id="6530" w:author="5412" w:date="2022-09-15T12:15:00Z"/>
        </w:trPr>
        <w:tc>
          <w:tcPr>
            <w:tcW w:w="4535" w:type="dxa"/>
            <w:tcBorders>
              <w:top w:val="single" w:sz="4" w:space="0" w:color="auto"/>
              <w:left w:val="single" w:sz="4" w:space="0" w:color="auto"/>
              <w:bottom w:val="single" w:sz="4" w:space="0" w:color="auto"/>
              <w:right w:val="single" w:sz="4" w:space="0" w:color="auto"/>
            </w:tcBorders>
          </w:tcPr>
          <w:p w14:paraId="6D379662" w14:textId="77777777" w:rsidR="002954DA" w:rsidRDefault="002954DA" w:rsidP="008D405A">
            <w:pPr>
              <w:pStyle w:val="TAL"/>
              <w:rPr>
                <w:ins w:id="6531" w:author="5412" w:date="2022-09-15T12:15:00Z"/>
              </w:rPr>
            </w:pPr>
            <w:ins w:id="6532" w:author="5412" w:date="2022-09-15T12:15:00Z">
              <w:r>
                <w:t xml:space="preserve">    Attribute Type</w:t>
              </w:r>
            </w:ins>
          </w:p>
        </w:tc>
        <w:tc>
          <w:tcPr>
            <w:tcW w:w="2267" w:type="dxa"/>
            <w:tcBorders>
              <w:top w:val="single" w:sz="4" w:space="0" w:color="auto"/>
              <w:left w:val="single" w:sz="4" w:space="0" w:color="auto"/>
              <w:bottom w:val="single" w:sz="4" w:space="0" w:color="auto"/>
              <w:right w:val="single" w:sz="4" w:space="0" w:color="auto"/>
            </w:tcBorders>
          </w:tcPr>
          <w:p w14:paraId="08910DBD" w14:textId="77777777" w:rsidR="002954DA" w:rsidRDefault="002954DA" w:rsidP="008D405A">
            <w:pPr>
              <w:pStyle w:val="TAL"/>
              <w:rPr>
                <w:ins w:id="6533" w:author="5412" w:date="2022-09-15T12:15:00Z"/>
              </w:rPr>
            </w:pPr>
            <w:ins w:id="6534" w:author="5412" w:date="2022-09-15T12:15:00Z">
              <w:r>
                <w:t>‘00001000’B</w:t>
              </w:r>
            </w:ins>
          </w:p>
        </w:tc>
        <w:tc>
          <w:tcPr>
            <w:tcW w:w="1700" w:type="dxa"/>
            <w:tcBorders>
              <w:top w:val="single" w:sz="4" w:space="0" w:color="auto"/>
              <w:left w:val="single" w:sz="4" w:space="0" w:color="auto"/>
              <w:bottom w:val="single" w:sz="4" w:space="0" w:color="auto"/>
              <w:right w:val="single" w:sz="4" w:space="0" w:color="auto"/>
            </w:tcBorders>
          </w:tcPr>
          <w:p w14:paraId="3FC8C0EF" w14:textId="77777777" w:rsidR="002954DA" w:rsidRDefault="002954DA" w:rsidP="008D405A">
            <w:pPr>
              <w:pStyle w:val="TAL"/>
              <w:rPr>
                <w:ins w:id="6535" w:author="5412" w:date="2022-09-15T12:15:00Z"/>
              </w:rPr>
            </w:pPr>
            <w:ins w:id="6536" w:author="5412" w:date="2022-09-15T12:15:00Z">
              <w:r>
                <w:t>INTERNAL_IP6_ADDRESS</w:t>
              </w:r>
            </w:ins>
          </w:p>
        </w:tc>
        <w:tc>
          <w:tcPr>
            <w:tcW w:w="1133" w:type="dxa"/>
            <w:tcBorders>
              <w:top w:val="single" w:sz="4" w:space="0" w:color="auto"/>
              <w:left w:val="single" w:sz="4" w:space="0" w:color="auto"/>
              <w:bottom w:val="single" w:sz="4" w:space="0" w:color="auto"/>
              <w:right w:val="single" w:sz="4" w:space="0" w:color="auto"/>
            </w:tcBorders>
          </w:tcPr>
          <w:p w14:paraId="139E7049" w14:textId="77777777" w:rsidR="002954DA" w:rsidRDefault="002954DA" w:rsidP="008D405A">
            <w:pPr>
              <w:pStyle w:val="TAL"/>
              <w:rPr>
                <w:ins w:id="6537" w:author="5412" w:date="2022-09-15T12:15:00Z"/>
              </w:rPr>
            </w:pPr>
            <w:ins w:id="6538" w:author="5412" w:date="2022-09-15T12:15:00Z">
              <w:r>
                <w:t>IPv6</w:t>
              </w:r>
            </w:ins>
          </w:p>
        </w:tc>
      </w:tr>
      <w:tr w:rsidR="002954DA" w14:paraId="3E5BDE82" w14:textId="77777777" w:rsidTr="008D405A">
        <w:trPr>
          <w:ins w:id="6539" w:author="5412" w:date="2022-09-15T12:15:00Z"/>
        </w:trPr>
        <w:tc>
          <w:tcPr>
            <w:tcW w:w="4535" w:type="dxa"/>
            <w:tcBorders>
              <w:top w:val="single" w:sz="4" w:space="0" w:color="auto"/>
              <w:left w:val="single" w:sz="4" w:space="0" w:color="auto"/>
              <w:bottom w:val="single" w:sz="4" w:space="0" w:color="auto"/>
              <w:right w:val="single" w:sz="4" w:space="0" w:color="auto"/>
            </w:tcBorders>
          </w:tcPr>
          <w:p w14:paraId="676CD426" w14:textId="77777777" w:rsidR="002954DA" w:rsidRDefault="002954DA" w:rsidP="008D405A">
            <w:pPr>
              <w:pStyle w:val="TAL"/>
              <w:rPr>
                <w:ins w:id="6540" w:author="5412" w:date="2022-09-15T12:15:00Z"/>
              </w:rPr>
            </w:pPr>
            <w:ins w:id="6541" w:author="5412" w:date="2022-09-15T12:15:00Z">
              <w:r>
                <w:t xml:space="preserve">    IPv6 Address</w:t>
              </w:r>
            </w:ins>
          </w:p>
        </w:tc>
        <w:tc>
          <w:tcPr>
            <w:tcW w:w="2267" w:type="dxa"/>
            <w:tcBorders>
              <w:top w:val="single" w:sz="4" w:space="0" w:color="auto"/>
              <w:left w:val="single" w:sz="4" w:space="0" w:color="auto"/>
              <w:bottom w:val="single" w:sz="4" w:space="0" w:color="auto"/>
              <w:right w:val="single" w:sz="4" w:space="0" w:color="auto"/>
            </w:tcBorders>
          </w:tcPr>
          <w:p w14:paraId="5513A021" w14:textId="77777777" w:rsidR="002954DA" w:rsidRDefault="002954DA" w:rsidP="008D405A">
            <w:pPr>
              <w:pStyle w:val="TAL"/>
              <w:rPr>
                <w:ins w:id="6542" w:author="5412" w:date="2022-09-15T12:15:00Z"/>
              </w:rPr>
            </w:pPr>
            <w:ins w:id="6543" w:author="5412" w:date="2022-09-15T12:15:00Z">
              <w:r>
                <w:rPr>
                  <w:rFonts w:hint="eastAsia"/>
                  <w:lang w:eastAsia="zh-CN"/>
                </w:rPr>
                <w:t>P</w:t>
              </w:r>
              <w:r>
                <w:t>reviously allocated</w:t>
              </w:r>
              <w:r>
                <w:rPr>
                  <w:rFonts w:eastAsia="DengXian" w:hint="eastAsia"/>
                  <w:lang w:eastAsia="zh-CN"/>
                </w:rPr>
                <w:t xml:space="preserve"> </w:t>
              </w:r>
              <w:r>
                <w:t>IPv</w:t>
              </w:r>
              <w:r>
                <w:rPr>
                  <w:rFonts w:hint="eastAsia"/>
                  <w:lang w:eastAsia="zh-CN"/>
                </w:rPr>
                <w:t>6</w:t>
              </w:r>
              <w:r>
                <w:t xml:space="preserve"> </w:t>
              </w:r>
              <w:r>
                <w:rPr>
                  <w:rFonts w:hint="eastAsia"/>
                  <w:lang w:eastAsia="zh-CN"/>
                </w:rPr>
                <w:t>a</w:t>
              </w:r>
              <w:r>
                <w:t>ddress</w:t>
              </w:r>
              <w:r>
                <w:rPr>
                  <w:rFonts w:hint="eastAsia"/>
                  <w:lang w:eastAsia="zh-CN"/>
                </w:rPr>
                <w:t xml:space="preserve"> in cellular network</w:t>
              </w:r>
            </w:ins>
          </w:p>
        </w:tc>
        <w:tc>
          <w:tcPr>
            <w:tcW w:w="1700" w:type="dxa"/>
            <w:tcBorders>
              <w:top w:val="single" w:sz="4" w:space="0" w:color="auto"/>
              <w:left w:val="single" w:sz="4" w:space="0" w:color="auto"/>
              <w:bottom w:val="single" w:sz="4" w:space="0" w:color="auto"/>
              <w:right w:val="single" w:sz="4" w:space="0" w:color="auto"/>
            </w:tcBorders>
          </w:tcPr>
          <w:p w14:paraId="6CF2E229" w14:textId="77777777" w:rsidR="002954DA" w:rsidRDefault="002954DA" w:rsidP="008D405A">
            <w:pPr>
              <w:pStyle w:val="TAL"/>
              <w:rPr>
                <w:ins w:id="6544" w:author="5412" w:date="2022-09-15T12:15:00Z"/>
              </w:rPr>
            </w:pPr>
          </w:p>
        </w:tc>
        <w:tc>
          <w:tcPr>
            <w:tcW w:w="1133" w:type="dxa"/>
            <w:tcBorders>
              <w:top w:val="single" w:sz="4" w:space="0" w:color="auto"/>
              <w:left w:val="single" w:sz="4" w:space="0" w:color="auto"/>
              <w:bottom w:val="single" w:sz="4" w:space="0" w:color="auto"/>
              <w:right w:val="single" w:sz="4" w:space="0" w:color="auto"/>
            </w:tcBorders>
          </w:tcPr>
          <w:p w14:paraId="3CDB265F" w14:textId="77777777" w:rsidR="002954DA" w:rsidRDefault="002954DA" w:rsidP="008D405A">
            <w:pPr>
              <w:pStyle w:val="TAL"/>
              <w:rPr>
                <w:ins w:id="6545" w:author="5412" w:date="2022-09-15T12:15:00Z"/>
              </w:rPr>
            </w:pPr>
            <w:ins w:id="6546" w:author="5412" w:date="2022-09-15T12:15:00Z">
              <w:r>
                <w:t>IPv6</w:t>
              </w:r>
            </w:ins>
          </w:p>
        </w:tc>
      </w:tr>
      <w:tr w:rsidR="002954DA" w14:paraId="142411A0" w14:textId="77777777" w:rsidTr="008D405A">
        <w:trPr>
          <w:ins w:id="6547" w:author="5412" w:date="2022-09-15T12:15:00Z"/>
        </w:trPr>
        <w:tc>
          <w:tcPr>
            <w:tcW w:w="4535" w:type="dxa"/>
            <w:tcBorders>
              <w:top w:val="single" w:sz="4" w:space="0" w:color="auto"/>
              <w:left w:val="single" w:sz="4" w:space="0" w:color="auto"/>
              <w:bottom w:val="single" w:sz="4" w:space="0" w:color="auto"/>
              <w:right w:val="single" w:sz="4" w:space="0" w:color="auto"/>
            </w:tcBorders>
          </w:tcPr>
          <w:p w14:paraId="6573EC74" w14:textId="77777777" w:rsidR="002954DA" w:rsidRDefault="002954DA" w:rsidP="008D405A">
            <w:pPr>
              <w:pStyle w:val="TAL"/>
              <w:rPr>
                <w:ins w:id="6548" w:author="5412" w:date="2022-09-15T12:15:00Z"/>
              </w:rPr>
            </w:pPr>
            <w:ins w:id="6549" w:author="5412" w:date="2022-09-15T12:15:00Z">
              <w:r>
                <w:t xml:space="preserve">    Attribute Type</w:t>
              </w:r>
            </w:ins>
          </w:p>
        </w:tc>
        <w:tc>
          <w:tcPr>
            <w:tcW w:w="2267" w:type="dxa"/>
            <w:tcBorders>
              <w:top w:val="single" w:sz="4" w:space="0" w:color="auto"/>
              <w:left w:val="single" w:sz="4" w:space="0" w:color="auto"/>
              <w:bottom w:val="single" w:sz="4" w:space="0" w:color="auto"/>
              <w:right w:val="single" w:sz="4" w:space="0" w:color="auto"/>
            </w:tcBorders>
          </w:tcPr>
          <w:p w14:paraId="2B430611" w14:textId="77777777" w:rsidR="002954DA" w:rsidRDefault="002954DA" w:rsidP="008D405A">
            <w:pPr>
              <w:pStyle w:val="TAL"/>
              <w:rPr>
                <w:ins w:id="6550" w:author="5412" w:date="2022-09-15T12:15:00Z"/>
              </w:rPr>
            </w:pPr>
            <w:ins w:id="6551" w:author="5412" w:date="2022-09-15T12:15:00Z">
              <w:r>
                <w:t>‘00010100’B</w:t>
              </w:r>
            </w:ins>
          </w:p>
        </w:tc>
        <w:tc>
          <w:tcPr>
            <w:tcW w:w="1700" w:type="dxa"/>
            <w:tcBorders>
              <w:top w:val="single" w:sz="4" w:space="0" w:color="auto"/>
              <w:left w:val="single" w:sz="4" w:space="0" w:color="auto"/>
              <w:bottom w:val="single" w:sz="4" w:space="0" w:color="auto"/>
              <w:right w:val="single" w:sz="4" w:space="0" w:color="auto"/>
            </w:tcBorders>
          </w:tcPr>
          <w:p w14:paraId="454C918B" w14:textId="77777777" w:rsidR="002954DA" w:rsidRDefault="002954DA" w:rsidP="008D405A">
            <w:pPr>
              <w:pStyle w:val="TAL"/>
              <w:rPr>
                <w:ins w:id="6552" w:author="5412" w:date="2022-09-15T12:15:00Z"/>
              </w:rPr>
            </w:pPr>
            <w:ins w:id="6553" w:author="5412" w:date="2022-09-15T12:15:00Z">
              <w:r>
                <w:t>P_CSCF_IP4_ADDRESS</w:t>
              </w:r>
            </w:ins>
          </w:p>
        </w:tc>
        <w:tc>
          <w:tcPr>
            <w:tcW w:w="1133" w:type="dxa"/>
            <w:tcBorders>
              <w:top w:val="single" w:sz="4" w:space="0" w:color="auto"/>
              <w:left w:val="single" w:sz="4" w:space="0" w:color="auto"/>
              <w:bottom w:val="single" w:sz="4" w:space="0" w:color="auto"/>
              <w:right w:val="single" w:sz="4" w:space="0" w:color="auto"/>
            </w:tcBorders>
          </w:tcPr>
          <w:p w14:paraId="25785365" w14:textId="77777777" w:rsidR="002954DA" w:rsidRDefault="002954DA" w:rsidP="008D405A">
            <w:pPr>
              <w:pStyle w:val="TAL"/>
              <w:rPr>
                <w:ins w:id="6554" w:author="5412" w:date="2022-09-15T12:15:00Z"/>
              </w:rPr>
            </w:pPr>
          </w:p>
        </w:tc>
      </w:tr>
      <w:tr w:rsidR="002954DA" w14:paraId="23E04346" w14:textId="77777777" w:rsidTr="008D405A">
        <w:trPr>
          <w:ins w:id="6555" w:author="5412" w:date="2022-09-15T12:15:00Z"/>
        </w:trPr>
        <w:tc>
          <w:tcPr>
            <w:tcW w:w="4535" w:type="dxa"/>
            <w:tcBorders>
              <w:top w:val="single" w:sz="4" w:space="0" w:color="auto"/>
              <w:left w:val="single" w:sz="4" w:space="0" w:color="auto"/>
              <w:bottom w:val="single" w:sz="4" w:space="0" w:color="auto"/>
              <w:right w:val="single" w:sz="4" w:space="0" w:color="auto"/>
            </w:tcBorders>
          </w:tcPr>
          <w:p w14:paraId="46C4E8FD" w14:textId="77777777" w:rsidR="002954DA" w:rsidRDefault="002954DA" w:rsidP="008D405A">
            <w:pPr>
              <w:pStyle w:val="TAL"/>
              <w:rPr>
                <w:ins w:id="6556" w:author="5412" w:date="2022-09-15T12:15:00Z"/>
              </w:rPr>
            </w:pPr>
            <w:ins w:id="6557" w:author="5412" w:date="2022-09-15T12:15:00Z">
              <w:r>
                <w:t xml:space="preserve">    IPv4 Address</w:t>
              </w:r>
            </w:ins>
          </w:p>
        </w:tc>
        <w:tc>
          <w:tcPr>
            <w:tcW w:w="2267" w:type="dxa"/>
            <w:tcBorders>
              <w:top w:val="single" w:sz="4" w:space="0" w:color="auto"/>
              <w:left w:val="single" w:sz="4" w:space="0" w:color="auto"/>
              <w:bottom w:val="single" w:sz="4" w:space="0" w:color="auto"/>
              <w:right w:val="single" w:sz="4" w:space="0" w:color="auto"/>
            </w:tcBorders>
          </w:tcPr>
          <w:p w14:paraId="0B2AFECA" w14:textId="77777777" w:rsidR="002954DA" w:rsidRDefault="002954DA" w:rsidP="008D405A">
            <w:pPr>
              <w:pStyle w:val="TAL"/>
              <w:rPr>
                <w:ins w:id="6558" w:author="5412" w:date="2022-09-15T12:15:00Z"/>
              </w:rPr>
            </w:pPr>
            <w:ins w:id="6559" w:author="5412" w:date="2022-09-15T12:15:00Z">
              <w:r>
                <w:t>Set by the SS</w:t>
              </w:r>
            </w:ins>
          </w:p>
        </w:tc>
        <w:tc>
          <w:tcPr>
            <w:tcW w:w="1700" w:type="dxa"/>
            <w:tcBorders>
              <w:top w:val="single" w:sz="4" w:space="0" w:color="auto"/>
              <w:left w:val="single" w:sz="4" w:space="0" w:color="auto"/>
              <w:bottom w:val="single" w:sz="4" w:space="0" w:color="auto"/>
              <w:right w:val="single" w:sz="4" w:space="0" w:color="auto"/>
            </w:tcBorders>
          </w:tcPr>
          <w:p w14:paraId="0B7D4CCC" w14:textId="77777777" w:rsidR="002954DA" w:rsidRDefault="002954DA" w:rsidP="008D405A">
            <w:pPr>
              <w:pStyle w:val="TAL"/>
              <w:rPr>
                <w:ins w:id="6560" w:author="5412" w:date="2022-09-15T12:15:00Z"/>
              </w:rPr>
            </w:pPr>
          </w:p>
        </w:tc>
        <w:tc>
          <w:tcPr>
            <w:tcW w:w="1133" w:type="dxa"/>
            <w:tcBorders>
              <w:top w:val="single" w:sz="4" w:space="0" w:color="auto"/>
              <w:left w:val="single" w:sz="4" w:space="0" w:color="auto"/>
              <w:bottom w:val="single" w:sz="4" w:space="0" w:color="auto"/>
              <w:right w:val="single" w:sz="4" w:space="0" w:color="auto"/>
            </w:tcBorders>
          </w:tcPr>
          <w:p w14:paraId="60F7F78A" w14:textId="77777777" w:rsidR="002954DA" w:rsidRDefault="002954DA" w:rsidP="008D405A">
            <w:pPr>
              <w:pStyle w:val="TAL"/>
              <w:rPr>
                <w:ins w:id="6561" w:author="5412" w:date="2022-09-15T12:15:00Z"/>
              </w:rPr>
            </w:pPr>
          </w:p>
        </w:tc>
      </w:tr>
      <w:tr w:rsidR="002954DA" w14:paraId="1346470B" w14:textId="77777777" w:rsidTr="008D405A">
        <w:trPr>
          <w:ins w:id="6562" w:author="5412" w:date="2022-09-15T12:15:00Z"/>
        </w:trPr>
        <w:tc>
          <w:tcPr>
            <w:tcW w:w="4535" w:type="dxa"/>
            <w:tcBorders>
              <w:top w:val="single" w:sz="4" w:space="0" w:color="auto"/>
              <w:left w:val="single" w:sz="4" w:space="0" w:color="auto"/>
              <w:bottom w:val="single" w:sz="4" w:space="0" w:color="auto"/>
              <w:right w:val="single" w:sz="4" w:space="0" w:color="auto"/>
            </w:tcBorders>
          </w:tcPr>
          <w:p w14:paraId="6D819B9C" w14:textId="77777777" w:rsidR="002954DA" w:rsidRDefault="002954DA" w:rsidP="008D405A">
            <w:pPr>
              <w:pStyle w:val="TAL"/>
              <w:rPr>
                <w:ins w:id="6563" w:author="5412" w:date="2022-09-15T12:15:00Z"/>
              </w:rPr>
            </w:pPr>
            <w:ins w:id="6564" w:author="5412" w:date="2022-09-15T12:15:00Z">
              <w:r>
                <w:t xml:space="preserve">    Attribute Type</w:t>
              </w:r>
            </w:ins>
          </w:p>
        </w:tc>
        <w:tc>
          <w:tcPr>
            <w:tcW w:w="2267" w:type="dxa"/>
            <w:tcBorders>
              <w:top w:val="single" w:sz="4" w:space="0" w:color="auto"/>
              <w:left w:val="single" w:sz="4" w:space="0" w:color="auto"/>
              <w:bottom w:val="single" w:sz="4" w:space="0" w:color="auto"/>
              <w:right w:val="single" w:sz="4" w:space="0" w:color="auto"/>
            </w:tcBorders>
          </w:tcPr>
          <w:p w14:paraId="203B9EF1" w14:textId="77777777" w:rsidR="002954DA" w:rsidRDefault="002954DA" w:rsidP="008D405A">
            <w:pPr>
              <w:pStyle w:val="TAL"/>
              <w:rPr>
                <w:ins w:id="6565" w:author="5412" w:date="2022-09-15T12:15:00Z"/>
              </w:rPr>
            </w:pPr>
            <w:ins w:id="6566" w:author="5412" w:date="2022-09-15T12:15:00Z">
              <w:r>
                <w:t>‘00010101’B</w:t>
              </w:r>
            </w:ins>
          </w:p>
        </w:tc>
        <w:tc>
          <w:tcPr>
            <w:tcW w:w="1700" w:type="dxa"/>
            <w:tcBorders>
              <w:top w:val="single" w:sz="4" w:space="0" w:color="auto"/>
              <w:left w:val="single" w:sz="4" w:space="0" w:color="auto"/>
              <w:bottom w:val="single" w:sz="4" w:space="0" w:color="auto"/>
              <w:right w:val="single" w:sz="4" w:space="0" w:color="auto"/>
            </w:tcBorders>
          </w:tcPr>
          <w:p w14:paraId="2A4D535A" w14:textId="77777777" w:rsidR="002954DA" w:rsidRDefault="002954DA" w:rsidP="008D405A">
            <w:pPr>
              <w:pStyle w:val="TAL"/>
              <w:rPr>
                <w:ins w:id="6567" w:author="5412" w:date="2022-09-15T12:15:00Z"/>
              </w:rPr>
            </w:pPr>
            <w:ins w:id="6568" w:author="5412" w:date="2022-09-15T12:15:00Z">
              <w:r>
                <w:t>P_CSCF_IP6_ADDRESS</w:t>
              </w:r>
            </w:ins>
          </w:p>
        </w:tc>
        <w:tc>
          <w:tcPr>
            <w:tcW w:w="1133" w:type="dxa"/>
            <w:tcBorders>
              <w:top w:val="single" w:sz="4" w:space="0" w:color="auto"/>
              <w:left w:val="single" w:sz="4" w:space="0" w:color="auto"/>
              <w:bottom w:val="single" w:sz="4" w:space="0" w:color="auto"/>
              <w:right w:val="single" w:sz="4" w:space="0" w:color="auto"/>
            </w:tcBorders>
          </w:tcPr>
          <w:p w14:paraId="73836854" w14:textId="77777777" w:rsidR="002954DA" w:rsidRDefault="002954DA" w:rsidP="008D405A">
            <w:pPr>
              <w:pStyle w:val="TAL"/>
              <w:rPr>
                <w:ins w:id="6569" w:author="5412" w:date="2022-09-15T12:15:00Z"/>
              </w:rPr>
            </w:pPr>
          </w:p>
        </w:tc>
      </w:tr>
      <w:tr w:rsidR="002954DA" w14:paraId="24870649" w14:textId="77777777" w:rsidTr="008D405A">
        <w:trPr>
          <w:ins w:id="6570" w:author="5412" w:date="2022-09-15T12:15:00Z"/>
        </w:trPr>
        <w:tc>
          <w:tcPr>
            <w:tcW w:w="4535" w:type="dxa"/>
            <w:tcBorders>
              <w:top w:val="single" w:sz="4" w:space="0" w:color="auto"/>
              <w:left w:val="single" w:sz="4" w:space="0" w:color="auto"/>
              <w:bottom w:val="single" w:sz="4" w:space="0" w:color="auto"/>
              <w:right w:val="single" w:sz="4" w:space="0" w:color="auto"/>
            </w:tcBorders>
          </w:tcPr>
          <w:p w14:paraId="0A203376" w14:textId="77777777" w:rsidR="002954DA" w:rsidRDefault="002954DA" w:rsidP="008D405A">
            <w:pPr>
              <w:pStyle w:val="TAL"/>
              <w:rPr>
                <w:ins w:id="6571" w:author="5412" w:date="2022-09-15T12:15:00Z"/>
              </w:rPr>
            </w:pPr>
            <w:ins w:id="6572" w:author="5412" w:date="2022-09-15T12:15:00Z">
              <w:r>
                <w:t xml:space="preserve">    IPv6 Address</w:t>
              </w:r>
            </w:ins>
          </w:p>
        </w:tc>
        <w:tc>
          <w:tcPr>
            <w:tcW w:w="2267" w:type="dxa"/>
            <w:tcBorders>
              <w:top w:val="single" w:sz="4" w:space="0" w:color="auto"/>
              <w:left w:val="single" w:sz="4" w:space="0" w:color="auto"/>
              <w:bottom w:val="single" w:sz="4" w:space="0" w:color="auto"/>
              <w:right w:val="single" w:sz="4" w:space="0" w:color="auto"/>
            </w:tcBorders>
          </w:tcPr>
          <w:p w14:paraId="1062EDC4" w14:textId="77777777" w:rsidR="002954DA" w:rsidRDefault="002954DA" w:rsidP="008D405A">
            <w:pPr>
              <w:pStyle w:val="TAL"/>
              <w:rPr>
                <w:ins w:id="6573" w:author="5412" w:date="2022-09-15T12:15:00Z"/>
              </w:rPr>
            </w:pPr>
            <w:ins w:id="6574" w:author="5412" w:date="2022-09-15T12:15:00Z">
              <w:r>
                <w:t>Set by the SS</w:t>
              </w:r>
            </w:ins>
          </w:p>
        </w:tc>
        <w:tc>
          <w:tcPr>
            <w:tcW w:w="1700" w:type="dxa"/>
            <w:tcBorders>
              <w:top w:val="single" w:sz="4" w:space="0" w:color="auto"/>
              <w:left w:val="single" w:sz="4" w:space="0" w:color="auto"/>
              <w:bottom w:val="single" w:sz="4" w:space="0" w:color="auto"/>
              <w:right w:val="single" w:sz="4" w:space="0" w:color="auto"/>
            </w:tcBorders>
          </w:tcPr>
          <w:p w14:paraId="3E483F03" w14:textId="77777777" w:rsidR="002954DA" w:rsidRDefault="002954DA" w:rsidP="008D405A">
            <w:pPr>
              <w:pStyle w:val="TAL"/>
              <w:rPr>
                <w:ins w:id="6575" w:author="5412" w:date="2022-09-15T12:15:00Z"/>
              </w:rPr>
            </w:pPr>
          </w:p>
        </w:tc>
        <w:tc>
          <w:tcPr>
            <w:tcW w:w="1133" w:type="dxa"/>
            <w:tcBorders>
              <w:top w:val="single" w:sz="4" w:space="0" w:color="auto"/>
              <w:left w:val="single" w:sz="4" w:space="0" w:color="auto"/>
              <w:bottom w:val="single" w:sz="4" w:space="0" w:color="auto"/>
              <w:right w:val="single" w:sz="4" w:space="0" w:color="auto"/>
            </w:tcBorders>
          </w:tcPr>
          <w:p w14:paraId="74A62284" w14:textId="77777777" w:rsidR="002954DA" w:rsidRDefault="002954DA" w:rsidP="008D405A">
            <w:pPr>
              <w:pStyle w:val="TAL"/>
              <w:rPr>
                <w:ins w:id="6576" w:author="5412" w:date="2022-09-15T12:15:00Z"/>
              </w:rPr>
            </w:pPr>
          </w:p>
        </w:tc>
      </w:tr>
    </w:tbl>
    <w:p w14:paraId="6B08DA63" w14:textId="77777777" w:rsidR="002954DA" w:rsidRDefault="002954DA" w:rsidP="002954DA">
      <w:pPr>
        <w:rPr>
          <w:ins w:id="6577" w:author="5412" w:date="2022-09-15T12:15:00Z"/>
        </w:rPr>
      </w:pPr>
    </w:p>
    <w:tbl>
      <w:tblPr>
        <w:tblW w:w="9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20" w:type="dxa"/>
        </w:tblCellMar>
        <w:tblLook w:val="04A0" w:firstRow="1" w:lastRow="0" w:firstColumn="1" w:lastColumn="0" w:noHBand="0" w:noVBand="1"/>
      </w:tblPr>
      <w:tblGrid>
        <w:gridCol w:w="2320"/>
        <w:gridCol w:w="7441"/>
      </w:tblGrid>
      <w:tr w:rsidR="002954DA" w14:paraId="4BFE6408" w14:textId="77777777" w:rsidTr="008D405A">
        <w:trPr>
          <w:cantSplit/>
          <w:jc w:val="center"/>
          <w:ins w:id="6578" w:author="5412" w:date="2022-09-15T12:15:00Z"/>
        </w:trPr>
        <w:tc>
          <w:tcPr>
            <w:tcW w:w="2320" w:type="dxa"/>
          </w:tcPr>
          <w:p w14:paraId="4DAEE6D3" w14:textId="77777777" w:rsidR="002954DA" w:rsidRDefault="002954DA" w:rsidP="008D405A">
            <w:pPr>
              <w:pStyle w:val="TAH"/>
              <w:rPr>
                <w:ins w:id="6579" w:author="5412" w:date="2022-09-15T12:15:00Z"/>
              </w:rPr>
            </w:pPr>
            <w:ins w:id="6580" w:author="5412" w:date="2022-09-15T12:15:00Z">
              <w:r>
                <w:t>Condition</w:t>
              </w:r>
            </w:ins>
          </w:p>
        </w:tc>
        <w:tc>
          <w:tcPr>
            <w:tcW w:w="7441" w:type="dxa"/>
          </w:tcPr>
          <w:p w14:paraId="49DA04FE" w14:textId="77777777" w:rsidR="002954DA" w:rsidRDefault="002954DA" w:rsidP="008D405A">
            <w:pPr>
              <w:pStyle w:val="TAH"/>
              <w:rPr>
                <w:ins w:id="6581" w:author="5412" w:date="2022-09-15T12:15:00Z"/>
              </w:rPr>
            </w:pPr>
            <w:ins w:id="6582" w:author="5412" w:date="2022-09-15T12:15:00Z">
              <w:r>
                <w:t>Explanation</w:t>
              </w:r>
            </w:ins>
          </w:p>
        </w:tc>
      </w:tr>
      <w:tr w:rsidR="002954DA" w14:paraId="7E1F7A2E" w14:textId="77777777" w:rsidTr="008D405A">
        <w:trPr>
          <w:cantSplit/>
          <w:jc w:val="center"/>
          <w:ins w:id="6583" w:author="5412" w:date="2022-09-15T12:15:00Z"/>
        </w:trPr>
        <w:tc>
          <w:tcPr>
            <w:tcW w:w="2320" w:type="dxa"/>
          </w:tcPr>
          <w:p w14:paraId="795065FD" w14:textId="77777777" w:rsidR="002954DA" w:rsidRDefault="002954DA" w:rsidP="008D405A">
            <w:pPr>
              <w:pStyle w:val="TAL"/>
              <w:rPr>
                <w:ins w:id="6584" w:author="5412" w:date="2022-09-15T12:15:00Z"/>
              </w:rPr>
            </w:pPr>
            <w:ins w:id="6585" w:author="5412" w:date="2022-09-15T12:15:00Z">
              <w:r>
                <w:t>IPv4</w:t>
              </w:r>
            </w:ins>
          </w:p>
        </w:tc>
        <w:tc>
          <w:tcPr>
            <w:tcW w:w="7441" w:type="dxa"/>
          </w:tcPr>
          <w:p w14:paraId="1C658802" w14:textId="77777777" w:rsidR="002954DA" w:rsidRDefault="002954DA" w:rsidP="008D405A">
            <w:pPr>
              <w:pStyle w:val="TAL"/>
              <w:rPr>
                <w:ins w:id="6586" w:author="5412" w:date="2022-09-15T12:15:00Z"/>
              </w:rPr>
            </w:pPr>
            <w:ins w:id="6587" w:author="5412" w:date="2022-09-15T12:15:00Z">
              <w:r>
                <w:t>If the UE requested an IPv4 address</w:t>
              </w:r>
            </w:ins>
          </w:p>
        </w:tc>
      </w:tr>
      <w:tr w:rsidR="002954DA" w14:paraId="409FD505" w14:textId="77777777" w:rsidTr="008D405A">
        <w:trPr>
          <w:cantSplit/>
          <w:jc w:val="center"/>
          <w:ins w:id="6588" w:author="5412" w:date="2022-09-15T12:15:00Z"/>
        </w:trPr>
        <w:tc>
          <w:tcPr>
            <w:tcW w:w="2320" w:type="dxa"/>
          </w:tcPr>
          <w:p w14:paraId="189F4587" w14:textId="77777777" w:rsidR="002954DA" w:rsidRDefault="002954DA" w:rsidP="008D405A">
            <w:pPr>
              <w:pStyle w:val="TAL"/>
              <w:rPr>
                <w:ins w:id="6589" w:author="5412" w:date="2022-09-15T12:15:00Z"/>
              </w:rPr>
            </w:pPr>
            <w:ins w:id="6590" w:author="5412" w:date="2022-09-15T12:15:00Z">
              <w:r>
                <w:t>IPv6</w:t>
              </w:r>
            </w:ins>
          </w:p>
        </w:tc>
        <w:tc>
          <w:tcPr>
            <w:tcW w:w="7441" w:type="dxa"/>
          </w:tcPr>
          <w:p w14:paraId="313B079D" w14:textId="77777777" w:rsidR="002954DA" w:rsidRDefault="002954DA" w:rsidP="008D405A">
            <w:pPr>
              <w:pStyle w:val="TAN"/>
              <w:rPr>
                <w:ins w:id="6591" w:author="5412" w:date="2022-09-15T12:15:00Z"/>
              </w:rPr>
            </w:pPr>
            <w:ins w:id="6592" w:author="5412" w:date="2022-09-15T12:15:00Z">
              <w:r>
                <w:t>If the UE requested an IPv6 address</w:t>
              </w:r>
            </w:ins>
          </w:p>
        </w:tc>
      </w:tr>
    </w:tbl>
    <w:p w14:paraId="20128385" w14:textId="77777777" w:rsidR="002954DA" w:rsidRPr="00D70946" w:rsidRDefault="002954DA" w:rsidP="009D4432"/>
    <w:p w14:paraId="26DFB378" w14:textId="77777777" w:rsidR="006B68BF" w:rsidRPr="00D70946" w:rsidRDefault="006B68BF" w:rsidP="006B68BF">
      <w:pPr>
        <w:pStyle w:val="Heading1"/>
      </w:pPr>
      <w:r w:rsidRPr="00D70946">
        <w:t>12</w:t>
      </w:r>
      <w:r w:rsidRPr="00D70946">
        <w:tab/>
      </w:r>
      <w:bookmarkEnd w:id="2674"/>
      <w:r w:rsidRPr="00D70946">
        <w:t>NR sidelink</w:t>
      </w:r>
    </w:p>
    <w:p w14:paraId="6EF4CD25" w14:textId="77777777" w:rsidR="006B68BF" w:rsidRPr="00D70946" w:rsidRDefault="006B68BF" w:rsidP="006B68BF">
      <w:pPr>
        <w:pStyle w:val="Heading2"/>
        <w:rPr>
          <w:iCs/>
        </w:rPr>
      </w:pPr>
      <w:bookmarkStart w:id="6593" w:name="_Toc21103190"/>
      <w:r w:rsidRPr="00D70946">
        <w:t>12.1</w:t>
      </w:r>
      <w:r w:rsidRPr="00D70946">
        <w:tab/>
      </w:r>
      <w:bookmarkEnd w:id="6593"/>
      <w:r w:rsidRPr="00D70946">
        <w:rPr>
          <w:iCs/>
        </w:rPr>
        <w:t>PC5-only operation</w:t>
      </w:r>
    </w:p>
    <w:p w14:paraId="6E12510B" w14:textId="2E4D68F3" w:rsidR="008B4298" w:rsidRPr="00D70946" w:rsidRDefault="008B4298" w:rsidP="008B4298">
      <w:pPr>
        <w:pStyle w:val="Heading3"/>
        <w:rPr>
          <w:iCs/>
        </w:rPr>
      </w:pPr>
      <w:r w:rsidRPr="00D70946">
        <w:rPr>
          <w:iCs/>
        </w:rPr>
        <w:t>12.1.1</w:t>
      </w:r>
      <w:r w:rsidRPr="00D70946">
        <w:rPr>
          <w:iCs/>
        </w:rPr>
        <w:tab/>
      </w:r>
      <w:r w:rsidR="002F4B12" w:rsidRPr="00D70946">
        <w:rPr>
          <w:iCs/>
        </w:rPr>
        <w:t>PC5-only operation / Sidelink communication</w:t>
      </w:r>
    </w:p>
    <w:p w14:paraId="360F2BC2" w14:textId="69E9EC48" w:rsidR="0018187B" w:rsidRPr="00D70946" w:rsidRDefault="0018187B" w:rsidP="0018187B">
      <w:pPr>
        <w:pStyle w:val="Heading4"/>
      </w:pPr>
      <w:r w:rsidRPr="00D70946">
        <w:t>12.1.1.1</w:t>
      </w:r>
      <w:r w:rsidRPr="00D70946">
        <w:tab/>
      </w:r>
    </w:p>
    <w:p w14:paraId="6F01CA85" w14:textId="53B3DC16" w:rsidR="0018187B" w:rsidRPr="00D70946" w:rsidRDefault="0018187B" w:rsidP="0018187B">
      <w:pPr>
        <w:pStyle w:val="Heading4"/>
      </w:pPr>
      <w:r w:rsidRPr="00D70946">
        <w:t>12.1.1.2</w:t>
      </w:r>
      <w:r w:rsidRPr="00D70946">
        <w:tab/>
        <w:t>PC5-only operation / Sidelink communication / Reception</w:t>
      </w:r>
    </w:p>
    <w:p w14:paraId="32C3303A" w14:textId="77777777" w:rsidR="0018187B" w:rsidRPr="00D70946" w:rsidRDefault="0018187B" w:rsidP="0018187B">
      <w:pPr>
        <w:pStyle w:val="H6"/>
      </w:pPr>
      <w:r w:rsidRPr="00D70946">
        <w:rPr>
          <w:lang w:eastAsia="zh-CN"/>
        </w:rPr>
        <w:t>12.1.1.2</w:t>
      </w:r>
      <w:r w:rsidRPr="00D70946">
        <w:t>.1</w:t>
      </w:r>
      <w:r w:rsidRPr="00D70946">
        <w:tab/>
        <w:t>Test Purpose (TP)</w:t>
      </w:r>
    </w:p>
    <w:p w14:paraId="051DE7BB" w14:textId="77777777" w:rsidR="0018187B" w:rsidRPr="00D70946" w:rsidRDefault="0018187B" w:rsidP="0018187B">
      <w:pPr>
        <w:pStyle w:val="H6"/>
      </w:pPr>
      <w:r w:rsidRPr="00D70946">
        <w:t>(1)</w:t>
      </w:r>
    </w:p>
    <w:p w14:paraId="674FAF6C" w14:textId="77777777" w:rsidR="0018187B" w:rsidRPr="00D70946" w:rsidRDefault="0018187B" w:rsidP="0018187B">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being authorized for performing NR sidelink Communication }</w:t>
      </w:r>
    </w:p>
    <w:p w14:paraId="7709AECD" w14:textId="77777777" w:rsidR="0018187B" w:rsidRPr="00D70946" w:rsidRDefault="0018187B" w:rsidP="0018187B">
      <w:pPr>
        <w:pStyle w:val="PL"/>
        <w:rPr>
          <w:noProof w:val="0"/>
        </w:rPr>
      </w:pPr>
      <w:r w:rsidRPr="00D70946">
        <w:rPr>
          <w:b/>
          <w:bCs/>
          <w:noProof w:val="0"/>
        </w:rPr>
        <w:t>ensure that</w:t>
      </w:r>
      <w:r w:rsidRPr="00D70946">
        <w:rPr>
          <w:noProof w:val="0"/>
        </w:rPr>
        <w:t xml:space="preserve"> {</w:t>
      </w:r>
    </w:p>
    <w:p w14:paraId="4983F63E" w14:textId="77777777" w:rsidR="0018187B" w:rsidRPr="00D70946" w:rsidRDefault="0018187B" w:rsidP="0018187B">
      <w:pPr>
        <w:pStyle w:val="PL"/>
        <w:rPr>
          <w:noProof w:val="0"/>
        </w:rPr>
      </w:pPr>
      <w:r w:rsidRPr="00D70946">
        <w:rPr>
          <w:noProof w:val="0"/>
        </w:rPr>
        <w:t xml:space="preserve">  </w:t>
      </w:r>
      <w:r w:rsidRPr="00D70946">
        <w:rPr>
          <w:b/>
          <w:bCs/>
          <w:noProof w:val="0"/>
        </w:rPr>
        <w:t>when</w:t>
      </w:r>
      <w:r w:rsidRPr="00D70946">
        <w:rPr>
          <w:noProof w:val="0"/>
        </w:rPr>
        <w:t xml:space="preserve"> { UE is configured by upper layer to perform NR sidelink reception</w:t>
      </w:r>
      <w:r w:rsidRPr="00D70946">
        <w:rPr>
          <w:noProof w:val="0"/>
          <w:lang w:eastAsia="zh-CN"/>
        </w:rPr>
        <w:t xml:space="preserve"> </w:t>
      </w:r>
      <w:r w:rsidRPr="00D70946">
        <w:rPr>
          <w:noProof w:val="0"/>
        </w:rPr>
        <w:t>}</w:t>
      </w:r>
    </w:p>
    <w:p w14:paraId="668A8775" w14:textId="77777777" w:rsidR="0018187B" w:rsidRPr="00D70946" w:rsidRDefault="0018187B" w:rsidP="0018187B">
      <w:pPr>
        <w:pStyle w:val="PL"/>
        <w:rPr>
          <w:noProof w:val="0"/>
        </w:rPr>
      </w:pPr>
      <w:r w:rsidRPr="00D70946">
        <w:rPr>
          <w:noProof w:val="0"/>
        </w:rPr>
        <w:t xml:space="preserve">    </w:t>
      </w:r>
      <w:r w:rsidRPr="00D70946">
        <w:rPr>
          <w:b/>
          <w:bCs/>
          <w:noProof w:val="0"/>
        </w:rPr>
        <w:t>then</w:t>
      </w:r>
      <w:r w:rsidRPr="00D70946">
        <w:rPr>
          <w:noProof w:val="0"/>
        </w:rPr>
        <w:t xml:space="preserve"> { UE is able to monitor NR sidelink transmission using sl-RxPool included in pre-configuration }</w:t>
      </w:r>
    </w:p>
    <w:p w14:paraId="6B7B72A9" w14:textId="77777777" w:rsidR="0018187B" w:rsidRPr="00D70946" w:rsidRDefault="0018187B" w:rsidP="0018187B">
      <w:pPr>
        <w:pStyle w:val="PL"/>
        <w:rPr>
          <w:noProof w:val="0"/>
        </w:rPr>
      </w:pPr>
      <w:r w:rsidRPr="00D70946">
        <w:rPr>
          <w:noProof w:val="0"/>
        </w:rPr>
        <w:t xml:space="preserve">         }</w:t>
      </w:r>
    </w:p>
    <w:p w14:paraId="79EAB175" w14:textId="77777777" w:rsidR="0018187B" w:rsidRPr="00D70946" w:rsidRDefault="0018187B" w:rsidP="0018187B">
      <w:pPr>
        <w:pStyle w:val="PL"/>
        <w:rPr>
          <w:noProof w:val="0"/>
          <w:lang w:eastAsia="zh-CN"/>
        </w:rPr>
      </w:pPr>
    </w:p>
    <w:p w14:paraId="3BA6BD48" w14:textId="77777777" w:rsidR="0018187B" w:rsidRPr="00D70946" w:rsidRDefault="0018187B" w:rsidP="0018187B">
      <w:pPr>
        <w:pStyle w:val="H6"/>
      </w:pPr>
      <w:r w:rsidRPr="00D70946">
        <w:t>12.1.1.2.2</w:t>
      </w:r>
      <w:r w:rsidRPr="00D70946">
        <w:tab/>
        <w:t>Conformance requirements</w:t>
      </w:r>
    </w:p>
    <w:p w14:paraId="06B83CAA" w14:textId="77777777" w:rsidR="0018187B" w:rsidRPr="00D70946" w:rsidRDefault="0018187B" w:rsidP="009D4432">
      <w:r w:rsidRPr="00D70946">
        <w:t>References: The conformance requirements covered in the present TC are specified in: TS 38.331 [22], subclause 5.8.</w:t>
      </w:r>
      <w:r w:rsidRPr="00D70946">
        <w:rPr>
          <w:lang w:eastAsia="zh-CN"/>
        </w:rPr>
        <w:t>7</w:t>
      </w:r>
      <w:r w:rsidRPr="00D70946">
        <w:t>. Unless otherwise stated these are Rel-16 requirements.</w:t>
      </w:r>
    </w:p>
    <w:p w14:paraId="64FC0080" w14:textId="77777777" w:rsidR="0018187B" w:rsidRPr="00D70946" w:rsidRDefault="0018187B" w:rsidP="009D4432">
      <w:pPr>
        <w:rPr>
          <w:lang w:eastAsia="zh-CN"/>
        </w:rPr>
      </w:pPr>
      <w:r w:rsidRPr="00D70946">
        <w:t>[TS 38.331, subclause 5.8.</w:t>
      </w:r>
      <w:r w:rsidRPr="00D70946">
        <w:rPr>
          <w:lang w:eastAsia="zh-CN"/>
        </w:rPr>
        <w:t>7</w:t>
      </w:r>
      <w:r w:rsidRPr="00D70946">
        <w:t>]</w:t>
      </w:r>
    </w:p>
    <w:p w14:paraId="32AC17ED" w14:textId="77777777" w:rsidR="0018187B" w:rsidRPr="00D70946" w:rsidRDefault="0018187B" w:rsidP="009D4432">
      <w:r w:rsidRPr="00D70946">
        <w:t>A UE capable of NR sidelink communication that is configured by upper layers to receive NR sidelink communication shall:</w:t>
      </w:r>
    </w:p>
    <w:p w14:paraId="0F1EA861" w14:textId="77777777" w:rsidR="0018187B" w:rsidRPr="00D70946" w:rsidRDefault="0018187B" w:rsidP="009D4432">
      <w:pPr>
        <w:pStyle w:val="B1"/>
      </w:pPr>
      <w:r w:rsidRPr="00D70946">
        <w:t>1&gt;</w:t>
      </w:r>
      <w:r w:rsidRPr="00D70946">
        <w:tab/>
        <w:t>if the conditions for NR sidelink communication operation as defined in 5.8.2 are met:</w:t>
      </w:r>
    </w:p>
    <w:p w14:paraId="262E5D71" w14:textId="77777777" w:rsidR="0018187B" w:rsidRPr="00D70946" w:rsidRDefault="0018187B" w:rsidP="009D4432">
      <w:pPr>
        <w:pStyle w:val="B2"/>
      </w:pPr>
      <w:r w:rsidRPr="00D70946">
        <w:t>2&gt;</w:t>
      </w:r>
      <w:r w:rsidRPr="00D70946">
        <w:tab/>
        <w:t xml:space="preserve">if the frequency used for NR sidelink communication is included in </w:t>
      </w:r>
      <w:r w:rsidRPr="00D70946">
        <w:rPr>
          <w:i/>
        </w:rPr>
        <w:t xml:space="preserve">sl-FreqInfoToAddModList </w:t>
      </w:r>
      <w:r w:rsidRPr="00D70946">
        <w:t xml:space="preserve">in </w:t>
      </w:r>
      <w:r w:rsidRPr="00D70946">
        <w:rPr>
          <w:i/>
        </w:rPr>
        <w:t>RRCReconfiguration</w:t>
      </w:r>
      <w:r w:rsidRPr="00D70946">
        <w:t xml:space="preserve"> message or</w:t>
      </w:r>
      <w:r w:rsidRPr="00D70946">
        <w:rPr>
          <w:i/>
        </w:rPr>
        <w:t xml:space="preserve"> sl-FreqInfoList</w:t>
      </w:r>
      <w:r w:rsidRPr="00D70946">
        <w:t xml:space="preserve"> included in </w:t>
      </w:r>
      <w:r w:rsidRPr="00D70946">
        <w:rPr>
          <w:i/>
        </w:rPr>
        <w:t>SIB12</w:t>
      </w:r>
      <w:r w:rsidRPr="00D70946">
        <w:t>:</w:t>
      </w:r>
    </w:p>
    <w:p w14:paraId="5BC38779" w14:textId="77777777" w:rsidR="0018187B" w:rsidRPr="00D70946" w:rsidRDefault="0018187B" w:rsidP="009D4432">
      <w:pPr>
        <w:pStyle w:val="B3"/>
        <w:rPr>
          <w:rFonts w:eastAsia="DengXian"/>
          <w:lang w:eastAsia="zh-CN"/>
        </w:rPr>
      </w:pPr>
      <w:r w:rsidRPr="00D70946">
        <w:t>3&gt;</w:t>
      </w:r>
      <w:r w:rsidRPr="00D70946">
        <w:tab/>
        <w:t xml:space="preserve">if </w:t>
      </w:r>
      <w:r w:rsidRPr="00D70946">
        <w:rPr>
          <w:lang w:eastAsia="zh-CN"/>
        </w:rPr>
        <w:t xml:space="preserve">the UE is configured with </w:t>
      </w:r>
      <w:r w:rsidRPr="00D70946">
        <w:rPr>
          <w:i/>
        </w:rPr>
        <w:t xml:space="preserve">sl-RxPool </w:t>
      </w:r>
      <w:r w:rsidRPr="00D70946">
        <w:rPr>
          <w:lang w:eastAsia="zh-CN"/>
        </w:rPr>
        <w:t xml:space="preserve">included in </w:t>
      </w:r>
      <w:r w:rsidRPr="00D70946">
        <w:rPr>
          <w:i/>
          <w:lang w:eastAsia="zh-CN"/>
        </w:rPr>
        <w:t>RRCReconfiguration</w:t>
      </w:r>
      <w:r w:rsidRPr="00D70946">
        <w:t xml:space="preserve"> message with </w:t>
      </w:r>
      <w:r w:rsidRPr="00D70946">
        <w:rPr>
          <w:i/>
          <w:lang w:eastAsia="zh-CN"/>
        </w:rPr>
        <w:t>reconfigurationWithSync</w:t>
      </w:r>
      <w:r w:rsidRPr="00D70946">
        <w:rPr>
          <w:lang w:eastAsia="zh-CN"/>
        </w:rPr>
        <w:t xml:space="preserve"> (i.e. handover):</w:t>
      </w:r>
    </w:p>
    <w:p w14:paraId="77311B79" w14:textId="77777777" w:rsidR="0018187B" w:rsidRPr="00D70946" w:rsidRDefault="0018187B" w:rsidP="009D4432">
      <w:pPr>
        <w:pStyle w:val="B4"/>
      </w:pPr>
      <w:r w:rsidRPr="00D70946">
        <w:t>4&gt;</w:t>
      </w:r>
      <w:r w:rsidRPr="00D70946">
        <w:tab/>
        <w:t xml:space="preserve">configure lower layers to monitor sidelink control information and the corresponding data using the pool of resources indicated by </w:t>
      </w:r>
      <w:r w:rsidRPr="00D70946">
        <w:rPr>
          <w:i/>
        </w:rPr>
        <w:t>sl-RxPool</w:t>
      </w:r>
      <w:r w:rsidRPr="00D70946">
        <w:t>;</w:t>
      </w:r>
    </w:p>
    <w:p w14:paraId="31F7EE17" w14:textId="77777777" w:rsidR="0018187B" w:rsidRPr="00D70946" w:rsidRDefault="0018187B" w:rsidP="009D4432">
      <w:pPr>
        <w:pStyle w:val="B3"/>
      </w:pPr>
      <w:r w:rsidRPr="00D70946">
        <w:t>3&gt;</w:t>
      </w:r>
      <w:r w:rsidRPr="00D70946">
        <w:tab/>
        <w:t xml:space="preserve">else if the cell chosen for NR sidelink communication provides </w:t>
      </w:r>
      <w:r w:rsidRPr="00D70946">
        <w:rPr>
          <w:i/>
        </w:rPr>
        <w:t>SIB12</w:t>
      </w:r>
      <w:r w:rsidRPr="00D70946">
        <w:t>:</w:t>
      </w:r>
    </w:p>
    <w:p w14:paraId="0F75A906" w14:textId="77777777" w:rsidR="0018187B" w:rsidRPr="00D70946" w:rsidRDefault="0018187B" w:rsidP="009D4432">
      <w:pPr>
        <w:pStyle w:val="B4"/>
      </w:pPr>
      <w:r w:rsidRPr="00D70946">
        <w:t>4&gt;</w:t>
      </w:r>
      <w:r w:rsidRPr="00D70946">
        <w:tab/>
        <w:t xml:space="preserve">configure lower layers to monitor sidelink control information and the corresponding data using the pool of resources indicated by </w:t>
      </w:r>
      <w:r w:rsidRPr="00D70946">
        <w:rPr>
          <w:i/>
        </w:rPr>
        <w:t>sl-RxPool in SIB12</w:t>
      </w:r>
      <w:r w:rsidRPr="00D70946">
        <w:t>;</w:t>
      </w:r>
    </w:p>
    <w:p w14:paraId="2FE1F54A" w14:textId="77777777" w:rsidR="0018187B" w:rsidRPr="00D70946" w:rsidRDefault="0018187B" w:rsidP="009D4432">
      <w:pPr>
        <w:pStyle w:val="B2"/>
      </w:pPr>
      <w:r w:rsidRPr="00D70946">
        <w:t>2&gt;</w:t>
      </w:r>
      <w:r w:rsidRPr="00D70946">
        <w:tab/>
        <w:t>else:</w:t>
      </w:r>
    </w:p>
    <w:p w14:paraId="0A8BF4DF" w14:textId="77777777" w:rsidR="0018187B" w:rsidRPr="00D70946" w:rsidRDefault="0018187B" w:rsidP="009D4432">
      <w:pPr>
        <w:pStyle w:val="B3"/>
      </w:pPr>
      <w:r w:rsidRPr="00D70946">
        <w:t>3&gt;</w:t>
      </w:r>
      <w:r w:rsidRPr="00D70946">
        <w:tab/>
        <w:t xml:space="preserve">configure lower layers to monitor sidelink control information and the corresponding data using the pool of resources that were preconfigured by </w:t>
      </w:r>
      <w:r w:rsidRPr="00D70946">
        <w:rPr>
          <w:i/>
        </w:rPr>
        <w:t xml:space="preserve">sl-RxPool </w:t>
      </w:r>
      <w:r w:rsidRPr="00D70946">
        <w:t xml:space="preserve">in </w:t>
      </w:r>
      <w:r w:rsidRPr="00D70946">
        <w:rPr>
          <w:i/>
        </w:rPr>
        <w:t>SL-PreconfigurationNR</w:t>
      </w:r>
      <w:r w:rsidRPr="00D70946">
        <w:t>, as</w:t>
      </w:r>
      <w:r w:rsidRPr="00D70946">
        <w:rPr>
          <w:i/>
        </w:rPr>
        <w:t xml:space="preserve"> </w:t>
      </w:r>
      <w:r w:rsidRPr="00D70946">
        <w:t>defined in sub-clause 9.3;</w:t>
      </w:r>
    </w:p>
    <w:p w14:paraId="363DD273" w14:textId="3218D227" w:rsidR="0018187B" w:rsidRPr="00D70946" w:rsidRDefault="0018187B" w:rsidP="0018187B">
      <w:pPr>
        <w:pStyle w:val="H6"/>
      </w:pPr>
      <w:r w:rsidRPr="00D70946">
        <w:rPr>
          <w:lang w:eastAsia="zh-CN"/>
        </w:rPr>
        <w:t>12.1.1.2</w:t>
      </w:r>
      <w:r w:rsidRPr="00D70946">
        <w:t>.3</w:t>
      </w:r>
      <w:r w:rsidRPr="00D70946">
        <w:tab/>
        <w:t>Test description</w:t>
      </w:r>
    </w:p>
    <w:p w14:paraId="7CBF4B88" w14:textId="77777777" w:rsidR="0018187B" w:rsidRPr="00D70946" w:rsidRDefault="0018187B" w:rsidP="0018187B">
      <w:pPr>
        <w:pStyle w:val="H6"/>
        <w:rPr>
          <w:lang w:eastAsia="zh-CN"/>
        </w:rPr>
      </w:pPr>
      <w:r w:rsidRPr="00D70946">
        <w:rPr>
          <w:lang w:eastAsia="zh-CN"/>
        </w:rPr>
        <w:t>12.1.1.2.3</w:t>
      </w:r>
      <w:r w:rsidRPr="00D70946">
        <w:t>.1</w:t>
      </w:r>
      <w:r w:rsidRPr="00D70946">
        <w:tab/>
        <w:t>Pre-test conditions</w:t>
      </w:r>
    </w:p>
    <w:p w14:paraId="51C1A4BB" w14:textId="77777777" w:rsidR="0018187B" w:rsidRPr="00D70946" w:rsidRDefault="0018187B" w:rsidP="0018187B">
      <w:pPr>
        <w:pStyle w:val="H6"/>
      </w:pPr>
      <w:r w:rsidRPr="00D70946">
        <w:t>System Simulator:</w:t>
      </w:r>
    </w:p>
    <w:p w14:paraId="0CD96B62" w14:textId="77777777" w:rsidR="0018187B" w:rsidRPr="00D70946" w:rsidRDefault="0018187B" w:rsidP="009D4432">
      <w:pPr>
        <w:pStyle w:val="B1"/>
        <w:rPr>
          <w:lang w:eastAsia="zh-CN"/>
        </w:rPr>
      </w:pPr>
      <w:r w:rsidRPr="00D70946">
        <w:rPr>
          <w:lang w:eastAsia="zh-CN"/>
        </w:rPr>
        <w:t>-</w:t>
      </w:r>
      <w:r w:rsidRPr="00D70946">
        <w:rPr>
          <w:lang w:eastAsia="zh-CN"/>
        </w:rPr>
        <w:tab/>
        <w:t>NR-SS-UE</w:t>
      </w:r>
    </w:p>
    <w:p w14:paraId="0BF95317" w14:textId="77777777" w:rsidR="0018187B" w:rsidRPr="00D70946" w:rsidRDefault="0018187B" w:rsidP="009D4432">
      <w:pPr>
        <w:pStyle w:val="B2"/>
        <w:rPr>
          <w:lang w:eastAsia="zh-CN"/>
        </w:rPr>
      </w:pPr>
      <w:r w:rsidRPr="00D70946">
        <w:rPr>
          <w:lang w:eastAsia="zh-CN"/>
        </w:rPr>
        <w:t>-</w:t>
      </w:r>
      <w:r w:rsidRPr="00D70946">
        <w:rPr>
          <w:lang w:eastAsia="zh-CN"/>
        </w:rPr>
        <w:tab/>
        <w:t>NR-SS-UE1 operating as NR sidelink communication device on the resources (i.e. the frequency included in pre-configuration) that UE is expected to use for transmission and reception via PC5 interface.</w:t>
      </w:r>
    </w:p>
    <w:p w14:paraId="76F54D94" w14:textId="77777777" w:rsidR="0018187B" w:rsidRPr="00D70946" w:rsidRDefault="0018187B" w:rsidP="009D4432">
      <w:pPr>
        <w:pStyle w:val="B1"/>
        <w:rPr>
          <w:lang w:eastAsia="zh-CN"/>
        </w:rPr>
      </w:pPr>
      <w:r w:rsidRPr="00D70946">
        <w:rPr>
          <w:lang w:eastAsia="zh-CN"/>
        </w:rPr>
        <w:t>-</w:t>
      </w:r>
      <w:r w:rsidRPr="00D70946">
        <w:rPr>
          <w:lang w:eastAsia="zh-CN"/>
        </w:rPr>
        <w:tab/>
        <w:t>GNSS simulator</w:t>
      </w:r>
    </w:p>
    <w:p w14:paraId="3BAE17C2" w14:textId="7492782A" w:rsidR="0018187B" w:rsidRPr="00D70946" w:rsidRDefault="0018187B" w:rsidP="009D4432">
      <w:pPr>
        <w:pStyle w:val="B2"/>
        <w:rPr>
          <w:lang w:eastAsia="zh-CN"/>
        </w:rPr>
      </w:pPr>
      <w:r w:rsidRPr="00D70946">
        <w:rPr>
          <w:lang w:eastAsia="zh-CN"/>
        </w:rPr>
        <w:t>-</w:t>
      </w:r>
      <w:r w:rsidRPr="00D70946">
        <w:rPr>
          <w:lang w:eastAsia="zh-CN"/>
        </w:rPr>
        <w:tab/>
        <w:t>The GNSS simulator is started and configured for Scenario #1.</w:t>
      </w:r>
    </w:p>
    <w:p w14:paraId="20D24405" w14:textId="77777777" w:rsidR="0018187B" w:rsidRPr="00D70946" w:rsidRDefault="0018187B" w:rsidP="0018187B">
      <w:pPr>
        <w:pStyle w:val="H6"/>
      </w:pPr>
      <w:r w:rsidRPr="00D70946">
        <w:t>UE:</w:t>
      </w:r>
    </w:p>
    <w:p w14:paraId="3D8845CA" w14:textId="16DE70A0" w:rsidR="0018187B" w:rsidRPr="00D70946" w:rsidRDefault="0018187B" w:rsidP="009D4432">
      <w:pPr>
        <w:pStyle w:val="B1"/>
        <w:rPr>
          <w:lang w:eastAsia="zh-CN"/>
        </w:rPr>
      </w:pPr>
      <w:r w:rsidRPr="00D70946">
        <w:rPr>
          <w:lang w:eastAsia="zh-CN"/>
        </w:rPr>
        <w:t>-</w:t>
      </w:r>
      <w:r w:rsidRPr="00D70946">
        <w:rPr>
          <w:lang w:eastAsia="zh-CN"/>
        </w:rPr>
        <w:tab/>
        <w:t>UE is authorised to perform NR sidelink communication.</w:t>
      </w:r>
    </w:p>
    <w:p w14:paraId="2FEA2549" w14:textId="28663881" w:rsidR="0018187B" w:rsidRPr="00D70946" w:rsidRDefault="0018187B" w:rsidP="009D4432">
      <w:pPr>
        <w:pStyle w:val="B1"/>
        <w:rPr>
          <w:lang w:eastAsia="zh-CN"/>
        </w:rPr>
      </w:pPr>
      <w:r w:rsidRPr="00D70946">
        <w:rPr>
          <w:lang w:eastAsia="zh-CN"/>
        </w:rPr>
        <w:t>-</w:t>
      </w:r>
      <w:r w:rsidRPr="00D70946">
        <w:rPr>
          <w:lang w:eastAsia="zh-CN"/>
        </w:rPr>
        <w:tab/>
        <w:t>The UE is equipped with below information in UE or in a USIM containing default values (as per TS 38.508-1 [4]</w:t>
      </w:r>
      <w:r w:rsidRPr="00D70946">
        <w:t xml:space="preserve"> clause 4.8.3.3.3</w:t>
      </w:r>
      <w:r w:rsidRPr="00D70946">
        <w:rPr>
          <w:lang w:eastAsia="zh-CN"/>
        </w:rPr>
        <w:t>).</w:t>
      </w:r>
    </w:p>
    <w:p w14:paraId="44A51F43" w14:textId="77777777" w:rsidR="0018187B" w:rsidRPr="00D70946" w:rsidRDefault="0018187B" w:rsidP="009D4432">
      <w:pPr>
        <w:pStyle w:val="TH"/>
      </w:pPr>
      <w:r w:rsidRPr="00D70946">
        <w:t>Tabl</w:t>
      </w:r>
      <w:r w:rsidRPr="00D70946">
        <w:rPr>
          <w:lang w:eastAsia="zh-CN"/>
        </w:rPr>
        <w:t xml:space="preserve">e 12.1.1.2.3.1-1: UE/ </w:t>
      </w:r>
      <w:r w:rsidRPr="00D70946">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18187B" w:rsidRPr="00D70946" w14:paraId="68A77742" w14:textId="77777777" w:rsidTr="00BC4F7D">
        <w:trPr>
          <w:jc w:val="center"/>
        </w:trPr>
        <w:tc>
          <w:tcPr>
            <w:tcW w:w="1818" w:type="dxa"/>
            <w:hideMark/>
          </w:tcPr>
          <w:p w14:paraId="0DAD1A98" w14:textId="77777777" w:rsidR="0018187B" w:rsidRPr="00D70946" w:rsidRDefault="0018187B" w:rsidP="009D4432">
            <w:r w:rsidRPr="00D70946">
              <w:t>USIM field</w:t>
            </w:r>
          </w:p>
        </w:tc>
        <w:tc>
          <w:tcPr>
            <w:tcW w:w="977" w:type="dxa"/>
            <w:hideMark/>
          </w:tcPr>
          <w:p w14:paraId="44E1F71C" w14:textId="77777777" w:rsidR="0018187B" w:rsidRPr="00D70946" w:rsidRDefault="0018187B" w:rsidP="009D4432">
            <w:r w:rsidRPr="00D70946">
              <w:t>Priority</w:t>
            </w:r>
          </w:p>
        </w:tc>
        <w:tc>
          <w:tcPr>
            <w:tcW w:w="2913" w:type="dxa"/>
            <w:hideMark/>
          </w:tcPr>
          <w:p w14:paraId="2BD1C85C" w14:textId="77777777" w:rsidR="0018187B" w:rsidRPr="00D70946" w:rsidRDefault="0018187B" w:rsidP="009D4432">
            <w:r w:rsidRPr="00D70946">
              <w:t>Value</w:t>
            </w:r>
          </w:p>
        </w:tc>
        <w:tc>
          <w:tcPr>
            <w:tcW w:w="3075" w:type="dxa"/>
            <w:hideMark/>
          </w:tcPr>
          <w:p w14:paraId="2A004D6F" w14:textId="77777777" w:rsidR="0018187B" w:rsidRPr="00D70946" w:rsidRDefault="0018187B" w:rsidP="009D4432">
            <w:r w:rsidRPr="00D70946">
              <w:t>Access Technology Identifier</w:t>
            </w:r>
          </w:p>
        </w:tc>
      </w:tr>
      <w:tr w:rsidR="0018187B" w:rsidRPr="00D70946" w14:paraId="6072E007" w14:textId="77777777" w:rsidTr="00BC4F7D">
        <w:trPr>
          <w:cantSplit/>
          <w:jc w:val="center"/>
        </w:trPr>
        <w:tc>
          <w:tcPr>
            <w:tcW w:w="1818" w:type="dxa"/>
          </w:tcPr>
          <w:p w14:paraId="7B971A4E" w14:textId="77777777" w:rsidR="0018187B" w:rsidRPr="00D70946" w:rsidRDefault="0018187B" w:rsidP="009D4432">
            <w:r w:rsidRPr="00D70946">
              <w:t>EF</w:t>
            </w:r>
            <w:r w:rsidRPr="00D70946">
              <w:rPr>
                <w:vertAlign w:val="subscript"/>
              </w:rPr>
              <w:t>UST</w:t>
            </w:r>
          </w:p>
        </w:tc>
        <w:tc>
          <w:tcPr>
            <w:tcW w:w="977" w:type="dxa"/>
          </w:tcPr>
          <w:p w14:paraId="6ED921C9" w14:textId="77777777" w:rsidR="0018187B" w:rsidRPr="00D70946" w:rsidRDefault="0018187B" w:rsidP="009D4432"/>
        </w:tc>
        <w:tc>
          <w:tcPr>
            <w:tcW w:w="2913" w:type="dxa"/>
          </w:tcPr>
          <w:p w14:paraId="1AF21B2D" w14:textId="77777777" w:rsidR="0018187B" w:rsidRPr="00D70946" w:rsidRDefault="0018187B" w:rsidP="009D4432">
            <w:pPr>
              <w:rPr>
                <w:b/>
                <w:bCs/>
                <w:iCs/>
                <w:szCs w:val="18"/>
              </w:rPr>
            </w:pPr>
            <w:r w:rsidRPr="00D70946">
              <w:t>Service n°119 (V2X) supported</w:t>
            </w:r>
          </w:p>
        </w:tc>
        <w:tc>
          <w:tcPr>
            <w:tcW w:w="3075" w:type="dxa"/>
          </w:tcPr>
          <w:p w14:paraId="55094A43" w14:textId="77777777" w:rsidR="0018187B" w:rsidRPr="00D70946" w:rsidRDefault="0018187B" w:rsidP="009D4432"/>
        </w:tc>
      </w:tr>
      <w:tr w:rsidR="0018187B" w:rsidRPr="00D70946" w14:paraId="643B6050" w14:textId="77777777" w:rsidTr="00BC4F7D">
        <w:trPr>
          <w:cantSplit/>
          <w:jc w:val="center"/>
        </w:trPr>
        <w:tc>
          <w:tcPr>
            <w:tcW w:w="1818" w:type="dxa"/>
          </w:tcPr>
          <w:p w14:paraId="320957C4" w14:textId="77777777" w:rsidR="0018187B" w:rsidRPr="00D70946" w:rsidRDefault="0018187B" w:rsidP="009D4432">
            <w:r w:rsidRPr="00D70946">
              <w:t>EF</w:t>
            </w:r>
            <w:r w:rsidRPr="00D70946">
              <w:rPr>
                <w:vertAlign w:val="subscript"/>
              </w:rPr>
              <w:t>VST</w:t>
            </w:r>
          </w:p>
        </w:tc>
        <w:tc>
          <w:tcPr>
            <w:tcW w:w="977" w:type="dxa"/>
          </w:tcPr>
          <w:p w14:paraId="2B78D145" w14:textId="77777777" w:rsidR="0018187B" w:rsidRPr="00D70946" w:rsidRDefault="0018187B" w:rsidP="009D4432"/>
        </w:tc>
        <w:tc>
          <w:tcPr>
            <w:tcW w:w="2913" w:type="dxa"/>
          </w:tcPr>
          <w:p w14:paraId="55012074" w14:textId="77777777" w:rsidR="0018187B" w:rsidRPr="00D70946" w:rsidRDefault="0018187B" w:rsidP="009D4432">
            <w:pPr>
              <w:rPr>
                <w:b/>
                <w:bCs/>
                <w:iCs/>
                <w:szCs w:val="18"/>
                <w:lang w:eastAsia="zh-CN"/>
              </w:rPr>
            </w:pPr>
            <w:r w:rsidRPr="00D70946">
              <w:t>As per TS 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 clause 4.</w:t>
            </w:r>
            <w:r w:rsidRPr="00D70946">
              <w:rPr>
                <w:lang w:eastAsia="zh-CN"/>
              </w:rPr>
              <w:t>8</w:t>
            </w:r>
            <w:r w:rsidRPr="00D70946">
              <w:t>.3.</w:t>
            </w:r>
            <w:r w:rsidRPr="00D70946">
              <w:rPr>
                <w:lang w:eastAsia="zh-CN"/>
              </w:rPr>
              <w:t>3.3</w:t>
            </w:r>
          </w:p>
        </w:tc>
        <w:tc>
          <w:tcPr>
            <w:tcW w:w="3075" w:type="dxa"/>
          </w:tcPr>
          <w:p w14:paraId="2746DA8F" w14:textId="77777777" w:rsidR="0018187B" w:rsidRPr="00D70946" w:rsidRDefault="0018187B" w:rsidP="009D4432"/>
        </w:tc>
      </w:tr>
      <w:tr w:rsidR="0018187B" w:rsidRPr="00D70946" w14:paraId="3F5730D3" w14:textId="77777777" w:rsidTr="00BC4F7D">
        <w:trPr>
          <w:cantSplit/>
          <w:jc w:val="center"/>
        </w:trPr>
        <w:tc>
          <w:tcPr>
            <w:tcW w:w="1818" w:type="dxa"/>
            <w:hideMark/>
          </w:tcPr>
          <w:p w14:paraId="54EAB806" w14:textId="77777777" w:rsidR="0018187B" w:rsidRPr="00D70946" w:rsidRDefault="0018187B" w:rsidP="009D4432">
            <w:pPr>
              <w:rPr>
                <w:lang w:eastAsia="zh-CN"/>
              </w:rPr>
            </w:pPr>
            <w:r w:rsidRPr="00D70946">
              <w:t>EF</w:t>
            </w:r>
            <w:r w:rsidRPr="00D70946">
              <w:rPr>
                <w:vertAlign w:val="subscript"/>
              </w:rPr>
              <w:t>V2X</w:t>
            </w:r>
            <w:r w:rsidRPr="00D70946">
              <w:rPr>
                <w:vertAlign w:val="subscript"/>
                <w:lang w:eastAsia="zh-CN"/>
              </w:rPr>
              <w:t>P</w:t>
            </w:r>
            <w:r w:rsidRPr="00D70946">
              <w:rPr>
                <w:vertAlign w:val="subscript"/>
              </w:rPr>
              <w:t>_</w:t>
            </w:r>
            <w:r w:rsidRPr="00D70946">
              <w:rPr>
                <w:vertAlign w:val="subscript"/>
                <w:lang w:eastAsia="zh-CN"/>
              </w:rPr>
              <w:t>PC5</w:t>
            </w:r>
          </w:p>
        </w:tc>
        <w:tc>
          <w:tcPr>
            <w:tcW w:w="977" w:type="dxa"/>
          </w:tcPr>
          <w:p w14:paraId="4BA2ABA6" w14:textId="77777777" w:rsidR="0018187B" w:rsidRPr="00D70946" w:rsidRDefault="0018187B" w:rsidP="009D4432"/>
        </w:tc>
        <w:tc>
          <w:tcPr>
            <w:tcW w:w="2913" w:type="dxa"/>
            <w:hideMark/>
          </w:tcPr>
          <w:p w14:paraId="3A9FE79B" w14:textId="77777777" w:rsidR="0018187B" w:rsidRPr="00D70946" w:rsidRDefault="0018187B" w:rsidP="009D4432">
            <w:pPr>
              <w:rPr>
                <w:lang w:eastAsia="zh-CN"/>
              </w:rPr>
            </w:pPr>
            <w:r w:rsidRPr="00D70946">
              <w:rPr>
                <w:bCs/>
                <w:i/>
                <w:iCs/>
                <w:szCs w:val="18"/>
              </w:rPr>
              <w:t>SL-</w:t>
            </w:r>
            <w:r w:rsidRPr="00D70946">
              <w:rPr>
                <w:i/>
              </w:rPr>
              <w:t>PreconfigurationNR</w:t>
            </w:r>
            <w:r w:rsidRPr="00D70946">
              <w:rPr>
                <w:szCs w:val="18"/>
              </w:rPr>
              <w:t xml:space="preserve"> field as defined in </w:t>
            </w:r>
            <w:r w:rsidRPr="00D70946">
              <w:t>TS 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w:t>
            </w:r>
            <w:r w:rsidRPr="00D70946">
              <w:rPr>
                <w:szCs w:val="18"/>
              </w:rPr>
              <w:t>, table 4.10.1-1</w:t>
            </w:r>
            <w:r w:rsidRPr="00D70946">
              <w:rPr>
                <w:szCs w:val="18"/>
                <w:lang w:eastAsia="zh-CN"/>
              </w:rPr>
              <w:t xml:space="preserve">, except </w:t>
            </w:r>
            <w:r w:rsidRPr="00D70946">
              <w:rPr>
                <w:i/>
              </w:rPr>
              <w:t>SL-BWP-PoolConfigCommon</w:t>
            </w:r>
            <w:r w:rsidRPr="00D70946">
              <w:t xml:space="preserve"> field as defined in table 12.1.1.2.3.3-1</w:t>
            </w:r>
          </w:p>
        </w:tc>
        <w:tc>
          <w:tcPr>
            <w:tcW w:w="3075" w:type="dxa"/>
          </w:tcPr>
          <w:p w14:paraId="2384F928" w14:textId="77777777" w:rsidR="0018187B" w:rsidRPr="00D70946" w:rsidRDefault="0018187B" w:rsidP="009D4432"/>
        </w:tc>
      </w:tr>
    </w:tbl>
    <w:p w14:paraId="04CCDDD9" w14:textId="77777777" w:rsidR="0018187B" w:rsidRPr="00D70946" w:rsidRDefault="0018187B" w:rsidP="009D4432"/>
    <w:p w14:paraId="0EF8D876" w14:textId="55B4667E" w:rsidR="0018187B" w:rsidRPr="00D70946" w:rsidRDefault="0018187B" w:rsidP="0018187B">
      <w:pPr>
        <w:pStyle w:val="H6"/>
      </w:pPr>
      <w:r w:rsidRPr="00D70946">
        <w:t>Preamble:</w:t>
      </w:r>
    </w:p>
    <w:p w14:paraId="7B94D71E" w14:textId="77777777" w:rsidR="0018187B" w:rsidRPr="00D70946" w:rsidRDefault="0018187B" w:rsidP="009D4432">
      <w:pPr>
        <w:pStyle w:val="B1"/>
        <w:rPr>
          <w:rFonts w:eastAsia="Arial"/>
        </w:rPr>
      </w:pPr>
      <w:r w:rsidRPr="00D70946">
        <w:t>-</w:t>
      </w:r>
      <w:r w:rsidRPr="00D70946">
        <w:tab/>
        <w:t xml:space="preserve">The UE is in state </w:t>
      </w:r>
      <w:r w:rsidRPr="00D70946">
        <w:rPr>
          <w:lang w:eastAsia="zh-CN"/>
        </w:rPr>
        <w:t>0</w:t>
      </w:r>
      <w:r w:rsidRPr="00D70946">
        <w:t>-A as defined in TS 38.508-1 [4], Sidelink (</w:t>
      </w:r>
      <w:r w:rsidRPr="00D70946">
        <w:rPr>
          <w:i/>
        </w:rPr>
        <w:t>On</w:t>
      </w:r>
      <w:r w:rsidRPr="00D70946">
        <w:t>), Cast Type (</w:t>
      </w:r>
      <w:r w:rsidRPr="00D70946">
        <w:rPr>
          <w:i/>
        </w:rPr>
        <w:t>Unicast</w:t>
      </w:r>
      <w:r w:rsidRPr="00D70946">
        <w:t>), GNSS Sync (</w:t>
      </w:r>
      <w:r w:rsidRPr="00D70946">
        <w:rPr>
          <w:i/>
        </w:rPr>
        <w:t>On</w:t>
      </w:r>
      <w:r w:rsidRPr="00D70946">
        <w:t>).</w:t>
      </w:r>
    </w:p>
    <w:p w14:paraId="180D9934" w14:textId="77777777" w:rsidR="0018187B" w:rsidRPr="00D70946" w:rsidRDefault="0018187B" w:rsidP="0018187B">
      <w:pPr>
        <w:pStyle w:val="H6"/>
        <w:rPr>
          <w:lang w:eastAsia="zh-CN"/>
        </w:rPr>
      </w:pPr>
      <w:r w:rsidRPr="00D70946">
        <w:rPr>
          <w:lang w:eastAsia="zh-CN"/>
        </w:rPr>
        <w:t>12.1.1.2</w:t>
      </w:r>
      <w:r w:rsidRPr="00D70946">
        <w:t>.3.2</w:t>
      </w:r>
      <w:r w:rsidRPr="00D70946">
        <w:tab/>
        <w:t>Test procedure sequence</w:t>
      </w:r>
    </w:p>
    <w:p w14:paraId="5CBB2ABE" w14:textId="77777777" w:rsidR="0018187B" w:rsidRPr="00D70946" w:rsidRDefault="0018187B" w:rsidP="009D4432">
      <w:pPr>
        <w:pStyle w:val="TH"/>
      </w:pPr>
      <w:r w:rsidRPr="00D70946">
        <w:t xml:space="preserve">Table </w:t>
      </w:r>
      <w:r w:rsidRPr="00D70946">
        <w:rPr>
          <w:lang w:eastAsia="zh-CN"/>
        </w:rPr>
        <w:t>12.1.1.2.3.2-1</w:t>
      </w:r>
      <w:r w:rsidRPr="00D70946">
        <w:t>: Main behaviour</w:t>
      </w:r>
    </w:p>
    <w:tbl>
      <w:tblPr>
        <w:tblW w:w="98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7"/>
        <w:gridCol w:w="3759"/>
        <w:gridCol w:w="911"/>
        <w:gridCol w:w="3368"/>
        <w:gridCol w:w="528"/>
        <w:gridCol w:w="846"/>
      </w:tblGrid>
      <w:tr w:rsidR="0018187B" w:rsidRPr="00D70946" w14:paraId="7124F04E" w14:textId="77777777" w:rsidTr="00BC4F7D">
        <w:tc>
          <w:tcPr>
            <w:tcW w:w="487" w:type="dxa"/>
            <w:vMerge w:val="restart"/>
            <w:hideMark/>
          </w:tcPr>
          <w:p w14:paraId="1363A679" w14:textId="77777777" w:rsidR="0018187B" w:rsidRPr="00D70946" w:rsidRDefault="0018187B" w:rsidP="009D4432">
            <w:pPr>
              <w:pStyle w:val="TAH"/>
              <w:rPr>
                <w:lang w:eastAsia="zh-CN"/>
              </w:rPr>
            </w:pPr>
            <w:r w:rsidRPr="00D70946">
              <w:t>St</w:t>
            </w:r>
          </w:p>
          <w:p w14:paraId="70F63590" w14:textId="77777777" w:rsidR="0018187B" w:rsidRPr="00D70946" w:rsidRDefault="0018187B" w:rsidP="009D4432">
            <w:pPr>
              <w:pStyle w:val="TAH"/>
              <w:rPr>
                <w:lang w:eastAsia="zh-CN"/>
              </w:rPr>
            </w:pPr>
          </w:p>
        </w:tc>
        <w:tc>
          <w:tcPr>
            <w:tcW w:w="3759" w:type="dxa"/>
            <w:vMerge w:val="restart"/>
            <w:hideMark/>
          </w:tcPr>
          <w:p w14:paraId="3071CBB3" w14:textId="77777777" w:rsidR="0018187B" w:rsidRPr="00D70946" w:rsidRDefault="0018187B" w:rsidP="009D4432">
            <w:pPr>
              <w:pStyle w:val="TAH"/>
              <w:rPr>
                <w:lang w:eastAsia="zh-CN"/>
              </w:rPr>
            </w:pPr>
            <w:r w:rsidRPr="00D70946">
              <w:t>Procedure</w:t>
            </w:r>
          </w:p>
          <w:p w14:paraId="18A06B92" w14:textId="77777777" w:rsidR="0018187B" w:rsidRPr="00D70946" w:rsidRDefault="0018187B" w:rsidP="009D4432">
            <w:pPr>
              <w:pStyle w:val="TAH"/>
              <w:rPr>
                <w:lang w:eastAsia="zh-CN"/>
              </w:rPr>
            </w:pPr>
          </w:p>
        </w:tc>
        <w:tc>
          <w:tcPr>
            <w:tcW w:w="4279" w:type="dxa"/>
            <w:gridSpan w:val="2"/>
            <w:hideMark/>
          </w:tcPr>
          <w:p w14:paraId="5D4B75D6" w14:textId="77777777" w:rsidR="0018187B" w:rsidRPr="00D70946" w:rsidRDefault="0018187B" w:rsidP="009D4432">
            <w:pPr>
              <w:pStyle w:val="TAH"/>
            </w:pPr>
            <w:r w:rsidRPr="00D70946">
              <w:t>Message Sequence</w:t>
            </w:r>
          </w:p>
        </w:tc>
        <w:tc>
          <w:tcPr>
            <w:tcW w:w="528" w:type="dxa"/>
            <w:vMerge w:val="restart"/>
            <w:hideMark/>
          </w:tcPr>
          <w:p w14:paraId="32F47C9E" w14:textId="77777777" w:rsidR="0018187B" w:rsidRPr="00D70946" w:rsidRDefault="0018187B" w:rsidP="009D4432">
            <w:pPr>
              <w:pStyle w:val="TAH"/>
              <w:rPr>
                <w:lang w:eastAsia="zh-CN"/>
              </w:rPr>
            </w:pPr>
            <w:r w:rsidRPr="00D70946">
              <w:t>TP</w:t>
            </w:r>
          </w:p>
          <w:p w14:paraId="685D861F" w14:textId="77777777" w:rsidR="0018187B" w:rsidRPr="00D70946" w:rsidRDefault="0018187B" w:rsidP="009D4432">
            <w:pPr>
              <w:pStyle w:val="TAH"/>
              <w:rPr>
                <w:lang w:eastAsia="zh-CN"/>
              </w:rPr>
            </w:pPr>
          </w:p>
        </w:tc>
        <w:tc>
          <w:tcPr>
            <w:tcW w:w="846" w:type="dxa"/>
            <w:vMerge w:val="restart"/>
            <w:hideMark/>
          </w:tcPr>
          <w:p w14:paraId="66EF5376" w14:textId="77777777" w:rsidR="0018187B" w:rsidRPr="00D70946" w:rsidRDefault="0018187B" w:rsidP="009D4432">
            <w:pPr>
              <w:pStyle w:val="TAH"/>
              <w:rPr>
                <w:lang w:eastAsia="zh-CN"/>
              </w:rPr>
            </w:pPr>
            <w:r w:rsidRPr="00D70946">
              <w:t>Verdict</w:t>
            </w:r>
          </w:p>
          <w:p w14:paraId="0661CDE8" w14:textId="77777777" w:rsidR="0018187B" w:rsidRPr="00D70946" w:rsidRDefault="0018187B" w:rsidP="009D4432">
            <w:pPr>
              <w:pStyle w:val="TAH"/>
              <w:rPr>
                <w:lang w:eastAsia="zh-CN"/>
              </w:rPr>
            </w:pPr>
          </w:p>
        </w:tc>
      </w:tr>
      <w:tr w:rsidR="0018187B" w:rsidRPr="00D70946" w14:paraId="38E5BDDB" w14:textId="77777777" w:rsidTr="00BC4F7D">
        <w:tc>
          <w:tcPr>
            <w:tcW w:w="487" w:type="dxa"/>
            <w:vMerge/>
          </w:tcPr>
          <w:p w14:paraId="3123D4ED" w14:textId="77777777" w:rsidR="0018187B" w:rsidRPr="00D70946" w:rsidRDefault="0018187B" w:rsidP="009D4432">
            <w:pPr>
              <w:pStyle w:val="TAH"/>
            </w:pPr>
          </w:p>
        </w:tc>
        <w:tc>
          <w:tcPr>
            <w:tcW w:w="3759" w:type="dxa"/>
            <w:vMerge/>
          </w:tcPr>
          <w:p w14:paraId="46AC53DA" w14:textId="77777777" w:rsidR="0018187B" w:rsidRPr="00D70946" w:rsidRDefault="0018187B" w:rsidP="009D4432">
            <w:pPr>
              <w:pStyle w:val="TAH"/>
            </w:pPr>
          </w:p>
        </w:tc>
        <w:tc>
          <w:tcPr>
            <w:tcW w:w="911" w:type="dxa"/>
            <w:hideMark/>
          </w:tcPr>
          <w:p w14:paraId="5C199E2C" w14:textId="77777777" w:rsidR="0018187B" w:rsidRPr="00D70946" w:rsidRDefault="0018187B" w:rsidP="009D4432">
            <w:pPr>
              <w:pStyle w:val="TAH"/>
            </w:pPr>
            <w:r w:rsidRPr="00D70946">
              <w:t>U - S</w:t>
            </w:r>
          </w:p>
        </w:tc>
        <w:tc>
          <w:tcPr>
            <w:tcW w:w="3368" w:type="dxa"/>
            <w:hideMark/>
          </w:tcPr>
          <w:p w14:paraId="5DD5DEDD" w14:textId="77777777" w:rsidR="0018187B" w:rsidRPr="00D70946" w:rsidRDefault="0018187B" w:rsidP="009D4432">
            <w:pPr>
              <w:pStyle w:val="TAH"/>
            </w:pPr>
            <w:r w:rsidRPr="00D70946">
              <w:t>Message</w:t>
            </w:r>
          </w:p>
        </w:tc>
        <w:tc>
          <w:tcPr>
            <w:tcW w:w="528" w:type="dxa"/>
            <w:vMerge/>
          </w:tcPr>
          <w:p w14:paraId="70D3BF2A" w14:textId="77777777" w:rsidR="0018187B" w:rsidRPr="00D70946" w:rsidRDefault="0018187B" w:rsidP="009D4432">
            <w:pPr>
              <w:pStyle w:val="TAH"/>
            </w:pPr>
          </w:p>
        </w:tc>
        <w:tc>
          <w:tcPr>
            <w:tcW w:w="846" w:type="dxa"/>
            <w:vMerge/>
          </w:tcPr>
          <w:p w14:paraId="0659AA45" w14:textId="77777777" w:rsidR="0018187B" w:rsidRPr="00D70946" w:rsidRDefault="0018187B" w:rsidP="009D4432">
            <w:pPr>
              <w:pStyle w:val="TAH"/>
            </w:pPr>
          </w:p>
        </w:tc>
      </w:tr>
      <w:tr w:rsidR="0018187B" w:rsidRPr="00D70946" w14:paraId="7F6874E0" w14:textId="77777777" w:rsidTr="00BC4F7D">
        <w:tc>
          <w:tcPr>
            <w:tcW w:w="487" w:type="dxa"/>
          </w:tcPr>
          <w:p w14:paraId="60B15B84" w14:textId="77777777" w:rsidR="0018187B" w:rsidRPr="00D70946" w:rsidRDefault="0018187B" w:rsidP="009D4432">
            <w:pPr>
              <w:pStyle w:val="TAH"/>
            </w:pPr>
            <w:r w:rsidRPr="00D70946">
              <w:t>1</w:t>
            </w:r>
          </w:p>
        </w:tc>
        <w:tc>
          <w:tcPr>
            <w:tcW w:w="3759" w:type="dxa"/>
          </w:tcPr>
          <w:p w14:paraId="0F10B272" w14:textId="77777777" w:rsidR="0018187B" w:rsidRPr="00D70946" w:rsidRDefault="0018187B" w:rsidP="009D4432">
            <w:pPr>
              <w:pStyle w:val="TAC"/>
            </w:pPr>
            <w:r w:rsidRPr="00D70946">
              <w:t>Power on the UE.</w:t>
            </w:r>
          </w:p>
        </w:tc>
        <w:tc>
          <w:tcPr>
            <w:tcW w:w="911" w:type="dxa"/>
          </w:tcPr>
          <w:p w14:paraId="0E9A6A93" w14:textId="77777777" w:rsidR="0018187B" w:rsidRPr="00D70946" w:rsidRDefault="0018187B" w:rsidP="009D4432">
            <w:pPr>
              <w:pStyle w:val="TAC"/>
            </w:pPr>
            <w:r w:rsidRPr="00D70946">
              <w:t>-</w:t>
            </w:r>
          </w:p>
        </w:tc>
        <w:tc>
          <w:tcPr>
            <w:tcW w:w="3368" w:type="dxa"/>
          </w:tcPr>
          <w:p w14:paraId="54F754DB" w14:textId="77777777" w:rsidR="0018187B" w:rsidRPr="00D70946" w:rsidRDefault="0018187B" w:rsidP="009D4432">
            <w:pPr>
              <w:pStyle w:val="TAC"/>
            </w:pPr>
            <w:r w:rsidRPr="00D70946">
              <w:t>-</w:t>
            </w:r>
          </w:p>
        </w:tc>
        <w:tc>
          <w:tcPr>
            <w:tcW w:w="528" w:type="dxa"/>
          </w:tcPr>
          <w:p w14:paraId="2F7F2C07" w14:textId="77777777" w:rsidR="0018187B" w:rsidRPr="00D70946" w:rsidRDefault="0018187B" w:rsidP="009D4432">
            <w:pPr>
              <w:pStyle w:val="TAC"/>
            </w:pPr>
            <w:r w:rsidRPr="00D70946">
              <w:t>-</w:t>
            </w:r>
          </w:p>
        </w:tc>
        <w:tc>
          <w:tcPr>
            <w:tcW w:w="846" w:type="dxa"/>
          </w:tcPr>
          <w:p w14:paraId="3CC8D38C" w14:textId="77777777" w:rsidR="0018187B" w:rsidRPr="00D70946" w:rsidRDefault="0018187B" w:rsidP="009D4432">
            <w:pPr>
              <w:pStyle w:val="TAC"/>
            </w:pPr>
            <w:r w:rsidRPr="00D70946">
              <w:t>-</w:t>
            </w:r>
          </w:p>
        </w:tc>
      </w:tr>
      <w:tr w:rsidR="0018187B" w:rsidRPr="00D70946" w14:paraId="3769A88D" w14:textId="77777777" w:rsidTr="00BC4F7D">
        <w:tc>
          <w:tcPr>
            <w:tcW w:w="487" w:type="dxa"/>
          </w:tcPr>
          <w:p w14:paraId="6558BF77" w14:textId="77777777" w:rsidR="0018187B" w:rsidRPr="00D70946" w:rsidRDefault="0018187B" w:rsidP="009D4432">
            <w:pPr>
              <w:pStyle w:val="TAH"/>
              <w:rPr>
                <w:lang w:eastAsia="zh-CN"/>
              </w:rPr>
            </w:pPr>
            <w:r w:rsidRPr="00D70946">
              <w:rPr>
                <w:lang w:eastAsia="zh-CN"/>
              </w:rPr>
              <w:t>2</w:t>
            </w:r>
          </w:p>
        </w:tc>
        <w:tc>
          <w:tcPr>
            <w:tcW w:w="3759" w:type="dxa"/>
          </w:tcPr>
          <w:p w14:paraId="18B62F72" w14:textId="77777777" w:rsidR="0018187B" w:rsidRPr="00D70946" w:rsidRDefault="0018187B" w:rsidP="009D4432">
            <w:pPr>
              <w:rPr>
                <w:lang w:eastAsia="zh-CN"/>
              </w:rPr>
            </w:pPr>
            <w:r w:rsidRPr="00D70946">
              <w:rPr>
                <w:lang w:eastAsia="zh-CN"/>
              </w:rPr>
              <w:t>Trigger UE to reset or clear the current UTC time that has been calculated from GNSS.</w:t>
            </w:r>
          </w:p>
          <w:p w14:paraId="2046DB84" w14:textId="77777777" w:rsidR="0018187B" w:rsidRPr="00D70946" w:rsidRDefault="0018187B" w:rsidP="009D4432">
            <w:pPr>
              <w:pStyle w:val="TAC"/>
            </w:pPr>
            <w:r w:rsidRPr="00D70946">
              <w:rPr>
                <w:lang w:eastAsia="zh-CN"/>
              </w:rPr>
              <w:t>NOTE:</w:t>
            </w:r>
            <w:r w:rsidRPr="00D70946">
              <w:rPr>
                <w:lang w:eastAsia="zh-CN"/>
              </w:rPr>
              <w:tab/>
              <w:t>The UTC time can be reset or clear on the UE using AT command (+CUTCR).</w:t>
            </w:r>
          </w:p>
        </w:tc>
        <w:tc>
          <w:tcPr>
            <w:tcW w:w="911" w:type="dxa"/>
          </w:tcPr>
          <w:p w14:paraId="59602C25" w14:textId="77777777" w:rsidR="0018187B" w:rsidRPr="00D70946" w:rsidRDefault="0018187B" w:rsidP="009D4432">
            <w:pPr>
              <w:pStyle w:val="TAC"/>
            </w:pPr>
            <w:r w:rsidRPr="00D70946">
              <w:t>-</w:t>
            </w:r>
          </w:p>
        </w:tc>
        <w:tc>
          <w:tcPr>
            <w:tcW w:w="3368" w:type="dxa"/>
          </w:tcPr>
          <w:p w14:paraId="598A756F" w14:textId="77777777" w:rsidR="0018187B" w:rsidRPr="00D70946" w:rsidRDefault="0018187B" w:rsidP="009D4432">
            <w:pPr>
              <w:pStyle w:val="TAC"/>
            </w:pPr>
            <w:r w:rsidRPr="00D70946">
              <w:t>-</w:t>
            </w:r>
          </w:p>
        </w:tc>
        <w:tc>
          <w:tcPr>
            <w:tcW w:w="528" w:type="dxa"/>
          </w:tcPr>
          <w:p w14:paraId="2FC8160A" w14:textId="77777777" w:rsidR="0018187B" w:rsidRPr="00D70946" w:rsidRDefault="0018187B" w:rsidP="009D4432">
            <w:pPr>
              <w:pStyle w:val="TAC"/>
            </w:pPr>
            <w:r w:rsidRPr="00D70946">
              <w:t>-</w:t>
            </w:r>
          </w:p>
        </w:tc>
        <w:tc>
          <w:tcPr>
            <w:tcW w:w="846" w:type="dxa"/>
          </w:tcPr>
          <w:p w14:paraId="2A025AFF" w14:textId="77777777" w:rsidR="0018187B" w:rsidRPr="00D70946" w:rsidRDefault="0018187B" w:rsidP="009D4432">
            <w:pPr>
              <w:pStyle w:val="TAC"/>
            </w:pPr>
            <w:r w:rsidRPr="00D70946">
              <w:t>-</w:t>
            </w:r>
          </w:p>
        </w:tc>
      </w:tr>
      <w:tr w:rsidR="0018187B" w:rsidRPr="00D70946" w14:paraId="6314C742" w14:textId="77777777" w:rsidTr="00BC4F7D">
        <w:tc>
          <w:tcPr>
            <w:tcW w:w="487" w:type="dxa"/>
          </w:tcPr>
          <w:p w14:paraId="6B7400BD" w14:textId="77777777" w:rsidR="0018187B" w:rsidRPr="00D70946" w:rsidRDefault="0018187B" w:rsidP="009D4432">
            <w:pPr>
              <w:pStyle w:val="TAC"/>
              <w:rPr>
                <w:lang w:eastAsia="zh-CN"/>
              </w:rPr>
            </w:pPr>
            <w:r w:rsidRPr="00D70946">
              <w:rPr>
                <w:lang w:eastAsia="zh-CN"/>
              </w:rPr>
              <w:t>3</w:t>
            </w:r>
          </w:p>
        </w:tc>
        <w:tc>
          <w:tcPr>
            <w:tcW w:w="3759" w:type="dxa"/>
          </w:tcPr>
          <w:p w14:paraId="5C4D327E" w14:textId="77777777" w:rsidR="0018187B" w:rsidRPr="00D70946" w:rsidRDefault="0018187B" w:rsidP="009D4432">
            <w:pPr>
              <w:pStyle w:val="TAL"/>
              <w:rPr>
                <w:lang w:eastAsia="sv-SE"/>
              </w:rPr>
            </w:pPr>
            <w:r w:rsidRPr="00D70946">
              <w:rPr>
                <w:lang w:eastAsia="zh-CN"/>
              </w:rPr>
              <w:t>The NR-SS-UE1</w:t>
            </w:r>
            <w:r w:rsidRPr="00D70946">
              <w:rPr>
                <w:rFonts w:eastAsia="DengXian"/>
                <w:lang w:eastAsia="zh-CN"/>
              </w:rPr>
              <w:t xml:space="preserve"> </w:t>
            </w:r>
            <w:r w:rsidRPr="00D70946">
              <w:rPr>
                <w:lang w:eastAsia="sv-SE"/>
              </w:rPr>
              <w:t>transmits a</w:t>
            </w:r>
            <w:r w:rsidRPr="00D70946">
              <w:rPr>
                <w:lang w:eastAsia="zh-CN"/>
              </w:rPr>
              <w:t xml:space="preserve"> </w:t>
            </w:r>
            <w:r w:rsidRPr="00D70946">
              <w:rPr>
                <w:rFonts w:eastAsia="DengXian"/>
                <w:lang w:eastAsia="zh-CN"/>
              </w:rPr>
              <w:t>DIRECT LINK ESTABLISHMENT REQUEST message</w:t>
            </w:r>
            <w:r w:rsidRPr="00D70946">
              <w:t xml:space="preserve"> using the pool of resources that were preconfigured by </w:t>
            </w:r>
            <w:r w:rsidRPr="00D70946">
              <w:rPr>
                <w:i/>
              </w:rPr>
              <w:t xml:space="preserve">sl-RxPool </w:t>
            </w:r>
            <w:r w:rsidRPr="00D70946">
              <w:t xml:space="preserve">in </w:t>
            </w:r>
            <w:r w:rsidRPr="00D70946">
              <w:rPr>
                <w:i/>
              </w:rPr>
              <w:t>SL-PreconfigurationNR</w:t>
            </w:r>
            <w:r w:rsidRPr="00D70946">
              <w:rPr>
                <w:lang w:eastAsia="sv-SE"/>
              </w:rPr>
              <w:t>.</w:t>
            </w:r>
          </w:p>
        </w:tc>
        <w:tc>
          <w:tcPr>
            <w:tcW w:w="911" w:type="dxa"/>
          </w:tcPr>
          <w:p w14:paraId="1896F1E7" w14:textId="77777777" w:rsidR="0018187B" w:rsidRPr="00D70946" w:rsidRDefault="0018187B" w:rsidP="009D4432">
            <w:pPr>
              <w:pStyle w:val="TAC"/>
            </w:pPr>
            <w:r w:rsidRPr="00D70946">
              <w:rPr>
                <w:lang w:eastAsia="zh-CN"/>
              </w:rPr>
              <w:t>&lt;--</w:t>
            </w:r>
          </w:p>
        </w:tc>
        <w:tc>
          <w:tcPr>
            <w:tcW w:w="3368" w:type="dxa"/>
          </w:tcPr>
          <w:p w14:paraId="71CAF47F" w14:textId="77777777" w:rsidR="0018187B" w:rsidRPr="00D70946" w:rsidRDefault="0018187B" w:rsidP="009D4432">
            <w:pPr>
              <w:pStyle w:val="TAL"/>
            </w:pPr>
            <w:r w:rsidRPr="00D70946">
              <w:rPr>
                <w:rFonts w:eastAsia="DengXian"/>
                <w:lang w:eastAsia="zh-CN"/>
              </w:rPr>
              <w:t>PC5-S: DIRECT LINK ESTABLISHMENT REQUEST</w:t>
            </w:r>
          </w:p>
        </w:tc>
        <w:tc>
          <w:tcPr>
            <w:tcW w:w="528" w:type="dxa"/>
          </w:tcPr>
          <w:p w14:paraId="12129437" w14:textId="77777777" w:rsidR="0018187B" w:rsidRPr="00D70946" w:rsidRDefault="0018187B" w:rsidP="009D4432">
            <w:pPr>
              <w:pStyle w:val="TAC"/>
            </w:pPr>
            <w:r w:rsidRPr="00D70946">
              <w:t>-</w:t>
            </w:r>
          </w:p>
        </w:tc>
        <w:tc>
          <w:tcPr>
            <w:tcW w:w="846" w:type="dxa"/>
          </w:tcPr>
          <w:p w14:paraId="6DCCC0FE" w14:textId="77777777" w:rsidR="0018187B" w:rsidRPr="00D70946" w:rsidRDefault="0018187B" w:rsidP="009D4432">
            <w:pPr>
              <w:pStyle w:val="TAC"/>
            </w:pPr>
            <w:r w:rsidRPr="00D70946">
              <w:t>-</w:t>
            </w:r>
          </w:p>
        </w:tc>
      </w:tr>
      <w:tr w:rsidR="0018187B" w:rsidRPr="00D70946" w14:paraId="0F0871D7" w14:textId="77777777" w:rsidTr="00BC4F7D">
        <w:tc>
          <w:tcPr>
            <w:tcW w:w="487" w:type="dxa"/>
          </w:tcPr>
          <w:p w14:paraId="2F2D19E7" w14:textId="77777777" w:rsidR="0018187B" w:rsidRPr="00D70946" w:rsidRDefault="0018187B" w:rsidP="009D4432">
            <w:pPr>
              <w:pStyle w:val="TAC"/>
              <w:rPr>
                <w:lang w:eastAsia="zh-CN"/>
              </w:rPr>
            </w:pPr>
            <w:r w:rsidRPr="00D70946">
              <w:rPr>
                <w:lang w:eastAsia="zh-CN"/>
              </w:rPr>
              <w:t>4</w:t>
            </w:r>
          </w:p>
        </w:tc>
        <w:tc>
          <w:tcPr>
            <w:tcW w:w="3759" w:type="dxa"/>
          </w:tcPr>
          <w:p w14:paraId="70476E1C" w14:textId="77777777" w:rsidR="0018187B" w:rsidRPr="00D70946" w:rsidRDefault="0018187B" w:rsidP="009D4432">
            <w:pPr>
              <w:pStyle w:val="TAL"/>
              <w:rPr>
                <w:lang w:eastAsia="sv-SE"/>
              </w:rPr>
            </w:pPr>
            <w:r w:rsidRPr="00D70946">
              <w:t>Check: Does</w:t>
            </w:r>
            <w:r w:rsidRPr="00D70946">
              <w:rPr>
                <w:rFonts w:eastAsia="DengXian"/>
                <w:lang w:eastAsia="zh-CN"/>
              </w:rPr>
              <w:t xml:space="preserve"> the </w:t>
            </w:r>
            <w:r w:rsidRPr="00D70946">
              <w:rPr>
                <w:lang w:eastAsia="zh-CN"/>
              </w:rPr>
              <w:t>UE</w:t>
            </w:r>
            <w:r w:rsidRPr="00D70946">
              <w:rPr>
                <w:rFonts w:eastAsia="DengXian"/>
                <w:lang w:eastAsia="zh-CN"/>
              </w:rPr>
              <w:t xml:space="preserve"> </w:t>
            </w:r>
            <w:r w:rsidRPr="00D70946">
              <w:rPr>
                <w:lang w:eastAsia="sv-SE"/>
              </w:rPr>
              <w:t>transmit</w:t>
            </w:r>
            <w:r w:rsidRPr="00D70946">
              <w:rPr>
                <w:rFonts w:eastAsia="DengXian"/>
                <w:lang w:eastAsia="zh-CN"/>
              </w:rPr>
              <w:t xml:space="preserve"> a </w:t>
            </w:r>
            <w:r w:rsidRPr="00D70946">
              <w:t>DIRECT LINK SECURITY MODE COMMAND</w:t>
            </w:r>
            <w:r w:rsidRPr="00D70946">
              <w:rPr>
                <w:rFonts w:eastAsia="DengXian"/>
                <w:lang w:eastAsia="zh-CN"/>
              </w:rPr>
              <w:t xml:space="preserve"> message.</w:t>
            </w:r>
          </w:p>
        </w:tc>
        <w:tc>
          <w:tcPr>
            <w:tcW w:w="911" w:type="dxa"/>
          </w:tcPr>
          <w:p w14:paraId="7F58150A" w14:textId="77777777" w:rsidR="0018187B" w:rsidRPr="00D70946" w:rsidRDefault="0018187B" w:rsidP="009D4432">
            <w:pPr>
              <w:pStyle w:val="TAC"/>
            </w:pPr>
            <w:r w:rsidRPr="00D70946">
              <w:rPr>
                <w:rFonts w:eastAsia="DengXian"/>
                <w:lang w:eastAsia="zh-CN"/>
              </w:rPr>
              <w:t>--&gt;</w:t>
            </w:r>
          </w:p>
        </w:tc>
        <w:tc>
          <w:tcPr>
            <w:tcW w:w="3368" w:type="dxa"/>
          </w:tcPr>
          <w:p w14:paraId="712C1DFC" w14:textId="77777777" w:rsidR="0018187B" w:rsidRPr="00D70946" w:rsidRDefault="0018187B" w:rsidP="009D4432">
            <w:pPr>
              <w:pStyle w:val="TAL"/>
            </w:pPr>
            <w:r w:rsidRPr="00D70946">
              <w:rPr>
                <w:rFonts w:eastAsia="DengXian"/>
                <w:lang w:eastAsia="zh-CN"/>
              </w:rPr>
              <w:t xml:space="preserve">PC5-S: </w:t>
            </w:r>
            <w:r w:rsidRPr="00D70946">
              <w:t>DIRECT LINK SECURITY MODE COMMAND</w:t>
            </w:r>
          </w:p>
        </w:tc>
        <w:tc>
          <w:tcPr>
            <w:tcW w:w="528" w:type="dxa"/>
          </w:tcPr>
          <w:p w14:paraId="44874867" w14:textId="77777777" w:rsidR="0018187B" w:rsidRPr="00D70946" w:rsidRDefault="0018187B" w:rsidP="009D4432">
            <w:pPr>
              <w:pStyle w:val="TAC"/>
            </w:pPr>
            <w:r w:rsidRPr="00D70946">
              <w:rPr>
                <w:lang w:eastAsia="zh-CN"/>
              </w:rPr>
              <w:t>1</w:t>
            </w:r>
          </w:p>
        </w:tc>
        <w:tc>
          <w:tcPr>
            <w:tcW w:w="846" w:type="dxa"/>
          </w:tcPr>
          <w:p w14:paraId="14F17B00" w14:textId="77777777" w:rsidR="0018187B" w:rsidRPr="00D70946" w:rsidRDefault="0018187B" w:rsidP="009D4432">
            <w:pPr>
              <w:pStyle w:val="TAC"/>
            </w:pPr>
            <w:r w:rsidRPr="00D70946">
              <w:rPr>
                <w:lang w:eastAsia="zh-CN"/>
              </w:rPr>
              <w:t>P</w:t>
            </w:r>
          </w:p>
        </w:tc>
      </w:tr>
      <w:tr w:rsidR="0018187B" w:rsidRPr="00D70946" w14:paraId="11DDB0DB" w14:textId="77777777" w:rsidTr="00BC4F7D">
        <w:tc>
          <w:tcPr>
            <w:tcW w:w="487" w:type="dxa"/>
            <w:hideMark/>
          </w:tcPr>
          <w:p w14:paraId="5203F97B" w14:textId="77777777" w:rsidR="0018187B" w:rsidRPr="00D70946" w:rsidRDefault="0018187B" w:rsidP="009D4432">
            <w:pPr>
              <w:pStyle w:val="TAC"/>
              <w:rPr>
                <w:lang w:eastAsia="zh-CN"/>
              </w:rPr>
            </w:pPr>
            <w:r w:rsidRPr="00D70946">
              <w:rPr>
                <w:lang w:eastAsia="zh-CN"/>
              </w:rPr>
              <w:t>5</w:t>
            </w:r>
          </w:p>
        </w:tc>
        <w:tc>
          <w:tcPr>
            <w:tcW w:w="3759" w:type="dxa"/>
            <w:hideMark/>
          </w:tcPr>
          <w:p w14:paraId="7D86BC3F" w14:textId="77777777" w:rsidR="0018187B" w:rsidRPr="00D70946" w:rsidRDefault="0018187B" w:rsidP="009D4432">
            <w:pPr>
              <w:pStyle w:val="TAL"/>
            </w:pPr>
            <w:r w:rsidRPr="00D70946">
              <w:rPr>
                <w:lang w:eastAsia="zh-CN"/>
              </w:rPr>
              <w:t>The NR-SS-UE1</w:t>
            </w:r>
            <w:r w:rsidRPr="00D70946">
              <w:rPr>
                <w:rFonts w:eastAsia="DengXian"/>
                <w:lang w:eastAsia="zh-CN"/>
              </w:rPr>
              <w:t xml:space="preserve"> </w:t>
            </w:r>
            <w:r w:rsidRPr="00D70946">
              <w:rPr>
                <w:lang w:eastAsia="sv-SE"/>
              </w:rPr>
              <w:t>transmits a</w:t>
            </w:r>
            <w:r w:rsidRPr="00D70946">
              <w:rPr>
                <w:lang w:eastAsia="zh-CN"/>
              </w:rPr>
              <w:t xml:space="preserve"> </w:t>
            </w:r>
            <w:r w:rsidRPr="00D70946">
              <w:t>DIRECT LINK SECURITY MODE COMPLETE</w:t>
            </w:r>
            <w:r w:rsidRPr="00D70946">
              <w:rPr>
                <w:rFonts w:eastAsia="DengXian"/>
                <w:lang w:eastAsia="zh-CN"/>
              </w:rPr>
              <w:t xml:space="preserve"> message</w:t>
            </w:r>
            <w:r w:rsidRPr="00D70946">
              <w:rPr>
                <w:lang w:eastAsia="sv-SE"/>
              </w:rPr>
              <w:t>.</w:t>
            </w:r>
          </w:p>
        </w:tc>
        <w:tc>
          <w:tcPr>
            <w:tcW w:w="911" w:type="dxa"/>
            <w:hideMark/>
          </w:tcPr>
          <w:p w14:paraId="34F0B18D" w14:textId="77777777" w:rsidR="0018187B" w:rsidRPr="00D70946" w:rsidRDefault="0018187B" w:rsidP="009D4432">
            <w:pPr>
              <w:pStyle w:val="TAC"/>
            </w:pPr>
            <w:r w:rsidRPr="00D70946">
              <w:rPr>
                <w:lang w:eastAsia="zh-CN"/>
              </w:rPr>
              <w:t>&lt;--</w:t>
            </w:r>
          </w:p>
        </w:tc>
        <w:tc>
          <w:tcPr>
            <w:tcW w:w="3368" w:type="dxa"/>
            <w:hideMark/>
          </w:tcPr>
          <w:p w14:paraId="10D84106" w14:textId="77777777" w:rsidR="0018187B" w:rsidRPr="00D70946" w:rsidRDefault="0018187B" w:rsidP="009D4432">
            <w:pPr>
              <w:pStyle w:val="TAL"/>
              <w:rPr>
                <w:i/>
                <w:iCs/>
                <w:lang w:eastAsia="zh-CN"/>
              </w:rPr>
            </w:pPr>
            <w:r w:rsidRPr="00D70946">
              <w:rPr>
                <w:rFonts w:eastAsia="DengXian"/>
                <w:lang w:eastAsia="zh-CN"/>
              </w:rPr>
              <w:t xml:space="preserve">PC5-S: </w:t>
            </w:r>
            <w:r w:rsidRPr="00D70946">
              <w:t>DIRECT LINK SECURITY MODE COMPLETE</w:t>
            </w:r>
          </w:p>
        </w:tc>
        <w:tc>
          <w:tcPr>
            <w:tcW w:w="528" w:type="dxa"/>
            <w:hideMark/>
          </w:tcPr>
          <w:p w14:paraId="53432BA4" w14:textId="77777777" w:rsidR="0018187B" w:rsidRPr="00D70946" w:rsidRDefault="0018187B" w:rsidP="009D4432">
            <w:pPr>
              <w:pStyle w:val="TAC"/>
              <w:rPr>
                <w:lang w:eastAsia="zh-CN"/>
              </w:rPr>
            </w:pPr>
            <w:r w:rsidRPr="00D70946">
              <w:t>-</w:t>
            </w:r>
          </w:p>
        </w:tc>
        <w:tc>
          <w:tcPr>
            <w:tcW w:w="846" w:type="dxa"/>
            <w:hideMark/>
          </w:tcPr>
          <w:p w14:paraId="52EE0FB7" w14:textId="77777777" w:rsidR="0018187B" w:rsidRPr="00D70946" w:rsidRDefault="0018187B" w:rsidP="009D4432">
            <w:pPr>
              <w:pStyle w:val="TAC"/>
              <w:rPr>
                <w:lang w:eastAsia="zh-CN"/>
              </w:rPr>
            </w:pPr>
            <w:r w:rsidRPr="00D70946">
              <w:t>-</w:t>
            </w:r>
          </w:p>
        </w:tc>
      </w:tr>
      <w:tr w:rsidR="0018187B" w:rsidRPr="00D70946" w14:paraId="5F0160D9" w14:textId="77777777" w:rsidTr="00BC4F7D">
        <w:tc>
          <w:tcPr>
            <w:tcW w:w="487" w:type="dxa"/>
            <w:hideMark/>
          </w:tcPr>
          <w:p w14:paraId="00D67F14" w14:textId="77777777" w:rsidR="0018187B" w:rsidRPr="00D70946" w:rsidRDefault="0018187B" w:rsidP="009D4432">
            <w:pPr>
              <w:pStyle w:val="TAC"/>
              <w:rPr>
                <w:lang w:eastAsia="zh-CN"/>
              </w:rPr>
            </w:pPr>
            <w:r w:rsidRPr="00D70946">
              <w:rPr>
                <w:lang w:eastAsia="zh-CN"/>
              </w:rPr>
              <w:t>6</w:t>
            </w:r>
          </w:p>
        </w:tc>
        <w:tc>
          <w:tcPr>
            <w:tcW w:w="3759" w:type="dxa"/>
          </w:tcPr>
          <w:p w14:paraId="3FD5DA9D" w14:textId="77777777" w:rsidR="0018187B" w:rsidRPr="00D70946" w:rsidRDefault="0018187B" w:rsidP="009D4432">
            <w:pPr>
              <w:pStyle w:val="TAL"/>
            </w:pPr>
            <w:r w:rsidRPr="00D70946">
              <w:rPr>
                <w:rFonts w:eastAsia="DengXian"/>
                <w:lang w:eastAsia="zh-CN"/>
              </w:rPr>
              <w:t xml:space="preserve">The </w:t>
            </w:r>
            <w:r w:rsidRPr="00D70946">
              <w:rPr>
                <w:lang w:eastAsia="zh-CN"/>
              </w:rPr>
              <w:t>UE</w:t>
            </w:r>
            <w:r w:rsidRPr="00D70946">
              <w:rPr>
                <w:rFonts w:eastAsia="DengXian"/>
                <w:lang w:eastAsia="zh-CN"/>
              </w:rPr>
              <w:t xml:space="preserve"> </w:t>
            </w:r>
            <w:r w:rsidRPr="00D70946">
              <w:rPr>
                <w:lang w:eastAsia="sv-SE"/>
              </w:rPr>
              <w:t>transmits</w:t>
            </w:r>
            <w:r w:rsidRPr="00D70946">
              <w:rPr>
                <w:rFonts w:eastAsia="DengXian"/>
                <w:lang w:eastAsia="zh-CN"/>
              </w:rPr>
              <w:t xml:space="preserve"> a </w:t>
            </w:r>
            <w:r w:rsidRPr="00D70946">
              <w:t>DIRECT LINK ESTABLISHMENT ACCEPT</w:t>
            </w:r>
            <w:r w:rsidRPr="00D70946">
              <w:rPr>
                <w:rFonts w:eastAsia="DengXian"/>
                <w:lang w:eastAsia="zh-CN"/>
              </w:rPr>
              <w:t xml:space="preserve"> message.</w:t>
            </w:r>
          </w:p>
        </w:tc>
        <w:tc>
          <w:tcPr>
            <w:tcW w:w="911" w:type="dxa"/>
          </w:tcPr>
          <w:p w14:paraId="0A30834B" w14:textId="77777777" w:rsidR="0018187B" w:rsidRPr="00D70946" w:rsidRDefault="0018187B" w:rsidP="009D4432">
            <w:pPr>
              <w:pStyle w:val="TAC"/>
            </w:pPr>
            <w:r w:rsidRPr="00D70946">
              <w:rPr>
                <w:rFonts w:eastAsia="DengXian"/>
                <w:lang w:eastAsia="zh-CN"/>
              </w:rPr>
              <w:t>--&gt;</w:t>
            </w:r>
          </w:p>
        </w:tc>
        <w:tc>
          <w:tcPr>
            <w:tcW w:w="3368" w:type="dxa"/>
          </w:tcPr>
          <w:p w14:paraId="0229936A" w14:textId="77777777" w:rsidR="0018187B" w:rsidRPr="00D70946" w:rsidRDefault="0018187B" w:rsidP="009D4432">
            <w:pPr>
              <w:pStyle w:val="TAL"/>
              <w:rPr>
                <w:i/>
                <w:iCs/>
              </w:rPr>
            </w:pPr>
            <w:r w:rsidRPr="00D70946">
              <w:rPr>
                <w:rFonts w:eastAsia="DengXian"/>
                <w:lang w:eastAsia="zh-CN"/>
              </w:rPr>
              <w:t xml:space="preserve">PC5-S: </w:t>
            </w:r>
            <w:r w:rsidRPr="00D70946">
              <w:t>DIRECT LINK ESTABLISHMENT ACCEPT</w:t>
            </w:r>
          </w:p>
        </w:tc>
        <w:tc>
          <w:tcPr>
            <w:tcW w:w="528" w:type="dxa"/>
          </w:tcPr>
          <w:p w14:paraId="100901B5" w14:textId="77777777" w:rsidR="0018187B" w:rsidRPr="00D70946" w:rsidRDefault="0018187B" w:rsidP="009D4432">
            <w:pPr>
              <w:pStyle w:val="TAC"/>
            </w:pPr>
            <w:r w:rsidRPr="00D70946">
              <w:t>-</w:t>
            </w:r>
          </w:p>
        </w:tc>
        <w:tc>
          <w:tcPr>
            <w:tcW w:w="846" w:type="dxa"/>
          </w:tcPr>
          <w:p w14:paraId="44933913" w14:textId="77777777" w:rsidR="0018187B" w:rsidRPr="00D70946" w:rsidRDefault="0018187B" w:rsidP="009D4432">
            <w:pPr>
              <w:pStyle w:val="TAC"/>
            </w:pPr>
            <w:r w:rsidRPr="00D70946">
              <w:t>-</w:t>
            </w:r>
          </w:p>
        </w:tc>
      </w:tr>
      <w:tr w:rsidR="0018187B" w:rsidRPr="00D70946" w14:paraId="676F2D10" w14:textId="77777777" w:rsidTr="00BC4F7D">
        <w:tc>
          <w:tcPr>
            <w:tcW w:w="487" w:type="dxa"/>
          </w:tcPr>
          <w:p w14:paraId="52ED4198" w14:textId="77777777" w:rsidR="0018187B" w:rsidRPr="00D70946" w:rsidRDefault="0018187B" w:rsidP="009D4432">
            <w:pPr>
              <w:pStyle w:val="TAC"/>
              <w:rPr>
                <w:lang w:eastAsia="zh-CN"/>
              </w:rPr>
            </w:pPr>
            <w:r w:rsidRPr="00D70946">
              <w:rPr>
                <w:lang w:eastAsia="zh-CN"/>
              </w:rPr>
              <w:t>7</w:t>
            </w:r>
          </w:p>
        </w:tc>
        <w:tc>
          <w:tcPr>
            <w:tcW w:w="3759" w:type="dxa"/>
          </w:tcPr>
          <w:p w14:paraId="72FA391C" w14:textId="77777777" w:rsidR="0018187B" w:rsidRPr="00D70946" w:rsidRDefault="0018187B" w:rsidP="009D4432">
            <w:pPr>
              <w:pStyle w:val="TAL"/>
              <w:rPr>
                <w:lang w:eastAsia="zh-CN"/>
              </w:rPr>
            </w:pPr>
            <w:r w:rsidRPr="00D70946">
              <w:rPr>
                <w:lang w:eastAsia="zh-CN"/>
              </w:rPr>
              <w:t>The NR-SS-UE1</w:t>
            </w:r>
            <w:r w:rsidRPr="00D70946">
              <w:rPr>
                <w:rFonts w:eastAsia="DengXian"/>
                <w:lang w:eastAsia="zh-CN"/>
              </w:rPr>
              <w:t xml:space="preserve"> </w:t>
            </w:r>
            <w:r w:rsidRPr="00D70946">
              <w:rPr>
                <w:lang w:eastAsia="sv-SE"/>
              </w:rPr>
              <w:t>transmits a</w:t>
            </w:r>
            <w:r w:rsidRPr="00D70946">
              <w:rPr>
                <w:lang w:eastAsia="zh-CN"/>
              </w:rPr>
              <w:t xml:space="preserve">n </w:t>
            </w:r>
            <w:r w:rsidRPr="00D70946">
              <w:rPr>
                <w:rFonts w:eastAsia="DengXian"/>
                <w:i/>
                <w:lang w:eastAsia="zh-CN"/>
              </w:rPr>
              <w:t>RRCReconfigurationSidelink</w:t>
            </w:r>
            <w:r w:rsidRPr="00D70946">
              <w:rPr>
                <w:rFonts w:eastAsia="DengXian"/>
                <w:lang w:eastAsia="zh-CN"/>
              </w:rPr>
              <w:t xml:space="preserve"> message</w:t>
            </w:r>
            <w:r w:rsidRPr="00D70946">
              <w:rPr>
                <w:lang w:eastAsia="sv-SE"/>
              </w:rPr>
              <w:t>.</w:t>
            </w:r>
          </w:p>
        </w:tc>
        <w:tc>
          <w:tcPr>
            <w:tcW w:w="911" w:type="dxa"/>
          </w:tcPr>
          <w:p w14:paraId="046DDFA9" w14:textId="77777777" w:rsidR="0018187B" w:rsidRPr="00D70946" w:rsidRDefault="0018187B" w:rsidP="009D4432">
            <w:pPr>
              <w:pStyle w:val="TAC"/>
            </w:pPr>
            <w:r w:rsidRPr="00D70946">
              <w:rPr>
                <w:lang w:eastAsia="zh-CN"/>
              </w:rPr>
              <w:t>&lt;--</w:t>
            </w:r>
          </w:p>
        </w:tc>
        <w:tc>
          <w:tcPr>
            <w:tcW w:w="3368" w:type="dxa"/>
          </w:tcPr>
          <w:p w14:paraId="062A0CDF" w14:textId="77777777" w:rsidR="0018187B" w:rsidRPr="00D70946" w:rsidRDefault="0018187B" w:rsidP="009D4432">
            <w:pPr>
              <w:pStyle w:val="TAL"/>
            </w:pPr>
            <w:r w:rsidRPr="00D70946">
              <w:rPr>
                <w:rFonts w:eastAsia="DengXian"/>
                <w:lang w:eastAsia="zh-CN"/>
              </w:rPr>
              <w:t>PC5-RRC: RRCReconfigurationSidelink</w:t>
            </w:r>
          </w:p>
        </w:tc>
        <w:tc>
          <w:tcPr>
            <w:tcW w:w="528" w:type="dxa"/>
          </w:tcPr>
          <w:p w14:paraId="163C7C83" w14:textId="77777777" w:rsidR="0018187B" w:rsidRPr="00D70946" w:rsidRDefault="0018187B" w:rsidP="009D4432">
            <w:pPr>
              <w:pStyle w:val="TAC"/>
            </w:pPr>
            <w:r w:rsidRPr="00D70946">
              <w:t>-</w:t>
            </w:r>
          </w:p>
        </w:tc>
        <w:tc>
          <w:tcPr>
            <w:tcW w:w="846" w:type="dxa"/>
          </w:tcPr>
          <w:p w14:paraId="29817B98" w14:textId="77777777" w:rsidR="0018187B" w:rsidRPr="00D70946" w:rsidRDefault="0018187B" w:rsidP="009D4432">
            <w:pPr>
              <w:pStyle w:val="TAC"/>
            </w:pPr>
            <w:r w:rsidRPr="00D70946">
              <w:t>-</w:t>
            </w:r>
          </w:p>
        </w:tc>
      </w:tr>
      <w:tr w:rsidR="0018187B" w:rsidRPr="00D70946" w14:paraId="30ADEC8C" w14:textId="77777777" w:rsidTr="00BC4F7D">
        <w:tc>
          <w:tcPr>
            <w:tcW w:w="487" w:type="dxa"/>
          </w:tcPr>
          <w:p w14:paraId="2F20BD85" w14:textId="77777777" w:rsidR="0018187B" w:rsidRPr="00D70946" w:rsidRDefault="0018187B" w:rsidP="009D4432">
            <w:pPr>
              <w:pStyle w:val="TAC"/>
              <w:rPr>
                <w:lang w:eastAsia="zh-CN"/>
              </w:rPr>
            </w:pPr>
            <w:r w:rsidRPr="00D70946">
              <w:rPr>
                <w:lang w:eastAsia="zh-CN"/>
              </w:rPr>
              <w:t>8</w:t>
            </w:r>
          </w:p>
        </w:tc>
        <w:tc>
          <w:tcPr>
            <w:tcW w:w="3759" w:type="dxa"/>
          </w:tcPr>
          <w:p w14:paraId="161350B7" w14:textId="77777777" w:rsidR="0018187B" w:rsidRPr="00D70946" w:rsidRDefault="0018187B" w:rsidP="009D4432">
            <w:pPr>
              <w:pStyle w:val="TAL"/>
            </w:pPr>
            <w:r w:rsidRPr="00D70946">
              <w:t>Check: Does the UE transmit a</w:t>
            </w:r>
            <w:r w:rsidRPr="00D70946">
              <w:rPr>
                <w:lang w:eastAsia="zh-CN"/>
              </w:rPr>
              <w:t>n</w:t>
            </w:r>
            <w:r w:rsidRPr="00D70946">
              <w:t xml:space="preserve"> </w:t>
            </w:r>
            <w:r w:rsidRPr="00D70946">
              <w:rPr>
                <w:rFonts w:eastAsia="DengXian"/>
                <w:i/>
                <w:lang w:eastAsia="zh-CN"/>
              </w:rPr>
              <w:t>RRCReconfigurationSidelinkComplete</w:t>
            </w:r>
            <w:r w:rsidRPr="00D70946">
              <w:t xml:space="preserve"> message?</w:t>
            </w:r>
          </w:p>
        </w:tc>
        <w:tc>
          <w:tcPr>
            <w:tcW w:w="911" w:type="dxa"/>
          </w:tcPr>
          <w:p w14:paraId="7E0C3533" w14:textId="77777777" w:rsidR="0018187B" w:rsidRPr="00D70946" w:rsidRDefault="0018187B" w:rsidP="009D4432">
            <w:pPr>
              <w:pStyle w:val="TAC"/>
            </w:pPr>
            <w:r w:rsidRPr="00D70946">
              <w:rPr>
                <w:rFonts w:eastAsia="DengXian"/>
                <w:lang w:eastAsia="zh-CN"/>
              </w:rPr>
              <w:t>--&gt;</w:t>
            </w:r>
          </w:p>
        </w:tc>
        <w:tc>
          <w:tcPr>
            <w:tcW w:w="3368" w:type="dxa"/>
          </w:tcPr>
          <w:p w14:paraId="3561D2A0" w14:textId="77777777" w:rsidR="0018187B" w:rsidRPr="00D70946" w:rsidRDefault="0018187B" w:rsidP="009D4432">
            <w:pPr>
              <w:pStyle w:val="TAL"/>
              <w:rPr>
                <w:iCs/>
              </w:rPr>
            </w:pPr>
            <w:r w:rsidRPr="00D70946">
              <w:rPr>
                <w:rFonts w:eastAsia="DengXian"/>
                <w:lang w:eastAsia="zh-CN"/>
              </w:rPr>
              <w:t>PC5-RRC: RRCReconfigurationSidelinkComplete</w:t>
            </w:r>
          </w:p>
        </w:tc>
        <w:tc>
          <w:tcPr>
            <w:tcW w:w="528" w:type="dxa"/>
          </w:tcPr>
          <w:p w14:paraId="04DA0996" w14:textId="77777777" w:rsidR="0018187B" w:rsidRPr="00D70946" w:rsidRDefault="0018187B" w:rsidP="009D4432">
            <w:pPr>
              <w:pStyle w:val="TAC"/>
            </w:pPr>
            <w:r w:rsidRPr="00D70946">
              <w:rPr>
                <w:lang w:eastAsia="zh-CN"/>
              </w:rPr>
              <w:t>1</w:t>
            </w:r>
          </w:p>
        </w:tc>
        <w:tc>
          <w:tcPr>
            <w:tcW w:w="846" w:type="dxa"/>
          </w:tcPr>
          <w:p w14:paraId="3BAE8194" w14:textId="77777777" w:rsidR="0018187B" w:rsidRPr="00D70946" w:rsidRDefault="0018187B" w:rsidP="009D4432">
            <w:pPr>
              <w:pStyle w:val="TAC"/>
            </w:pPr>
            <w:r w:rsidRPr="00D70946">
              <w:rPr>
                <w:lang w:eastAsia="zh-CN"/>
              </w:rPr>
              <w:t>P</w:t>
            </w:r>
          </w:p>
        </w:tc>
      </w:tr>
    </w:tbl>
    <w:p w14:paraId="1B589246" w14:textId="77777777" w:rsidR="0018187B" w:rsidRPr="00D70946" w:rsidRDefault="0018187B" w:rsidP="009D4432"/>
    <w:p w14:paraId="2FF051FC" w14:textId="77777777" w:rsidR="0018187B" w:rsidRPr="00D70946" w:rsidRDefault="0018187B" w:rsidP="0018187B">
      <w:pPr>
        <w:pStyle w:val="H6"/>
        <w:rPr>
          <w:lang w:eastAsia="zh-CN"/>
        </w:rPr>
      </w:pPr>
      <w:r w:rsidRPr="00D70946">
        <w:rPr>
          <w:lang w:eastAsia="zh-CN"/>
        </w:rPr>
        <w:t>12.1.1.2.3.3</w:t>
      </w:r>
      <w:r w:rsidRPr="00D70946">
        <w:rPr>
          <w:lang w:eastAsia="zh-CN"/>
        </w:rPr>
        <w:tab/>
        <w:t>Specific message contents</w:t>
      </w:r>
    </w:p>
    <w:p w14:paraId="3186001F" w14:textId="77777777" w:rsidR="0018187B" w:rsidRPr="00D70946" w:rsidRDefault="0018187B" w:rsidP="009D4432">
      <w:r w:rsidRPr="00D70946">
        <w:t>Table 12.1.1.2.3.3-1: SL-BWP-PoolConfigCommon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18187B" w:rsidRPr="00D70946" w14:paraId="58EC2095" w14:textId="77777777" w:rsidTr="00BC4F7D">
        <w:tc>
          <w:tcPr>
            <w:tcW w:w="9747" w:type="dxa"/>
            <w:hideMark/>
          </w:tcPr>
          <w:p w14:paraId="7CBF7B5A" w14:textId="77777777" w:rsidR="0018187B" w:rsidRPr="00D70946" w:rsidRDefault="0018187B" w:rsidP="009D4432">
            <w:pPr>
              <w:rPr>
                <w:rFonts w:eastAsia="SimSun"/>
              </w:rPr>
            </w:pPr>
            <w:r w:rsidRPr="00D70946">
              <w:rPr>
                <w:rFonts w:eastAsia="SimSun"/>
              </w:rPr>
              <w:t>Derivation Path: TS 38.508-1 [4], Table 4.6.</w:t>
            </w:r>
            <w:r w:rsidRPr="00D70946">
              <w:rPr>
                <w:rFonts w:eastAsia="SimSun"/>
                <w:lang w:eastAsia="zh-CN"/>
              </w:rPr>
              <w:t>6</w:t>
            </w:r>
            <w:r w:rsidRPr="00D70946">
              <w:rPr>
                <w:rFonts w:eastAsia="SimSun"/>
              </w:rPr>
              <w:t>-</w:t>
            </w:r>
            <w:r w:rsidRPr="00D70946">
              <w:rPr>
                <w:rFonts w:eastAsia="SimSun"/>
                <w:lang w:eastAsia="zh-CN"/>
              </w:rPr>
              <w:t>4</w:t>
            </w:r>
            <w:r w:rsidRPr="00D70946">
              <w:rPr>
                <w:rFonts w:eastAsia="SimSun"/>
              </w:rPr>
              <w:t xml:space="preserve"> with condition RXPOOL</w:t>
            </w:r>
          </w:p>
        </w:tc>
      </w:tr>
    </w:tbl>
    <w:p w14:paraId="75AADBC0" w14:textId="77777777" w:rsidR="0018187B" w:rsidRPr="00D70946" w:rsidRDefault="0018187B" w:rsidP="009D4432">
      <w:pPr>
        <w:rPr>
          <w:rFonts w:eastAsia="SimSun"/>
          <w:lang w:eastAsia="zh-CN"/>
        </w:rPr>
      </w:pPr>
    </w:p>
    <w:p w14:paraId="33D42151" w14:textId="77777777" w:rsidR="00520CD3" w:rsidRPr="00874190" w:rsidRDefault="0018187B" w:rsidP="00520CD3">
      <w:pPr>
        <w:pStyle w:val="Heading3"/>
        <w:rPr>
          <w:ins w:id="6594" w:author="4559" w:date="2022-09-14T15:16:00Z"/>
          <w:iCs/>
        </w:rPr>
      </w:pPr>
      <w:r w:rsidRPr="00D70946">
        <w:rPr>
          <w:iCs/>
        </w:rPr>
        <w:t>12.1.2</w:t>
      </w:r>
      <w:r w:rsidRPr="00D70946">
        <w:rPr>
          <w:iCs/>
        </w:rPr>
        <w:tab/>
      </w:r>
      <w:ins w:id="6595" w:author="4559" w:date="2022-09-14T15:16:00Z">
        <w:r w:rsidR="00520CD3" w:rsidRPr="00AE76AB">
          <w:rPr>
            <w:iCs/>
          </w:rPr>
          <w:t>PC5-only operation / Sidelink synchronization related procedure</w:t>
        </w:r>
      </w:ins>
    </w:p>
    <w:p w14:paraId="6C0EE116" w14:textId="77777777" w:rsidR="00520CD3" w:rsidRPr="00874190" w:rsidRDefault="00520CD3" w:rsidP="00520CD3">
      <w:pPr>
        <w:pStyle w:val="Heading4"/>
        <w:rPr>
          <w:ins w:id="6596" w:author="4559" w:date="2022-09-14T15:16:00Z"/>
          <w:lang w:eastAsia="zh-CN"/>
        </w:rPr>
      </w:pPr>
      <w:ins w:id="6597" w:author="4559" w:date="2022-09-14T15:16:00Z">
        <w:r>
          <w:rPr>
            <w:lang w:eastAsia="zh-CN"/>
          </w:rPr>
          <w:t>12.1.2.1</w:t>
        </w:r>
        <w:r w:rsidRPr="00874190">
          <w:tab/>
        </w:r>
        <w:r w:rsidRPr="00AE76AB">
          <w:t>PC5-only operation / Sidelink synchronization related procedure / Sync</w:t>
        </w:r>
        <w:r>
          <w:t>honization reference source</w:t>
        </w:r>
        <w:r w:rsidRPr="00AE76AB">
          <w:t xml:space="preserve"> (</w:t>
        </w:r>
        <w:r>
          <w:t>r</w:t>
        </w:r>
        <w:r w:rsidRPr="00AE76AB">
          <w:t>e</w:t>
        </w:r>
        <w:r>
          <w:t>-</w:t>
        </w:r>
        <w:r w:rsidRPr="00AE76AB">
          <w:t>)selection</w:t>
        </w:r>
      </w:ins>
    </w:p>
    <w:p w14:paraId="11DDFFD5" w14:textId="77777777" w:rsidR="00520CD3" w:rsidRPr="00874190" w:rsidRDefault="00520CD3" w:rsidP="00520CD3">
      <w:pPr>
        <w:pStyle w:val="H6"/>
        <w:rPr>
          <w:ins w:id="6598" w:author="4559" w:date="2022-09-14T15:16:00Z"/>
        </w:rPr>
      </w:pPr>
      <w:ins w:id="6599" w:author="4559" w:date="2022-09-14T15:16:00Z">
        <w:r>
          <w:rPr>
            <w:lang w:eastAsia="zh-CN"/>
          </w:rPr>
          <w:t>12.1.2.1</w:t>
        </w:r>
        <w:r w:rsidRPr="00874190">
          <w:t>.1</w:t>
        </w:r>
        <w:r w:rsidRPr="00874190">
          <w:tab/>
          <w:t>Test Purpose (TP)</w:t>
        </w:r>
      </w:ins>
    </w:p>
    <w:p w14:paraId="0CAC4528" w14:textId="77777777" w:rsidR="00520CD3" w:rsidRPr="00874190" w:rsidRDefault="00520CD3" w:rsidP="00520CD3">
      <w:pPr>
        <w:pStyle w:val="H6"/>
        <w:rPr>
          <w:ins w:id="6600" w:author="4559" w:date="2022-09-14T15:16:00Z"/>
        </w:rPr>
      </w:pPr>
      <w:ins w:id="6601" w:author="4559" w:date="2022-09-14T15:16:00Z">
        <w:r w:rsidRPr="00874190">
          <w:t>(1)</w:t>
        </w:r>
      </w:ins>
    </w:p>
    <w:p w14:paraId="47E5BA8A" w14:textId="77777777" w:rsidR="00520CD3" w:rsidRPr="00874190" w:rsidRDefault="00520CD3" w:rsidP="00520CD3">
      <w:pPr>
        <w:pStyle w:val="PL"/>
        <w:rPr>
          <w:ins w:id="6602" w:author="4559" w:date="2022-09-14T15:16:00Z"/>
          <w:noProof w:val="0"/>
        </w:rPr>
      </w:pPr>
      <w:ins w:id="6603" w:author="4559" w:date="2022-09-14T15:16:00Z">
        <w:r w:rsidRPr="00874190">
          <w:rPr>
            <w:b/>
            <w:noProof w:val="0"/>
          </w:rPr>
          <w:t>with</w:t>
        </w:r>
        <w:r w:rsidRPr="00874190">
          <w:rPr>
            <w:noProof w:val="0"/>
          </w:rPr>
          <w:t xml:space="preserve"> {</w:t>
        </w:r>
        <w:r>
          <w:rPr>
            <w:noProof w:val="0"/>
          </w:rPr>
          <w:t xml:space="preserve"> </w:t>
        </w:r>
        <w:r w:rsidRPr="004F5C80">
          <w:rPr>
            <w:noProof w:val="0"/>
          </w:rPr>
          <w:t xml:space="preserve">UE is configured by upper layer to perform sidelink </w:t>
        </w:r>
        <w:r>
          <w:rPr>
            <w:noProof w:val="0"/>
          </w:rPr>
          <w:t xml:space="preserve">transmission and is configured with </w:t>
        </w:r>
        <w:r w:rsidRPr="004F5C80">
          <w:rPr>
            <w:noProof w:val="0"/>
          </w:rPr>
          <w:t>sl-SyncPriority = gnss</w:t>
        </w:r>
        <w:r>
          <w:rPr>
            <w:noProof w:val="0"/>
          </w:rPr>
          <w:t xml:space="preserve"> </w:t>
        </w:r>
        <w:r w:rsidRPr="004F5C80">
          <w:rPr>
            <w:noProof w:val="0"/>
          </w:rPr>
          <w:t xml:space="preserve">in pre-configuration. </w:t>
        </w:r>
        <w:r w:rsidRPr="00874190">
          <w:rPr>
            <w:noProof w:val="0"/>
          </w:rPr>
          <w:t>}</w:t>
        </w:r>
      </w:ins>
    </w:p>
    <w:p w14:paraId="53322403" w14:textId="77777777" w:rsidR="00520CD3" w:rsidRPr="00874190" w:rsidRDefault="00520CD3" w:rsidP="00520CD3">
      <w:pPr>
        <w:pStyle w:val="PL"/>
        <w:rPr>
          <w:ins w:id="6604" w:author="4559" w:date="2022-09-14T15:16:00Z"/>
          <w:noProof w:val="0"/>
        </w:rPr>
      </w:pPr>
      <w:ins w:id="6605" w:author="4559" w:date="2022-09-14T15:16:00Z">
        <w:r w:rsidRPr="00874190">
          <w:rPr>
            <w:b/>
            <w:noProof w:val="0"/>
          </w:rPr>
          <w:t>ensure that</w:t>
        </w:r>
        <w:r w:rsidRPr="00874190">
          <w:rPr>
            <w:noProof w:val="0"/>
          </w:rPr>
          <w:t xml:space="preserve"> {</w:t>
        </w:r>
      </w:ins>
    </w:p>
    <w:p w14:paraId="459C65CD" w14:textId="77777777" w:rsidR="00520CD3" w:rsidRPr="00874190" w:rsidRDefault="00520CD3" w:rsidP="00520CD3">
      <w:pPr>
        <w:pStyle w:val="PL"/>
        <w:rPr>
          <w:ins w:id="6606" w:author="4559" w:date="2022-09-14T15:16:00Z"/>
          <w:noProof w:val="0"/>
        </w:rPr>
      </w:pPr>
      <w:ins w:id="6607" w:author="4559" w:date="2022-09-14T15:16:00Z">
        <w:r w:rsidRPr="00874190">
          <w:rPr>
            <w:noProof w:val="0"/>
          </w:rPr>
          <w:t xml:space="preserve">  </w:t>
        </w:r>
        <w:r w:rsidRPr="00874190">
          <w:rPr>
            <w:b/>
            <w:noProof w:val="0"/>
          </w:rPr>
          <w:t>when</w:t>
        </w:r>
        <w:r w:rsidRPr="00874190">
          <w:rPr>
            <w:noProof w:val="0"/>
          </w:rPr>
          <w:t xml:space="preserve"> { </w:t>
        </w:r>
        <w:r w:rsidRPr="004F5C80">
          <w:rPr>
            <w:noProof w:val="0"/>
          </w:rPr>
          <w:t xml:space="preserve">GNSS </w:t>
        </w:r>
        <w:r>
          <w:rPr>
            <w:noProof w:val="0"/>
          </w:rPr>
          <w:t xml:space="preserve">signal is reliable and a </w:t>
        </w:r>
        <w:r>
          <w:rPr>
            <w:noProof w:val="0"/>
            <w:lang w:eastAsia="zh-CN"/>
          </w:rPr>
          <w:t>SyncRef UE which directly synchronized to GNSS is detected.</w:t>
        </w:r>
        <w:r>
          <w:rPr>
            <w:noProof w:val="0"/>
          </w:rPr>
          <w:t xml:space="preserve"> </w:t>
        </w:r>
        <w:r w:rsidRPr="00874190">
          <w:rPr>
            <w:noProof w:val="0"/>
          </w:rPr>
          <w:t>}</w:t>
        </w:r>
      </w:ins>
    </w:p>
    <w:p w14:paraId="1BFA33BB" w14:textId="77777777" w:rsidR="00520CD3" w:rsidRPr="00874190" w:rsidRDefault="00520CD3" w:rsidP="00520CD3">
      <w:pPr>
        <w:pStyle w:val="PL"/>
        <w:rPr>
          <w:ins w:id="6608" w:author="4559" w:date="2022-09-14T15:16:00Z"/>
          <w:noProof w:val="0"/>
        </w:rPr>
      </w:pPr>
      <w:ins w:id="6609" w:author="4559" w:date="2022-09-14T15:16:00Z">
        <w:r w:rsidRPr="00874190">
          <w:rPr>
            <w:noProof w:val="0"/>
          </w:rPr>
          <w:t xml:space="preserve">    </w:t>
        </w:r>
        <w:r w:rsidRPr="00874190">
          <w:rPr>
            <w:b/>
            <w:noProof w:val="0"/>
          </w:rPr>
          <w:t>then</w:t>
        </w:r>
        <w:r w:rsidRPr="00874190">
          <w:rPr>
            <w:noProof w:val="0"/>
          </w:rPr>
          <w:t xml:space="preserve"> { </w:t>
        </w:r>
        <w:r>
          <w:rPr>
            <w:noProof w:val="0"/>
            <w:lang w:eastAsia="zh-CN"/>
          </w:rPr>
          <w:t>UE selects GNSS as synchonization reference source.</w:t>
        </w:r>
        <w:r w:rsidRPr="00874190">
          <w:rPr>
            <w:rFonts w:cs="Courier New"/>
            <w:noProof w:val="0"/>
            <w:szCs w:val="16"/>
          </w:rPr>
          <w:t xml:space="preserve"> </w:t>
        </w:r>
        <w:r w:rsidRPr="00874190">
          <w:rPr>
            <w:noProof w:val="0"/>
          </w:rPr>
          <w:t>}</w:t>
        </w:r>
      </w:ins>
    </w:p>
    <w:p w14:paraId="689F40A2" w14:textId="77777777" w:rsidR="00520CD3" w:rsidRPr="00874190" w:rsidRDefault="00520CD3" w:rsidP="00520CD3">
      <w:pPr>
        <w:pStyle w:val="PL"/>
        <w:rPr>
          <w:ins w:id="6610" w:author="4559" w:date="2022-09-14T15:16:00Z"/>
          <w:noProof w:val="0"/>
          <w:lang w:eastAsia="zh-CN"/>
        </w:rPr>
      </w:pPr>
      <w:ins w:id="6611" w:author="4559" w:date="2022-09-14T15:16:00Z">
        <w:r w:rsidRPr="00874190">
          <w:rPr>
            <w:noProof w:val="0"/>
          </w:rPr>
          <w:t xml:space="preserve">            }</w:t>
        </w:r>
      </w:ins>
    </w:p>
    <w:p w14:paraId="407F6D6E" w14:textId="77777777" w:rsidR="00520CD3" w:rsidRDefault="00520CD3" w:rsidP="00520CD3">
      <w:pPr>
        <w:pStyle w:val="H6"/>
        <w:rPr>
          <w:ins w:id="6612" w:author="4559" w:date="2022-09-14T15:16:00Z"/>
          <w:lang w:eastAsia="zh-CN"/>
        </w:rPr>
      </w:pPr>
      <w:ins w:id="6613" w:author="4559" w:date="2022-09-14T15:16:00Z">
        <w:r w:rsidRPr="00874190">
          <w:t>(</w:t>
        </w:r>
        <w:r>
          <w:t>2</w:t>
        </w:r>
        <w:r w:rsidRPr="00874190">
          <w:t>)</w:t>
        </w:r>
      </w:ins>
    </w:p>
    <w:p w14:paraId="7395E1FC" w14:textId="77777777" w:rsidR="00520CD3" w:rsidRPr="00874190" w:rsidRDefault="00520CD3" w:rsidP="00520CD3">
      <w:pPr>
        <w:pStyle w:val="PL"/>
        <w:rPr>
          <w:ins w:id="6614" w:author="4559" w:date="2022-09-14T15:16:00Z"/>
          <w:noProof w:val="0"/>
        </w:rPr>
      </w:pPr>
      <w:ins w:id="6615" w:author="4559" w:date="2022-09-14T15:16:00Z">
        <w:r w:rsidRPr="00874190">
          <w:rPr>
            <w:b/>
            <w:noProof w:val="0"/>
          </w:rPr>
          <w:t>with</w:t>
        </w:r>
        <w:r w:rsidRPr="00874190">
          <w:rPr>
            <w:noProof w:val="0"/>
          </w:rPr>
          <w:t xml:space="preserve"> {</w:t>
        </w:r>
        <w:r>
          <w:rPr>
            <w:noProof w:val="0"/>
          </w:rPr>
          <w:t xml:space="preserve"> </w:t>
        </w:r>
        <w:r>
          <w:rPr>
            <w:noProof w:val="0"/>
            <w:lang w:eastAsia="zh-CN"/>
          </w:rPr>
          <w:t xml:space="preserve">UE is configured by upper layer to perform sidelink transmission and is configured with sl-SyncPriority = gnss in pre-configuration. </w:t>
        </w:r>
        <w:r w:rsidRPr="00874190">
          <w:rPr>
            <w:noProof w:val="0"/>
          </w:rPr>
          <w:t>}</w:t>
        </w:r>
      </w:ins>
    </w:p>
    <w:p w14:paraId="580B7642" w14:textId="77777777" w:rsidR="00520CD3" w:rsidRPr="00874190" w:rsidRDefault="00520CD3" w:rsidP="00520CD3">
      <w:pPr>
        <w:pStyle w:val="PL"/>
        <w:rPr>
          <w:ins w:id="6616" w:author="4559" w:date="2022-09-14T15:16:00Z"/>
          <w:noProof w:val="0"/>
        </w:rPr>
      </w:pPr>
      <w:ins w:id="6617" w:author="4559" w:date="2022-09-14T15:16:00Z">
        <w:r w:rsidRPr="00874190">
          <w:rPr>
            <w:b/>
            <w:noProof w:val="0"/>
          </w:rPr>
          <w:t>ensure that</w:t>
        </w:r>
        <w:r w:rsidRPr="00874190">
          <w:rPr>
            <w:noProof w:val="0"/>
          </w:rPr>
          <w:t xml:space="preserve"> {</w:t>
        </w:r>
      </w:ins>
    </w:p>
    <w:p w14:paraId="4AC4A99A" w14:textId="77777777" w:rsidR="00520CD3" w:rsidRPr="00874190" w:rsidRDefault="00520CD3" w:rsidP="00520CD3">
      <w:pPr>
        <w:pStyle w:val="PL"/>
        <w:rPr>
          <w:ins w:id="6618" w:author="4559" w:date="2022-09-14T15:16:00Z"/>
          <w:noProof w:val="0"/>
        </w:rPr>
      </w:pPr>
      <w:ins w:id="6619" w:author="4559" w:date="2022-09-14T15:16:00Z">
        <w:r w:rsidRPr="00874190">
          <w:rPr>
            <w:noProof w:val="0"/>
          </w:rPr>
          <w:t xml:space="preserve">  </w:t>
        </w:r>
        <w:r w:rsidRPr="00874190">
          <w:rPr>
            <w:b/>
            <w:noProof w:val="0"/>
          </w:rPr>
          <w:t>when</w:t>
        </w:r>
        <w:r w:rsidRPr="00874190">
          <w:rPr>
            <w:noProof w:val="0"/>
          </w:rPr>
          <w:t xml:space="preserve"> { </w:t>
        </w:r>
        <w:r>
          <w:rPr>
            <w:noProof w:val="0"/>
            <w:lang w:eastAsia="zh-CN"/>
          </w:rPr>
          <w:t xml:space="preserve">Two SyncRef UEs, one directly synchronized to GNSS and the other indirectly synchronized to GNSS, are detected. </w:t>
        </w:r>
        <w:r w:rsidRPr="00874190">
          <w:rPr>
            <w:noProof w:val="0"/>
          </w:rPr>
          <w:t>}</w:t>
        </w:r>
      </w:ins>
    </w:p>
    <w:p w14:paraId="75AB5ACC" w14:textId="77777777" w:rsidR="00520CD3" w:rsidRPr="00874190" w:rsidRDefault="00520CD3" w:rsidP="00520CD3">
      <w:pPr>
        <w:pStyle w:val="PL"/>
        <w:rPr>
          <w:ins w:id="6620" w:author="4559" w:date="2022-09-14T15:16:00Z"/>
          <w:noProof w:val="0"/>
        </w:rPr>
      </w:pPr>
      <w:ins w:id="6621" w:author="4559" w:date="2022-09-14T15:16:00Z">
        <w:r w:rsidRPr="00874190">
          <w:rPr>
            <w:noProof w:val="0"/>
          </w:rPr>
          <w:t xml:space="preserve">    </w:t>
        </w:r>
        <w:r w:rsidRPr="00874190">
          <w:rPr>
            <w:b/>
            <w:noProof w:val="0"/>
          </w:rPr>
          <w:t>then</w:t>
        </w:r>
        <w:r w:rsidRPr="00874190">
          <w:rPr>
            <w:noProof w:val="0"/>
          </w:rPr>
          <w:t xml:space="preserve"> { </w:t>
        </w:r>
        <w:r>
          <w:rPr>
            <w:noProof w:val="0"/>
            <w:lang w:eastAsia="zh-CN"/>
          </w:rPr>
          <w:t>UE selects the SyncRef UE directly synchronized to GNSS as synchonization reference source.</w:t>
        </w:r>
        <w:r w:rsidRPr="00874190">
          <w:rPr>
            <w:rFonts w:cs="Courier New"/>
            <w:noProof w:val="0"/>
            <w:szCs w:val="16"/>
          </w:rPr>
          <w:t xml:space="preserve"> </w:t>
        </w:r>
        <w:r w:rsidRPr="00874190">
          <w:rPr>
            <w:noProof w:val="0"/>
          </w:rPr>
          <w:t>}</w:t>
        </w:r>
      </w:ins>
    </w:p>
    <w:p w14:paraId="49C74CDA" w14:textId="77777777" w:rsidR="00520CD3" w:rsidRDefault="00520CD3" w:rsidP="00520CD3">
      <w:pPr>
        <w:pStyle w:val="PL"/>
        <w:rPr>
          <w:ins w:id="6622" w:author="4559" w:date="2022-09-14T15:16:00Z"/>
          <w:noProof w:val="0"/>
        </w:rPr>
      </w:pPr>
      <w:ins w:id="6623" w:author="4559" w:date="2022-09-14T15:16:00Z">
        <w:r w:rsidRPr="00874190">
          <w:rPr>
            <w:noProof w:val="0"/>
          </w:rPr>
          <w:t xml:space="preserve">            }</w:t>
        </w:r>
      </w:ins>
    </w:p>
    <w:p w14:paraId="7DDC3410" w14:textId="77777777" w:rsidR="00520CD3" w:rsidRDefault="00520CD3" w:rsidP="00520CD3">
      <w:pPr>
        <w:pStyle w:val="H6"/>
        <w:rPr>
          <w:ins w:id="6624" w:author="4559" w:date="2022-09-14T15:16:00Z"/>
          <w:lang w:eastAsia="zh-CN"/>
        </w:rPr>
      </w:pPr>
      <w:ins w:id="6625" w:author="4559" w:date="2022-09-14T15:16:00Z">
        <w:r w:rsidRPr="00874190">
          <w:t>(</w:t>
        </w:r>
        <w:r>
          <w:t>3</w:t>
        </w:r>
        <w:r w:rsidRPr="00874190">
          <w:t>)</w:t>
        </w:r>
      </w:ins>
    </w:p>
    <w:p w14:paraId="03C64719" w14:textId="77777777" w:rsidR="00520CD3" w:rsidRPr="00874190" w:rsidRDefault="00520CD3" w:rsidP="00520CD3">
      <w:pPr>
        <w:pStyle w:val="PL"/>
        <w:rPr>
          <w:ins w:id="6626" w:author="4559" w:date="2022-09-14T15:16:00Z"/>
          <w:noProof w:val="0"/>
        </w:rPr>
      </w:pPr>
      <w:ins w:id="6627" w:author="4559" w:date="2022-09-14T15:16:00Z">
        <w:r w:rsidRPr="00874190">
          <w:rPr>
            <w:b/>
            <w:noProof w:val="0"/>
          </w:rPr>
          <w:t>with</w:t>
        </w:r>
        <w:r w:rsidRPr="00874190">
          <w:rPr>
            <w:noProof w:val="0"/>
          </w:rPr>
          <w:t xml:space="preserve"> {</w:t>
        </w:r>
        <w:r>
          <w:rPr>
            <w:noProof w:val="0"/>
          </w:rPr>
          <w:t xml:space="preserve"> </w:t>
        </w:r>
        <w:r>
          <w:rPr>
            <w:noProof w:val="0"/>
            <w:lang w:eastAsia="zh-CN"/>
          </w:rPr>
          <w:t xml:space="preserve">UE is configured by upper layer to perform sidelink transmission and is configured with sl-SyncPriority = gnss in pre-configuration. </w:t>
        </w:r>
        <w:r w:rsidRPr="00874190">
          <w:rPr>
            <w:noProof w:val="0"/>
          </w:rPr>
          <w:t>}</w:t>
        </w:r>
      </w:ins>
    </w:p>
    <w:p w14:paraId="68A2322B" w14:textId="77777777" w:rsidR="00520CD3" w:rsidRPr="00874190" w:rsidRDefault="00520CD3" w:rsidP="00520CD3">
      <w:pPr>
        <w:pStyle w:val="PL"/>
        <w:rPr>
          <w:ins w:id="6628" w:author="4559" w:date="2022-09-14T15:16:00Z"/>
          <w:noProof w:val="0"/>
        </w:rPr>
      </w:pPr>
      <w:ins w:id="6629" w:author="4559" w:date="2022-09-14T15:16:00Z">
        <w:r w:rsidRPr="00874190">
          <w:rPr>
            <w:b/>
            <w:noProof w:val="0"/>
          </w:rPr>
          <w:t>ensure that</w:t>
        </w:r>
        <w:r w:rsidRPr="00874190">
          <w:rPr>
            <w:noProof w:val="0"/>
          </w:rPr>
          <w:t xml:space="preserve"> {</w:t>
        </w:r>
      </w:ins>
    </w:p>
    <w:p w14:paraId="316B7C48" w14:textId="77777777" w:rsidR="00520CD3" w:rsidRPr="00874190" w:rsidRDefault="00520CD3" w:rsidP="00520CD3">
      <w:pPr>
        <w:pStyle w:val="PL"/>
        <w:rPr>
          <w:ins w:id="6630" w:author="4559" w:date="2022-09-14T15:16:00Z"/>
          <w:noProof w:val="0"/>
        </w:rPr>
      </w:pPr>
      <w:ins w:id="6631" w:author="4559" w:date="2022-09-14T15:16:00Z">
        <w:r w:rsidRPr="00874190">
          <w:rPr>
            <w:noProof w:val="0"/>
          </w:rPr>
          <w:t xml:space="preserve">  </w:t>
        </w:r>
        <w:r w:rsidRPr="00874190">
          <w:rPr>
            <w:b/>
            <w:noProof w:val="0"/>
          </w:rPr>
          <w:t>when</w:t>
        </w:r>
        <w:r w:rsidRPr="00874190">
          <w:rPr>
            <w:noProof w:val="0"/>
          </w:rPr>
          <w:t xml:space="preserve"> { </w:t>
        </w:r>
        <w:r>
          <w:rPr>
            <w:noProof w:val="0"/>
          </w:rPr>
          <w:t>T</w:t>
        </w:r>
        <w:r>
          <w:rPr>
            <w:noProof w:val="0"/>
            <w:lang w:eastAsia="zh-CN"/>
          </w:rPr>
          <w:t xml:space="preserve">wo SyncRef UEs, one indirectly synchronized to GNSS and the other neither directly nor indirectly synchronized to GNSS, are detected. </w:t>
        </w:r>
        <w:r w:rsidRPr="00874190">
          <w:rPr>
            <w:noProof w:val="0"/>
          </w:rPr>
          <w:t>}</w:t>
        </w:r>
      </w:ins>
    </w:p>
    <w:p w14:paraId="038B95C6" w14:textId="77777777" w:rsidR="00520CD3" w:rsidRPr="00874190" w:rsidRDefault="00520CD3" w:rsidP="00520CD3">
      <w:pPr>
        <w:pStyle w:val="PL"/>
        <w:rPr>
          <w:ins w:id="6632" w:author="4559" w:date="2022-09-14T15:16:00Z"/>
          <w:noProof w:val="0"/>
        </w:rPr>
      </w:pPr>
      <w:ins w:id="6633" w:author="4559" w:date="2022-09-14T15:16:00Z">
        <w:r w:rsidRPr="00874190">
          <w:rPr>
            <w:noProof w:val="0"/>
          </w:rPr>
          <w:t xml:space="preserve">    </w:t>
        </w:r>
        <w:r w:rsidRPr="00874190">
          <w:rPr>
            <w:b/>
            <w:noProof w:val="0"/>
          </w:rPr>
          <w:t>then</w:t>
        </w:r>
        <w:r w:rsidRPr="00874190">
          <w:rPr>
            <w:noProof w:val="0"/>
          </w:rPr>
          <w:t xml:space="preserve"> { </w:t>
        </w:r>
        <w:r>
          <w:rPr>
            <w:noProof w:val="0"/>
            <w:lang w:eastAsia="zh-CN"/>
          </w:rPr>
          <w:t>UE selects the SyncRef UE indirectly synchronized to GNSS as synchonization reference source.</w:t>
        </w:r>
        <w:r w:rsidRPr="00874190">
          <w:rPr>
            <w:rFonts w:cs="Courier New"/>
            <w:noProof w:val="0"/>
            <w:szCs w:val="16"/>
          </w:rPr>
          <w:t xml:space="preserve"> </w:t>
        </w:r>
        <w:r w:rsidRPr="00874190">
          <w:rPr>
            <w:noProof w:val="0"/>
          </w:rPr>
          <w:t>}</w:t>
        </w:r>
      </w:ins>
    </w:p>
    <w:p w14:paraId="1CFD8893" w14:textId="77777777" w:rsidR="00520CD3" w:rsidRPr="00874190" w:rsidRDefault="00520CD3" w:rsidP="00520CD3">
      <w:pPr>
        <w:pStyle w:val="PL"/>
        <w:rPr>
          <w:ins w:id="6634" w:author="4559" w:date="2022-09-14T15:16:00Z"/>
          <w:noProof w:val="0"/>
          <w:lang w:eastAsia="zh-CN"/>
        </w:rPr>
      </w:pPr>
      <w:ins w:id="6635" w:author="4559" w:date="2022-09-14T15:16:00Z">
        <w:r w:rsidRPr="00874190">
          <w:rPr>
            <w:noProof w:val="0"/>
          </w:rPr>
          <w:t xml:space="preserve">            }</w:t>
        </w:r>
      </w:ins>
    </w:p>
    <w:p w14:paraId="456D395B" w14:textId="77777777" w:rsidR="00520CD3" w:rsidRDefault="00520CD3" w:rsidP="00520CD3">
      <w:pPr>
        <w:pStyle w:val="H6"/>
        <w:rPr>
          <w:ins w:id="6636" w:author="4559" w:date="2022-09-14T15:16:00Z"/>
          <w:lang w:eastAsia="zh-CN"/>
        </w:rPr>
      </w:pPr>
      <w:ins w:id="6637" w:author="4559" w:date="2022-09-14T15:16:00Z">
        <w:r w:rsidRPr="00874190">
          <w:t>(</w:t>
        </w:r>
        <w:r>
          <w:t>4</w:t>
        </w:r>
        <w:r w:rsidRPr="00874190">
          <w:t>)</w:t>
        </w:r>
      </w:ins>
    </w:p>
    <w:p w14:paraId="0A3E3C9E" w14:textId="77777777" w:rsidR="00520CD3" w:rsidRPr="00874190" w:rsidRDefault="00520CD3" w:rsidP="00520CD3">
      <w:pPr>
        <w:pStyle w:val="PL"/>
        <w:rPr>
          <w:ins w:id="6638" w:author="4559" w:date="2022-09-14T15:16:00Z"/>
          <w:noProof w:val="0"/>
        </w:rPr>
      </w:pPr>
      <w:ins w:id="6639" w:author="4559" w:date="2022-09-14T15:16:00Z">
        <w:r w:rsidRPr="00874190">
          <w:rPr>
            <w:b/>
            <w:noProof w:val="0"/>
          </w:rPr>
          <w:t>with</w:t>
        </w:r>
        <w:r w:rsidRPr="00874190">
          <w:rPr>
            <w:noProof w:val="0"/>
          </w:rPr>
          <w:t xml:space="preserve"> {</w:t>
        </w:r>
        <w:r>
          <w:rPr>
            <w:noProof w:val="0"/>
          </w:rPr>
          <w:t xml:space="preserve"> </w:t>
        </w:r>
        <w:r>
          <w:rPr>
            <w:noProof w:val="0"/>
            <w:lang w:eastAsia="zh-CN"/>
          </w:rPr>
          <w:t xml:space="preserve">UE is configured by upper layer to perform sidelink transmission and is configured with sl-SyncPriority = gnss in pre-configuration. </w:t>
        </w:r>
        <w:r w:rsidRPr="00874190">
          <w:rPr>
            <w:noProof w:val="0"/>
          </w:rPr>
          <w:t>}</w:t>
        </w:r>
      </w:ins>
    </w:p>
    <w:p w14:paraId="10A823BC" w14:textId="77777777" w:rsidR="00520CD3" w:rsidRPr="00874190" w:rsidRDefault="00520CD3" w:rsidP="00520CD3">
      <w:pPr>
        <w:pStyle w:val="PL"/>
        <w:rPr>
          <w:ins w:id="6640" w:author="4559" w:date="2022-09-14T15:16:00Z"/>
          <w:noProof w:val="0"/>
        </w:rPr>
      </w:pPr>
      <w:ins w:id="6641" w:author="4559" w:date="2022-09-14T15:16:00Z">
        <w:r w:rsidRPr="00874190">
          <w:rPr>
            <w:b/>
            <w:noProof w:val="0"/>
          </w:rPr>
          <w:t>ensure that</w:t>
        </w:r>
        <w:r w:rsidRPr="00874190">
          <w:rPr>
            <w:noProof w:val="0"/>
          </w:rPr>
          <w:t xml:space="preserve"> {</w:t>
        </w:r>
      </w:ins>
    </w:p>
    <w:p w14:paraId="1D6FAED4" w14:textId="77777777" w:rsidR="00520CD3" w:rsidRPr="00874190" w:rsidRDefault="00520CD3" w:rsidP="00520CD3">
      <w:pPr>
        <w:pStyle w:val="PL"/>
        <w:rPr>
          <w:ins w:id="6642" w:author="4559" w:date="2022-09-14T15:16:00Z"/>
          <w:noProof w:val="0"/>
        </w:rPr>
      </w:pPr>
      <w:ins w:id="6643" w:author="4559" w:date="2022-09-14T15:16:00Z">
        <w:r w:rsidRPr="00874190">
          <w:rPr>
            <w:noProof w:val="0"/>
          </w:rPr>
          <w:t xml:space="preserve">  </w:t>
        </w:r>
        <w:r w:rsidRPr="00874190">
          <w:rPr>
            <w:b/>
            <w:noProof w:val="0"/>
          </w:rPr>
          <w:t>when</w:t>
        </w:r>
        <w:r w:rsidRPr="00874190">
          <w:rPr>
            <w:noProof w:val="0"/>
          </w:rPr>
          <w:t xml:space="preserve"> {</w:t>
        </w:r>
        <w:r>
          <w:rPr>
            <w:noProof w:val="0"/>
          </w:rPr>
          <w:t xml:space="preserve"> </w:t>
        </w:r>
        <w:r>
          <w:rPr>
            <w:noProof w:val="0"/>
            <w:lang w:eastAsia="zh-CN"/>
          </w:rPr>
          <w:t xml:space="preserve">A SyncRef UE which neither directly nor indirectly synchronized to GNSS is detected. </w:t>
        </w:r>
        <w:r w:rsidRPr="00874190">
          <w:rPr>
            <w:noProof w:val="0"/>
          </w:rPr>
          <w:t>}</w:t>
        </w:r>
      </w:ins>
    </w:p>
    <w:p w14:paraId="6092B216" w14:textId="77777777" w:rsidR="00520CD3" w:rsidRPr="00874190" w:rsidRDefault="00520CD3" w:rsidP="00520CD3">
      <w:pPr>
        <w:pStyle w:val="PL"/>
        <w:rPr>
          <w:ins w:id="6644" w:author="4559" w:date="2022-09-14T15:16:00Z"/>
          <w:noProof w:val="0"/>
        </w:rPr>
      </w:pPr>
      <w:ins w:id="6645" w:author="4559" w:date="2022-09-14T15:16:00Z">
        <w:r w:rsidRPr="00874190">
          <w:rPr>
            <w:noProof w:val="0"/>
          </w:rPr>
          <w:t xml:space="preserve">    </w:t>
        </w:r>
        <w:r w:rsidRPr="00874190">
          <w:rPr>
            <w:b/>
            <w:noProof w:val="0"/>
          </w:rPr>
          <w:t>then</w:t>
        </w:r>
        <w:r w:rsidRPr="00874190">
          <w:rPr>
            <w:noProof w:val="0"/>
          </w:rPr>
          <w:t xml:space="preserve"> { </w:t>
        </w:r>
        <w:r>
          <w:rPr>
            <w:noProof w:val="0"/>
            <w:lang w:eastAsia="zh-CN"/>
          </w:rPr>
          <w:t>UE selects the SyncRef UE which neither directly nor indirectly synchronized to GNSS as synchonization reference source.</w:t>
        </w:r>
        <w:r w:rsidRPr="00874190">
          <w:rPr>
            <w:rFonts w:cs="Courier New"/>
            <w:noProof w:val="0"/>
            <w:szCs w:val="16"/>
          </w:rPr>
          <w:t xml:space="preserve"> </w:t>
        </w:r>
        <w:r w:rsidRPr="00874190">
          <w:rPr>
            <w:noProof w:val="0"/>
          </w:rPr>
          <w:t>}</w:t>
        </w:r>
      </w:ins>
    </w:p>
    <w:p w14:paraId="76C6E33C" w14:textId="77777777" w:rsidR="00520CD3" w:rsidRPr="00874190" w:rsidRDefault="00520CD3" w:rsidP="00520CD3">
      <w:pPr>
        <w:pStyle w:val="PL"/>
        <w:rPr>
          <w:ins w:id="6646" w:author="4559" w:date="2022-09-14T15:16:00Z"/>
          <w:noProof w:val="0"/>
          <w:lang w:eastAsia="zh-CN"/>
        </w:rPr>
      </w:pPr>
      <w:ins w:id="6647" w:author="4559" w:date="2022-09-14T15:16:00Z">
        <w:r w:rsidRPr="00874190">
          <w:rPr>
            <w:noProof w:val="0"/>
          </w:rPr>
          <w:t xml:space="preserve">            }</w:t>
        </w:r>
      </w:ins>
    </w:p>
    <w:p w14:paraId="47086E8E" w14:textId="77777777" w:rsidR="00520CD3" w:rsidRPr="00874190" w:rsidRDefault="00520CD3" w:rsidP="00520CD3">
      <w:pPr>
        <w:pStyle w:val="PL"/>
        <w:rPr>
          <w:ins w:id="6648" w:author="4559" w:date="2022-09-14T15:16:00Z"/>
          <w:noProof w:val="0"/>
          <w:lang w:eastAsia="zh-CN"/>
        </w:rPr>
      </w:pPr>
    </w:p>
    <w:p w14:paraId="29861DDF" w14:textId="77777777" w:rsidR="00520CD3" w:rsidRDefault="00520CD3" w:rsidP="00520CD3">
      <w:pPr>
        <w:pStyle w:val="H6"/>
        <w:rPr>
          <w:ins w:id="6649" w:author="4559" w:date="2022-09-14T15:16:00Z"/>
          <w:lang w:eastAsia="zh-CN"/>
        </w:rPr>
      </w:pPr>
      <w:ins w:id="6650" w:author="4559" w:date="2022-09-14T15:16:00Z">
        <w:r w:rsidRPr="00874190">
          <w:t>(</w:t>
        </w:r>
        <w:r>
          <w:t>5</w:t>
        </w:r>
        <w:r w:rsidRPr="00874190">
          <w:t>)</w:t>
        </w:r>
      </w:ins>
    </w:p>
    <w:p w14:paraId="1934B726" w14:textId="77777777" w:rsidR="00520CD3" w:rsidRPr="00874190" w:rsidRDefault="00520CD3" w:rsidP="00520CD3">
      <w:pPr>
        <w:pStyle w:val="PL"/>
        <w:rPr>
          <w:ins w:id="6651" w:author="4559" w:date="2022-09-14T15:16:00Z"/>
          <w:noProof w:val="0"/>
        </w:rPr>
      </w:pPr>
      <w:ins w:id="6652" w:author="4559" w:date="2022-09-14T15:16:00Z">
        <w:r w:rsidRPr="00874190">
          <w:rPr>
            <w:b/>
            <w:noProof w:val="0"/>
          </w:rPr>
          <w:t>with</w:t>
        </w:r>
        <w:r w:rsidRPr="00874190">
          <w:rPr>
            <w:noProof w:val="0"/>
          </w:rPr>
          <w:t xml:space="preserve"> {</w:t>
        </w:r>
        <w:r>
          <w:rPr>
            <w:noProof w:val="0"/>
          </w:rPr>
          <w:t xml:space="preserve"> </w:t>
        </w:r>
        <w:r>
          <w:rPr>
            <w:noProof w:val="0"/>
            <w:lang w:eastAsia="zh-CN"/>
          </w:rPr>
          <w:t xml:space="preserve">UE is configured by upper layer to perform sidelink transmission, and is configured with sl-SyncPriority = gnss in pre-configuration. </w:t>
        </w:r>
        <w:r w:rsidRPr="00874190">
          <w:rPr>
            <w:noProof w:val="0"/>
          </w:rPr>
          <w:t>}</w:t>
        </w:r>
      </w:ins>
    </w:p>
    <w:p w14:paraId="1662FD0E" w14:textId="77777777" w:rsidR="00520CD3" w:rsidRPr="00874190" w:rsidRDefault="00520CD3" w:rsidP="00520CD3">
      <w:pPr>
        <w:pStyle w:val="PL"/>
        <w:rPr>
          <w:ins w:id="6653" w:author="4559" w:date="2022-09-14T15:16:00Z"/>
          <w:noProof w:val="0"/>
        </w:rPr>
      </w:pPr>
      <w:ins w:id="6654" w:author="4559" w:date="2022-09-14T15:16:00Z">
        <w:r w:rsidRPr="00874190">
          <w:rPr>
            <w:b/>
            <w:noProof w:val="0"/>
          </w:rPr>
          <w:t>ensure that</w:t>
        </w:r>
        <w:r w:rsidRPr="00874190">
          <w:rPr>
            <w:noProof w:val="0"/>
          </w:rPr>
          <w:t xml:space="preserve"> {</w:t>
        </w:r>
      </w:ins>
    </w:p>
    <w:p w14:paraId="6E92CA2A" w14:textId="77777777" w:rsidR="00520CD3" w:rsidRPr="00874190" w:rsidRDefault="00520CD3" w:rsidP="00520CD3">
      <w:pPr>
        <w:pStyle w:val="PL"/>
        <w:rPr>
          <w:ins w:id="6655" w:author="4559" w:date="2022-09-14T15:16:00Z"/>
          <w:noProof w:val="0"/>
        </w:rPr>
      </w:pPr>
      <w:ins w:id="6656" w:author="4559" w:date="2022-09-14T15:16:00Z">
        <w:r w:rsidRPr="00874190">
          <w:rPr>
            <w:noProof w:val="0"/>
          </w:rPr>
          <w:t xml:space="preserve">  </w:t>
        </w:r>
        <w:r w:rsidRPr="00874190">
          <w:rPr>
            <w:b/>
            <w:noProof w:val="0"/>
          </w:rPr>
          <w:t>when</w:t>
        </w:r>
        <w:r w:rsidRPr="00874190">
          <w:rPr>
            <w:noProof w:val="0"/>
          </w:rPr>
          <w:t xml:space="preserve"> { </w:t>
        </w:r>
        <w:r>
          <w:rPr>
            <w:noProof w:val="0"/>
            <w:lang w:eastAsia="zh-CN"/>
          </w:rPr>
          <w:t>No SyncRef UE is detectable.</w:t>
        </w:r>
        <w:r w:rsidRPr="00874190">
          <w:rPr>
            <w:noProof w:val="0"/>
          </w:rPr>
          <w:t xml:space="preserve"> }</w:t>
        </w:r>
      </w:ins>
    </w:p>
    <w:p w14:paraId="1062A36C" w14:textId="77777777" w:rsidR="00520CD3" w:rsidRPr="00874190" w:rsidRDefault="00520CD3" w:rsidP="00520CD3">
      <w:pPr>
        <w:pStyle w:val="PL"/>
        <w:rPr>
          <w:ins w:id="6657" w:author="4559" w:date="2022-09-14T15:16:00Z"/>
          <w:noProof w:val="0"/>
        </w:rPr>
      </w:pPr>
      <w:ins w:id="6658" w:author="4559" w:date="2022-09-14T15:16:00Z">
        <w:r w:rsidRPr="00874190">
          <w:rPr>
            <w:noProof w:val="0"/>
          </w:rPr>
          <w:t xml:space="preserve">    </w:t>
        </w:r>
        <w:r w:rsidRPr="00874190">
          <w:rPr>
            <w:b/>
            <w:noProof w:val="0"/>
          </w:rPr>
          <w:t>then</w:t>
        </w:r>
        <w:r w:rsidRPr="00874190">
          <w:rPr>
            <w:noProof w:val="0"/>
          </w:rPr>
          <w:t xml:space="preserve"> { </w:t>
        </w:r>
        <w:r>
          <w:rPr>
            <w:noProof w:val="0"/>
            <w:lang w:eastAsia="zh-CN"/>
          </w:rPr>
          <w:t>UE uses its internal clock as synchronization reference source.</w:t>
        </w:r>
        <w:r w:rsidRPr="00874190">
          <w:rPr>
            <w:rFonts w:cs="Courier New"/>
            <w:noProof w:val="0"/>
            <w:szCs w:val="16"/>
          </w:rPr>
          <w:t xml:space="preserve"> </w:t>
        </w:r>
        <w:r w:rsidRPr="00874190">
          <w:rPr>
            <w:noProof w:val="0"/>
          </w:rPr>
          <w:t>}</w:t>
        </w:r>
      </w:ins>
    </w:p>
    <w:p w14:paraId="33242AF2" w14:textId="77777777" w:rsidR="00520CD3" w:rsidRPr="00874190" w:rsidRDefault="00520CD3" w:rsidP="00520CD3">
      <w:pPr>
        <w:pStyle w:val="PL"/>
        <w:rPr>
          <w:ins w:id="6659" w:author="4559" w:date="2022-09-14T15:16:00Z"/>
          <w:noProof w:val="0"/>
          <w:lang w:eastAsia="zh-CN"/>
        </w:rPr>
      </w:pPr>
      <w:ins w:id="6660" w:author="4559" w:date="2022-09-14T15:16:00Z">
        <w:r w:rsidRPr="00874190">
          <w:rPr>
            <w:noProof w:val="0"/>
          </w:rPr>
          <w:t xml:space="preserve">            }</w:t>
        </w:r>
      </w:ins>
    </w:p>
    <w:p w14:paraId="0D904F0C" w14:textId="77777777" w:rsidR="00520CD3" w:rsidRDefault="00520CD3" w:rsidP="00520CD3">
      <w:pPr>
        <w:pStyle w:val="PL"/>
        <w:rPr>
          <w:ins w:id="6661" w:author="4559" w:date="2022-09-14T15:16:00Z"/>
          <w:noProof w:val="0"/>
          <w:lang w:eastAsia="zh-CN"/>
        </w:rPr>
      </w:pPr>
    </w:p>
    <w:p w14:paraId="74353D9F" w14:textId="77777777" w:rsidR="00520CD3" w:rsidRPr="00874190" w:rsidRDefault="00520CD3" w:rsidP="00520CD3">
      <w:pPr>
        <w:pStyle w:val="H6"/>
        <w:rPr>
          <w:ins w:id="6662" w:author="4559" w:date="2022-09-14T15:16:00Z"/>
        </w:rPr>
      </w:pPr>
      <w:ins w:id="6663" w:author="4559" w:date="2022-09-14T15:16:00Z">
        <w:r>
          <w:rPr>
            <w:lang w:eastAsia="zh-CN"/>
          </w:rPr>
          <w:t>12.1.2.1</w:t>
        </w:r>
        <w:r w:rsidRPr="00874190">
          <w:t>.</w:t>
        </w:r>
        <w:r w:rsidRPr="00874190">
          <w:rPr>
            <w:lang w:eastAsia="zh-CN"/>
          </w:rPr>
          <w:t>2</w:t>
        </w:r>
        <w:r w:rsidRPr="00874190">
          <w:tab/>
          <w:t>Conformance requirements</w:t>
        </w:r>
      </w:ins>
    </w:p>
    <w:p w14:paraId="3989FACB" w14:textId="77777777" w:rsidR="00520CD3" w:rsidRPr="00874190" w:rsidRDefault="00520CD3" w:rsidP="00520CD3">
      <w:pPr>
        <w:rPr>
          <w:ins w:id="6664" w:author="4559" w:date="2022-09-14T15:16:00Z"/>
          <w:lang w:eastAsia="zh-CN"/>
        </w:rPr>
      </w:pPr>
      <w:ins w:id="6665" w:author="4559" w:date="2022-09-14T15:16:00Z">
        <w:r w:rsidRPr="00874190">
          <w:t xml:space="preserve">References: The conformance requirements covered in the present TC are specified in: TS 38.331 [22], subclause </w:t>
        </w:r>
        <w:r>
          <w:rPr>
            <w:lang w:eastAsia="zh-CN"/>
          </w:rPr>
          <w:t>5.8.2</w:t>
        </w:r>
        <w:r w:rsidRPr="00874190">
          <w:t xml:space="preserve">. Unless otherwise stated these are Rel-16 requirements. </w:t>
        </w:r>
      </w:ins>
    </w:p>
    <w:p w14:paraId="7D67054D" w14:textId="77777777" w:rsidR="00520CD3" w:rsidRPr="00874190" w:rsidRDefault="00520CD3" w:rsidP="00520CD3">
      <w:pPr>
        <w:rPr>
          <w:ins w:id="6666" w:author="4559" w:date="2022-09-14T15:16:00Z"/>
          <w:lang w:eastAsia="zh-CN"/>
        </w:rPr>
      </w:pPr>
      <w:ins w:id="6667" w:author="4559" w:date="2022-09-14T15:16:00Z">
        <w:r w:rsidRPr="00874190">
          <w:t xml:space="preserve">[TS </w:t>
        </w:r>
        <w:r w:rsidRPr="00874190">
          <w:rPr>
            <w:lang w:eastAsia="zh-CN"/>
          </w:rPr>
          <w:t>38</w:t>
        </w:r>
        <w:r w:rsidRPr="00874190">
          <w:t>.</w:t>
        </w:r>
        <w:r w:rsidRPr="00874190">
          <w:rPr>
            <w:lang w:eastAsia="zh-CN"/>
          </w:rPr>
          <w:t>331</w:t>
        </w:r>
        <w:r w:rsidRPr="00874190">
          <w:t xml:space="preserve">, clause </w:t>
        </w:r>
        <w:r w:rsidRPr="00874190">
          <w:rPr>
            <w:lang w:eastAsia="zh-CN"/>
          </w:rPr>
          <w:t>5</w:t>
        </w:r>
        <w:r w:rsidRPr="00874190">
          <w:t>.8</w:t>
        </w:r>
        <w:r w:rsidRPr="00874190">
          <w:rPr>
            <w:lang w:eastAsia="zh-CN"/>
          </w:rPr>
          <w:t>.</w:t>
        </w:r>
        <w:r>
          <w:rPr>
            <w:lang w:eastAsia="zh-CN"/>
          </w:rPr>
          <w:t>2</w:t>
        </w:r>
        <w:r w:rsidRPr="00874190">
          <w:t>]</w:t>
        </w:r>
      </w:ins>
    </w:p>
    <w:p w14:paraId="744346B7" w14:textId="77777777" w:rsidR="00520CD3" w:rsidRPr="00A908F6" w:rsidRDefault="00520CD3" w:rsidP="00520CD3">
      <w:pPr>
        <w:rPr>
          <w:ins w:id="6668" w:author="4559" w:date="2022-09-14T15:16:00Z"/>
        </w:rPr>
      </w:pPr>
      <w:ins w:id="6669" w:author="4559" w:date="2022-09-14T15:16:00Z">
        <w:r w:rsidRPr="00A908F6">
          <w:t xml:space="preserve">The UE shall perform NR sidelink </w:t>
        </w:r>
        <w:r w:rsidRPr="00A908F6">
          <w:rPr>
            <w:lang w:eastAsia="zh-CN"/>
          </w:rPr>
          <w:t xml:space="preserve">communication </w:t>
        </w:r>
        <w:r w:rsidRPr="00A908F6">
          <w:t>operation only if the conditions defined in this clause are met:</w:t>
        </w:r>
      </w:ins>
    </w:p>
    <w:p w14:paraId="53FCE279" w14:textId="77777777" w:rsidR="00520CD3" w:rsidRPr="00A908F6" w:rsidRDefault="00520CD3" w:rsidP="00520CD3">
      <w:pPr>
        <w:pStyle w:val="B1"/>
        <w:rPr>
          <w:ins w:id="6670" w:author="4559" w:date="2022-09-14T15:16:00Z"/>
        </w:rPr>
      </w:pPr>
      <w:ins w:id="6671" w:author="4559" w:date="2022-09-14T15:16:00Z">
        <w:r>
          <w:t>…</w:t>
        </w:r>
      </w:ins>
    </w:p>
    <w:p w14:paraId="27892FDF" w14:textId="77777777" w:rsidR="00520CD3" w:rsidRPr="007B2F37" w:rsidRDefault="00520CD3" w:rsidP="00520CD3">
      <w:pPr>
        <w:pStyle w:val="B1"/>
        <w:rPr>
          <w:ins w:id="6672" w:author="4559" w:date="2022-09-14T15:16:00Z"/>
          <w:lang w:eastAsia="ko-KR"/>
        </w:rPr>
      </w:pPr>
      <w:ins w:id="6673" w:author="4559" w:date="2022-09-14T15:16:00Z">
        <w:r w:rsidRPr="00A908F6">
          <w:t>1&gt;</w:t>
        </w:r>
        <w:r w:rsidRPr="00A908F6">
          <w:tab/>
          <w:t>if the UE has no serving cell (RRC_IDLE);</w:t>
        </w:r>
      </w:ins>
    </w:p>
    <w:p w14:paraId="54FE57C6" w14:textId="77777777" w:rsidR="00520CD3" w:rsidRPr="00874190" w:rsidRDefault="00520CD3" w:rsidP="00520CD3">
      <w:pPr>
        <w:rPr>
          <w:ins w:id="6674" w:author="4559" w:date="2022-09-14T15:16:00Z"/>
          <w:lang w:eastAsia="zh-CN"/>
        </w:rPr>
      </w:pPr>
      <w:ins w:id="6675" w:author="4559" w:date="2022-09-14T15:16:00Z">
        <w:r w:rsidRPr="00874190">
          <w:t xml:space="preserve">[TS </w:t>
        </w:r>
        <w:r w:rsidRPr="00874190">
          <w:rPr>
            <w:lang w:eastAsia="zh-CN"/>
          </w:rPr>
          <w:t>38</w:t>
        </w:r>
        <w:r w:rsidRPr="00874190">
          <w:t>.</w:t>
        </w:r>
        <w:r w:rsidRPr="00874190">
          <w:rPr>
            <w:lang w:eastAsia="zh-CN"/>
          </w:rPr>
          <w:t>331</w:t>
        </w:r>
        <w:r w:rsidRPr="00874190">
          <w:t xml:space="preserve">, clause </w:t>
        </w:r>
        <w:r w:rsidRPr="00874190">
          <w:rPr>
            <w:lang w:eastAsia="zh-CN"/>
          </w:rPr>
          <w:t>5</w:t>
        </w:r>
        <w:r w:rsidRPr="00874190">
          <w:t>.8</w:t>
        </w:r>
        <w:r w:rsidRPr="00874190">
          <w:rPr>
            <w:lang w:eastAsia="zh-CN"/>
          </w:rPr>
          <w:t>.</w:t>
        </w:r>
        <w:r>
          <w:rPr>
            <w:lang w:eastAsia="zh-CN"/>
          </w:rPr>
          <w:t>5.1</w:t>
        </w:r>
        <w:r w:rsidRPr="00874190">
          <w:t>]</w:t>
        </w:r>
      </w:ins>
    </w:p>
    <w:p w14:paraId="3C7A37FF" w14:textId="77777777" w:rsidR="00520CD3" w:rsidRPr="00A908F6" w:rsidRDefault="00520CD3" w:rsidP="00520CD3">
      <w:pPr>
        <w:pStyle w:val="TH"/>
        <w:rPr>
          <w:ins w:id="6676" w:author="4559" w:date="2022-09-14T15:16:00Z"/>
        </w:rPr>
      </w:pPr>
      <w:ins w:id="6677" w:author="4559" w:date="2022-09-14T15:16:00Z">
        <w:r w:rsidRPr="00A908F6">
          <w:rPr>
            <w:rFonts w:ascii="Times New Roman" w:eastAsia="DotumChe" w:hAnsi="Times New Roman"/>
            <w:noProof/>
          </w:rPr>
          <w:object w:dxaOrig="7365" w:dyaOrig="2565" w14:anchorId="36BC50D0">
            <v:shape id="_x0000_i1049" type="#_x0000_t75" style="width:368.5pt;height:128.5pt" o:ole="">
              <v:imagedata r:id="rId48" o:title=""/>
            </v:shape>
            <o:OLEObject Type="Embed" ProgID="Mscgen.Chart" ShapeID="_x0000_i1049" DrawAspect="Content" ObjectID="_1725616842" r:id="rId49"/>
          </w:object>
        </w:r>
      </w:ins>
    </w:p>
    <w:p w14:paraId="37C30F26" w14:textId="77777777" w:rsidR="00520CD3" w:rsidRPr="00A908F6" w:rsidRDefault="00520CD3" w:rsidP="00520CD3">
      <w:pPr>
        <w:pStyle w:val="TF"/>
        <w:rPr>
          <w:ins w:id="6678" w:author="4559" w:date="2022-09-14T15:16:00Z"/>
        </w:rPr>
      </w:pPr>
      <w:ins w:id="6679" w:author="4559" w:date="2022-09-14T15:16:00Z">
        <w:r w:rsidRPr="00A908F6">
          <w:t>Figure 5.8.5.1-1: Synchronisation information transmission for NR sidelink communication, in (partial) coverage</w:t>
        </w:r>
      </w:ins>
    </w:p>
    <w:p w14:paraId="5128F2A8" w14:textId="77777777" w:rsidR="00520CD3" w:rsidRPr="00A908F6" w:rsidRDefault="00520CD3" w:rsidP="00520CD3">
      <w:pPr>
        <w:pStyle w:val="TH"/>
        <w:rPr>
          <w:ins w:id="6680" w:author="4559" w:date="2022-09-14T15:16:00Z"/>
        </w:rPr>
      </w:pPr>
      <w:ins w:id="6681" w:author="4559" w:date="2022-09-14T15:16:00Z">
        <w:r w:rsidRPr="00A908F6">
          <w:rPr>
            <w:rFonts w:ascii="Times New Roman" w:hAnsi="Times New Roman"/>
            <w:noProof/>
          </w:rPr>
          <w:object w:dxaOrig="8805" w:dyaOrig="2085" w14:anchorId="717515D9">
            <v:shape id="_x0000_i1050" type="#_x0000_t75" style="width:440.5pt;height:104pt" o:ole="">
              <v:imagedata r:id="rId50" o:title=""/>
            </v:shape>
            <o:OLEObject Type="Embed" ProgID="Mscgen.Chart" ShapeID="_x0000_i1050" DrawAspect="Content" ObjectID="_1725616843" r:id="rId51"/>
          </w:object>
        </w:r>
      </w:ins>
    </w:p>
    <w:p w14:paraId="2AF1E64F" w14:textId="77777777" w:rsidR="00520CD3" w:rsidRPr="00A908F6" w:rsidRDefault="00520CD3" w:rsidP="00520CD3">
      <w:pPr>
        <w:pStyle w:val="TF"/>
        <w:rPr>
          <w:ins w:id="6682" w:author="4559" w:date="2022-09-14T15:16:00Z"/>
        </w:rPr>
      </w:pPr>
      <w:ins w:id="6683" w:author="4559" w:date="2022-09-14T15:16:00Z">
        <w:r w:rsidRPr="00A908F6">
          <w:t>Figure 5.8.5.1-2: Synchronisation information transmission for NR sidelink communication, out of coverage</w:t>
        </w:r>
      </w:ins>
    </w:p>
    <w:p w14:paraId="1D1D1EEC" w14:textId="77777777" w:rsidR="00520CD3" w:rsidRDefault="00520CD3" w:rsidP="00520CD3">
      <w:pPr>
        <w:rPr>
          <w:ins w:id="6684" w:author="4559" w:date="2022-09-14T15:16:00Z"/>
        </w:rPr>
      </w:pPr>
    </w:p>
    <w:p w14:paraId="0137FC62" w14:textId="77777777" w:rsidR="00520CD3" w:rsidRPr="00A908F6" w:rsidRDefault="00520CD3" w:rsidP="00520CD3">
      <w:pPr>
        <w:rPr>
          <w:ins w:id="6685" w:author="4559" w:date="2022-09-14T15:16:00Z"/>
          <w:lang w:eastAsia="zh-CN"/>
        </w:rPr>
      </w:pPr>
      <w:ins w:id="6686" w:author="4559" w:date="2022-09-14T15:16:00Z">
        <w:r w:rsidRPr="00A908F6">
          <w:t>The purpose of this procedure is to provide synchronisation information to a UE.</w:t>
        </w:r>
      </w:ins>
    </w:p>
    <w:p w14:paraId="5BD9FB5D" w14:textId="77777777" w:rsidR="00520CD3" w:rsidRPr="00874190" w:rsidRDefault="00520CD3" w:rsidP="00520CD3">
      <w:pPr>
        <w:rPr>
          <w:ins w:id="6687" w:author="4559" w:date="2022-09-14T15:16:00Z"/>
          <w:lang w:eastAsia="zh-CN"/>
        </w:rPr>
      </w:pPr>
      <w:ins w:id="6688" w:author="4559" w:date="2022-09-14T15:16:00Z">
        <w:r w:rsidRPr="00874190">
          <w:t xml:space="preserve">[TS </w:t>
        </w:r>
        <w:r w:rsidRPr="00874190">
          <w:rPr>
            <w:lang w:eastAsia="zh-CN"/>
          </w:rPr>
          <w:t>38</w:t>
        </w:r>
        <w:r w:rsidRPr="00874190">
          <w:t>.</w:t>
        </w:r>
        <w:r w:rsidRPr="00874190">
          <w:rPr>
            <w:lang w:eastAsia="zh-CN"/>
          </w:rPr>
          <w:t>331</w:t>
        </w:r>
        <w:r w:rsidRPr="00874190">
          <w:t xml:space="preserve">, clause </w:t>
        </w:r>
        <w:r w:rsidRPr="00874190">
          <w:rPr>
            <w:lang w:eastAsia="zh-CN"/>
          </w:rPr>
          <w:t>5</w:t>
        </w:r>
        <w:r w:rsidRPr="00874190">
          <w:t>.8</w:t>
        </w:r>
        <w:r w:rsidRPr="00874190">
          <w:rPr>
            <w:lang w:eastAsia="zh-CN"/>
          </w:rPr>
          <w:t>.</w:t>
        </w:r>
        <w:r>
          <w:rPr>
            <w:lang w:eastAsia="zh-CN"/>
          </w:rPr>
          <w:t>5.2</w:t>
        </w:r>
        <w:r w:rsidRPr="00874190">
          <w:t>]</w:t>
        </w:r>
      </w:ins>
    </w:p>
    <w:p w14:paraId="548D0EBA" w14:textId="77777777" w:rsidR="00520CD3" w:rsidRPr="00A908F6" w:rsidRDefault="00520CD3" w:rsidP="00520CD3">
      <w:pPr>
        <w:rPr>
          <w:ins w:id="6689" w:author="4559" w:date="2022-09-14T15:16:00Z"/>
        </w:rPr>
      </w:pPr>
      <w:ins w:id="6690" w:author="4559" w:date="2022-09-14T15:16:00Z">
        <w:r w:rsidRPr="00A908F6">
          <w:t xml:space="preserve">A UE capable of NR </w:t>
        </w:r>
        <w:r w:rsidRPr="00A908F6">
          <w:rPr>
            <w:lang w:eastAsia="zh-CN"/>
          </w:rPr>
          <w:t>sidelink communication</w:t>
        </w:r>
        <w:r w:rsidRPr="00A908F6">
          <w:t xml:space="preserve"> </w:t>
        </w:r>
        <w:r w:rsidRPr="00A908F6">
          <w:rPr>
            <w:lang w:eastAsia="zh-CN"/>
          </w:rPr>
          <w:t xml:space="preserve">and SLSS/PSBCH transmission shall, </w:t>
        </w:r>
        <w:r w:rsidRPr="00A908F6">
          <w:t xml:space="preserve">when transmitting NR </w:t>
        </w:r>
        <w:r w:rsidRPr="00A908F6">
          <w:rPr>
            <w:lang w:eastAsia="zh-CN"/>
          </w:rPr>
          <w:t xml:space="preserve">sidelink communication, and </w:t>
        </w:r>
        <w:r w:rsidRPr="00A908F6">
          <w:t>if the conditions for NR sidelink communication operation are met and when the following conditions are met:</w:t>
        </w:r>
      </w:ins>
    </w:p>
    <w:p w14:paraId="427AE91C" w14:textId="77777777" w:rsidR="00520CD3" w:rsidRPr="00A908F6" w:rsidRDefault="00520CD3" w:rsidP="00520CD3">
      <w:pPr>
        <w:pStyle w:val="B1"/>
        <w:rPr>
          <w:ins w:id="6691" w:author="4559" w:date="2022-09-14T15:16:00Z"/>
          <w:lang w:eastAsia="zh-CN"/>
        </w:rPr>
      </w:pPr>
      <w:ins w:id="6692" w:author="4559" w:date="2022-09-14T15:16:00Z">
        <w:r>
          <w:t>…</w:t>
        </w:r>
      </w:ins>
    </w:p>
    <w:p w14:paraId="004DB476" w14:textId="77777777" w:rsidR="00520CD3" w:rsidRPr="00A908F6" w:rsidRDefault="00520CD3" w:rsidP="00520CD3">
      <w:pPr>
        <w:pStyle w:val="B1"/>
        <w:rPr>
          <w:ins w:id="6693" w:author="4559" w:date="2022-09-14T15:16:00Z"/>
          <w:lang w:eastAsia="zh-CN"/>
        </w:rPr>
      </w:pPr>
      <w:ins w:id="6694" w:author="4559" w:date="2022-09-14T15:16:00Z">
        <w:r w:rsidRPr="00A908F6">
          <w:t>1&gt;</w:t>
        </w:r>
        <w:r w:rsidRPr="00A908F6">
          <w:tab/>
          <w:t>else</w:t>
        </w:r>
        <w:r w:rsidRPr="00A908F6">
          <w:rPr>
            <w:lang w:eastAsia="zh-CN"/>
          </w:rPr>
          <w:t>:</w:t>
        </w:r>
      </w:ins>
    </w:p>
    <w:p w14:paraId="4010CBD0" w14:textId="77777777" w:rsidR="00520CD3" w:rsidRPr="00A908F6" w:rsidRDefault="00520CD3" w:rsidP="00520CD3">
      <w:pPr>
        <w:pStyle w:val="B2"/>
        <w:rPr>
          <w:ins w:id="6695" w:author="4559" w:date="2022-09-14T15:16:00Z"/>
        </w:rPr>
      </w:pPr>
      <w:ins w:id="6696" w:author="4559" w:date="2022-09-14T15:16:00Z">
        <w:r w:rsidRPr="00A908F6">
          <w:t>2&gt;</w:t>
        </w:r>
        <w:r w:rsidRPr="00A908F6">
          <w:tab/>
        </w:r>
        <w:r w:rsidRPr="00A908F6">
          <w:rPr>
            <w:lang w:eastAsia="zh-CN"/>
          </w:rPr>
          <w:t>for the frequency used for NR sidelink communication,</w:t>
        </w:r>
        <w:r w:rsidRPr="00A908F6">
          <w:t xml:space="preserve"> if </w:t>
        </w:r>
        <w:r w:rsidRPr="00A908F6">
          <w:rPr>
            <w:i/>
          </w:rPr>
          <w:t>syncTxThreshOoC</w:t>
        </w:r>
        <w:r w:rsidRPr="00A908F6">
          <w:t xml:space="preserve"> is included in </w:t>
        </w:r>
        <w:r w:rsidRPr="00A908F6">
          <w:rPr>
            <w:i/>
            <w:noProof/>
          </w:rPr>
          <w:t>SidelinkPreconfigNR</w:t>
        </w:r>
        <w:r w:rsidRPr="00A908F6">
          <w:t xml:space="preserve">; and the UE </w:t>
        </w:r>
        <w:r w:rsidRPr="00A908F6">
          <w:rPr>
            <w:lang w:eastAsia="zh-CN"/>
          </w:rPr>
          <w:t xml:space="preserve">is not directly synchronized to GNSS, and the UE </w:t>
        </w:r>
        <w:r w:rsidRPr="00A908F6">
          <w:t xml:space="preserve">has no selected SyncRef UE or the PSBCH-RSRP measurement result of the selected SyncRef UE is below the value of </w:t>
        </w:r>
        <w:r w:rsidRPr="00A908F6">
          <w:rPr>
            <w:i/>
          </w:rPr>
          <w:t>syncTxThreshOoC</w:t>
        </w:r>
        <w:r w:rsidRPr="00A908F6">
          <w:rPr>
            <w:lang w:eastAsia="zh-CN"/>
          </w:rPr>
          <w:t>;</w:t>
        </w:r>
        <w:r w:rsidRPr="00A908F6">
          <w:t xml:space="preserve"> or</w:t>
        </w:r>
      </w:ins>
    </w:p>
    <w:p w14:paraId="5F67C633" w14:textId="77777777" w:rsidR="00520CD3" w:rsidRPr="00A908F6" w:rsidRDefault="00520CD3" w:rsidP="00520CD3">
      <w:pPr>
        <w:pStyle w:val="B2"/>
        <w:rPr>
          <w:ins w:id="6697" w:author="4559" w:date="2022-09-14T15:16:00Z"/>
        </w:rPr>
      </w:pPr>
      <w:ins w:id="6698" w:author="4559" w:date="2022-09-14T15:16:00Z">
        <w:r w:rsidRPr="00A908F6">
          <w:t>2&gt;</w:t>
        </w:r>
        <w:r w:rsidRPr="00A908F6">
          <w:tab/>
        </w:r>
        <w:r w:rsidRPr="00A908F6">
          <w:rPr>
            <w:lang w:eastAsia="zh-CN"/>
          </w:rPr>
          <w:t xml:space="preserve">for the frequency used for NR sidelink communication, if </w:t>
        </w:r>
        <w:r w:rsidRPr="00A908F6">
          <w:t xml:space="preserve">the UE </w:t>
        </w:r>
        <w:r w:rsidRPr="00A908F6">
          <w:rPr>
            <w:lang w:eastAsia="zh-CN"/>
          </w:rPr>
          <w:t>selects GNSS as the synchronization reference source</w:t>
        </w:r>
        <w:r w:rsidRPr="00A908F6">
          <w:t>:</w:t>
        </w:r>
      </w:ins>
    </w:p>
    <w:p w14:paraId="2B2B8060" w14:textId="77777777" w:rsidR="00520CD3" w:rsidRPr="00874190" w:rsidRDefault="00520CD3" w:rsidP="00520CD3">
      <w:pPr>
        <w:pStyle w:val="B3"/>
        <w:rPr>
          <w:ins w:id="6699" w:author="4559" w:date="2022-09-14T15:16:00Z"/>
          <w:lang w:eastAsia="zh-CN"/>
        </w:rPr>
      </w:pPr>
      <w:ins w:id="6700" w:author="4559" w:date="2022-09-14T15:16:00Z">
        <w:r w:rsidRPr="00A908F6">
          <w:t>3&gt;</w:t>
        </w:r>
        <w:r w:rsidRPr="00A908F6">
          <w:tab/>
          <w:t xml:space="preserve">transmit sidelink SSB on the frequency used for </w:t>
        </w:r>
        <w:r w:rsidRPr="00A908F6">
          <w:rPr>
            <w:lang w:eastAsia="zh-CN"/>
          </w:rPr>
          <w:t>NR sidelink communication</w:t>
        </w:r>
        <w:r w:rsidRPr="00A908F6">
          <w:t xml:space="preserve"> in accordance with TS 38.211 [16], including the transmission of SLSS as specified in 5.8.5.3 and transmission of </w:t>
        </w:r>
        <w:r w:rsidRPr="00A908F6">
          <w:rPr>
            <w:i/>
          </w:rPr>
          <w:t>MasterInformationBlockSidelink</w:t>
        </w:r>
        <w:r w:rsidRPr="00A908F6">
          <w:t xml:space="preserve"> as specified in 5.8.9.4.3</w:t>
        </w:r>
        <w:r w:rsidRPr="00A908F6">
          <w:rPr>
            <w:lang w:eastAsia="zh-CN"/>
          </w:rPr>
          <w:t>;</w:t>
        </w:r>
      </w:ins>
    </w:p>
    <w:p w14:paraId="3EE8A14A" w14:textId="77777777" w:rsidR="00520CD3" w:rsidRPr="00874190" w:rsidRDefault="00520CD3" w:rsidP="00520CD3">
      <w:pPr>
        <w:rPr>
          <w:ins w:id="6701" w:author="4559" w:date="2022-09-14T15:16:00Z"/>
          <w:lang w:eastAsia="zh-CN"/>
        </w:rPr>
      </w:pPr>
      <w:ins w:id="6702" w:author="4559" w:date="2022-09-14T15:16:00Z">
        <w:r w:rsidRPr="00874190">
          <w:t xml:space="preserve">[TS </w:t>
        </w:r>
        <w:r w:rsidRPr="00874190">
          <w:rPr>
            <w:lang w:eastAsia="zh-CN"/>
          </w:rPr>
          <w:t>38</w:t>
        </w:r>
        <w:r w:rsidRPr="00874190">
          <w:t>.</w:t>
        </w:r>
        <w:r w:rsidRPr="00874190">
          <w:rPr>
            <w:lang w:eastAsia="zh-CN"/>
          </w:rPr>
          <w:t>331</w:t>
        </w:r>
        <w:r w:rsidRPr="00874190">
          <w:t xml:space="preserve">, clause </w:t>
        </w:r>
        <w:r w:rsidRPr="00874190">
          <w:rPr>
            <w:lang w:eastAsia="zh-CN"/>
          </w:rPr>
          <w:t>5</w:t>
        </w:r>
        <w:r w:rsidRPr="00874190">
          <w:t>.8</w:t>
        </w:r>
        <w:r w:rsidRPr="00874190">
          <w:rPr>
            <w:lang w:eastAsia="zh-CN"/>
          </w:rPr>
          <w:t>.</w:t>
        </w:r>
        <w:r>
          <w:rPr>
            <w:lang w:eastAsia="zh-CN"/>
          </w:rPr>
          <w:t>5.3</w:t>
        </w:r>
        <w:r w:rsidRPr="00874190">
          <w:t>]</w:t>
        </w:r>
      </w:ins>
    </w:p>
    <w:p w14:paraId="7D80797B" w14:textId="77777777" w:rsidR="00520CD3" w:rsidRPr="00A908F6" w:rsidRDefault="00520CD3" w:rsidP="00520CD3">
      <w:pPr>
        <w:rPr>
          <w:ins w:id="6703" w:author="4559" w:date="2022-09-14T15:16:00Z"/>
        </w:rPr>
      </w:pPr>
      <w:ins w:id="6704" w:author="4559" w:date="2022-09-14T15:16:00Z">
        <w:r w:rsidRPr="00A908F6">
          <w:t>The UE shall select the SLSSID and the slot in which to transmit SLSS as follows:</w:t>
        </w:r>
      </w:ins>
    </w:p>
    <w:p w14:paraId="44C16F93" w14:textId="77777777" w:rsidR="00520CD3" w:rsidRDefault="00520CD3" w:rsidP="00520CD3">
      <w:pPr>
        <w:pStyle w:val="B1"/>
        <w:rPr>
          <w:ins w:id="6705" w:author="4559" w:date="2022-09-14T15:16:00Z"/>
        </w:rPr>
      </w:pPr>
      <w:ins w:id="6706" w:author="4559" w:date="2022-09-14T15:16:00Z">
        <w:r>
          <w:t>…</w:t>
        </w:r>
      </w:ins>
    </w:p>
    <w:p w14:paraId="4BE23909" w14:textId="77777777" w:rsidR="00520CD3" w:rsidRPr="00A908F6" w:rsidRDefault="00520CD3" w:rsidP="00520CD3">
      <w:pPr>
        <w:pStyle w:val="B1"/>
        <w:rPr>
          <w:ins w:id="6707" w:author="4559" w:date="2022-09-14T15:16:00Z"/>
        </w:rPr>
      </w:pPr>
      <w:ins w:id="6708" w:author="4559" w:date="2022-09-14T15:16:00Z">
        <w:r w:rsidRPr="00A908F6">
          <w:t>1&gt;</w:t>
        </w:r>
        <w:r w:rsidRPr="00A908F6">
          <w:tab/>
          <w:t>else if triggered by NR sidelink communication and the UE has GNSS as the synchronization reference:</w:t>
        </w:r>
      </w:ins>
    </w:p>
    <w:p w14:paraId="40B2F7EB" w14:textId="77777777" w:rsidR="00520CD3" w:rsidRPr="00A908F6" w:rsidRDefault="00520CD3" w:rsidP="00520CD3">
      <w:pPr>
        <w:pStyle w:val="B2"/>
        <w:rPr>
          <w:ins w:id="6709" w:author="4559" w:date="2022-09-14T15:16:00Z"/>
        </w:rPr>
      </w:pPr>
      <w:ins w:id="6710" w:author="4559" w:date="2022-09-14T15:16:00Z">
        <w:r w:rsidRPr="00A908F6">
          <w:t>2&gt;</w:t>
        </w:r>
        <w:r w:rsidRPr="00A908F6">
          <w:tab/>
          <w:t>select SLSSID 0;</w:t>
        </w:r>
      </w:ins>
    </w:p>
    <w:p w14:paraId="2CDDD08F" w14:textId="77777777" w:rsidR="00520CD3" w:rsidRPr="00A908F6" w:rsidRDefault="00520CD3" w:rsidP="00520CD3">
      <w:pPr>
        <w:pStyle w:val="B2"/>
        <w:rPr>
          <w:ins w:id="6711" w:author="4559" w:date="2022-09-14T15:16:00Z"/>
        </w:rPr>
      </w:pPr>
      <w:ins w:id="6712" w:author="4559" w:date="2022-09-14T15:16:00Z">
        <w:r>
          <w:rPr>
            <w:lang w:eastAsia="zh-CN"/>
          </w:rPr>
          <w:t>…</w:t>
        </w:r>
      </w:ins>
    </w:p>
    <w:p w14:paraId="5496BDCA" w14:textId="77777777" w:rsidR="00520CD3" w:rsidRPr="00A908F6" w:rsidRDefault="00520CD3" w:rsidP="00520CD3">
      <w:pPr>
        <w:pStyle w:val="B2"/>
        <w:rPr>
          <w:ins w:id="6713" w:author="4559" w:date="2022-09-14T15:16:00Z"/>
        </w:rPr>
      </w:pPr>
      <w:ins w:id="6714" w:author="4559" w:date="2022-09-14T15:16:00Z">
        <w:r w:rsidRPr="00A908F6">
          <w:t>2&gt;</w:t>
        </w:r>
        <w:r w:rsidRPr="00A908F6">
          <w:tab/>
          <w:t>else:</w:t>
        </w:r>
      </w:ins>
    </w:p>
    <w:p w14:paraId="35FBBEEF" w14:textId="77777777" w:rsidR="00520CD3" w:rsidRPr="00A908F6" w:rsidRDefault="00520CD3" w:rsidP="00520CD3">
      <w:pPr>
        <w:pStyle w:val="B3"/>
        <w:rPr>
          <w:ins w:id="6715" w:author="4559" w:date="2022-09-14T15:16:00Z"/>
        </w:rPr>
      </w:pPr>
      <w:ins w:id="6716" w:author="4559" w:date="2022-09-14T15:16:00Z">
        <w:r w:rsidRPr="00A908F6">
          <w:t>3&gt;</w:t>
        </w:r>
        <w:r w:rsidRPr="00A908F6">
          <w:tab/>
          <w:t xml:space="preserve">select the slot(s) indicated by </w:t>
        </w:r>
        <w:r w:rsidRPr="00A908F6">
          <w:rPr>
            <w:i/>
            <w:iCs/>
          </w:rPr>
          <w:t>sl-SSB-TimeAllocation1</w:t>
        </w:r>
        <w:r w:rsidRPr="00A908F6">
          <w:t>;</w:t>
        </w:r>
      </w:ins>
    </w:p>
    <w:p w14:paraId="15D8946B" w14:textId="77777777" w:rsidR="00520CD3" w:rsidRPr="00A908F6" w:rsidRDefault="00520CD3" w:rsidP="00520CD3">
      <w:pPr>
        <w:pStyle w:val="B1"/>
        <w:rPr>
          <w:ins w:id="6717" w:author="4559" w:date="2022-09-14T15:16:00Z"/>
        </w:rPr>
      </w:pPr>
      <w:ins w:id="6718" w:author="4559" w:date="2022-09-14T15:16:00Z">
        <w:r w:rsidRPr="00A908F6">
          <w:t>1&gt;</w:t>
        </w:r>
        <w:r w:rsidRPr="00A908F6">
          <w:tab/>
          <w:t>else</w:t>
        </w:r>
        <w:r w:rsidRPr="00A908F6">
          <w:rPr>
            <w:lang w:eastAsia="zh-CN"/>
          </w:rPr>
          <w:t>:</w:t>
        </w:r>
      </w:ins>
    </w:p>
    <w:p w14:paraId="30C28C30" w14:textId="77777777" w:rsidR="00520CD3" w:rsidRPr="00A908F6" w:rsidRDefault="00520CD3" w:rsidP="00520CD3">
      <w:pPr>
        <w:pStyle w:val="B2"/>
        <w:rPr>
          <w:ins w:id="6719" w:author="4559" w:date="2022-09-14T15:16:00Z"/>
          <w:lang w:eastAsia="zh-CN"/>
        </w:rPr>
      </w:pPr>
      <w:ins w:id="6720" w:author="4559" w:date="2022-09-14T15:16:00Z">
        <w:r w:rsidRPr="00A908F6">
          <w:t>2&gt;</w:t>
        </w:r>
        <w:r w:rsidRPr="00A908F6">
          <w:tab/>
          <w:t>select the synchronisation reference UE (i.e. SyncRef UE) as defined in 5.8.6</w:t>
        </w:r>
        <w:r w:rsidRPr="00A908F6">
          <w:rPr>
            <w:lang w:eastAsia="zh-CN"/>
          </w:rPr>
          <w:t>;</w:t>
        </w:r>
      </w:ins>
    </w:p>
    <w:p w14:paraId="3288D392" w14:textId="77777777" w:rsidR="00520CD3" w:rsidRPr="00A908F6" w:rsidRDefault="00520CD3" w:rsidP="00520CD3">
      <w:pPr>
        <w:pStyle w:val="B2"/>
        <w:rPr>
          <w:ins w:id="6721" w:author="4559" w:date="2022-09-14T15:16:00Z"/>
          <w:lang w:eastAsia="zh-CN"/>
        </w:rPr>
      </w:pPr>
      <w:ins w:id="6722" w:author="4559" w:date="2022-09-14T15:16:00Z">
        <w:r w:rsidRPr="00A908F6">
          <w:t>2&gt;</w:t>
        </w:r>
        <w:r w:rsidRPr="00A908F6">
          <w:tab/>
          <w:t xml:space="preserve">if the UE has a selected SyncRef UE and </w:t>
        </w:r>
        <w:r w:rsidRPr="00A908F6">
          <w:rPr>
            <w:i/>
          </w:rPr>
          <w:t>inCoverage</w:t>
        </w:r>
        <w:r w:rsidRPr="00A908F6">
          <w:t xml:space="preserve"> in the </w:t>
        </w:r>
        <w:r w:rsidRPr="00A908F6">
          <w:rPr>
            <w:i/>
          </w:rPr>
          <w:t>MasterInformationBlockSidelink</w:t>
        </w:r>
        <w:r w:rsidRPr="00A908F6">
          <w:t xml:space="preserve"> message received from this UE is set to </w:t>
        </w:r>
        <w:r w:rsidRPr="00A908F6">
          <w:rPr>
            <w:i/>
          </w:rPr>
          <w:t>true</w:t>
        </w:r>
        <w:r w:rsidRPr="00A908F6">
          <w:t>; or</w:t>
        </w:r>
      </w:ins>
    </w:p>
    <w:p w14:paraId="4629627A" w14:textId="77777777" w:rsidR="00520CD3" w:rsidRPr="00A908F6" w:rsidRDefault="00520CD3" w:rsidP="00520CD3">
      <w:pPr>
        <w:pStyle w:val="B2"/>
        <w:rPr>
          <w:ins w:id="6723" w:author="4559" w:date="2022-09-14T15:16:00Z"/>
          <w:lang w:eastAsia="zh-CN"/>
        </w:rPr>
      </w:pPr>
      <w:ins w:id="6724" w:author="4559" w:date="2022-09-14T15:16:00Z">
        <w:r w:rsidRPr="00A908F6">
          <w:t>2&gt;</w:t>
        </w:r>
        <w:r w:rsidRPr="00A908F6">
          <w:tab/>
          <w:t xml:space="preserve">if the UE has a selected SyncRef UE and </w:t>
        </w:r>
        <w:r w:rsidRPr="00A908F6">
          <w:rPr>
            <w:i/>
          </w:rPr>
          <w:t>inCoverage</w:t>
        </w:r>
        <w:r w:rsidRPr="00A908F6">
          <w:t xml:space="preserve"> in the </w:t>
        </w:r>
        <w:r w:rsidRPr="00A908F6">
          <w:rPr>
            <w:i/>
          </w:rPr>
          <w:t>MasterInformationBlockSidelink</w:t>
        </w:r>
        <w:r w:rsidRPr="00A908F6">
          <w:t xml:space="preserve"> message received from this UE is set to </w:t>
        </w:r>
        <w:r w:rsidRPr="00A908F6">
          <w:rPr>
            <w:i/>
          </w:rPr>
          <w:t>false</w:t>
        </w:r>
        <w:r w:rsidRPr="00A908F6">
          <w:t xml:space="preserve"> while the SLSS from this UE is part of the set defined for out of coverage, see TS 38.211 [16]:</w:t>
        </w:r>
      </w:ins>
    </w:p>
    <w:p w14:paraId="3CB3C560" w14:textId="77777777" w:rsidR="00520CD3" w:rsidRPr="00A908F6" w:rsidRDefault="00520CD3" w:rsidP="00520CD3">
      <w:pPr>
        <w:pStyle w:val="B3"/>
        <w:rPr>
          <w:ins w:id="6725" w:author="4559" w:date="2022-09-14T15:16:00Z"/>
          <w:lang w:eastAsia="zh-CN"/>
        </w:rPr>
      </w:pPr>
      <w:ins w:id="6726" w:author="4559" w:date="2022-09-14T15:16:00Z">
        <w:r w:rsidRPr="00A908F6">
          <w:t>3&gt;</w:t>
        </w:r>
        <w:r w:rsidRPr="00A908F6">
          <w:tab/>
          <w:t>select the same SLSSID as the SLSSID of the selected SyncRef UE</w:t>
        </w:r>
        <w:r w:rsidRPr="00A908F6">
          <w:rPr>
            <w:lang w:eastAsia="zh-CN"/>
          </w:rPr>
          <w:t>;</w:t>
        </w:r>
      </w:ins>
    </w:p>
    <w:p w14:paraId="57A7D2A8" w14:textId="77777777" w:rsidR="00520CD3" w:rsidRPr="00A908F6" w:rsidRDefault="00520CD3" w:rsidP="00520CD3">
      <w:pPr>
        <w:pStyle w:val="B3"/>
        <w:rPr>
          <w:ins w:id="6727" w:author="4559" w:date="2022-09-14T15:16:00Z"/>
          <w:lang w:eastAsia="zh-CN"/>
        </w:rPr>
      </w:pPr>
      <w:ins w:id="6728" w:author="4559" w:date="2022-09-14T15:16:00Z">
        <w:r w:rsidRPr="00A908F6">
          <w:t>3&gt;</w:t>
        </w:r>
        <w:r w:rsidRPr="00A908F6">
          <w:tab/>
          <w:t xml:space="preserve">select the slot in which to transmit the SLSS according to the </w:t>
        </w:r>
        <w:r w:rsidRPr="00A908F6">
          <w:rPr>
            <w:i/>
          </w:rPr>
          <w:t xml:space="preserve">sl-SSB-TimeAllocation1 </w:t>
        </w:r>
        <w:r w:rsidRPr="00A908F6">
          <w:t xml:space="preserve">or </w:t>
        </w:r>
        <w:r w:rsidRPr="00A908F6">
          <w:rPr>
            <w:i/>
          </w:rPr>
          <w:t>sl-SSB-TimeAllocation2</w:t>
        </w:r>
        <w:r w:rsidRPr="00A908F6">
          <w:t xml:space="preserve"> included in the preconfigured sidelink parameters corresponding to the concerned frequency, such that the timing is different from the SLSS of the selected SyncRef UE</w:t>
        </w:r>
        <w:r w:rsidRPr="00A908F6">
          <w:rPr>
            <w:lang w:eastAsia="zh-CN"/>
          </w:rPr>
          <w:t>;</w:t>
        </w:r>
      </w:ins>
    </w:p>
    <w:p w14:paraId="5C496E9E" w14:textId="77777777" w:rsidR="00520CD3" w:rsidRPr="00A908F6" w:rsidRDefault="00520CD3" w:rsidP="00520CD3">
      <w:pPr>
        <w:pStyle w:val="B2"/>
        <w:rPr>
          <w:ins w:id="6729" w:author="4559" w:date="2022-09-14T15:16:00Z"/>
          <w:lang w:eastAsia="zh-CN"/>
        </w:rPr>
      </w:pPr>
      <w:ins w:id="6730" w:author="4559" w:date="2022-09-14T15:16:00Z">
        <w:r>
          <w:t>…</w:t>
        </w:r>
      </w:ins>
    </w:p>
    <w:p w14:paraId="08257958" w14:textId="77777777" w:rsidR="00520CD3" w:rsidRPr="00A908F6" w:rsidRDefault="00520CD3" w:rsidP="00520CD3">
      <w:pPr>
        <w:pStyle w:val="B2"/>
        <w:rPr>
          <w:ins w:id="6731" w:author="4559" w:date="2022-09-14T15:16:00Z"/>
          <w:lang w:eastAsia="zh-CN"/>
        </w:rPr>
      </w:pPr>
      <w:ins w:id="6732" w:author="4559" w:date="2022-09-14T15:16:00Z">
        <w:r w:rsidRPr="00A908F6">
          <w:t>2&gt;</w:t>
        </w:r>
        <w:r w:rsidRPr="00A908F6">
          <w:tab/>
        </w:r>
        <w:r w:rsidRPr="00A908F6">
          <w:rPr>
            <w:lang w:eastAsia="zh-CN"/>
          </w:rPr>
          <w:t xml:space="preserve">else </w:t>
        </w:r>
        <w:r w:rsidRPr="00A908F6">
          <w:t>if the UE has a selected SyncRef UE:</w:t>
        </w:r>
      </w:ins>
    </w:p>
    <w:p w14:paraId="20ACE58F" w14:textId="77777777" w:rsidR="00520CD3" w:rsidRPr="00A908F6" w:rsidRDefault="00520CD3" w:rsidP="00520CD3">
      <w:pPr>
        <w:pStyle w:val="B3"/>
        <w:rPr>
          <w:ins w:id="6733" w:author="4559" w:date="2022-09-14T15:16:00Z"/>
          <w:lang w:eastAsia="zh-CN"/>
        </w:rPr>
      </w:pPr>
      <w:ins w:id="6734" w:author="4559" w:date="2022-09-14T15:16:00Z">
        <w:r w:rsidRPr="00A908F6">
          <w:t>3&gt;</w:t>
        </w:r>
        <w:r w:rsidRPr="00A908F6">
          <w:tab/>
          <w:t>select the SLSSID from the set defined for out of coverage having an index that is 336 more than the index of the SLSSID of the selected SyncRef UE, see TS 38.211 [16];</w:t>
        </w:r>
      </w:ins>
    </w:p>
    <w:p w14:paraId="23EF6875" w14:textId="77777777" w:rsidR="00520CD3" w:rsidRPr="00A908F6" w:rsidRDefault="00520CD3" w:rsidP="00520CD3">
      <w:pPr>
        <w:pStyle w:val="B3"/>
        <w:rPr>
          <w:ins w:id="6735" w:author="4559" w:date="2022-09-14T15:16:00Z"/>
          <w:lang w:eastAsia="zh-CN"/>
        </w:rPr>
      </w:pPr>
      <w:ins w:id="6736" w:author="4559" w:date="2022-09-14T15:16:00Z">
        <w:r w:rsidRPr="00A908F6">
          <w:t>3&gt;</w:t>
        </w:r>
        <w:r w:rsidRPr="00A908F6">
          <w:tab/>
          <w:t xml:space="preserve">select the slot in which to transmit the SLSS according to </w:t>
        </w:r>
        <w:r w:rsidRPr="00A908F6">
          <w:rPr>
            <w:i/>
          </w:rPr>
          <w:t xml:space="preserve">sl-SSB-TimeAllocation1 </w:t>
        </w:r>
        <w:r w:rsidRPr="00A908F6">
          <w:t xml:space="preserve">or </w:t>
        </w:r>
        <w:r w:rsidRPr="00A908F6">
          <w:rPr>
            <w:i/>
          </w:rPr>
          <w:t>sl-SSB-TimeAllocation2</w:t>
        </w:r>
        <w:r w:rsidRPr="00A908F6">
          <w:t xml:space="preserve"> included in the preconfigured sidelink parameters corresponding to the concerned frequency, such that the timing is different from the SLSS of the selected SyncRef UE</w:t>
        </w:r>
        <w:r w:rsidRPr="00A908F6">
          <w:rPr>
            <w:lang w:eastAsia="zh-CN"/>
          </w:rPr>
          <w:t>;</w:t>
        </w:r>
      </w:ins>
    </w:p>
    <w:p w14:paraId="32870B40" w14:textId="77777777" w:rsidR="00520CD3" w:rsidRPr="00A908F6" w:rsidRDefault="00520CD3" w:rsidP="00520CD3">
      <w:pPr>
        <w:pStyle w:val="B2"/>
        <w:rPr>
          <w:ins w:id="6737" w:author="4559" w:date="2022-09-14T15:16:00Z"/>
          <w:lang w:eastAsia="zh-CN"/>
        </w:rPr>
      </w:pPr>
      <w:ins w:id="6738" w:author="4559" w:date="2022-09-14T15:16:00Z">
        <w:r w:rsidRPr="00A908F6">
          <w:t>2&gt;</w:t>
        </w:r>
        <w:r w:rsidRPr="00A908F6">
          <w:tab/>
        </w:r>
        <w:r w:rsidRPr="00A908F6">
          <w:rPr>
            <w:lang w:eastAsia="zh-CN"/>
          </w:rPr>
          <w:t xml:space="preserve">else </w:t>
        </w:r>
        <w:r w:rsidRPr="00A908F6">
          <w:t>(i.e. no SyncRef UE selected):</w:t>
        </w:r>
      </w:ins>
    </w:p>
    <w:p w14:paraId="01C75951" w14:textId="77777777" w:rsidR="00520CD3" w:rsidRPr="00A908F6" w:rsidRDefault="00520CD3" w:rsidP="00520CD3">
      <w:pPr>
        <w:pStyle w:val="B3"/>
        <w:rPr>
          <w:ins w:id="6739" w:author="4559" w:date="2022-09-14T15:16:00Z"/>
        </w:rPr>
      </w:pPr>
      <w:ins w:id="6740" w:author="4559" w:date="2022-09-14T15:16:00Z">
        <w:r w:rsidRPr="00A908F6">
          <w:t>3&gt;</w:t>
        </w:r>
        <w:r w:rsidRPr="00A908F6">
          <w:tab/>
          <w:t>if the UE has not randomly selected an SLSSID:</w:t>
        </w:r>
      </w:ins>
    </w:p>
    <w:p w14:paraId="57BA1B57" w14:textId="77777777" w:rsidR="00520CD3" w:rsidRPr="00A908F6" w:rsidRDefault="00520CD3" w:rsidP="00520CD3">
      <w:pPr>
        <w:pStyle w:val="B4"/>
        <w:rPr>
          <w:ins w:id="6741" w:author="4559" w:date="2022-09-14T15:16:00Z"/>
          <w:lang w:eastAsia="zh-CN"/>
        </w:rPr>
      </w:pPr>
      <w:ins w:id="6742" w:author="4559" w:date="2022-09-14T15:16:00Z">
        <w:r w:rsidRPr="00A908F6">
          <w:t>4&gt;</w:t>
        </w:r>
        <w:r w:rsidRPr="00A908F6">
          <w:tab/>
          <w:t>randomly select, using a uniform distribution, an SLSSID from the set of sequences defined for out of coverage except SLSSID 336 and 337, see TS 38.211 [16];</w:t>
        </w:r>
      </w:ins>
    </w:p>
    <w:p w14:paraId="19B7CB2D" w14:textId="77777777" w:rsidR="00520CD3" w:rsidRDefault="00520CD3" w:rsidP="00520CD3">
      <w:pPr>
        <w:pStyle w:val="B4"/>
        <w:rPr>
          <w:ins w:id="6743" w:author="4559" w:date="2022-09-14T15:16:00Z"/>
        </w:rPr>
      </w:pPr>
      <w:ins w:id="6744" w:author="4559" w:date="2022-09-14T15:16:00Z">
        <w:r w:rsidRPr="00A908F6">
          <w:t>4&gt;</w:t>
        </w:r>
        <w:r w:rsidRPr="00A908F6">
          <w:tab/>
          <w:t xml:space="preserve">select the slot in which to transmit the SLSS according to the </w:t>
        </w:r>
        <w:r w:rsidRPr="00A908F6">
          <w:rPr>
            <w:i/>
          </w:rPr>
          <w:t xml:space="preserve">sl-SSB-TimeAllocation1 </w:t>
        </w:r>
        <w:r w:rsidRPr="00A908F6">
          <w:t xml:space="preserve">or </w:t>
        </w:r>
        <w:r w:rsidRPr="00A908F6">
          <w:rPr>
            <w:i/>
          </w:rPr>
          <w:t xml:space="preserve">sl-SSB-TimeAllocation2 </w:t>
        </w:r>
        <w:r w:rsidRPr="00A908F6">
          <w:t xml:space="preserve">(arbitrary selection between these) included in the preconfigured sidelink parameters in </w:t>
        </w:r>
        <w:r w:rsidRPr="00A908F6">
          <w:rPr>
            <w:i/>
            <w:noProof/>
          </w:rPr>
          <w:t>SidelinkPreconfigNR</w:t>
        </w:r>
        <w:r w:rsidRPr="00A908F6">
          <w:t xml:space="preserve"> corresponding to the concerned frequency;</w:t>
        </w:r>
      </w:ins>
    </w:p>
    <w:p w14:paraId="3AFA3D69" w14:textId="77777777" w:rsidR="00520CD3" w:rsidRPr="00874190" w:rsidRDefault="00520CD3" w:rsidP="00520CD3">
      <w:pPr>
        <w:rPr>
          <w:ins w:id="6745" w:author="4559" w:date="2022-09-14T15:16:00Z"/>
          <w:lang w:eastAsia="zh-CN"/>
        </w:rPr>
      </w:pPr>
      <w:ins w:id="6746" w:author="4559" w:date="2022-09-14T15:16:00Z">
        <w:r w:rsidRPr="00874190">
          <w:t xml:space="preserve">[TS </w:t>
        </w:r>
        <w:r w:rsidRPr="00874190">
          <w:rPr>
            <w:lang w:eastAsia="zh-CN"/>
          </w:rPr>
          <w:t>38</w:t>
        </w:r>
        <w:r w:rsidRPr="00874190">
          <w:t>.</w:t>
        </w:r>
        <w:r w:rsidRPr="00874190">
          <w:rPr>
            <w:lang w:eastAsia="zh-CN"/>
          </w:rPr>
          <w:t>331</w:t>
        </w:r>
        <w:r w:rsidRPr="00874190">
          <w:t xml:space="preserve">, clause </w:t>
        </w:r>
        <w:r w:rsidRPr="00874190">
          <w:rPr>
            <w:lang w:eastAsia="zh-CN"/>
          </w:rPr>
          <w:t>5</w:t>
        </w:r>
        <w:r w:rsidRPr="00874190">
          <w:t>.8</w:t>
        </w:r>
        <w:r w:rsidRPr="00874190">
          <w:rPr>
            <w:lang w:eastAsia="zh-CN"/>
          </w:rPr>
          <w:t>.</w:t>
        </w:r>
        <w:r>
          <w:rPr>
            <w:lang w:eastAsia="zh-CN"/>
          </w:rPr>
          <w:t>6.2</w:t>
        </w:r>
        <w:r w:rsidRPr="00874190">
          <w:t>]</w:t>
        </w:r>
      </w:ins>
    </w:p>
    <w:p w14:paraId="2D12CA99" w14:textId="77777777" w:rsidR="00520CD3" w:rsidRPr="00A908F6" w:rsidRDefault="00520CD3" w:rsidP="00520CD3">
      <w:pPr>
        <w:keepLines/>
        <w:rPr>
          <w:ins w:id="6747" w:author="4559" w:date="2022-09-14T15:16:00Z"/>
        </w:rPr>
      </w:pPr>
      <w:ins w:id="6748" w:author="4559" w:date="2022-09-14T15:16:00Z">
        <w:r w:rsidRPr="00A908F6">
          <w:t>The UE shall:</w:t>
        </w:r>
      </w:ins>
    </w:p>
    <w:p w14:paraId="44F3272C" w14:textId="77777777" w:rsidR="00520CD3" w:rsidRPr="00A908F6" w:rsidRDefault="00520CD3" w:rsidP="00520CD3">
      <w:pPr>
        <w:pStyle w:val="B1"/>
        <w:rPr>
          <w:ins w:id="6749" w:author="4559" w:date="2022-09-14T15:16:00Z"/>
        </w:rPr>
      </w:pPr>
      <w:ins w:id="6750" w:author="4559" w:date="2022-09-14T15:16:00Z">
        <w:r>
          <w:t>…</w:t>
        </w:r>
      </w:ins>
    </w:p>
    <w:p w14:paraId="3F32A9C9" w14:textId="77777777" w:rsidR="00520CD3" w:rsidRPr="00A908F6" w:rsidRDefault="00520CD3" w:rsidP="00520CD3">
      <w:pPr>
        <w:pStyle w:val="B1"/>
        <w:rPr>
          <w:ins w:id="6751" w:author="4559" w:date="2022-09-14T15:16:00Z"/>
        </w:rPr>
      </w:pPr>
      <w:ins w:id="6752" w:author="4559" w:date="2022-09-14T15:16:00Z">
        <w:r w:rsidRPr="00A908F6">
          <w:t>1&gt;</w:t>
        </w:r>
        <w:r w:rsidRPr="00A908F6">
          <w:tab/>
          <w:t xml:space="preserve">else if the frequency used for NR sidelink communication is included in </w:t>
        </w:r>
        <w:r w:rsidRPr="00A908F6">
          <w:rPr>
            <w:i/>
          </w:rPr>
          <w:t>SL-PreconfigurationNR</w:t>
        </w:r>
        <w:r w:rsidRPr="00A908F6">
          <w:t xml:space="preserve">, and </w:t>
        </w:r>
        <w:r w:rsidRPr="00A908F6">
          <w:rPr>
            <w:i/>
          </w:rPr>
          <w:t>sl-SyncPriority</w:t>
        </w:r>
        <w:r w:rsidRPr="00A908F6">
          <w:t xml:space="preserve"> in </w:t>
        </w:r>
        <w:r w:rsidRPr="00A908F6">
          <w:rPr>
            <w:i/>
          </w:rPr>
          <w:t>SidelinkPreconfigNR</w:t>
        </w:r>
        <w:r w:rsidRPr="00A908F6">
          <w:t xml:space="preserve"> is set to </w:t>
        </w:r>
        <w:r w:rsidRPr="00A908F6">
          <w:rPr>
            <w:i/>
            <w:lang w:eastAsia="zh-CN"/>
          </w:rPr>
          <w:t xml:space="preserve">gnss </w:t>
        </w:r>
        <w:r w:rsidRPr="00A908F6">
          <w:t>and GNSS is reliable in accordance with TS 38.101-1 [15] and TS 38.133 [14]:</w:t>
        </w:r>
      </w:ins>
    </w:p>
    <w:p w14:paraId="15A865F4" w14:textId="77777777" w:rsidR="00520CD3" w:rsidRPr="00A908F6" w:rsidRDefault="00520CD3" w:rsidP="00520CD3">
      <w:pPr>
        <w:pStyle w:val="B2"/>
        <w:rPr>
          <w:ins w:id="6753" w:author="4559" w:date="2022-09-14T15:16:00Z"/>
        </w:rPr>
      </w:pPr>
      <w:ins w:id="6754" w:author="4559" w:date="2022-09-14T15:16:00Z">
        <w:r w:rsidRPr="00A908F6">
          <w:t>2&gt;</w:t>
        </w:r>
        <w:r w:rsidRPr="00A908F6">
          <w:tab/>
          <w:t>select GNSS as the synchronization reference source;</w:t>
        </w:r>
      </w:ins>
    </w:p>
    <w:p w14:paraId="785C04A0" w14:textId="77777777" w:rsidR="00520CD3" w:rsidRPr="00A908F6" w:rsidRDefault="00520CD3" w:rsidP="00520CD3">
      <w:pPr>
        <w:pStyle w:val="B1"/>
        <w:rPr>
          <w:ins w:id="6755" w:author="4559" w:date="2022-09-14T15:16:00Z"/>
        </w:rPr>
      </w:pPr>
      <w:ins w:id="6756" w:author="4559" w:date="2022-09-14T15:16:00Z">
        <w:r w:rsidRPr="00A908F6">
          <w:t>1&gt;</w:t>
        </w:r>
        <w:r w:rsidRPr="00A908F6">
          <w:tab/>
          <w:t>else:</w:t>
        </w:r>
      </w:ins>
    </w:p>
    <w:p w14:paraId="7D2A56CC" w14:textId="77777777" w:rsidR="00520CD3" w:rsidRPr="00A908F6" w:rsidRDefault="00520CD3" w:rsidP="00520CD3">
      <w:pPr>
        <w:pStyle w:val="B2"/>
        <w:rPr>
          <w:ins w:id="6757" w:author="4559" w:date="2022-09-14T15:16:00Z"/>
        </w:rPr>
      </w:pPr>
      <w:ins w:id="6758" w:author="4559" w:date="2022-09-14T15:16:00Z">
        <w:r w:rsidRPr="00A908F6">
          <w:t>2&gt;</w:t>
        </w:r>
        <w:r w:rsidRPr="00A908F6">
          <w:tab/>
          <w:t xml:space="preserve">perform a full search (i.e. covering all subframes and all possible SLSSIDs) to detect candidate SLSS, in accordance with TS </w:t>
        </w:r>
        <w:r w:rsidRPr="00A908F6">
          <w:rPr>
            <w:lang w:eastAsia="zh-CN"/>
          </w:rPr>
          <w:t>38.133 [14]</w:t>
        </w:r>
      </w:ins>
    </w:p>
    <w:p w14:paraId="5C50C6DF" w14:textId="77777777" w:rsidR="00520CD3" w:rsidRPr="00A908F6" w:rsidRDefault="00520CD3" w:rsidP="00520CD3">
      <w:pPr>
        <w:pStyle w:val="B2"/>
        <w:rPr>
          <w:ins w:id="6759" w:author="4559" w:date="2022-09-14T15:16:00Z"/>
        </w:rPr>
      </w:pPr>
      <w:ins w:id="6760" w:author="4559" w:date="2022-09-14T15:16:00Z">
        <w:r w:rsidRPr="00A908F6">
          <w:t>2&gt;</w:t>
        </w:r>
        <w:r w:rsidRPr="00A908F6">
          <w:tab/>
          <w:t xml:space="preserve">when evaluating the one or more detected SLSSIDs, apply layer 3 filtering as specified in 5.5.3.2 using the preconfigured </w:t>
        </w:r>
        <w:r w:rsidRPr="00A908F6">
          <w:rPr>
            <w:i/>
          </w:rPr>
          <w:t>sl-filterCoefficient</w:t>
        </w:r>
        <w:r w:rsidRPr="00A908F6">
          <w:t>, before using the PSBCH-RSRP measurement results;</w:t>
        </w:r>
      </w:ins>
    </w:p>
    <w:p w14:paraId="21EA2F1B" w14:textId="77777777" w:rsidR="00520CD3" w:rsidRPr="00A908F6" w:rsidRDefault="00520CD3" w:rsidP="00520CD3">
      <w:pPr>
        <w:pStyle w:val="B2"/>
        <w:rPr>
          <w:ins w:id="6761" w:author="4559" w:date="2022-09-14T15:16:00Z"/>
        </w:rPr>
      </w:pPr>
      <w:ins w:id="6762" w:author="4559" w:date="2022-09-14T15:16:00Z">
        <w:r w:rsidRPr="00A908F6">
          <w:t>2&gt;</w:t>
        </w:r>
        <w:r w:rsidRPr="00A908F6">
          <w:tab/>
          <w:t>if the UE has selected a SyncRef UE:</w:t>
        </w:r>
      </w:ins>
    </w:p>
    <w:p w14:paraId="301DED56" w14:textId="77777777" w:rsidR="00520CD3" w:rsidRPr="00A908F6" w:rsidRDefault="00520CD3" w:rsidP="00520CD3">
      <w:pPr>
        <w:pStyle w:val="B3"/>
        <w:rPr>
          <w:ins w:id="6763" w:author="4559" w:date="2022-09-14T15:16:00Z"/>
        </w:rPr>
      </w:pPr>
      <w:ins w:id="6764" w:author="4559" w:date="2022-09-14T15:16:00Z">
        <w:r>
          <w:t>…</w:t>
        </w:r>
      </w:ins>
    </w:p>
    <w:p w14:paraId="0726BD82" w14:textId="77777777" w:rsidR="00520CD3" w:rsidRPr="00A908F6" w:rsidRDefault="00520CD3" w:rsidP="00520CD3">
      <w:pPr>
        <w:pStyle w:val="B3"/>
        <w:rPr>
          <w:ins w:id="6765" w:author="4559" w:date="2022-09-14T15:16:00Z"/>
        </w:rPr>
      </w:pPr>
      <w:ins w:id="6766" w:author="4559" w:date="2022-09-14T15:16:00Z">
        <w:r w:rsidRPr="00A908F6">
          <w:t>3&gt;</w:t>
        </w:r>
        <w:r w:rsidRPr="00A908F6">
          <w:tab/>
          <w:t xml:space="preserve">if the PSBCH-RSRP of the current SyncRef UE is less than the minimum requirement </w:t>
        </w:r>
        <w:r w:rsidRPr="00A908F6">
          <w:rPr>
            <w:lang w:eastAsia="zh-CN"/>
          </w:rPr>
          <w:t xml:space="preserve">defined in </w:t>
        </w:r>
        <w:r w:rsidRPr="00A908F6">
          <w:t xml:space="preserve">TS </w:t>
        </w:r>
        <w:r w:rsidRPr="00A908F6">
          <w:rPr>
            <w:lang w:eastAsia="zh-CN"/>
          </w:rPr>
          <w:t>38.133 [14]</w:t>
        </w:r>
        <w:r w:rsidRPr="00A908F6">
          <w:t>:</w:t>
        </w:r>
      </w:ins>
    </w:p>
    <w:p w14:paraId="7440DFB7" w14:textId="77777777" w:rsidR="00520CD3" w:rsidRPr="00A908F6" w:rsidRDefault="00520CD3" w:rsidP="00520CD3">
      <w:pPr>
        <w:pStyle w:val="B4"/>
        <w:rPr>
          <w:ins w:id="6767" w:author="4559" w:date="2022-09-14T15:16:00Z"/>
        </w:rPr>
      </w:pPr>
      <w:ins w:id="6768" w:author="4559" w:date="2022-09-14T15:16:00Z">
        <w:r w:rsidRPr="00A908F6">
          <w:t>4&gt;</w:t>
        </w:r>
        <w:r w:rsidRPr="00A908F6">
          <w:tab/>
          <w:t>consider no SyncRef UE to be selected;</w:t>
        </w:r>
      </w:ins>
    </w:p>
    <w:p w14:paraId="77D37839" w14:textId="77777777" w:rsidR="00520CD3" w:rsidRPr="00A908F6" w:rsidRDefault="00520CD3" w:rsidP="00520CD3">
      <w:pPr>
        <w:pStyle w:val="B2"/>
        <w:rPr>
          <w:ins w:id="6769" w:author="4559" w:date="2022-09-14T15:16:00Z"/>
        </w:rPr>
      </w:pPr>
      <w:ins w:id="6770" w:author="4559" w:date="2022-09-14T15:16:00Z">
        <w:r w:rsidRPr="00A908F6">
          <w:t>2&gt;</w:t>
        </w:r>
        <w:r w:rsidRPr="00A908F6">
          <w:tab/>
          <w:t xml:space="preserve">if the UE </w:t>
        </w:r>
        <w:r w:rsidRPr="00A908F6">
          <w:rPr>
            <w:lang w:eastAsia="zh-CN"/>
          </w:rPr>
          <w:t>has selected GNSS as the synchronization reference for NR sidelink communication</w:t>
        </w:r>
        <w:r w:rsidRPr="00A908F6">
          <w:t>:</w:t>
        </w:r>
      </w:ins>
    </w:p>
    <w:p w14:paraId="06B80F95" w14:textId="77777777" w:rsidR="00520CD3" w:rsidRPr="00A908F6" w:rsidRDefault="00520CD3" w:rsidP="00520CD3">
      <w:pPr>
        <w:pStyle w:val="B3"/>
        <w:rPr>
          <w:ins w:id="6771" w:author="4559" w:date="2022-09-14T15:16:00Z"/>
        </w:rPr>
      </w:pPr>
      <w:ins w:id="6772" w:author="4559" w:date="2022-09-14T15:16:00Z">
        <w:r>
          <w:t>…</w:t>
        </w:r>
      </w:ins>
    </w:p>
    <w:p w14:paraId="5E3A77C1" w14:textId="77777777" w:rsidR="00520CD3" w:rsidRPr="00A908F6" w:rsidRDefault="00520CD3" w:rsidP="00520CD3">
      <w:pPr>
        <w:pStyle w:val="B3"/>
        <w:rPr>
          <w:ins w:id="6773" w:author="4559" w:date="2022-09-14T15:16:00Z"/>
        </w:rPr>
      </w:pPr>
      <w:ins w:id="6774" w:author="4559" w:date="2022-09-14T15:16:00Z">
        <w:r w:rsidRPr="00A908F6">
          <w:t>3&gt;</w:t>
        </w:r>
        <w:r w:rsidRPr="00A908F6">
          <w:tab/>
          <w:t>if</w:t>
        </w:r>
        <w:r w:rsidRPr="00A908F6">
          <w:rPr>
            <w:lang w:eastAsia="zh-CN"/>
          </w:rPr>
          <w:t xml:space="preserve"> GNSS becomes not reliable in accordance with TS 38.101-1 [15] and </w:t>
        </w:r>
        <w:r w:rsidRPr="00A908F6">
          <w:t xml:space="preserve">TS </w:t>
        </w:r>
        <w:r w:rsidRPr="00A908F6">
          <w:rPr>
            <w:lang w:eastAsia="zh-CN"/>
          </w:rPr>
          <w:t>38.133 [14]:</w:t>
        </w:r>
      </w:ins>
    </w:p>
    <w:p w14:paraId="041122E6" w14:textId="77777777" w:rsidR="00520CD3" w:rsidRPr="00A908F6" w:rsidRDefault="00520CD3" w:rsidP="00520CD3">
      <w:pPr>
        <w:pStyle w:val="B4"/>
        <w:rPr>
          <w:ins w:id="6775" w:author="4559" w:date="2022-09-14T15:16:00Z"/>
        </w:rPr>
      </w:pPr>
      <w:ins w:id="6776" w:author="4559" w:date="2022-09-14T15:16:00Z">
        <w:r w:rsidRPr="00A908F6">
          <w:t>4&gt;</w:t>
        </w:r>
        <w:r w:rsidRPr="00A908F6">
          <w:tab/>
          <w:t xml:space="preserve">consider </w:t>
        </w:r>
        <w:r w:rsidRPr="00A908F6">
          <w:rPr>
            <w:lang w:eastAsia="zh-CN"/>
          </w:rPr>
          <w:t xml:space="preserve">GNSS not </w:t>
        </w:r>
        <w:r w:rsidRPr="00A908F6">
          <w:t>to be selected;</w:t>
        </w:r>
      </w:ins>
    </w:p>
    <w:p w14:paraId="207487BB" w14:textId="77777777" w:rsidR="00520CD3" w:rsidRPr="00A908F6" w:rsidRDefault="00520CD3" w:rsidP="00520CD3">
      <w:pPr>
        <w:pStyle w:val="B2"/>
        <w:rPr>
          <w:ins w:id="6777" w:author="4559" w:date="2022-09-14T15:16:00Z"/>
        </w:rPr>
      </w:pPr>
      <w:ins w:id="6778" w:author="4559" w:date="2022-09-14T15:16:00Z">
        <w:r>
          <w:t>…</w:t>
        </w:r>
      </w:ins>
    </w:p>
    <w:p w14:paraId="3187D0EC" w14:textId="77777777" w:rsidR="00520CD3" w:rsidRPr="00A908F6" w:rsidRDefault="00520CD3" w:rsidP="00520CD3">
      <w:pPr>
        <w:pStyle w:val="B2"/>
        <w:rPr>
          <w:ins w:id="6779" w:author="4559" w:date="2022-09-14T15:16:00Z"/>
        </w:rPr>
      </w:pPr>
      <w:ins w:id="6780" w:author="4559" w:date="2022-09-14T15:16:00Z">
        <w:r w:rsidRPr="00A908F6">
          <w:t>2&gt;</w:t>
        </w:r>
        <w:r w:rsidRPr="00A908F6">
          <w:tab/>
          <w:t xml:space="preserve">if the UE </w:t>
        </w:r>
        <w:r w:rsidRPr="00A908F6">
          <w:rPr>
            <w:lang w:eastAsia="zh-CN"/>
          </w:rPr>
          <w:t>has not selected any synchronization reference</w:t>
        </w:r>
        <w:r w:rsidRPr="00A908F6">
          <w:t>:</w:t>
        </w:r>
      </w:ins>
    </w:p>
    <w:p w14:paraId="4266CC38" w14:textId="77777777" w:rsidR="00520CD3" w:rsidRPr="00A908F6" w:rsidRDefault="00520CD3" w:rsidP="00520CD3">
      <w:pPr>
        <w:pStyle w:val="B3"/>
        <w:rPr>
          <w:ins w:id="6781" w:author="4559" w:date="2022-09-14T15:16:00Z"/>
        </w:rPr>
      </w:pPr>
      <w:ins w:id="6782" w:author="4559" w:date="2022-09-14T15:16:00Z">
        <w:r w:rsidRPr="00A908F6">
          <w:t>3&gt;</w:t>
        </w:r>
        <w:r w:rsidRPr="00A908F6">
          <w:tab/>
          <w:t xml:space="preserve">if the UE detects one or more SLSSIDs for which the PSBCH-RSRP exceeds the minimum requirement defined in TS </w:t>
        </w:r>
        <w:r w:rsidRPr="00A908F6">
          <w:rPr>
            <w:lang w:eastAsia="zh-CN"/>
          </w:rPr>
          <w:t xml:space="preserve">38.133 [14] </w:t>
        </w:r>
        <w:r w:rsidRPr="00A908F6">
          <w:t xml:space="preserve">by </w:t>
        </w:r>
        <w:r w:rsidRPr="00A908F6">
          <w:rPr>
            <w:i/>
          </w:rPr>
          <w:t>sl-SyncRefMinHyst</w:t>
        </w:r>
        <w:r w:rsidRPr="00A908F6">
          <w:t xml:space="preserve"> and for which the UE received the corresponding </w:t>
        </w:r>
        <w:r w:rsidRPr="00A908F6">
          <w:rPr>
            <w:i/>
          </w:rPr>
          <w:t>MasterInformationBlockSidelink</w:t>
        </w:r>
        <w:r w:rsidRPr="00A908F6">
          <w:t xml:space="preserve"> message (candidate SyncRef UEs),</w:t>
        </w:r>
        <w:r w:rsidRPr="00A908F6">
          <w:rPr>
            <w:lang w:eastAsia="zh-CN"/>
          </w:rPr>
          <w:t xml:space="preserve"> or if the UE detects</w:t>
        </w:r>
        <w:r w:rsidRPr="00A908F6">
          <w:t xml:space="preserve"> </w:t>
        </w:r>
        <w:r w:rsidRPr="00A908F6">
          <w:rPr>
            <w:lang w:eastAsia="zh-CN"/>
          </w:rPr>
          <w:t xml:space="preserve">GNSS that is reliable in accordance with TS 38.101-1 [15] and </w:t>
        </w:r>
        <w:r w:rsidRPr="00A908F6">
          <w:t xml:space="preserve">TS </w:t>
        </w:r>
        <w:r w:rsidRPr="00A908F6">
          <w:rPr>
            <w:lang w:eastAsia="zh-CN"/>
          </w:rPr>
          <w:t xml:space="preserve">38.133 [14], or if the UE detects a cell, </w:t>
        </w:r>
        <w:r w:rsidRPr="00A908F6">
          <w:t xml:space="preserve">select a </w:t>
        </w:r>
        <w:r w:rsidRPr="00A908F6">
          <w:rPr>
            <w:lang w:eastAsia="zh-CN"/>
          </w:rPr>
          <w:t xml:space="preserve">synchronization reference </w:t>
        </w:r>
        <w:r w:rsidRPr="00A908F6">
          <w:t>according to the following priority group order:</w:t>
        </w:r>
      </w:ins>
    </w:p>
    <w:p w14:paraId="7CB55C0D" w14:textId="77777777" w:rsidR="00520CD3" w:rsidRPr="00A908F6" w:rsidRDefault="00520CD3" w:rsidP="00520CD3">
      <w:pPr>
        <w:pStyle w:val="B4"/>
        <w:rPr>
          <w:ins w:id="6783" w:author="4559" w:date="2022-09-14T15:16:00Z"/>
          <w:lang w:eastAsia="zh-CN"/>
        </w:rPr>
      </w:pPr>
      <w:ins w:id="6784" w:author="4559" w:date="2022-09-14T15:16:00Z">
        <w:r>
          <w:t>…</w:t>
        </w:r>
      </w:ins>
    </w:p>
    <w:p w14:paraId="54996B83" w14:textId="77777777" w:rsidR="00520CD3" w:rsidRPr="00A908F6" w:rsidRDefault="00520CD3" w:rsidP="00520CD3">
      <w:pPr>
        <w:pStyle w:val="B4"/>
        <w:rPr>
          <w:ins w:id="6785" w:author="4559" w:date="2022-09-14T15:16:00Z"/>
          <w:lang w:eastAsia="zh-CN"/>
        </w:rPr>
      </w:pPr>
      <w:ins w:id="6786" w:author="4559" w:date="2022-09-14T15:16:00Z">
        <w:r w:rsidRPr="00A908F6">
          <w:t>4&gt;</w:t>
        </w:r>
        <w:r w:rsidRPr="00A908F6">
          <w:tab/>
        </w:r>
        <w:r w:rsidRPr="00A908F6">
          <w:rPr>
            <w:lang w:eastAsia="zh-CN"/>
          </w:rPr>
          <w:t xml:space="preserve">if </w:t>
        </w:r>
        <w:r w:rsidRPr="00A908F6">
          <w:rPr>
            <w:i/>
            <w:lang w:eastAsia="zh-CN"/>
          </w:rPr>
          <w:t>sl-SyncPriority</w:t>
        </w:r>
        <w:r w:rsidRPr="00A908F6">
          <w:rPr>
            <w:lang w:eastAsia="zh-CN"/>
          </w:rPr>
          <w:t xml:space="preserve"> corresponding to the concerned frequency is set to </w:t>
        </w:r>
        <w:r w:rsidRPr="00A908F6">
          <w:rPr>
            <w:i/>
            <w:lang w:eastAsia="zh-CN"/>
          </w:rPr>
          <w:t>gnss</w:t>
        </w:r>
        <w:r w:rsidRPr="00A908F6">
          <w:rPr>
            <w:lang w:eastAsia="zh-CN"/>
          </w:rPr>
          <w:t xml:space="preserve">, and </w:t>
        </w:r>
        <w:r w:rsidRPr="00A908F6">
          <w:rPr>
            <w:i/>
            <w:lang w:eastAsia="zh-CN"/>
          </w:rPr>
          <w:t>sl-NbAsSync</w:t>
        </w:r>
        <w:r w:rsidRPr="00A908F6">
          <w:rPr>
            <w:lang w:eastAsia="zh-CN"/>
          </w:rPr>
          <w:t xml:space="preserve"> is set to </w:t>
        </w:r>
        <w:r w:rsidRPr="00A908F6">
          <w:rPr>
            <w:i/>
            <w:lang w:eastAsia="zh-CN"/>
          </w:rPr>
          <w:t>false:</w:t>
        </w:r>
      </w:ins>
    </w:p>
    <w:p w14:paraId="1CBE661F" w14:textId="77777777" w:rsidR="00520CD3" w:rsidRPr="00A908F6" w:rsidRDefault="00520CD3" w:rsidP="00520CD3">
      <w:pPr>
        <w:pStyle w:val="B5"/>
        <w:rPr>
          <w:ins w:id="6787" w:author="4559" w:date="2022-09-14T15:16:00Z"/>
          <w:lang w:eastAsia="zh-CN"/>
        </w:rPr>
      </w:pPr>
      <w:ins w:id="6788" w:author="4559" w:date="2022-09-14T15:16:00Z">
        <w:r w:rsidRPr="00A908F6">
          <w:t>5&gt;</w:t>
        </w:r>
        <w:r w:rsidRPr="00A908F6">
          <w:tab/>
          <w:t>UEs of which</w:t>
        </w:r>
        <w:r w:rsidRPr="00A908F6">
          <w:rPr>
            <w:lang w:eastAsia="zh-CN"/>
          </w:rPr>
          <w:t xml:space="preserve"> SLSSID is 0, and</w:t>
        </w:r>
        <w:r w:rsidRPr="00A908F6">
          <w:t xml:space="preserve"> </w:t>
        </w:r>
        <w:r w:rsidRPr="00A908F6">
          <w:rPr>
            <w:i/>
          </w:rPr>
          <w:t>inCoverage</w:t>
        </w:r>
        <w:r w:rsidRPr="00A908F6">
          <w:t xml:space="preserve">, included in the </w:t>
        </w:r>
        <w:r w:rsidRPr="00A908F6">
          <w:rPr>
            <w:i/>
          </w:rPr>
          <w:t>MasterInformationBlockSidelink</w:t>
        </w:r>
        <w:r w:rsidRPr="00A908F6">
          <w:t xml:space="preserve"> message received from this UE, is set to </w:t>
        </w:r>
        <w:r w:rsidRPr="00A908F6">
          <w:rPr>
            <w:i/>
          </w:rPr>
          <w:t>true</w:t>
        </w:r>
        <w:r w:rsidRPr="00A908F6">
          <w:t>,</w:t>
        </w:r>
        <w:r w:rsidRPr="00A908F6">
          <w:rPr>
            <w:lang w:eastAsia="zh-CN"/>
          </w:rPr>
          <w:t xml:space="preserve"> or of which SLSSID is 0 and SLSS is transmitted on slot(s) indicated by </w:t>
        </w:r>
        <w:r w:rsidRPr="00A908F6">
          <w:rPr>
            <w:i/>
          </w:rPr>
          <w:t>sl-SSB-TimeAllocation3</w:t>
        </w:r>
        <w:r w:rsidRPr="00A908F6">
          <w:rPr>
            <w:lang w:eastAsia="zh-CN"/>
          </w:rPr>
          <w:t>,</w:t>
        </w:r>
        <w:r w:rsidRPr="00A908F6">
          <w:t xml:space="preserve"> starting with the UE with the highest PSBCH-RSRP result (priority group </w:t>
        </w:r>
        <w:r w:rsidRPr="00A908F6">
          <w:rPr>
            <w:lang w:eastAsia="zh-CN"/>
          </w:rPr>
          <w:t>1</w:t>
        </w:r>
        <w:r w:rsidRPr="00A908F6">
          <w:t>)</w:t>
        </w:r>
        <w:r w:rsidRPr="00A908F6">
          <w:rPr>
            <w:lang w:eastAsia="zh-CN"/>
          </w:rPr>
          <w:t>;</w:t>
        </w:r>
      </w:ins>
    </w:p>
    <w:p w14:paraId="4F606B75" w14:textId="77777777" w:rsidR="00520CD3" w:rsidRPr="00A908F6" w:rsidRDefault="00520CD3" w:rsidP="00520CD3">
      <w:pPr>
        <w:pStyle w:val="B5"/>
        <w:rPr>
          <w:ins w:id="6789" w:author="4559" w:date="2022-09-14T15:16:00Z"/>
        </w:rPr>
      </w:pPr>
      <w:ins w:id="6790" w:author="4559" w:date="2022-09-14T15:16:00Z">
        <w:r w:rsidRPr="00A908F6">
          <w:t>5&gt;</w:t>
        </w:r>
        <w:r w:rsidRPr="00A908F6">
          <w:tab/>
          <w:t xml:space="preserve">UEs of which SLSSID is 0 and SLSS is not transmitted on slot(s) indicated by </w:t>
        </w:r>
        <w:r w:rsidRPr="00A908F6">
          <w:rPr>
            <w:i/>
            <w:iCs/>
          </w:rPr>
          <w:t>sl-SSB-TimeAllocation3</w:t>
        </w:r>
        <w:r w:rsidRPr="00A908F6">
          <w:t xml:space="preserve">, and </w:t>
        </w:r>
        <w:r w:rsidRPr="00A908F6">
          <w:rPr>
            <w:i/>
            <w:iCs/>
          </w:rPr>
          <w:t>inCoverage</w:t>
        </w:r>
        <w:r w:rsidRPr="00A908F6">
          <w:t xml:space="preserve">, included in the </w:t>
        </w:r>
        <w:r w:rsidRPr="00A908F6">
          <w:rPr>
            <w:i/>
            <w:iCs/>
          </w:rPr>
          <w:t>MasterInformationBlockSidelink</w:t>
        </w:r>
        <w:r w:rsidRPr="00A908F6">
          <w:t xml:space="preserve"> message received from this UE, is set to </w:t>
        </w:r>
        <w:r w:rsidRPr="00A908F6">
          <w:rPr>
            <w:i/>
            <w:iCs/>
          </w:rPr>
          <w:t>false</w:t>
        </w:r>
        <w:r w:rsidRPr="00A908F6">
          <w:t>, starting with the UE with the highest PSBCHS-RSRP result (priority group 2);</w:t>
        </w:r>
      </w:ins>
    </w:p>
    <w:p w14:paraId="41074A2F" w14:textId="77777777" w:rsidR="00520CD3" w:rsidRPr="00A908F6" w:rsidRDefault="00520CD3" w:rsidP="00520CD3">
      <w:pPr>
        <w:pStyle w:val="B5"/>
        <w:rPr>
          <w:ins w:id="6791" w:author="4559" w:date="2022-09-14T15:16:00Z"/>
          <w:lang w:eastAsia="zh-CN"/>
        </w:rPr>
      </w:pPr>
      <w:ins w:id="6792" w:author="4559" w:date="2022-09-14T15:16:00Z">
        <w:r>
          <w:t>…</w:t>
        </w:r>
      </w:ins>
    </w:p>
    <w:p w14:paraId="4FB5CF61" w14:textId="77777777" w:rsidR="00520CD3" w:rsidRPr="00A908F6" w:rsidRDefault="00520CD3" w:rsidP="00520CD3">
      <w:pPr>
        <w:pStyle w:val="B5"/>
        <w:rPr>
          <w:ins w:id="6793" w:author="4559" w:date="2022-09-14T15:16:00Z"/>
          <w:lang w:eastAsia="zh-CN"/>
        </w:rPr>
      </w:pPr>
      <w:ins w:id="6794" w:author="4559" w:date="2022-09-14T15:16:00Z">
        <w:r w:rsidRPr="00A908F6">
          <w:t>5&gt;</w:t>
        </w:r>
        <w:r w:rsidRPr="00A908F6">
          <w:tab/>
          <w:t xml:space="preserve">Other UEs, starting with the UE with the highest PSBCH-RSRP result (priority group </w:t>
        </w:r>
        <w:r w:rsidRPr="00A908F6">
          <w:rPr>
            <w:lang w:eastAsia="zh-CN"/>
          </w:rPr>
          <w:t>3</w:t>
        </w:r>
        <w:r w:rsidRPr="00A908F6">
          <w:t>)</w:t>
        </w:r>
        <w:r w:rsidRPr="00A908F6">
          <w:rPr>
            <w:lang w:eastAsia="zh-CN"/>
          </w:rPr>
          <w:t>;</w:t>
        </w:r>
      </w:ins>
    </w:p>
    <w:p w14:paraId="0CE1A212" w14:textId="77777777" w:rsidR="00520CD3" w:rsidRPr="00874190" w:rsidRDefault="00520CD3" w:rsidP="00520CD3">
      <w:pPr>
        <w:rPr>
          <w:ins w:id="6795" w:author="4559" w:date="2022-09-14T15:16:00Z"/>
          <w:lang w:eastAsia="zh-CN"/>
        </w:rPr>
      </w:pPr>
      <w:ins w:id="6796" w:author="4559" w:date="2022-09-14T15:16:00Z">
        <w:r w:rsidRPr="00874190">
          <w:t xml:space="preserve">[TS </w:t>
        </w:r>
        <w:r w:rsidRPr="00874190">
          <w:rPr>
            <w:lang w:eastAsia="zh-CN"/>
          </w:rPr>
          <w:t>38</w:t>
        </w:r>
        <w:r w:rsidRPr="00874190">
          <w:t>.</w:t>
        </w:r>
        <w:r w:rsidRPr="00874190">
          <w:rPr>
            <w:lang w:eastAsia="zh-CN"/>
          </w:rPr>
          <w:t>331</w:t>
        </w:r>
        <w:r w:rsidRPr="00874190">
          <w:t xml:space="preserve">, clause </w:t>
        </w:r>
        <w:r w:rsidRPr="00A908F6">
          <w:rPr>
            <w:rFonts w:eastAsia="MS Mincho"/>
          </w:rPr>
          <w:t>5.8.9.4.3</w:t>
        </w:r>
        <w:r w:rsidRPr="00874190">
          <w:t>]</w:t>
        </w:r>
      </w:ins>
    </w:p>
    <w:p w14:paraId="47133A3F" w14:textId="77777777" w:rsidR="00520CD3" w:rsidRPr="00A908F6" w:rsidRDefault="00520CD3" w:rsidP="00520CD3">
      <w:pPr>
        <w:rPr>
          <w:ins w:id="6797" w:author="4559" w:date="2022-09-14T15:16:00Z"/>
        </w:rPr>
      </w:pPr>
      <w:ins w:id="6798" w:author="4559" w:date="2022-09-14T15:16:00Z">
        <w:r w:rsidRPr="00A908F6">
          <w:t xml:space="preserve">The UE shall set the contents of the </w:t>
        </w:r>
        <w:r w:rsidRPr="00A908F6">
          <w:rPr>
            <w:i/>
          </w:rPr>
          <w:t>MasterInformationBlockSidelink</w:t>
        </w:r>
        <w:r w:rsidRPr="00A908F6">
          <w:t xml:space="preserve"> message as follows:</w:t>
        </w:r>
      </w:ins>
    </w:p>
    <w:p w14:paraId="47AE5515" w14:textId="77777777" w:rsidR="00520CD3" w:rsidRPr="00A908F6" w:rsidRDefault="00520CD3" w:rsidP="00520CD3">
      <w:pPr>
        <w:pStyle w:val="B1"/>
        <w:rPr>
          <w:ins w:id="6799" w:author="4559" w:date="2022-09-14T15:16:00Z"/>
          <w:lang w:eastAsia="zh-CN"/>
        </w:rPr>
      </w:pPr>
      <w:ins w:id="6800" w:author="4559" w:date="2022-09-14T15:16:00Z">
        <w:r>
          <w:t>…</w:t>
        </w:r>
      </w:ins>
    </w:p>
    <w:p w14:paraId="0602EA70" w14:textId="77777777" w:rsidR="00520CD3" w:rsidRPr="00A908F6" w:rsidRDefault="00520CD3" w:rsidP="00520CD3">
      <w:pPr>
        <w:pStyle w:val="B1"/>
        <w:rPr>
          <w:ins w:id="6801" w:author="4559" w:date="2022-09-14T15:16:00Z"/>
          <w:lang w:eastAsia="zh-CN"/>
        </w:rPr>
      </w:pPr>
      <w:ins w:id="6802" w:author="4559" w:date="2022-09-14T15:16:00Z">
        <w:r w:rsidRPr="00A908F6">
          <w:rPr>
            <w:lang w:eastAsia="zh-CN"/>
          </w:rPr>
          <w:t>1&gt;</w:t>
        </w:r>
        <w:r w:rsidRPr="00A908F6">
          <w:rPr>
            <w:lang w:eastAsia="zh-CN"/>
          </w:rPr>
          <w:tab/>
          <w:t xml:space="preserve">else </w:t>
        </w:r>
        <w:r w:rsidRPr="00A908F6">
          <w:t xml:space="preserve">if </w:t>
        </w:r>
        <w:r w:rsidRPr="00A908F6">
          <w:rPr>
            <w:lang w:eastAsia="zh-CN"/>
          </w:rPr>
          <w:t>out of</w:t>
        </w:r>
        <w:r w:rsidRPr="00A908F6">
          <w:t xml:space="preserve"> coverage on the frequency used for NR sidelink communication as defined in TS 38.304 [20]; and the UE </w:t>
        </w:r>
        <w:r w:rsidRPr="00A908F6">
          <w:rPr>
            <w:lang w:eastAsia="zh-CN"/>
          </w:rPr>
          <w:t xml:space="preserve">selects GNSS as the synchronization reference and </w:t>
        </w:r>
        <w:r w:rsidRPr="00A908F6">
          <w:rPr>
            <w:i/>
          </w:rPr>
          <w:t>sl-SSB-TimeAllocation3</w:t>
        </w:r>
        <w:r w:rsidRPr="00A908F6">
          <w:rPr>
            <w:i/>
            <w:lang w:eastAsia="zh-CN"/>
          </w:rPr>
          <w:t xml:space="preserve"> </w:t>
        </w:r>
        <w:r w:rsidRPr="00A908F6">
          <w:rPr>
            <w:lang w:eastAsia="zh-CN"/>
          </w:rPr>
          <w:t xml:space="preserve">is not configured for the frequency used in </w:t>
        </w:r>
        <w:r w:rsidRPr="00A908F6">
          <w:rPr>
            <w:i/>
          </w:rPr>
          <w:t>SidelinkPreconfigNR</w:t>
        </w:r>
        <w:r w:rsidRPr="00A908F6">
          <w:rPr>
            <w:lang w:eastAsia="zh-CN"/>
          </w:rPr>
          <w:t>:</w:t>
        </w:r>
      </w:ins>
    </w:p>
    <w:p w14:paraId="38E87C11" w14:textId="77777777" w:rsidR="00520CD3" w:rsidRPr="00A908F6" w:rsidRDefault="00520CD3" w:rsidP="00520CD3">
      <w:pPr>
        <w:pStyle w:val="B2"/>
        <w:rPr>
          <w:ins w:id="6803" w:author="4559" w:date="2022-09-14T15:16:00Z"/>
        </w:rPr>
      </w:pPr>
      <w:ins w:id="6804" w:author="4559" w:date="2022-09-14T15:16:00Z">
        <w:r w:rsidRPr="00A908F6">
          <w:rPr>
            <w:lang w:eastAsia="zh-CN"/>
          </w:rPr>
          <w:t>2</w:t>
        </w:r>
        <w:r w:rsidRPr="00A908F6">
          <w:t>&gt;</w:t>
        </w:r>
        <w:r w:rsidRPr="00A908F6">
          <w:tab/>
          <w:t xml:space="preserve">set </w:t>
        </w:r>
        <w:r w:rsidRPr="00A908F6">
          <w:rPr>
            <w:i/>
            <w:iCs/>
          </w:rPr>
          <w:t>inCoverage</w:t>
        </w:r>
        <w:r w:rsidRPr="00A908F6">
          <w:t xml:space="preserve"> to </w:t>
        </w:r>
        <w:r w:rsidRPr="00A908F6">
          <w:rPr>
            <w:i/>
            <w:iCs/>
          </w:rPr>
          <w:t>true</w:t>
        </w:r>
        <w:r w:rsidRPr="00A908F6">
          <w:t>;</w:t>
        </w:r>
      </w:ins>
    </w:p>
    <w:p w14:paraId="49EC668D" w14:textId="77777777" w:rsidR="00520CD3" w:rsidRPr="00A908F6" w:rsidRDefault="00520CD3" w:rsidP="00520CD3">
      <w:pPr>
        <w:ind w:left="851" w:hanging="284"/>
        <w:rPr>
          <w:ins w:id="6805" w:author="4559" w:date="2022-09-14T15:16:00Z"/>
        </w:rPr>
      </w:pPr>
      <w:ins w:id="6806" w:author="4559" w:date="2022-09-14T15:16:00Z">
        <w:r w:rsidRPr="00A908F6">
          <w:rPr>
            <w:lang w:eastAsia="zh-CN"/>
          </w:rPr>
          <w:t>2</w:t>
        </w:r>
        <w:r w:rsidRPr="00A908F6">
          <w:t>&gt;</w:t>
        </w:r>
        <w:r w:rsidRPr="00A908F6">
          <w:tab/>
          <w:t xml:space="preserve">set </w:t>
        </w:r>
        <w:r w:rsidRPr="00A908F6">
          <w:rPr>
            <w:i/>
            <w:iCs/>
          </w:rPr>
          <w:t>reservedBits</w:t>
        </w:r>
        <w:r w:rsidRPr="00A908F6">
          <w:t xml:space="preserve"> to the value of the corresponding field included in the preconfigured sidelink parameters (i.e. </w:t>
        </w:r>
        <w:r w:rsidRPr="00A908F6">
          <w:rPr>
            <w:i/>
            <w:iCs/>
          </w:rPr>
          <w:t>sl-PreconfigGeneral</w:t>
        </w:r>
        <w:r w:rsidRPr="00A908F6">
          <w:t xml:space="preserve"> in </w:t>
        </w:r>
        <w:r w:rsidRPr="00A908F6">
          <w:rPr>
            <w:i/>
          </w:rPr>
          <w:t>SidelinkPreconfigNR</w:t>
        </w:r>
        <w:r w:rsidRPr="00A908F6">
          <w:t xml:space="preserve"> defined in 9.3);</w:t>
        </w:r>
      </w:ins>
    </w:p>
    <w:p w14:paraId="0D2708EA" w14:textId="77777777" w:rsidR="00520CD3" w:rsidRPr="00A908F6" w:rsidRDefault="00520CD3" w:rsidP="00520CD3">
      <w:pPr>
        <w:pStyle w:val="B2"/>
        <w:rPr>
          <w:ins w:id="6807" w:author="4559" w:date="2022-09-14T15:16:00Z"/>
          <w:lang w:eastAsia="zh-CN"/>
        </w:rPr>
      </w:pPr>
      <w:ins w:id="6808" w:author="4559" w:date="2022-09-14T15:16:00Z">
        <w:r w:rsidRPr="00A908F6">
          <w:rPr>
            <w:lang w:eastAsia="zh-CN"/>
          </w:rPr>
          <w:t>2&gt;</w:t>
        </w:r>
        <w:r w:rsidRPr="00A908F6">
          <w:rPr>
            <w:lang w:eastAsia="zh-CN"/>
          </w:rPr>
          <w:tab/>
          <w:t xml:space="preserve">set </w:t>
        </w:r>
        <w:r w:rsidRPr="00A908F6">
          <w:rPr>
            <w:i/>
            <w:iCs/>
            <w:lang w:eastAsia="zh-CN"/>
          </w:rPr>
          <w:t>sl-TDD-Config</w:t>
        </w:r>
        <w:r w:rsidRPr="00A908F6">
          <w:rPr>
            <w:lang w:eastAsia="zh-CN"/>
          </w:rPr>
          <w:t xml:space="preserve"> to the value representing the same meaning as that is included in the corresponding field included in the preconfigured sidelink parameters (i.e. </w:t>
        </w:r>
        <w:r w:rsidRPr="00A908F6">
          <w:rPr>
            <w:i/>
            <w:iCs/>
            <w:lang w:eastAsia="zh-CN"/>
          </w:rPr>
          <w:t>sl-PreconfigGeneral</w:t>
        </w:r>
        <w:r w:rsidRPr="00A908F6">
          <w:rPr>
            <w:lang w:eastAsia="zh-CN"/>
          </w:rPr>
          <w:t xml:space="preserve"> in </w:t>
        </w:r>
        <w:r w:rsidRPr="00A908F6">
          <w:rPr>
            <w:i/>
            <w:iCs/>
            <w:lang w:eastAsia="zh-CN"/>
          </w:rPr>
          <w:t>SL-PreconfigurationNR</w:t>
        </w:r>
        <w:r w:rsidRPr="00A908F6">
          <w:rPr>
            <w:lang w:eastAsia="zh-CN"/>
          </w:rPr>
          <w:t xml:space="preserve"> defined in 9.3) as described in TS 38.213, clause 16.1 [13];</w:t>
        </w:r>
      </w:ins>
    </w:p>
    <w:p w14:paraId="2D8DBCBF" w14:textId="77777777" w:rsidR="00520CD3" w:rsidRPr="00A908F6" w:rsidRDefault="00520CD3" w:rsidP="00520CD3">
      <w:pPr>
        <w:pStyle w:val="B1"/>
        <w:rPr>
          <w:ins w:id="6809" w:author="4559" w:date="2022-09-14T15:16:00Z"/>
        </w:rPr>
      </w:pPr>
      <w:ins w:id="6810" w:author="4559" w:date="2022-09-14T15:16:00Z">
        <w:r w:rsidRPr="00A908F6">
          <w:t>1&gt;</w:t>
        </w:r>
        <w:r w:rsidRPr="00A908F6">
          <w:tab/>
          <w:t>else if the UE has a selected SyncRef UE (as defined in 5.8.6):</w:t>
        </w:r>
      </w:ins>
    </w:p>
    <w:p w14:paraId="318EA6A8" w14:textId="77777777" w:rsidR="00520CD3" w:rsidRPr="00A908F6" w:rsidRDefault="00520CD3" w:rsidP="00520CD3">
      <w:pPr>
        <w:pStyle w:val="B2"/>
        <w:rPr>
          <w:ins w:id="6811" w:author="4559" w:date="2022-09-14T15:16:00Z"/>
          <w:lang w:eastAsia="zh-CN"/>
        </w:rPr>
      </w:pPr>
      <w:ins w:id="6812" w:author="4559" w:date="2022-09-14T15:16:00Z">
        <w:r w:rsidRPr="00A908F6">
          <w:t>2&gt;</w:t>
        </w:r>
        <w:r w:rsidRPr="00A908F6">
          <w:tab/>
          <w:t xml:space="preserve">set </w:t>
        </w:r>
        <w:r w:rsidRPr="00A908F6">
          <w:rPr>
            <w:i/>
          </w:rPr>
          <w:t xml:space="preserve">inCoverage </w:t>
        </w:r>
        <w:r w:rsidRPr="00A908F6">
          <w:t xml:space="preserve">to </w:t>
        </w:r>
        <w:r w:rsidRPr="00A908F6">
          <w:rPr>
            <w:i/>
          </w:rPr>
          <w:t>false</w:t>
        </w:r>
        <w:r w:rsidRPr="00A908F6">
          <w:rPr>
            <w:lang w:eastAsia="zh-CN"/>
          </w:rPr>
          <w:t>;</w:t>
        </w:r>
      </w:ins>
    </w:p>
    <w:p w14:paraId="489C4882" w14:textId="77777777" w:rsidR="00520CD3" w:rsidRPr="00A908F6" w:rsidRDefault="00520CD3" w:rsidP="00520CD3">
      <w:pPr>
        <w:pStyle w:val="B2"/>
        <w:rPr>
          <w:ins w:id="6813" w:author="4559" w:date="2022-09-14T15:16:00Z"/>
          <w:lang w:eastAsia="zh-CN"/>
        </w:rPr>
      </w:pPr>
      <w:ins w:id="6814" w:author="4559" w:date="2022-09-14T15:16:00Z">
        <w:r w:rsidRPr="00A908F6">
          <w:t>2&gt;</w:t>
        </w:r>
        <w:r w:rsidRPr="00A908F6">
          <w:tab/>
          <w:t xml:space="preserve">set </w:t>
        </w:r>
        <w:r w:rsidRPr="00A908F6">
          <w:rPr>
            <w:i/>
          </w:rPr>
          <w:t>sl-TDD-Config</w:t>
        </w:r>
        <w:r w:rsidRPr="00A908F6">
          <w:t xml:space="preserve"> and </w:t>
        </w:r>
        <w:r w:rsidRPr="00A908F6">
          <w:rPr>
            <w:i/>
          </w:rPr>
          <w:t>reservedBits</w:t>
        </w:r>
        <w:r w:rsidRPr="00A908F6">
          <w:t xml:space="preserve"> to the value of the corresponding field included in the received </w:t>
        </w:r>
        <w:r w:rsidRPr="00A908F6">
          <w:rPr>
            <w:i/>
          </w:rPr>
          <w:t>MasterInformationBlockSidelink</w:t>
        </w:r>
        <w:r w:rsidRPr="00A908F6">
          <w:rPr>
            <w:lang w:eastAsia="zh-CN"/>
          </w:rPr>
          <w:t>;</w:t>
        </w:r>
      </w:ins>
    </w:p>
    <w:p w14:paraId="2E967606" w14:textId="77777777" w:rsidR="00520CD3" w:rsidRPr="00A908F6" w:rsidRDefault="00520CD3" w:rsidP="00520CD3">
      <w:pPr>
        <w:pStyle w:val="B1"/>
        <w:rPr>
          <w:ins w:id="6815" w:author="4559" w:date="2022-09-14T15:16:00Z"/>
        </w:rPr>
      </w:pPr>
      <w:ins w:id="6816" w:author="4559" w:date="2022-09-14T15:16:00Z">
        <w:r w:rsidRPr="00A908F6">
          <w:t>1&gt;</w:t>
        </w:r>
        <w:r w:rsidRPr="00A908F6">
          <w:tab/>
          <w:t>else:</w:t>
        </w:r>
      </w:ins>
    </w:p>
    <w:p w14:paraId="5D3A9301" w14:textId="77777777" w:rsidR="00520CD3" w:rsidRPr="00A908F6" w:rsidRDefault="00520CD3" w:rsidP="00520CD3">
      <w:pPr>
        <w:pStyle w:val="B2"/>
        <w:rPr>
          <w:ins w:id="6817" w:author="4559" w:date="2022-09-14T15:16:00Z"/>
          <w:lang w:eastAsia="zh-CN"/>
        </w:rPr>
      </w:pPr>
      <w:ins w:id="6818" w:author="4559" w:date="2022-09-14T15:16:00Z">
        <w:r w:rsidRPr="00A908F6">
          <w:t>2&gt;</w:t>
        </w:r>
        <w:r w:rsidRPr="00A908F6">
          <w:tab/>
          <w:t xml:space="preserve">set </w:t>
        </w:r>
        <w:r w:rsidRPr="00A908F6">
          <w:rPr>
            <w:i/>
          </w:rPr>
          <w:t xml:space="preserve">inCoverage </w:t>
        </w:r>
        <w:r w:rsidRPr="00A908F6">
          <w:t xml:space="preserve">to </w:t>
        </w:r>
        <w:r w:rsidRPr="00A908F6">
          <w:rPr>
            <w:i/>
          </w:rPr>
          <w:t>false</w:t>
        </w:r>
        <w:r w:rsidRPr="00A908F6">
          <w:rPr>
            <w:lang w:eastAsia="zh-CN"/>
          </w:rPr>
          <w:t>;</w:t>
        </w:r>
      </w:ins>
    </w:p>
    <w:p w14:paraId="2B266A80" w14:textId="77777777" w:rsidR="00520CD3" w:rsidRPr="00A908F6" w:rsidRDefault="00520CD3" w:rsidP="00520CD3">
      <w:pPr>
        <w:ind w:left="851" w:hanging="284"/>
        <w:rPr>
          <w:ins w:id="6819" w:author="4559" w:date="2022-09-14T15:16:00Z"/>
          <w:lang w:eastAsia="zh-CN"/>
        </w:rPr>
      </w:pPr>
      <w:ins w:id="6820" w:author="4559" w:date="2022-09-14T15:16:00Z">
        <w:r w:rsidRPr="00A908F6">
          <w:t>2&gt;</w:t>
        </w:r>
        <w:r w:rsidRPr="00A908F6">
          <w:tab/>
          <w:t xml:space="preserve">set </w:t>
        </w:r>
        <w:r w:rsidRPr="00A908F6">
          <w:rPr>
            <w:i/>
          </w:rPr>
          <w:t>reservedBits</w:t>
        </w:r>
        <w:r w:rsidRPr="00A908F6">
          <w:t xml:space="preserve"> to the value of the corresponding field included in the preconfigured sidelink parameters (i.e. </w:t>
        </w:r>
        <w:r w:rsidRPr="00A908F6">
          <w:rPr>
            <w:i/>
          </w:rPr>
          <w:t>sl-PreconfigGeneral</w:t>
        </w:r>
        <w:r w:rsidRPr="00A908F6">
          <w:t xml:space="preserve"> in </w:t>
        </w:r>
        <w:r w:rsidRPr="00A908F6">
          <w:rPr>
            <w:i/>
          </w:rPr>
          <w:t>SidelinkPreconfigNR</w:t>
        </w:r>
        <w:r w:rsidRPr="00A908F6">
          <w:t xml:space="preserve"> defined in 9.3)</w:t>
        </w:r>
        <w:r w:rsidRPr="00A908F6">
          <w:rPr>
            <w:lang w:eastAsia="zh-CN"/>
          </w:rPr>
          <w:t>;</w:t>
        </w:r>
      </w:ins>
    </w:p>
    <w:p w14:paraId="7BD081DE" w14:textId="77777777" w:rsidR="00520CD3" w:rsidRPr="00A908F6" w:rsidRDefault="00520CD3" w:rsidP="00520CD3">
      <w:pPr>
        <w:pStyle w:val="B2"/>
        <w:rPr>
          <w:ins w:id="6821" w:author="4559" w:date="2022-09-14T15:16:00Z"/>
          <w:lang w:eastAsia="zh-CN"/>
        </w:rPr>
      </w:pPr>
      <w:ins w:id="6822" w:author="4559" w:date="2022-09-14T15:16:00Z">
        <w:r w:rsidRPr="00A908F6">
          <w:rPr>
            <w:lang w:eastAsia="zh-CN"/>
          </w:rPr>
          <w:t xml:space="preserve">2&gt; set </w:t>
        </w:r>
        <w:r w:rsidRPr="00A908F6">
          <w:rPr>
            <w:i/>
            <w:iCs/>
            <w:lang w:eastAsia="zh-CN"/>
          </w:rPr>
          <w:t>sl-TDD-Config</w:t>
        </w:r>
        <w:r w:rsidRPr="00A908F6">
          <w:rPr>
            <w:lang w:eastAsia="zh-CN"/>
          </w:rPr>
          <w:t xml:space="preserve"> to the value representing the same meaning as that is included in the corresponding field included in the preconfigured sidelink parameters (i.e. </w:t>
        </w:r>
        <w:r w:rsidRPr="00A908F6">
          <w:rPr>
            <w:i/>
            <w:iCs/>
            <w:lang w:eastAsia="zh-CN"/>
          </w:rPr>
          <w:t>sl-PreconfigGeneral</w:t>
        </w:r>
        <w:r w:rsidRPr="00A908F6">
          <w:rPr>
            <w:lang w:eastAsia="zh-CN"/>
          </w:rPr>
          <w:t xml:space="preserve"> in </w:t>
        </w:r>
        <w:r w:rsidRPr="00A908F6">
          <w:rPr>
            <w:i/>
            <w:iCs/>
            <w:lang w:eastAsia="zh-CN"/>
          </w:rPr>
          <w:t>SL-PreconfigurationNR</w:t>
        </w:r>
        <w:r w:rsidRPr="00A908F6">
          <w:rPr>
            <w:lang w:eastAsia="zh-CN"/>
          </w:rPr>
          <w:t xml:space="preserve"> defined in 9.3) as described in TS 38.213, clause 16.1 [13];</w:t>
        </w:r>
      </w:ins>
    </w:p>
    <w:p w14:paraId="09132BE5" w14:textId="77777777" w:rsidR="00520CD3" w:rsidRDefault="00520CD3" w:rsidP="00520CD3">
      <w:pPr>
        <w:pStyle w:val="B1"/>
        <w:rPr>
          <w:ins w:id="6823" w:author="4559" w:date="2022-09-14T15:16:00Z"/>
        </w:rPr>
      </w:pPr>
      <w:ins w:id="6824" w:author="4559" w:date="2022-09-14T15:16:00Z">
        <w:r w:rsidRPr="00A908F6">
          <w:t>1&gt;</w:t>
        </w:r>
        <w:r w:rsidRPr="00A908F6">
          <w:tab/>
          <w:t xml:space="preserve">set </w:t>
        </w:r>
        <w:r w:rsidRPr="00A908F6">
          <w:rPr>
            <w:i/>
          </w:rPr>
          <w:t xml:space="preserve">directFrameNumber </w:t>
        </w:r>
        <w:r w:rsidRPr="00A908F6">
          <w:t>and</w:t>
        </w:r>
        <w:r w:rsidRPr="00A908F6">
          <w:rPr>
            <w:i/>
          </w:rPr>
          <w:t xml:space="preserve"> slotIndex </w:t>
        </w:r>
        <w:r w:rsidRPr="00A908F6">
          <w:t>according to the slot used to transmit the SLSS, as specified in 5.8.5.3;</w:t>
        </w:r>
      </w:ins>
    </w:p>
    <w:p w14:paraId="3F87A89D" w14:textId="77777777" w:rsidR="00520CD3" w:rsidRDefault="00520CD3" w:rsidP="00520CD3">
      <w:pPr>
        <w:pStyle w:val="B1"/>
        <w:rPr>
          <w:ins w:id="6825" w:author="4559" w:date="2022-09-14T15:16:00Z"/>
        </w:rPr>
      </w:pPr>
      <w:ins w:id="6826" w:author="4559" w:date="2022-09-14T15:16:00Z">
        <w:r w:rsidRPr="00A908F6">
          <w:t>1&gt;</w:t>
        </w:r>
        <w:r w:rsidRPr="00A908F6">
          <w:tab/>
          <w:t xml:space="preserve">submit the </w:t>
        </w:r>
        <w:r w:rsidRPr="00A908F6">
          <w:rPr>
            <w:i/>
          </w:rPr>
          <w:t>MasterInformationBlockSidelink</w:t>
        </w:r>
        <w:r w:rsidRPr="00A908F6">
          <w:t xml:space="preserve"> to lower layers for transmission upon which the procedure ends;</w:t>
        </w:r>
      </w:ins>
    </w:p>
    <w:p w14:paraId="525C6042" w14:textId="77777777" w:rsidR="00520CD3" w:rsidRPr="00874190" w:rsidRDefault="00520CD3" w:rsidP="00520CD3">
      <w:pPr>
        <w:rPr>
          <w:ins w:id="6827" w:author="4559" w:date="2022-09-14T15:16:00Z"/>
          <w:lang w:eastAsia="zh-CN"/>
        </w:rPr>
      </w:pPr>
      <w:ins w:id="6828" w:author="4559" w:date="2022-09-14T15:16:00Z">
        <w:r w:rsidRPr="00874190">
          <w:t xml:space="preserve">[TS </w:t>
        </w:r>
        <w:r w:rsidRPr="00874190">
          <w:rPr>
            <w:lang w:eastAsia="zh-CN"/>
          </w:rPr>
          <w:t>38</w:t>
        </w:r>
        <w:r w:rsidRPr="00874190">
          <w:t>.</w:t>
        </w:r>
        <w:r w:rsidRPr="00874190">
          <w:rPr>
            <w:lang w:eastAsia="zh-CN"/>
          </w:rPr>
          <w:t>331</w:t>
        </w:r>
        <w:r w:rsidRPr="00874190">
          <w:t xml:space="preserve">, clause </w:t>
        </w:r>
        <w:r w:rsidRPr="00A908F6">
          <w:rPr>
            <w:rFonts w:eastAsia="MS Mincho"/>
          </w:rPr>
          <w:t>5.8.</w:t>
        </w:r>
        <w:r>
          <w:rPr>
            <w:rFonts w:eastAsia="MS Mincho"/>
          </w:rPr>
          <w:t>12</w:t>
        </w:r>
        <w:r w:rsidRPr="00874190">
          <w:t>]</w:t>
        </w:r>
      </w:ins>
    </w:p>
    <w:p w14:paraId="3CE599EB" w14:textId="77777777" w:rsidR="00520CD3" w:rsidRPr="00A908F6" w:rsidRDefault="00520CD3" w:rsidP="00520CD3">
      <w:pPr>
        <w:rPr>
          <w:ins w:id="6829" w:author="4559" w:date="2022-09-14T15:16:00Z"/>
          <w:lang w:eastAsia="zh-CN"/>
        </w:rPr>
      </w:pPr>
      <w:ins w:id="6830" w:author="4559" w:date="2022-09-14T15:16:00Z">
        <w:r w:rsidRPr="00A908F6">
          <w:t xml:space="preserve">When the UE </w:t>
        </w:r>
        <w:r w:rsidRPr="00A908F6">
          <w:rPr>
            <w:lang w:eastAsia="zh-CN"/>
          </w:rPr>
          <w:t xml:space="preserve">selects </w:t>
        </w:r>
        <w:r w:rsidRPr="00A908F6">
          <w:t>GNSS as the synchronization reference source</w:t>
        </w:r>
        <w:r w:rsidRPr="00A908F6">
          <w:rPr>
            <w:lang w:eastAsia="zh-CN"/>
          </w:rPr>
          <w:t>, the DFN,</w:t>
        </w:r>
        <w:r w:rsidRPr="00A908F6">
          <w:t xml:space="preserve"> </w:t>
        </w:r>
        <w:r w:rsidRPr="00A908F6">
          <w:rPr>
            <w:lang w:eastAsia="zh-CN"/>
          </w:rPr>
          <w:t>the subframe number within a frame and slot number within a frame used for NR sidelink communication are derived from the current UTC time, by the following formulae:</w:t>
        </w:r>
      </w:ins>
    </w:p>
    <w:p w14:paraId="4F4EB352" w14:textId="77777777" w:rsidR="00520CD3" w:rsidRPr="00A908F6" w:rsidRDefault="00520CD3" w:rsidP="00520CD3">
      <w:pPr>
        <w:pStyle w:val="EQ"/>
        <w:jc w:val="center"/>
        <w:rPr>
          <w:ins w:id="6831" w:author="4559" w:date="2022-09-14T15:16:00Z"/>
          <w:lang w:eastAsia="zh-CN"/>
        </w:rPr>
      </w:pPr>
      <w:ins w:id="6832" w:author="4559" w:date="2022-09-14T15:16:00Z">
        <w:r w:rsidRPr="00A908F6">
          <w:rPr>
            <w:i/>
            <w:lang w:eastAsia="zh-CN"/>
          </w:rPr>
          <w:t>DFN</w:t>
        </w:r>
        <w:r w:rsidRPr="00A908F6">
          <w:rPr>
            <w:lang w:eastAsia="zh-CN"/>
          </w:rPr>
          <w:t>=</w:t>
        </w:r>
        <w:r w:rsidRPr="00A908F6">
          <w:t xml:space="preserve"> Floor (</w:t>
        </w:r>
        <w:r w:rsidRPr="00A908F6">
          <w:rPr>
            <w:lang w:eastAsia="zh-CN"/>
          </w:rPr>
          <w:t>0.1*(</w:t>
        </w:r>
        <w:r w:rsidRPr="00A908F6">
          <w:rPr>
            <w:i/>
            <w:lang w:eastAsia="zh-CN"/>
          </w:rPr>
          <w:t>Tcurrent</w:t>
        </w:r>
        <w:r w:rsidRPr="00A908F6">
          <w:t xml:space="preserve"> </w:t>
        </w:r>
        <w:r w:rsidRPr="00A908F6">
          <w:rPr>
            <w:lang w:eastAsia="zh-CN"/>
          </w:rPr>
          <w:t>–</w:t>
        </w:r>
        <w:r w:rsidRPr="00A908F6">
          <w:rPr>
            <w:i/>
            <w:lang w:eastAsia="zh-CN"/>
          </w:rPr>
          <w:t>Tref–OffsetDFN</w:t>
        </w:r>
        <w:r w:rsidRPr="00A908F6">
          <w:t>)</w:t>
        </w:r>
        <w:r w:rsidRPr="00A908F6">
          <w:rPr>
            <w:lang w:eastAsia="zh-CN"/>
          </w:rPr>
          <w:t>) mod 1024</w:t>
        </w:r>
      </w:ins>
    </w:p>
    <w:p w14:paraId="194240A9" w14:textId="77777777" w:rsidR="00520CD3" w:rsidRPr="00A908F6" w:rsidRDefault="00520CD3" w:rsidP="00520CD3">
      <w:pPr>
        <w:pStyle w:val="EQ"/>
        <w:jc w:val="center"/>
        <w:rPr>
          <w:ins w:id="6833" w:author="4559" w:date="2022-09-14T15:16:00Z"/>
          <w:lang w:eastAsia="zh-CN"/>
        </w:rPr>
      </w:pPr>
      <w:ins w:id="6834" w:author="4559" w:date="2022-09-14T15:16:00Z">
        <w:r w:rsidRPr="00A908F6">
          <w:rPr>
            <w:i/>
            <w:lang w:eastAsia="zh-CN"/>
          </w:rPr>
          <w:t>SubframeNumber</w:t>
        </w:r>
        <w:r w:rsidRPr="00A908F6">
          <w:rPr>
            <w:lang w:eastAsia="zh-CN"/>
          </w:rPr>
          <w:t>=</w:t>
        </w:r>
        <w:r w:rsidRPr="00A908F6">
          <w:t xml:space="preserve"> Floor (</w:t>
        </w:r>
        <w:r w:rsidRPr="00A908F6">
          <w:rPr>
            <w:i/>
            <w:lang w:eastAsia="zh-CN"/>
          </w:rPr>
          <w:t>Tcurrent</w:t>
        </w:r>
        <w:r w:rsidRPr="00A908F6">
          <w:t xml:space="preserve"> </w:t>
        </w:r>
        <w:r w:rsidRPr="00A908F6">
          <w:rPr>
            <w:lang w:eastAsia="zh-CN"/>
          </w:rPr>
          <w:t>–</w:t>
        </w:r>
        <w:r w:rsidRPr="00A908F6">
          <w:rPr>
            <w:i/>
            <w:lang w:eastAsia="zh-CN"/>
          </w:rPr>
          <w:t>Tref–OffsetDFN</w:t>
        </w:r>
        <w:r w:rsidRPr="00A908F6">
          <w:rPr>
            <w:lang w:eastAsia="zh-CN"/>
          </w:rPr>
          <w:t>) mod 10</w:t>
        </w:r>
      </w:ins>
    </w:p>
    <w:p w14:paraId="1DB74E24" w14:textId="77777777" w:rsidR="00520CD3" w:rsidRPr="00A908F6" w:rsidRDefault="00520CD3" w:rsidP="00520CD3">
      <w:pPr>
        <w:pStyle w:val="EQ"/>
        <w:jc w:val="center"/>
        <w:rPr>
          <w:ins w:id="6835" w:author="4559" w:date="2022-09-14T15:16:00Z"/>
          <w:bCs/>
        </w:rPr>
      </w:pPr>
      <w:ins w:id="6836" w:author="4559" w:date="2022-09-14T15:16:00Z">
        <w:r w:rsidRPr="00A908F6">
          <w:rPr>
            <w:i/>
            <w:iCs/>
          </w:rPr>
          <w:t>SlotNumber</w:t>
        </w:r>
        <w:r w:rsidRPr="00A908F6">
          <w:t>= Floor ((</w:t>
        </w:r>
        <w:r w:rsidRPr="00A908F6">
          <w:rPr>
            <w:i/>
            <w:iCs/>
          </w:rPr>
          <w:t>Tcurrent</w:t>
        </w:r>
        <w:r w:rsidRPr="00A908F6">
          <w:t xml:space="preserve"> –Tref–</w:t>
        </w:r>
        <w:r w:rsidRPr="00A908F6">
          <w:rPr>
            <w:i/>
            <w:iCs/>
          </w:rPr>
          <w:t>OffsetDFN</w:t>
        </w:r>
        <w:r w:rsidRPr="00A908F6">
          <w:t>)*2</w:t>
        </w:r>
        <w:r w:rsidRPr="00A908F6">
          <w:rPr>
            <w:vertAlign w:val="superscript"/>
          </w:rPr>
          <w:t>μ</w:t>
        </w:r>
        <w:r w:rsidRPr="00A908F6">
          <w:t>) mod (10*2</w:t>
        </w:r>
        <w:r w:rsidRPr="00A908F6">
          <w:rPr>
            <w:vertAlign w:val="superscript"/>
          </w:rPr>
          <w:t>μ</w:t>
        </w:r>
        <w:r w:rsidRPr="00A908F6">
          <w:t>)</w:t>
        </w:r>
      </w:ins>
    </w:p>
    <w:p w14:paraId="1C3D7E24" w14:textId="77777777" w:rsidR="00520CD3" w:rsidRPr="00A908F6" w:rsidRDefault="00520CD3" w:rsidP="00520CD3">
      <w:pPr>
        <w:rPr>
          <w:ins w:id="6837" w:author="4559" w:date="2022-09-14T15:16:00Z"/>
          <w:lang w:eastAsia="zh-CN"/>
        </w:rPr>
      </w:pPr>
      <w:ins w:id="6838" w:author="4559" w:date="2022-09-14T15:16:00Z">
        <w:r w:rsidRPr="00A908F6">
          <w:rPr>
            <w:lang w:eastAsia="zh-CN"/>
          </w:rPr>
          <w:t>Where:</w:t>
        </w:r>
      </w:ins>
    </w:p>
    <w:p w14:paraId="7E1CF45B" w14:textId="77777777" w:rsidR="00520CD3" w:rsidRPr="00A908F6" w:rsidRDefault="00520CD3" w:rsidP="00520CD3">
      <w:pPr>
        <w:pStyle w:val="B1"/>
        <w:rPr>
          <w:ins w:id="6839" w:author="4559" w:date="2022-09-14T15:16:00Z"/>
          <w:lang w:eastAsia="zh-CN"/>
        </w:rPr>
      </w:pPr>
      <w:ins w:id="6840" w:author="4559" w:date="2022-09-14T15:16:00Z">
        <w:r w:rsidRPr="00A908F6">
          <w:rPr>
            <w:b/>
            <w:i/>
            <w:lang w:eastAsia="zh-CN"/>
          </w:rPr>
          <w:t>Tcurrent</w:t>
        </w:r>
        <w:r w:rsidRPr="00A908F6">
          <w:rPr>
            <w:lang w:eastAsia="zh-CN"/>
          </w:rPr>
          <w:t xml:space="preserve"> is the current UTC time obtained from GNSS. This value is expressed in milliseconds;</w:t>
        </w:r>
      </w:ins>
    </w:p>
    <w:p w14:paraId="37D739A0" w14:textId="77777777" w:rsidR="00520CD3" w:rsidRPr="00A908F6" w:rsidRDefault="00520CD3" w:rsidP="00520CD3">
      <w:pPr>
        <w:pStyle w:val="B1"/>
        <w:rPr>
          <w:ins w:id="6841" w:author="4559" w:date="2022-09-14T15:16:00Z"/>
          <w:kern w:val="2"/>
          <w:lang w:eastAsia="zh-CN"/>
        </w:rPr>
      </w:pPr>
      <w:ins w:id="6842" w:author="4559" w:date="2022-09-14T15:16:00Z">
        <w:r w:rsidRPr="00A908F6">
          <w:rPr>
            <w:b/>
            <w:i/>
            <w:lang w:eastAsia="zh-CN"/>
          </w:rPr>
          <w:t>Tref</w:t>
        </w:r>
        <w:r w:rsidRPr="00A908F6">
          <w:rPr>
            <w:lang w:eastAsia="zh-CN"/>
          </w:rPr>
          <w:t xml:space="preserve"> is the reference UTC time 00:00:00 on Gregorian calendar date 1 January, 1900</w:t>
        </w:r>
        <w:r w:rsidRPr="00A908F6">
          <w:rPr>
            <w:kern w:val="2"/>
          </w:rPr>
          <w:t xml:space="preserve"> (midnight between </w:t>
        </w:r>
        <w:r w:rsidRPr="00A908F6">
          <w:rPr>
            <w:kern w:val="2"/>
            <w:lang w:eastAsia="zh-CN"/>
          </w:rPr>
          <w:t>Thursday</w:t>
        </w:r>
        <w:r w:rsidRPr="00A908F6">
          <w:rPr>
            <w:kern w:val="2"/>
          </w:rPr>
          <w:t xml:space="preserve">, December 31, </w:t>
        </w:r>
        <w:r w:rsidRPr="00A908F6">
          <w:rPr>
            <w:kern w:val="2"/>
            <w:lang w:eastAsia="zh-CN"/>
          </w:rPr>
          <w:t>1899</w:t>
        </w:r>
        <w:r w:rsidRPr="00A908F6">
          <w:rPr>
            <w:kern w:val="2"/>
          </w:rPr>
          <w:t xml:space="preserve"> and </w:t>
        </w:r>
        <w:r w:rsidRPr="00A908F6">
          <w:rPr>
            <w:kern w:val="2"/>
            <w:lang w:eastAsia="zh-CN"/>
          </w:rPr>
          <w:t>Friday</w:t>
        </w:r>
        <w:r w:rsidRPr="00A908F6">
          <w:rPr>
            <w:kern w:val="2"/>
          </w:rPr>
          <w:t xml:space="preserve">, January 1, </w:t>
        </w:r>
        <w:r w:rsidRPr="00A908F6">
          <w:rPr>
            <w:kern w:val="2"/>
            <w:lang w:eastAsia="zh-CN"/>
          </w:rPr>
          <w:t>1900</w:t>
        </w:r>
        <w:r w:rsidRPr="00A908F6">
          <w:rPr>
            <w:kern w:val="2"/>
          </w:rPr>
          <w:t>)</w:t>
        </w:r>
        <w:r w:rsidRPr="00A908F6">
          <w:rPr>
            <w:lang w:eastAsia="zh-CN"/>
          </w:rPr>
          <w:t>. This value is expressed in milliseconds</w:t>
        </w:r>
        <w:r w:rsidRPr="00A908F6">
          <w:rPr>
            <w:kern w:val="2"/>
            <w:lang w:eastAsia="zh-CN"/>
          </w:rPr>
          <w:t>;</w:t>
        </w:r>
      </w:ins>
    </w:p>
    <w:p w14:paraId="56CA7E9F" w14:textId="77777777" w:rsidR="00520CD3" w:rsidRPr="00A908F6" w:rsidRDefault="00520CD3" w:rsidP="00520CD3">
      <w:pPr>
        <w:pStyle w:val="B1"/>
        <w:rPr>
          <w:ins w:id="6843" w:author="4559" w:date="2022-09-14T15:16:00Z"/>
          <w:lang w:eastAsia="zh-CN"/>
        </w:rPr>
      </w:pPr>
      <w:ins w:id="6844" w:author="4559" w:date="2022-09-14T15:16:00Z">
        <w:r w:rsidRPr="00A908F6">
          <w:rPr>
            <w:b/>
            <w:i/>
            <w:lang w:eastAsia="zh-CN"/>
          </w:rPr>
          <w:t>OffsetDFN</w:t>
        </w:r>
        <w:r w:rsidRPr="00A908F6">
          <w:rPr>
            <w:lang w:eastAsia="zh-CN"/>
          </w:rPr>
          <w:t xml:space="preserve"> is the value </w:t>
        </w:r>
        <w:r w:rsidRPr="00A908F6">
          <w:rPr>
            <w:i/>
            <w:lang w:eastAsia="zh-CN"/>
          </w:rPr>
          <w:t>sl-OffsetDFN</w:t>
        </w:r>
        <w:r w:rsidRPr="00A908F6">
          <w:rPr>
            <w:lang w:eastAsia="zh-CN"/>
          </w:rPr>
          <w:t xml:space="preserve"> if configured, otherwise it is zero. This value is expressed in milliseconds.</w:t>
        </w:r>
      </w:ins>
    </w:p>
    <w:p w14:paraId="31688F40" w14:textId="77777777" w:rsidR="00520CD3" w:rsidRPr="00A908F6" w:rsidRDefault="00520CD3" w:rsidP="00520CD3">
      <w:pPr>
        <w:pStyle w:val="B1"/>
        <w:rPr>
          <w:ins w:id="6845" w:author="4559" w:date="2022-09-14T15:16:00Z"/>
          <w:lang w:eastAsia="zh-CN"/>
        </w:rPr>
      </w:pPr>
      <w:ins w:id="6846" w:author="4559" w:date="2022-09-14T15:16:00Z">
        <w:r w:rsidRPr="00A908F6">
          <w:t>μ=0/1/2/3 corresponding to the 15/30/60/120 kHz of SCS for SL, respectively.</w:t>
        </w:r>
      </w:ins>
    </w:p>
    <w:p w14:paraId="134C5CE6" w14:textId="77777777" w:rsidR="00520CD3" w:rsidRPr="00A908F6" w:rsidRDefault="00520CD3" w:rsidP="00520CD3">
      <w:pPr>
        <w:pStyle w:val="NO"/>
        <w:rPr>
          <w:ins w:id="6847" w:author="4559" w:date="2022-09-14T15:16:00Z"/>
        </w:rPr>
      </w:pPr>
      <w:ins w:id="6848" w:author="4559" w:date="2022-09-14T15:16:00Z">
        <w:r w:rsidRPr="00A908F6">
          <w:t>NOTE 1:</w:t>
        </w:r>
        <w:r w:rsidRPr="00A908F6">
          <w:tab/>
          <w:t xml:space="preserve">In case of leap second change event, how UE obtains the scheduled time of leap second change to adjust </w:t>
        </w:r>
        <w:r w:rsidRPr="00A908F6">
          <w:rPr>
            <w:i/>
          </w:rPr>
          <w:t>Tcurrent</w:t>
        </w:r>
        <w:r w:rsidRPr="00A908F6">
          <w:t xml:space="preserve"> correspondingly is left to UE implementation. How UE handles to avoid the sudden discontinuity of DFN is left to UE implementation.</w:t>
        </w:r>
      </w:ins>
    </w:p>
    <w:p w14:paraId="7394A471" w14:textId="77777777" w:rsidR="00520CD3" w:rsidRPr="00C73FA2" w:rsidRDefault="00520CD3" w:rsidP="00520CD3">
      <w:pPr>
        <w:pStyle w:val="TOC5"/>
        <w:widowControl/>
        <w:tabs>
          <w:tab w:val="clear" w:pos="9639"/>
        </w:tabs>
        <w:spacing w:after="180"/>
        <w:ind w:left="1135" w:right="0" w:hanging="851"/>
        <w:rPr>
          <w:ins w:id="6849" w:author="4559" w:date="2022-09-14T15:16:00Z"/>
        </w:rPr>
      </w:pPr>
      <w:ins w:id="6850" w:author="4559" w:date="2022-09-14T15:16:00Z">
        <w:r w:rsidRPr="00A908F6">
          <w:t>NOTE 2:</w:t>
        </w:r>
        <w:r w:rsidRPr="00A908F6">
          <w:tab/>
          <w:t>Void.</w:t>
        </w:r>
      </w:ins>
    </w:p>
    <w:p w14:paraId="2875686E" w14:textId="77777777" w:rsidR="00520CD3" w:rsidRPr="00874190" w:rsidRDefault="00520CD3" w:rsidP="00520CD3">
      <w:pPr>
        <w:pStyle w:val="H6"/>
        <w:rPr>
          <w:ins w:id="6851" w:author="4559" w:date="2022-09-14T15:16:00Z"/>
          <w:lang w:eastAsia="zh-CN"/>
        </w:rPr>
      </w:pPr>
      <w:ins w:id="6852" w:author="4559" w:date="2022-09-14T15:16:00Z">
        <w:r>
          <w:rPr>
            <w:lang w:eastAsia="zh-CN"/>
          </w:rPr>
          <w:t>12.1.2.1</w:t>
        </w:r>
        <w:r w:rsidRPr="00874190">
          <w:rPr>
            <w:lang w:eastAsia="zh-CN"/>
          </w:rPr>
          <w:t>.3</w:t>
        </w:r>
        <w:r w:rsidRPr="00874190">
          <w:tab/>
          <w:t>Test description</w:t>
        </w:r>
      </w:ins>
    </w:p>
    <w:p w14:paraId="3B3414A9" w14:textId="77777777" w:rsidR="00520CD3" w:rsidRPr="00874190" w:rsidRDefault="00520CD3" w:rsidP="00520CD3">
      <w:pPr>
        <w:pStyle w:val="H6"/>
        <w:rPr>
          <w:ins w:id="6853" w:author="4559" w:date="2022-09-14T15:16:00Z"/>
        </w:rPr>
      </w:pPr>
      <w:ins w:id="6854" w:author="4559" w:date="2022-09-14T15:16:00Z">
        <w:r>
          <w:rPr>
            <w:lang w:eastAsia="zh-CN"/>
          </w:rPr>
          <w:t>12.1.2.1</w:t>
        </w:r>
        <w:r w:rsidRPr="00874190">
          <w:rPr>
            <w:lang w:eastAsia="zh-CN"/>
          </w:rPr>
          <w:t>.3.1</w:t>
        </w:r>
        <w:r w:rsidRPr="00874190">
          <w:tab/>
          <w:t>Pre-test conditions</w:t>
        </w:r>
      </w:ins>
    </w:p>
    <w:p w14:paraId="580962EC" w14:textId="77777777" w:rsidR="00520CD3" w:rsidRPr="00874190" w:rsidRDefault="00520CD3" w:rsidP="00520CD3">
      <w:pPr>
        <w:pStyle w:val="H6"/>
        <w:rPr>
          <w:ins w:id="6855" w:author="4559" w:date="2022-09-14T15:16:00Z"/>
        </w:rPr>
      </w:pPr>
      <w:ins w:id="6856" w:author="4559" w:date="2022-09-14T15:16:00Z">
        <w:r w:rsidRPr="00874190">
          <w:t>System Simulator:</w:t>
        </w:r>
      </w:ins>
    </w:p>
    <w:p w14:paraId="7B24D52B" w14:textId="77777777" w:rsidR="00520CD3" w:rsidRPr="00874190" w:rsidRDefault="00520CD3" w:rsidP="00520CD3">
      <w:pPr>
        <w:pStyle w:val="B1"/>
        <w:rPr>
          <w:ins w:id="6857" w:author="4559" w:date="2022-09-14T15:16:00Z"/>
          <w:lang w:eastAsia="zh-CN"/>
        </w:rPr>
      </w:pPr>
      <w:ins w:id="6858" w:author="4559" w:date="2022-09-14T15:16:00Z">
        <w:r w:rsidRPr="00874190">
          <w:t>-</w:t>
        </w:r>
        <w:r w:rsidRPr="00874190">
          <w:tab/>
        </w:r>
        <w:r w:rsidRPr="00874190">
          <w:rPr>
            <w:lang w:eastAsia="zh-CN"/>
          </w:rPr>
          <w:t>NR-SS-UE</w:t>
        </w:r>
        <w:r w:rsidRPr="00874190">
          <w:rPr>
            <w:rStyle w:val="CommentReference"/>
            <w:lang w:eastAsia="zh-CN"/>
          </w:rPr>
          <w:t xml:space="preserve"> </w:t>
        </w:r>
      </w:ins>
    </w:p>
    <w:p w14:paraId="4F12BFDE" w14:textId="77777777" w:rsidR="00520CD3" w:rsidRDefault="00520CD3" w:rsidP="00520CD3">
      <w:pPr>
        <w:pStyle w:val="B1"/>
        <w:ind w:firstLine="0"/>
        <w:rPr>
          <w:ins w:id="6859" w:author="4559" w:date="2022-09-14T15:16:00Z"/>
        </w:rPr>
      </w:pPr>
      <w:ins w:id="6860" w:author="4559" w:date="2022-09-14T15:16:00Z">
        <w:r w:rsidRPr="00874190">
          <w:t>-</w:t>
        </w:r>
        <w:r w:rsidRPr="00874190">
          <w:tab/>
          <w:t>NR-SS-UE</w:t>
        </w:r>
        <w:r>
          <w:t xml:space="preserve"> </w:t>
        </w:r>
        <w:r w:rsidRPr="00874190">
          <w:t>1</w:t>
        </w:r>
        <w:r>
          <w:t>, 2 and 3</w:t>
        </w:r>
        <w:r w:rsidRPr="00874190">
          <w:t xml:space="preserve"> operating as NR sidelink communication device on the resources (i.e. the frequency included in pre-configuration) that UE is expected to use for transmission and reception via PC5 interface.</w:t>
        </w:r>
      </w:ins>
    </w:p>
    <w:p w14:paraId="1D577B32" w14:textId="77777777" w:rsidR="00520CD3" w:rsidRDefault="00520CD3" w:rsidP="00520CD3">
      <w:pPr>
        <w:pStyle w:val="B1"/>
        <w:ind w:firstLine="0"/>
        <w:rPr>
          <w:ins w:id="6861" w:author="4559" w:date="2022-09-14T15:16:00Z"/>
          <w:lang w:eastAsia="zh-CN"/>
        </w:rPr>
      </w:pPr>
      <w:ins w:id="6862" w:author="4559" w:date="2022-09-14T15:16:00Z">
        <w:r>
          <w:rPr>
            <w:rFonts w:hint="eastAsia"/>
            <w:lang w:eastAsia="zh-CN"/>
          </w:rPr>
          <w:t>-</w:t>
        </w:r>
        <w:r>
          <w:rPr>
            <w:lang w:eastAsia="zh-CN"/>
          </w:rPr>
          <w:tab/>
          <w:t>NR</w:t>
        </w:r>
        <w:r>
          <w:rPr>
            <w:rFonts w:hint="eastAsia"/>
            <w:lang w:eastAsia="zh-CN"/>
          </w:rPr>
          <w:t>-SS-UE</w:t>
        </w:r>
        <w:r>
          <w:rPr>
            <w:lang w:eastAsia="zh-CN"/>
          </w:rPr>
          <w:t xml:space="preserve"> 1 transmits S-SSB with SLSSID = 0, </w:t>
        </w:r>
        <w:r w:rsidRPr="009F333C">
          <w:rPr>
            <w:i/>
            <w:lang w:eastAsia="zh-CN"/>
          </w:rPr>
          <w:t>inCoverage</w:t>
        </w:r>
        <w:r>
          <w:rPr>
            <w:lang w:eastAsia="zh-CN"/>
          </w:rPr>
          <w:t xml:space="preserve"> = true in slots determined by </w:t>
        </w:r>
        <w:r w:rsidRPr="009F333C">
          <w:rPr>
            <w:i/>
            <w:lang w:eastAsia="zh-CN"/>
          </w:rPr>
          <w:t>sl-SSB-TimeAllocation1</w:t>
        </w:r>
        <w:r>
          <w:rPr>
            <w:lang w:eastAsia="zh-CN"/>
          </w:rPr>
          <w:t xml:space="preserve"> and GNSS timing.</w:t>
        </w:r>
      </w:ins>
    </w:p>
    <w:p w14:paraId="401DF4F2" w14:textId="77777777" w:rsidR="00520CD3" w:rsidRDefault="00520CD3" w:rsidP="00520CD3">
      <w:pPr>
        <w:pStyle w:val="B1"/>
        <w:ind w:firstLine="0"/>
        <w:rPr>
          <w:ins w:id="6863" w:author="4559" w:date="2022-09-14T15:16:00Z"/>
          <w:lang w:eastAsia="zh-CN"/>
        </w:rPr>
      </w:pPr>
      <w:ins w:id="6864" w:author="4559" w:date="2022-09-14T15:16:00Z">
        <w:r>
          <w:rPr>
            <w:rFonts w:hint="eastAsia"/>
            <w:lang w:eastAsia="zh-CN"/>
          </w:rPr>
          <w:t>-</w:t>
        </w:r>
        <w:r>
          <w:rPr>
            <w:lang w:eastAsia="zh-CN"/>
          </w:rPr>
          <w:tab/>
          <w:t>NR</w:t>
        </w:r>
        <w:r>
          <w:rPr>
            <w:rFonts w:hint="eastAsia"/>
            <w:lang w:eastAsia="zh-CN"/>
          </w:rPr>
          <w:t>-SS-UE</w:t>
        </w:r>
        <w:r>
          <w:rPr>
            <w:lang w:eastAsia="zh-CN"/>
          </w:rPr>
          <w:t xml:space="preserve"> 2 transmits S-SSB with SLSSID = 0, </w:t>
        </w:r>
        <w:r w:rsidRPr="009F333C">
          <w:rPr>
            <w:i/>
            <w:lang w:eastAsia="zh-CN"/>
          </w:rPr>
          <w:t>inCoverage</w:t>
        </w:r>
        <w:r>
          <w:rPr>
            <w:lang w:eastAsia="zh-CN"/>
          </w:rPr>
          <w:t xml:space="preserve"> = false in slots determined by </w:t>
        </w:r>
        <w:r w:rsidRPr="009F333C">
          <w:rPr>
            <w:i/>
            <w:lang w:eastAsia="zh-CN"/>
          </w:rPr>
          <w:t>sl-SSB-TimeAllocation</w:t>
        </w:r>
        <w:r>
          <w:rPr>
            <w:i/>
            <w:lang w:eastAsia="zh-CN"/>
          </w:rPr>
          <w:t>2</w:t>
        </w:r>
        <w:r>
          <w:rPr>
            <w:lang w:eastAsia="zh-CN"/>
          </w:rPr>
          <w:t xml:space="preserve"> and GNSS timing.</w:t>
        </w:r>
      </w:ins>
    </w:p>
    <w:p w14:paraId="584AC234" w14:textId="77777777" w:rsidR="00520CD3" w:rsidRPr="009F333C" w:rsidRDefault="00520CD3" w:rsidP="00520CD3">
      <w:pPr>
        <w:pStyle w:val="B1"/>
        <w:ind w:firstLine="0"/>
        <w:rPr>
          <w:ins w:id="6865" w:author="4559" w:date="2022-09-14T15:16:00Z"/>
          <w:lang w:eastAsia="zh-CN"/>
        </w:rPr>
      </w:pPr>
      <w:ins w:id="6866" w:author="4559" w:date="2022-09-14T15:16:00Z">
        <w:r>
          <w:rPr>
            <w:rFonts w:hint="eastAsia"/>
            <w:lang w:eastAsia="zh-CN"/>
          </w:rPr>
          <w:t>-</w:t>
        </w:r>
        <w:r>
          <w:rPr>
            <w:lang w:eastAsia="zh-CN"/>
          </w:rPr>
          <w:tab/>
          <w:t>NR</w:t>
        </w:r>
        <w:r>
          <w:rPr>
            <w:rFonts w:hint="eastAsia"/>
            <w:lang w:eastAsia="zh-CN"/>
          </w:rPr>
          <w:t>-SS-UE</w:t>
        </w:r>
        <w:r>
          <w:rPr>
            <w:lang w:eastAsia="zh-CN"/>
          </w:rPr>
          <w:t xml:space="preserve"> 3 transmits S-SSB with SLSSID = 336, </w:t>
        </w:r>
        <w:r w:rsidRPr="009F333C">
          <w:rPr>
            <w:i/>
            <w:lang w:eastAsia="zh-CN"/>
          </w:rPr>
          <w:t>inCoverage</w:t>
        </w:r>
        <w:r>
          <w:rPr>
            <w:lang w:eastAsia="zh-CN"/>
          </w:rPr>
          <w:t xml:space="preserve"> = false in slots determined by </w:t>
        </w:r>
        <w:r w:rsidRPr="009F333C">
          <w:rPr>
            <w:i/>
            <w:lang w:eastAsia="zh-CN"/>
          </w:rPr>
          <w:t>sl-SSB-TimeAllocation1</w:t>
        </w:r>
        <w:r>
          <w:rPr>
            <w:lang w:eastAsia="zh-CN"/>
          </w:rPr>
          <w:t xml:space="preserve"> and GNSS timing.</w:t>
        </w:r>
      </w:ins>
    </w:p>
    <w:p w14:paraId="47091A02" w14:textId="77777777" w:rsidR="00520CD3" w:rsidRPr="00874190" w:rsidRDefault="00520CD3" w:rsidP="00520CD3">
      <w:pPr>
        <w:pStyle w:val="B1"/>
        <w:rPr>
          <w:ins w:id="6867" w:author="4559" w:date="2022-09-14T15:16:00Z"/>
          <w:lang w:eastAsia="zh-CN"/>
        </w:rPr>
      </w:pPr>
      <w:ins w:id="6868" w:author="4559" w:date="2022-09-14T15:16:00Z">
        <w:r w:rsidRPr="00874190">
          <w:t>-</w:t>
        </w:r>
        <w:r w:rsidRPr="00874190">
          <w:tab/>
        </w:r>
        <w:r w:rsidRPr="00874190">
          <w:rPr>
            <w:lang w:eastAsia="zh-CN"/>
          </w:rPr>
          <w:t>GNSS simulator</w:t>
        </w:r>
      </w:ins>
    </w:p>
    <w:p w14:paraId="4337A5C1" w14:textId="432F992D" w:rsidR="00520CD3" w:rsidRPr="00874190" w:rsidRDefault="00520CD3" w:rsidP="00520CD3">
      <w:pPr>
        <w:pStyle w:val="B1"/>
        <w:rPr>
          <w:ins w:id="6869" w:author="4559" w:date="2022-09-14T15:16:00Z"/>
          <w:lang w:eastAsia="zh-CN"/>
        </w:rPr>
      </w:pPr>
      <w:ins w:id="6870" w:author="4559" w:date="2022-09-14T15:17:00Z">
        <w:r>
          <w:rPr>
            <w:lang w:eastAsia="zh-CN"/>
          </w:rPr>
          <w:t>-</w:t>
        </w:r>
      </w:ins>
      <w:ins w:id="6871" w:author="4559" w:date="2022-09-14T15:16:00Z">
        <w:r w:rsidRPr="00874190">
          <w:rPr>
            <w:lang w:eastAsia="zh-CN"/>
          </w:rPr>
          <w:tab/>
          <w:t xml:space="preserve">The GNSS simulator is started </w:t>
        </w:r>
        <w:r w:rsidRPr="00874190">
          <w:t>and</w:t>
        </w:r>
        <w:r w:rsidRPr="00874190">
          <w:rPr>
            <w:lang w:eastAsia="zh-CN"/>
          </w:rPr>
          <w:t xml:space="preserve"> configured for </w:t>
        </w:r>
        <w:r w:rsidRPr="00874190">
          <w:t>Scenario #1</w:t>
        </w:r>
        <w:r w:rsidRPr="00874190">
          <w:rPr>
            <w:lang w:eastAsia="zh-CN"/>
          </w:rPr>
          <w:t>.</w:t>
        </w:r>
      </w:ins>
    </w:p>
    <w:p w14:paraId="48DEAD96" w14:textId="77777777" w:rsidR="00520CD3" w:rsidRPr="00874190" w:rsidRDefault="00520CD3" w:rsidP="00520CD3">
      <w:pPr>
        <w:pStyle w:val="H6"/>
        <w:rPr>
          <w:ins w:id="6872" w:author="4559" w:date="2022-09-14T15:16:00Z"/>
        </w:rPr>
      </w:pPr>
      <w:ins w:id="6873" w:author="4559" w:date="2022-09-14T15:16:00Z">
        <w:r w:rsidRPr="00874190">
          <w:t>UE:</w:t>
        </w:r>
      </w:ins>
    </w:p>
    <w:p w14:paraId="21B6307B" w14:textId="77777777" w:rsidR="00520CD3" w:rsidRPr="00874190" w:rsidRDefault="00520CD3" w:rsidP="00520CD3">
      <w:pPr>
        <w:pStyle w:val="B1"/>
        <w:rPr>
          <w:ins w:id="6874" w:author="4559" w:date="2022-09-14T15:16:00Z"/>
          <w:lang w:eastAsia="zh-CN"/>
        </w:rPr>
      </w:pPr>
      <w:ins w:id="6875" w:author="4559" w:date="2022-09-14T15:16:00Z">
        <w:r w:rsidRPr="00874190">
          <w:t>-</w:t>
        </w:r>
        <w:r w:rsidRPr="00874190">
          <w:tab/>
          <w:t>UE is authorised to perform NR sidelink communication.</w:t>
        </w:r>
      </w:ins>
    </w:p>
    <w:p w14:paraId="656EA21E" w14:textId="77777777" w:rsidR="00520CD3" w:rsidRPr="00874190" w:rsidRDefault="00520CD3" w:rsidP="00520CD3">
      <w:pPr>
        <w:pStyle w:val="B1"/>
        <w:rPr>
          <w:ins w:id="6876" w:author="4559" w:date="2022-09-14T15:16:00Z"/>
        </w:rPr>
      </w:pPr>
      <w:ins w:id="6877" w:author="4559" w:date="2022-09-14T15:16:00Z">
        <w:r w:rsidRPr="00874190">
          <w:rPr>
            <w:lang w:eastAsia="zh-CN"/>
          </w:rPr>
          <w:t>-</w:t>
        </w:r>
        <w:r w:rsidRPr="00874190">
          <w:rPr>
            <w:lang w:eastAsia="zh-CN"/>
          </w:rPr>
          <w:tab/>
        </w:r>
        <w:r w:rsidRPr="00874190">
          <w:t>The UE is equipped with below information in UE or in a USIM containing default values (as per TS 3</w:t>
        </w:r>
        <w:r w:rsidRPr="00874190">
          <w:rPr>
            <w:lang w:eastAsia="zh-CN"/>
          </w:rPr>
          <w:t>8</w:t>
        </w:r>
        <w:r w:rsidRPr="00874190">
          <w:t>.508</w:t>
        </w:r>
        <w:r w:rsidRPr="00874190">
          <w:rPr>
            <w:lang w:eastAsia="zh-CN"/>
          </w:rPr>
          <w:t>-1</w:t>
        </w:r>
        <w:r w:rsidRPr="00874190">
          <w:t xml:space="preserve"> [</w:t>
        </w:r>
        <w:r w:rsidRPr="00874190">
          <w:rPr>
            <w:lang w:eastAsia="zh-CN"/>
          </w:rPr>
          <w:t>4</w:t>
        </w:r>
        <w:r w:rsidRPr="00874190">
          <w:t xml:space="preserve">]) except for those listed in Table </w:t>
        </w:r>
        <w:r>
          <w:t>12.1.2.1</w:t>
        </w:r>
        <w:r w:rsidRPr="00874190">
          <w:t>.3.1-1.</w:t>
        </w:r>
      </w:ins>
    </w:p>
    <w:p w14:paraId="604E4505" w14:textId="77777777" w:rsidR="00520CD3" w:rsidRPr="00874190" w:rsidRDefault="00520CD3" w:rsidP="00520CD3">
      <w:pPr>
        <w:pStyle w:val="TH"/>
        <w:rPr>
          <w:ins w:id="6878" w:author="4559" w:date="2022-09-14T15:16:00Z"/>
        </w:rPr>
      </w:pPr>
      <w:ins w:id="6879" w:author="4559" w:date="2022-09-14T15:16:00Z">
        <w:r w:rsidRPr="00874190">
          <w:t xml:space="preserve">Table </w:t>
        </w:r>
        <w:r>
          <w:t>12.1.2.1</w:t>
        </w:r>
        <w:r w:rsidRPr="00874190">
          <w:t>.3.1</w:t>
        </w:r>
        <w:r w:rsidRPr="00874190">
          <w:rPr>
            <w:lang w:eastAsia="zh-CN"/>
          </w:rPr>
          <w:t>-1</w:t>
        </w:r>
        <w:r w:rsidRPr="00874190">
          <w:t>: UE/ USIM configu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520CD3" w:rsidRPr="00874190" w14:paraId="6DF17F25" w14:textId="77777777" w:rsidTr="008D405A">
        <w:trPr>
          <w:jc w:val="center"/>
          <w:ins w:id="6880" w:author="4559" w:date="2022-09-14T15:16:00Z"/>
        </w:trPr>
        <w:tc>
          <w:tcPr>
            <w:tcW w:w="1818" w:type="dxa"/>
          </w:tcPr>
          <w:p w14:paraId="35BAAEC7" w14:textId="77777777" w:rsidR="00520CD3" w:rsidRPr="00874190" w:rsidRDefault="00520CD3" w:rsidP="008D405A">
            <w:pPr>
              <w:pStyle w:val="TAH"/>
              <w:rPr>
                <w:ins w:id="6881" w:author="4559" w:date="2022-09-14T15:16:00Z"/>
              </w:rPr>
            </w:pPr>
            <w:ins w:id="6882" w:author="4559" w:date="2022-09-14T15:16:00Z">
              <w:r w:rsidRPr="00874190">
                <w:t>USIM field</w:t>
              </w:r>
            </w:ins>
          </w:p>
        </w:tc>
        <w:tc>
          <w:tcPr>
            <w:tcW w:w="977" w:type="dxa"/>
          </w:tcPr>
          <w:p w14:paraId="55CFD997" w14:textId="77777777" w:rsidR="00520CD3" w:rsidRPr="00874190" w:rsidRDefault="00520CD3" w:rsidP="008D405A">
            <w:pPr>
              <w:pStyle w:val="TAH"/>
              <w:rPr>
                <w:ins w:id="6883" w:author="4559" w:date="2022-09-14T15:16:00Z"/>
              </w:rPr>
            </w:pPr>
            <w:ins w:id="6884" w:author="4559" w:date="2022-09-14T15:16:00Z">
              <w:r w:rsidRPr="00874190">
                <w:t>Priority</w:t>
              </w:r>
            </w:ins>
          </w:p>
        </w:tc>
        <w:tc>
          <w:tcPr>
            <w:tcW w:w="2913" w:type="dxa"/>
          </w:tcPr>
          <w:p w14:paraId="21DB52C5" w14:textId="77777777" w:rsidR="00520CD3" w:rsidRPr="00874190" w:rsidRDefault="00520CD3" w:rsidP="008D405A">
            <w:pPr>
              <w:pStyle w:val="TAH"/>
              <w:rPr>
                <w:ins w:id="6885" w:author="4559" w:date="2022-09-14T15:16:00Z"/>
              </w:rPr>
            </w:pPr>
            <w:ins w:id="6886" w:author="4559" w:date="2022-09-14T15:16:00Z">
              <w:r w:rsidRPr="00874190">
                <w:t>Value</w:t>
              </w:r>
            </w:ins>
          </w:p>
        </w:tc>
        <w:tc>
          <w:tcPr>
            <w:tcW w:w="3075" w:type="dxa"/>
          </w:tcPr>
          <w:p w14:paraId="76030C08" w14:textId="77777777" w:rsidR="00520CD3" w:rsidRPr="00874190" w:rsidRDefault="00520CD3" w:rsidP="008D405A">
            <w:pPr>
              <w:pStyle w:val="TAH"/>
              <w:rPr>
                <w:ins w:id="6887" w:author="4559" w:date="2022-09-14T15:16:00Z"/>
              </w:rPr>
            </w:pPr>
            <w:ins w:id="6888" w:author="4559" w:date="2022-09-14T15:16:00Z">
              <w:r w:rsidRPr="00874190">
                <w:t>Access Technology Identifier</w:t>
              </w:r>
            </w:ins>
          </w:p>
        </w:tc>
      </w:tr>
      <w:tr w:rsidR="00520CD3" w:rsidRPr="00874190" w14:paraId="3F9655CC" w14:textId="77777777" w:rsidTr="008D405A">
        <w:trPr>
          <w:cantSplit/>
          <w:jc w:val="center"/>
          <w:ins w:id="6889" w:author="4559" w:date="2022-09-14T15:16:00Z"/>
        </w:trPr>
        <w:tc>
          <w:tcPr>
            <w:tcW w:w="1818" w:type="dxa"/>
          </w:tcPr>
          <w:p w14:paraId="64A7B28A" w14:textId="77777777" w:rsidR="00520CD3" w:rsidRPr="00874190" w:rsidRDefault="00520CD3" w:rsidP="008D405A">
            <w:pPr>
              <w:pStyle w:val="TAL"/>
              <w:rPr>
                <w:ins w:id="6890" w:author="4559" w:date="2022-09-14T15:16:00Z"/>
              </w:rPr>
            </w:pPr>
            <w:ins w:id="6891" w:author="4559" w:date="2022-09-14T15:16:00Z">
              <w:r w:rsidRPr="00874190">
                <w:t>EF</w:t>
              </w:r>
              <w:r w:rsidRPr="00874190">
                <w:rPr>
                  <w:vertAlign w:val="subscript"/>
                </w:rPr>
                <w:t>UST</w:t>
              </w:r>
            </w:ins>
          </w:p>
        </w:tc>
        <w:tc>
          <w:tcPr>
            <w:tcW w:w="977" w:type="dxa"/>
          </w:tcPr>
          <w:p w14:paraId="10793AF7" w14:textId="77777777" w:rsidR="00520CD3" w:rsidRPr="00874190" w:rsidRDefault="00520CD3" w:rsidP="008D405A">
            <w:pPr>
              <w:pStyle w:val="TAL"/>
              <w:rPr>
                <w:ins w:id="6892" w:author="4559" w:date="2022-09-14T15:16:00Z"/>
              </w:rPr>
            </w:pPr>
          </w:p>
        </w:tc>
        <w:tc>
          <w:tcPr>
            <w:tcW w:w="2913" w:type="dxa"/>
          </w:tcPr>
          <w:p w14:paraId="15D7DF9D" w14:textId="77777777" w:rsidR="00520CD3" w:rsidRPr="00874190" w:rsidRDefault="00520CD3" w:rsidP="008D405A">
            <w:pPr>
              <w:pStyle w:val="TAL"/>
              <w:rPr>
                <w:ins w:id="6893" w:author="4559" w:date="2022-09-14T15:16:00Z"/>
              </w:rPr>
            </w:pPr>
            <w:ins w:id="6894" w:author="4559" w:date="2022-09-14T15:16:00Z">
              <w:r w:rsidRPr="00874190">
                <w:t>As per TS 36.508 [18] clause 4.9.3.4</w:t>
              </w:r>
            </w:ins>
          </w:p>
        </w:tc>
        <w:tc>
          <w:tcPr>
            <w:tcW w:w="3075" w:type="dxa"/>
          </w:tcPr>
          <w:p w14:paraId="15AA4143" w14:textId="77777777" w:rsidR="00520CD3" w:rsidRPr="00874190" w:rsidRDefault="00520CD3" w:rsidP="008D405A">
            <w:pPr>
              <w:rPr>
                <w:ins w:id="6895" w:author="4559" w:date="2022-09-14T15:16:00Z"/>
              </w:rPr>
            </w:pPr>
          </w:p>
        </w:tc>
      </w:tr>
      <w:tr w:rsidR="00520CD3" w:rsidRPr="00874190" w14:paraId="7E8A01C2" w14:textId="77777777" w:rsidTr="008D405A">
        <w:trPr>
          <w:cantSplit/>
          <w:jc w:val="center"/>
          <w:ins w:id="6896" w:author="4559" w:date="2022-09-14T15:16:00Z"/>
        </w:trPr>
        <w:tc>
          <w:tcPr>
            <w:tcW w:w="1818" w:type="dxa"/>
          </w:tcPr>
          <w:p w14:paraId="05663E44" w14:textId="77777777" w:rsidR="00520CD3" w:rsidRPr="00874190" w:rsidRDefault="00520CD3" w:rsidP="008D405A">
            <w:pPr>
              <w:pStyle w:val="TAL"/>
              <w:rPr>
                <w:ins w:id="6897" w:author="4559" w:date="2022-09-14T15:16:00Z"/>
              </w:rPr>
            </w:pPr>
            <w:ins w:id="6898" w:author="4559" w:date="2022-09-14T15:16:00Z">
              <w:r w:rsidRPr="00874190">
                <w:t>EF</w:t>
              </w:r>
              <w:r w:rsidRPr="00874190">
                <w:rPr>
                  <w:vertAlign w:val="subscript"/>
                </w:rPr>
                <w:t>VST</w:t>
              </w:r>
            </w:ins>
          </w:p>
        </w:tc>
        <w:tc>
          <w:tcPr>
            <w:tcW w:w="977" w:type="dxa"/>
          </w:tcPr>
          <w:p w14:paraId="3E6F714C" w14:textId="77777777" w:rsidR="00520CD3" w:rsidRPr="00874190" w:rsidRDefault="00520CD3" w:rsidP="008D405A">
            <w:pPr>
              <w:pStyle w:val="TAL"/>
              <w:rPr>
                <w:ins w:id="6899" w:author="4559" w:date="2022-09-14T15:16:00Z"/>
              </w:rPr>
            </w:pPr>
          </w:p>
        </w:tc>
        <w:tc>
          <w:tcPr>
            <w:tcW w:w="2913" w:type="dxa"/>
          </w:tcPr>
          <w:p w14:paraId="545A4C19" w14:textId="77777777" w:rsidR="00520CD3" w:rsidRPr="00874190" w:rsidRDefault="00520CD3" w:rsidP="008D405A">
            <w:pPr>
              <w:pStyle w:val="TAL"/>
              <w:rPr>
                <w:ins w:id="6900" w:author="4559" w:date="2022-09-14T15:16:00Z"/>
                <w:lang w:eastAsia="zh-CN"/>
              </w:rPr>
            </w:pPr>
            <w:ins w:id="6901" w:author="4559" w:date="2022-09-14T15:16:00Z">
              <w:r w:rsidRPr="00874190">
                <w:t xml:space="preserve">Service n°119  </w:t>
              </w:r>
              <w:r w:rsidRPr="00874190">
                <w:rPr>
                  <w:lang w:eastAsia="zh-CN"/>
                </w:rPr>
                <w:t>is  "available"</w:t>
              </w:r>
            </w:ins>
          </w:p>
        </w:tc>
        <w:tc>
          <w:tcPr>
            <w:tcW w:w="3075" w:type="dxa"/>
          </w:tcPr>
          <w:p w14:paraId="27262C9B" w14:textId="77777777" w:rsidR="00520CD3" w:rsidRPr="00874190" w:rsidRDefault="00520CD3" w:rsidP="008D405A">
            <w:pPr>
              <w:rPr>
                <w:ins w:id="6902" w:author="4559" w:date="2022-09-14T15:16:00Z"/>
              </w:rPr>
            </w:pPr>
          </w:p>
        </w:tc>
      </w:tr>
      <w:tr w:rsidR="00520CD3" w:rsidRPr="00874190" w14:paraId="1DDD0D0B" w14:textId="77777777" w:rsidTr="008D405A">
        <w:trPr>
          <w:cantSplit/>
          <w:jc w:val="center"/>
          <w:ins w:id="6903" w:author="4559" w:date="2022-09-14T15:16:00Z"/>
        </w:trPr>
        <w:tc>
          <w:tcPr>
            <w:tcW w:w="1818" w:type="dxa"/>
          </w:tcPr>
          <w:p w14:paraId="0F726C4F" w14:textId="77777777" w:rsidR="00520CD3" w:rsidRPr="00874190" w:rsidRDefault="00520CD3" w:rsidP="008D405A">
            <w:pPr>
              <w:pStyle w:val="TAL"/>
              <w:rPr>
                <w:ins w:id="6904" w:author="4559" w:date="2022-09-14T15:16:00Z"/>
              </w:rPr>
            </w:pPr>
            <w:ins w:id="6905" w:author="4559" w:date="2022-09-14T15:16:00Z">
              <w:r w:rsidRPr="00874190">
                <w:t>EF</w:t>
              </w:r>
              <w:r w:rsidRPr="00874190">
                <w:rPr>
                  <w:vertAlign w:val="subscript"/>
                </w:rPr>
                <w:t>V2XP_PC5</w:t>
              </w:r>
            </w:ins>
          </w:p>
        </w:tc>
        <w:tc>
          <w:tcPr>
            <w:tcW w:w="977" w:type="dxa"/>
          </w:tcPr>
          <w:p w14:paraId="33B1DDDA" w14:textId="77777777" w:rsidR="00520CD3" w:rsidRPr="00874190" w:rsidRDefault="00520CD3" w:rsidP="008D405A">
            <w:pPr>
              <w:pStyle w:val="TAL"/>
              <w:rPr>
                <w:ins w:id="6906" w:author="4559" w:date="2022-09-14T15:16:00Z"/>
              </w:rPr>
            </w:pPr>
          </w:p>
        </w:tc>
        <w:tc>
          <w:tcPr>
            <w:tcW w:w="2913" w:type="dxa"/>
          </w:tcPr>
          <w:p w14:paraId="4998D527" w14:textId="77777777" w:rsidR="00520CD3" w:rsidRPr="00874190" w:rsidRDefault="00520CD3" w:rsidP="008D405A">
            <w:pPr>
              <w:pStyle w:val="TAL"/>
              <w:rPr>
                <w:ins w:id="6907" w:author="4559" w:date="2022-09-14T15:16:00Z"/>
                <w:lang w:eastAsia="zh-CN"/>
              </w:rPr>
            </w:pPr>
            <w:ins w:id="6908" w:author="4559" w:date="2022-09-14T15:16:00Z">
              <w:r w:rsidRPr="00874190">
                <w:rPr>
                  <w:lang w:eastAsia="zh-CN"/>
                </w:rPr>
                <w:t xml:space="preserve">As per TS 38.508-1[4] clause 4.8.3.3.3 </w:t>
              </w:r>
            </w:ins>
          </w:p>
          <w:p w14:paraId="073614A9" w14:textId="77777777" w:rsidR="00520CD3" w:rsidRPr="00874190" w:rsidRDefault="00520CD3" w:rsidP="008D405A">
            <w:pPr>
              <w:pStyle w:val="TAL"/>
              <w:rPr>
                <w:ins w:id="6909" w:author="4559" w:date="2022-09-14T15:16:00Z"/>
                <w:lang w:eastAsia="zh-CN"/>
              </w:rPr>
            </w:pPr>
            <w:ins w:id="6910" w:author="4559" w:date="2022-09-14T15:16:00Z">
              <w:r w:rsidRPr="00874190">
                <w:rPr>
                  <w:lang w:eastAsia="zh-CN"/>
                </w:rPr>
                <w:t xml:space="preserve">SL-PreconfigurationNR  included in V2X data policy over PC5 is defined in Table </w:t>
              </w:r>
              <w:r>
                <w:rPr>
                  <w:lang w:eastAsia="zh-CN"/>
                </w:rPr>
                <w:t>12.1.2.1</w:t>
              </w:r>
              <w:r w:rsidRPr="00874190">
                <w:rPr>
                  <w:lang w:eastAsia="zh-CN"/>
                </w:rPr>
                <w:t>.3.3-1</w:t>
              </w:r>
            </w:ins>
          </w:p>
        </w:tc>
        <w:tc>
          <w:tcPr>
            <w:tcW w:w="3075" w:type="dxa"/>
          </w:tcPr>
          <w:p w14:paraId="40C3428E" w14:textId="77777777" w:rsidR="00520CD3" w:rsidRPr="00874190" w:rsidRDefault="00520CD3" w:rsidP="008D405A">
            <w:pPr>
              <w:rPr>
                <w:ins w:id="6911" w:author="4559" w:date="2022-09-14T15:16:00Z"/>
              </w:rPr>
            </w:pPr>
          </w:p>
        </w:tc>
      </w:tr>
    </w:tbl>
    <w:p w14:paraId="444A0F1A" w14:textId="77777777" w:rsidR="00520CD3" w:rsidRPr="00874190" w:rsidRDefault="00520CD3" w:rsidP="00520CD3">
      <w:pPr>
        <w:rPr>
          <w:ins w:id="6912" w:author="4559" w:date="2022-09-14T15:16:00Z"/>
        </w:rPr>
      </w:pPr>
    </w:p>
    <w:p w14:paraId="68322372" w14:textId="77777777" w:rsidR="00520CD3" w:rsidRPr="00874190" w:rsidRDefault="00520CD3" w:rsidP="00520CD3">
      <w:pPr>
        <w:pStyle w:val="H6"/>
        <w:rPr>
          <w:ins w:id="6913" w:author="4559" w:date="2022-09-14T15:16:00Z"/>
        </w:rPr>
      </w:pPr>
      <w:ins w:id="6914" w:author="4559" w:date="2022-09-14T15:16:00Z">
        <w:r w:rsidRPr="00874190">
          <w:t>Preamble:</w:t>
        </w:r>
      </w:ins>
    </w:p>
    <w:p w14:paraId="6686C5CC" w14:textId="77777777" w:rsidR="00520CD3" w:rsidRPr="00874190" w:rsidRDefault="00520CD3" w:rsidP="00520CD3">
      <w:pPr>
        <w:pStyle w:val="B1"/>
        <w:rPr>
          <w:ins w:id="6915" w:author="4559" w:date="2022-09-14T15:16:00Z"/>
          <w:lang w:eastAsia="zh-CN"/>
        </w:rPr>
      </w:pPr>
      <w:ins w:id="6916" w:author="4559" w:date="2022-09-14T15:16:00Z">
        <w:r w:rsidRPr="00874190">
          <w:t>-</w:t>
        </w:r>
        <w:r w:rsidRPr="00874190">
          <w:tab/>
          <w:t>The UE is in state 4-A as defined in TS 38.508-1 [4], subclause 4.4A</w:t>
        </w:r>
        <w:r w:rsidRPr="00874190">
          <w:rPr>
            <w:lang w:eastAsia="zh-CN"/>
          </w:rPr>
          <w:t>,</w:t>
        </w:r>
        <w:r w:rsidRPr="00874190">
          <w:t xml:space="preserve"> using generic procedure parameter Sidelink (On), GNSS Sync (On) as defined in TS 38.508-1 [4], subclause 4.5.1.</w:t>
        </w:r>
      </w:ins>
    </w:p>
    <w:p w14:paraId="5B5F06D6" w14:textId="77777777" w:rsidR="00520CD3" w:rsidRDefault="00520CD3" w:rsidP="00520CD3">
      <w:pPr>
        <w:pStyle w:val="H6"/>
        <w:rPr>
          <w:ins w:id="6917" w:author="4559" w:date="2022-09-14T15:16:00Z"/>
        </w:rPr>
      </w:pPr>
      <w:ins w:id="6918" w:author="4559" w:date="2022-09-14T15:16:00Z">
        <w:r>
          <w:rPr>
            <w:lang w:eastAsia="zh-CN"/>
          </w:rPr>
          <w:t>12.1.2.1</w:t>
        </w:r>
        <w:r w:rsidRPr="00874190">
          <w:rPr>
            <w:lang w:eastAsia="zh-CN"/>
          </w:rPr>
          <w:t>.3.2</w:t>
        </w:r>
        <w:r w:rsidRPr="00874190">
          <w:tab/>
          <w:t>Test procedure sequence</w:t>
        </w:r>
      </w:ins>
    </w:p>
    <w:p w14:paraId="679636E0" w14:textId="77777777" w:rsidR="00520CD3" w:rsidRPr="006F06C2" w:rsidRDefault="00520CD3" w:rsidP="00520CD3">
      <w:pPr>
        <w:rPr>
          <w:ins w:id="6919" w:author="4559" w:date="2022-09-14T15:16:00Z"/>
        </w:rPr>
      </w:pPr>
      <w:ins w:id="6920" w:author="4559" w:date="2022-09-14T15:16:00Z">
        <w:r w:rsidRPr="006F06C2">
          <w:t xml:space="preserve">Table </w:t>
        </w:r>
        <w:r>
          <w:rPr>
            <w:lang w:eastAsia="zh-CN"/>
          </w:rPr>
          <w:t>12.1.2.1</w:t>
        </w:r>
        <w:r w:rsidRPr="00874190">
          <w:rPr>
            <w:lang w:eastAsia="zh-CN"/>
          </w:rPr>
          <w:t>.3.2</w:t>
        </w:r>
        <w:r w:rsidRPr="006F06C2">
          <w:t xml:space="preserve">-1 illustrates the </w:t>
        </w:r>
        <w:r>
          <w:t>sidelink</w:t>
        </w:r>
        <w:r w:rsidRPr="006F06C2">
          <w:t xml:space="preserve"> power levels to be applied for </w:t>
        </w:r>
        <w:r w:rsidRPr="00874190">
          <w:t>NR-SS-UE</w:t>
        </w:r>
        <w:r>
          <w:t xml:space="preserve"> </w:t>
        </w:r>
        <w:r w:rsidRPr="00874190">
          <w:t>1</w:t>
        </w:r>
        <w:r>
          <w:t xml:space="preserve">, 2 and 3 </w:t>
        </w:r>
        <w:r w:rsidRPr="006F06C2">
          <w:t>at various time instants of the test execution. Row marked "T0" denotes the conditions after the preamble, while the configuration marked "T1"</w:t>
        </w:r>
        <w:r>
          <w:t xml:space="preserve">, </w:t>
        </w:r>
        <w:r w:rsidRPr="006F06C2">
          <w:t>"T2"</w:t>
        </w:r>
        <w:r>
          <w:t xml:space="preserve"> and </w:t>
        </w:r>
        <w:r w:rsidRPr="006F06C2">
          <w:t>"T</w:t>
        </w:r>
        <w:r>
          <w:t>3</w:t>
        </w:r>
        <w:r w:rsidRPr="006F06C2">
          <w:t xml:space="preserve">", are applied at the point indicated in the Main behaviour description in Table </w:t>
        </w:r>
        <w:r>
          <w:rPr>
            <w:lang w:eastAsia="zh-CN"/>
          </w:rPr>
          <w:t>12.1.2.1</w:t>
        </w:r>
        <w:r w:rsidRPr="00874190">
          <w:rPr>
            <w:lang w:eastAsia="zh-CN"/>
          </w:rPr>
          <w:t>.3.2</w:t>
        </w:r>
        <w:r w:rsidRPr="006F06C2">
          <w:t>-</w:t>
        </w:r>
        <w:r>
          <w:t>2</w:t>
        </w:r>
        <w:r w:rsidRPr="006F06C2">
          <w:t>.</w:t>
        </w:r>
      </w:ins>
    </w:p>
    <w:p w14:paraId="08C4283D" w14:textId="77777777" w:rsidR="00520CD3" w:rsidRPr="006F06C2" w:rsidRDefault="00520CD3" w:rsidP="00520CD3">
      <w:pPr>
        <w:pStyle w:val="TH"/>
        <w:rPr>
          <w:ins w:id="6921" w:author="4559" w:date="2022-09-14T15:16:00Z"/>
          <w:lang w:eastAsia="zh-CN"/>
        </w:rPr>
      </w:pPr>
      <w:ins w:id="6922" w:author="4559" w:date="2022-09-14T15:16:00Z">
        <w:r w:rsidRPr="006F06C2">
          <w:t xml:space="preserve">Table </w:t>
        </w:r>
        <w:r>
          <w:rPr>
            <w:lang w:eastAsia="zh-CN"/>
          </w:rPr>
          <w:t>12.1.2.1</w:t>
        </w:r>
        <w:r w:rsidRPr="00874190">
          <w:rPr>
            <w:lang w:eastAsia="zh-CN"/>
          </w:rPr>
          <w:t>.3.2</w:t>
        </w:r>
        <w:r w:rsidRPr="006F06C2">
          <w:t xml:space="preserve">-1: Time instances of </w:t>
        </w:r>
        <w:r w:rsidRPr="00874190">
          <w:t>NR-SS-UE</w:t>
        </w:r>
        <w:r w:rsidRPr="006F06C2">
          <w:t xml:space="preserve"> power level and parameter changes</w:t>
        </w:r>
        <w:r>
          <w:t xml:space="preserve"> </w:t>
        </w:r>
        <w:r w:rsidRPr="006F06C2">
          <w:t>in conducted test environment</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7"/>
        <w:gridCol w:w="2024"/>
        <w:gridCol w:w="724"/>
        <w:gridCol w:w="1126"/>
        <w:gridCol w:w="1126"/>
        <w:gridCol w:w="1126"/>
        <w:gridCol w:w="3294"/>
      </w:tblGrid>
      <w:tr w:rsidR="00520CD3" w:rsidRPr="006F06C2" w14:paraId="1C759878" w14:textId="77777777" w:rsidTr="008D405A">
        <w:trPr>
          <w:jc w:val="center"/>
          <w:ins w:id="6923" w:author="4559" w:date="2022-09-14T15:16:00Z"/>
        </w:trPr>
        <w:tc>
          <w:tcPr>
            <w:tcW w:w="222" w:type="pct"/>
            <w:tcBorders>
              <w:top w:val="single" w:sz="4" w:space="0" w:color="auto"/>
              <w:bottom w:val="nil"/>
            </w:tcBorders>
          </w:tcPr>
          <w:p w14:paraId="68485F1C" w14:textId="77777777" w:rsidR="00520CD3" w:rsidRPr="006F06C2" w:rsidRDefault="00520CD3" w:rsidP="008D405A">
            <w:pPr>
              <w:pStyle w:val="TAH"/>
              <w:rPr>
                <w:ins w:id="6924" w:author="4559" w:date="2022-09-14T15:16:00Z"/>
              </w:rPr>
            </w:pPr>
          </w:p>
        </w:tc>
        <w:tc>
          <w:tcPr>
            <w:tcW w:w="1027" w:type="pct"/>
            <w:tcBorders>
              <w:top w:val="single" w:sz="4" w:space="0" w:color="auto"/>
              <w:bottom w:val="single" w:sz="4" w:space="0" w:color="auto"/>
            </w:tcBorders>
          </w:tcPr>
          <w:p w14:paraId="3B75A2CB" w14:textId="77777777" w:rsidR="00520CD3" w:rsidRPr="006F06C2" w:rsidRDefault="00520CD3" w:rsidP="008D405A">
            <w:pPr>
              <w:pStyle w:val="TAH"/>
              <w:rPr>
                <w:ins w:id="6925" w:author="4559" w:date="2022-09-14T15:16:00Z"/>
              </w:rPr>
            </w:pPr>
            <w:ins w:id="6926" w:author="4559" w:date="2022-09-14T15:16:00Z">
              <w:r w:rsidRPr="006F06C2">
                <w:t>Parameter</w:t>
              </w:r>
            </w:ins>
          </w:p>
        </w:tc>
        <w:tc>
          <w:tcPr>
            <w:tcW w:w="367" w:type="pct"/>
            <w:tcBorders>
              <w:top w:val="single" w:sz="4" w:space="0" w:color="auto"/>
              <w:bottom w:val="single" w:sz="4" w:space="0" w:color="auto"/>
            </w:tcBorders>
          </w:tcPr>
          <w:p w14:paraId="2AF3159F" w14:textId="77777777" w:rsidR="00520CD3" w:rsidRPr="006F06C2" w:rsidRDefault="00520CD3" w:rsidP="008D405A">
            <w:pPr>
              <w:pStyle w:val="TAH"/>
              <w:rPr>
                <w:ins w:id="6927" w:author="4559" w:date="2022-09-14T15:16:00Z"/>
              </w:rPr>
            </w:pPr>
            <w:ins w:id="6928" w:author="4559" w:date="2022-09-14T15:16:00Z">
              <w:r w:rsidRPr="006F06C2">
                <w:t>Unit</w:t>
              </w:r>
            </w:ins>
          </w:p>
        </w:tc>
        <w:tc>
          <w:tcPr>
            <w:tcW w:w="571" w:type="pct"/>
            <w:tcBorders>
              <w:top w:val="single" w:sz="4" w:space="0" w:color="auto"/>
            </w:tcBorders>
          </w:tcPr>
          <w:p w14:paraId="4A91405D" w14:textId="77777777" w:rsidR="00520CD3" w:rsidRPr="006F06C2" w:rsidRDefault="00520CD3" w:rsidP="008D405A">
            <w:pPr>
              <w:pStyle w:val="TAH"/>
              <w:rPr>
                <w:ins w:id="6929" w:author="4559" w:date="2022-09-14T15:16:00Z"/>
              </w:rPr>
            </w:pPr>
            <w:ins w:id="6930" w:author="4559" w:date="2022-09-14T15:16:00Z">
              <w:r w:rsidRPr="00874190">
                <w:t>NR-SS-UE</w:t>
              </w:r>
              <w:r w:rsidRPr="006F06C2">
                <w:t xml:space="preserve"> 1</w:t>
              </w:r>
            </w:ins>
          </w:p>
        </w:tc>
        <w:tc>
          <w:tcPr>
            <w:tcW w:w="571" w:type="pct"/>
            <w:tcBorders>
              <w:top w:val="single" w:sz="4" w:space="0" w:color="auto"/>
            </w:tcBorders>
          </w:tcPr>
          <w:p w14:paraId="415F1430" w14:textId="77777777" w:rsidR="00520CD3" w:rsidRPr="006F06C2" w:rsidRDefault="00520CD3" w:rsidP="008D405A">
            <w:pPr>
              <w:pStyle w:val="TAH"/>
              <w:rPr>
                <w:ins w:id="6931" w:author="4559" w:date="2022-09-14T15:16:00Z"/>
              </w:rPr>
            </w:pPr>
            <w:ins w:id="6932" w:author="4559" w:date="2022-09-14T15:16:00Z">
              <w:r w:rsidRPr="00874190">
                <w:t>NR-SS-UE</w:t>
              </w:r>
              <w:r w:rsidRPr="006F06C2">
                <w:t xml:space="preserve"> 2</w:t>
              </w:r>
            </w:ins>
          </w:p>
        </w:tc>
        <w:tc>
          <w:tcPr>
            <w:tcW w:w="571" w:type="pct"/>
            <w:tcBorders>
              <w:top w:val="single" w:sz="4" w:space="0" w:color="auto"/>
            </w:tcBorders>
          </w:tcPr>
          <w:p w14:paraId="77965E8F" w14:textId="77777777" w:rsidR="00520CD3" w:rsidRPr="006F06C2" w:rsidRDefault="00520CD3" w:rsidP="008D405A">
            <w:pPr>
              <w:pStyle w:val="TAH"/>
              <w:rPr>
                <w:ins w:id="6933" w:author="4559" w:date="2022-09-14T15:16:00Z"/>
              </w:rPr>
            </w:pPr>
            <w:ins w:id="6934" w:author="4559" w:date="2022-09-14T15:16:00Z">
              <w:r w:rsidRPr="00874190">
                <w:t>NR-SS-UE</w:t>
              </w:r>
              <w:r>
                <w:t xml:space="preserve"> 3</w:t>
              </w:r>
            </w:ins>
          </w:p>
        </w:tc>
        <w:tc>
          <w:tcPr>
            <w:tcW w:w="1671" w:type="pct"/>
            <w:tcBorders>
              <w:top w:val="single" w:sz="4" w:space="0" w:color="auto"/>
              <w:bottom w:val="nil"/>
            </w:tcBorders>
          </w:tcPr>
          <w:p w14:paraId="5EB68E15" w14:textId="77777777" w:rsidR="00520CD3" w:rsidRPr="006F06C2" w:rsidRDefault="00520CD3" w:rsidP="008D405A">
            <w:pPr>
              <w:pStyle w:val="TAH"/>
              <w:rPr>
                <w:ins w:id="6935" w:author="4559" w:date="2022-09-14T15:16:00Z"/>
              </w:rPr>
            </w:pPr>
            <w:ins w:id="6936" w:author="4559" w:date="2022-09-14T15:16:00Z">
              <w:r w:rsidRPr="006F06C2">
                <w:t>Remark</w:t>
              </w:r>
            </w:ins>
          </w:p>
        </w:tc>
      </w:tr>
      <w:tr w:rsidR="00520CD3" w:rsidRPr="006F06C2" w14:paraId="2B10CD0D" w14:textId="77777777" w:rsidTr="008D405A">
        <w:trPr>
          <w:jc w:val="center"/>
          <w:ins w:id="6937" w:author="4559" w:date="2022-09-14T15:16:00Z"/>
        </w:trPr>
        <w:tc>
          <w:tcPr>
            <w:tcW w:w="222" w:type="pct"/>
            <w:vMerge w:val="restart"/>
            <w:tcBorders>
              <w:top w:val="single" w:sz="4" w:space="0" w:color="auto"/>
            </w:tcBorders>
            <w:vAlign w:val="center"/>
          </w:tcPr>
          <w:p w14:paraId="6666E917" w14:textId="77777777" w:rsidR="00520CD3" w:rsidRPr="006F06C2" w:rsidRDefault="00520CD3" w:rsidP="008D405A">
            <w:pPr>
              <w:pStyle w:val="TAC"/>
              <w:rPr>
                <w:ins w:id="6938" w:author="4559" w:date="2022-09-14T15:16:00Z"/>
              </w:rPr>
            </w:pPr>
            <w:ins w:id="6939" w:author="4559" w:date="2022-09-14T15:16:00Z">
              <w:r w:rsidRPr="006F06C2">
                <w:t>T</w:t>
              </w:r>
              <w:r>
                <w:t>0</w:t>
              </w:r>
            </w:ins>
          </w:p>
        </w:tc>
        <w:tc>
          <w:tcPr>
            <w:tcW w:w="1027" w:type="pct"/>
            <w:tcBorders>
              <w:top w:val="single" w:sz="4" w:space="0" w:color="auto"/>
              <w:bottom w:val="single" w:sz="4" w:space="0" w:color="auto"/>
            </w:tcBorders>
            <w:vAlign w:val="center"/>
          </w:tcPr>
          <w:p w14:paraId="15090BB9" w14:textId="77777777" w:rsidR="00520CD3" w:rsidRPr="006F06C2" w:rsidRDefault="00520CD3" w:rsidP="008D405A">
            <w:pPr>
              <w:pStyle w:val="TAL"/>
              <w:rPr>
                <w:ins w:id="6940" w:author="4559" w:date="2022-09-14T15:16:00Z"/>
              </w:rPr>
            </w:pPr>
            <w:ins w:id="6941" w:author="4559" w:date="2022-09-14T15:16:00Z">
              <w:r w:rsidRPr="00C203DE">
                <w:t>NR-SS-UE power</w:t>
              </w:r>
            </w:ins>
          </w:p>
        </w:tc>
        <w:tc>
          <w:tcPr>
            <w:tcW w:w="367" w:type="pct"/>
            <w:tcBorders>
              <w:top w:val="single" w:sz="4" w:space="0" w:color="auto"/>
              <w:bottom w:val="single" w:sz="4" w:space="0" w:color="auto"/>
            </w:tcBorders>
            <w:vAlign w:val="center"/>
          </w:tcPr>
          <w:p w14:paraId="17136F0F" w14:textId="77777777" w:rsidR="00520CD3" w:rsidRPr="006F06C2" w:rsidRDefault="00520CD3" w:rsidP="008D405A">
            <w:pPr>
              <w:pStyle w:val="TAC"/>
              <w:rPr>
                <w:ins w:id="6942" w:author="4559" w:date="2022-09-14T15:16:00Z"/>
              </w:rPr>
            </w:pPr>
            <w:ins w:id="6943" w:author="4559" w:date="2022-09-14T15:16:00Z">
              <w:r w:rsidRPr="006F06C2">
                <w:t>dBm/</w:t>
              </w:r>
            </w:ins>
          </w:p>
          <w:p w14:paraId="5F98446D" w14:textId="77777777" w:rsidR="00520CD3" w:rsidRPr="006F06C2" w:rsidRDefault="00520CD3" w:rsidP="008D405A">
            <w:pPr>
              <w:pStyle w:val="TAC"/>
              <w:rPr>
                <w:ins w:id="6944" w:author="4559" w:date="2022-09-14T15:16:00Z"/>
              </w:rPr>
            </w:pPr>
            <w:ins w:id="6945" w:author="4559" w:date="2022-09-14T15:16:00Z">
              <w:r w:rsidRPr="006F06C2">
                <w:t>SCS</w:t>
              </w:r>
            </w:ins>
          </w:p>
        </w:tc>
        <w:tc>
          <w:tcPr>
            <w:tcW w:w="571" w:type="pct"/>
            <w:tcBorders>
              <w:top w:val="single" w:sz="4" w:space="0" w:color="auto"/>
              <w:bottom w:val="single" w:sz="4" w:space="0" w:color="auto"/>
            </w:tcBorders>
            <w:vAlign w:val="center"/>
          </w:tcPr>
          <w:p w14:paraId="6F85E95A" w14:textId="77777777" w:rsidR="00520CD3" w:rsidRPr="006F06C2" w:rsidRDefault="00520CD3" w:rsidP="008D405A">
            <w:pPr>
              <w:pStyle w:val="TAC"/>
              <w:rPr>
                <w:ins w:id="6946" w:author="4559" w:date="2022-09-14T15:16:00Z"/>
              </w:rPr>
            </w:pPr>
            <w:ins w:id="6947" w:author="4559" w:date="2022-09-14T15:16:00Z">
              <w:r>
                <w:rPr>
                  <w:lang w:eastAsia="zh-CN"/>
                </w:rPr>
                <w:t>-85</w:t>
              </w:r>
            </w:ins>
          </w:p>
        </w:tc>
        <w:tc>
          <w:tcPr>
            <w:tcW w:w="571" w:type="pct"/>
            <w:tcBorders>
              <w:top w:val="single" w:sz="4" w:space="0" w:color="auto"/>
              <w:bottom w:val="single" w:sz="4" w:space="0" w:color="auto"/>
            </w:tcBorders>
            <w:vAlign w:val="center"/>
          </w:tcPr>
          <w:p w14:paraId="7F562724" w14:textId="77777777" w:rsidR="00520CD3" w:rsidRPr="006F06C2" w:rsidRDefault="00520CD3" w:rsidP="008D405A">
            <w:pPr>
              <w:pStyle w:val="TAC"/>
              <w:rPr>
                <w:ins w:id="6948" w:author="4559" w:date="2022-09-14T15:16:00Z"/>
                <w:lang w:eastAsia="zh-CN"/>
              </w:rPr>
            </w:pPr>
            <w:ins w:id="6949" w:author="4559" w:date="2022-09-14T15:16:00Z">
              <w:r>
                <w:rPr>
                  <w:lang w:eastAsia="zh-CN"/>
                </w:rPr>
                <w:t>OFF</w:t>
              </w:r>
            </w:ins>
          </w:p>
        </w:tc>
        <w:tc>
          <w:tcPr>
            <w:tcW w:w="571" w:type="pct"/>
            <w:tcBorders>
              <w:top w:val="single" w:sz="4" w:space="0" w:color="auto"/>
              <w:bottom w:val="single" w:sz="4" w:space="0" w:color="auto"/>
            </w:tcBorders>
            <w:vAlign w:val="center"/>
          </w:tcPr>
          <w:p w14:paraId="27287D40" w14:textId="77777777" w:rsidR="00520CD3" w:rsidRPr="006F06C2" w:rsidRDefault="00520CD3" w:rsidP="008D405A">
            <w:pPr>
              <w:pStyle w:val="TAL"/>
              <w:jc w:val="center"/>
              <w:rPr>
                <w:ins w:id="6950" w:author="4559" w:date="2022-09-14T15:16:00Z"/>
              </w:rPr>
            </w:pPr>
            <w:ins w:id="6951" w:author="4559" w:date="2022-09-14T15:16:00Z">
              <w:r>
                <w:rPr>
                  <w:rFonts w:hint="eastAsia"/>
                  <w:lang w:eastAsia="zh-CN"/>
                </w:rPr>
                <w:t>O</w:t>
              </w:r>
              <w:r>
                <w:rPr>
                  <w:lang w:eastAsia="zh-CN"/>
                </w:rPr>
                <w:t>FF</w:t>
              </w:r>
            </w:ins>
          </w:p>
        </w:tc>
        <w:tc>
          <w:tcPr>
            <w:tcW w:w="1671" w:type="pct"/>
            <w:vMerge w:val="restart"/>
            <w:tcBorders>
              <w:top w:val="single" w:sz="4" w:space="0" w:color="auto"/>
            </w:tcBorders>
          </w:tcPr>
          <w:p w14:paraId="5759CCC0" w14:textId="77777777" w:rsidR="00520CD3" w:rsidRPr="009401A9" w:rsidRDefault="00520CD3" w:rsidP="008D405A">
            <w:pPr>
              <w:pStyle w:val="TAL"/>
              <w:rPr>
                <w:ins w:id="6952" w:author="4559" w:date="2022-09-14T15:16:00Z"/>
                <w:lang w:eastAsia="zh-CN"/>
              </w:rPr>
            </w:pPr>
            <w:ins w:id="6953" w:author="4559" w:date="2022-09-14T15:16:00Z">
              <w:r>
                <w:rPr>
                  <w:lang w:eastAsia="zh-CN"/>
                </w:rPr>
                <w:t>Priority of NR-SS-UE 1 is lower than GNSS</w:t>
              </w:r>
            </w:ins>
          </w:p>
        </w:tc>
      </w:tr>
      <w:tr w:rsidR="00520CD3" w:rsidRPr="006F06C2" w14:paraId="3D2AB72D" w14:textId="77777777" w:rsidTr="008D405A">
        <w:trPr>
          <w:jc w:val="center"/>
          <w:ins w:id="6954" w:author="4559" w:date="2022-09-14T15:16:00Z"/>
        </w:trPr>
        <w:tc>
          <w:tcPr>
            <w:tcW w:w="222" w:type="pct"/>
            <w:vMerge/>
            <w:tcBorders>
              <w:bottom w:val="single" w:sz="4" w:space="0" w:color="auto"/>
            </w:tcBorders>
            <w:vAlign w:val="center"/>
          </w:tcPr>
          <w:p w14:paraId="3E972365" w14:textId="77777777" w:rsidR="00520CD3" w:rsidRPr="006F06C2" w:rsidRDefault="00520CD3" w:rsidP="008D405A">
            <w:pPr>
              <w:pStyle w:val="TAC"/>
              <w:rPr>
                <w:ins w:id="6955" w:author="4559" w:date="2022-09-14T15:16:00Z"/>
              </w:rPr>
            </w:pPr>
          </w:p>
        </w:tc>
        <w:tc>
          <w:tcPr>
            <w:tcW w:w="1027" w:type="pct"/>
            <w:tcBorders>
              <w:top w:val="single" w:sz="4" w:space="0" w:color="auto"/>
              <w:bottom w:val="single" w:sz="4" w:space="0" w:color="auto"/>
            </w:tcBorders>
            <w:vAlign w:val="center"/>
          </w:tcPr>
          <w:p w14:paraId="4735B1F5" w14:textId="77777777" w:rsidR="00520CD3" w:rsidRPr="006F06C2" w:rsidRDefault="00520CD3" w:rsidP="008D405A">
            <w:pPr>
              <w:pStyle w:val="TAL"/>
              <w:rPr>
                <w:ins w:id="6956" w:author="4559" w:date="2022-09-14T15:16:00Z"/>
              </w:rPr>
            </w:pPr>
            <w:ins w:id="6957" w:author="4559" w:date="2022-09-14T15:16:00Z">
              <w:r w:rsidRPr="00C203DE">
                <w:t>EPRE ratio of S-SSS</w:t>
              </w:r>
              <w:r>
                <w:t xml:space="preserve"> to </w:t>
              </w:r>
              <w:r w:rsidRPr="00C203DE">
                <w:t>NR-SS-UE power</w:t>
              </w:r>
            </w:ins>
          </w:p>
        </w:tc>
        <w:tc>
          <w:tcPr>
            <w:tcW w:w="367" w:type="pct"/>
            <w:tcBorders>
              <w:top w:val="single" w:sz="4" w:space="0" w:color="auto"/>
              <w:bottom w:val="single" w:sz="4" w:space="0" w:color="auto"/>
            </w:tcBorders>
            <w:vAlign w:val="center"/>
          </w:tcPr>
          <w:p w14:paraId="71F8DCCB" w14:textId="77777777" w:rsidR="00520CD3" w:rsidRPr="006F06C2" w:rsidRDefault="00520CD3" w:rsidP="008D405A">
            <w:pPr>
              <w:pStyle w:val="TAC"/>
              <w:rPr>
                <w:ins w:id="6958" w:author="4559" w:date="2022-09-14T15:16:00Z"/>
              </w:rPr>
            </w:pPr>
            <w:ins w:id="6959" w:author="4559" w:date="2022-09-14T15:16:00Z">
              <w:r>
                <w:rPr>
                  <w:rFonts w:hint="eastAsia"/>
                  <w:lang w:eastAsia="zh-CN"/>
                </w:rPr>
                <w:t>d</w:t>
              </w:r>
              <w:r>
                <w:rPr>
                  <w:lang w:eastAsia="zh-CN"/>
                </w:rPr>
                <w:t>B</w:t>
              </w:r>
            </w:ins>
          </w:p>
        </w:tc>
        <w:tc>
          <w:tcPr>
            <w:tcW w:w="571" w:type="pct"/>
            <w:tcBorders>
              <w:top w:val="single" w:sz="4" w:space="0" w:color="auto"/>
              <w:bottom w:val="single" w:sz="4" w:space="0" w:color="auto"/>
            </w:tcBorders>
            <w:vAlign w:val="center"/>
          </w:tcPr>
          <w:p w14:paraId="733B3AF3" w14:textId="77777777" w:rsidR="00520CD3" w:rsidRPr="006F06C2" w:rsidRDefault="00520CD3" w:rsidP="008D405A">
            <w:pPr>
              <w:pStyle w:val="TAC"/>
              <w:rPr>
                <w:ins w:id="6960" w:author="4559" w:date="2022-09-14T15:16:00Z"/>
              </w:rPr>
            </w:pPr>
            <w:ins w:id="6961" w:author="4559" w:date="2022-09-14T15:16:00Z">
              <w:r>
                <w:rPr>
                  <w:rFonts w:hint="eastAsia"/>
                  <w:lang w:eastAsia="zh-CN"/>
                </w:rPr>
                <w:t>0</w:t>
              </w:r>
            </w:ins>
          </w:p>
        </w:tc>
        <w:tc>
          <w:tcPr>
            <w:tcW w:w="571" w:type="pct"/>
            <w:tcBorders>
              <w:top w:val="single" w:sz="4" w:space="0" w:color="auto"/>
              <w:bottom w:val="single" w:sz="4" w:space="0" w:color="auto"/>
            </w:tcBorders>
            <w:vAlign w:val="center"/>
          </w:tcPr>
          <w:p w14:paraId="42516900" w14:textId="77777777" w:rsidR="00520CD3" w:rsidRPr="006F06C2" w:rsidRDefault="00520CD3" w:rsidP="008D405A">
            <w:pPr>
              <w:pStyle w:val="TAC"/>
              <w:rPr>
                <w:ins w:id="6962" w:author="4559" w:date="2022-09-14T15:16:00Z"/>
                <w:lang w:eastAsia="zh-CN"/>
              </w:rPr>
            </w:pPr>
            <w:ins w:id="6963" w:author="4559" w:date="2022-09-14T15:16:00Z">
              <w:r>
                <w:rPr>
                  <w:lang w:eastAsia="zh-CN"/>
                </w:rPr>
                <w:t>-</w:t>
              </w:r>
            </w:ins>
          </w:p>
        </w:tc>
        <w:tc>
          <w:tcPr>
            <w:tcW w:w="571" w:type="pct"/>
            <w:tcBorders>
              <w:top w:val="single" w:sz="4" w:space="0" w:color="auto"/>
              <w:bottom w:val="single" w:sz="4" w:space="0" w:color="auto"/>
            </w:tcBorders>
            <w:vAlign w:val="center"/>
          </w:tcPr>
          <w:p w14:paraId="4835EE0E" w14:textId="77777777" w:rsidR="00520CD3" w:rsidRPr="006F06C2" w:rsidRDefault="00520CD3" w:rsidP="008D405A">
            <w:pPr>
              <w:pStyle w:val="TAL"/>
              <w:jc w:val="center"/>
              <w:rPr>
                <w:ins w:id="6964" w:author="4559" w:date="2022-09-14T15:16:00Z"/>
              </w:rPr>
            </w:pPr>
            <w:ins w:id="6965" w:author="4559" w:date="2022-09-14T15:16:00Z">
              <w:r>
                <w:rPr>
                  <w:lang w:eastAsia="zh-CN"/>
                </w:rPr>
                <w:t>-</w:t>
              </w:r>
            </w:ins>
          </w:p>
        </w:tc>
        <w:tc>
          <w:tcPr>
            <w:tcW w:w="1671" w:type="pct"/>
            <w:vMerge/>
            <w:tcBorders>
              <w:bottom w:val="single" w:sz="4" w:space="0" w:color="auto"/>
            </w:tcBorders>
          </w:tcPr>
          <w:p w14:paraId="57FA6CBF" w14:textId="77777777" w:rsidR="00520CD3" w:rsidRPr="006F06C2" w:rsidRDefault="00520CD3" w:rsidP="008D405A">
            <w:pPr>
              <w:pStyle w:val="TAL"/>
              <w:rPr>
                <w:ins w:id="6966" w:author="4559" w:date="2022-09-14T15:16:00Z"/>
              </w:rPr>
            </w:pPr>
          </w:p>
        </w:tc>
      </w:tr>
      <w:tr w:rsidR="00520CD3" w:rsidRPr="006F06C2" w14:paraId="3BB08C2C" w14:textId="77777777" w:rsidTr="008D405A">
        <w:trPr>
          <w:jc w:val="center"/>
          <w:ins w:id="6967" w:author="4559" w:date="2022-09-14T15:16:00Z"/>
        </w:trPr>
        <w:tc>
          <w:tcPr>
            <w:tcW w:w="222" w:type="pct"/>
            <w:vMerge w:val="restart"/>
            <w:tcBorders>
              <w:top w:val="single" w:sz="4" w:space="0" w:color="auto"/>
            </w:tcBorders>
            <w:vAlign w:val="center"/>
          </w:tcPr>
          <w:p w14:paraId="2AC20062" w14:textId="77777777" w:rsidR="00520CD3" w:rsidRPr="006F06C2" w:rsidRDefault="00520CD3" w:rsidP="008D405A">
            <w:pPr>
              <w:pStyle w:val="TAC"/>
              <w:rPr>
                <w:ins w:id="6968" w:author="4559" w:date="2022-09-14T15:16:00Z"/>
                <w:lang w:eastAsia="zh-CN"/>
              </w:rPr>
            </w:pPr>
            <w:ins w:id="6969" w:author="4559" w:date="2022-09-14T15:16:00Z">
              <w:r w:rsidRPr="006F06C2">
                <w:rPr>
                  <w:lang w:eastAsia="zh-CN"/>
                </w:rPr>
                <w:t>T</w:t>
              </w:r>
              <w:r>
                <w:rPr>
                  <w:lang w:eastAsia="zh-CN"/>
                </w:rPr>
                <w:t>1</w:t>
              </w:r>
            </w:ins>
          </w:p>
        </w:tc>
        <w:tc>
          <w:tcPr>
            <w:tcW w:w="1027" w:type="pct"/>
            <w:tcBorders>
              <w:top w:val="single" w:sz="4" w:space="0" w:color="auto"/>
              <w:bottom w:val="single" w:sz="4" w:space="0" w:color="auto"/>
            </w:tcBorders>
            <w:vAlign w:val="center"/>
          </w:tcPr>
          <w:p w14:paraId="6F956A91" w14:textId="77777777" w:rsidR="00520CD3" w:rsidRPr="006F06C2" w:rsidRDefault="00520CD3" w:rsidP="008D405A">
            <w:pPr>
              <w:pStyle w:val="TAL"/>
              <w:rPr>
                <w:ins w:id="6970" w:author="4559" w:date="2022-09-14T15:16:00Z"/>
              </w:rPr>
            </w:pPr>
            <w:ins w:id="6971" w:author="4559" w:date="2022-09-14T15:16:00Z">
              <w:r w:rsidRPr="00C203DE">
                <w:t>NR-SS-UE power</w:t>
              </w:r>
            </w:ins>
          </w:p>
        </w:tc>
        <w:tc>
          <w:tcPr>
            <w:tcW w:w="367" w:type="pct"/>
            <w:tcBorders>
              <w:top w:val="single" w:sz="4" w:space="0" w:color="auto"/>
              <w:bottom w:val="single" w:sz="4" w:space="0" w:color="auto"/>
            </w:tcBorders>
            <w:vAlign w:val="center"/>
          </w:tcPr>
          <w:p w14:paraId="52263B01" w14:textId="77777777" w:rsidR="00520CD3" w:rsidRPr="006F06C2" w:rsidRDefault="00520CD3" w:rsidP="008D405A">
            <w:pPr>
              <w:pStyle w:val="TAC"/>
              <w:rPr>
                <w:ins w:id="6972" w:author="4559" w:date="2022-09-14T15:16:00Z"/>
              </w:rPr>
            </w:pPr>
            <w:ins w:id="6973" w:author="4559" w:date="2022-09-14T15:16:00Z">
              <w:r w:rsidRPr="006F06C2">
                <w:t>dBm/</w:t>
              </w:r>
            </w:ins>
          </w:p>
          <w:p w14:paraId="1FB278CC" w14:textId="77777777" w:rsidR="00520CD3" w:rsidRPr="006F06C2" w:rsidRDefault="00520CD3" w:rsidP="008D405A">
            <w:pPr>
              <w:pStyle w:val="TAC"/>
              <w:rPr>
                <w:ins w:id="6974" w:author="4559" w:date="2022-09-14T15:16:00Z"/>
              </w:rPr>
            </w:pPr>
            <w:ins w:id="6975" w:author="4559" w:date="2022-09-14T15:16:00Z">
              <w:r w:rsidRPr="006F06C2">
                <w:t>SCS</w:t>
              </w:r>
            </w:ins>
          </w:p>
        </w:tc>
        <w:tc>
          <w:tcPr>
            <w:tcW w:w="571" w:type="pct"/>
            <w:tcBorders>
              <w:top w:val="single" w:sz="4" w:space="0" w:color="auto"/>
              <w:bottom w:val="single" w:sz="4" w:space="0" w:color="auto"/>
            </w:tcBorders>
            <w:vAlign w:val="center"/>
          </w:tcPr>
          <w:p w14:paraId="1CD0DF03" w14:textId="77777777" w:rsidR="00520CD3" w:rsidRPr="006F06C2" w:rsidRDefault="00520CD3" w:rsidP="008D405A">
            <w:pPr>
              <w:pStyle w:val="TAC"/>
              <w:rPr>
                <w:ins w:id="6976" w:author="4559" w:date="2022-09-14T15:16:00Z"/>
              </w:rPr>
            </w:pPr>
            <w:ins w:id="6977" w:author="4559" w:date="2022-09-14T15:16:00Z">
              <w:r>
                <w:rPr>
                  <w:lang w:eastAsia="zh-CN"/>
                </w:rPr>
                <w:t>-85</w:t>
              </w:r>
            </w:ins>
          </w:p>
        </w:tc>
        <w:tc>
          <w:tcPr>
            <w:tcW w:w="571" w:type="pct"/>
            <w:tcBorders>
              <w:top w:val="single" w:sz="4" w:space="0" w:color="auto"/>
              <w:bottom w:val="single" w:sz="4" w:space="0" w:color="auto"/>
            </w:tcBorders>
            <w:vAlign w:val="center"/>
          </w:tcPr>
          <w:p w14:paraId="140832B6" w14:textId="77777777" w:rsidR="00520CD3" w:rsidRPr="006F06C2" w:rsidRDefault="00520CD3" w:rsidP="008D405A">
            <w:pPr>
              <w:pStyle w:val="TAC"/>
              <w:rPr>
                <w:ins w:id="6978" w:author="4559" w:date="2022-09-14T15:16:00Z"/>
                <w:lang w:eastAsia="zh-CN"/>
              </w:rPr>
            </w:pPr>
            <w:ins w:id="6979" w:author="4559" w:date="2022-09-14T15:16:00Z">
              <w:r>
                <w:rPr>
                  <w:lang w:eastAsia="zh-CN"/>
                </w:rPr>
                <w:t>-85</w:t>
              </w:r>
            </w:ins>
          </w:p>
        </w:tc>
        <w:tc>
          <w:tcPr>
            <w:tcW w:w="571" w:type="pct"/>
            <w:tcBorders>
              <w:top w:val="single" w:sz="4" w:space="0" w:color="auto"/>
              <w:bottom w:val="single" w:sz="4" w:space="0" w:color="auto"/>
            </w:tcBorders>
            <w:vAlign w:val="center"/>
          </w:tcPr>
          <w:p w14:paraId="198E2193" w14:textId="77777777" w:rsidR="00520CD3" w:rsidRPr="006F06C2" w:rsidRDefault="00520CD3" w:rsidP="008D405A">
            <w:pPr>
              <w:pStyle w:val="TAL"/>
              <w:jc w:val="center"/>
              <w:rPr>
                <w:ins w:id="6980" w:author="4559" w:date="2022-09-14T15:16:00Z"/>
              </w:rPr>
            </w:pPr>
            <w:ins w:id="6981" w:author="4559" w:date="2022-09-14T15:16:00Z">
              <w:r>
                <w:rPr>
                  <w:rFonts w:hint="eastAsia"/>
                  <w:lang w:eastAsia="zh-CN"/>
                </w:rPr>
                <w:t>O</w:t>
              </w:r>
              <w:r>
                <w:rPr>
                  <w:lang w:eastAsia="zh-CN"/>
                </w:rPr>
                <w:t>FF</w:t>
              </w:r>
            </w:ins>
          </w:p>
        </w:tc>
        <w:tc>
          <w:tcPr>
            <w:tcW w:w="1671" w:type="pct"/>
            <w:vMerge w:val="restart"/>
            <w:tcBorders>
              <w:top w:val="single" w:sz="4" w:space="0" w:color="auto"/>
            </w:tcBorders>
          </w:tcPr>
          <w:p w14:paraId="7CAAB361" w14:textId="77777777" w:rsidR="00520CD3" w:rsidRPr="006F06C2" w:rsidRDefault="00520CD3" w:rsidP="008D405A">
            <w:pPr>
              <w:pStyle w:val="TAL"/>
              <w:rPr>
                <w:ins w:id="6982" w:author="4559" w:date="2022-09-14T15:16:00Z"/>
                <w:lang w:eastAsia="zh-CN"/>
              </w:rPr>
            </w:pPr>
            <w:ins w:id="6983" w:author="4559" w:date="2022-09-14T15:16:00Z">
              <w:r>
                <w:rPr>
                  <w:lang w:eastAsia="zh-CN"/>
                </w:rPr>
                <w:t>Priority of NR-SS-UE 2 is lower than Priority of NR-SS-UE 1</w:t>
              </w:r>
            </w:ins>
          </w:p>
        </w:tc>
      </w:tr>
      <w:tr w:rsidR="00520CD3" w:rsidRPr="006F06C2" w14:paraId="1C6D8FFD" w14:textId="77777777" w:rsidTr="008D405A">
        <w:trPr>
          <w:jc w:val="center"/>
          <w:ins w:id="6984" w:author="4559" w:date="2022-09-14T15:16:00Z"/>
        </w:trPr>
        <w:tc>
          <w:tcPr>
            <w:tcW w:w="222" w:type="pct"/>
            <w:vMerge/>
            <w:tcBorders>
              <w:bottom w:val="single" w:sz="4" w:space="0" w:color="auto"/>
            </w:tcBorders>
            <w:vAlign w:val="center"/>
          </w:tcPr>
          <w:p w14:paraId="7EFE383E" w14:textId="77777777" w:rsidR="00520CD3" w:rsidRPr="006F06C2" w:rsidRDefault="00520CD3" w:rsidP="008D405A">
            <w:pPr>
              <w:pStyle w:val="TAC"/>
              <w:rPr>
                <w:ins w:id="6985" w:author="4559" w:date="2022-09-14T15:16:00Z"/>
                <w:lang w:eastAsia="zh-CN"/>
              </w:rPr>
            </w:pPr>
          </w:p>
        </w:tc>
        <w:tc>
          <w:tcPr>
            <w:tcW w:w="1027" w:type="pct"/>
            <w:tcBorders>
              <w:top w:val="single" w:sz="4" w:space="0" w:color="auto"/>
              <w:bottom w:val="single" w:sz="4" w:space="0" w:color="auto"/>
            </w:tcBorders>
            <w:vAlign w:val="center"/>
          </w:tcPr>
          <w:p w14:paraId="79C08E91" w14:textId="77777777" w:rsidR="00520CD3" w:rsidRPr="006F06C2" w:rsidRDefault="00520CD3" w:rsidP="008D405A">
            <w:pPr>
              <w:pStyle w:val="TAL"/>
              <w:rPr>
                <w:ins w:id="6986" w:author="4559" w:date="2022-09-14T15:16:00Z"/>
              </w:rPr>
            </w:pPr>
            <w:ins w:id="6987" w:author="4559" w:date="2022-09-14T15:16:00Z">
              <w:r w:rsidRPr="00C203DE">
                <w:t>EPRE ratio of S-SSS</w:t>
              </w:r>
              <w:r>
                <w:t xml:space="preserve"> to </w:t>
              </w:r>
              <w:r w:rsidRPr="00C203DE">
                <w:t>NR-SS-UE power</w:t>
              </w:r>
            </w:ins>
          </w:p>
        </w:tc>
        <w:tc>
          <w:tcPr>
            <w:tcW w:w="367" w:type="pct"/>
            <w:tcBorders>
              <w:top w:val="single" w:sz="4" w:space="0" w:color="auto"/>
              <w:bottom w:val="single" w:sz="4" w:space="0" w:color="auto"/>
            </w:tcBorders>
            <w:vAlign w:val="center"/>
          </w:tcPr>
          <w:p w14:paraId="6B2A4E2E" w14:textId="77777777" w:rsidR="00520CD3" w:rsidRPr="006F06C2" w:rsidRDefault="00520CD3" w:rsidP="008D405A">
            <w:pPr>
              <w:pStyle w:val="TAC"/>
              <w:rPr>
                <w:ins w:id="6988" w:author="4559" w:date="2022-09-14T15:16:00Z"/>
              </w:rPr>
            </w:pPr>
            <w:ins w:id="6989" w:author="4559" w:date="2022-09-14T15:16:00Z">
              <w:r>
                <w:rPr>
                  <w:rFonts w:hint="eastAsia"/>
                  <w:lang w:eastAsia="zh-CN"/>
                </w:rPr>
                <w:t>d</w:t>
              </w:r>
              <w:r>
                <w:rPr>
                  <w:lang w:eastAsia="zh-CN"/>
                </w:rPr>
                <w:t>B</w:t>
              </w:r>
            </w:ins>
          </w:p>
        </w:tc>
        <w:tc>
          <w:tcPr>
            <w:tcW w:w="571" w:type="pct"/>
            <w:tcBorders>
              <w:top w:val="single" w:sz="4" w:space="0" w:color="auto"/>
              <w:bottom w:val="single" w:sz="4" w:space="0" w:color="auto"/>
            </w:tcBorders>
            <w:vAlign w:val="center"/>
          </w:tcPr>
          <w:p w14:paraId="51061E24" w14:textId="77777777" w:rsidR="00520CD3" w:rsidRPr="006F06C2" w:rsidRDefault="00520CD3" w:rsidP="008D405A">
            <w:pPr>
              <w:pStyle w:val="TAC"/>
              <w:rPr>
                <w:ins w:id="6990" w:author="4559" w:date="2022-09-14T15:16:00Z"/>
              </w:rPr>
            </w:pPr>
            <w:ins w:id="6991" w:author="4559" w:date="2022-09-14T15:16:00Z">
              <w:r>
                <w:rPr>
                  <w:rFonts w:hint="eastAsia"/>
                  <w:lang w:eastAsia="zh-CN"/>
                </w:rPr>
                <w:t>0</w:t>
              </w:r>
            </w:ins>
          </w:p>
        </w:tc>
        <w:tc>
          <w:tcPr>
            <w:tcW w:w="571" w:type="pct"/>
            <w:tcBorders>
              <w:top w:val="single" w:sz="4" w:space="0" w:color="auto"/>
              <w:bottom w:val="single" w:sz="4" w:space="0" w:color="auto"/>
            </w:tcBorders>
            <w:vAlign w:val="center"/>
          </w:tcPr>
          <w:p w14:paraId="72BF266A" w14:textId="77777777" w:rsidR="00520CD3" w:rsidRPr="006F06C2" w:rsidRDefault="00520CD3" w:rsidP="008D405A">
            <w:pPr>
              <w:pStyle w:val="TAC"/>
              <w:rPr>
                <w:ins w:id="6992" w:author="4559" w:date="2022-09-14T15:16:00Z"/>
                <w:lang w:eastAsia="zh-CN"/>
              </w:rPr>
            </w:pPr>
            <w:ins w:id="6993" w:author="4559" w:date="2022-09-14T15:16:00Z">
              <w:r>
                <w:rPr>
                  <w:rFonts w:hint="eastAsia"/>
                  <w:lang w:eastAsia="zh-CN"/>
                </w:rPr>
                <w:t>0</w:t>
              </w:r>
            </w:ins>
          </w:p>
        </w:tc>
        <w:tc>
          <w:tcPr>
            <w:tcW w:w="571" w:type="pct"/>
            <w:tcBorders>
              <w:top w:val="single" w:sz="4" w:space="0" w:color="auto"/>
              <w:bottom w:val="single" w:sz="4" w:space="0" w:color="auto"/>
            </w:tcBorders>
            <w:vAlign w:val="center"/>
          </w:tcPr>
          <w:p w14:paraId="2A319A75" w14:textId="77777777" w:rsidR="00520CD3" w:rsidRPr="006F06C2" w:rsidRDefault="00520CD3" w:rsidP="008D405A">
            <w:pPr>
              <w:pStyle w:val="TAL"/>
              <w:jc w:val="center"/>
              <w:rPr>
                <w:ins w:id="6994" w:author="4559" w:date="2022-09-14T15:16:00Z"/>
              </w:rPr>
            </w:pPr>
            <w:ins w:id="6995" w:author="4559" w:date="2022-09-14T15:16:00Z">
              <w:r>
                <w:rPr>
                  <w:lang w:eastAsia="zh-CN"/>
                </w:rPr>
                <w:t>-</w:t>
              </w:r>
            </w:ins>
          </w:p>
        </w:tc>
        <w:tc>
          <w:tcPr>
            <w:tcW w:w="1671" w:type="pct"/>
            <w:vMerge/>
            <w:tcBorders>
              <w:bottom w:val="single" w:sz="4" w:space="0" w:color="auto"/>
            </w:tcBorders>
          </w:tcPr>
          <w:p w14:paraId="4BFF4E59" w14:textId="77777777" w:rsidR="00520CD3" w:rsidRPr="006F06C2" w:rsidRDefault="00520CD3" w:rsidP="008D405A">
            <w:pPr>
              <w:pStyle w:val="TAL"/>
              <w:rPr>
                <w:ins w:id="6996" w:author="4559" w:date="2022-09-14T15:16:00Z"/>
              </w:rPr>
            </w:pPr>
          </w:p>
        </w:tc>
      </w:tr>
      <w:tr w:rsidR="00520CD3" w:rsidRPr="006F06C2" w14:paraId="21A09A71" w14:textId="77777777" w:rsidTr="008D405A">
        <w:trPr>
          <w:jc w:val="center"/>
          <w:ins w:id="6997" w:author="4559" w:date="2022-09-14T15:16:00Z"/>
        </w:trPr>
        <w:tc>
          <w:tcPr>
            <w:tcW w:w="222" w:type="pct"/>
            <w:vMerge w:val="restart"/>
            <w:tcBorders>
              <w:top w:val="single" w:sz="4" w:space="0" w:color="auto"/>
            </w:tcBorders>
            <w:vAlign w:val="center"/>
          </w:tcPr>
          <w:p w14:paraId="3239A6B7" w14:textId="77777777" w:rsidR="00520CD3" w:rsidRPr="006F06C2" w:rsidRDefault="00520CD3" w:rsidP="008D405A">
            <w:pPr>
              <w:pStyle w:val="TAC"/>
              <w:rPr>
                <w:ins w:id="6998" w:author="4559" w:date="2022-09-14T15:16:00Z"/>
                <w:lang w:eastAsia="zh-CN"/>
              </w:rPr>
            </w:pPr>
            <w:ins w:id="6999" w:author="4559" w:date="2022-09-14T15:16:00Z">
              <w:r>
                <w:rPr>
                  <w:rFonts w:hint="eastAsia"/>
                  <w:lang w:eastAsia="zh-CN"/>
                </w:rPr>
                <w:t>T</w:t>
              </w:r>
              <w:r>
                <w:rPr>
                  <w:lang w:eastAsia="zh-CN"/>
                </w:rPr>
                <w:t>2</w:t>
              </w:r>
            </w:ins>
          </w:p>
        </w:tc>
        <w:tc>
          <w:tcPr>
            <w:tcW w:w="1027" w:type="pct"/>
            <w:tcBorders>
              <w:top w:val="single" w:sz="4" w:space="0" w:color="auto"/>
              <w:bottom w:val="single" w:sz="4" w:space="0" w:color="auto"/>
            </w:tcBorders>
            <w:vAlign w:val="center"/>
          </w:tcPr>
          <w:p w14:paraId="68BD9118" w14:textId="77777777" w:rsidR="00520CD3" w:rsidRPr="00C203DE" w:rsidRDefault="00520CD3" w:rsidP="008D405A">
            <w:pPr>
              <w:pStyle w:val="TAL"/>
              <w:rPr>
                <w:ins w:id="7000" w:author="4559" w:date="2022-09-14T15:16:00Z"/>
              </w:rPr>
            </w:pPr>
            <w:ins w:id="7001" w:author="4559" w:date="2022-09-14T15:16:00Z">
              <w:r w:rsidRPr="00C203DE">
                <w:t>NR-SS-UE power</w:t>
              </w:r>
            </w:ins>
          </w:p>
        </w:tc>
        <w:tc>
          <w:tcPr>
            <w:tcW w:w="367" w:type="pct"/>
            <w:tcBorders>
              <w:top w:val="single" w:sz="4" w:space="0" w:color="auto"/>
              <w:bottom w:val="single" w:sz="4" w:space="0" w:color="auto"/>
            </w:tcBorders>
            <w:vAlign w:val="center"/>
          </w:tcPr>
          <w:p w14:paraId="4B744506" w14:textId="77777777" w:rsidR="00520CD3" w:rsidRPr="006F06C2" w:rsidRDefault="00520CD3" w:rsidP="008D405A">
            <w:pPr>
              <w:pStyle w:val="TAC"/>
              <w:rPr>
                <w:ins w:id="7002" w:author="4559" w:date="2022-09-14T15:16:00Z"/>
              </w:rPr>
            </w:pPr>
            <w:ins w:id="7003" w:author="4559" w:date="2022-09-14T15:16:00Z">
              <w:r w:rsidRPr="006F06C2">
                <w:t>dBm/</w:t>
              </w:r>
            </w:ins>
          </w:p>
          <w:p w14:paraId="4688C1F5" w14:textId="77777777" w:rsidR="00520CD3" w:rsidRDefault="00520CD3" w:rsidP="008D405A">
            <w:pPr>
              <w:pStyle w:val="TAC"/>
              <w:rPr>
                <w:ins w:id="7004" w:author="4559" w:date="2022-09-14T15:16:00Z"/>
                <w:lang w:eastAsia="zh-CN"/>
              </w:rPr>
            </w:pPr>
            <w:ins w:id="7005" w:author="4559" w:date="2022-09-14T15:16:00Z">
              <w:r w:rsidRPr="006F06C2">
                <w:t>SCS</w:t>
              </w:r>
            </w:ins>
          </w:p>
        </w:tc>
        <w:tc>
          <w:tcPr>
            <w:tcW w:w="571" w:type="pct"/>
            <w:tcBorders>
              <w:top w:val="single" w:sz="4" w:space="0" w:color="auto"/>
              <w:bottom w:val="single" w:sz="4" w:space="0" w:color="auto"/>
            </w:tcBorders>
            <w:vAlign w:val="center"/>
          </w:tcPr>
          <w:p w14:paraId="0785B87D" w14:textId="77777777" w:rsidR="00520CD3" w:rsidRDefault="00520CD3" w:rsidP="008D405A">
            <w:pPr>
              <w:pStyle w:val="TAC"/>
              <w:rPr>
                <w:ins w:id="7006" w:author="4559" w:date="2022-09-14T15:16:00Z"/>
                <w:lang w:eastAsia="zh-CN"/>
              </w:rPr>
            </w:pPr>
            <w:ins w:id="7007" w:author="4559" w:date="2022-09-14T15:16:00Z">
              <w:r>
                <w:rPr>
                  <w:rFonts w:hint="eastAsia"/>
                  <w:lang w:eastAsia="zh-CN"/>
                </w:rPr>
                <w:t>OFF</w:t>
              </w:r>
            </w:ins>
          </w:p>
        </w:tc>
        <w:tc>
          <w:tcPr>
            <w:tcW w:w="571" w:type="pct"/>
            <w:tcBorders>
              <w:top w:val="single" w:sz="4" w:space="0" w:color="auto"/>
              <w:bottom w:val="single" w:sz="4" w:space="0" w:color="auto"/>
            </w:tcBorders>
            <w:vAlign w:val="center"/>
          </w:tcPr>
          <w:p w14:paraId="300336C7" w14:textId="77777777" w:rsidR="00520CD3" w:rsidRDefault="00520CD3" w:rsidP="008D405A">
            <w:pPr>
              <w:pStyle w:val="TAC"/>
              <w:rPr>
                <w:ins w:id="7008" w:author="4559" w:date="2022-09-14T15:16:00Z"/>
                <w:lang w:eastAsia="zh-CN"/>
              </w:rPr>
            </w:pPr>
            <w:ins w:id="7009" w:author="4559" w:date="2022-09-14T15:16:00Z">
              <w:r>
                <w:rPr>
                  <w:lang w:eastAsia="zh-CN"/>
                </w:rPr>
                <w:t>-85</w:t>
              </w:r>
            </w:ins>
          </w:p>
        </w:tc>
        <w:tc>
          <w:tcPr>
            <w:tcW w:w="571" w:type="pct"/>
            <w:tcBorders>
              <w:top w:val="single" w:sz="4" w:space="0" w:color="auto"/>
              <w:bottom w:val="single" w:sz="4" w:space="0" w:color="auto"/>
            </w:tcBorders>
            <w:vAlign w:val="center"/>
          </w:tcPr>
          <w:p w14:paraId="06593FF2" w14:textId="77777777" w:rsidR="00520CD3" w:rsidRDefault="00520CD3" w:rsidP="008D405A">
            <w:pPr>
              <w:pStyle w:val="TAL"/>
              <w:jc w:val="center"/>
              <w:rPr>
                <w:ins w:id="7010" w:author="4559" w:date="2022-09-14T15:16:00Z"/>
                <w:lang w:eastAsia="zh-CN"/>
              </w:rPr>
            </w:pPr>
            <w:ins w:id="7011" w:author="4559" w:date="2022-09-14T15:16:00Z">
              <w:r>
                <w:rPr>
                  <w:lang w:eastAsia="zh-CN"/>
                </w:rPr>
                <w:t>-85</w:t>
              </w:r>
            </w:ins>
          </w:p>
        </w:tc>
        <w:tc>
          <w:tcPr>
            <w:tcW w:w="1671" w:type="pct"/>
            <w:vMerge w:val="restart"/>
            <w:tcBorders>
              <w:top w:val="single" w:sz="4" w:space="0" w:color="auto"/>
            </w:tcBorders>
          </w:tcPr>
          <w:p w14:paraId="28F6DD9D" w14:textId="77777777" w:rsidR="00520CD3" w:rsidRPr="006F06C2" w:rsidRDefault="00520CD3" w:rsidP="008D405A">
            <w:pPr>
              <w:pStyle w:val="TAL"/>
              <w:rPr>
                <w:ins w:id="7012" w:author="4559" w:date="2022-09-14T15:16:00Z"/>
              </w:rPr>
            </w:pPr>
            <w:ins w:id="7013" w:author="4559" w:date="2022-09-14T15:16:00Z">
              <w:r>
                <w:rPr>
                  <w:lang w:eastAsia="zh-CN"/>
                </w:rPr>
                <w:t>Priority of NR-SS-UE 3 is lower than Priority of NR-SS-UE 2</w:t>
              </w:r>
            </w:ins>
          </w:p>
        </w:tc>
      </w:tr>
      <w:tr w:rsidR="00520CD3" w:rsidRPr="006F06C2" w14:paraId="3789AFF3" w14:textId="77777777" w:rsidTr="008D405A">
        <w:trPr>
          <w:jc w:val="center"/>
          <w:ins w:id="7014" w:author="4559" w:date="2022-09-14T15:16:00Z"/>
        </w:trPr>
        <w:tc>
          <w:tcPr>
            <w:tcW w:w="222" w:type="pct"/>
            <w:vMerge/>
            <w:vAlign w:val="center"/>
          </w:tcPr>
          <w:p w14:paraId="2951A2B1" w14:textId="77777777" w:rsidR="00520CD3" w:rsidRPr="006F06C2" w:rsidRDefault="00520CD3" w:rsidP="008D405A">
            <w:pPr>
              <w:pStyle w:val="TAC"/>
              <w:rPr>
                <w:ins w:id="7015" w:author="4559" w:date="2022-09-14T15:16:00Z"/>
                <w:lang w:eastAsia="zh-CN"/>
              </w:rPr>
            </w:pPr>
          </w:p>
        </w:tc>
        <w:tc>
          <w:tcPr>
            <w:tcW w:w="1027" w:type="pct"/>
            <w:tcBorders>
              <w:top w:val="single" w:sz="4" w:space="0" w:color="auto"/>
              <w:bottom w:val="single" w:sz="4" w:space="0" w:color="auto"/>
            </w:tcBorders>
            <w:vAlign w:val="center"/>
          </w:tcPr>
          <w:p w14:paraId="3BDB1846" w14:textId="77777777" w:rsidR="00520CD3" w:rsidRPr="00C203DE" w:rsidRDefault="00520CD3" w:rsidP="008D405A">
            <w:pPr>
              <w:pStyle w:val="TAL"/>
              <w:rPr>
                <w:ins w:id="7016" w:author="4559" w:date="2022-09-14T15:16:00Z"/>
              </w:rPr>
            </w:pPr>
            <w:ins w:id="7017" w:author="4559" w:date="2022-09-14T15:16:00Z">
              <w:r w:rsidRPr="00C203DE">
                <w:t>EPRE ratio of S-SSS</w:t>
              </w:r>
              <w:r>
                <w:t xml:space="preserve"> to </w:t>
              </w:r>
              <w:r w:rsidRPr="00C203DE">
                <w:t>NR-SS-UE power</w:t>
              </w:r>
            </w:ins>
          </w:p>
        </w:tc>
        <w:tc>
          <w:tcPr>
            <w:tcW w:w="367" w:type="pct"/>
            <w:tcBorders>
              <w:top w:val="single" w:sz="4" w:space="0" w:color="auto"/>
              <w:bottom w:val="single" w:sz="4" w:space="0" w:color="auto"/>
            </w:tcBorders>
            <w:vAlign w:val="center"/>
          </w:tcPr>
          <w:p w14:paraId="5F3F0334" w14:textId="77777777" w:rsidR="00520CD3" w:rsidRDefault="00520CD3" w:rsidP="008D405A">
            <w:pPr>
              <w:pStyle w:val="TAC"/>
              <w:rPr>
                <w:ins w:id="7018" w:author="4559" w:date="2022-09-14T15:16:00Z"/>
                <w:lang w:eastAsia="zh-CN"/>
              </w:rPr>
            </w:pPr>
            <w:ins w:id="7019" w:author="4559" w:date="2022-09-14T15:16:00Z">
              <w:r>
                <w:rPr>
                  <w:rFonts w:hint="eastAsia"/>
                  <w:lang w:eastAsia="zh-CN"/>
                </w:rPr>
                <w:t>d</w:t>
              </w:r>
              <w:r>
                <w:rPr>
                  <w:lang w:eastAsia="zh-CN"/>
                </w:rPr>
                <w:t>B</w:t>
              </w:r>
            </w:ins>
          </w:p>
        </w:tc>
        <w:tc>
          <w:tcPr>
            <w:tcW w:w="571" w:type="pct"/>
            <w:tcBorders>
              <w:top w:val="single" w:sz="4" w:space="0" w:color="auto"/>
              <w:bottom w:val="single" w:sz="4" w:space="0" w:color="auto"/>
            </w:tcBorders>
            <w:vAlign w:val="center"/>
          </w:tcPr>
          <w:p w14:paraId="0F6AD090" w14:textId="77777777" w:rsidR="00520CD3" w:rsidRDefault="00520CD3" w:rsidP="008D405A">
            <w:pPr>
              <w:pStyle w:val="TAC"/>
              <w:rPr>
                <w:ins w:id="7020" w:author="4559" w:date="2022-09-14T15:16:00Z"/>
                <w:lang w:eastAsia="zh-CN"/>
              </w:rPr>
            </w:pPr>
            <w:ins w:id="7021" w:author="4559" w:date="2022-09-14T15:16:00Z">
              <w:r>
                <w:rPr>
                  <w:lang w:eastAsia="zh-CN"/>
                </w:rPr>
                <w:t>-</w:t>
              </w:r>
            </w:ins>
          </w:p>
        </w:tc>
        <w:tc>
          <w:tcPr>
            <w:tcW w:w="571" w:type="pct"/>
            <w:tcBorders>
              <w:top w:val="single" w:sz="4" w:space="0" w:color="auto"/>
              <w:bottom w:val="single" w:sz="4" w:space="0" w:color="auto"/>
            </w:tcBorders>
            <w:vAlign w:val="center"/>
          </w:tcPr>
          <w:p w14:paraId="0FCFE2A8" w14:textId="77777777" w:rsidR="00520CD3" w:rsidRDefault="00520CD3" w:rsidP="008D405A">
            <w:pPr>
              <w:pStyle w:val="TAC"/>
              <w:rPr>
                <w:ins w:id="7022" w:author="4559" w:date="2022-09-14T15:16:00Z"/>
                <w:lang w:eastAsia="zh-CN"/>
              </w:rPr>
            </w:pPr>
            <w:ins w:id="7023" w:author="4559" w:date="2022-09-14T15:16:00Z">
              <w:r>
                <w:rPr>
                  <w:rFonts w:hint="eastAsia"/>
                  <w:lang w:eastAsia="zh-CN"/>
                </w:rPr>
                <w:t>0</w:t>
              </w:r>
            </w:ins>
          </w:p>
        </w:tc>
        <w:tc>
          <w:tcPr>
            <w:tcW w:w="571" w:type="pct"/>
            <w:tcBorders>
              <w:top w:val="single" w:sz="4" w:space="0" w:color="auto"/>
              <w:bottom w:val="single" w:sz="4" w:space="0" w:color="auto"/>
            </w:tcBorders>
            <w:vAlign w:val="center"/>
          </w:tcPr>
          <w:p w14:paraId="3536FF4E" w14:textId="77777777" w:rsidR="00520CD3" w:rsidRDefault="00520CD3" w:rsidP="008D405A">
            <w:pPr>
              <w:pStyle w:val="TAL"/>
              <w:jc w:val="center"/>
              <w:rPr>
                <w:ins w:id="7024" w:author="4559" w:date="2022-09-14T15:16:00Z"/>
                <w:lang w:eastAsia="zh-CN"/>
              </w:rPr>
            </w:pPr>
            <w:ins w:id="7025" w:author="4559" w:date="2022-09-14T15:16:00Z">
              <w:r>
                <w:rPr>
                  <w:rFonts w:hint="eastAsia"/>
                  <w:lang w:eastAsia="zh-CN"/>
                </w:rPr>
                <w:t>0</w:t>
              </w:r>
            </w:ins>
          </w:p>
        </w:tc>
        <w:tc>
          <w:tcPr>
            <w:tcW w:w="1671" w:type="pct"/>
            <w:vMerge/>
          </w:tcPr>
          <w:p w14:paraId="19ED16A0" w14:textId="77777777" w:rsidR="00520CD3" w:rsidRPr="006F06C2" w:rsidRDefault="00520CD3" w:rsidP="008D405A">
            <w:pPr>
              <w:pStyle w:val="TAL"/>
              <w:rPr>
                <w:ins w:id="7026" w:author="4559" w:date="2022-09-14T15:16:00Z"/>
              </w:rPr>
            </w:pPr>
          </w:p>
        </w:tc>
      </w:tr>
      <w:tr w:rsidR="00520CD3" w:rsidRPr="006F06C2" w14:paraId="0724E273" w14:textId="77777777" w:rsidTr="008D405A">
        <w:trPr>
          <w:jc w:val="center"/>
          <w:ins w:id="7027" w:author="4559" w:date="2022-09-14T15:16:00Z"/>
        </w:trPr>
        <w:tc>
          <w:tcPr>
            <w:tcW w:w="222" w:type="pct"/>
            <w:vMerge w:val="restart"/>
            <w:vAlign w:val="center"/>
          </w:tcPr>
          <w:p w14:paraId="382FBD1E" w14:textId="77777777" w:rsidR="00520CD3" w:rsidRPr="006F06C2" w:rsidRDefault="00520CD3" w:rsidP="008D405A">
            <w:pPr>
              <w:pStyle w:val="TAC"/>
              <w:rPr>
                <w:ins w:id="7028" w:author="4559" w:date="2022-09-14T15:16:00Z"/>
                <w:lang w:eastAsia="zh-CN"/>
              </w:rPr>
            </w:pPr>
            <w:ins w:id="7029" w:author="4559" w:date="2022-09-14T15:16:00Z">
              <w:r>
                <w:rPr>
                  <w:rFonts w:hint="eastAsia"/>
                  <w:lang w:eastAsia="zh-CN"/>
                </w:rPr>
                <w:t>T</w:t>
              </w:r>
              <w:r>
                <w:rPr>
                  <w:lang w:eastAsia="zh-CN"/>
                </w:rPr>
                <w:t>3</w:t>
              </w:r>
            </w:ins>
          </w:p>
        </w:tc>
        <w:tc>
          <w:tcPr>
            <w:tcW w:w="1027" w:type="pct"/>
            <w:tcBorders>
              <w:top w:val="single" w:sz="4" w:space="0" w:color="auto"/>
              <w:bottom w:val="single" w:sz="4" w:space="0" w:color="auto"/>
            </w:tcBorders>
            <w:vAlign w:val="center"/>
          </w:tcPr>
          <w:p w14:paraId="1A76F873" w14:textId="77777777" w:rsidR="00520CD3" w:rsidRPr="00C203DE" w:rsidRDefault="00520CD3" w:rsidP="008D405A">
            <w:pPr>
              <w:pStyle w:val="TAL"/>
              <w:rPr>
                <w:ins w:id="7030" w:author="4559" w:date="2022-09-14T15:16:00Z"/>
              </w:rPr>
            </w:pPr>
            <w:ins w:id="7031" w:author="4559" w:date="2022-09-14T15:16:00Z">
              <w:r w:rsidRPr="00C203DE">
                <w:t>NR-SS-UE power</w:t>
              </w:r>
            </w:ins>
          </w:p>
        </w:tc>
        <w:tc>
          <w:tcPr>
            <w:tcW w:w="367" w:type="pct"/>
            <w:tcBorders>
              <w:top w:val="single" w:sz="4" w:space="0" w:color="auto"/>
              <w:bottom w:val="single" w:sz="4" w:space="0" w:color="auto"/>
            </w:tcBorders>
            <w:vAlign w:val="center"/>
          </w:tcPr>
          <w:p w14:paraId="6126115E" w14:textId="77777777" w:rsidR="00520CD3" w:rsidRPr="006F06C2" w:rsidRDefault="00520CD3" w:rsidP="008D405A">
            <w:pPr>
              <w:pStyle w:val="TAC"/>
              <w:rPr>
                <w:ins w:id="7032" w:author="4559" w:date="2022-09-14T15:16:00Z"/>
              </w:rPr>
            </w:pPr>
            <w:ins w:id="7033" w:author="4559" w:date="2022-09-14T15:16:00Z">
              <w:r w:rsidRPr="006F06C2">
                <w:t>dBm/</w:t>
              </w:r>
            </w:ins>
          </w:p>
          <w:p w14:paraId="0C7528D4" w14:textId="77777777" w:rsidR="00520CD3" w:rsidRDefault="00520CD3" w:rsidP="008D405A">
            <w:pPr>
              <w:pStyle w:val="TAC"/>
              <w:rPr>
                <w:ins w:id="7034" w:author="4559" w:date="2022-09-14T15:16:00Z"/>
                <w:lang w:eastAsia="zh-CN"/>
              </w:rPr>
            </w:pPr>
            <w:ins w:id="7035" w:author="4559" w:date="2022-09-14T15:16:00Z">
              <w:r w:rsidRPr="006F06C2">
                <w:t>SCS</w:t>
              </w:r>
            </w:ins>
          </w:p>
        </w:tc>
        <w:tc>
          <w:tcPr>
            <w:tcW w:w="571" w:type="pct"/>
            <w:tcBorders>
              <w:top w:val="single" w:sz="4" w:space="0" w:color="auto"/>
              <w:bottom w:val="single" w:sz="4" w:space="0" w:color="auto"/>
            </w:tcBorders>
            <w:vAlign w:val="center"/>
          </w:tcPr>
          <w:p w14:paraId="05AC1327" w14:textId="77777777" w:rsidR="00520CD3" w:rsidRDefault="00520CD3" w:rsidP="008D405A">
            <w:pPr>
              <w:pStyle w:val="TAC"/>
              <w:rPr>
                <w:ins w:id="7036" w:author="4559" w:date="2022-09-14T15:16:00Z"/>
                <w:lang w:eastAsia="zh-CN"/>
              </w:rPr>
            </w:pPr>
            <w:ins w:id="7037" w:author="4559" w:date="2022-09-14T15:16:00Z">
              <w:r>
                <w:rPr>
                  <w:rFonts w:hint="eastAsia"/>
                  <w:lang w:eastAsia="zh-CN"/>
                </w:rPr>
                <w:t>OFF</w:t>
              </w:r>
            </w:ins>
          </w:p>
        </w:tc>
        <w:tc>
          <w:tcPr>
            <w:tcW w:w="571" w:type="pct"/>
            <w:tcBorders>
              <w:top w:val="single" w:sz="4" w:space="0" w:color="auto"/>
              <w:bottom w:val="single" w:sz="4" w:space="0" w:color="auto"/>
            </w:tcBorders>
            <w:vAlign w:val="center"/>
          </w:tcPr>
          <w:p w14:paraId="3567733E" w14:textId="77777777" w:rsidR="00520CD3" w:rsidRDefault="00520CD3" w:rsidP="008D405A">
            <w:pPr>
              <w:pStyle w:val="TAC"/>
              <w:rPr>
                <w:ins w:id="7038" w:author="4559" w:date="2022-09-14T15:16:00Z"/>
                <w:lang w:eastAsia="zh-CN"/>
              </w:rPr>
            </w:pPr>
            <w:ins w:id="7039" w:author="4559" w:date="2022-09-14T15:16:00Z">
              <w:r>
                <w:rPr>
                  <w:rFonts w:hint="eastAsia"/>
                  <w:lang w:eastAsia="zh-CN"/>
                </w:rPr>
                <w:t>OFF</w:t>
              </w:r>
            </w:ins>
          </w:p>
        </w:tc>
        <w:tc>
          <w:tcPr>
            <w:tcW w:w="571" w:type="pct"/>
            <w:tcBorders>
              <w:top w:val="single" w:sz="4" w:space="0" w:color="auto"/>
              <w:bottom w:val="single" w:sz="4" w:space="0" w:color="auto"/>
            </w:tcBorders>
            <w:vAlign w:val="center"/>
          </w:tcPr>
          <w:p w14:paraId="5CBCF494" w14:textId="77777777" w:rsidR="00520CD3" w:rsidRDefault="00520CD3" w:rsidP="008D405A">
            <w:pPr>
              <w:pStyle w:val="TAL"/>
              <w:jc w:val="center"/>
              <w:rPr>
                <w:ins w:id="7040" w:author="4559" w:date="2022-09-14T15:16:00Z"/>
                <w:lang w:eastAsia="zh-CN"/>
              </w:rPr>
            </w:pPr>
            <w:ins w:id="7041" w:author="4559" w:date="2022-09-14T15:16:00Z">
              <w:r>
                <w:rPr>
                  <w:lang w:eastAsia="zh-CN"/>
                </w:rPr>
                <w:t>-85</w:t>
              </w:r>
            </w:ins>
          </w:p>
        </w:tc>
        <w:tc>
          <w:tcPr>
            <w:tcW w:w="1671" w:type="pct"/>
            <w:vMerge w:val="restart"/>
          </w:tcPr>
          <w:p w14:paraId="57FFB08C" w14:textId="77777777" w:rsidR="00520CD3" w:rsidRPr="006F06C2" w:rsidRDefault="00520CD3" w:rsidP="008D405A">
            <w:pPr>
              <w:pStyle w:val="TAL"/>
              <w:rPr>
                <w:ins w:id="7042" w:author="4559" w:date="2022-09-14T15:16:00Z"/>
              </w:rPr>
            </w:pPr>
            <w:ins w:id="7043" w:author="4559" w:date="2022-09-14T15:16:00Z">
              <w:r>
                <w:rPr>
                  <w:lang w:eastAsia="zh-CN"/>
                </w:rPr>
                <w:t>Priority of UE internal clock is lower than NR-SS-UE 3</w:t>
              </w:r>
            </w:ins>
          </w:p>
        </w:tc>
      </w:tr>
      <w:tr w:rsidR="00520CD3" w:rsidRPr="006F06C2" w14:paraId="496CDED0" w14:textId="77777777" w:rsidTr="008D405A">
        <w:trPr>
          <w:jc w:val="center"/>
          <w:ins w:id="7044" w:author="4559" w:date="2022-09-14T15:16:00Z"/>
        </w:trPr>
        <w:tc>
          <w:tcPr>
            <w:tcW w:w="222" w:type="pct"/>
            <w:vMerge/>
            <w:tcBorders>
              <w:bottom w:val="single" w:sz="4" w:space="0" w:color="auto"/>
            </w:tcBorders>
            <w:vAlign w:val="center"/>
          </w:tcPr>
          <w:p w14:paraId="2D10055C" w14:textId="77777777" w:rsidR="00520CD3" w:rsidRPr="006F06C2" w:rsidRDefault="00520CD3" w:rsidP="008D405A">
            <w:pPr>
              <w:pStyle w:val="TAC"/>
              <w:rPr>
                <w:ins w:id="7045" w:author="4559" w:date="2022-09-14T15:16:00Z"/>
                <w:lang w:eastAsia="zh-CN"/>
              </w:rPr>
            </w:pPr>
          </w:p>
        </w:tc>
        <w:tc>
          <w:tcPr>
            <w:tcW w:w="1027" w:type="pct"/>
            <w:tcBorders>
              <w:top w:val="single" w:sz="4" w:space="0" w:color="auto"/>
              <w:bottom w:val="single" w:sz="4" w:space="0" w:color="auto"/>
            </w:tcBorders>
            <w:vAlign w:val="center"/>
          </w:tcPr>
          <w:p w14:paraId="5AAA5B02" w14:textId="77777777" w:rsidR="00520CD3" w:rsidRPr="00C203DE" w:rsidRDefault="00520CD3" w:rsidP="008D405A">
            <w:pPr>
              <w:pStyle w:val="TAL"/>
              <w:rPr>
                <w:ins w:id="7046" w:author="4559" w:date="2022-09-14T15:16:00Z"/>
              </w:rPr>
            </w:pPr>
            <w:ins w:id="7047" w:author="4559" w:date="2022-09-14T15:16:00Z">
              <w:r w:rsidRPr="00C203DE">
                <w:t>EPRE ratio of S-SSS</w:t>
              </w:r>
              <w:r>
                <w:t xml:space="preserve"> to </w:t>
              </w:r>
              <w:r w:rsidRPr="00C203DE">
                <w:t>NR-SS-UE power</w:t>
              </w:r>
            </w:ins>
          </w:p>
        </w:tc>
        <w:tc>
          <w:tcPr>
            <w:tcW w:w="367" w:type="pct"/>
            <w:tcBorders>
              <w:top w:val="single" w:sz="4" w:space="0" w:color="auto"/>
              <w:bottom w:val="single" w:sz="4" w:space="0" w:color="auto"/>
            </w:tcBorders>
            <w:vAlign w:val="center"/>
          </w:tcPr>
          <w:p w14:paraId="54724B98" w14:textId="77777777" w:rsidR="00520CD3" w:rsidRDefault="00520CD3" w:rsidP="008D405A">
            <w:pPr>
              <w:pStyle w:val="TAC"/>
              <w:rPr>
                <w:ins w:id="7048" w:author="4559" w:date="2022-09-14T15:16:00Z"/>
                <w:lang w:eastAsia="zh-CN"/>
              </w:rPr>
            </w:pPr>
            <w:ins w:id="7049" w:author="4559" w:date="2022-09-14T15:16:00Z">
              <w:r>
                <w:rPr>
                  <w:rFonts w:hint="eastAsia"/>
                  <w:lang w:eastAsia="zh-CN"/>
                </w:rPr>
                <w:t>d</w:t>
              </w:r>
              <w:r>
                <w:rPr>
                  <w:lang w:eastAsia="zh-CN"/>
                </w:rPr>
                <w:t>B</w:t>
              </w:r>
            </w:ins>
          </w:p>
        </w:tc>
        <w:tc>
          <w:tcPr>
            <w:tcW w:w="571" w:type="pct"/>
            <w:tcBorders>
              <w:top w:val="single" w:sz="4" w:space="0" w:color="auto"/>
              <w:bottom w:val="single" w:sz="4" w:space="0" w:color="auto"/>
            </w:tcBorders>
            <w:vAlign w:val="center"/>
          </w:tcPr>
          <w:p w14:paraId="3FCAE753" w14:textId="77777777" w:rsidR="00520CD3" w:rsidRDefault="00520CD3" w:rsidP="008D405A">
            <w:pPr>
              <w:pStyle w:val="TAC"/>
              <w:rPr>
                <w:ins w:id="7050" w:author="4559" w:date="2022-09-14T15:16:00Z"/>
                <w:lang w:eastAsia="zh-CN"/>
              </w:rPr>
            </w:pPr>
            <w:ins w:id="7051" w:author="4559" w:date="2022-09-14T15:16:00Z">
              <w:r>
                <w:rPr>
                  <w:lang w:eastAsia="zh-CN"/>
                </w:rPr>
                <w:t>-</w:t>
              </w:r>
            </w:ins>
          </w:p>
        </w:tc>
        <w:tc>
          <w:tcPr>
            <w:tcW w:w="571" w:type="pct"/>
            <w:tcBorders>
              <w:top w:val="single" w:sz="4" w:space="0" w:color="auto"/>
              <w:bottom w:val="single" w:sz="4" w:space="0" w:color="auto"/>
            </w:tcBorders>
            <w:vAlign w:val="center"/>
          </w:tcPr>
          <w:p w14:paraId="66194493" w14:textId="77777777" w:rsidR="00520CD3" w:rsidRDefault="00520CD3" w:rsidP="008D405A">
            <w:pPr>
              <w:pStyle w:val="TAC"/>
              <w:rPr>
                <w:ins w:id="7052" w:author="4559" w:date="2022-09-14T15:16:00Z"/>
                <w:lang w:eastAsia="zh-CN"/>
              </w:rPr>
            </w:pPr>
            <w:ins w:id="7053" w:author="4559" w:date="2022-09-14T15:16:00Z">
              <w:r>
                <w:rPr>
                  <w:lang w:eastAsia="zh-CN"/>
                </w:rPr>
                <w:t>-</w:t>
              </w:r>
            </w:ins>
          </w:p>
        </w:tc>
        <w:tc>
          <w:tcPr>
            <w:tcW w:w="571" w:type="pct"/>
            <w:tcBorders>
              <w:top w:val="single" w:sz="4" w:space="0" w:color="auto"/>
              <w:bottom w:val="single" w:sz="4" w:space="0" w:color="auto"/>
            </w:tcBorders>
            <w:vAlign w:val="center"/>
          </w:tcPr>
          <w:p w14:paraId="7268AB0B" w14:textId="77777777" w:rsidR="00520CD3" w:rsidRDefault="00520CD3" w:rsidP="008D405A">
            <w:pPr>
              <w:pStyle w:val="TAL"/>
              <w:jc w:val="center"/>
              <w:rPr>
                <w:ins w:id="7054" w:author="4559" w:date="2022-09-14T15:16:00Z"/>
                <w:lang w:eastAsia="zh-CN"/>
              </w:rPr>
            </w:pPr>
            <w:ins w:id="7055" w:author="4559" w:date="2022-09-14T15:16:00Z">
              <w:r>
                <w:rPr>
                  <w:rFonts w:hint="eastAsia"/>
                  <w:lang w:eastAsia="zh-CN"/>
                </w:rPr>
                <w:t>0</w:t>
              </w:r>
            </w:ins>
          </w:p>
        </w:tc>
        <w:tc>
          <w:tcPr>
            <w:tcW w:w="1671" w:type="pct"/>
            <w:vMerge/>
            <w:tcBorders>
              <w:bottom w:val="single" w:sz="4" w:space="0" w:color="auto"/>
            </w:tcBorders>
          </w:tcPr>
          <w:p w14:paraId="3476B790" w14:textId="77777777" w:rsidR="00520CD3" w:rsidRPr="006F06C2" w:rsidRDefault="00520CD3" w:rsidP="008D405A">
            <w:pPr>
              <w:pStyle w:val="TAL"/>
              <w:rPr>
                <w:ins w:id="7056" w:author="4559" w:date="2022-09-14T15:16:00Z"/>
              </w:rPr>
            </w:pPr>
          </w:p>
        </w:tc>
      </w:tr>
    </w:tbl>
    <w:p w14:paraId="70ACA0AF" w14:textId="77777777" w:rsidR="00520CD3" w:rsidRPr="00D675BB" w:rsidRDefault="00520CD3" w:rsidP="00520CD3">
      <w:pPr>
        <w:rPr>
          <w:ins w:id="7057" w:author="4559" w:date="2022-09-14T15:16:00Z"/>
        </w:rPr>
      </w:pPr>
    </w:p>
    <w:p w14:paraId="299D5296" w14:textId="77777777" w:rsidR="00520CD3" w:rsidRPr="00874190" w:rsidRDefault="00520CD3" w:rsidP="00520CD3">
      <w:pPr>
        <w:widowControl w:val="0"/>
        <w:jc w:val="center"/>
        <w:rPr>
          <w:ins w:id="7058" w:author="4559" w:date="2022-09-14T15:16:00Z"/>
          <w:rFonts w:ascii="Arial" w:hAnsi="Arial"/>
          <w:b/>
        </w:rPr>
      </w:pPr>
      <w:ins w:id="7059" w:author="4559" w:date="2022-09-14T15:16:00Z">
        <w:r w:rsidRPr="00874190">
          <w:rPr>
            <w:rFonts w:ascii="Arial" w:hAnsi="Arial"/>
            <w:b/>
          </w:rPr>
          <w:t xml:space="preserve">Table </w:t>
        </w:r>
        <w:r w:rsidRPr="00FC0279">
          <w:rPr>
            <w:rFonts w:ascii="Arial" w:hAnsi="Arial"/>
            <w:b/>
            <w:lang w:eastAsia="zh-CN"/>
          </w:rPr>
          <w:t>12.1.2.1.3.2</w:t>
        </w:r>
        <w:r w:rsidRPr="00874190">
          <w:rPr>
            <w:rFonts w:ascii="Arial" w:hAnsi="Arial"/>
            <w:b/>
          </w:rPr>
          <w:t>-</w:t>
        </w:r>
        <w:r>
          <w:rPr>
            <w:rFonts w:ascii="Arial" w:hAnsi="Arial"/>
            <w:b/>
          </w:rPr>
          <w:t>2</w:t>
        </w:r>
        <w:r w:rsidRPr="00874190">
          <w:rPr>
            <w:rFonts w:ascii="Arial" w:hAnsi="Arial"/>
            <w:b/>
          </w:rPr>
          <w:t>: Main behaviour</w:t>
        </w:r>
      </w:ins>
    </w:p>
    <w:tbl>
      <w:tblPr>
        <w:tblW w:w="9606" w:type="dxa"/>
        <w:tblLayout w:type="fixed"/>
        <w:tblLook w:val="04A0" w:firstRow="1" w:lastRow="0" w:firstColumn="1" w:lastColumn="0" w:noHBand="0" w:noVBand="1"/>
      </w:tblPr>
      <w:tblGrid>
        <w:gridCol w:w="534"/>
        <w:gridCol w:w="3969"/>
        <w:gridCol w:w="709"/>
        <w:gridCol w:w="2976"/>
        <w:gridCol w:w="568"/>
        <w:gridCol w:w="850"/>
      </w:tblGrid>
      <w:tr w:rsidR="00520CD3" w:rsidRPr="00874190" w14:paraId="6E23B0C1" w14:textId="77777777" w:rsidTr="008D405A">
        <w:trPr>
          <w:ins w:id="7060" w:author="4559" w:date="2022-09-14T15:16:00Z"/>
        </w:trPr>
        <w:tc>
          <w:tcPr>
            <w:tcW w:w="534" w:type="dxa"/>
            <w:tcBorders>
              <w:top w:val="single" w:sz="4" w:space="0" w:color="auto"/>
              <w:left w:val="single" w:sz="4" w:space="0" w:color="auto"/>
              <w:bottom w:val="nil"/>
              <w:right w:val="single" w:sz="4" w:space="0" w:color="auto"/>
            </w:tcBorders>
          </w:tcPr>
          <w:p w14:paraId="13760575" w14:textId="77777777" w:rsidR="00520CD3" w:rsidRPr="00874190" w:rsidRDefault="00520CD3" w:rsidP="008D405A">
            <w:pPr>
              <w:widowControl w:val="0"/>
              <w:spacing w:after="0"/>
              <w:jc w:val="center"/>
              <w:rPr>
                <w:ins w:id="7061" w:author="4559" w:date="2022-09-14T15:16:00Z"/>
                <w:rFonts w:ascii="Arial" w:hAnsi="Arial"/>
                <w:b/>
                <w:sz w:val="18"/>
              </w:rPr>
            </w:pPr>
            <w:ins w:id="7062" w:author="4559" w:date="2022-09-14T15:16:00Z">
              <w:r w:rsidRPr="00874190">
                <w:rPr>
                  <w:rFonts w:ascii="Arial" w:hAnsi="Arial"/>
                  <w:b/>
                  <w:sz w:val="18"/>
                </w:rPr>
                <w:t>St</w:t>
              </w:r>
            </w:ins>
          </w:p>
        </w:tc>
        <w:tc>
          <w:tcPr>
            <w:tcW w:w="3969" w:type="dxa"/>
            <w:tcBorders>
              <w:top w:val="single" w:sz="4" w:space="0" w:color="auto"/>
              <w:left w:val="single" w:sz="4" w:space="0" w:color="auto"/>
              <w:bottom w:val="nil"/>
              <w:right w:val="single" w:sz="4" w:space="0" w:color="auto"/>
            </w:tcBorders>
          </w:tcPr>
          <w:p w14:paraId="31BC1F7D" w14:textId="77777777" w:rsidR="00520CD3" w:rsidRPr="00874190" w:rsidRDefault="00520CD3" w:rsidP="008D405A">
            <w:pPr>
              <w:widowControl w:val="0"/>
              <w:spacing w:after="0"/>
              <w:jc w:val="center"/>
              <w:rPr>
                <w:ins w:id="7063" w:author="4559" w:date="2022-09-14T15:16:00Z"/>
                <w:rFonts w:ascii="Arial" w:hAnsi="Arial"/>
                <w:b/>
                <w:sz w:val="18"/>
              </w:rPr>
            </w:pPr>
            <w:ins w:id="7064" w:author="4559" w:date="2022-09-14T15:16:00Z">
              <w:r w:rsidRPr="00874190">
                <w:rPr>
                  <w:rFonts w:ascii="Arial" w:hAnsi="Arial"/>
                  <w:b/>
                  <w:sz w:val="18"/>
                </w:rPr>
                <w:t>Procedure</w:t>
              </w:r>
            </w:ins>
          </w:p>
        </w:tc>
        <w:tc>
          <w:tcPr>
            <w:tcW w:w="3685" w:type="dxa"/>
            <w:gridSpan w:val="2"/>
            <w:tcBorders>
              <w:top w:val="single" w:sz="4" w:space="0" w:color="auto"/>
              <w:left w:val="single" w:sz="4" w:space="0" w:color="auto"/>
              <w:bottom w:val="nil"/>
              <w:right w:val="single" w:sz="4" w:space="0" w:color="auto"/>
            </w:tcBorders>
          </w:tcPr>
          <w:p w14:paraId="1910CAEA" w14:textId="77777777" w:rsidR="00520CD3" w:rsidRPr="00874190" w:rsidRDefault="00520CD3" w:rsidP="008D405A">
            <w:pPr>
              <w:widowControl w:val="0"/>
              <w:spacing w:after="0"/>
              <w:jc w:val="center"/>
              <w:rPr>
                <w:ins w:id="7065" w:author="4559" w:date="2022-09-14T15:16:00Z"/>
                <w:rFonts w:ascii="Arial" w:hAnsi="Arial"/>
                <w:b/>
                <w:sz w:val="18"/>
              </w:rPr>
            </w:pPr>
            <w:ins w:id="7066" w:author="4559" w:date="2022-09-14T15:16:00Z">
              <w:r w:rsidRPr="00874190">
                <w:rPr>
                  <w:rFonts w:ascii="Arial" w:hAnsi="Arial"/>
                  <w:b/>
                  <w:sz w:val="18"/>
                </w:rPr>
                <w:t>Message Sequence</w:t>
              </w:r>
            </w:ins>
          </w:p>
        </w:tc>
        <w:tc>
          <w:tcPr>
            <w:tcW w:w="568" w:type="dxa"/>
            <w:tcBorders>
              <w:top w:val="single" w:sz="4" w:space="0" w:color="auto"/>
              <w:left w:val="single" w:sz="4" w:space="0" w:color="auto"/>
              <w:bottom w:val="nil"/>
              <w:right w:val="single" w:sz="4" w:space="0" w:color="auto"/>
            </w:tcBorders>
          </w:tcPr>
          <w:p w14:paraId="344537F1" w14:textId="77777777" w:rsidR="00520CD3" w:rsidRPr="00874190" w:rsidRDefault="00520CD3" w:rsidP="008D405A">
            <w:pPr>
              <w:widowControl w:val="0"/>
              <w:spacing w:after="0"/>
              <w:jc w:val="center"/>
              <w:rPr>
                <w:ins w:id="7067" w:author="4559" w:date="2022-09-14T15:16:00Z"/>
                <w:rFonts w:ascii="Arial" w:hAnsi="Arial"/>
                <w:b/>
                <w:sz w:val="18"/>
              </w:rPr>
            </w:pPr>
            <w:ins w:id="7068" w:author="4559" w:date="2022-09-14T15:16:00Z">
              <w:r w:rsidRPr="00874190">
                <w:rPr>
                  <w:rFonts w:ascii="Arial" w:hAnsi="Arial"/>
                  <w:b/>
                  <w:sz w:val="18"/>
                </w:rPr>
                <w:t>TP</w:t>
              </w:r>
            </w:ins>
          </w:p>
        </w:tc>
        <w:tc>
          <w:tcPr>
            <w:tcW w:w="850" w:type="dxa"/>
            <w:tcBorders>
              <w:top w:val="single" w:sz="4" w:space="0" w:color="auto"/>
              <w:left w:val="single" w:sz="4" w:space="0" w:color="auto"/>
              <w:bottom w:val="nil"/>
              <w:right w:val="single" w:sz="4" w:space="0" w:color="auto"/>
            </w:tcBorders>
          </w:tcPr>
          <w:p w14:paraId="5E7FF696" w14:textId="77777777" w:rsidR="00520CD3" w:rsidRPr="00874190" w:rsidRDefault="00520CD3" w:rsidP="008D405A">
            <w:pPr>
              <w:widowControl w:val="0"/>
              <w:spacing w:after="0"/>
              <w:jc w:val="center"/>
              <w:rPr>
                <w:ins w:id="7069" w:author="4559" w:date="2022-09-14T15:16:00Z"/>
                <w:rFonts w:ascii="Arial" w:hAnsi="Arial"/>
                <w:b/>
                <w:sz w:val="18"/>
              </w:rPr>
            </w:pPr>
            <w:ins w:id="7070" w:author="4559" w:date="2022-09-14T15:16:00Z">
              <w:r w:rsidRPr="00874190">
                <w:rPr>
                  <w:rFonts w:ascii="Arial" w:hAnsi="Arial"/>
                  <w:b/>
                  <w:sz w:val="18"/>
                </w:rPr>
                <w:t>Verdict</w:t>
              </w:r>
            </w:ins>
          </w:p>
        </w:tc>
      </w:tr>
      <w:tr w:rsidR="00520CD3" w:rsidRPr="00874190" w14:paraId="4E831CE6" w14:textId="77777777" w:rsidTr="008D405A">
        <w:trPr>
          <w:ins w:id="7071" w:author="4559" w:date="2022-09-14T15:16:00Z"/>
        </w:trPr>
        <w:tc>
          <w:tcPr>
            <w:tcW w:w="534" w:type="dxa"/>
            <w:tcBorders>
              <w:top w:val="nil"/>
              <w:left w:val="single" w:sz="4" w:space="0" w:color="auto"/>
              <w:bottom w:val="single" w:sz="4" w:space="0" w:color="auto"/>
              <w:right w:val="single" w:sz="4" w:space="0" w:color="auto"/>
            </w:tcBorders>
          </w:tcPr>
          <w:p w14:paraId="6A40DB44" w14:textId="77777777" w:rsidR="00520CD3" w:rsidRPr="00874190" w:rsidRDefault="00520CD3" w:rsidP="008D405A">
            <w:pPr>
              <w:widowControl w:val="0"/>
              <w:spacing w:after="0"/>
              <w:jc w:val="center"/>
              <w:rPr>
                <w:ins w:id="7072" w:author="4559" w:date="2022-09-14T15:16:00Z"/>
                <w:rFonts w:ascii="Arial" w:hAnsi="Arial"/>
                <w:b/>
                <w:sz w:val="18"/>
              </w:rPr>
            </w:pPr>
          </w:p>
        </w:tc>
        <w:tc>
          <w:tcPr>
            <w:tcW w:w="3969" w:type="dxa"/>
            <w:tcBorders>
              <w:top w:val="nil"/>
              <w:left w:val="single" w:sz="4" w:space="0" w:color="auto"/>
              <w:bottom w:val="single" w:sz="4" w:space="0" w:color="auto"/>
              <w:right w:val="single" w:sz="4" w:space="0" w:color="auto"/>
            </w:tcBorders>
          </w:tcPr>
          <w:p w14:paraId="5528A2FB" w14:textId="77777777" w:rsidR="00520CD3" w:rsidRPr="00874190" w:rsidRDefault="00520CD3" w:rsidP="008D405A">
            <w:pPr>
              <w:widowControl w:val="0"/>
              <w:spacing w:after="0"/>
              <w:jc w:val="center"/>
              <w:rPr>
                <w:ins w:id="7073" w:author="4559" w:date="2022-09-14T15:16:00Z"/>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13016AE0" w14:textId="77777777" w:rsidR="00520CD3" w:rsidRPr="00874190" w:rsidRDefault="00520CD3" w:rsidP="008D405A">
            <w:pPr>
              <w:widowControl w:val="0"/>
              <w:spacing w:after="0"/>
              <w:jc w:val="center"/>
              <w:rPr>
                <w:ins w:id="7074" w:author="4559" w:date="2022-09-14T15:16:00Z"/>
                <w:rFonts w:ascii="Arial" w:hAnsi="Arial"/>
                <w:b/>
                <w:sz w:val="18"/>
              </w:rPr>
            </w:pPr>
            <w:ins w:id="7075" w:author="4559" w:date="2022-09-14T15:16:00Z">
              <w:r w:rsidRPr="00874190">
                <w:rPr>
                  <w:rFonts w:ascii="Arial" w:hAnsi="Arial"/>
                  <w:b/>
                  <w:sz w:val="18"/>
                </w:rPr>
                <w:t>U - S</w:t>
              </w:r>
            </w:ins>
          </w:p>
        </w:tc>
        <w:tc>
          <w:tcPr>
            <w:tcW w:w="2976" w:type="dxa"/>
            <w:tcBorders>
              <w:top w:val="single" w:sz="4" w:space="0" w:color="auto"/>
              <w:left w:val="single" w:sz="4" w:space="0" w:color="auto"/>
              <w:bottom w:val="single" w:sz="4" w:space="0" w:color="auto"/>
              <w:right w:val="single" w:sz="4" w:space="0" w:color="auto"/>
            </w:tcBorders>
          </w:tcPr>
          <w:p w14:paraId="386DD83C" w14:textId="77777777" w:rsidR="00520CD3" w:rsidRPr="00874190" w:rsidRDefault="00520CD3" w:rsidP="008D405A">
            <w:pPr>
              <w:widowControl w:val="0"/>
              <w:spacing w:after="0"/>
              <w:jc w:val="center"/>
              <w:rPr>
                <w:ins w:id="7076" w:author="4559" w:date="2022-09-14T15:16:00Z"/>
                <w:rFonts w:ascii="Arial" w:hAnsi="Arial"/>
                <w:b/>
                <w:sz w:val="18"/>
              </w:rPr>
            </w:pPr>
            <w:ins w:id="7077" w:author="4559" w:date="2022-09-14T15:16:00Z">
              <w:r w:rsidRPr="00874190">
                <w:rPr>
                  <w:rFonts w:ascii="Arial" w:hAnsi="Arial"/>
                  <w:b/>
                  <w:sz w:val="18"/>
                </w:rPr>
                <w:t>Message</w:t>
              </w:r>
            </w:ins>
          </w:p>
        </w:tc>
        <w:tc>
          <w:tcPr>
            <w:tcW w:w="568" w:type="dxa"/>
            <w:tcBorders>
              <w:top w:val="nil"/>
              <w:left w:val="single" w:sz="4" w:space="0" w:color="auto"/>
              <w:bottom w:val="single" w:sz="4" w:space="0" w:color="auto"/>
              <w:right w:val="single" w:sz="4" w:space="0" w:color="auto"/>
            </w:tcBorders>
          </w:tcPr>
          <w:p w14:paraId="690D4CDD" w14:textId="77777777" w:rsidR="00520CD3" w:rsidRPr="00874190" w:rsidRDefault="00520CD3" w:rsidP="008D405A">
            <w:pPr>
              <w:widowControl w:val="0"/>
              <w:spacing w:after="0"/>
              <w:jc w:val="center"/>
              <w:rPr>
                <w:ins w:id="7078" w:author="4559" w:date="2022-09-14T15:16:00Z"/>
                <w:rFonts w:ascii="Arial" w:hAnsi="Arial"/>
                <w:b/>
                <w:sz w:val="18"/>
              </w:rPr>
            </w:pPr>
          </w:p>
        </w:tc>
        <w:tc>
          <w:tcPr>
            <w:tcW w:w="850" w:type="dxa"/>
            <w:tcBorders>
              <w:top w:val="nil"/>
              <w:left w:val="single" w:sz="4" w:space="0" w:color="auto"/>
              <w:bottom w:val="single" w:sz="4" w:space="0" w:color="auto"/>
              <w:right w:val="single" w:sz="4" w:space="0" w:color="auto"/>
            </w:tcBorders>
          </w:tcPr>
          <w:p w14:paraId="3E4A96AC" w14:textId="77777777" w:rsidR="00520CD3" w:rsidRPr="00874190" w:rsidRDefault="00520CD3" w:rsidP="008D405A">
            <w:pPr>
              <w:widowControl w:val="0"/>
              <w:spacing w:after="0"/>
              <w:jc w:val="center"/>
              <w:rPr>
                <w:ins w:id="7079" w:author="4559" w:date="2022-09-14T15:16:00Z"/>
                <w:rFonts w:ascii="Arial" w:hAnsi="Arial"/>
                <w:b/>
                <w:sz w:val="18"/>
              </w:rPr>
            </w:pPr>
          </w:p>
        </w:tc>
      </w:tr>
      <w:tr w:rsidR="00520CD3" w:rsidRPr="00874190" w14:paraId="3BA63E2C" w14:textId="77777777" w:rsidTr="008D405A">
        <w:trPr>
          <w:ins w:id="7080" w:author="4559" w:date="2022-09-14T15:16:00Z"/>
        </w:trPr>
        <w:tc>
          <w:tcPr>
            <w:tcW w:w="534" w:type="dxa"/>
            <w:tcBorders>
              <w:top w:val="single" w:sz="4" w:space="0" w:color="auto"/>
              <w:left w:val="single" w:sz="4" w:space="0" w:color="auto"/>
              <w:bottom w:val="single" w:sz="4" w:space="0" w:color="auto"/>
              <w:right w:val="single" w:sz="4" w:space="0" w:color="auto"/>
            </w:tcBorders>
          </w:tcPr>
          <w:p w14:paraId="16F88A49" w14:textId="77777777" w:rsidR="00520CD3" w:rsidRPr="00874190" w:rsidRDefault="00520CD3" w:rsidP="008D405A">
            <w:pPr>
              <w:widowControl w:val="0"/>
              <w:spacing w:after="0"/>
              <w:jc w:val="center"/>
              <w:rPr>
                <w:ins w:id="7081" w:author="4559" w:date="2022-09-14T15:16:00Z"/>
                <w:rFonts w:ascii="Arial" w:hAnsi="Arial"/>
                <w:sz w:val="18"/>
                <w:lang w:eastAsia="zh-CN"/>
              </w:rPr>
            </w:pPr>
            <w:ins w:id="7082" w:author="4559" w:date="2022-09-14T15:16:00Z">
              <w:r w:rsidRPr="00874190">
                <w:rPr>
                  <w:rFonts w:ascii="Arial" w:hAnsi="Arial"/>
                  <w:sz w:val="18"/>
                  <w:lang w:eastAsia="zh-CN"/>
                </w:rPr>
                <w:t>1</w:t>
              </w:r>
            </w:ins>
          </w:p>
        </w:tc>
        <w:tc>
          <w:tcPr>
            <w:tcW w:w="3969" w:type="dxa"/>
            <w:tcBorders>
              <w:top w:val="single" w:sz="4" w:space="0" w:color="auto"/>
              <w:left w:val="single" w:sz="4" w:space="0" w:color="auto"/>
              <w:bottom w:val="single" w:sz="4" w:space="0" w:color="auto"/>
              <w:right w:val="single" w:sz="4" w:space="0" w:color="auto"/>
            </w:tcBorders>
          </w:tcPr>
          <w:p w14:paraId="57DDC71E" w14:textId="77777777" w:rsidR="00520CD3" w:rsidRPr="007669D7" w:rsidRDefault="00520CD3" w:rsidP="008D405A">
            <w:pPr>
              <w:keepNext/>
              <w:keepLines/>
              <w:spacing w:after="0"/>
              <w:rPr>
                <w:ins w:id="7083" w:author="4559" w:date="2022-09-14T15:16:00Z"/>
                <w:rFonts w:ascii="Arial" w:hAnsi="Arial"/>
                <w:sz w:val="18"/>
                <w:lang w:eastAsia="zh-CN"/>
              </w:rPr>
            </w:pPr>
            <w:ins w:id="7084" w:author="4559" w:date="2022-09-14T15:16:00Z">
              <w:r w:rsidRPr="007669D7">
                <w:rPr>
                  <w:rFonts w:ascii="Arial" w:hAnsi="Arial"/>
                  <w:sz w:val="18"/>
                  <w:lang w:eastAsia="zh-CN"/>
                </w:rPr>
                <w:t>The SS triggers UE to close UE test loop mode E (Transmit Mode).</w:t>
              </w:r>
            </w:ins>
          </w:p>
          <w:p w14:paraId="722CB75E" w14:textId="77777777" w:rsidR="00520CD3" w:rsidRPr="007669D7" w:rsidRDefault="00520CD3" w:rsidP="008D405A">
            <w:pPr>
              <w:keepNext/>
              <w:keepLines/>
              <w:spacing w:after="0"/>
              <w:rPr>
                <w:ins w:id="7085" w:author="4559" w:date="2022-09-14T15:16:00Z"/>
                <w:rFonts w:ascii="Arial" w:hAnsi="Arial"/>
                <w:sz w:val="18"/>
                <w:lang w:eastAsia="zh-CN"/>
              </w:rPr>
            </w:pPr>
          </w:p>
          <w:p w14:paraId="38837973" w14:textId="77777777" w:rsidR="00520CD3" w:rsidRPr="00874190" w:rsidRDefault="00520CD3" w:rsidP="008D405A">
            <w:pPr>
              <w:widowControl w:val="0"/>
              <w:spacing w:after="0"/>
              <w:rPr>
                <w:ins w:id="7086" w:author="4559" w:date="2022-09-14T15:16:00Z"/>
                <w:rFonts w:ascii="Arial" w:hAnsi="Arial"/>
                <w:sz w:val="18"/>
                <w:lang w:eastAsia="zh-CN"/>
              </w:rPr>
            </w:pPr>
            <w:ins w:id="7087" w:author="4559" w:date="2022-09-14T15:16:00Z">
              <w:r w:rsidRPr="007669D7">
                <w:rPr>
                  <w:rFonts w:ascii="Arial" w:hAnsi="Arial"/>
                  <w:sz w:val="18"/>
                  <w:lang w:eastAsia="zh-CN"/>
                </w:rPr>
                <w:t>NOTE: Closing of UE test loop mode E may be performed by MMI or AT command (+CCUTLE).</w:t>
              </w:r>
            </w:ins>
          </w:p>
        </w:tc>
        <w:tc>
          <w:tcPr>
            <w:tcW w:w="709" w:type="dxa"/>
            <w:tcBorders>
              <w:top w:val="single" w:sz="4" w:space="0" w:color="auto"/>
              <w:left w:val="single" w:sz="4" w:space="0" w:color="auto"/>
              <w:bottom w:val="single" w:sz="4" w:space="0" w:color="auto"/>
              <w:right w:val="single" w:sz="4" w:space="0" w:color="auto"/>
            </w:tcBorders>
          </w:tcPr>
          <w:p w14:paraId="26D704A0" w14:textId="77777777" w:rsidR="00520CD3" w:rsidRPr="00874190" w:rsidRDefault="00520CD3" w:rsidP="008D405A">
            <w:pPr>
              <w:widowControl w:val="0"/>
              <w:spacing w:after="0"/>
              <w:jc w:val="center"/>
              <w:rPr>
                <w:ins w:id="7088" w:author="4559" w:date="2022-09-14T15:16:00Z"/>
                <w:rFonts w:ascii="Arial" w:hAnsi="Arial"/>
                <w:sz w:val="18"/>
                <w:lang w:eastAsia="zh-CN"/>
              </w:rPr>
            </w:pPr>
            <w:ins w:id="7089" w:author="4559" w:date="2022-09-14T15:16:00Z">
              <w:r w:rsidRPr="00874190">
                <w:rPr>
                  <w:rFonts w:ascii="Arial" w:hAnsi="Arial"/>
                  <w:sz w:val="18"/>
                  <w:lang w:eastAsia="zh-CN"/>
                </w:rPr>
                <w:t>-</w:t>
              </w:r>
            </w:ins>
          </w:p>
        </w:tc>
        <w:tc>
          <w:tcPr>
            <w:tcW w:w="2976" w:type="dxa"/>
            <w:tcBorders>
              <w:top w:val="single" w:sz="4" w:space="0" w:color="auto"/>
              <w:left w:val="single" w:sz="4" w:space="0" w:color="auto"/>
              <w:bottom w:val="single" w:sz="4" w:space="0" w:color="auto"/>
              <w:right w:val="single" w:sz="4" w:space="0" w:color="auto"/>
            </w:tcBorders>
          </w:tcPr>
          <w:p w14:paraId="21D92B6B" w14:textId="77777777" w:rsidR="00520CD3" w:rsidRPr="00874190" w:rsidRDefault="00520CD3" w:rsidP="008D405A">
            <w:pPr>
              <w:widowControl w:val="0"/>
              <w:spacing w:after="0"/>
              <w:rPr>
                <w:ins w:id="7090" w:author="4559" w:date="2022-09-14T15:16:00Z"/>
                <w:rFonts w:ascii="Arial" w:hAnsi="Arial"/>
                <w:iCs/>
                <w:sz w:val="18"/>
                <w:lang w:eastAsia="zh-CN"/>
              </w:rPr>
            </w:pPr>
            <w:ins w:id="7091" w:author="4559" w:date="2022-09-14T15:16:00Z">
              <w:r>
                <w:rPr>
                  <w:rFonts w:ascii="Arial" w:hAnsi="Arial" w:hint="eastAsia"/>
                  <w:iCs/>
                  <w:sz w:val="18"/>
                  <w:lang w:eastAsia="zh-CN"/>
                </w:rPr>
                <w:t>-</w:t>
              </w:r>
            </w:ins>
          </w:p>
        </w:tc>
        <w:tc>
          <w:tcPr>
            <w:tcW w:w="568" w:type="dxa"/>
            <w:tcBorders>
              <w:top w:val="single" w:sz="4" w:space="0" w:color="auto"/>
              <w:left w:val="single" w:sz="4" w:space="0" w:color="auto"/>
              <w:bottom w:val="single" w:sz="4" w:space="0" w:color="auto"/>
              <w:right w:val="single" w:sz="4" w:space="0" w:color="auto"/>
            </w:tcBorders>
          </w:tcPr>
          <w:p w14:paraId="236371AD" w14:textId="77777777" w:rsidR="00520CD3" w:rsidRPr="00874190" w:rsidRDefault="00520CD3" w:rsidP="008D405A">
            <w:pPr>
              <w:widowControl w:val="0"/>
              <w:spacing w:after="0"/>
              <w:jc w:val="center"/>
              <w:rPr>
                <w:ins w:id="7092" w:author="4559" w:date="2022-09-14T15:16:00Z"/>
                <w:rFonts w:ascii="Arial" w:hAnsi="Arial"/>
                <w:sz w:val="18"/>
                <w:lang w:eastAsia="zh-CN"/>
              </w:rPr>
            </w:pPr>
            <w:ins w:id="7093" w:author="4559" w:date="2022-09-14T15:16:00Z">
              <w:r>
                <w:rPr>
                  <w:rFonts w:ascii="Arial" w:hAnsi="Arial" w:hint="eastAsia"/>
                  <w:sz w:val="18"/>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390CD077" w14:textId="77777777" w:rsidR="00520CD3" w:rsidRPr="00874190" w:rsidRDefault="00520CD3" w:rsidP="008D405A">
            <w:pPr>
              <w:widowControl w:val="0"/>
              <w:spacing w:after="0"/>
              <w:jc w:val="center"/>
              <w:rPr>
                <w:ins w:id="7094" w:author="4559" w:date="2022-09-14T15:16:00Z"/>
                <w:rFonts w:ascii="Arial" w:hAnsi="Arial"/>
                <w:sz w:val="18"/>
                <w:lang w:eastAsia="zh-CN"/>
              </w:rPr>
            </w:pPr>
            <w:ins w:id="7095" w:author="4559" w:date="2022-09-14T15:16:00Z">
              <w:r>
                <w:rPr>
                  <w:rFonts w:ascii="Arial" w:hAnsi="Arial" w:hint="eastAsia"/>
                  <w:sz w:val="18"/>
                  <w:lang w:eastAsia="zh-CN"/>
                </w:rPr>
                <w:t>-</w:t>
              </w:r>
            </w:ins>
          </w:p>
        </w:tc>
      </w:tr>
      <w:tr w:rsidR="00520CD3" w:rsidRPr="00874190" w14:paraId="78EEBB2D" w14:textId="77777777" w:rsidTr="008D405A">
        <w:trPr>
          <w:ins w:id="7096" w:author="4559" w:date="2022-09-14T15:16:00Z"/>
        </w:trPr>
        <w:tc>
          <w:tcPr>
            <w:tcW w:w="534" w:type="dxa"/>
            <w:tcBorders>
              <w:top w:val="single" w:sz="4" w:space="0" w:color="auto"/>
              <w:left w:val="single" w:sz="4" w:space="0" w:color="auto"/>
              <w:bottom w:val="single" w:sz="4" w:space="0" w:color="auto"/>
              <w:right w:val="single" w:sz="4" w:space="0" w:color="auto"/>
            </w:tcBorders>
          </w:tcPr>
          <w:p w14:paraId="73ABE8C3" w14:textId="77777777" w:rsidR="00520CD3" w:rsidRDefault="00520CD3" w:rsidP="008D405A">
            <w:pPr>
              <w:widowControl w:val="0"/>
              <w:spacing w:after="0"/>
              <w:jc w:val="center"/>
              <w:rPr>
                <w:ins w:id="7097" w:author="4559" w:date="2022-09-14T15:16:00Z"/>
                <w:rFonts w:ascii="Arial" w:hAnsi="Arial"/>
                <w:sz w:val="18"/>
                <w:lang w:eastAsia="zh-CN"/>
              </w:rPr>
            </w:pPr>
            <w:ins w:id="7098" w:author="4559" w:date="2022-09-14T15:16:00Z">
              <w:r>
                <w:rPr>
                  <w:rFonts w:ascii="Arial" w:hAnsi="Arial"/>
                  <w:sz w:val="18"/>
                  <w:lang w:eastAsia="zh-CN"/>
                </w:rPr>
                <w:t>2</w:t>
              </w:r>
            </w:ins>
          </w:p>
        </w:tc>
        <w:tc>
          <w:tcPr>
            <w:tcW w:w="3969" w:type="dxa"/>
            <w:tcBorders>
              <w:top w:val="single" w:sz="4" w:space="0" w:color="auto"/>
              <w:left w:val="single" w:sz="4" w:space="0" w:color="auto"/>
              <w:bottom w:val="single" w:sz="4" w:space="0" w:color="auto"/>
              <w:right w:val="single" w:sz="4" w:space="0" w:color="auto"/>
            </w:tcBorders>
          </w:tcPr>
          <w:p w14:paraId="250D6552" w14:textId="77777777" w:rsidR="00520CD3" w:rsidRDefault="00520CD3" w:rsidP="008D405A">
            <w:pPr>
              <w:keepNext/>
              <w:keepLines/>
              <w:spacing w:after="0"/>
              <w:rPr>
                <w:ins w:id="7099" w:author="4559" w:date="2022-09-14T15:16:00Z"/>
                <w:rFonts w:ascii="Arial" w:hAnsi="Arial"/>
                <w:sz w:val="18"/>
                <w:lang w:eastAsia="zh-CN"/>
              </w:rPr>
            </w:pPr>
            <w:ins w:id="7100" w:author="4559" w:date="2022-09-14T15:16:00Z">
              <w:r>
                <w:rPr>
                  <w:rFonts w:ascii="Arial" w:hAnsi="Arial" w:hint="eastAsia"/>
                  <w:sz w:val="18"/>
                  <w:lang w:eastAsia="zh-CN"/>
                </w:rPr>
                <w:t>T</w:t>
              </w:r>
              <w:r>
                <w:rPr>
                  <w:rFonts w:ascii="Arial" w:hAnsi="Arial"/>
                  <w:sz w:val="18"/>
                  <w:lang w:eastAsia="zh-CN"/>
                </w:rPr>
                <w:t>he SS waits 10 seconds</w:t>
              </w:r>
            </w:ins>
          </w:p>
        </w:tc>
        <w:tc>
          <w:tcPr>
            <w:tcW w:w="709" w:type="dxa"/>
            <w:tcBorders>
              <w:top w:val="single" w:sz="4" w:space="0" w:color="auto"/>
              <w:left w:val="single" w:sz="4" w:space="0" w:color="auto"/>
              <w:bottom w:val="single" w:sz="4" w:space="0" w:color="auto"/>
              <w:right w:val="single" w:sz="4" w:space="0" w:color="auto"/>
            </w:tcBorders>
          </w:tcPr>
          <w:p w14:paraId="0DF4C499" w14:textId="77777777" w:rsidR="00520CD3" w:rsidRDefault="00520CD3" w:rsidP="008D405A">
            <w:pPr>
              <w:widowControl w:val="0"/>
              <w:spacing w:after="0"/>
              <w:jc w:val="center"/>
              <w:rPr>
                <w:ins w:id="7101" w:author="4559" w:date="2022-09-14T15:16:00Z"/>
                <w:rFonts w:ascii="Arial" w:hAnsi="Arial"/>
                <w:sz w:val="18"/>
                <w:lang w:eastAsia="zh-CN"/>
              </w:rPr>
            </w:pPr>
            <w:ins w:id="7102" w:author="4559" w:date="2022-09-14T15:16:00Z">
              <w:r w:rsidRPr="00874190">
                <w:rPr>
                  <w:rFonts w:ascii="Arial" w:hAnsi="Arial"/>
                  <w:sz w:val="18"/>
                  <w:lang w:eastAsia="zh-CN"/>
                </w:rPr>
                <w:t>-</w:t>
              </w:r>
            </w:ins>
          </w:p>
        </w:tc>
        <w:tc>
          <w:tcPr>
            <w:tcW w:w="2976" w:type="dxa"/>
            <w:tcBorders>
              <w:top w:val="single" w:sz="4" w:space="0" w:color="auto"/>
              <w:left w:val="single" w:sz="4" w:space="0" w:color="auto"/>
              <w:bottom w:val="single" w:sz="4" w:space="0" w:color="auto"/>
              <w:right w:val="single" w:sz="4" w:space="0" w:color="auto"/>
            </w:tcBorders>
          </w:tcPr>
          <w:p w14:paraId="0226D1D7" w14:textId="77777777" w:rsidR="00520CD3" w:rsidRDefault="00520CD3" w:rsidP="008D405A">
            <w:pPr>
              <w:widowControl w:val="0"/>
              <w:spacing w:after="0"/>
              <w:rPr>
                <w:ins w:id="7103" w:author="4559" w:date="2022-09-14T15:16:00Z"/>
                <w:rFonts w:ascii="Arial" w:hAnsi="Arial"/>
                <w:iCs/>
                <w:sz w:val="18"/>
                <w:lang w:eastAsia="zh-CN"/>
              </w:rPr>
            </w:pPr>
            <w:ins w:id="7104" w:author="4559" w:date="2022-09-14T15:16:00Z">
              <w:r>
                <w:rPr>
                  <w:rFonts w:ascii="Arial" w:hAnsi="Arial" w:hint="eastAsia"/>
                  <w:iCs/>
                  <w:sz w:val="18"/>
                  <w:lang w:eastAsia="zh-CN"/>
                </w:rPr>
                <w:t>-</w:t>
              </w:r>
            </w:ins>
          </w:p>
        </w:tc>
        <w:tc>
          <w:tcPr>
            <w:tcW w:w="568" w:type="dxa"/>
            <w:tcBorders>
              <w:top w:val="single" w:sz="4" w:space="0" w:color="auto"/>
              <w:left w:val="single" w:sz="4" w:space="0" w:color="auto"/>
              <w:bottom w:val="single" w:sz="4" w:space="0" w:color="auto"/>
              <w:right w:val="single" w:sz="4" w:space="0" w:color="auto"/>
            </w:tcBorders>
          </w:tcPr>
          <w:p w14:paraId="264CD7AF" w14:textId="77777777" w:rsidR="00520CD3" w:rsidRDefault="00520CD3" w:rsidP="008D405A">
            <w:pPr>
              <w:widowControl w:val="0"/>
              <w:spacing w:after="0"/>
              <w:jc w:val="center"/>
              <w:rPr>
                <w:ins w:id="7105" w:author="4559" w:date="2022-09-14T15:16:00Z"/>
                <w:rFonts w:ascii="Arial" w:hAnsi="Arial"/>
                <w:sz w:val="18"/>
                <w:lang w:eastAsia="zh-CN"/>
              </w:rPr>
            </w:pPr>
            <w:ins w:id="7106" w:author="4559" w:date="2022-09-14T15:16:00Z">
              <w:r>
                <w:rPr>
                  <w:rFonts w:ascii="Arial" w:hAnsi="Arial" w:hint="eastAsia"/>
                  <w:sz w:val="18"/>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6CFB1F5A" w14:textId="77777777" w:rsidR="00520CD3" w:rsidRDefault="00520CD3" w:rsidP="008D405A">
            <w:pPr>
              <w:widowControl w:val="0"/>
              <w:spacing w:after="0"/>
              <w:jc w:val="center"/>
              <w:rPr>
                <w:ins w:id="7107" w:author="4559" w:date="2022-09-14T15:16:00Z"/>
                <w:rFonts w:ascii="Arial" w:hAnsi="Arial"/>
                <w:sz w:val="18"/>
                <w:lang w:eastAsia="zh-CN"/>
              </w:rPr>
            </w:pPr>
            <w:ins w:id="7108" w:author="4559" w:date="2022-09-14T15:16:00Z">
              <w:r>
                <w:rPr>
                  <w:rFonts w:ascii="Arial" w:hAnsi="Arial" w:hint="eastAsia"/>
                  <w:sz w:val="18"/>
                  <w:lang w:eastAsia="zh-CN"/>
                </w:rPr>
                <w:t>-</w:t>
              </w:r>
            </w:ins>
          </w:p>
        </w:tc>
      </w:tr>
      <w:tr w:rsidR="00520CD3" w:rsidRPr="00874190" w14:paraId="0291FA9D" w14:textId="77777777" w:rsidTr="008D405A">
        <w:trPr>
          <w:ins w:id="7109" w:author="4559" w:date="2022-09-14T15:16:00Z"/>
        </w:trPr>
        <w:tc>
          <w:tcPr>
            <w:tcW w:w="534" w:type="dxa"/>
            <w:tcBorders>
              <w:top w:val="single" w:sz="4" w:space="0" w:color="auto"/>
              <w:left w:val="single" w:sz="4" w:space="0" w:color="auto"/>
              <w:bottom w:val="single" w:sz="4" w:space="0" w:color="auto"/>
              <w:right w:val="single" w:sz="4" w:space="0" w:color="auto"/>
            </w:tcBorders>
          </w:tcPr>
          <w:p w14:paraId="798F945F" w14:textId="77777777" w:rsidR="00520CD3" w:rsidRDefault="00520CD3" w:rsidP="008D405A">
            <w:pPr>
              <w:widowControl w:val="0"/>
              <w:spacing w:after="0"/>
              <w:jc w:val="center"/>
              <w:rPr>
                <w:ins w:id="7110" w:author="4559" w:date="2022-09-14T15:16:00Z"/>
                <w:rFonts w:ascii="Arial" w:hAnsi="Arial"/>
                <w:sz w:val="18"/>
                <w:lang w:eastAsia="zh-CN"/>
              </w:rPr>
            </w:pPr>
            <w:ins w:id="7111" w:author="4559" w:date="2022-09-14T15:16:00Z">
              <w:r>
                <w:rPr>
                  <w:rFonts w:ascii="Arial" w:hAnsi="Arial"/>
                  <w:sz w:val="18"/>
                  <w:lang w:eastAsia="zh-CN"/>
                </w:rPr>
                <w:t>3</w:t>
              </w:r>
            </w:ins>
          </w:p>
        </w:tc>
        <w:tc>
          <w:tcPr>
            <w:tcW w:w="3969" w:type="dxa"/>
            <w:tcBorders>
              <w:top w:val="single" w:sz="4" w:space="0" w:color="auto"/>
              <w:left w:val="single" w:sz="4" w:space="0" w:color="auto"/>
              <w:bottom w:val="single" w:sz="4" w:space="0" w:color="auto"/>
              <w:right w:val="single" w:sz="4" w:space="0" w:color="auto"/>
            </w:tcBorders>
          </w:tcPr>
          <w:p w14:paraId="143BF76D" w14:textId="77777777" w:rsidR="00520CD3" w:rsidRDefault="00520CD3" w:rsidP="008D405A">
            <w:pPr>
              <w:keepNext/>
              <w:keepLines/>
              <w:spacing w:after="0"/>
              <w:rPr>
                <w:ins w:id="7112" w:author="4559" w:date="2022-09-14T15:16:00Z"/>
                <w:rFonts w:ascii="Arial" w:hAnsi="Arial"/>
                <w:sz w:val="18"/>
                <w:lang w:eastAsia="zh-CN"/>
              </w:rPr>
            </w:pPr>
            <w:ins w:id="7113" w:author="4559" w:date="2022-09-14T15:16:00Z">
              <w:r>
                <w:rPr>
                  <w:rFonts w:ascii="Arial" w:hAnsi="Arial" w:hint="eastAsia"/>
                  <w:sz w:val="18"/>
                  <w:lang w:eastAsia="zh-CN"/>
                </w:rPr>
                <w:t>C</w:t>
              </w:r>
              <w:r>
                <w:rPr>
                  <w:rFonts w:ascii="Arial" w:hAnsi="Arial"/>
                  <w:sz w:val="18"/>
                  <w:lang w:eastAsia="zh-CN"/>
                </w:rPr>
                <w:t>heck: Does the UE transmit S-SSBs which satisfy all following conditions?</w:t>
              </w:r>
            </w:ins>
          </w:p>
          <w:p w14:paraId="5B8FCE43" w14:textId="77777777" w:rsidR="00520CD3" w:rsidRDefault="00520CD3">
            <w:pPr>
              <w:pStyle w:val="ListParagraph"/>
              <w:keepNext/>
              <w:keepLines/>
              <w:numPr>
                <w:ilvl w:val="0"/>
                <w:numId w:val="26"/>
              </w:numPr>
              <w:spacing w:after="0"/>
              <w:rPr>
                <w:ins w:id="7114" w:author="4559" w:date="2022-09-14T15:16:00Z"/>
                <w:rFonts w:ascii="Arial" w:hAnsi="Arial"/>
                <w:sz w:val="18"/>
                <w:lang w:eastAsia="zh-CN"/>
              </w:rPr>
            </w:pPr>
            <w:ins w:id="7115" w:author="4559" w:date="2022-09-14T15:16:00Z">
              <w:r w:rsidRPr="001C6466">
                <w:rPr>
                  <w:rFonts w:ascii="Arial" w:hAnsi="Arial"/>
                  <w:sz w:val="18"/>
                  <w:lang w:eastAsia="zh-CN"/>
                </w:rPr>
                <w:t>SLSSID = 0</w:t>
              </w:r>
              <w:r>
                <w:rPr>
                  <w:rFonts w:ascii="Arial" w:hAnsi="Arial"/>
                  <w:sz w:val="18"/>
                  <w:lang w:eastAsia="zh-CN"/>
                </w:rPr>
                <w:t>;</w:t>
              </w:r>
            </w:ins>
          </w:p>
          <w:p w14:paraId="36E8CCFD" w14:textId="77777777" w:rsidR="00520CD3" w:rsidRDefault="00520CD3">
            <w:pPr>
              <w:pStyle w:val="ListParagraph"/>
              <w:keepNext/>
              <w:keepLines/>
              <w:numPr>
                <w:ilvl w:val="0"/>
                <w:numId w:val="26"/>
              </w:numPr>
              <w:spacing w:after="0"/>
              <w:rPr>
                <w:ins w:id="7116" w:author="4559" w:date="2022-09-14T15:16:00Z"/>
                <w:rFonts w:ascii="Arial" w:hAnsi="Arial"/>
                <w:sz w:val="18"/>
                <w:lang w:eastAsia="zh-CN"/>
              </w:rPr>
            </w:pPr>
            <w:ins w:id="7117" w:author="4559" w:date="2022-09-14T15:16:00Z">
              <w:r w:rsidRPr="001C6466">
                <w:rPr>
                  <w:rFonts w:ascii="Arial" w:hAnsi="Arial"/>
                  <w:sz w:val="18"/>
                  <w:lang w:eastAsia="zh-CN"/>
                </w:rPr>
                <w:t>incoverage = true</w:t>
              </w:r>
              <w:r>
                <w:rPr>
                  <w:rFonts w:ascii="Arial" w:hAnsi="Arial"/>
                  <w:sz w:val="18"/>
                  <w:lang w:eastAsia="zh-CN"/>
                </w:rPr>
                <w:t xml:space="preserve"> in SL-MIB;</w:t>
              </w:r>
            </w:ins>
          </w:p>
          <w:p w14:paraId="1C0CC7ED" w14:textId="77777777" w:rsidR="00520CD3" w:rsidRPr="00AE7655" w:rsidRDefault="00520CD3">
            <w:pPr>
              <w:pStyle w:val="ListParagraph"/>
              <w:keepNext/>
              <w:keepLines/>
              <w:numPr>
                <w:ilvl w:val="0"/>
                <w:numId w:val="26"/>
              </w:numPr>
              <w:spacing w:after="0"/>
              <w:rPr>
                <w:ins w:id="7118" w:author="4559" w:date="2022-09-14T15:16:00Z"/>
                <w:rFonts w:ascii="Arial" w:hAnsi="Arial"/>
                <w:sz w:val="18"/>
                <w:lang w:eastAsia="zh-CN"/>
              </w:rPr>
            </w:pPr>
            <w:ins w:id="7119" w:author="4559" w:date="2022-09-14T15:16:00Z">
              <w:r w:rsidRPr="00AE7655">
                <w:rPr>
                  <w:rFonts w:ascii="Arial" w:hAnsi="Arial"/>
                  <w:sz w:val="18"/>
                  <w:lang w:eastAsia="zh-CN"/>
                </w:rPr>
                <w:t>slotIndex and directFrameNumber</w:t>
              </w:r>
              <w:r>
                <w:rPr>
                  <w:rFonts w:ascii="Arial" w:hAnsi="Arial"/>
                  <w:sz w:val="18"/>
                  <w:lang w:eastAsia="zh-CN"/>
                </w:rPr>
                <w:t xml:space="preserve"> in SL-MIB are</w:t>
              </w:r>
              <w:r>
                <w:t xml:space="preserve"> </w:t>
              </w:r>
              <w:r>
                <w:rPr>
                  <w:rFonts w:ascii="Arial" w:hAnsi="Arial"/>
                  <w:sz w:val="18"/>
                  <w:lang w:eastAsia="zh-CN"/>
                </w:rPr>
                <w:t>c</w:t>
              </w:r>
              <w:r w:rsidRPr="006A10FD">
                <w:rPr>
                  <w:rFonts w:ascii="Arial" w:hAnsi="Arial"/>
                  <w:sz w:val="18"/>
                  <w:lang w:eastAsia="zh-CN"/>
                </w:rPr>
                <w:t>onsistent</w:t>
              </w:r>
              <w:r>
                <w:rPr>
                  <w:rFonts w:ascii="Arial" w:hAnsi="Arial"/>
                  <w:sz w:val="18"/>
                  <w:lang w:eastAsia="zh-CN"/>
                </w:rPr>
                <w:t xml:space="preserve"> with </w:t>
              </w:r>
              <w:r w:rsidRPr="00817FB8">
                <w:rPr>
                  <w:rFonts w:ascii="Arial" w:hAnsi="Arial"/>
                  <w:sz w:val="18"/>
                  <w:lang w:eastAsia="zh-CN"/>
                </w:rPr>
                <w:t>the slot index and DFN calculated based on the UTC time obtained from GNSS</w:t>
              </w:r>
              <w:r>
                <w:rPr>
                  <w:rFonts w:ascii="Arial" w:hAnsi="Arial"/>
                  <w:sz w:val="18"/>
                  <w:lang w:eastAsia="zh-CN"/>
                </w:rPr>
                <w:t xml:space="preserve"> as specified in TS 38.331 [22] clause 5.8.12;</w:t>
              </w:r>
            </w:ins>
          </w:p>
          <w:p w14:paraId="315E838C" w14:textId="77777777" w:rsidR="00520CD3" w:rsidRDefault="00520CD3">
            <w:pPr>
              <w:pStyle w:val="ListParagraph"/>
              <w:keepNext/>
              <w:keepLines/>
              <w:numPr>
                <w:ilvl w:val="0"/>
                <w:numId w:val="26"/>
              </w:numPr>
              <w:spacing w:after="0"/>
              <w:rPr>
                <w:ins w:id="7120" w:author="4559" w:date="2022-09-14T15:16:00Z"/>
                <w:rFonts w:ascii="Arial" w:hAnsi="Arial"/>
                <w:sz w:val="18"/>
                <w:lang w:eastAsia="zh-CN"/>
              </w:rPr>
            </w:pPr>
            <w:ins w:id="7121" w:author="4559" w:date="2022-09-14T15:16:00Z">
              <w:r>
                <w:rPr>
                  <w:rFonts w:ascii="Arial" w:hAnsi="Arial"/>
                  <w:sz w:val="18"/>
                  <w:lang w:eastAsia="zh-CN"/>
                </w:rPr>
                <w:t xml:space="preserve">transmitted in </w:t>
              </w:r>
              <w:r w:rsidRPr="001C6466">
                <w:rPr>
                  <w:rFonts w:ascii="Arial" w:hAnsi="Arial"/>
                  <w:sz w:val="18"/>
                  <w:lang w:eastAsia="zh-CN"/>
                </w:rPr>
                <w:t xml:space="preserve">slots determined by </w:t>
              </w:r>
              <w:r w:rsidRPr="00E041CB">
                <w:rPr>
                  <w:rFonts w:ascii="Arial" w:hAnsi="Arial"/>
                  <w:sz w:val="18"/>
                  <w:lang w:eastAsia="zh-CN"/>
                </w:rPr>
                <w:t>sl-SSB-TimeAllocation1</w:t>
              </w:r>
              <w:r w:rsidRPr="001C6466">
                <w:rPr>
                  <w:rFonts w:ascii="Arial" w:hAnsi="Arial"/>
                  <w:i/>
                  <w:sz w:val="18"/>
                  <w:lang w:eastAsia="zh-CN"/>
                </w:rPr>
                <w:t xml:space="preserve"> </w:t>
              </w:r>
              <w:r w:rsidRPr="001C6466">
                <w:rPr>
                  <w:rFonts w:ascii="Arial" w:hAnsi="Arial"/>
                  <w:sz w:val="18"/>
                  <w:lang w:eastAsia="zh-CN"/>
                </w:rPr>
                <w:t>and GNSS timing</w:t>
              </w:r>
              <w:r>
                <w:rPr>
                  <w:rFonts w:ascii="Arial" w:hAnsi="Arial"/>
                  <w:sz w:val="18"/>
                  <w:lang w:eastAsia="zh-CN"/>
                </w:rPr>
                <w:t>;</w:t>
              </w:r>
            </w:ins>
          </w:p>
          <w:p w14:paraId="11E97165" w14:textId="77777777" w:rsidR="00520CD3" w:rsidRPr="0079215C" w:rsidRDefault="00520CD3">
            <w:pPr>
              <w:pStyle w:val="ListParagraph"/>
              <w:keepNext/>
              <w:keepLines/>
              <w:numPr>
                <w:ilvl w:val="0"/>
                <w:numId w:val="26"/>
              </w:numPr>
              <w:spacing w:after="0"/>
              <w:rPr>
                <w:ins w:id="7122" w:author="4559" w:date="2022-09-14T15:16:00Z"/>
                <w:rFonts w:ascii="Arial" w:hAnsi="Arial"/>
                <w:sz w:val="18"/>
                <w:lang w:eastAsia="zh-CN"/>
              </w:rPr>
            </w:pPr>
            <w:ins w:id="7123" w:author="4559" w:date="2022-09-14T15:16:00Z">
              <w:r w:rsidRPr="0079215C">
                <w:rPr>
                  <w:rFonts w:ascii="Arial" w:hAnsi="Arial" w:hint="eastAsia"/>
                  <w:sz w:val="18"/>
                  <w:lang w:eastAsia="zh-CN"/>
                </w:rPr>
                <w:t>r</w:t>
              </w:r>
              <w:r w:rsidRPr="0079215C">
                <w:rPr>
                  <w:rFonts w:ascii="Arial" w:hAnsi="Arial"/>
                  <w:sz w:val="18"/>
                  <w:lang w:eastAsia="zh-CN"/>
                </w:rPr>
                <w:t xml:space="preserve">eserveBits in SL-MIB </w:t>
              </w:r>
              <w:r w:rsidRPr="0079215C">
                <w:rPr>
                  <w:rFonts w:ascii="Arial" w:hAnsi="Arial" w:hint="eastAsia"/>
                  <w:sz w:val="18"/>
                  <w:lang w:eastAsia="zh-CN"/>
                </w:rPr>
                <w:t>is</w:t>
              </w:r>
              <w:r w:rsidRPr="0079215C">
                <w:rPr>
                  <w:rFonts w:ascii="Arial" w:hAnsi="Arial"/>
                  <w:sz w:val="18"/>
                  <w:lang w:eastAsia="zh-CN"/>
                </w:rPr>
                <w:t xml:space="preserve"> consistent with </w:t>
              </w:r>
              <w:r w:rsidRPr="0079215C">
                <w:rPr>
                  <w:rFonts w:ascii="Arial" w:hAnsi="Arial" w:hint="eastAsia"/>
                  <w:sz w:val="18"/>
                  <w:lang w:eastAsia="zh-CN"/>
                </w:rPr>
                <w:t>r</w:t>
              </w:r>
              <w:r w:rsidRPr="0079215C">
                <w:rPr>
                  <w:rFonts w:ascii="Arial" w:hAnsi="Arial"/>
                  <w:sz w:val="18"/>
                  <w:lang w:eastAsia="zh-CN"/>
                </w:rPr>
                <w:t xml:space="preserve">eserveBits </w:t>
              </w:r>
              <w:r w:rsidRPr="0079215C">
                <w:rPr>
                  <w:rFonts w:ascii="Arial" w:hAnsi="Arial" w:hint="eastAsia"/>
                  <w:sz w:val="18"/>
                  <w:lang w:eastAsia="zh-CN"/>
                </w:rPr>
                <w:t>in</w:t>
              </w:r>
              <w:r w:rsidRPr="0079215C">
                <w:rPr>
                  <w:rFonts w:ascii="Arial" w:hAnsi="Arial"/>
                  <w:sz w:val="18"/>
                  <w:lang w:eastAsia="zh-CN"/>
                </w:rPr>
                <w:t xml:space="preserve"> pre-configuration.</w:t>
              </w:r>
            </w:ins>
          </w:p>
        </w:tc>
        <w:tc>
          <w:tcPr>
            <w:tcW w:w="709" w:type="dxa"/>
            <w:tcBorders>
              <w:top w:val="single" w:sz="4" w:space="0" w:color="auto"/>
              <w:left w:val="single" w:sz="4" w:space="0" w:color="auto"/>
              <w:bottom w:val="single" w:sz="4" w:space="0" w:color="auto"/>
              <w:right w:val="single" w:sz="4" w:space="0" w:color="auto"/>
            </w:tcBorders>
          </w:tcPr>
          <w:p w14:paraId="43AFF9DF" w14:textId="77777777" w:rsidR="00520CD3" w:rsidRPr="00874190" w:rsidRDefault="00520CD3" w:rsidP="008D405A">
            <w:pPr>
              <w:widowControl w:val="0"/>
              <w:spacing w:after="0"/>
              <w:jc w:val="center"/>
              <w:rPr>
                <w:ins w:id="7124" w:author="4559" w:date="2022-09-14T15:16:00Z"/>
                <w:rFonts w:ascii="Arial" w:hAnsi="Arial"/>
                <w:sz w:val="18"/>
                <w:lang w:eastAsia="zh-CN"/>
              </w:rPr>
            </w:pPr>
            <w:ins w:id="7125" w:author="4559" w:date="2022-09-14T15:16:00Z">
              <w:r>
                <w:rPr>
                  <w:rFonts w:ascii="Arial" w:hAnsi="Arial" w:hint="eastAsia"/>
                  <w:sz w:val="18"/>
                  <w:lang w:eastAsia="zh-CN"/>
                </w:rPr>
                <w:t>-</w:t>
              </w:r>
            </w:ins>
          </w:p>
        </w:tc>
        <w:tc>
          <w:tcPr>
            <w:tcW w:w="2976" w:type="dxa"/>
            <w:tcBorders>
              <w:top w:val="single" w:sz="4" w:space="0" w:color="auto"/>
              <w:left w:val="single" w:sz="4" w:space="0" w:color="auto"/>
              <w:bottom w:val="single" w:sz="4" w:space="0" w:color="auto"/>
              <w:right w:val="single" w:sz="4" w:space="0" w:color="auto"/>
            </w:tcBorders>
          </w:tcPr>
          <w:p w14:paraId="5111B31B" w14:textId="77777777" w:rsidR="00520CD3" w:rsidRDefault="00520CD3" w:rsidP="008D405A">
            <w:pPr>
              <w:widowControl w:val="0"/>
              <w:spacing w:after="0"/>
              <w:rPr>
                <w:ins w:id="7126" w:author="4559" w:date="2022-09-14T15:16:00Z"/>
                <w:rFonts w:ascii="Arial" w:hAnsi="Arial"/>
                <w:iCs/>
                <w:sz w:val="18"/>
                <w:lang w:eastAsia="zh-CN"/>
              </w:rPr>
            </w:pPr>
            <w:ins w:id="7127" w:author="4559" w:date="2022-09-14T15:16:00Z">
              <w:r>
                <w:rPr>
                  <w:rFonts w:ascii="Arial" w:hAnsi="Arial" w:hint="eastAsia"/>
                  <w:iCs/>
                  <w:sz w:val="18"/>
                  <w:lang w:eastAsia="zh-CN"/>
                </w:rPr>
                <w:t>-</w:t>
              </w:r>
            </w:ins>
          </w:p>
        </w:tc>
        <w:tc>
          <w:tcPr>
            <w:tcW w:w="568" w:type="dxa"/>
            <w:tcBorders>
              <w:top w:val="single" w:sz="4" w:space="0" w:color="auto"/>
              <w:left w:val="single" w:sz="4" w:space="0" w:color="auto"/>
              <w:bottom w:val="single" w:sz="4" w:space="0" w:color="auto"/>
              <w:right w:val="single" w:sz="4" w:space="0" w:color="auto"/>
            </w:tcBorders>
          </w:tcPr>
          <w:p w14:paraId="2F10FD82" w14:textId="77777777" w:rsidR="00520CD3" w:rsidRDefault="00520CD3" w:rsidP="008D405A">
            <w:pPr>
              <w:widowControl w:val="0"/>
              <w:spacing w:after="0"/>
              <w:jc w:val="center"/>
              <w:rPr>
                <w:ins w:id="7128" w:author="4559" w:date="2022-09-14T15:16:00Z"/>
                <w:rFonts w:ascii="Arial" w:hAnsi="Arial"/>
                <w:sz w:val="18"/>
                <w:lang w:eastAsia="zh-CN"/>
              </w:rPr>
            </w:pPr>
            <w:ins w:id="7129" w:author="4559" w:date="2022-09-14T15:16:00Z">
              <w:r>
                <w:rPr>
                  <w:rFonts w:ascii="Arial" w:hAnsi="Arial" w:hint="eastAsia"/>
                  <w:sz w:val="18"/>
                  <w:lang w:eastAsia="zh-CN"/>
                </w:rPr>
                <w:t>1</w:t>
              </w:r>
            </w:ins>
          </w:p>
        </w:tc>
        <w:tc>
          <w:tcPr>
            <w:tcW w:w="850" w:type="dxa"/>
            <w:tcBorders>
              <w:top w:val="single" w:sz="4" w:space="0" w:color="auto"/>
              <w:left w:val="single" w:sz="4" w:space="0" w:color="auto"/>
              <w:bottom w:val="single" w:sz="4" w:space="0" w:color="auto"/>
              <w:right w:val="single" w:sz="4" w:space="0" w:color="auto"/>
            </w:tcBorders>
          </w:tcPr>
          <w:p w14:paraId="39DA30E1" w14:textId="77777777" w:rsidR="00520CD3" w:rsidRDefault="00520CD3" w:rsidP="008D405A">
            <w:pPr>
              <w:widowControl w:val="0"/>
              <w:spacing w:after="0"/>
              <w:jc w:val="center"/>
              <w:rPr>
                <w:ins w:id="7130" w:author="4559" w:date="2022-09-14T15:16:00Z"/>
                <w:rFonts w:ascii="Arial" w:hAnsi="Arial"/>
                <w:sz w:val="18"/>
                <w:lang w:eastAsia="zh-CN"/>
              </w:rPr>
            </w:pPr>
            <w:ins w:id="7131" w:author="4559" w:date="2022-09-14T15:16:00Z">
              <w:r>
                <w:rPr>
                  <w:rFonts w:ascii="Arial" w:hAnsi="Arial" w:hint="eastAsia"/>
                  <w:sz w:val="18"/>
                  <w:lang w:eastAsia="zh-CN"/>
                </w:rPr>
                <w:t>P</w:t>
              </w:r>
            </w:ins>
          </w:p>
        </w:tc>
      </w:tr>
      <w:tr w:rsidR="00520CD3" w:rsidRPr="00874190" w14:paraId="38E0B8BE" w14:textId="77777777" w:rsidTr="008D405A">
        <w:trPr>
          <w:ins w:id="7132" w:author="4559" w:date="2022-09-14T15:16:00Z"/>
        </w:trPr>
        <w:tc>
          <w:tcPr>
            <w:tcW w:w="534" w:type="dxa"/>
            <w:tcBorders>
              <w:top w:val="single" w:sz="4" w:space="0" w:color="auto"/>
              <w:left w:val="single" w:sz="4" w:space="0" w:color="auto"/>
              <w:bottom w:val="single" w:sz="4" w:space="0" w:color="auto"/>
              <w:right w:val="single" w:sz="6" w:space="0" w:color="auto"/>
            </w:tcBorders>
          </w:tcPr>
          <w:p w14:paraId="35480877" w14:textId="77777777" w:rsidR="00520CD3" w:rsidRDefault="00520CD3" w:rsidP="008D405A">
            <w:pPr>
              <w:widowControl w:val="0"/>
              <w:spacing w:after="0"/>
              <w:jc w:val="center"/>
              <w:rPr>
                <w:ins w:id="7133" w:author="4559" w:date="2022-09-14T15:16:00Z"/>
                <w:rFonts w:ascii="Arial" w:hAnsi="Arial"/>
                <w:sz w:val="18"/>
                <w:lang w:eastAsia="zh-CN"/>
              </w:rPr>
            </w:pPr>
            <w:ins w:id="7134" w:author="4559" w:date="2022-09-14T15:16:00Z">
              <w:r>
                <w:rPr>
                  <w:rFonts w:ascii="Arial" w:hAnsi="Arial"/>
                  <w:sz w:val="18"/>
                  <w:lang w:eastAsia="zh-CN"/>
                </w:rPr>
                <w:t>4</w:t>
              </w:r>
            </w:ins>
          </w:p>
        </w:tc>
        <w:tc>
          <w:tcPr>
            <w:tcW w:w="3969" w:type="dxa"/>
            <w:tcBorders>
              <w:top w:val="single" w:sz="4" w:space="0" w:color="auto"/>
              <w:left w:val="single" w:sz="6" w:space="0" w:color="auto"/>
              <w:bottom w:val="single" w:sz="4" w:space="0" w:color="auto"/>
              <w:right w:val="single" w:sz="6" w:space="0" w:color="auto"/>
            </w:tcBorders>
          </w:tcPr>
          <w:p w14:paraId="27799640" w14:textId="77777777" w:rsidR="00520CD3" w:rsidRDefault="00520CD3" w:rsidP="008D405A">
            <w:pPr>
              <w:widowControl w:val="0"/>
              <w:spacing w:after="0"/>
              <w:rPr>
                <w:ins w:id="7135" w:author="4559" w:date="2022-09-14T15:16:00Z"/>
                <w:rFonts w:ascii="Arial" w:hAnsi="Arial"/>
                <w:sz w:val="18"/>
                <w:lang w:eastAsia="zh-CN"/>
              </w:rPr>
            </w:pPr>
            <w:ins w:id="7136" w:author="4559" w:date="2022-09-14T15:16:00Z">
              <w:r>
                <w:rPr>
                  <w:rFonts w:ascii="Arial" w:hAnsi="Arial"/>
                  <w:sz w:val="18"/>
                  <w:lang w:eastAsia="zh-CN"/>
                </w:rPr>
                <w:t xml:space="preserve">The </w:t>
              </w:r>
              <w:r w:rsidRPr="0091799F">
                <w:rPr>
                  <w:rFonts w:ascii="Arial" w:hAnsi="Arial"/>
                  <w:sz w:val="18"/>
                  <w:lang w:eastAsia="zh-CN"/>
                </w:rPr>
                <w:t xml:space="preserve">SS </w:t>
              </w:r>
              <w:r>
                <w:rPr>
                  <w:rFonts w:ascii="Arial" w:hAnsi="Arial"/>
                  <w:sz w:val="18"/>
                  <w:lang w:eastAsia="zh-CN"/>
                </w:rPr>
                <w:t>powers off GNSS simulator.</w:t>
              </w:r>
            </w:ins>
          </w:p>
        </w:tc>
        <w:tc>
          <w:tcPr>
            <w:tcW w:w="709" w:type="dxa"/>
            <w:tcBorders>
              <w:top w:val="single" w:sz="4" w:space="0" w:color="auto"/>
              <w:left w:val="single" w:sz="6" w:space="0" w:color="auto"/>
              <w:bottom w:val="single" w:sz="4" w:space="0" w:color="auto"/>
              <w:right w:val="single" w:sz="6" w:space="0" w:color="auto"/>
            </w:tcBorders>
          </w:tcPr>
          <w:p w14:paraId="7E85D7A2" w14:textId="77777777" w:rsidR="00520CD3" w:rsidRDefault="00520CD3" w:rsidP="008D405A">
            <w:pPr>
              <w:widowControl w:val="0"/>
              <w:spacing w:after="0"/>
              <w:jc w:val="center"/>
              <w:rPr>
                <w:ins w:id="7137" w:author="4559" w:date="2022-09-14T15:16:00Z"/>
                <w:rFonts w:ascii="Arial" w:hAnsi="Arial"/>
                <w:sz w:val="18"/>
                <w:lang w:eastAsia="zh-CN"/>
              </w:rPr>
            </w:pPr>
            <w:ins w:id="7138" w:author="4559" w:date="2022-09-14T15:16: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6FAE5F81" w14:textId="77777777" w:rsidR="00520CD3" w:rsidRDefault="00520CD3" w:rsidP="008D405A">
            <w:pPr>
              <w:widowControl w:val="0"/>
              <w:spacing w:after="0"/>
              <w:rPr>
                <w:ins w:id="7139" w:author="4559" w:date="2022-09-14T15:16:00Z"/>
                <w:rFonts w:ascii="Arial" w:hAnsi="Arial"/>
                <w:iCs/>
                <w:sz w:val="18"/>
                <w:lang w:eastAsia="zh-CN"/>
              </w:rPr>
            </w:pPr>
            <w:ins w:id="7140" w:author="4559" w:date="2022-09-14T15:16: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0F92C93C" w14:textId="77777777" w:rsidR="00520CD3" w:rsidRDefault="00520CD3" w:rsidP="008D405A">
            <w:pPr>
              <w:widowControl w:val="0"/>
              <w:spacing w:after="0"/>
              <w:jc w:val="center"/>
              <w:rPr>
                <w:ins w:id="7141" w:author="4559" w:date="2022-09-14T15:16:00Z"/>
                <w:rFonts w:ascii="Arial" w:hAnsi="Arial"/>
                <w:sz w:val="18"/>
                <w:lang w:eastAsia="zh-CN"/>
              </w:rPr>
            </w:pPr>
            <w:ins w:id="7142" w:author="4559" w:date="2022-09-14T15:16: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0D3EAF88" w14:textId="77777777" w:rsidR="00520CD3" w:rsidRDefault="00520CD3" w:rsidP="008D405A">
            <w:pPr>
              <w:widowControl w:val="0"/>
              <w:spacing w:after="0"/>
              <w:jc w:val="center"/>
              <w:rPr>
                <w:ins w:id="7143" w:author="4559" w:date="2022-09-14T15:16:00Z"/>
                <w:rFonts w:ascii="Arial" w:hAnsi="Arial"/>
                <w:sz w:val="18"/>
                <w:lang w:eastAsia="zh-CN"/>
              </w:rPr>
            </w:pPr>
            <w:ins w:id="7144" w:author="4559" w:date="2022-09-14T15:16:00Z">
              <w:r>
                <w:rPr>
                  <w:rFonts w:ascii="Arial" w:hAnsi="Arial" w:hint="eastAsia"/>
                  <w:sz w:val="18"/>
                  <w:lang w:eastAsia="zh-CN"/>
                </w:rPr>
                <w:t>-</w:t>
              </w:r>
            </w:ins>
          </w:p>
        </w:tc>
      </w:tr>
      <w:tr w:rsidR="00520CD3" w:rsidRPr="00874190" w14:paraId="773FFCD8" w14:textId="77777777" w:rsidTr="008D405A">
        <w:trPr>
          <w:ins w:id="7145" w:author="4559" w:date="2022-09-14T15:16:00Z"/>
        </w:trPr>
        <w:tc>
          <w:tcPr>
            <w:tcW w:w="534" w:type="dxa"/>
            <w:tcBorders>
              <w:top w:val="single" w:sz="4" w:space="0" w:color="auto"/>
              <w:left w:val="single" w:sz="4" w:space="0" w:color="auto"/>
              <w:bottom w:val="single" w:sz="4" w:space="0" w:color="auto"/>
              <w:right w:val="single" w:sz="6" w:space="0" w:color="auto"/>
            </w:tcBorders>
          </w:tcPr>
          <w:p w14:paraId="201C1DAD" w14:textId="77777777" w:rsidR="00520CD3" w:rsidRDefault="00520CD3" w:rsidP="008D405A">
            <w:pPr>
              <w:widowControl w:val="0"/>
              <w:spacing w:after="0"/>
              <w:jc w:val="center"/>
              <w:rPr>
                <w:ins w:id="7146" w:author="4559" w:date="2022-09-14T15:16:00Z"/>
                <w:rFonts w:ascii="Arial" w:hAnsi="Arial"/>
                <w:sz w:val="18"/>
                <w:lang w:eastAsia="zh-CN"/>
              </w:rPr>
            </w:pPr>
            <w:ins w:id="7147" w:author="4559" w:date="2022-09-14T15:16:00Z">
              <w:r>
                <w:rPr>
                  <w:rFonts w:ascii="Arial" w:hAnsi="Arial"/>
                  <w:sz w:val="18"/>
                  <w:lang w:eastAsia="zh-CN"/>
                </w:rPr>
                <w:t>5</w:t>
              </w:r>
            </w:ins>
          </w:p>
        </w:tc>
        <w:tc>
          <w:tcPr>
            <w:tcW w:w="3969" w:type="dxa"/>
            <w:tcBorders>
              <w:top w:val="single" w:sz="4" w:space="0" w:color="auto"/>
              <w:left w:val="single" w:sz="6" w:space="0" w:color="auto"/>
              <w:bottom w:val="single" w:sz="4" w:space="0" w:color="auto"/>
              <w:right w:val="single" w:sz="6" w:space="0" w:color="auto"/>
            </w:tcBorders>
          </w:tcPr>
          <w:p w14:paraId="71AB48B7" w14:textId="77777777" w:rsidR="00520CD3" w:rsidRDefault="00520CD3" w:rsidP="008D405A">
            <w:pPr>
              <w:widowControl w:val="0"/>
              <w:spacing w:after="0"/>
              <w:rPr>
                <w:ins w:id="7148" w:author="4559" w:date="2022-09-14T15:16:00Z"/>
                <w:rFonts w:ascii="Arial" w:hAnsi="Arial"/>
                <w:sz w:val="18"/>
                <w:lang w:eastAsia="zh-CN"/>
              </w:rPr>
            </w:pPr>
            <w:ins w:id="7149" w:author="4559" w:date="2022-09-14T15:16:00Z">
              <w:r>
                <w:rPr>
                  <w:rFonts w:ascii="Arial" w:hAnsi="Arial"/>
                  <w:sz w:val="18"/>
                  <w:lang w:eastAsia="zh-CN"/>
                </w:rPr>
                <w:t xml:space="preserve">The </w:t>
              </w:r>
              <w:r w:rsidRPr="0091799F">
                <w:rPr>
                  <w:rFonts w:ascii="Arial" w:hAnsi="Arial"/>
                  <w:sz w:val="18"/>
                  <w:lang w:eastAsia="zh-CN"/>
                </w:rPr>
                <w:t>SS re-adjusts the NR-SS-UE power level according to row "T</w:t>
              </w:r>
              <w:r>
                <w:rPr>
                  <w:rFonts w:ascii="Arial" w:hAnsi="Arial"/>
                  <w:sz w:val="18"/>
                  <w:lang w:eastAsia="zh-CN"/>
                </w:rPr>
                <w:t>1</w:t>
              </w:r>
              <w:r w:rsidRPr="0091799F">
                <w:rPr>
                  <w:rFonts w:ascii="Arial" w:hAnsi="Arial"/>
                  <w:sz w:val="18"/>
                  <w:lang w:eastAsia="zh-CN"/>
                </w:rPr>
                <w:t xml:space="preserve">" in </w:t>
              </w:r>
              <w:r>
                <w:rPr>
                  <w:rFonts w:ascii="Arial" w:hAnsi="Arial"/>
                  <w:sz w:val="18"/>
                  <w:lang w:eastAsia="zh-CN"/>
                </w:rPr>
                <w:t>t</w:t>
              </w:r>
              <w:r w:rsidRPr="0091799F">
                <w:rPr>
                  <w:rFonts w:ascii="Arial" w:hAnsi="Arial"/>
                  <w:sz w:val="18"/>
                  <w:lang w:eastAsia="zh-CN"/>
                </w:rPr>
                <w:t>able 12.1.2.1.3.2-1.</w:t>
              </w:r>
            </w:ins>
          </w:p>
        </w:tc>
        <w:tc>
          <w:tcPr>
            <w:tcW w:w="709" w:type="dxa"/>
            <w:tcBorders>
              <w:top w:val="single" w:sz="4" w:space="0" w:color="auto"/>
              <w:left w:val="single" w:sz="6" w:space="0" w:color="auto"/>
              <w:bottom w:val="single" w:sz="4" w:space="0" w:color="auto"/>
              <w:right w:val="single" w:sz="6" w:space="0" w:color="auto"/>
            </w:tcBorders>
          </w:tcPr>
          <w:p w14:paraId="531190A3" w14:textId="77777777" w:rsidR="00520CD3" w:rsidRPr="00874190" w:rsidRDefault="00520CD3" w:rsidP="008D405A">
            <w:pPr>
              <w:widowControl w:val="0"/>
              <w:spacing w:after="0"/>
              <w:jc w:val="center"/>
              <w:rPr>
                <w:ins w:id="7150" w:author="4559" w:date="2022-09-14T15:16:00Z"/>
                <w:rFonts w:ascii="Arial" w:hAnsi="Arial"/>
                <w:sz w:val="18"/>
                <w:lang w:eastAsia="zh-CN"/>
              </w:rPr>
            </w:pPr>
            <w:ins w:id="7151" w:author="4559" w:date="2022-09-14T15:16: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63E6964D" w14:textId="77777777" w:rsidR="00520CD3" w:rsidRDefault="00520CD3" w:rsidP="008D405A">
            <w:pPr>
              <w:widowControl w:val="0"/>
              <w:spacing w:after="0"/>
              <w:rPr>
                <w:ins w:id="7152" w:author="4559" w:date="2022-09-14T15:16:00Z"/>
                <w:rFonts w:ascii="Arial" w:hAnsi="Arial"/>
                <w:iCs/>
                <w:sz w:val="18"/>
                <w:lang w:eastAsia="zh-CN"/>
              </w:rPr>
            </w:pPr>
            <w:ins w:id="7153" w:author="4559" w:date="2022-09-14T15:16: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2021070E" w14:textId="77777777" w:rsidR="00520CD3" w:rsidRDefault="00520CD3" w:rsidP="008D405A">
            <w:pPr>
              <w:widowControl w:val="0"/>
              <w:spacing w:after="0"/>
              <w:jc w:val="center"/>
              <w:rPr>
                <w:ins w:id="7154" w:author="4559" w:date="2022-09-14T15:16:00Z"/>
                <w:rFonts w:ascii="Arial" w:hAnsi="Arial"/>
                <w:sz w:val="18"/>
                <w:lang w:eastAsia="zh-CN"/>
              </w:rPr>
            </w:pPr>
            <w:ins w:id="7155" w:author="4559" w:date="2022-09-14T15:16: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2E1859F6" w14:textId="77777777" w:rsidR="00520CD3" w:rsidRDefault="00520CD3" w:rsidP="008D405A">
            <w:pPr>
              <w:widowControl w:val="0"/>
              <w:spacing w:after="0"/>
              <w:jc w:val="center"/>
              <w:rPr>
                <w:ins w:id="7156" w:author="4559" w:date="2022-09-14T15:16:00Z"/>
                <w:rFonts w:ascii="Arial" w:hAnsi="Arial"/>
                <w:sz w:val="18"/>
                <w:lang w:eastAsia="zh-CN"/>
              </w:rPr>
            </w:pPr>
            <w:ins w:id="7157" w:author="4559" w:date="2022-09-14T15:16:00Z">
              <w:r>
                <w:rPr>
                  <w:rFonts w:ascii="Arial" w:hAnsi="Arial" w:hint="eastAsia"/>
                  <w:sz w:val="18"/>
                  <w:lang w:eastAsia="zh-CN"/>
                </w:rPr>
                <w:t>-</w:t>
              </w:r>
            </w:ins>
          </w:p>
        </w:tc>
      </w:tr>
      <w:tr w:rsidR="00520CD3" w:rsidRPr="00874190" w14:paraId="30F209AA" w14:textId="77777777" w:rsidTr="008D405A">
        <w:trPr>
          <w:ins w:id="7158" w:author="4559" w:date="2022-09-14T15:16:00Z"/>
        </w:trPr>
        <w:tc>
          <w:tcPr>
            <w:tcW w:w="534" w:type="dxa"/>
            <w:tcBorders>
              <w:top w:val="single" w:sz="4" w:space="0" w:color="auto"/>
              <w:left w:val="single" w:sz="4" w:space="0" w:color="auto"/>
              <w:bottom w:val="single" w:sz="4" w:space="0" w:color="auto"/>
              <w:right w:val="single" w:sz="6" w:space="0" w:color="auto"/>
            </w:tcBorders>
          </w:tcPr>
          <w:p w14:paraId="6CD3D96F" w14:textId="77777777" w:rsidR="00520CD3" w:rsidRDefault="00520CD3" w:rsidP="008D405A">
            <w:pPr>
              <w:widowControl w:val="0"/>
              <w:spacing w:after="0"/>
              <w:jc w:val="center"/>
              <w:rPr>
                <w:ins w:id="7159" w:author="4559" w:date="2022-09-14T15:16:00Z"/>
                <w:rFonts w:ascii="Arial" w:hAnsi="Arial"/>
                <w:sz w:val="18"/>
                <w:lang w:eastAsia="zh-CN"/>
              </w:rPr>
            </w:pPr>
            <w:ins w:id="7160" w:author="4559" w:date="2022-09-14T15:16:00Z">
              <w:r>
                <w:rPr>
                  <w:rFonts w:ascii="Arial" w:hAnsi="Arial"/>
                  <w:sz w:val="18"/>
                  <w:lang w:eastAsia="zh-CN"/>
                </w:rPr>
                <w:t>6</w:t>
              </w:r>
            </w:ins>
          </w:p>
        </w:tc>
        <w:tc>
          <w:tcPr>
            <w:tcW w:w="3969" w:type="dxa"/>
            <w:tcBorders>
              <w:top w:val="single" w:sz="4" w:space="0" w:color="auto"/>
              <w:left w:val="single" w:sz="6" w:space="0" w:color="auto"/>
              <w:bottom w:val="single" w:sz="4" w:space="0" w:color="auto"/>
              <w:right w:val="single" w:sz="6" w:space="0" w:color="auto"/>
            </w:tcBorders>
          </w:tcPr>
          <w:p w14:paraId="164977FB" w14:textId="77777777" w:rsidR="00520CD3" w:rsidRDefault="00520CD3" w:rsidP="008D405A">
            <w:pPr>
              <w:widowControl w:val="0"/>
              <w:spacing w:after="0"/>
              <w:rPr>
                <w:ins w:id="7161" w:author="4559" w:date="2022-09-14T15:16:00Z"/>
                <w:rFonts w:ascii="Arial" w:hAnsi="Arial"/>
                <w:sz w:val="18"/>
                <w:lang w:eastAsia="zh-CN"/>
              </w:rPr>
            </w:pPr>
            <w:ins w:id="7162" w:author="4559" w:date="2022-09-14T15:16:00Z">
              <w:r>
                <w:rPr>
                  <w:rFonts w:ascii="Arial" w:hAnsi="Arial" w:hint="eastAsia"/>
                  <w:sz w:val="18"/>
                  <w:lang w:eastAsia="zh-CN"/>
                </w:rPr>
                <w:t>T</w:t>
              </w:r>
              <w:r>
                <w:rPr>
                  <w:rFonts w:ascii="Arial" w:hAnsi="Arial"/>
                  <w:sz w:val="18"/>
                  <w:lang w:eastAsia="zh-CN"/>
                </w:rPr>
                <w:t>he SS waits 10 seconds</w:t>
              </w:r>
            </w:ins>
          </w:p>
        </w:tc>
        <w:tc>
          <w:tcPr>
            <w:tcW w:w="709" w:type="dxa"/>
            <w:tcBorders>
              <w:top w:val="single" w:sz="4" w:space="0" w:color="auto"/>
              <w:left w:val="single" w:sz="6" w:space="0" w:color="auto"/>
              <w:bottom w:val="single" w:sz="4" w:space="0" w:color="auto"/>
              <w:right w:val="single" w:sz="6" w:space="0" w:color="auto"/>
            </w:tcBorders>
          </w:tcPr>
          <w:p w14:paraId="1B8C8704" w14:textId="77777777" w:rsidR="00520CD3" w:rsidRPr="00874190" w:rsidRDefault="00520CD3" w:rsidP="008D405A">
            <w:pPr>
              <w:widowControl w:val="0"/>
              <w:spacing w:after="0"/>
              <w:jc w:val="center"/>
              <w:rPr>
                <w:ins w:id="7163" w:author="4559" w:date="2022-09-14T15:16:00Z"/>
                <w:rFonts w:ascii="Arial" w:hAnsi="Arial"/>
                <w:sz w:val="18"/>
                <w:lang w:eastAsia="zh-CN"/>
              </w:rPr>
            </w:pPr>
            <w:ins w:id="7164" w:author="4559" w:date="2022-09-14T15:16: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79246C15" w14:textId="77777777" w:rsidR="00520CD3" w:rsidRDefault="00520CD3" w:rsidP="008D405A">
            <w:pPr>
              <w:widowControl w:val="0"/>
              <w:spacing w:after="0"/>
              <w:rPr>
                <w:ins w:id="7165" w:author="4559" w:date="2022-09-14T15:16:00Z"/>
                <w:rFonts w:ascii="Arial" w:hAnsi="Arial"/>
                <w:iCs/>
                <w:sz w:val="18"/>
                <w:lang w:eastAsia="zh-CN"/>
              </w:rPr>
            </w:pPr>
            <w:ins w:id="7166" w:author="4559" w:date="2022-09-14T15:16: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05535459" w14:textId="77777777" w:rsidR="00520CD3" w:rsidRDefault="00520CD3" w:rsidP="008D405A">
            <w:pPr>
              <w:widowControl w:val="0"/>
              <w:spacing w:after="0"/>
              <w:jc w:val="center"/>
              <w:rPr>
                <w:ins w:id="7167" w:author="4559" w:date="2022-09-14T15:16:00Z"/>
                <w:rFonts w:ascii="Arial" w:hAnsi="Arial"/>
                <w:sz w:val="18"/>
                <w:lang w:eastAsia="zh-CN"/>
              </w:rPr>
            </w:pPr>
            <w:ins w:id="7168" w:author="4559" w:date="2022-09-14T15:16: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68D79167" w14:textId="77777777" w:rsidR="00520CD3" w:rsidRDefault="00520CD3" w:rsidP="008D405A">
            <w:pPr>
              <w:widowControl w:val="0"/>
              <w:spacing w:after="0"/>
              <w:jc w:val="center"/>
              <w:rPr>
                <w:ins w:id="7169" w:author="4559" w:date="2022-09-14T15:16:00Z"/>
                <w:rFonts w:ascii="Arial" w:hAnsi="Arial"/>
                <w:sz w:val="18"/>
                <w:lang w:eastAsia="zh-CN"/>
              </w:rPr>
            </w:pPr>
            <w:ins w:id="7170" w:author="4559" w:date="2022-09-14T15:16:00Z">
              <w:r>
                <w:rPr>
                  <w:rFonts w:ascii="Arial" w:hAnsi="Arial" w:hint="eastAsia"/>
                  <w:sz w:val="18"/>
                  <w:lang w:eastAsia="zh-CN"/>
                </w:rPr>
                <w:t>-</w:t>
              </w:r>
            </w:ins>
          </w:p>
        </w:tc>
      </w:tr>
      <w:tr w:rsidR="00520CD3" w:rsidRPr="00874190" w14:paraId="51D7C0FA" w14:textId="77777777" w:rsidTr="008D405A">
        <w:trPr>
          <w:ins w:id="7171" w:author="4559" w:date="2022-09-14T15:16:00Z"/>
        </w:trPr>
        <w:tc>
          <w:tcPr>
            <w:tcW w:w="534" w:type="dxa"/>
            <w:tcBorders>
              <w:top w:val="single" w:sz="4" w:space="0" w:color="auto"/>
              <w:left w:val="single" w:sz="4" w:space="0" w:color="auto"/>
              <w:bottom w:val="single" w:sz="4" w:space="0" w:color="auto"/>
              <w:right w:val="single" w:sz="6" w:space="0" w:color="auto"/>
            </w:tcBorders>
          </w:tcPr>
          <w:p w14:paraId="50699227" w14:textId="77777777" w:rsidR="00520CD3" w:rsidRDefault="00520CD3" w:rsidP="008D405A">
            <w:pPr>
              <w:widowControl w:val="0"/>
              <w:spacing w:after="0"/>
              <w:jc w:val="center"/>
              <w:rPr>
                <w:ins w:id="7172" w:author="4559" w:date="2022-09-14T15:16:00Z"/>
                <w:rFonts w:ascii="Arial" w:hAnsi="Arial"/>
                <w:sz w:val="18"/>
                <w:lang w:eastAsia="zh-CN"/>
              </w:rPr>
            </w:pPr>
            <w:ins w:id="7173" w:author="4559" w:date="2022-09-14T15:16:00Z">
              <w:r>
                <w:rPr>
                  <w:rFonts w:ascii="Arial" w:hAnsi="Arial"/>
                  <w:sz w:val="18"/>
                  <w:lang w:eastAsia="zh-CN"/>
                </w:rPr>
                <w:t>7</w:t>
              </w:r>
            </w:ins>
          </w:p>
        </w:tc>
        <w:tc>
          <w:tcPr>
            <w:tcW w:w="3969" w:type="dxa"/>
            <w:tcBorders>
              <w:top w:val="single" w:sz="4" w:space="0" w:color="auto"/>
              <w:left w:val="single" w:sz="6" w:space="0" w:color="auto"/>
              <w:bottom w:val="single" w:sz="4" w:space="0" w:color="auto"/>
              <w:right w:val="single" w:sz="6" w:space="0" w:color="auto"/>
            </w:tcBorders>
          </w:tcPr>
          <w:p w14:paraId="7D18C25F" w14:textId="77777777" w:rsidR="00520CD3" w:rsidRDefault="00520CD3" w:rsidP="008D405A">
            <w:pPr>
              <w:keepNext/>
              <w:keepLines/>
              <w:spacing w:after="0"/>
              <w:rPr>
                <w:ins w:id="7174" w:author="4559" w:date="2022-09-14T15:16:00Z"/>
                <w:rFonts w:ascii="Arial" w:hAnsi="Arial"/>
                <w:sz w:val="18"/>
                <w:lang w:eastAsia="zh-CN"/>
              </w:rPr>
            </w:pPr>
            <w:ins w:id="7175" w:author="4559" w:date="2022-09-14T15:16:00Z">
              <w:r>
                <w:rPr>
                  <w:rFonts w:ascii="Arial" w:hAnsi="Arial" w:hint="eastAsia"/>
                  <w:sz w:val="18"/>
                  <w:lang w:eastAsia="zh-CN"/>
                </w:rPr>
                <w:t>C</w:t>
              </w:r>
              <w:r>
                <w:rPr>
                  <w:rFonts w:ascii="Arial" w:hAnsi="Arial"/>
                  <w:sz w:val="18"/>
                  <w:lang w:eastAsia="zh-CN"/>
                </w:rPr>
                <w:t>heck: Does the UE transmit S-SSBs which satisfy all following conditions?</w:t>
              </w:r>
            </w:ins>
          </w:p>
          <w:p w14:paraId="39E5BF68" w14:textId="77777777" w:rsidR="00520CD3" w:rsidRDefault="00520CD3">
            <w:pPr>
              <w:pStyle w:val="ListParagraph"/>
              <w:keepNext/>
              <w:keepLines/>
              <w:numPr>
                <w:ilvl w:val="0"/>
                <w:numId w:val="26"/>
              </w:numPr>
              <w:spacing w:after="0"/>
              <w:rPr>
                <w:ins w:id="7176" w:author="4559" w:date="2022-09-14T15:16:00Z"/>
                <w:rFonts w:ascii="Arial" w:hAnsi="Arial"/>
                <w:sz w:val="18"/>
                <w:lang w:eastAsia="zh-CN"/>
              </w:rPr>
            </w:pPr>
            <w:ins w:id="7177" w:author="4559" w:date="2022-09-14T15:16:00Z">
              <w:r w:rsidRPr="001C6466">
                <w:rPr>
                  <w:rFonts w:ascii="Arial" w:hAnsi="Arial"/>
                  <w:sz w:val="18"/>
                  <w:lang w:eastAsia="zh-CN"/>
                </w:rPr>
                <w:t>SLSSID = 0</w:t>
              </w:r>
              <w:r>
                <w:rPr>
                  <w:rFonts w:ascii="Arial" w:hAnsi="Arial"/>
                  <w:sz w:val="18"/>
                  <w:lang w:eastAsia="zh-CN"/>
                </w:rPr>
                <w:t>;</w:t>
              </w:r>
            </w:ins>
          </w:p>
          <w:p w14:paraId="3DECCD3A" w14:textId="77777777" w:rsidR="00520CD3" w:rsidRDefault="00520CD3">
            <w:pPr>
              <w:pStyle w:val="ListParagraph"/>
              <w:keepNext/>
              <w:keepLines/>
              <w:numPr>
                <w:ilvl w:val="0"/>
                <w:numId w:val="26"/>
              </w:numPr>
              <w:spacing w:after="0"/>
              <w:rPr>
                <w:ins w:id="7178" w:author="4559" w:date="2022-09-14T15:16:00Z"/>
                <w:rFonts w:ascii="Arial" w:hAnsi="Arial"/>
                <w:sz w:val="18"/>
                <w:lang w:eastAsia="zh-CN"/>
              </w:rPr>
            </w:pPr>
            <w:ins w:id="7179" w:author="4559" w:date="2022-09-14T15:16:00Z">
              <w:r w:rsidRPr="001C6466">
                <w:rPr>
                  <w:rFonts w:ascii="Arial" w:hAnsi="Arial"/>
                  <w:sz w:val="18"/>
                  <w:lang w:eastAsia="zh-CN"/>
                </w:rPr>
                <w:t xml:space="preserve">incoverage = </w:t>
              </w:r>
              <w:r>
                <w:rPr>
                  <w:rFonts w:ascii="Arial" w:hAnsi="Arial"/>
                  <w:sz w:val="18"/>
                  <w:lang w:eastAsia="zh-CN"/>
                </w:rPr>
                <w:t>false in SL-MIB;</w:t>
              </w:r>
            </w:ins>
          </w:p>
          <w:p w14:paraId="4089F8BF" w14:textId="77777777" w:rsidR="00520CD3" w:rsidRPr="00AE7655" w:rsidRDefault="00520CD3">
            <w:pPr>
              <w:pStyle w:val="ListParagraph"/>
              <w:keepNext/>
              <w:keepLines/>
              <w:numPr>
                <w:ilvl w:val="0"/>
                <w:numId w:val="26"/>
              </w:numPr>
              <w:spacing w:after="0"/>
              <w:rPr>
                <w:ins w:id="7180" w:author="4559" w:date="2022-09-14T15:16:00Z"/>
                <w:rFonts w:ascii="Arial" w:hAnsi="Arial"/>
                <w:sz w:val="18"/>
                <w:lang w:eastAsia="zh-CN"/>
              </w:rPr>
            </w:pPr>
            <w:ins w:id="7181" w:author="4559" w:date="2022-09-14T15:16:00Z">
              <w:r w:rsidRPr="00AE7655">
                <w:rPr>
                  <w:rFonts w:ascii="Arial" w:hAnsi="Arial"/>
                  <w:sz w:val="18"/>
                  <w:lang w:eastAsia="zh-CN"/>
                </w:rPr>
                <w:t>slotIndex and directFrameNumber</w:t>
              </w:r>
              <w:r>
                <w:rPr>
                  <w:rFonts w:ascii="Arial" w:hAnsi="Arial"/>
                  <w:sz w:val="18"/>
                  <w:lang w:eastAsia="zh-CN"/>
                </w:rPr>
                <w:t xml:space="preserve"> in SL-MIB are</w:t>
              </w:r>
              <w:r>
                <w:t xml:space="preserve"> </w:t>
              </w:r>
              <w:r>
                <w:rPr>
                  <w:rFonts w:ascii="Arial" w:hAnsi="Arial"/>
                  <w:sz w:val="18"/>
                  <w:lang w:eastAsia="zh-CN"/>
                </w:rPr>
                <w:t>c</w:t>
              </w:r>
              <w:r w:rsidRPr="006A10FD">
                <w:rPr>
                  <w:rFonts w:ascii="Arial" w:hAnsi="Arial"/>
                  <w:sz w:val="18"/>
                  <w:lang w:eastAsia="zh-CN"/>
                </w:rPr>
                <w:t>onsistent</w:t>
              </w:r>
              <w:r>
                <w:rPr>
                  <w:rFonts w:ascii="Arial" w:hAnsi="Arial"/>
                  <w:sz w:val="18"/>
                  <w:lang w:eastAsia="zh-CN"/>
                </w:rPr>
                <w:t xml:space="preserve"> with </w:t>
              </w:r>
              <w:r w:rsidRPr="00817FB8">
                <w:rPr>
                  <w:rFonts w:ascii="Arial" w:hAnsi="Arial"/>
                  <w:sz w:val="18"/>
                  <w:lang w:eastAsia="zh-CN"/>
                </w:rPr>
                <w:t xml:space="preserve">the slot index and DFN </w:t>
              </w:r>
              <w:r>
                <w:rPr>
                  <w:rFonts w:ascii="Arial" w:hAnsi="Arial"/>
                  <w:sz w:val="18"/>
                  <w:lang w:eastAsia="zh-CN"/>
                </w:rPr>
                <w:t>of SyncRef UE 1;</w:t>
              </w:r>
            </w:ins>
          </w:p>
          <w:p w14:paraId="08188697" w14:textId="77777777" w:rsidR="00520CD3" w:rsidRDefault="00520CD3">
            <w:pPr>
              <w:pStyle w:val="ListParagraph"/>
              <w:keepNext/>
              <w:keepLines/>
              <w:numPr>
                <w:ilvl w:val="0"/>
                <w:numId w:val="26"/>
              </w:numPr>
              <w:spacing w:after="0"/>
              <w:rPr>
                <w:ins w:id="7182" w:author="4559" w:date="2022-09-14T15:16:00Z"/>
                <w:rFonts w:ascii="Arial" w:hAnsi="Arial"/>
                <w:sz w:val="18"/>
                <w:lang w:eastAsia="zh-CN"/>
              </w:rPr>
            </w:pPr>
            <w:ins w:id="7183" w:author="4559" w:date="2022-09-14T15:16:00Z">
              <w:r>
                <w:rPr>
                  <w:rFonts w:ascii="Arial" w:hAnsi="Arial"/>
                  <w:sz w:val="18"/>
                  <w:lang w:eastAsia="zh-CN"/>
                </w:rPr>
                <w:t xml:space="preserve">transmitted in </w:t>
              </w:r>
              <w:r w:rsidRPr="001C6466">
                <w:rPr>
                  <w:rFonts w:ascii="Arial" w:hAnsi="Arial"/>
                  <w:sz w:val="18"/>
                  <w:lang w:eastAsia="zh-CN"/>
                </w:rPr>
                <w:t xml:space="preserve">slots determined by </w:t>
              </w:r>
              <w:r w:rsidRPr="00E041CB">
                <w:rPr>
                  <w:rFonts w:ascii="Arial" w:hAnsi="Arial"/>
                  <w:sz w:val="18"/>
                  <w:lang w:eastAsia="zh-CN"/>
                </w:rPr>
                <w:t>sl-SSB-TimeAllocation</w:t>
              </w:r>
              <w:r>
                <w:rPr>
                  <w:rFonts w:ascii="Arial" w:hAnsi="Arial"/>
                  <w:sz w:val="18"/>
                  <w:lang w:eastAsia="zh-CN"/>
                </w:rPr>
                <w:t>2</w:t>
              </w:r>
              <w:r w:rsidRPr="001C6466">
                <w:rPr>
                  <w:rFonts w:ascii="Arial" w:hAnsi="Arial"/>
                  <w:i/>
                  <w:sz w:val="18"/>
                  <w:lang w:eastAsia="zh-CN"/>
                </w:rPr>
                <w:t xml:space="preserve"> </w:t>
              </w:r>
              <w:r w:rsidRPr="001C6466">
                <w:rPr>
                  <w:rFonts w:ascii="Arial" w:hAnsi="Arial"/>
                  <w:sz w:val="18"/>
                  <w:lang w:eastAsia="zh-CN"/>
                </w:rPr>
                <w:t xml:space="preserve">and </w:t>
              </w:r>
              <w:r w:rsidRPr="00B727EC">
                <w:rPr>
                  <w:rFonts w:ascii="Arial" w:hAnsi="Arial"/>
                  <w:sz w:val="18"/>
                  <w:lang w:eastAsia="zh-CN"/>
                </w:rPr>
                <w:t>NR-SS-UE</w:t>
              </w:r>
              <w:r>
                <w:rPr>
                  <w:rFonts w:ascii="Arial" w:hAnsi="Arial"/>
                  <w:sz w:val="18"/>
                  <w:lang w:eastAsia="zh-CN"/>
                </w:rPr>
                <w:t xml:space="preserve"> 1</w:t>
              </w:r>
              <w:r w:rsidRPr="001C6466">
                <w:rPr>
                  <w:rFonts w:ascii="Arial" w:hAnsi="Arial"/>
                  <w:sz w:val="18"/>
                  <w:lang w:eastAsia="zh-CN"/>
                </w:rPr>
                <w:t xml:space="preserve"> timing</w:t>
              </w:r>
              <w:r>
                <w:rPr>
                  <w:rFonts w:ascii="Arial" w:hAnsi="Arial"/>
                  <w:sz w:val="18"/>
                  <w:lang w:eastAsia="zh-CN"/>
                </w:rPr>
                <w:t>;</w:t>
              </w:r>
            </w:ins>
          </w:p>
          <w:p w14:paraId="2FF0021C" w14:textId="77777777" w:rsidR="00520CD3" w:rsidRPr="0079215C" w:rsidRDefault="00520CD3">
            <w:pPr>
              <w:pStyle w:val="ListParagraph"/>
              <w:keepNext/>
              <w:keepLines/>
              <w:numPr>
                <w:ilvl w:val="0"/>
                <w:numId w:val="26"/>
              </w:numPr>
              <w:spacing w:after="0"/>
              <w:rPr>
                <w:ins w:id="7184" w:author="4559" w:date="2022-09-14T15:16:00Z"/>
                <w:rFonts w:ascii="Arial" w:hAnsi="Arial"/>
                <w:sz w:val="18"/>
                <w:lang w:eastAsia="zh-CN"/>
              </w:rPr>
            </w:pPr>
            <w:ins w:id="7185" w:author="4559" w:date="2022-09-14T15:16:00Z">
              <w:r w:rsidRPr="0079215C">
                <w:rPr>
                  <w:rFonts w:ascii="Arial" w:hAnsi="Arial" w:hint="eastAsia"/>
                  <w:sz w:val="18"/>
                  <w:lang w:eastAsia="zh-CN"/>
                </w:rPr>
                <w:t>r</w:t>
              </w:r>
              <w:r w:rsidRPr="0079215C">
                <w:rPr>
                  <w:rFonts w:ascii="Arial" w:hAnsi="Arial"/>
                  <w:sz w:val="18"/>
                  <w:lang w:eastAsia="zh-CN"/>
                </w:rPr>
                <w:t xml:space="preserve">eserveBits in SL-MIB </w:t>
              </w:r>
              <w:r w:rsidRPr="0079215C">
                <w:rPr>
                  <w:rFonts w:ascii="Arial" w:hAnsi="Arial" w:hint="eastAsia"/>
                  <w:sz w:val="18"/>
                  <w:lang w:eastAsia="zh-CN"/>
                </w:rPr>
                <w:t>is</w:t>
              </w:r>
              <w:r w:rsidRPr="0079215C">
                <w:rPr>
                  <w:rFonts w:ascii="Arial" w:hAnsi="Arial"/>
                  <w:sz w:val="18"/>
                  <w:lang w:eastAsia="zh-CN"/>
                </w:rPr>
                <w:t xml:space="preserve"> consistent with </w:t>
              </w:r>
              <w:r w:rsidRPr="0079215C">
                <w:rPr>
                  <w:rFonts w:ascii="Arial" w:hAnsi="Arial" w:hint="eastAsia"/>
                  <w:sz w:val="18"/>
                  <w:lang w:eastAsia="zh-CN"/>
                </w:rPr>
                <w:t>r</w:t>
              </w:r>
              <w:r w:rsidRPr="0079215C">
                <w:rPr>
                  <w:rFonts w:ascii="Arial" w:hAnsi="Arial"/>
                  <w:sz w:val="18"/>
                  <w:lang w:eastAsia="zh-CN"/>
                </w:rPr>
                <w:t xml:space="preserve">eserveBits </w:t>
              </w:r>
              <w:r w:rsidRPr="0079215C">
                <w:rPr>
                  <w:rFonts w:ascii="Arial" w:hAnsi="Arial" w:hint="eastAsia"/>
                  <w:sz w:val="18"/>
                  <w:lang w:eastAsia="zh-CN"/>
                </w:rPr>
                <w:t>in</w:t>
              </w:r>
              <w:r w:rsidRPr="0079215C">
                <w:rPr>
                  <w:rFonts w:ascii="Arial" w:hAnsi="Arial"/>
                  <w:sz w:val="18"/>
                  <w:lang w:eastAsia="zh-CN"/>
                </w:rPr>
                <w:t xml:space="preserve"> </w:t>
              </w:r>
              <w:r>
                <w:rPr>
                  <w:rFonts w:ascii="Arial" w:hAnsi="Arial"/>
                  <w:sz w:val="18"/>
                  <w:lang w:eastAsia="zh-CN"/>
                </w:rPr>
                <w:t xml:space="preserve">SL-MIB of </w:t>
              </w:r>
              <w:r w:rsidRPr="00B727EC">
                <w:rPr>
                  <w:rFonts w:ascii="Arial" w:hAnsi="Arial"/>
                  <w:sz w:val="18"/>
                  <w:lang w:eastAsia="zh-CN"/>
                </w:rPr>
                <w:t>NR-SS-UE</w:t>
              </w:r>
              <w:r>
                <w:rPr>
                  <w:rFonts w:ascii="Arial" w:hAnsi="Arial"/>
                  <w:sz w:val="18"/>
                  <w:lang w:eastAsia="zh-CN"/>
                </w:rPr>
                <w:t xml:space="preserve"> 1</w:t>
              </w:r>
              <w:r w:rsidRPr="0079215C">
                <w:rPr>
                  <w:rFonts w:ascii="Arial" w:hAnsi="Arial"/>
                  <w:sz w:val="18"/>
                  <w:lang w:eastAsia="zh-CN"/>
                </w:rPr>
                <w:t>.</w:t>
              </w:r>
            </w:ins>
          </w:p>
        </w:tc>
        <w:tc>
          <w:tcPr>
            <w:tcW w:w="709" w:type="dxa"/>
            <w:tcBorders>
              <w:top w:val="single" w:sz="4" w:space="0" w:color="auto"/>
              <w:left w:val="single" w:sz="6" w:space="0" w:color="auto"/>
              <w:bottom w:val="single" w:sz="4" w:space="0" w:color="auto"/>
              <w:right w:val="single" w:sz="6" w:space="0" w:color="auto"/>
            </w:tcBorders>
          </w:tcPr>
          <w:p w14:paraId="258DA8F1" w14:textId="77777777" w:rsidR="00520CD3" w:rsidRPr="00874190" w:rsidRDefault="00520CD3" w:rsidP="008D405A">
            <w:pPr>
              <w:widowControl w:val="0"/>
              <w:spacing w:after="0"/>
              <w:jc w:val="center"/>
              <w:rPr>
                <w:ins w:id="7186" w:author="4559" w:date="2022-09-14T15:16:00Z"/>
                <w:rFonts w:ascii="Arial" w:hAnsi="Arial"/>
                <w:sz w:val="18"/>
                <w:lang w:eastAsia="zh-CN"/>
              </w:rPr>
            </w:pPr>
            <w:ins w:id="7187" w:author="4559" w:date="2022-09-14T15:16:00Z">
              <w:r>
                <w:rPr>
                  <w:rFonts w:ascii="Arial" w:hAnsi="Arial" w:hint="eastAsia"/>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4696E4F1" w14:textId="77777777" w:rsidR="00520CD3" w:rsidRDefault="00520CD3" w:rsidP="008D405A">
            <w:pPr>
              <w:widowControl w:val="0"/>
              <w:spacing w:after="0"/>
              <w:rPr>
                <w:ins w:id="7188" w:author="4559" w:date="2022-09-14T15:16:00Z"/>
                <w:rFonts w:ascii="Arial" w:hAnsi="Arial"/>
                <w:iCs/>
                <w:sz w:val="18"/>
                <w:lang w:eastAsia="zh-CN"/>
              </w:rPr>
            </w:pPr>
            <w:ins w:id="7189" w:author="4559" w:date="2022-09-14T15:16: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25D9BEA7" w14:textId="77777777" w:rsidR="00520CD3" w:rsidRDefault="00520CD3" w:rsidP="008D405A">
            <w:pPr>
              <w:widowControl w:val="0"/>
              <w:spacing w:after="0"/>
              <w:jc w:val="center"/>
              <w:rPr>
                <w:ins w:id="7190" w:author="4559" w:date="2022-09-14T15:16:00Z"/>
                <w:rFonts w:ascii="Arial" w:hAnsi="Arial"/>
                <w:sz w:val="18"/>
                <w:lang w:eastAsia="zh-CN"/>
              </w:rPr>
            </w:pPr>
            <w:ins w:id="7191" w:author="4559" w:date="2022-09-14T15:16:00Z">
              <w:r>
                <w:rPr>
                  <w:rFonts w:ascii="Arial" w:hAnsi="Arial"/>
                  <w:sz w:val="18"/>
                  <w:lang w:eastAsia="zh-CN"/>
                </w:rPr>
                <w:t>2</w:t>
              </w:r>
            </w:ins>
          </w:p>
        </w:tc>
        <w:tc>
          <w:tcPr>
            <w:tcW w:w="850" w:type="dxa"/>
            <w:tcBorders>
              <w:top w:val="single" w:sz="4" w:space="0" w:color="auto"/>
              <w:left w:val="single" w:sz="6" w:space="0" w:color="auto"/>
              <w:bottom w:val="single" w:sz="4" w:space="0" w:color="auto"/>
              <w:right w:val="single" w:sz="4" w:space="0" w:color="auto"/>
            </w:tcBorders>
          </w:tcPr>
          <w:p w14:paraId="2D73E2FD" w14:textId="77777777" w:rsidR="00520CD3" w:rsidRDefault="00520CD3" w:rsidP="008D405A">
            <w:pPr>
              <w:widowControl w:val="0"/>
              <w:spacing w:after="0"/>
              <w:jc w:val="center"/>
              <w:rPr>
                <w:ins w:id="7192" w:author="4559" w:date="2022-09-14T15:16:00Z"/>
                <w:rFonts w:ascii="Arial" w:hAnsi="Arial"/>
                <w:sz w:val="18"/>
                <w:lang w:eastAsia="zh-CN"/>
              </w:rPr>
            </w:pPr>
            <w:ins w:id="7193" w:author="4559" w:date="2022-09-14T15:16:00Z">
              <w:r>
                <w:rPr>
                  <w:rFonts w:ascii="Arial" w:hAnsi="Arial" w:hint="eastAsia"/>
                  <w:sz w:val="18"/>
                  <w:lang w:eastAsia="zh-CN"/>
                </w:rPr>
                <w:t>P</w:t>
              </w:r>
            </w:ins>
          </w:p>
        </w:tc>
      </w:tr>
      <w:tr w:rsidR="00520CD3" w:rsidRPr="00874190" w14:paraId="3695FB6D" w14:textId="77777777" w:rsidTr="008D405A">
        <w:trPr>
          <w:ins w:id="7194" w:author="4559" w:date="2022-09-14T15:16:00Z"/>
        </w:trPr>
        <w:tc>
          <w:tcPr>
            <w:tcW w:w="534" w:type="dxa"/>
            <w:tcBorders>
              <w:top w:val="single" w:sz="4" w:space="0" w:color="auto"/>
              <w:left w:val="single" w:sz="4" w:space="0" w:color="auto"/>
              <w:bottom w:val="single" w:sz="4" w:space="0" w:color="auto"/>
              <w:right w:val="single" w:sz="6" w:space="0" w:color="auto"/>
            </w:tcBorders>
          </w:tcPr>
          <w:p w14:paraId="5D131215" w14:textId="77777777" w:rsidR="00520CD3" w:rsidRDefault="00520CD3" w:rsidP="008D405A">
            <w:pPr>
              <w:widowControl w:val="0"/>
              <w:spacing w:after="0"/>
              <w:jc w:val="center"/>
              <w:rPr>
                <w:ins w:id="7195" w:author="4559" w:date="2022-09-14T15:16:00Z"/>
                <w:rFonts w:ascii="Arial" w:hAnsi="Arial"/>
                <w:sz w:val="18"/>
                <w:lang w:eastAsia="zh-CN"/>
              </w:rPr>
            </w:pPr>
            <w:ins w:id="7196" w:author="4559" w:date="2022-09-14T15:16:00Z">
              <w:r>
                <w:rPr>
                  <w:rFonts w:ascii="Arial" w:hAnsi="Arial"/>
                  <w:sz w:val="18"/>
                  <w:lang w:eastAsia="zh-CN"/>
                </w:rPr>
                <w:t>8</w:t>
              </w:r>
            </w:ins>
          </w:p>
        </w:tc>
        <w:tc>
          <w:tcPr>
            <w:tcW w:w="3969" w:type="dxa"/>
            <w:tcBorders>
              <w:top w:val="single" w:sz="4" w:space="0" w:color="auto"/>
              <w:left w:val="single" w:sz="6" w:space="0" w:color="auto"/>
              <w:bottom w:val="single" w:sz="4" w:space="0" w:color="auto"/>
              <w:right w:val="single" w:sz="6" w:space="0" w:color="auto"/>
            </w:tcBorders>
          </w:tcPr>
          <w:p w14:paraId="3FA9929C" w14:textId="77777777" w:rsidR="00520CD3" w:rsidRDefault="00520CD3" w:rsidP="008D405A">
            <w:pPr>
              <w:widowControl w:val="0"/>
              <w:spacing w:after="0"/>
              <w:rPr>
                <w:ins w:id="7197" w:author="4559" w:date="2022-09-14T15:16:00Z"/>
                <w:rFonts w:ascii="Arial" w:hAnsi="Arial"/>
                <w:sz w:val="18"/>
                <w:lang w:eastAsia="zh-CN"/>
              </w:rPr>
            </w:pPr>
            <w:ins w:id="7198" w:author="4559" w:date="2022-09-14T15:16:00Z">
              <w:r>
                <w:rPr>
                  <w:rFonts w:ascii="Arial" w:hAnsi="Arial"/>
                  <w:sz w:val="18"/>
                  <w:lang w:eastAsia="zh-CN"/>
                </w:rPr>
                <w:t xml:space="preserve">The </w:t>
              </w:r>
              <w:r w:rsidRPr="0091799F">
                <w:rPr>
                  <w:rFonts w:ascii="Arial" w:hAnsi="Arial"/>
                  <w:sz w:val="18"/>
                  <w:lang w:eastAsia="zh-CN"/>
                </w:rPr>
                <w:t>SS re-adjusts the NR-SS-UE power level according to row "T</w:t>
              </w:r>
              <w:r>
                <w:rPr>
                  <w:rFonts w:ascii="Arial" w:hAnsi="Arial"/>
                  <w:sz w:val="18"/>
                  <w:lang w:eastAsia="zh-CN"/>
                </w:rPr>
                <w:t>2</w:t>
              </w:r>
              <w:r w:rsidRPr="0091799F">
                <w:rPr>
                  <w:rFonts w:ascii="Arial" w:hAnsi="Arial"/>
                  <w:sz w:val="18"/>
                  <w:lang w:eastAsia="zh-CN"/>
                </w:rPr>
                <w:t xml:space="preserve">" in </w:t>
              </w:r>
              <w:r>
                <w:rPr>
                  <w:rFonts w:ascii="Arial" w:hAnsi="Arial"/>
                  <w:sz w:val="18"/>
                  <w:lang w:eastAsia="zh-CN"/>
                </w:rPr>
                <w:t>t</w:t>
              </w:r>
              <w:r w:rsidRPr="0091799F">
                <w:rPr>
                  <w:rFonts w:ascii="Arial" w:hAnsi="Arial"/>
                  <w:sz w:val="18"/>
                  <w:lang w:eastAsia="zh-CN"/>
                </w:rPr>
                <w:t>able 12.1.2.1.3.2-1.</w:t>
              </w:r>
            </w:ins>
          </w:p>
        </w:tc>
        <w:tc>
          <w:tcPr>
            <w:tcW w:w="709" w:type="dxa"/>
            <w:tcBorders>
              <w:top w:val="single" w:sz="4" w:space="0" w:color="auto"/>
              <w:left w:val="single" w:sz="6" w:space="0" w:color="auto"/>
              <w:bottom w:val="single" w:sz="4" w:space="0" w:color="auto"/>
              <w:right w:val="single" w:sz="6" w:space="0" w:color="auto"/>
            </w:tcBorders>
          </w:tcPr>
          <w:p w14:paraId="676A427C" w14:textId="77777777" w:rsidR="00520CD3" w:rsidRDefault="00520CD3" w:rsidP="008D405A">
            <w:pPr>
              <w:widowControl w:val="0"/>
              <w:spacing w:after="0"/>
              <w:jc w:val="center"/>
              <w:rPr>
                <w:ins w:id="7199" w:author="4559" w:date="2022-09-14T15:16:00Z"/>
                <w:rFonts w:ascii="Arial" w:hAnsi="Arial"/>
                <w:sz w:val="18"/>
                <w:lang w:eastAsia="zh-CN"/>
              </w:rPr>
            </w:pPr>
            <w:ins w:id="7200" w:author="4559" w:date="2022-09-14T15:16: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72858AC0" w14:textId="77777777" w:rsidR="00520CD3" w:rsidRDefault="00520CD3" w:rsidP="008D405A">
            <w:pPr>
              <w:widowControl w:val="0"/>
              <w:spacing w:after="0"/>
              <w:rPr>
                <w:ins w:id="7201" w:author="4559" w:date="2022-09-14T15:16:00Z"/>
                <w:rFonts w:ascii="Arial" w:hAnsi="Arial"/>
                <w:iCs/>
                <w:sz w:val="18"/>
                <w:lang w:eastAsia="zh-CN"/>
              </w:rPr>
            </w:pPr>
            <w:ins w:id="7202" w:author="4559" w:date="2022-09-14T15:16: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0828E3AF" w14:textId="77777777" w:rsidR="00520CD3" w:rsidRDefault="00520CD3" w:rsidP="008D405A">
            <w:pPr>
              <w:widowControl w:val="0"/>
              <w:spacing w:after="0"/>
              <w:jc w:val="center"/>
              <w:rPr>
                <w:ins w:id="7203" w:author="4559" w:date="2022-09-14T15:16:00Z"/>
                <w:rFonts w:ascii="Arial" w:hAnsi="Arial"/>
                <w:sz w:val="18"/>
                <w:lang w:eastAsia="zh-CN"/>
              </w:rPr>
            </w:pPr>
            <w:ins w:id="7204" w:author="4559" w:date="2022-09-14T15:16: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23B374D6" w14:textId="77777777" w:rsidR="00520CD3" w:rsidRDefault="00520CD3" w:rsidP="008D405A">
            <w:pPr>
              <w:widowControl w:val="0"/>
              <w:spacing w:after="0"/>
              <w:jc w:val="center"/>
              <w:rPr>
                <w:ins w:id="7205" w:author="4559" w:date="2022-09-14T15:16:00Z"/>
                <w:rFonts w:ascii="Arial" w:hAnsi="Arial"/>
                <w:sz w:val="18"/>
                <w:lang w:eastAsia="zh-CN"/>
              </w:rPr>
            </w:pPr>
            <w:ins w:id="7206" w:author="4559" w:date="2022-09-14T15:16:00Z">
              <w:r>
                <w:rPr>
                  <w:rFonts w:ascii="Arial" w:hAnsi="Arial" w:hint="eastAsia"/>
                  <w:sz w:val="18"/>
                  <w:lang w:eastAsia="zh-CN"/>
                </w:rPr>
                <w:t>-</w:t>
              </w:r>
            </w:ins>
          </w:p>
        </w:tc>
      </w:tr>
      <w:tr w:rsidR="00520CD3" w:rsidRPr="00874190" w14:paraId="47A28F3F" w14:textId="77777777" w:rsidTr="008D405A">
        <w:trPr>
          <w:ins w:id="7207" w:author="4559" w:date="2022-09-14T15:16:00Z"/>
        </w:trPr>
        <w:tc>
          <w:tcPr>
            <w:tcW w:w="534" w:type="dxa"/>
            <w:tcBorders>
              <w:top w:val="single" w:sz="4" w:space="0" w:color="auto"/>
              <w:left w:val="single" w:sz="4" w:space="0" w:color="auto"/>
              <w:bottom w:val="single" w:sz="4" w:space="0" w:color="auto"/>
              <w:right w:val="single" w:sz="6" w:space="0" w:color="auto"/>
            </w:tcBorders>
          </w:tcPr>
          <w:p w14:paraId="32DB5B97" w14:textId="77777777" w:rsidR="00520CD3" w:rsidRDefault="00520CD3" w:rsidP="008D405A">
            <w:pPr>
              <w:widowControl w:val="0"/>
              <w:spacing w:after="0"/>
              <w:jc w:val="center"/>
              <w:rPr>
                <w:ins w:id="7208" w:author="4559" w:date="2022-09-14T15:16:00Z"/>
                <w:rFonts w:ascii="Arial" w:hAnsi="Arial"/>
                <w:sz w:val="18"/>
                <w:lang w:eastAsia="zh-CN"/>
              </w:rPr>
            </w:pPr>
            <w:ins w:id="7209" w:author="4559" w:date="2022-09-14T15:16:00Z">
              <w:r>
                <w:rPr>
                  <w:rFonts w:ascii="Arial" w:hAnsi="Arial"/>
                  <w:sz w:val="18"/>
                  <w:lang w:eastAsia="zh-CN"/>
                </w:rPr>
                <w:t>9</w:t>
              </w:r>
            </w:ins>
          </w:p>
        </w:tc>
        <w:tc>
          <w:tcPr>
            <w:tcW w:w="3969" w:type="dxa"/>
            <w:tcBorders>
              <w:top w:val="single" w:sz="4" w:space="0" w:color="auto"/>
              <w:left w:val="single" w:sz="6" w:space="0" w:color="auto"/>
              <w:bottom w:val="single" w:sz="4" w:space="0" w:color="auto"/>
              <w:right w:val="single" w:sz="6" w:space="0" w:color="auto"/>
            </w:tcBorders>
          </w:tcPr>
          <w:p w14:paraId="24558547" w14:textId="77777777" w:rsidR="00520CD3" w:rsidRDefault="00520CD3" w:rsidP="008D405A">
            <w:pPr>
              <w:widowControl w:val="0"/>
              <w:spacing w:after="0"/>
              <w:rPr>
                <w:ins w:id="7210" w:author="4559" w:date="2022-09-14T15:16:00Z"/>
                <w:rFonts w:ascii="Arial" w:hAnsi="Arial"/>
                <w:sz w:val="18"/>
                <w:lang w:eastAsia="zh-CN"/>
              </w:rPr>
            </w:pPr>
            <w:ins w:id="7211" w:author="4559" w:date="2022-09-14T15:16:00Z">
              <w:r>
                <w:rPr>
                  <w:rFonts w:ascii="Arial" w:hAnsi="Arial" w:hint="eastAsia"/>
                  <w:sz w:val="18"/>
                  <w:lang w:eastAsia="zh-CN"/>
                </w:rPr>
                <w:t>T</w:t>
              </w:r>
              <w:r>
                <w:rPr>
                  <w:rFonts w:ascii="Arial" w:hAnsi="Arial"/>
                  <w:sz w:val="18"/>
                  <w:lang w:eastAsia="zh-CN"/>
                </w:rPr>
                <w:t>he SS waits 10 seconds</w:t>
              </w:r>
            </w:ins>
          </w:p>
        </w:tc>
        <w:tc>
          <w:tcPr>
            <w:tcW w:w="709" w:type="dxa"/>
            <w:tcBorders>
              <w:top w:val="single" w:sz="4" w:space="0" w:color="auto"/>
              <w:left w:val="single" w:sz="6" w:space="0" w:color="auto"/>
              <w:bottom w:val="single" w:sz="4" w:space="0" w:color="auto"/>
              <w:right w:val="single" w:sz="6" w:space="0" w:color="auto"/>
            </w:tcBorders>
          </w:tcPr>
          <w:p w14:paraId="7FE6AAF6" w14:textId="77777777" w:rsidR="00520CD3" w:rsidRPr="00874190" w:rsidRDefault="00520CD3" w:rsidP="008D405A">
            <w:pPr>
              <w:widowControl w:val="0"/>
              <w:spacing w:after="0"/>
              <w:jc w:val="center"/>
              <w:rPr>
                <w:ins w:id="7212" w:author="4559" w:date="2022-09-14T15:16:00Z"/>
                <w:rFonts w:ascii="Arial" w:hAnsi="Arial"/>
                <w:sz w:val="18"/>
                <w:lang w:eastAsia="zh-CN"/>
              </w:rPr>
            </w:pPr>
            <w:ins w:id="7213" w:author="4559" w:date="2022-09-14T15:16: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4F39AC15" w14:textId="77777777" w:rsidR="00520CD3" w:rsidRDefault="00520CD3" w:rsidP="008D405A">
            <w:pPr>
              <w:widowControl w:val="0"/>
              <w:spacing w:after="0"/>
              <w:rPr>
                <w:ins w:id="7214" w:author="4559" w:date="2022-09-14T15:16:00Z"/>
                <w:rFonts w:ascii="Arial" w:hAnsi="Arial"/>
                <w:iCs/>
                <w:sz w:val="18"/>
                <w:lang w:eastAsia="zh-CN"/>
              </w:rPr>
            </w:pPr>
            <w:ins w:id="7215" w:author="4559" w:date="2022-09-14T15:16: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728B8043" w14:textId="77777777" w:rsidR="00520CD3" w:rsidRDefault="00520CD3" w:rsidP="008D405A">
            <w:pPr>
              <w:widowControl w:val="0"/>
              <w:spacing w:after="0"/>
              <w:jc w:val="center"/>
              <w:rPr>
                <w:ins w:id="7216" w:author="4559" w:date="2022-09-14T15:16:00Z"/>
                <w:rFonts w:ascii="Arial" w:hAnsi="Arial"/>
                <w:sz w:val="18"/>
                <w:lang w:eastAsia="zh-CN"/>
              </w:rPr>
            </w:pPr>
            <w:ins w:id="7217" w:author="4559" w:date="2022-09-14T15:16: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6CC473FD" w14:textId="77777777" w:rsidR="00520CD3" w:rsidRDefault="00520CD3" w:rsidP="008D405A">
            <w:pPr>
              <w:widowControl w:val="0"/>
              <w:spacing w:after="0"/>
              <w:jc w:val="center"/>
              <w:rPr>
                <w:ins w:id="7218" w:author="4559" w:date="2022-09-14T15:16:00Z"/>
                <w:rFonts w:ascii="Arial" w:hAnsi="Arial"/>
                <w:sz w:val="18"/>
                <w:lang w:eastAsia="zh-CN"/>
              </w:rPr>
            </w:pPr>
            <w:ins w:id="7219" w:author="4559" w:date="2022-09-14T15:16:00Z">
              <w:r>
                <w:rPr>
                  <w:rFonts w:ascii="Arial" w:hAnsi="Arial" w:hint="eastAsia"/>
                  <w:sz w:val="18"/>
                  <w:lang w:eastAsia="zh-CN"/>
                </w:rPr>
                <w:t>-</w:t>
              </w:r>
            </w:ins>
          </w:p>
        </w:tc>
      </w:tr>
      <w:tr w:rsidR="00520CD3" w:rsidRPr="00874190" w14:paraId="354FD1C9" w14:textId="77777777" w:rsidTr="008D405A">
        <w:trPr>
          <w:ins w:id="7220" w:author="4559" w:date="2022-09-14T15:16:00Z"/>
        </w:trPr>
        <w:tc>
          <w:tcPr>
            <w:tcW w:w="534" w:type="dxa"/>
            <w:tcBorders>
              <w:top w:val="single" w:sz="4" w:space="0" w:color="auto"/>
              <w:left w:val="single" w:sz="4" w:space="0" w:color="auto"/>
              <w:bottom w:val="single" w:sz="4" w:space="0" w:color="auto"/>
              <w:right w:val="single" w:sz="6" w:space="0" w:color="auto"/>
            </w:tcBorders>
          </w:tcPr>
          <w:p w14:paraId="425E31BD" w14:textId="77777777" w:rsidR="00520CD3" w:rsidRDefault="00520CD3" w:rsidP="008D405A">
            <w:pPr>
              <w:widowControl w:val="0"/>
              <w:spacing w:after="0"/>
              <w:jc w:val="center"/>
              <w:rPr>
                <w:ins w:id="7221" w:author="4559" w:date="2022-09-14T15:16:00Z"/>
                <w:rFonts w:ascii="Arial" w:hAnsi="Arial"/>
                <w:sz w:val="18"/>
                <w:lang w:eastAsia="zh-CN"/>
              </w:rPr>
            </w:pPr>
            <w:ins w:id="7222" w:author="4559" w:date="2022-09-14T15:16:00Z">
              <w:r>
                <w:rPr>
                  <w:rFonts w:ascii="Arial" w:hAnsi="Arial"/>
                  <w:sz w:val="18"/>
                  <w:lang w:eastAsia="zh-CN"/>
                </w:rPr>
                <w:t>10</w:t>
              </w:r>
            </w:ins>
          </w:p>
        </w:tc>
        <w:tc>
          <w:tcPr>
            <w:tcW w:w="3969" w:type="dxa"/>
            <w:tcBorders>
              <w:top w:val="single" w:sz="4" w:space="0" w:color="auto"/>
              <w:left w:val="single" w:sz="6" w:space="0" w:color="auto"/>
              <w:bottom w:val="single" w:sz="4" w:space="0" w:color="auto"/>
              <w:right w:val="single" w:sz="6" w:space="0" w:color="auto"/>
            </w:tcBorders>
          </w:tcPr>
          <w:p w14:paraId="32A6EEEF" w14:textId="77777777" w:rsidR="00520CD3" w:rsidRDefault="00520CD3" w:rsidP="008D405A">
            <w:pPr>
              <w:widowControl w:val="0"/>
              <w:spacing w:after="0"/>
              <w:rPr>
                <w:ins w:id="7223" w:author="4559" w:date="2022-09-14T15:16:00Z"/>
                <w:rFonts w:ascii="Arial" w:hAnsi="Arial"/>
                <w:sz w:val="18"/>
                <w:lang w:eastAsia="zh-CN"/>
              </w:rPr>
            </w:pPr>
            <w:ins w:id="7224" w:author="4559" w:date="2022-09-14T15:16:00Z">
              <w:r>
                <w:rPr>
                  <w:rFonts w:ascii="Arial" w:hAnsi="Arial" w:hint="eastAsia"/>
                  <w:sz w:val="18"/>
                  <w:lang w:eastAsia="zh-CN"/>
                </w:rPr>
                <w:t>C</w:t>
              </w:r>
              <w:r>
                <w:rPr>
                  <w:rFonts w:ascii="Arial" w:hAnsi="Arial"/>
                  <w:sz w:val="18"/>
                  <w:lang w:eastAsia="zh-CN"/>
                </w:rPr>
                <w:t>heck: Does the UE transmit S-SSBs which satisfy all following conditions?</w:t>
              </w:r>
            </w:ins>
          </w:p>
          <w:p w14:paraId="49292768" w14:textId="77777777" w:rsidR="00520CD3" w:rsidRDefault="00520CD3">
            <w:pPr>
              <w:pStyle w:val="ListParagraph"/>
              <w:widowControl w:val="0"/>
              <w:numPr>
                <w:ilvl w:val="0"/>
                <w:numId w:val="27"/>
              </w:numPr>
              <w:spacing w:after="0"/>
              <w:rPr>
                <w:ins w:id="7225" w:author="4559" w:date="2022-09-14T15:16:00Z"/>
                <w:rFonts w:ascii="Arial" w:hAnsi="Arial"/>
                <w:sz w:val="18"/>
                <w:lang w:eastAsia="zh-CN"/>
              </w:rPr>
            </w:pPr>
            <w:ins w:id="7226" w:author="4559" w:date="2022-09-14T15:16:00Z">
              <w:r w:rsidRPr="00C803C8">
                <w:rPr>
                  <w:rFonts w:ascii="Arial" w:hAnsi="Arial"/>
                  <w:sz w:val="18"/>
                  <w:lang w:eastAsia="zh-CN"/>
                </w:rPr>
                <w:t xml:space="preserve">SLSSID = </w:t>
              </w:r>
              <w:r>
                <w:rPr>
                  <w:rFonts w:ascii="Arial" w:hAnsi="Arial"/>
                  <w:sz w:val="18"/>
                  <w:lang w:eastAsia="zh-CN"/>
                </w:rPr>
                <w:t>336;</w:t>
              </w:r>
            </w:ins>
          </w:p>
          <w:p w14:paraId="4AD99FCA" w14:textId="77777777" w:rsidR="00520CD3" w:rsidRDefault="00520CD3">
            <w:pPr>
              <w:pStyle w:val="ListParagraph"/>
              <w:widowControl w:val="0"/>
              <w:numPr>
                <w:ilvl w:val="0"/>
                <w:numId w:val="27"/>
              </w:numPr>
              <w:spacing w:after="0"/>
              <w:rPr>
                <w:ins w:id="7227" w:author="4559" w:date="2022-09-14T15:16:00Z"/>
                <w:rFonts w:ascii="Arial" w:hAnsi="Arial"/>
                <w:sz w:val="18"/>
                <w:lang w:eastAsia="zh-CN"/>
              </w:rPr>
            </w:pPr>
            <w:ins w:id="7228" w:author="4559" w:date="2022-09-14T15:16:00Z">
              <w:r w:rsidRPr="00C803C8">
                <w:rPr>
                  <w:rFonts w:ascii="Arial" w:hAnsi="Arial"/>
                  <w:sz w:val="18"/>
                  <w:lang w:eastAsia="zh-CN"/>
                </w:rPr>
                <w:t xml:space="preserve">incoverage = </w:t>
              </w:r>
              <w:r>
                <w:rPr>
                  <w:rFonts w:ascii="Arial" w:hAnsi="Arial"/>
                  <w:sz w:val="18"/>
                  <w:lang w:eastAsia="zh-CN"/>
                </w:rPr>
                <w:t>false</w:t>
              </w:r>
              <w:r w:rsidRPr="00C803C8">
                <w:rPr>
                  <w:rFonts w:ascii="Arial" w:hAnsi="Arial"/>
                  <w:sz w:val="18"/>
                  <w:lang w:eastAsia="zh-CN"/>
                </w:rPr>
                <w:t xml:space="preserve"> </w:t>
              </w:r>
              <w:r>
                <w:rPr>
                  <w:rFonts w:ascii="Arial" w:hAnsi="Arial"/>
                  <w:sz w:val="18"/>
                  <w:lang w:eastAsia="zh-CN"/>
                </w:rPr>
                <w:t>in SL-MIB;</w:t>
              </w:r>
            </w:ins>
          </w:p>
          <w:p w14:paraId="19D3EE83" w14:textId="77777777" w:rsidR="00520CD3" w:rsidRDefault="00520CD3">
            <w:pPr>
              <w:pStyle w:val="ListParagraph"/>
              <w:widowControl w:val="0"/>
              <w:numPr>
                <w:ilvl w:val="0"/>
                <w:numId w:val="27"/>
              </w:numPr>
              <w:spacing w:after="0"/>
              <w:rPr>
                <w:ins w:id="7229" w:author="4559" w:date="2022-09-14T15:16:00Z"/>
                <w:rFonts w:ascii="Arial" w:hAnsi="Arial"/>
                <w:sz w:val="18"/>
                <w:lang w:eastAsia="zh-CN"/>
              </w:rPr>
            </w:pPr>
            <w:ins w:id="7230" w:author="4559" w:date="2022-09-14T15:16:00Z">
              <w:r w:rsidRPr="00AE7655">
                <w:rPr>
                  <w:rFonts w:ascii="Arial" w:hAnsi="Arial"/>
                  <w:sz w:val="18"/>
                  <w:lang w:eastAsia="zh-CN"/>
                </w:rPr>
                <w:t>slotIndex and directFrameNumber</w:t>
              </w:r>
              <w:r>
                <w:rPr>
                  <w:rFonts w:ascii="Arial" w:hAnsi="Arial"/>
                  <w:sz w:val="18"/>
                  <w:lang w:eastAsia="zh-CN"/>
                </w:rPr>
                <w:t xml:space="preserve"> in SL-MIB are</w:t>
              </w:r>
              <w:r>
                <w:t xml:space="preserve"> </w:t>
              </w:r>
              <w:r>
                <w:rPr>
                  <w:rFonts w:ascii="Arial" w:hAnsi="Arial"/>
                  <w:sz w:val="18"/>
                  <w:lang w:eastAsia="zh-CN"/>
                </w:rPr>
                <w:t>c</w:t>
              </w:r>
              <w:r w:rsidRPr="006A10FD">
                <w:rPr>
                  <w:rFonts w:ascii="Arial" w:hAnsi="Arial"/>
                  <w:sz w:val="18"/>
                  <w:lang w:eastAsia="zh-CN"/>
                </w:rPr>
                <w:t>onsistent</w:t>
              </w:r>
              <w:r>
                <w:rPr>
                  <w:rFonts w:ascii="Arial" w:hAnsi="Arial"/>
                  <w:sz w:val="18"/>
                  <w:lang w:eastAsia="zh-CN"/>
                </w:rPr>
                <w:t xml:space="preserve"> with </w:t>
              </w:r>
              <w:r w:rsidRPr="00817FB8">
                <w:rPr>
                  <w:rFonts w:ascii="Arial" w:hAnsi="Arial"/>
                  <w:sz w:val="18"/>
                  <w:lang w:eastAsia="zh-CN"/>
                </w:rPr>
                <w:t xml:space="preserve">the slot index and DFN </w:t>
              </w:r>
              <w:r>
                <w:rPr>
                  <w:rFonts w:ascii="Arial" w:hAnsi="Arial"/>
                  <w:sz w:val="18"/>
                  <w:lang w:eastAsia="zh-CN"/>
                </w:rPr>
                <w:t>of SyncRef UE 2.</w:t>
              </w:r>
            </w:ins>
          </w:p>
          <w:p w14:paraId="7271E12B" w14:textId="77777777" w:rsidR="00520CD3" w:rsidRDefault="00520CD3">
            <w:pPr>
              <w:pStyle w:val="ListParagraph"/>
              <w:widowControl w:val="0"/>
              <w:numPr>
                <w:ilvl w:val="0"/>
                <w:numId w:val="27"/>
              </w:numPr>
              <w:spacing w:after="0"/>
              <w:rPr>
                <w:ins w:id="7231" w:author="4559" w:date="2022-09-14T15:16:00Z"/>
                <w:rFonts w:ascii="Arial" w:hAnsi="Arial"/>
                <w:sz w:val="18"/>
                <w:lang w:eastAsia="zh-CN"/>
              </w:rPr>
            </w:pPr>
            <w:ins w:id="7232" w:author="4559" w:date="2022-09-14T15:16:00Z">
              <w:r>
                <w:rPr>
                  <w:rFonts w:ascii="Arial" w:hAnsi="Arial"/>
                  <w:sz w:val="18"/>
                  <w:lang w:eastAsia="zh-CN"/>
                </w:rPr>
                <w:t xml:space="preserve">transmitted </w:t>
              </w:r>
              <w:r w:rsidRPr="00C803C8">
                <w:rPr>
                  <w:rFonts w:ascii="Arial" w:hAnsi="Arial"/>
                  <w:sz w:val="18"/>
                  <w:lang w:eastAsia="zh-CN"/>
                </w:rPr>
                <w:t xml:space="preserve">in slots determined by </w:t>
              </w:r>
              <w:r w:rsidRPr="006A10FD">
                <w:rPr>
                  <w:rFonts w:ascii="Arial" w:hAnsi="Arial"/>
                  <w:sz w:val="18"/>
                  <w:lang w:eastAsia="zh-CN"/>
                </w:rPr>
                <w:t>sl-SSB-TimeAllocation</w:t>
              </w:r>
              <w:r>
                <w:rPr>
                  <w:rFonts w:ascii="Arial" w:hAnsi="Arial"/>
                  <w:sz w:val="18"/>
                  <w:lang w:eastAsia="zh-CN"/>
                </w:rPr>
                <w:t>1</w:t>
              </w:r>
              <w:r w:rsidRPr="00C803C8">
                <w:rPr>
                  <w:rFonts w:ascii="Arial" w:hAnsi="Arial"/>
                  <w:i/>
                  <w:sz w:val="18"/>
                  <w:lang w:eastAsia="zh-CN"/>
                </w:rPr>
                <w:t xml:space="preserve"> </w:t>
              </w:r>
              <w:r w:rsidRPr="00C803C8">
                <w:rPr>
                  <w:rFonts w:ascii="Arial" w:hAnsi="Arial"/>
                  <w:sz w:val="18"/>
                  <w:lang w:eastAsia="zh-CN"/>
                </w:rPr>
                <w:t xml:space="preserve">and the </w:t>
              </w:r>
              <w:r w:rsidRPr="00B727EC">
                <w:rPr>
                  <w:rFonts w:ascii="Arial" w:hAnsi="Arial"/>
                  <w:sz w:val="18"/>
                  <w:lang w:eastAsia="zh-CN"/>
                </w:rPr>
                <w:t xml:space="preserve">NR-SS-UE </w:t>
              </w:r>
              <w:r>
                <w:rPr>
                  <w:rFonts w:ascii="Arial" w:hAnsi="Arial"/>
                  <w:sz w:val="18"/>
                  <w:lang w:eastAsia="zh-CN"/>
                </w:rPr>
                <w:t xml:space="preserve">2 </w:t>
              </w:r>
              <w:r w:rsidRPr="00C803C8">
                <w:rPr>
                  <w:rFonts w:ascii="Arial" w:hAnsi="Arial"/>
                  <w:sz w:val="18"/>
                  <w:lang w:eastAsia="zh-CN"/>
                </w:rPr>
                <w:t>timing?</w:t>
              </w:r>
            </w:ins>
          </w:p>
          <w:p w14:paraId="15D816B3" w14:textId="77777777" w:rsidR="00520CD3" w:rsidRPr="0079215C" w:rsidRDefault="00520CD3">
            <w:pPr>
              <w:pStyle w:val="ListParagraph"/>
              <w:widowControl w:val="0"/>
              <w:numPr>
                <w:ilvl w:val="0"/>
                <w:numId w:val="27"/>
              </w:numPr>
              <w:spacing w:after="0"/>
              <w:rPr>
                <w:ins w:id="7233" w:author="4559" w:date="2022-09-14T15:16:00Z"/>
                <w:rFonts w:ascii="Arial" w:hAnsi="Arial"/>
                <w:sz w:val="18"/>
                <w:lang w:eastAsia="zh-CN"/>
              </w:rPr>
            </w:pPr>
            <w:ins w:id="7234" w:author="4559" w:date="2022-09-14T15:16:00Z">
              <w:r w:rsidRPr="0079215C">
                <w:rPr>
                  <w:rFonts w:ascii="Arial" w:hAnsi="Arial" w:hint="eastAsia"/>
                  <w:sz w:val="18"/>
                  <w:lang w:eastAsia="zh-CN"/>
                </w:rPr>
                <w:t>r</w:t>
              </w:r>
              <w:r w:rsidRPr="0079215C">
                <w:rPr>
                  <w:rFonts w:ascii="Arial" w:hAnsi="Arial"/>
                  <w:sz w:val="18"/>
                  <w:lang w:eastAsia="zh-CN"/>
                </w:rPr>
                <w:t xml:space="preserve">eserveBits in SL-MIB </w:t>
              </w:r>
              <w:r w:rsidRPr="0079215C">
                <w:rPr>
                  <w:rFonts w:ascii="Arial" w:hAnsi="Arial" w:hint="eastAsia"/>
                  <w:sz w:val="18"/>
                  <w:lang w:eastAsia="zh-CN"/>
                </w:rPr>
                <w:t>is</w:t>
              </w:r>
              <w:r w:rsidRPr="0079215C">
                <w:rPr>
                  <w:rFonts w:ascii="Arial" w:hAnsi="Arial"/>
                  <w:sz w:val="18"/>
                  <w:lang w:eastAsia="zh-CN"/>
                </w:rPr>
                <w:t xml:space="preserve"> consistent with </w:t>
              </w:r>
              <w:r w:rsidRPr="0079215C">
                <w:rPr>
                  <w:rFonts w:ascii="Arial" w:hAnsi="Arial" w:hint="eastAsia"/>
                  <w:sz w:val="18"/>
                  <w:lang w:eastAsia="zh-CN"/>
                </w:rPr>
                <w:t>r</w:t>
              </w:r>
              <w:r w:rsidRPr="0079215C">
                <w:rPr>
                  <w:rFonts w:ascii="Arial" w:hAnsi="Arial"/>
                  <w:sz w:val="18"/>
                  <w:lang w:eastAsia="zh-CN"/>
                </w:rPr>
                <w:t xml:space="preserve">eserveBits </w:t>
              </w:r>
              <w:r w:rsidRPr="0079215C">
                <w:rPr>
                  <w:rFonts w:ascii="Arial" w:hAnsi="Arial" w:hint="eastAsia"/>
                  <w:sz w:val="18"/>
                  <w:lang w:eastAsia="zh-CN"/>
                </w:rPr>
                <w:t>in</w:t>
              </w:r>
              <w:r w:rsidRPr="0079215C">
                <w:rPr>
                  <w:rFonts w:ascii="Arial" w:hAnsi="Arial"/>
                  <w:sz w:val="18"/>
                  <w:lang w:eastAsia="zh-CN"/>
                </w:rPr>
                <w:t xml:space="preserve"> SL-MIB of NR-SS-UE </w:t>
              </w:r>
              <w:r>
                <w:rPr>
                  <w:rFonts w:ascii="Arial" w:hAnsi="Arial"/>
                  <w:sz w:val="18"/>
                  <w:lang w:eastAsia="zh-CN"/>
                </w:rPr>
                <w:t>2</w:t>
              </w:r>
              <w:r w:rsidRPr="0079215C">
                <w:rPr>
                  <w:rFonts w:ascii="Arial" w:hAnsi="Arial"/>
                  <w:sz w:val="18"/>
                  <w:lang w:eastAsia="zh-CN"/>
                </w:rPr>
                <w:t>.</w:t>
              </w:r>
            </w:ins>
          </w:p>
        </w:tc>
        <w:tc>
          <w:tcPr>
            <w:tcW w:w="709" w:type="dxa"/>
            <w:tcBorders>
              <w:top w:val="single" w:sz="4" w:space="0" w:color="auto"/>
              <w:left w:val="single" w:sz="6" w:space="0" w:color="auto"/>
              <w:bottom w:val="single" w:sz="4" w:space="0" w:color="auto"/>
              <w:right w:val="single" w:sz="6" w:space="0" w:color="auto"/>
            </w:tcBorders>
          </w:tcPr>
          <w:p w14:paraId="1DEB900B" w14:textId="77777777" w:rsidR="00520CD3" w:rsidRPr="00874190" w:rsidRDefault="00520CD3" w:rsidP="008D405A">
            <w:pPr>
              <w:widowControl w:val="0"/>
              <w:spacing w:after="0"/>
              <w:jc w:val="center"/>
              <w:rPr>
                <w:ins w:id="7235" w:author="4559" w:date="2022-09-14T15:16:00Z"/>
                <w:rFonts w:ascii="Arial" w:hAnsi="Arial"/>
                <w:sz w:val="18"/>
                <w:lang w:eastAsia="zh-CN"/>
              </w:rPr>
            </w:pPr>
            <w:ins w:id="7236" w:author="4559" w:date="2022-09-14T15:16:00Z">
              <w:r>
                <w:rPr>
                  <w:rFonts w:ascii="Arial" w:hAnsi="Arial" w:hint="eastAsia"/>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7101C69E" w14:textId="77777777" w:rsidR="00520CD3" w:rsidRDefault="00520CD3" w:rsidP="008D405A">
            <w:pPr>
              <w:widowControl w:val="0"/>
              <w:spacing w:after="0"/>
              <w:rPr>
                <w:ins w:id="7237" w:author="4559" w:date="2022-09-14T15:16:00Z"/>
                <w:rFonts w:ascii="Arial" w:hAnsi="Arial"/>
                <w:iCs/>
                <w:sz w:val="18"/>
                <w:lang w:eastAsia="zh-CN"/>
              </w:rPr>
            </w:pPr>
            <w:ins w:id="7238" w:author="4559" w:date="2022-09-14T15:16: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6C2D8652" w14:textId="77777777" w:rsidR="00520CD3" w:rsidRDefault="00520CD3" w:rsidP="008D405A">
            <w:pPr>
              <w:widowControl w:val="0"/>
              <w:spacing w:after="0"/>
              <w:jc w:val="center"/>
              <w:rPr>
                <w:ins w:id="7239" w:author="4559" w:date="2022-09-14T15:16:00Z"/>
                <w:rFonts w:ascii="Arial" w:hAnsi="Arial"/>
                <w:sz w:val="18"/>
                <w:lang w:eastAsia="zh-CN"/>
              </w:rPr>
            </w:pPr>
            <w:ins w:id="7240" w:author="4559" w:date="2022-09-14T15:16:00Z">
              <w:r>
                <w:rPr>
                  <w:rFonts w:ascii="Arial" w:hAnsi="Arial"/>
                  <w:sz w:val="18"/>
                  <w:lang w:eastAsia="zh-CN"/>
                </w:rPr>
                <w:t>3</w:t>
              </w:r>
            </w:ins>
          </w:p>
        </w:tc>
        <w:tc>
          <w:tcPr>
            <w:tcW w:w="850" w:type="dxa"/>
            <w:tcBorders>
              <w:top w:val="single" w:sz="4" w:space="0" w:color="auto"/>
              <w:left w:val="single" w:sz="6" w:space="0" w:color="auto"/>
              <w:bottom w:val="single" w:sz="4" w:space="0" w:color="auto"/>
              <w:right w:val="single" w:sz="4" w:space="0" w:color="auto"/>
            </w:tcBorders>
          </w:tcPr>
          <w:p w14:paraId="2986D96C" w14:textId="77777777" w:rsidR="00520CD3" w:rsidRDefault="00520CD3" w:rsidP="008D405A">
            <w:pPr>
              <w:widowControl w:val="0"/>
              <w:spacing w:after="0"/>
              <w:jc w:val="center"/>
              <w:rPr>
                <w:ins w:id="7241" w:author="4559" w:date="2022-09-14T15:16:00Z"/>
                <w:rFonts w:ascii="Arial" w:hAnsi="Arial"/>
                <w:sz w:val="18"/>
                <w:lang w:eastAsia="zh-CN"/>
              </w:rPr>
            </w:pPr>
            <w:ins w:id="7242" w:author="4559" w:date="2022-09-14T15:16:00Z">
              <w:r>
                <w:rPr>
                  <w:rFonts w:ascii="Arial" w:hAnsi="Arial" w:hint="eastAsia"/>
                  <w:sz w:val="18"/>
                  <w:lang w:eastAsia="zh-CN"/>
                </w:rPr>
                <w:t>P</w:t>
              </w:r>
            </w:ins>
          </w:p>
        </w:tc>
      </w:tr>
      <w:tr w:rsidR="00520CD3" w:rsidRPr="00874190" w14:paraId="5D7A7A93" w14:textId="77777777" w:rsidTr="008D405A">
        <w:trPr>
          <w:ins w:id="7243" w:author="4559" w:date="2022-09-14T15:16:00Z"/>
        </w:trPr>
        <w:tc>
          <w:tcPr>
            <w:tcW w:w="534" w:type="dxa"/>
            <w:tcBorders>
              <w:top w:val="single" w:sz="4" w:space="0" w:color="auto"/>
              <w:left w:val="single" w:sz="4" w:space="0" w:color="auto"/>
              <w:bottom w:val="single" w:sz="4" w:space="0" w:color="auto"/>
              <w:right w:val="single" w:sz="6" w:space="0" w:color="auto"/>
            </w:tcBorders>
          </w:tcPr>
          <w:p w14:paraId="522FE5C8" w14:textId="77777777" w:rsidR="00520CD3" w:rsidRDefault="00520CD3" w:rsidP="008D405A">
            <w:pPr>
              <w:widowControl w:val="0"/>
              <w:spacing w:after="0"/>
              <w:jc w:val="center"/>
              <w:rPr>
                <w:ins w:id="7244" w:author="4559" w:date="2022-09-14T15:16:00Z"/>
                <w:rFonts w:ascii="Arial" w:hAnsi="Arial"/>
                <w:sz w:val="18"/>
                <w:lang w:eastAsia="zh-CN"/>
              </w:rPr>
            </w:pPr>
            <w:ins w:id="7245" w:author="4559" w:date="2022-09-14T15:16:00Z">
              <w:r>
                <w:rPr>
                  <w:rFonts w:ascii="Arial" w:hAnsi="Arial" w:hint="eastAsia"/>
                  <w:sz w:val="18"/>
                  <w:lang w:eastAsia="zh-CN"/>
                </w:rPr>
                <w:t>1</w:t>
              </w:r>
              <w:r>
                <w:rPr>
                  <w:rFonts w:ascii="Arial" w:hAnsi="Arial"/>
                  <w:sz w:val="18"/>
                  <w:lang w:eastAsia="zh-CN"/>
                </w:rPr>
                <w:t>1</w:t>
              </w:r>
            </w:ins>
          </w:p>
        </w:tc>
        <w:tc>
          <w:tcPr>
            <w:tcW w:w="3969" w:type="dxa"/>
            <w:tcBorders>
              <w:top w:val="single" w:sz="4" w:space="0" w:color="auto"/>
              <w:left w:val="single" w:sz="6" w:space="0" w:color="auto"/>
              <w:bottom w:val="single" w:sz="4" w:space="0" w:color="auto"/>
              <w:right w:val="single" w:sz="6" w:space="0" w:color="auto"/>
            </w:tcBorders>
          </w:tcPr>
          <w:p w14:paraId="128F1ABA" w14:textId="77777777" w:rsidR="00520CD3" w:rsidRDefault="00520CD3" w:rsidP="008D405A">
            <w:pPr>
              <w:widowControl w:val="0"/>
              <w:spacing w:after="0"/>
              <w:rPr>
                <w:ins w:id="7246" w:author="4559" w:date="2022-09-14T15:16:00Z"/>
                <w:rFonts w:ascii="Arial" w:hAnsi="Arial"/>
                <w:sz w:val="18"/>
                <w:lang w:eastAsia="zh-CN"/>
              </w:rPr>
            </w:pPr>
            <w:ins w:id="7247" w:author="4559" w:date="2022-09-14T15:16:00Z">
              <w:r>
                <w:rPr>
                  <w:rFonts w:ascii="Arial" w:hAnsi="Arial"/>
                  <w:sz w:val="18"/>
                  <w:lang w:eastAsia="zh-CN"/>
                </w:rPr>
                <w:t xml:space="preserve">The </w:t>
              </w:r>
              <w:r w:rsidRPr="0091799F">
                <w:rPr>
                  <w:rFonts w:ascii="Arial" w:hAnsi="Arial"/>
                  <w:sz w:val="18"/>
                  <w:lang w:eastAsia="zh-CN"/>
                </w:rPr>
                <w:t>SS re-adjusts the NR-SS-UE power level according to row "T</w:t>
              </w:r>
              <w:r>
                <w:rPr>
                  <w:rFonts w:ascii="Arial" w:hAnsi="Arial"/>
                  <w:sz w:val="18"/>
                  <w:lang w:eastAsia="zh-CN"/>
                </w:rPr>
                <w:t>3</w:t>
              </w:r>
              <w:r w:rsidRPr="0091799F">
                <w:rPr>
                  <w:rFonts w:ascii="Arial" w:hAnsi="Arial"/>
                  <w:sz w:val="18"/>
                  <w:lang w:eastAsia="zh-CN"/>
                </w:rPr>
                <w:t xml:space="preserve">" in </w:t>
              </w:r>
              <w:r>
                <w:rPr>
                  <w:rFonts w:ascii="Arial" w:hAnsi="Arial"/>
                  <w:sz w:val="18"/>
                  <w:lang w:eastAsia="zh-CN"/>
                </w:rPr>
                <w:t>t</w:t>
              </w:r>
              <w:r w:rsidRPr="0091799F">
                <w:rPr>
                  <w:rFonts w:ascii="Arial" w:hAnsi="Arial"/>
                  <w:sz w:val="18"/>
                  <w:lang w:eastAsia="zh-CN"/>
                </w:rPr>
                <w:t>able 12.1.2.1.3.2-1.</w:t>
              </w:r>
            </w:ins>
          </w:p>
        </w:tc>
        <w:tc>
          <w:tcPr>
            <w:tcW w:w="709" w:type="dxa"/>
            <w:tcBorders>
              <w:top w:val="single" w:sz="4" w:space="0" w:color="auto"/>
              <w:left w:val="single" w:sz="6" w:space="0" w:color="auto"/>
              <w:bottom w:val="single" w:sz="4" w:space="0" w:color="auto"/>
              <w:right w:val="single" w:sz="6" w:space="0" w:color="auto"/>
            </w:tcBorders>
          </w:tcPr>
          <w:p w14:paraId="170108B8" w14:textId="77777777" w:rsidR="00520CD3" w:rsidRDefault="00520CD3" w:rsidP="008D405A">
            <w:pPr>
              <w:widowControl w:val="0"/>
              <w:spacing w:after="0"/>
              <w:jc w:val="center"/>
              <w:rPr>
                <w:ins w:id="7248" w:author="4559" w:date="2022-09-14T15:16:00Z"/>
                <w:rFonts w:ascii="Arial" w:hAnsi="Arial"/>
                <w:sz w:val="18"/>
                <w:lang w:eastAsia="zh-CN"/>
              </w:rPr>
            </w:pPr>
            <w:ins w:id="7249" w:author="4559" w:date="2022-09-14T15:16: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1DB848B2" w14:textId="77777777" w:rsidR="00520CD3" w:rsidRDefault="00520CD3" w:rsidP="008D405A">
            <w:pPr>
              <w:widowControl w:val="0"/>
              <w:spacing w:after="0"/>
              <w:rPr>
                <w:ins w:id="7250" w:author="4559" w:date="2022-09-14T15:16:00Z"/>
                <w:rFonts w:ascii="Arial" w:hAnsi="Arial"/>
                <w:iCs/>
                <w:sz w:val="18"/>
                <w:lang w:eastAsia="zh-CN"/>
              </w:rPr>
            </w:pPr>
            <w:ins w:id="7251" w:author="4559" w:date="2022-09-14T15:16: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41C9A3F0" w14:textId="77777777" w:rsidR="00520CD3" w:rsidRDefault="00520CD3" w:rsidP="008D405A">
            <w:pPr>
              <w:widowControl w:val="0"/>
              <w:spacing w:after="0"/>
              <w:jc w:val="center"/>
              <w:rPr>
                <w:ins w:id="7252" w:author="4559" w:date="2022-09-14T15:16:00Z"/>
                <w:rFonts w:ascii="Arial" w:hAnsi="Arial"/>
                <w:sz w:val="18"/>
                <w:lang w:eastAsia="zh-CN"/>
              </w:rPr>
            </w:pPr>
            <w:ins w:id="7253" w:author="4559" w:date="2022-09-14T15:16: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6FA30EC4" w14:textId="77777777" w:rsidR="00520CD3" w:rsidRDefault="00520CD3" w:rsidP="008D405A">
            <w:pPr>
              <w:widowControl w:val="0"/>
              <w:spacing w:after="0"/>
              <w:jc w:val="center"/>
              <w:rPr>
                <w:ins w:id="7254" w:author="4559" w:date="2022-09-14T15:16:00Z"/>
                <w:rFonts w:ascii="Arial" w:hAnsi="Arial"/>
                <w:sz w:val="18"/>
                <w:lang w:eastAsia="zh-CN"/>
              </w:rPr>
            </w:pPr>
            <w:ins w:id="7255" w:author="4559" w:date="2022-09-14T15:16:00Z">
              <w:r>
                <w:rPr>
                  <w:rFonts w:ascii="Arial" w:hAnsi="Arial" w:hint="eastAsia"/>
                  <w:sz w:val="18"/>
                  <w:lang w:eastAsia="zh-CN"/>
                </w:rPr>
                <w:t>-</w:t>
              </w:r>
            </w:ins>
          </w:p>
        </w:tc>
      </w:tr>
      <w:tr w:rsidR="00520CD3" w:rsidRPr="00874190" w14:paraId="69BCD2D5" w14:textId="77777777" w:rsidTr="008D405A">
        <w:trPr>
          <w:ins w:id="7256" w:author="4559" w:date="2022-09-14T15:16:00Z"/>
        </w:trPr>
        <w:tc>
          <w:tcPr>
            <w:tcW w:w="534" w:type="dxa"/>
            <w:tcBorders>
              <w:top w:val="single" w:sz="4" w:space="0" w:color="auto"/>
              <w:left w:val="single" w:sz="4" w:space="0" w:color="auto"/>
              <w:bottom w:val="single" w:sz="4" w:space="0" w:color="auto"/>
              <w:right w:val="single" w:sz="6" w:space="0" w:color="auto"/>
            </w:tcBorders>
          </w:tcPr>
          <w:p w14:paraId="3EBD3F88" w14:textId="77777777" w:rsidR="00520CD3" w:rsidRDefault="00520CD3" w:rsidP="008D405A">
            <w:pPr>
              <w:widowControl w:val="0"/>
              <w:spacing w:after="0"/>
              <w:jc w:val="center"/>
              <w:rPr>
                <w:ins w:id="7257" w:author="4559" w:date="2022-09-14T15:16:00Z"/>
                <w:rFonts w:ascii="Arial" w:hAnsi="Arial"/>
                <w:sz w:val="18"/>
                <w:lang w:eastAsia="zh-CN"/>
              </w:rPr>
            </w:pPr>
            <w:ins w:id="7258" w:author="4559" w:date="2022-09-14T15:16:00Z">
              <w:r>
                <w:rPr>
                  <w:rFonts w:ascii="Arial" w:hAnsi="Arial"/>
                  <w:sz w:val="18"/>
                  <w:lang w:eastAsia="zh-CN"/>
                </w:rPr>
                <w:t>12</w:t>
              </w:r>
            </w:ins>
          </w:p>
        </w:tc>
        <w:tc>
          <w:tcPr>
            <w:tcW w:w="3969" w:type="dxa"/>
            <w:tcBorders>
              <w:top w:val="single" w:sz="4" w:space="0" w:color="auto"/>
              <w:left w:val="single" w:sz="6" w:space="0" w:color="auto"/>
              <w:bottom w:val="single" w:sz="4" w:space="0" w:color="auto"/>
              <w:right w:val="single" w:sz="6" w:space="0" w:color="auto"/>
            </w:tcBorders>
          </w:tcPr>
          <w:p w14:paraId="7D3B0DFC" w14:textId="77777777" w:rsidR="00520CD3" w:rsidRDefault="00520CD3" w:rsidP="008D405A">
            <w:pPr>
              <w:widowControl w:val="0"/>
              <w:spacing w:after="0"/>
              <w:rPr>
                <w:ins w:id="7259" w:author="4559" w:date="2022-09-14T15:16:00Z"/>
                <w:rFonts w:ascii="Arial" w:hAnsi="Arial"/>
                <w:sz w:val="18"/>
                <w:lang w:eastAsia="zh-CN"/>
              </w:rPr>
            </w:pPr>
            <w:ins w:id="7260" w:author="4559" w:date="2022-09-14T15:16:00Z">
              <w:r>
                <w:rPr>
                  <w:rFonts w:ascii="Arial" w:hAnsi="Arial" w:hint="eastAsia"/>
                  <w:sz w:val="18"/>
                  <w:lang w:eastAsia="zh-CN"/>
                </w:rPr>
                <w:t>T</w:t>
              </w:r>
              <w:r>
                <w:rPr>
                  <w:rFonts w:ascii="Arial" w:hAnsi="Arial"/>
                  <w:sz w:val="18"/>
                  <w:lang w:eastAsia="zh-CN"/>
                </w:rPr>
                <w:t>he SS waits 10 seconds</w:t>
              </w:r>
            </w:ins>
          </w:p>
        </w:tc>
        <w:tc>
          <w:tcPr>
            <w:tcW w:w="709" w:type="dxa"/>
            <w:tcBorders>
              <w:top w:val="single" w:sz="4" w:space="0" w:color="auto"/>
              <w:left w:val="single" w:sz="6" w:space="0" w:color="auto"/>
              <w:bottom w:val="single" w:sz="4" w:space="0" w:color="auto"/>
              <w:right w:val="single" w:sz="6" w:space="0" w:color="auto"/>
            </w:tcBorders>
          </w:tcPr>
          <w:p w14:paraId="5D94649F" w14:textId="77777777" w:rsidR="00520CD3" w:rsidRDefault="00520CD3" w:rsidP="008D405A">
            <w:pPr>
              <w:widowControl w:val="0"/>
              <w:spacing w:after="0"/>
              <w:jc w:val="center"/>
              <w:rPr>
                <w:ins w:id="7261" w:author="4559" w:date="2022-09-14T15:16:00Z"/>
                <w:rFonts w:ascii="Arial" w:hAnsi="Arial"/>
                <w:sz w:val="18"/>
                <w:lang w:eastAsia="zh-CN"/>
              </w:rPr>
            </w:pPr>
            <w:ins w:id="7262" w:author="4559" w:date="2022-09-14T15:16: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20E50D24" w14:textId="77777777" w:rsidR="00520CD3" w:rsidRDefault="00520CD3" w:rsidP="008D405A">
            <w:pPr>
              <w:widowControl w:val="0"/>
              <w:spacing w:after="0"/>
              <w:rPr>
                <w:ins w:id="7263" w:author="4559" w:date="2022-09-14T15:16:00Z"/>
                <w:rFonts w:ascii="Arial" w:hAnsi="Arial"/>
                <w:iCs/>
                <w:sz w:val="18"/>
                <w:lang w:eastAsia="zh-CN"/>
              </w:rPr>
            </w:pPr>
            <w:ins w:id="7264" w:author="4559" w:date="2022-09-14T15:16: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0E35EEB4" w14:textId="77777777" w:rsidR="00520CD3" w:rsidRDefault="00520CD3" w:rsidP="008D405A">
            <w:pPr>
              <w:widowControl w:val="0"/>
              <w:spacing w:after="0"/>
              <w:jc w:val="center"/>
              <w:rPr>
                <w:ins w:id="7265" w:author="4559" w:date="2022-09-14T15:16:00Z"/>
                <w:rFonts w:ascii="Arial" w:hAnsi="Arial"/>
                <w:sz w:val="18"/>
                <w:lang w:eastAsia="zh-CN"/>
              </w:rPr>
            </w:pPr>
            <w:ins w:id="7266" w:author="4559" w:date="2022-09-14T15:16: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461333F3" w14:textId="77777777" w:rsidR="00520CD3" w:rsidRDefault="00520CD3" w:rsidP="008D405A">
            <w:pPr>
              <w:widowControl w:val="0"/>
              <w:spacing w:after="0"/>
              <w:jc w:val="center"/>
              <w:rPr>
                <w:ins w:id="7267" w:author="4559" w:date="2022-09-14T15:16:00Z"/>
                <w:rFonts w:ascii="Arial" w:hAnsi="Arial"/>
                <w:sz w:val="18"/>
                <w:lang w:eastAsia="zh-CN"/>
              </w:rPr>
            </w:pPr>
            <w:ins w:id="7268" w:author="4559" w:date="2022-09-14T15:16:00Z">
              <w:r>
                <w:rPr>
                  <w:rFonts w:ascii="Arial" w:hAnsi="Arial" w:hint="eastAsia"/>
                  <w:sz w:val="18"/>
                  <w:lang w:eastAsia="zh-CN"/>
                </w:rPr>
                <w:t>-</w:t>
              </w:r>
            </w:ins>
          </w:p>
        </w:tc>
      </w:tr>
      <w:tr w:rsidR="00520CD3" w:rsidRPr="00874190" w14:paraId="1545DD09" w14:textId="77777777" w:rsidTr="008D405A">
        <w:trPr>
          <w:ins w:id="7269" w:author="4559" w:date="2022-09-14T15:16:00Z"/>
        </w:trPr>
        <w:tc>
          <w:tcPr>
            <w:tcW w:w="534" w:type="dxa"/>
            <w:tcBorders>
              <w:top w:val="single" w:sz="4" w:space="0" w:color="auto"/>
              <w:left w:val="single" w:sz="4" w:space="0" w:color="auto"/>
              <w:bottom w:val="single" w:sz="4" w:space="0" w:color="auto"/>
              <w:right w:val="single" w:sz="6" w:space="0" w:color="auto"/>
            </w:tcBorders>
          </w:tcPr>
          <w:p w14:paraId="0BF12241" w14:textId="77777777" w:rsidR="00520CD3" w:rsidRDefault="00520CD3" w:rsidP="008D405A">
            <w:pPr>
              <w:widowControl w:val="0"/>
              <w:spacing w:after="0"/>
              <w:jc w:val="center"/>
              <w:rPr>
                <w:ins w:id="7270" w:author="4559" w:date="2022-09-14T15:16:00Z"/>
                <w:rFonts w:ascii="Arial" w:hAnsi="Arial"/>
                <w:sz w:val="18"/>
                <w:lang w:eastAsia="zh-CN"/>
              </w:rPr>
            </w:pPr>
            <w:ins w:id="7271" w:author="4559" w:date="2022-09-14T15:16:00Z">
              <w:r>
                <w:rPr>
                  <w:rFonts w:ascii="Arial" w:hAnsi="Arial"/>
                  <w:sz w:val="18"/>
                  <w:lang w:eastAsia="zh-CN"/>
                </w:rPr>
                <w:t>13</w:t>
              </w:r>
            </w:ins>
          </w:p>
        </w:tc>
        <w:tc>
          <w:tcPr>
            <w:tcW w:w="3969" w:type="dxa"/>
            <w:tcBorders>
              <w:top w:val="single" w:sz="4" w:space="0" w:color="auto"/>
              <w:left w:val="single" w:sz="6" w:space="0" w:color="auto"/>
              <w:bottom w:val="single" w:sz="4" w:space="0" w:color="auto"/>
              <w:right w:val="single" w:sz="6" w:space="0" w:color="auto"/>
            </w:tcBorders>
          </w:tcPr>
          <w:p w14:paraId="3CBBC82B" w14:textId="77777777" w:rsidR="00520CD3" w:rsidRDefault="00520CD3" w:rsidP="008D405A">
            <w:pPr>
              <w:widowControl w:val="0"/>
              <w:spacing w:after="0"/>
              <w:rPr>
                <w:ins w:id="7272" w:author="4559" w:date="2022-09-14T15:16:00Z"/>
                <w:rFonts w:ascii="Arial" w:hAnsi="Arial"/>
                <w:sz w:val="18"/>
                <w:lang w:eastAsia="zh-CN"/>
              </w:rPr>
            </w:pPr>
            <w:ins w:id="7273" w:author="4559" w:date="2022-09-14T15:16:00Z">
              <w:r>
                <w:rPr>
                  <w:rFonts w:ascii="Arial" w:hAnsi="Arial" w:hint="eastAsia"/>
                  <w:sz w:val="18"/>
                  <w:lang w:eastAsia="zh-CN"/>
                </w:rPr>
                <w:t>C</w:t>
              </w:r>
              <w:r>
                <w:rPr>
                  <w:rFonts w:ascii="Arial" w:hAnsi="Arial"/>
                  <w:sz w:val="18"/>
                  <w:lang w:eastAsia="zh-CN"/>
                </w:rPr>
                <w:t>heck: Does the UE transmit S-SSBs which satisfy all following conditions?</w:t>
              </w:r>
            </w:ins>
          </w:p>
          <w:p w14:paraId="0AFAE813" w14:textId="77777777" w:rsidR="00520CD3" w:rsidRDefault="00520CD3">
            <w:pPr>
              <w:pStyle w:val="ListParagraph"/>
              <w:widowControl w:val="0"/>
              <w:numPr>
                <w:ilvl w:val="0"/>
                <w:numId w:val="27"/>
              </w:numPr>
              <w:spacing w:after="0"/>
              <w:rPr>
                <w:ins w:id="7274" w:author="4559" w:date="2022-09-14T15:16:00Z"/>
                <w:rFonts w:ascii="Arial" w:hAnsi="Arial"/>
                <w:sz w:val="18"/>
                <w:lang w:eastAsia="zh-CN"/>
              </w:rPr>
            </w:pPr>
            <w:ins w:id="7275" w:author="4559" w:date="2022-09-14T15:16:00Z">
              <w:r w:rsidRPr="00C803C8">
                <w:rPr>
                  <w:rFonts w:ascii="Arial" w:hAnsi="Arial"/>
                  <w:sz w:val="18"/>
                  <w:lang w:eastAsia="zh-CN"/>
                </w:rPr>
                <w:t xml:space="preserve">SLSSID </w:t>
              </w:r>
              <w:r>
                <w:rPr>
                  <w:rFonts w:ascii="Arial" w:hAnsi="Arial"/>
                  <w:sz w:val="18"/>
                  <w:lang w:eastAsia="zh-CN"/>
                </w:rPr>
                <w:t>is consistent with SLSSID of NR-SS-UE 3;</w:t>
              </w:r>
            </w:ins>
          </w:p>
          <w:p w14:paraId="56A5DB32" w14:textId="77777777" w:rsidR="00520CD3" w:rsidRDefault="00520CD3">
            <w:pPr>
              <w:pStyle w:val="ListParagraph"/>
              <w:widowControl w:val="0"/>
              <w:numPr>
                <w:ilvl w:val="0"/>
                <w:numId w:val="27"/>
              </w:numPr>
              <w:spacing w:after="0"/>
              <w:rPr>
                <w:ins w:id="7276" w:author="4559" w:date="2022-09-14T15:16:00Z"/>
                <w:rFonts w:ascii="Arial" w:hAnsi="Arial"/>
                <w:sz w:val="18"/>
                <w:lang w:eastAsia="zh-CN"/>
              </w:rPr>
            </w:pPr>
            <w:ins w:id="7277" w:author="4559" w:date="2022-09-14T15:16:00Z">
              <w:r w:rsidRPr="00C803C8">
                <w:rPr>
                  <w:rFonts w:ascii="Arial" w:hAnsi="Arial"/>
                  <w:sz w:val="18"/>
                  <w:lang w:eastAsia="zh-CN"/>
                </w:rPr>
                <w:t>incoverage =</w:t>
              </w:r>
              <w:r>
                <w:rPr>
                  <w:rFonts w:ascii="Arial" w:hAnsi="Arial"/>
                  <w:sz w:val="18"/>
                  <w:lang w:eastAsia="zh-CN"/>
                </w:rPr>
                <w:t xml:space="preserve"> false</w:t>
              </w:r>
              <w:r w:rsidRPr="00C803C8">
                <w:rPr>
                  <w:rFonts w:ascii="Arial" w:hAnsi="Arial"/>
                  <w:sz w:val="18"/>
                  <w:lang w:eastAsia="zh-CN"/>
                </w:rPr>
                <w:t xml:space="preserve"> </w:t>
              </w:r>
              <w:r>
                <w:rPr>
                  <w:rFonts w:ascii="Arial" w:hAnsi="Arial"/>
                  <w:sz w:val="18"/>
                  <w:lang w:eastAsia="zh-CN"/>
                </w:rPr>
                <w:t>in SL-MIB;</w:t>
              </w:r>
            </w:ins>
          </w:p>
          <w:p w14:paraId="33D6F324" w14:textId="77777777" w:rsidR="00520CD3" w:rsidRPr="00AE7655" w:rsidRDefault="00520CD3">
            <w:pPr>
              <w:pStyle w:val="ListParagraph"/>
              <w:keepNext/>
              <w:keepLines/>
              <w:numPr>
                <w:ilvl w:val="0"/>
                <w:numId w:val="27"/>
              </w:numPr>
              <w:spacing w:after="0"/>
              <w:rPr>
                <w:ins w:id="7278" w:author="4559" w:date="2022-09-14T15:16:00Z"/>
                <w:rFonts w:ascii="Arial" w:hAnsi="Arial"/>
                <w:sz w:val="18"/>
                <w:lang w:eastAsia="zh-CN"/>
              </w:rPr>
            </w:pPr>
            <w:ins w:id="7279" w:author="4559" w:date="2022-09-14T15:16:00Z">
              <w:r w:rsidRPr="00AE7655">
                <w:rPr>
                  <w:rFonts w:ascii="Arial" w:hAnsi="Arial"/>
                  <w:sz w:val="18"/>
                  <w:lang w:eastAsia="zh-CN"/>
                </w:rPr>
                <w:t>slotIndex and directFrameNumber</w:t>
              </w:r>
              <w:r>
                <w:rPr>
                  <w:rFonts w:ascii="Arial" w:hAnsi="Arial"/>
                  <w:sz w:val="18"/>
                  <w:lang w:eastAsia="zh-CN"/>
                </w:rPr>
                <w:t xml:space="preserve"> in SL-MIB are</w:t>
              </w:r>
              <w:r>
                <w:t xml:space="preserve"> </w:t>
              </w:r>
              <w:r>
                <w:rPr>
                  <w:rFonts w:ascii="Arial" w:hAnsi="Arial"/>
                  <w:sz w:val="18"/>
                  <w:lang w:eastAsia="zh-CN"/>
                </w:rPr>
                <w:t>c</w:t>
              </w:r>
              <w:r w:rsidRPr="006A10FD">
                <w:rPr>
                  <w:rFonts w:ascii="Arial" w:hAnsi="Arial"/>
                  <w:sz w:val="18"/>
                  <w:lang w:eastAsia="zh-CN"/>
                </w:rPr>
                <w:t>onsistent</w:t>
              </w:r>
              <w:r>
                <w:rPr>
                  <w:rFonts w:ascii="Arial" w:hAnsi="Arial"/>
                  <w:sz w:val="18"/>
                  <w:lang w:eastAsia="zh-CN"/>
                </w:rPr>
                <w:t xml:space="preserve"> with </w:t>
              </w:r>
              <w:r w:rsidRPr="00817FB8">
                <w:rPr>
                  <w:rFonts w:ascii="Arial" w:hAnsi="Arial"/>
                  <w:sz w:val="18"/>
                  <w:lang w:eastAsia="zh-CN"/>
                </w:rPr>
                <w:t xml:space="preserve">the slot index and DFN </w:t>
              </w:r>
              <w:r>
                <w:rPr>
                  <w:rFonts w:ascii="Arial" w:hAnsi="Arial"/>
                  <w:sz w:val="18"/>
                  <w:lang w:eastAsia="zh-CN"/>
                </w:rPr>
                <w:t>of SyncRef UE 3;</w:t>
              </w:r>
            </w:ins>
          </w:p>
          <w:p w14:paraId="583A8E15" w14:textId="77777777" w:rsidR="00520CD3" w:rsidRDefault="00520CD3">
            <w:pPr>
              <w:pStyle w:val="ListParagraph"/>
              <w:keepNext/>
              <w:keepLines/>
              <w:numPr>
                <w:ilvl w:val="0"/>
                <w:numId w:val="27"/>
              </w:numPr>
              <w:spacing w:after="0"/>
              <w:rPr>
                <w:ins w:id="7280" w:author="4559" w:date="2022-09-14T15:16:00Z"/>
                <w:rFonts w:ascii="Arial" w:hAnsi="Arial"/>
                <w:sz w:val="18"/>
                <w:lang w:eastAsia="zh-CN"/>
              </w:rPr>
            </w:pPr>
            <w:ins w:id="7281" w:author="4559" w:date="2022-09-14T15:16:00Z">
              <w:r>
                <w:rPr>
                  <w:rFonts w:ascii="Arial" w:hAnsi="Arial"/>
                  <w:sz w:val="18"/>
                  <w:lang w:eastAsia="zh-CN"/>
                </w:rPr>
                <w:t xml:space="preserve">transmitted in </w:t>
              </w:r>
              <w:r w:rsidRPr="001C6466">
                <w:rPr>
                  <w:rFonts w:ascii="Arial" w:hAnsi="Arial"/>
                  <w:sz w:val="18"/>
                  <w:lang w:eastAsia="zh-CN"/>
                </w:rPr>
                <w:t xml:space="preserve">slots determined by </w:t>
              </w:r>
              <w:r w:rsidRPr="00E041CB">
                <w:rPr>
                  <w:rFonts w:ascii="Arial" w:hAnsi="Arial"/>
                  <w:sz w:val="18"/>
                  <w:lang w:eastAsia="zh-CN"/>
                </w:rPr>
                <w:t>sl-SSB-TimeAllocation</w:t>
              </w:r>
              <w:r>
                <w:rPr>
                  <w:rFonts w:ascii="Arial" w:hAnsi="Arial"/>
                  <w:sz w:val="18"/>
                  <w:lang w:eastAsia="zh-CN"/>
                </w:rPr>
                <w:t>2</w:t>
              </w:r>
              <w:r w:rsidRPr="001C6466">
                <w:rPr>
                  <w:rFonts w:ascii="Arial" w:hAnsi="Arial"/>
                  <w:i/>
                  <w:sz w:val="18"/>
                  <w:lang w:eastAsia="zh-CN"/>
                </w:rPr>
                <w:t xml:space="preserve"> </w:t>
              </w:r>
              <w:r w:rsidRPr="001C6466">
                <w:rPr>
                  <w:rFonts w:ascii="Arial" w:hAnsi="Arial"/>
                  <w:sz w:val="18"/>
                  <w:lang w:eastAsia="zh-CN"/>
                </w:rPr>
                <w:t xml:space="preserve">and </w:t>
              </w:r>
              <w:r>
                <w:rPr>
                  <w:rFonts w:ascii="Arial" w:hAnsi="Arial"/>
                  <w:sz w:val="18"/>
                  <w:lang w:eastAsia="zh-CN"/>
                </w:rPr>
                <w:t>SyncRef UE 3</w:t>
              </w:r>
              <w:r w:rsidRPr="001C6466">
                <w:rPr>
                  <w:rFonts w:ascii="Arial" w:hAnsi="Arial"/>
                  <w:sz w:val="18"/>
                  <w:lang w:eastAsia="zh-CN"/>
                </w:rPr>
                <w:t xml:space="preserve"> timing</w:t>
              </w:r>
              <w:r>
                <w:rPr>
                  <w:rFonts w:ascii="Arial" w:hAnsi="Arial"/>
                  <w:sz w:val="18"/>
                  <w:lang w:eastAsia="zh-CN"/>
                </w:rPr>
                <w:t>;</w:t>
              </w:r>
            </w:ins>
          </w:p>
          <w:p w14:paraId="5969ABF2" w14:textId="77777777" w:rsidR="00520CD3" w:rsidRPr="0079215C" w:rsidRDefault="00520CD3">
            <w:pPr>
              <w:pStyle w:val="ListParagraph"/>
              <w:keepNext/>
              <w:keepLines/>
              <w:numPr>
                <w:ilvl w:val="0"/>
                <w:numId w:val="27"/>
              </w:numPr>
              <w:spacing w:after="0"/>
              <w:rPr>
                <w:ins w:id="7282" w:author="4559" w:date="2022-09-14T15:16:00Z"/>
                <w:rFonts w:ascii="Arial" w:hAnsi="Arial"/>
                <w:sz w:val="18"/>
                <w:lang w:eastAsia="zh-CN"/>
              </w:rPr>
            </w:pPr>
            <w:ins w:id="7283" w:author="4559" w:date="2022-09-14T15:16:00Z">
              <w:r w:rsidRPr="0079215C">
                <w:rPr>
                  <w:rFonts w:ascii="Arial" w:hAnsi="Arial" w:hint="eastAsia"/>
                  <w:sz w:val="18"/>
                  <w:lang w:eastAsia="zh-CN"/>
                </w:rPr>
                <w:t>r</w:t>
              </w:r>
              <w:r w:rsidRPr="0079215C">
                <w:rPr>
                  <w:rFonts w:ascii="Arial" w:hAnsi="Arial"/>
                  <w:sz w:val="18"/>
                  <w:lang w:eastAsia="zh-CN"/>
                </w:rPr>
                <w:t xml:space="preserve">eserveBits in SL-MIB </w:t>
              </w:r>
              <w:r w:rsidRPr="0079215C">
                <w:rPr>
                  <w:rFonts w:ascii="Arial" w:hAnsi="Arial" w:hint="eastAsia"/>
                  <w:sz w:val="18"/>
                  <w:lang w:eastAsia="zh-CN"/>
                </w:rPr>
                <w:t>is</w:t>
              </w:r>
              <w:r w:rsidRPr="0079215C">
                <w:rPr>
                  <w:rFonts w:ascii="Arial" w:hAnsi="Arial"/>
                  <w:sz w:val="18"/>
                  <w:lang w:eastAsia="zh-CN"/>
                </w:rPr>
                <w:t xml:space="preserve"> consistent with </w:t>
              </w:r>
              <w:r w:rsidRPr="0079215C">
                <w:rPr>
                  <w:rFonts w:ascii="Arial" w:hAnsi="Arial" w:hint="eastAsia"/>
                  <w:sz w:val="18"/>
                  <w:lang w:eastAsia="zh-CN"/>
                </w:rPr>
                <w:t>r</w:t>
              </w:r>
              <w:r w:rsidRPr="0079215C">
                <w:rPr>
                  <w:rFonts w:ascii="Arial" w:hAnsi="Arial"/>
                  <w:sz w:val="18"/>
                  <w:lang w:eastAsia="zh-CN"/>
                </w:rPr>
                <w:t xml:space="preserve">eserveBits </w:t>
              </w:r>
              <w:r w:rsidRPr="0079215C">
                <w:rPr>
                  <w:rFonts w:ascii="Arial" w:hAnsi="Arial" w:hint="eastAsia"/>
                  <w:sz w:val="18"/>
                  <w:lang w:eastAsia="zh-CN"/>
                </w:rPr>
                <w:t>in</w:t>
              </w:r>
              <w:r w:rsidRPr="0079215C">
                <w:rPr>
                  <w:rFonts w:ascii="Arial" w:hAnsi="Arial"/>
                  <w:sz w:val="18"/>
                  <w:lang w:eastAsia="zh-CN"/>
                </w:rPr>
                <w:t xml:space="preserve"> SL-MIB of SyncRef UE </w:t>
              </w:r>
              <w:r>
                <w:rPr>
                  <w:rFonts w:ascii="Arial" w:hAnsi="Arial"/>
                  <w:sz w:val="18"/>
                  <w:lang w:eastAsia="zh-CN"/>
                </w:rPr>
                <w:t>3</w:t>
              </w:r>
              <w:r w:rsidRPr="0079215C">
                <w:rPr>
                  <w:rFonts w:ascii="Arial" w:hAnsi="Arial"/>
                  <w:sz w:val="18"/>
                  <w:lang w:eastAsia="zh-CN"/>
                </w:rPr>
                <w:t>.</w:t>
              </w:r>
            </w:ins>
          </w:p>
        </w:tc>
        <w:tc>
          <w:tcPr>
            <w:tcW w:w="709" w:type="dxa"/>
            <w:tcBorders>
              <w:top w:val="single" w:sz="4" w:space="0" w:color="auto"/>
              <w:left w:val="single" w:sz="6" w:space="0" w:color="auto"/>
              <w:bottom w:val="single" w:sz="4" w:space="0" w:color="auto"/>
              <w:right w:val="single" w:sz="6" w:space="0" w:color="auto"/>
            </w:tcBorders>
          </w:tcPr>
          <w:p w14:paraId="45F64778" w14:textId="77777777" w:rsidR="00520CD3" w:rsidRPr="00874190" w:rsidRDefault="00520CD3" w:rsidP="008D405A">
            <w:pPr>
              <w:widowControl w:val="0"/>
              <w:spacing w:after="0"/>
              <w:jc w:val="center"/>
              <w:rPr>
                <w:ins w:id="7284" w:author="4559" w:date="2022-09-14T15:16:00Z"/>
                <w:rFonts w:ascii="Arial" w:hAnsi="Arial"/>
                <w:sz w:val="18"/>
                <w:lang w:eastAsia="zh-CN"/>
              </w:rPr>
            </w:pPr>
            <w:ins w:id="7285" w:author="4559" w:date="2022-09-14T15:16:00Z">
              <w:r>
                <w:rPr>
                  <w:rFonts w:ascii="Arial" w:hAnsi="Arial" w:hint="eastAsia"/>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1420974B" w14:textId="77777777" w:rsidR="00520CD3" w:rsidRDefault="00520CD3" w:rsidP="008D405A">
            <w:pPr>
              <w:widowControl w:val="0"/>
              <w:spacing w:after="0"/>
              <w:rPr>
                <w:ins w:id="7286" w:author="4559" w:date="2022-09-14T15:16:00Z"/>
                <w:rFonts w:ascii="Arial" w:hAnsi="Arial"/>
                <w:iCs/>
                <w:sz w:val="18"/>
                <w:lang w:eastAsia="zh-CN"/>
              </w:rPr>
            </w:pPr>
            <w:ins w:id="7287" w:author="4559" w:date="2022-09-14T15:16: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4158E3C6" w14:textId="77777777" w:rsidR="00520CD3" w:rsidRDefault="00520CD3" w:rsidP="008D405A">
            <w:pPr>
              <w:widowControl w:val="0"/>
              <w:spacing w:after="0"/>
              <w:jc w:val="center"/>
              <w:rPr>
                <w:ins w:id="7288" w:author="4559" w:date="2022-09-14T15:16:00Z"/>
                <w:rFonts w:ascii="Arial" w:hAnsi="Arial"/>
                <w:sz w:val="18"/>
                <w:lang w:eastAsia="zh-CN"/>
              </w:rPr>
            </w:pPr>
            <w:ins w:id="7289" w:author="4559" w:date="2022-09-14T15:16:00Z">
              <w:r>
                <w:rPr>
                  <w:rFonts w:ascii="Arial" w:hAnsi="Arial"/>
                  <w:sz w:val="18"/>
                  <w:lang w:eastAsia="zh-CN"/>
                </w:rPr>
                <w:t>4</w:t>
              </w:r>
            </w:ins>
          </w:p>
        </w:tc>
        <w:tc>
          <w:tcPr>
            <w:tcW w:w="850" w:type="dxa"/>
            <w:tcBorders>
              <w:top w:val="single" w:sz="4" w:space="0" w:color="auto"/>
              <w:left w:val="single" w:sz="6" w:space="0" w:color="auto"/>
              <w:bottom w:val="single" w:sz="4" w:space="0" w:color="auto"/>
              <w:right w:val="single" w:sz="4" w:space="0" w:color="auto"/>
            </w:tcBorders>
          </w:tcPr>
          <w:p w14:paraId="0A27005E" w14:textId="77777777" w:rsidR="00520CD3" w:rsidRDefault="00520CD3" w:rsidP="008D405A">
            <w:pPr>
              <w:widowControl w:val="0"/>
              <w:spacing w:after="0"/>
              <w:jc w:val="center"/>
              <w:rPr>
                <w:ins w:id="7290" w:author="4559" w:date="2022-09-14T15:16:00Z"/>
                <w:rFonts w:ascii="Arial" w:hAnsi="Arial"/>
                <w:sz w:val="18"/>
                <w:lang w:eastAsia="zh-CN"/>
              </w:rPr>
            </w:pPr>
            <w:ins w:id="7291" w:author="4559" w:date="2022-09-14T15:16:00Z">
              <w:r>
                <w:rPr>
                  <w:rFonts w:ascii="Arial" w:hAnsi="Arial" w:hint="eastAsia"/>
                  <w:sz w:val="18"/>
                  <w:lang w:eastAsia="zh-CN"/>
                </w:rPr>
                <w:t>P</w:t>
              </w:r>
            </w:ins>
          </w:p>
        </w:tc>
      </w:tr>
      <w:tr w:rsidR="00520CD3" w:rsidRPr="00874190" w14:paraId="02BE0A9E" w14:textId="77777777" w:rsidTr="008D405A">
        <w:trPr>
          <w:ins w:id="7292" w:author="4559" w:date="2022-09-14T15:16:00Z"/>
        </w:trPr>
        <w:tc>
          <w:tcPr>
            <w:tcW w:w="534" w:type="dxa"/>
            <w:tcBorders>
              <w:top w:val="single" w:sz="4" w:space="0" w:color="auto"/>
              <w:left w:val="single" w:sz="4" w:space="0" w:color="auto"/>
              <w:bottom w:val="single" w:sz="4" w:space="0" w:color="auto"/>
              <w:right w:val="single" w:sz="6" w:space="0" w:color="auto"/>
            </w:tcBorders>
          </w:tcPr>
          <w:p w14:paraId="343D4F4D" w14:textId="77777777" w:rsidR="00520CD3" w:rsidRDefault="00520CD3" w:rsidP="008D405A">
            <w:pPr>
              <w:widowControl w:val="0"/>
              <w:spacing w:after="0"/>
              <w:jc w:val="center"/>
              <w:rPr>
                <w:ins w:id="7293" w:author="4559" w:date="2022-09-14T15:16:00Z"/>
                <w:rFonts w:ascii="Arial" w:hAnsi="Arial"/>
                <w:sz w:val="18"/>
                <w:lang w:eastAsia="zh-CN"/>
              </w:rPr>
            </w:pPr>
            <w:ins w:id="7294" w:author="4559" w:date="2022-09-14T15:16:00Z">
              <w:r>
                <w:rPr>
                  <w:rFonts w:ascii="Arial" w:hAnsi="Arial"/>
                  <w:sz w:val="18"/>
                  <w:lang w:eastAsia="zh-CN"/>
                </w:rPr>
                <w:t>14</w:t>
              </w:r>
            </w:ins>
          </w:p>
        </w:tc>
        <w:tc>
          <w:tcPr>
            <w:tcW w:w="3969" w:type="dxa"/>
            <w:tcBorders>
              <w:top w:val="single" w:sz="4" w:space="0" w:color="auto"/>
              <w:left w:val="single" w:sz="6" w:space="0" w:color="auto"/>
              <w:bottom w:val="single" w:sz="4" w:space="0" w:color="auto"/>
              <w:right w:val="single" w:sz="6" w:space="0" w:color="auto"/>
            </w:tcBorders>
          </w:tcPr>
          <w:p w14:paraId="2F181D2F" w14:textId="77777777" w:rsidR="00520CD3" w:rsidRDefault="00520CD3" w:rsidP="008D405A">
            <w:pPr>
              <w:widowControl w:val="0"/>
              <w:spacing w:after="0"/>
              <w:rPr>
                <w:ins w:id="7295" w:author="4559" w:date="2022-09-14T15:16:00Z"/>
                <w:rFonts w:ascii="Arial" w:hAnsi="Arial"/>
                <w:sz w:val="18"/>
                <w:lang w:eastAsia="zh-CN"/>
              </w:rPr>
            </w:pPr>
            <w:ins w:id="7296" w:author="4559" w:date="2022-09-14T15:16:00Z">
              <w:r>
                <w:rPr>
                  <w:rFonts w:ascii="Arial" w:hAnsi="Arial"/>
                  <w:sz w:val="18"/>
                  <w:lang w:eastAsia="zh-CN"/>
                </w:rPr>
                <w:t xml:space="preserve">The </w:t>
              </w:r>
              <w:r w:rsidRPr="0091799F">
                <w:rPr>
                  <w:rFonts w:ascii="Arial" w:hAnsi="Arial"/>
                  <w:sz w:val="18"/>
                  <w:lang w:eastAsia="zh-CN"/>
                </w:rPr>
                <w:t>SS re-adjusts the NR-SS-UE power level according to row "T</w:t>
              </w:r>
              <w:r>
                <w:rPr>
                  <w:rFonts w:ascii="Arial" w:hAnsi="Arial"/>
                  <w:sz w:val="18"/>
                  <w:lang w:eastAsia="zh-CN"/>
                </w:rPr>
                <w:t>0</w:t>
              </w:r>
              <w:r w:rsidRPr="0091799F">
                <w:rPr>
                  <w:rFonts w:ascii="Arial" w:hAnsi="Arial"/>
                  <w:sz w:val="18"/>
                  <w:lang w:eastAsia="zh-CN"/>
                </w:rPr>
                <w:t xml:space="preserve">" in </w:t>
              </w:r>
              <w:r>
                <w:rPr>
                  <w:rFonts w:ascii="Arial" w:hAnsi="Arial"/>
                  <w:sz w:val="18"/>
                  <w:lang w:eastAsia="zh-CN"/>
                </w:rPr>
                <w:t>t</w:t>
              </w:r>
              <w:r w:rsidRPr="0091799F">
                <w:rPr>
                  <w:rFonts w:ascii="Arial" w:hAnsi="Arial"/>
                  <w:sz w:val="18"/>
                  <w:lang w:eastAsia="zh-CN"/>
                </w:rPr>
                <w:t>able 12.1.2.1.3.2-1.</w:t>
              </w:r>
            </w:ins>
          </w:p>
        </w:tc>
        <w:tc>
          <w:tcPr>
            <w:tcW w:w="709" w:type="dxa"/>
            <w:tcBorders>
              <w:top w:val="single" w:sz="4" w:space="0" w:color="auto"/>
              <w:left w:val="single" w:sz="6" w:space="0" w:color="auto"/>
              <w:bottom w:val="single" w:sz="4" w:space="0" w:color="auto"/>
              <w:right w:val="single" w:sz="6" w:space="0" w:color="auto"/>
            </w:tcBorders>
          </w:tcPr>
          <w:p w14:paraId="4B24503E" w14:textId="77777777" w:rsidR="00520CD3" w:rsidRPr="00874190" w:rsidRDefault="00520CD3" w:rsidP="008D405A">
            <w:pPr>
              <w:widowControl w:val="0"/>
              <w:spacing w:after="0"/>
              <w:jc w:val="center"/>
              <w:rPr>
                <w:ins w:id="7297" w:author="4559" w:date="2022-09-14T15:16:00Z"/>
                <w:rFonts w:ascii="Arial" w:hAnsi="Arial"/>
                <w:sz w:val="18"/>
                <w:lang w:eastAsia="zh-CN"/>
              </w:rPr>
            </w:pPr>
            <w:ins w:id="7298" w:author="4559" w:date="2022-09-14T15:16: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4B272EE4" w14:textId="77777777" w:rsidR="00520CD3" w:rsidRDefault="00520CD3" w:rsidP="008D405A">
            <w:pPr>
              <w:widowControl w:val="0"/>
              <w:spacing w:after="0"/>
              <w:rPr>
                <w:ins w:id="7299" w:author="4559" w:date="2022-09-14T15:16:00Z"/>
                <w:rFonts w:ascii="Arial" w:hAnsi="Arial"/>
                <w:iCs/>
                <w:sz w:val="18"/>
                <w:lang w:eastAsia="zh-CN"/>
              </w:rPr>
            </w:pPr>
            <w:ins w:id="7300" w:author="4559" w:date="2022-09-14T15:16: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393ECEE6" w14:textId="77777777" w:rsidR="00520CD3" w:rsidRDefault="00520CD3" w:rsidP="008D405A">
            <w:pPr>
              <w:widowControl w:val="0"/>
              <w:spacing w:after="0"/>
              <w:jc w:val="center"/>
              <w:rPr>
                <w:ins w:id="7301" w:author="4559" w:date="2022-09-14T15:16:00Z"/>
                <w:rFonts w:ascii="Arial" w:hAnsi="Arial"/>
                <w:sz w:val="18"/>
                <w:lang w:eastAsia="zh-CN"/>
              </w:rPr>
            </w:pPr>
            <w:ins w:id="7302" w:author="4559" w:date="2022-09-14T15:16: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399420E0" w14:textId="77777777" w:rsidR="00520CD3" w:rsidRDefault="00520CD3" w:rsidP="008D405A">
            <w:pPr>
              <w:widowControl w:val="0"/>
              <w:spacing w:after="0"/>
              <w:jc w:val="center"/>
              <w:rPr>
                <w:ins w:id="7303" w:author="4559" w:date="2022-09-14T15:16:00Z"/>
                <w:rFonts w:ascii="Arial" w:hAnsi="Arial"/>
                <w:sz w:val="18"/>
                <w:lang w:eastAsia="zh-CN"/>
              </w:rPr>
            </w:pPr>
            <w:ins w:id="7304" w:author="4559" w:date="2022-09-14T15:16:00Z">
              <w:r>
                <w:rPr>
                  <w:rFonts w:ascii="Arial" w:hAnsi="Arial" w:hint="eastAsia"/>
                  <w:sz w:val="18"/>
                  <w:lang w:eastAsia="zh-CN"/>
                </w:rPr>
                <w:t>-</w:t>
              </w:r>
            </w:ins>
          </w:p>
        </w:tc>
      </w:tr>
      <w:tr w:rsidR="00520CD3" w:rsidRPr="00874190" w14:paraId="3DE1F0D1" w14:textId="77777777" w:rsidTr="008D405A">
        <w:trPr>
          <w:ins w:id="7305" w:author="4559" w:date="2022-09-14T15:16:00Z"/>
        </w:trPr>
        <w:tc>
          <w:tcPr>
            <w:tcW w:w="534" w:type="dxa"/>
            <w:tcBorders>
              <w:top w:val="single" w:sz="4" w:space="0" w:color="auto"/>
              <w:left w:val="single" w:sz="4" w:space="0" w:color="auto"/>
              <w:bottom w:val="single" w:sz="4" w:space="0" w:color="auto"/>
              <w:right w:val="single" w:sz="6" w:space="0" w:color="auto"/>
            </w:tcBorders>
          </w:tcPr>
          <w:p w14:paraId="4FAA0FB0" w14:textId="77777777" w:rsidR="00520CD3" w:rsidRDefault="00520CD3" w:rsidP="008D405A">
            <w:pPr>
              <w:widowControl w:val="0"/>
              <w:spacing w:after="0"/>
              <w:jc w:val="center"/>
              <w:rPr>
                <w:ins w:id="7306" w:author="4559" w:date="2022-09-14T15:16:00Z"/>
                <w:rFonts w:ascii="Arial" w:hAnsi="Arial"/>
                <w:sz w:val="18"/>
                <w:lang w:eastAsia="zh-CN"/>
              </w:rPr>
            </w:pPr>
            <w:ins w:id="7307" w:author="4559" w:date="2022-09-14T15:16:00Z">
              <w:r>
                <w:rPr>
                  <w:rFonts w:ascii="Arial" w:hAnsi="Arial"/>
                  <w:sz w:val="18"/>
                  <w:lang w:eastAsia="zh-CN"/>
                </w:rPr>
                <w:t>15</w:t>
              </w:r>
            </w:ins>
          </w:p>
        </w:tc>
        <w:tc>
          <w:tcPr>
            <w:tcW w:w="3969" w:type="dxa"/>
            <w:tcBorders>
              <w:top w:val="single" w:sz="4" w:space="0" w:color="auto"/>
              <w:left w:val="single" w:sz="6" w:space="0" w:color="auto"/>
              <w:bottom w:val="single" w:sz="4" w:space="0" w:color="auto"/>
              <w:right w:val="single" w:sz="6" w:space="0" w:color="auto"/>
            </w:tcBorders>
          </w:tcPr>
          <w:p w14:paraId="4A28A6EF" w14:textId="77777777" w:rsidR="00520CD3" w:rsidRDefault="00520CD3" w:rsidP="008D405A">
            <w:pPr>
              <w:widowControl w:val="0"/>
              <w:spacing w:after="0"/>
              <w:rPr>
                <w:ins w:id="7308" w:author="4559" w:date="2022-09-14T15:16:00Z"/>
                <w:rFonts w:ascii="Arial" w:hAnsi="Arial"/>
                <w:sz w:val="18"/>
                <w:lang w:eastAsia="zh-CN"/>
              </w:rPr>
            </w:pPr>
            <w:ins w:id="7309" w:author="4559" w:date="2022-09-14T15:16:00Z">
              <w:r>
                <w:rPr>
                  <w:rFonts w:ascii="Arial" w:hAnsi="Arial" w:hint="eastAsia"/>
                  <w:sz w:val="18"/>
                  <w:lang w:eastAsia="zh-CN"/>
                </w:rPr>
                <w:t>T</w:t>
              </w:r>
              <w:r>
                <w:rPr>
                  <w:rFonts w:ascii="Arial" w:hAnsi="Arial"/>
                  <w:sz w:val="18"/>
                  <w:lang w:eastAsia="zh-CN"/>
                </w:rPr>
                <w:t>he SS waits 10 seconds</w:t>
              </w:r>
            </w:ins>
          </w:p>
        </w:tc>
        <w:tc>
          <w:tcPr>
            <w:tcW w:w="709" w:type="dxa"/>
            <w:tcBorders>
              <w:top w:val="single" w:sz="4" w:space="0" w:color="auto"/>
              <w:left w:val="single" w:sz="6" w:space="0" w:color="auto"/>
              <w:bottom w:val="single" w:sz="4" w:space="0" w:color="auto"/>
              <w:right w:val="single" w:sz="6" w:space="0" w:color="auto"/>
            </w:tcBorders>
          </w:tcPr>
          <w:p w14:paraId="1499010F" w14:textId="77777777" w:rsidR="00520CD3" w:rsidRPr="00874190" w:rsidRDefault="00520CD3" w:rsidP="008D405A">
            <w:pPr>
              <w:widowControl w:val="0"/>
              <w:spacing w:after="0"/>
              <w:jc w:val="center"/>
              <w:rPr>
                <w:ins w:id="7310" w:author="4559" w:date="2022-09-14T15:16:00Z"/>
                <w:rFonts w:ascii="Arial" w:hAnsi="Arial"/>
                <w:sz w:val="18"/>
                <w:lang w:eastAsia="zh-CN"/>
              </w:rPr>
            </w:pPr>
            <w:ins w:id="7311" w:author="4559" w:date="2022-09-14T15:16: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4CCA54F2" w14:textId="77777777" w:rsidR="00520CD3" w:rsidRDefault="00520CD3" w:rsidP="008D405A">
            <w:pPr>
              <w:widowControl w:val="0"/>
              <w:spacing w:after="0"/>
              <w:rPr>
                <w:ins w:id="7312" w:author="4559" w:date="2022-09-14T15:16:00Z"/>
                <w:rFonts w:ascii="Arial" w:hAnsi="Arial"/>
                <w:iCs/>
                <w:sz w:val="18"/>
                <w:lang w:eastAsia="zh-CN"/>
              </w:rPr>
            </w:pPr>
            <w:ins w:id="7313" w:author="4559" w:date="2022-09-14T15:16: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0929A01C" w14:textId="77777777" w:rsidR="00520CD3" w:rsidRDefault="00520CD3" w:rsidP="008D405A">
            <w:pPr>
              <w:widowControl w:val="0"/>
              <w:spacing w:after="0"/>
              <w:jc w:val="center"/>
              <w:rPr>
                <w:ins w:id="7314" w:author="4559" w:date="2022-09-14T15:16:00Z"/>
                <w:rFonts w:ascii="Arial" w:hAnsi="Arial"/>
                <w:sz w:val="18"/>
                <w:lang w:eastAsia="zh-CN"/>
              </w:rPr>
            </w:pPr>
            <w:ins w:id="7315" w:author="4559" w:date="2022-09-14T15:16: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1CEFFDA2" w14:textId="77777777" w:rsidR="00520CD3" w:rsidRDefault="00520CD3" w:rsidP="008D405A">
            <w:pPr>
              <w:widowControl w:val="0"/>
              <w:spacing w:after="0"/>
              <w:jc w:val="center"/>
              <w:rPr>
                <w:ins w:id="7316" w:author="4559" w:date="2022-09-14T15:16:00Z"/>
                <w:rFonts w:ascii="Arial" w:hAnsi="Arial"/>
                <w:sz w:val="18"/>
                <w:lang w:eastAsia="zh-CN"/>
              </w:rPr>
            </w:pPr>
            <w:ins w:id="7317" w:author="4559" w:date="2022-09-14T15:16:00Z">
              <w:r>
                <w:rPr>
                  <w:rFonts w:ascii="Arial" w:hAnsi="Arial" w:hint="eastAsia"/>
                  <w:sz w:val="18"/>
                  <w:lang w:eastAsia="zh-CN"/>
                </w:rPr>
                <w:t>-</w:t>
              </w:r>
            </w:ins>
          </w:p>
        </w:tc>
      </w:tr>
      <w:tr w:rsidR="00520CD3" w:rsidRPr="00874190" w14:paraId="3F0CD965" w14:textId="77777777" w:rsidTr="008D405A">
        <w:trPr>
          <w:ins w:id="7318" w:author="4559" w:date="2022-09-14T15:16:00Z"/>
        </w:trPr>
        <w:tc>
          <w:tcPr>
            <w:tcW w:w="534" w:type="dxa"/>
            <w:tcBorders>
              <w:top w:val="single" w:sz="4" w:space="0" w:color="auto"/>
              <w:left w:val="single" w:sz="4" w:space="0" w:color="auto"/>
              <w:bottom w:val="single" w:sz="4" w:space="0" w:color="auto"/>
              <w:right w:val="single" w:sz="6" w:space="0" w:color="auto"/>
            </w:tcBorders>
          </w:tcPr>
          <w:p w14:paraId="1FE047E9" w14:textId="77777777" w:rsidR="00520CD3" w:rsidRDefault="00520CD3" w:rsidP="008D405A">
            <w:pPr>
              <w:widowControl w:val="0"/>
              <w:spacing w:after="0"/>
              <w:jc w:val="center"/>
              <w:rPr>
                <w:ins w:id="7319" w:author="4559" w:date="2022-09-14T15:16:00Z"/>
                <w:rFonts w:ascii="Arial" w:hAnsi="Arial"/>
                <w:sz w:val="18"/>
                <w:lang w:eastAsia="zh-CN"/>
              </w:rPr>
            </w:pPr>
            <w:ins w:id="7320" w:author="4559" w:date="2022-09-14T15:16:00Z">
              <w:r>
                <w:rPr>
                  <w:rFonts w:ascii="Arial" w:hAnsi="Arial"/>
                  <w:sz w:val="18"/>
                  <w:lang w:eastAsia="zh-CN"/>
                </w:rPr>
                <w:t>16</w:t>
              </w:r>
            </w:ins>
          </w:p>
        </w:tc>
        <w:tc>
          <w:tcPr>
            <w:tcW w:w="3969" w:type="dxa"/>
            <w:tcBorders>
              <w:top w:val="single" w:sz="4" w:space="0" w:color="auto"/>
              <w:left w:val="single" w:sz="6" w:space="0" w:color="auto"/>
              <w:bottom w:val="single" w:sz="4" w:space="0" w:color="auto"/>
              <w:right w:val="single" w:sz="6" w:space="0" w:color="auto"/>
            </w:tcBorders>
          </w:tcPr>
          <w:p w14:paraId="7A338225" w14:textId="77777777" w:rsidR="00520CD3" w:rsidRDefault="00520CD3" w:rsidP="008D405A">
            <w:pPr>
              <w:widowControl w:val="0"/>
              <w:spacing w:after="0"/>
              <w:rPr>
                <w:ins w:id="7321" w:author="4559" w:date="2022-09-14T15:16:00Z"/>
                <w:rFonts w:ascii="Arial" w:hAnsi="Arial"/>
                <w:sz w:val="18"/>
                <w:lang w:eastAsia="zh-CN"/>
              </w:rPr>
            </w:pPr>
            <w:ins w:id="7322" w:author="4559" w:date="2022-09-14T15:16:00Z">
              <w:r>
                <w:rPr>
                  <w:rFonts w:ascii="Arial" w:hAnsi="Arial" w:hint="eastAsia"/>
                  <w:sz w:val="18"/>
                  <w:lang w:eastAsia="zh-CN"/>
                </w:rPr>
                <w:t>C</w:t>
              </w:r>
              <w:r>
                <w:rPr>
                  <w:rFonts w:ascii="Arial" w:hAnsi="Arial"/>
                  <w:sz w:val="18"/>
                  <w:lang w:eastAsia="zh-CN"/>
                </w:rPr>
                <w:t>heck: Does the UE transmit S-SSBs which satisfy all following conditions?</w:t>
              </w:r>
            </w:ins>
          </w:p>
          <w:p w14:paraId="2514B0BE" w14:textId="77777777" w:rsidR="00520CD3" w:rsidRDefault="00520CD3">
            <w:pPr>
              <w:pStyle w:val="ListParagraph"/>
              <w:widowControl w:val="0"/>
              <w:numPr>
                <w:ilvl w:val="0"/>
                <w:numId w:val="27"/>
              </w:numPr>
              <w:spacing w:after="0"/>
              <w:rPr>
                <w:ins w:id="7323" w:author="4559" w:date="2022-09-14T15:16:00Z"/>
                <w:rFonts w:ascii="Arial" w:hAnsi="Arial"/>
                <w:sz w:val="18"/>
                <w:lang w:eastAsia="zh-CN"/>
              </w:rPr>
            </w:pPr>
            <w:ins w:id="7324" w:author="4559" w:date="2022-09-14T15:16:00Z">
              <w:r w:rsidRPr="00C803C8">
                <w:rPr>
                  <w:rFonts w:ascii="Arial" w:hAnsi="Arial"/>
                  <w:sz w:val="18"/>
                  <w:lang w:eastAsia="zh-CN"/>
                </w:rPr>
                <w:t xml:space="preserve">SLSSID </w:t>
              </w:r>
              <w:r>
                <w:rPr>
                  <w:rFonts w:ascii="Arial" w:hAnsi="Arial"/>
                  <w:sz w:val="18"/>
                  <w:lang w:eastAsia="zh-CN"/>
                </w:rPr>
                <w:t>is larger than 335;</w:t>
              </w:r>
            </w:ins>
          </w:p>
          <w:p w14:paraId="25CD20B2" w14:textId="77777777" w:rsidR="00520CD3" w:rsidRDefault="00520CD3">
            <w:pPr>
              <w:pStyle w:val="ListParagraph"/>
              <w:widowControl w:val="0"/>
              <w:numPr>
                <w:ilvl w:val="0"/>
                <w:numId w:val="27"/>
              </w:numPr>
              <w:spacing w:after="0"/>
              <w:rPr>
                <w:ins w:id="7325" w:author="4559" w:date="2022-09-14T15:16:00Z"/>
                <w:rFonts w:ascii="Arial" w:hAnsi="Arial"/>
                <w:sz w:val="18"/>
                <w:lang w:eastAsia="zh-CN"/>
              </w:rPr>
            </w:pPr>
            <w:ins w:id="7326" w:author="4559" w:date="2022-09-14T15:16:00Z">
              <w:r w:rsidRPr="00C803C8">
                <w:rPr>
                  <w:rFonts w:ascii="Arial" w:hAnsi="Arial"/>
                  <w:sz w:val="18"/>
                  <w:lang w:eastAsia="zh-CN"/>
                </w:rPr>
                <w:t>incoverage =</w:t>
              </w:r>
              <w:r>
                <w:rPr>
                  <w:rFonts w:ascii="Arial" w:hAnsi="Arial"/>
                  <w:sz w:val="18"/>
                  <w:lang w:eastAsia="zh-CN"/>
                </w:rPr>
                <w:t xml:space="preserve"> false</w:t>
              </w:r>
              <w:r w:rsidRPr="00C803C8">
                <w:rPr>
                  <w:rFonts w:ascii="Arial" w:hAnsi="Arial"/>
                  <w:sz w:val="18"/>
                  <w:lang w:eastAsia="zh-CN"/>
                </w:rPr>
                <w:t xml:space="preserve"> </w:t>
              </w:r>
              <w:r>
                <w:rPr>
                  <w:rFonts w:ascii="Arial" w:hAnsi="Arial"/>
                  <w:sz w:val="18"/>
                  <w:lang w:eastAsia="zh-CN"/>
                </w:rPr>
                <w:t>in SL-MIB;</w:t>
              </w:r>
            </w:ins>
          </w:p>
          <w:p w14:paraId="496C24EE" w14:textId="77777777" w:rsidR="00520CD3" w:rsidRPr="005901F2" w:rsidRDefault="00520CD3">
            <w:pPr>
              <w:pStyle w:val="ListParagraph"/>
              <w:widowControl w:val="0"/>
              <w:numPr>
                <w:ilvl w:val="0"/>
                <w:numId w:val="27"/>
              </w:numPr>
              <w:spacing w:after="0"/>
              <w:rPr>
                <w:ins w:id="7327" w:author="4559" w:date="2022-09-14T15:16:00Z"/>
                <w:rFonts w:ascii="Arial" w:hAnsi="Arial"/>
                <w:sz w:val="18"/>
                <w:lang w:eastAsia="zh-CN"/>
              </w:rPr>
            </w:pPr>
            <w:ins w:id="7328" w:author="4559" w:date="2022-09-14T15:16:00Z">
              <w:r w:rsidRPr="005901F2">
                <w:rPr>
                  <w:rFonts w:ascii="Arial" w:hAnsi="Arial" w:hint="eastAsia"/>
                  <w:sz w:val="18"/>
                  <w:lang w:eastAsia="zh-CN"/>
                </w:rPr>
                <w:t>r</w:t>
              </w:r>
              <w:r w:rsidRPr="005901F2">
                <w:rPr>
                  <w:rFonts w:ascii="Arial" w:hAnsi="Arial"/>
                  <w:sz w:val="18"/>
                  <w:lang w:eastAsia="zh-CN"/>
                </w:rPr>
                <w:t xml:space="preserve">eserveBits in SL-MIB </w:t>
              </w:r>
              <w:r w:rsidRPr="005901F2">
                <w:rPr>
                  <w:rFonts w:ascii="Arial" w:hAnsi="Arial" w:hint="eastAsia"/>
                  <w:sz w:val="18"/>
                  <w:lang w:eastAsia="zh-CN"/>
                </w:rPr>
                <w:t>is</w:t>
              </w:r>
              <w:r w:rsidRPr="005901F2">
                <w:rPr>
                  <w:rFonts w:ascii="Arial" w:hAnsi="Arial"/>
                  <w:sz w:val="18"/>
                  <w:lang w:eastAsia="zh-CN"/>
                </w:rPr>
                <w:t xml:space="preserve"> consistent with </w:t>
              </w:r>
              <w:r w:rsidRPr="005901F2">
                <w:rPr>
                  <w:rFonts w:ascii="Arial" w:hAnsi="Arial" w:hint="eastAsia"/>
                  <w:sz w:val="18"/>
                  <w:lang w:eastAsia="zh-CN"/>
                </w:rPr>
                <w:t>r</w:t>
              </w:r>
              <w:r w:rsidRPr="005901F2">
                <w:rPr>
                  <w:rFonts w:ascii="Arial" w:hAnsi="Arial"/>
                  <w:sz w:val="18"/>
                  <w:lang w:eastAsia="zh-CN"/>
                </w:rPr>
                <w:t xml:space="preserve">eserveBits </w:t>
              </w:r>
              <w:r w:rsidRPr="005901F2">
                <w:rPr>
                  <w:rFonts w:ascii="Arial" w:hAnsi="Arial" w:hint="eastAsia"/>
                  <w:sz w:val="18"/>
                  <w:lang w:eastAsia="zh-CN"/>
                </w:rPr>
                <w:t>in</w:t>
              </w:r>
              <w:r w:rsidRPr="005901F2">
                <w:rPr>
                  <w:rFonts w:ascii="Arial" w:hAnsi="Arial"/>
                  <w:sz w:val="18"/>
                  <w:lang w:eastAsia="zh-CN"/>
                </w:rPr>
                <w:t xml:space="preserve"> </w:t>
              </w:r>
              <w:r>
                <w:rPr>
                  <w:rFonts w:ascii="Arial" w:hAnsi="Arial"/>
                  <w:sz w:val="18"/>
                  <w:lang w:eastAsia="zh-CN"/>
                </w:rPr>
                <w:t>pre-configuration</w:t>
              </w:r>
              <w:r w:rsidRPr="005901F2">
                <w:rPr>
                  <w:rFonts w:ascii="Arial" w:hAnsi="Arial"/>
                  <w:sz w:val="18"/>
                  <w:lang w:eastAsia="zh-CN"/>
                </w:rPr>
                <w:t>.</w:t>
              </w:r>
            </w:ins>
          </w:p>
        </w:tc>
        <w:tc>
          <w:tcPr>
            <w:tcW w:w="709" w:type="dxa"/>
            <w:tcBorders>
              <w:top w:val="single" w:sz="4" w:space="0" w:color="auto"/>
              <w:left w:val="single" w:sz="6" w:space="0" w:color="auto"/>
              <w:bottom w:val="single" w:sz="4" w:space="0" w:color="auto"/>
              <w:right w:val="single" w:sz="6" w:space="0" w:color="auto"/>
            </w:tcBorders>
          </w:tcPr>
          <w:p w14:paraId="54D19740" w14:textId="77777777" w:rsidR="00520CD3" w:rsidRPr="00874190" w:rsidRDefault="00520CD3" w:rsidP="008D405A">
            <w:pPr>
              <w:widowControl w:val="0"/>
              <w:spacing w:after="0"/>
              <w:jc w:val="center"/>
              <w:rPr>
                <w:ins w:id="7329" w:author="4559" w:date="2022-09-14T15:16:00Z"/>
                <w:rFonts w:ascii="Arial" w:hAnsi="Arial"/>
                <w:sz w:val="18"/>
                <w:lang w:eastAsia="zh-CN"/>
              </w:rPr>
            </w:pPr>
            <w:ins w:id="7330" w:author="4559" w:date="2022-09-14T15:16:00Z">
              <w:r>
                <w:rPr>
                  <w:rFonts w:ascii="Arial" w:hAnsi="Arial" w:hint="eastAsia"/>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07A45575" w14:textId="77777777" w:rsidR="00520CD3" w:rsidRDefault="00520CD3" w:rsidP="008D405A">
            <w:pPr>
              <w:widowControl w:val="0"/>
              <w:spacing w:after="0"/>
              <w:rPr>
                <w:ins w:id="7331" w:author="4559" w:date="2022-09-14T15:16:00Z"/>
                <w:rFonts w:ascii="Arial" w:hAnsi="Arial"/>
                <w:iCs/>
                <w:sz w:val="18"/>
                <w:lang w:eastAsia="zh-CN"/>
              </w:rPr>
            </w:pPr>
            <w:ins w:id="7332" w:author="4559" w:date="2022-09-14T15:16: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466F2FDD" w14:textId="77777777" w:rsidR="00520CD3" w:rsidRDefault="00520CD3" w:rsidP="008D405A">
            <w:pPr>
              <w:widowControl w:val="0"/>
              <w:spacing w:after="0"/>
              <w:jc w:val="center"/>
              <w:rPr>
                <w:ins w:id="7333" w:author="4559" w:date="2022-09-14T15:16:00Z"/>
                <w:rFonts w:ascii="Arial" w:hAnsi="Arial"/>
                <w:sz w:val="18"/>
                <w:lang w:eastAsia="zh-CN"/>
              </w:rPr>
            </w:pPr>
            <w:ins w:id="7334" w:author="4559" w:date="2022-09-14T15:16:00Z">
              <w:r>
                <w:rPr>
                  <w:rFonts w:ascii="Arial" w:hAnsi="Arial"/>
                  <w:sz w:val="18"/>
                  <w:lang w:eastAsia="zh-CN"/>
                </w:rPr>
                <w:t>5</w:t>
              </w:r>
            </w:ins>
          </w:p>
        </w:tc>
        <w:tc>
          <w:tcPr>
            <w:tcW w:w="850" w:type="dxa"/>
            <w:tcBorders>
              <w:top w:val="single" w:sz="4" w:space="0" w:color="auto"/>
              <w:left w:val="single" w:sz="6" w:space="0" w:color="auto"/>
              <w:bottom w:val="single" w:sz="4" w:space="0" w:color="auto"/>
              <w:right w:val="single" w:sz="4" w:space="0" w:color="auto"/>
            </w:tcBorders>
          </w:tcPr>
          <w:p w14:paraId="328BFA44" w14:textId="77777777" w:rsidR="00520CD3" w:rsidRDefault="00520CD3" w:rsidP="008D405A">
            <w:pPr>
              <w:widowControl w:val="0"/>
              <w:spacing w:after="0"/>
              <w:jc w:val="center"/>
              <w:rPr>
                <w:ins w:id="7335" w:author="4559" w:date="2022-09-14T15:16:00Z"/>
                <w:rFonts w:ascii="Arial" w:hAnsi="Arial"/>
                <w:sz w:val="18"/>
                <w:lang w:eastAsia="zh-CN"/>
              </w:rPr>
            </w:pPr>
            <w:ins w:id="7336" w:author="4559" w:date="2022-09-14T15:16:00Z">
              <w:r>
                <w:rPr>
                  <w:rFonts w:ascii="Arial" w:hAnsi="Arial" w:hint="eastAsia"/>
                  <w:sz w:val="18"/>
                  <w:lang w:eastAsia="zh-CN"/>
                </w:rPr>
                <w:t>P</w:t>
              </w:r>
            </w:ins>
          </w:p>
        </w:tc>
      </w:tr>
      <w:tr w:rsidR="00520CD3" w:rsidRPr="00874190" w14:paraId="6D00C1F3" w14:textId="77777777" w:rsidTr="008D405A">
        <w:trPr>
          <w:ins w:id="7337" w:author="4559" w:date="2022-09-14T15:16:00Z"/>
        </w:trPr>
        <w:tc>
          <w:tcPr>
            <w:tcW w:w="534" w:type="dxa"/>
            <w:tcBorders>
              <w:top w:val="single" w:sz="4" w:space="0" w:color="auto"/>
              <w:left w:val="single" w:sz="4" w:space="0" w:color="auto"/>
              <w:bottom w:val="single" w:sz="4" w:space="0" w:color="auto"/>
              <w:right w:val="single" w:sz="6" w:space="0" w:color="auto"/>
            </w:tcBorders>
          </w:tcPr>
          <w:p w14:paraId="6AFCD799" w14:textId="77777777" w:rsidR="00520CD3" w:rsidRDefault="00520CD3" w:rsidP="008D405A">
            <w:pPr>
              <w:widowControl w:val="0"/>
              <w:spacing w:after="0"/>
              <w:jc w:val="center"/>
              <w:rPr>
                <w:ins w:id="7338" w:author="4559" w:date="2022-09-14T15:16:00Z"/>
                <w:rFonts w:ascii="Arial" w:hAnsi="Arial"/>
                <w:sz w:val="18"/>
                <w:lang w:eastAsia="zh-CN"/>
              </w:rPr>
            </w:pPr>
            <w:ins w:id="7339" w:author="4559" w:date="2022-09-14T15:16:00Z">
              <w:r>
                <w:rPr>
                  <w:rFonts w:ascii="Arial" w:hAnsi="Arial"/>
                  <w:sz w:val="18"/>
                  <w:lang w:eastAsia="zh-CN"/>
                </w:rPr>
                <w:t>17</w:t>
              </w:r>
            </w:ins>
          </w:p>
        </w:tc>
        <w:tc>
          <w:tcPr>
            <w:tcW w:w="3969" w:type="dxa"/>
            <w:tcBorders>
              <w:top w:val="single" w:sz="4" w:space="0" w:color="auto"/>
              <w:left w:val="single" w:sz="6" w:space="0" w:color="auto"/>
              <w:bottom w:val="single" w:sz="4" w:space="0" w:color="auto"/>
              <w:right w:val="single" w:sz="6" w:space="0" w:color="auto"/>
            </w:tcBorders>
          </w:tcPr>
          <w:p w14:paraId="00E7F59B" w14:textId="77777777" w:rsidR="00520CD3" w:rsidRPr="007669D7" w:rsidRDefault="00520CD3" w:rsidP="008D405A">
            <w:pPr>
              <w:keepNext/>
              <w:keepLines/>
              <w:spacing w:after="0"/>
              <w:rPr>
                <w:ins w:id="7340" w:author="4559" w:date="2022-09-14T15:16:00Z"/>
                <w:rFonts w:ascii="Arial" w:hAnsi="Arial"/>
                <w:sz w:val="18"/>
                <w:lang w:eastAsia="zh-CN"/>
              </w:rPr>
            </w:pPr>
            <w:ins w:id="7341" w:author="4559" w:date="2022-09-14T15:16:00Z">
              <w:r w:rsidRPr="007669D7">
                <w:rPr>
                  <w:rFonts w:ascii="Arial" w:hAnsi="Arial"/>
                  <w:sz w:val="18"/>
                  <w:lang w:eastAsia="zh-CN"/>
                </w:rPr>
                <w:t xml:space="preserve">The SS triggers UE to </w:t>
              </w:r>
              <w:r>
                <w:rPr>
                  <w:rFonts w:ascii="Arial" w:hAnsi="Arial"/>
                  <w:sz w:val="18"/>
                  <w:lang w:eastAsia="zh-CN"/>
                </w:rPr>
                <w:t>open</w:t>
              </w:r>
              <w:r w:rsidRPr="007669D7">
                <w:rPr>
                  <w:rFonts w:ascii="Arial" w:hAnsi="Arial"/>
                  <w:sz w:val="18"/>
                  <w:lang w:eastAsia="zh-CN"/>
                </w:rPr>
                <w:t xml:space="preserve"> UE test loop mode E.</w:t>
              </w:r>
            </w:ins>
          </w:p>
          <w:p w14:paraId="5DC5F9DF" w14:textId="77777777" w:rsidR="00520CD3" w:rsidRPr="007669D7" w:rsidRDefault="00520CD3" w:rsidP="008D405A">
            <w:pPr>
              <w:keepNext/>
              <w:keepLines/>
              <w:spacing w:after="0"/>
              <w:rPr>
                <w:ins w:id="7342" w:author="4559" w:date="2022-09-14T15:16:00Z"/>
                <w:rFonts w:ascii="Arial" w:hAnsi="Arial"/>
                <w:sz w:val="18"/>
                <w:lang w:eastAsia="zh-CN"/>
              </w:rPr>
            </w:pPr>
          </w:p>
          <w:p w14:paraId="0F0FD38E" w14:textId="77777777" w:rsidR="00520CD3" w:rsidRDefault="00520CD3" w:rsidP="008D405A">
            <w:pPr>
              <w:widowControl w:val="0"/>
              <w:spacing w:after="0"/>
              <w:rPr>
                <w:ins w:id="7343" w:author="4559" w:date="2022-09-14T15:16:00Z"/>
                <w:rFonts w:ascii="Arial" w:hAnsi="Arial"/>
                <w:sz w:val="18"/>
                <w:lang w:eastAsia="zh-CN"/>
              </w:rPr>
            </w:pPr>
            <w:ins w:id="7344" w:author="4559" w:date="2022-09-14T15:16:00Z">
              <w:r w:rsidRPr="007669D7">
                <w:rPr>
                  <w:rFonts w:ascii="Arial" w:hAnsi="Arial"/>
                  <w:sz w:val="18"/>
                  <w:lang w:eastAsia="zh-CN"/>
                </w:rPr>
                <w:t>NOTE: Closing of UE test loop mode E may be performed by MMI or AT command (+CCUTLE).</w:t>
              </w:r>
            </w:ins>
          </w:p>
        </w:tc>
        <w:tc>
          <w:tcPr>
            <w:tcW w:w="709" w:type="dxa"/>
            <w:tcBorders>
              <w:top w:val="single" w:sz="4" w:space="0" w:color="auto"/>
              <w:left w:val="single" w:sz="6" w:space="0" w:color="auto"/>
              <w:bottom w:val="single" w:sz="4" w:space="0" w:color="auto"/>
              <w:right w:val="single" w:sz="6" w:space="0" w:color="auto"/>
            </w:tcBorders>
          </w:tcPr>
          <w:p w14:paraId="6D33B0F8" w14:textId="77777777" w:rsidR="00520CD3" w:rsidRDefault="00520CD3" w:rsidP="008D405A">
            <w:pPr>
              <w:widowControl w:val="0"/>
              <w:spacing w:after="0"/>
              <w:jc w:val="center"/>
              <w:rPr>
                <w:ins w:id="7345" w:author="4559" w:date="2022-09-14T15:16:00Z"/>
                <w:rFonts w:ascii="Arial" w:hAnsi="Arial"/>
                <w:sz w:val="18"/>
                <w:lang w:eastAsia="zh-CN"/>
              </w:rPr>
            </w:pPr>
            <w:ins w:id="7346" w:author="4559" w:date="2022-09-14T15:16: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731917BF" w14:textId="77777777" w:rsidR="00520CD3" w:rsidRDefault="00520CD3" w:rsidP="008D405A">
            <w:pPr>
              <w:widowControl w:val="0"/>
              <w:spacing w:after="0"/>
              <w:rPr>
                <w:ins w:id="7347" w:author="4559" w:date="2022-09-14T15:16:00Z"/>
                <w:rFonts w:ascii="Arial" w:hAnsi="Arial"/>
                <w:iCs/>
                <w:sz w:val="18"/>
                <w:lang w:eastAsia="zh-CN"/>
              </w:rPr>
            </w:pPr>
            <w:ins w:id="7348" w:author="4559" w:date="2022-09-14T15:16: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24B0EBC1" w14:textId="77777777" w:rsidR="00520CD3" w:rsidRDefault="00520CD3" w:rsidP="008D405A">
            <w:pPr>
              <w:widowControl w:val="0"/>
              <w:spacing w:after="0"/>
              <w:jc w:val="center"/>
              <w:rPr>
                <w:ins w:id="7349" w:author="4559" w:date="2022-09-14T15:16:00Z"/>
                <w:rFonts w:ascii="Arial" w:hAnsi="Arial"/>
                <w:sz w:val="18"/>
                <w:lang w:eastAsia="zh-CN"/>
              </w:rPr>
            </w:pPr>
            <w:ins w:id="7350" w:author="4559" w:date="2022-09-14T15:16: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32511E36" w14:textId="77777777" w:rsidR="00520CD3" w:rsidRDefault="00520CD3" w:rsidP="008D405A">
            <w:pPr>
              <w:widowControl w:val="0"/>
              <w:spacing w:after="0"/>
              <w:jc w:val="center"/>
              <w:rPr>
                <w:ins w:id="7351" w:author="4559" w:date="2022-09-14T15:16:00Z"/>
                <w:rFonts w:ascii="Arial" w:hAnsi="Arial"/>
                <w:sz w:val="18"/>
                <w:lang w:eastAsia="zh-CN"/>
              </w:rPr>
            </w:pPr>
            <w:ins w:id="7352" w:author="4559" w:date="2022-09-14T15:16:00Z">
              <w:r>
                <w:rPr>
                  <w:rFonts w:ascii="Arial" w:hAnsi="Arial" w:hint="eastAsia"/>
                  <w:sz w:val="18"/>
                  <w:lang w:eastAsia="zh-CN"/>
                </w:rPr>
                <w:t>-</w:t>
              </w:r>
            </w:ins>
          </w:p>
        </w:tc>
      </w:tr>
    </w:tbl>
    <w:p w14:paraId="511D7A4B" w14:textId="77777777" w:rsidR="00520CD3" w:rsidRPr="00874190" w:rsidRDefault="00520CD3" w:rsidP="00520CD3">
      <w:pPr>
        <w:rPr>
          <w:ins w:id="7353" w:author="4559" w:date="2022-09-14T15:16:00Z"/>
          <w:snapToGrid w:val="0"/>
          <w:lang w:eastAsia="zh-CN"/>
        </w:rPr>
      </w:pPr>
    </w:p>
    <w:p w14:paraId="72E96230" w14:textId="77777777" w:rsidR="00520CD3" w:rsidRPr="00874190" w:rsidRDefault="00520CD3" w:rsidP="00520CD3">
      <w:pPr>
        <w:pStyle w:val="H6"/>
        <w:rPr>
          <w:ins w:id="7354" w:author="4559" w:date="2022-09-14T15:16:00Z"/>
          <w:lang w:eastAsia="zh-CN"/>
        </w:rPr>
      </w:pPr>
      <w:ins w:id="7355" w:author="4559" w:date="2022-09-14T15:16:00Z">
        <w:r>
          <w:rPr>
            <w:lang w:eastAsia="zh-CN"/>
          </w:rPr>
          <w:t>12.1.2.1</w:t>
        </w:r>
        <w:r w:rsidRPr="00874190">
          <w:rPr>
            <w:lang w:eastAsia="zh-CN"/>
          </w:rPr>
          <w:t>.3.3</w:t>
        </w:r>
        <w:r w:rsidRPr="00874190">
          <w:tab/>
          <w:t>Specific message contents</w:t>
        </w:r>
      </w:ins>
    </w:p>
    <w:p w14:paraId="7E68CE8F" w14:textId="77777777" w:rsidR="00520CD3" w:rsidRPr="00591608" w:rsidRDefault="00520CD3" w:rsidP="00520CD3">
      <w:pPr>
        <w:pStyle w:val="TH"/>
        <w:rPr>
          <w:ins w:id="7356" w:author="4559" w:date="2022-09-14T15:16:00Z"/>
          <w:iCs/>
        </w:rPr>
      </w:pPr>
      <w:ins w:id="7357" w:author="4559" w:date="2022-09-14T15:16:00Z">
        <w:r w:rsidRPr="00874190">
          <w:t xml:space="preserve">Table </w:t>
        </w:r>
        <w:r>
          <w:rPr>
            <w:snapToGrid w:val="0"/>
          </w:rPr>
          <w:t>12.1.2.1</w:t>
        </w:r>
        <w:r w:rsidRPr="00874190">
          <w:rPr>
            <w:snapToGrid w:val="0"/>
          </w:rPr>
          <w:t>.3.3</w:t>
        </w:r>
        <w:r w:rsidRPr="00874190">
          <w:t>-1</w:t>
        </w:r>
        <w:r w:rsidRPr="001B0CC1">
          <w:t xml:space="preserve">: </w:t>
        </w:r>
        <w:r w:rsidRPr="00591608">
          <w:rPr>
            <w:iCs/>
          </w:rPr>
          <w:t>V2X service identifier to default mode of communication mapping rule</w:t>
        </w:r>
        <w:r>
          <w:rPr>
            <w:iCs/>
          </w:rPr>
          <w:t xml:space="preserve"> (Pre-configuration, UE under tes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20CD3" w:rsidRPr="001B0CC1" w14:paraId="64906631" w14:textId="77777777" w:rsidTr="008D405A">
        <w:trPr>
          <w:gridBefore w:val="1"/>
          <w:wBefore w:w="9" w:type="dxa"/>
          <w:ins w:id="7358" w:author="4559" w:date="2022-09-14T15:16:00Z"/>
        </w:trPr>
        <w:tc>
          <w:tcPr>
            <w:tcW w:w="9738" w:type="dxa"/>
            <w:gridSpan w:val="4"/>
            <w:tcBorders>
              <w:top w:val="single" w:sz="4" w:space="0" w:color="auto"/>
              <w:left w:val="single" w:sz="4" w:space="0" w:color="auto"/>
              <w:bottom w:val="single" w:sz="4" w:space="0" w:color="auto"/>
              <w:right w:val="single" w:sz="4" w:space="0" w:color="auto"/>
            </w:tcBorders>
          </w:tcPr>
          <w:p w14:paraId="15C93F5C" w14:textId="77777777" w:rsidR="00520CD3" w:rsidRPr="001B0CC1" w:rsidRDefault="00520CD3" w:rsidP="008D405A">
            <w:pPr>
              <w:pStyle w:val="TAL"/>
              <w:rPr>
                <w:ins w:id="7359" w:author="4559" w:date="2022-09-14T15:16:00Z"/>
              </w:rPr>
            </w:pPr>
            <w:ins w:id="7360" w:author="4559" w:date="2022-09-14T15:16:00Z">
              <w:r w:rsidRPr="001B0CC1">
                <w:t xml:space="preserve">Derivation Path: TS </w:t>
              </w:r>
              <w:r>
                <w:t>38.508-1 [4]</w:t>
              </w:r>
              <w:r w:rsidRPr="001B0CC1">
                <w:t xml:space="preserve"> Table 4.7.5.5-53</w:t>
              </w:r>
            </w:ins>
          </w:p>
        </w:tc>
      </w:tr>
      <w:tr w:rsidR="00520CD3" w:rsidRPr="001B0CC1" w14:paraId="53539926" w14:textId="77777777" w:rsidTr="008D405A">
        <w:tblPrEx>
          <w:tblCellMar>
            <w:left w:w="108" w:type="dxa"/>
            <w:right w:w="108" w:type="dxa"/>
          </w:tblCellMar>
        </w:tblPrEx>
        <w:trPr>
          <w:ins w:id="7361" w:author="4559" w:date="2022-09-14T15:16:00Z"/>
        </w:trPr>
        <w:tc>
          <w:tcPr>
            <w:tcW w:w="4535" w:type="dxa"/>
            <w:gridSpan w:val="2"/>
          </w:tcPr>
          <w:p w14:paraId="12AD415E" w14:textId="77777777" w:rsidR="00520CD3" w:rsidRPr="001B0CC1" w:rsidRDefault="00520CD3" w:rsidP="008D405A">
            <w:pPr>
              <w:pStyle w:val="TAH"/>
              <w:rPr>
                <w:ins w:id="7362" w:author="4559" w:date="2022-09-14T15:16:00Z"/>
              </w:rPr>
            </w:pPr>
            <w:ins w:id="7363" w:author="4559" w:date="2022-09-14T15:16:00Z">
              <w:r w:rsidRPr="001B0CC1">
                <w:t>Information Element</w:t>
              </w:r>
            </w:ins>
          </w:p>
        </w:tc>
        <w:tc>
          <w:tcPr>
            <w:tcW w:w="2267" w:type="dxa"/>
          </w:tcPr>
          <w:p w14:paraId="1BB16547" w14:textId="77777777" w:rsidR="00520CD3" w:rsidRPr="001B0CC1" w:rsidRDefault="00520CD3" w:rsidP="008D405A">
            <w:pPr>
              <w:pStyle w:val="TAH"/>
              <w:rPr>
                <w:ins w:id="7364" w:author="4559" w:date="2022-09-14T15:16:00Z"/>
              </w:rPr>
            </w:pPr>
            <w:ins w:id="7365" w:author="4559" w:date="2022-09-14T15:16:00Z">
              <w:r w:rsidRPr="001B0CC1">
                <w:t>Value/remark</w:t>
              </w:r>
            </w:ins>
          </w:p>
        </w:tc>
        <w:tc>
          <w:tcPr>
            <w:tcW w:w="1700" w:type="dxa"/>
          </w:tcPr>
          <w:p w14:paraId="7F871C1F" w14:textId="77777777" w:rsidR="00520CD3" w:rsidRPr="001B0CC1" w:rsidRDefault="00520CD3" w:rsidP="008D405A">
            <w:pPr>
              <w:pStyle w:val="TAH"/>
              <w:rPr>
                <w:ins w:id="7366" w:author="4559" w:date="2022-09-14T15:16:00Z"/>
              </w:rPr>
            </w:pPr>
            <w:ins w:id="7367" w:author="4559" w:date="2022-09-14T15:16:00Z">
              <w:r w:rsidRPr="001B0CC1">
                <w:t>Comment</w:t>
              </w:r>
            </w:ins>
          </w:p>
        </w:tc>
        <w:tc>
          <w:tcPr>
            <w:tcW w:w="1245" w:type="dxa"/>
          </w:tcPr>
          <w:p w14:paraId="7D4ECE77" w14:textId="77777777" w:rsidR="00520CD3" w:rsidRPr="001B0CC1" w:rsidRDefault="00520CD3" w:rsidP="008D405A">
            <w:pPr>
              <w:pStyle w:val="TAH"/>
              <w:rPr>
                <w:ins w:id="7368" w:author="4559" w:date="2022-09-14T15:16:00Z"/>
              </w:rPr>
            </w:pPr>
            <w:ins w:id="7369" w:author="4559" w:date="2022-09-14T15:16:00Z">
              <w:r w:rsidRPr="001B0CC1">
                <w:t>Condition</w:t>
              </w:r>
            </w:ins>
          </w:p>
        </w:tc>
      </w:tr>
      <w:tr w:rsidR="00520CD3" w:rsidRPr="001B0CC1" w14:paraId="2D5520D6" w14:textId="77777777" w:rsidTr="008D405A">
        <w:tblPrEx>
          <w:tblCellMar>
            <w:left w:w="108" w:type="dxa"/>
            <w:right w:w="108" w:type="dxa"/>
          </w:tblCellMar>
        </w:tblPrEx>
        <w:trPr>
          <w:ins w:id="7370" w:author="4559" w:date="2022-09-14T15:16:00Z"/>
        </w:trPr>
        <w:tc>
          <w:tcPr>
            <w:tcW w:w="4535" w:type="dxa"/>
            <w:gridSpan w:val="2"/>
          </w:tcPr>
          <w:p w14:paraId="492732A0" w14:textId="77777777" w:rsidR="00520CD3" w:rsidRPr="001B0CC1" w:rsidRDefault="00520CD3" w:rsidP="008D405A">
            <w:pPr>
              <w:pStyle w:val="TAL"/>
              <w:rPr>
                <w:ins w:id="7371" w:author="4559" w:date="2022-09-14T15:16:00Z"/>
              </w:rPr>
            </w:pPr>
            <w:ins w:id="7372" w:author="4559" w:date="2022-09-14T15:16:00Z">
              <w:r w:rsidRPr="001B0CC1">
                <w:t>DMC</w:t>
              </w:r>
            </w:ins>
          </w:p>
        </w:tc>
        <w:tc>
          <w:tcPr>
            <w:tcW w:w="2267" w:type="dxa"/>
          </w:tcPr>
          <w:p w14:paraId="7FCE0C92" w14:textId="77777777" w:rsidR="00520CD3" w:rsidRPr="001B0CC1" w:rsidRDefault="00520CD3" w:rsidP="008D405A">
            <w:pPr>
              <w:pStyle w:val="TAL"/>
              <w:rPr>
                <w:ins w:id="7373" w:author="4559" w:date="2022-09-14T15:16:00Z"/>
                <w:szCs w:val="18"/>
                <w:lang w:eastAsia="zh-CN"/>
              </w:rPr>
            </w:pPr>
            <w:ins w:id="7374" w:author="4559" w:date="2022-09-14T15:16:00Z">
              <w:r w:rsidRPr="001B0CC1">
                <w:rPr>
                  <w:szCs w:val="18"/>
                  <w:lang w:eastAsia="zh-CN"/>
                </w:rPr>
                <w:t>'</w:t>
              </w:r>
              <w:r>
                <w:rPr>
                  <w:szCs w:val="18"/>
                  <w:lang w:eastAsia="zh-CN"/>
                </w:rPr>
                <w:t>1</w:t>
              </w:r>
              <w:r w:rsidRPr="001B0CC1">
                <w:rPr>
                  <w:szCs w:val="18"/>
                  <w:lang w:eastAsia="zh-CN"/>
                </w:rPr>
                <w:t>0'B</w:t>
              </w:r>
            </w:ins>
          </w:p>
        </w:tc>
        <w:tc>
          <w:tcPr>
            <w:tcW w:w="1700" w:type="dxa"/>
          </w:tcPr>
          <w:p w14:paraId="1EC54530" w14:textId="77777777" w:rsidR="00520CD3" w:rsidRPr="001B0CC1" w:rsidRDefault="00520CD3" w:rsidP="008D405A">
            <w:pPr>
              <w:pStyle w:val="TAL"/>
              <w:rPr>
                <w:ins w:id="7375" w:author="4559" w:date="2022-09-14T15:16:00Z"/>
              </w:rPr>
            </w:pPr>
            <w:ins w:id="7376" w:author="4559" w:date="2022-09-14T15:16:00Z">
              <w:r w:rsidRPr="001B0CC1">
                <w:t xml:space="preserve">Default mode of communication is set to </w:t>
              </w:r>
              <w:r>
                <w:t>broadcast</w:t>
              </w:r>
            </w:ins>
          </w:p>
        </w:tc>
        <w:tc>
          <w:tcPr>
            <w:tcW w:w="1245" w:type="dxa"/>
          </w:tcPr>
          <w:p w14:paraId="10FBF791" w14:textId="77777777" w:rsidR="00520CD3" w:rsidRPr="00C631FA" w:rsidRDefault="00520CD3" w:rsidP="008D405A">
            <w:pPr>
              <w:pStyle w:val="TAL"/>
              <w:rPr>
                <w:ins w:id="7377" w:author="4559" w:date="2022-09-14T15:16:00Z"/>
              </w:rPr>
            </w:pPr>
          </w:p>
        </w:tc>
      </w:tr>
    </w:tbl>
    <w:p w14:paraId="35D97D32" w14:textId="77777777" w:rsidR="00520CD3" w:rsidRDefault="00520CD3" w:rsidP="00520CD3">
      <w:pPr>
        <w:rPr>
          <w:ins w:id="7378" w:author="4559" w:date="2022-09-14T15:16:00Z"/>
          <w:lang w:eastAsia="zh-CN"/>
        </w:rPr>
      </w:pPr>
    </w:p>
    <w:p w14:paraId="73A4BDA1" w14:textId="77777777" w:rsidR="00520CD3" w:rsidRPr="001B0CC1" w:rsidRDefault="00520CD3" w:rsidP="00520CD3">
      <w:pPr>
        <w:pStyle w:val="TH"/>
        <w:rPr>
          <w:ins w:id="7379" w:author="4559" w:date="2022-09-14T15:16:00Z"/>
        </w:rPr>
      </w:pPr>
      <w:ins w:id="7380" w:author="4559" w:date="2022-09-14T15:16:00Z">
        <w:r w:rsidRPr="00874190">
          <w:t xml:space="preserve">Table </w:t>
        </w:r>
        <w:r>
          <w:rPr>
            <w:snapToGrid w:val="0"/>
          </w:rPr>
          <w:t>12.1.2.1</w:t>
        </w:r>
        <w:r w:rsidRPr="00874190">
          <w:rPr>
            <w:snapToGrid w:val="0"/>
          </w:rPr>
          <w:t>.3.3</w:t>
        </w:r>
        <w:r w:rsidRPr="00874190">
          <w:t>-</w:t>
        </w:r>
        <w:r>
          <w:t>2</w:t>
        </w:r>
        <w:r w:rsidRPr="001B0CC1">
          <w:t xml:space="preserve">: </w:t>
        </w:r>
        <w:r w:rsidRPr="005901F2">
          <w:rPr>
            <w:iCs/>
          </w:rPr>
          <w:t>SL-SyncConfig</w:t>
        </w:r>
        <w:r>
          <w:rPr>
            <w:iCs/>
          </w:rPr>
          <w:t xml:space="preserve"> (Pre-configuration, UE under test)</w:t>
        </w:r>
      </w:ins>
    </w:p>
    <w:tbl>
      <w:tblPr>
        <w:tblW w:w="9757"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50"/>
        <w:gridCol w:w="2253"/>
        <w:gridCol w:w="1700"/>
        <w:gridCol w:w="8"/>
        <w:gridCol w:w="1237"/>
        <w:gridCol w:w="9"/>
      </w:tblGrid>
      <w:tr w:rsidR="00520CD3" w:rsidRPr="001B0CC1" w14:paraId="670C36A7" w14:textId="77777777" w:rsidTr="008D405A">
        <w:trPr>
          <w:gridAfter w:val="1"/>
          <w:wAfter w:w="9" w:type="dxa"/>
          <w:ins w:id="7381" w:author="4559" w:date="2022-09-14T15:16:00Z"/>
        </w:trPr>
        <w:tc>
          <w:tcPr>
            <w:tcW w:w="9748" w:type="dxa"/>
            <w:gridSpan w:val="5"/>
          </w:tcPr>
          <w:p w14:paraId="120BBADC" w14:textId="77777777" w:rsidR="00520CD3" w:rsidRPr="001B0CC1" w:rsidRDefault="00520CD3" w:rsidP="008D405A">
            <w:pPr>
              <w:pStyle w:val="TAL"/>
              <w:rPr>
                <w:ins w:id="7382" w:author="4559" w:date="2022-09-14T15:16:00Z"/>
              </w:rPr>
            </w:pPr>
            <w:ins w:id="7383" w:author="4559" w:date="2022-09-14T15:16:00Z">
              <w:r w:rsidRPr="001B0CC1">
                <w:t>Derivation Path: TS 38.</w:t>
              </w:r>
              <w:r>
                <w:t>508-1</w:t>
              </w:r>
              <w:r w:rsidRPr="001B0CC1">
                <w:t xml:space="preserve"> [</w:t>
              </w:r>
              <w:r>
                <w:t>4</w:t>
              </w:r>
              <w:r w:rsidRPr="001B0CC1">
                <w:t>], Table 4.6.6-31</w:t>
              </w:r>
            </w:ins>
          </w:p>
        </w:tc>
      </w:tr>
      <w:tr w:rsidR="00520CD3" w:rsidRPr="001B0CC1" w14:paraId="6E282EDA" w14:textId="77777777" w:rsidTr="008D405A">
        <w:tblPrEx>
          <w:tblCellMar>
            <w:left w:w="108" w:type="dxa"/>
            <w:right w:w="108" w:type="dxa"/>
          </w:tblCellMar>
        </w:tblPrEx>
        <w:trPr>
          <w:gridAfter w:val="1"/>
          <w:wAfter w:w="9" w:type="dxa"/>
          <w:ins w:id="7384" w:author="4559" w:date="2022-09-14T15:16:00Z"/>
        </w:trPr>
        <w:tc>
          <w:tcPr>
            <w:tcW w:w="4550" w:type="dxa"/>
          </w:tcPr>
          <w:p w14:paraId="5A998F5D" w14:textId="77777777" w:rsidR="00520CD3" w:rsidRPr="001B0CC1" w:rsidRDefault="00520CD3" w:rsidP="008D405A">
            <w:pPr>
              <w:pStyle w:val="TAH"/>
              <w:rPr>
                <w:ins w:id="7385" w:author="4559" w:date="2022-09-14T15:16:00Z"/>
              </w:rPr>
            </w:pPr>
            <w:ins w:id="7386" w:author="4559" w:date="2022-09-14T15:16:00Z">
              <w:r w:rsidRPr="001B0CC1">
                <w:t>Information Element</w:t>
              </w:r>
            </w:ins>
          </w:p>
        </w:tc>
        <w:tc>
          <w:tcPr>
            <w:tcW w:w="2253" w:type="dxa"/>
          </w:tcPr>
          <w:p w14:paraId="501DD5CD" w14:textId="77777777" w:rsidR="00520CD3" w:rsidRPr="001B0CC1" w:rsidRDefault="00520CD3" w:rsidP="008D405A">
            <w:pPr>
              <w:pStyle w:val="TAH"/>
              <w:rPr>
                <w:ins w:id="7387" w:author="4559" w:date="2022-09-14T15:16:00Z"/>
              </w:rPr>
            </w:pPr>
            <w:ins w:id="7388" w:author="4559" w:date="2022-09-14T15:16:00Z">
              <w:r w:rsidRPr="001B0CC1">
                <w:t>Value/remark</w:t>
              </w:r>
            </w:ins>
          </w:p>
        </w:tc>
        <w:tc>
          <w:tcPr>
            <w:tcW w:w="1700" w:type="dxa"/>
          </w:tcPr>
          <w:p w14:paraId="239FEC58" w14:textId="77777777" w:rsidR="00520CD3" w:rsidRPr="001B0CC1" w:rsidRDefault="00520CD3" w:rsidP="008D405A">
            <w:pPr>
              <w:pStyle w:val="TAH"/>
              <w:rPr>
                <w:ins w:id="7389" w:author="4559" w:date="2022-09-14T15:16:00Z"/>
              </w:rPr>
            </w:pPr>
            <w:ins w:id="7390" w:author="4559" w:date="2022-09-14T15:16:00Z">
              <w:r w:rsidRPr="001B0CC1">
                <w:t>Comment</w:t>
              </w:r>
            </w:ins>
          </w:p>
        </w:tc>
        <w:tc>
          <w:tcPr>
            <w:tcW w:w="1245" w:type="dxa"/>
            <w:gridSpan w:val="2"/>
          </w:tcPr>
          <w:p w14:paraId="493AC1C3" w14:textId="77777777" w:rsidR="00520CD3" w:rsidRPr="001B0CC1" w:rsidRDefault="00520CD3" w:rsidP="008D405A">
            <w:pPr>
              <w:pStyle w:val="TAH"/>
              <w:rPr>
                <w:ins w:id="7391" w:author="4559" w:date="2022-09-14T15:16:00Z"/>
              </w:rPr>
            </w:pPr>
            <w:ins w:id="7392" w:author="4559" w:date="2022-09-14T15:16:00Z">
              <w:r w:rsidRPr="001B0CC1">
                <w:t>Condition</w:t>
              </w:r>
            </w:ins>
          </w:p>
        </w:tc>
      </w:tr>
      <w:tr w:rsidR="00520CD3" w:rsidRPr="001B0CC1" w14:paraId="58BF5152" w14:textId="77777777" w:rsidTr="008D405A">
        <w:tblPrEx>
          <w:tblCellMar>
            <w:left w:w="108" w:type="dxa"/>
            <w:right w:w="108" w:type="dxa"/>
          </w:tblCellMar>
        </w:tblPrEx>
        <w:trPr>
          <w:gridAfter w:val="1"/>
          <w:wAfter w:w="9" w:type="dxa"/>
          <w:ins w:id="7393" w:author="4559" w:date="2022-09-14T15:16:00Z"/>
        </w:trPr>
        <w:tc>
          <w:tcPr>
            <w:tcW w:w="4550" w:type="dxa"/>
          </w:tcPr>
          <w:p w14:paraId="169A594F" w14:textId="77777777" w:rsidR="00520CD3" w:rsidRPr="001B0CC1" w:rsidRDefault="00520CD3" w:rsidP="008D405A">
            <w:pPr>
              <w:pStyle w:val="TAL"/>
              <w:rPr>
                <w:ins w:id="7394" w:author="4559" w:date="2022-09-14T15:16:00Z"/>
              </w:rPr>
            </w:pPr>
            <w:ins w:id="7395" w:author="4559" w:date="2022-09-14T15:16:00Z">
              <w:r w:rsidRPr="001B0CC1">
                <w:t>SL-SyncConfig-r16 ::= SEQUENCE (</w:t>
              </w:r>
              <w:r w:rsidRPr="001B0CC1">
                <w:rPr>
                  <w:color w:val="993366"/>
                </w:rPr>
                <w:t>SIZE</w:t>
              </w:r>
              <w:r w:rsidRPr="001B0CC1">
                <w:t xml:space="preserve"> (1..maxSL-SyncConfig-r16))</w:t>
              </w:r>
              <w:r w:rsidRPr="001B0CC1">
                <w:rPr>
                  <w:color w:val="993366"/>
                </w:rPr>
                <w:t xml:space="preserve"> OF</w:t>
              </w:r>
              <w:r w:rsidRPr="001B0CC1">
                <w:t xml:space="preserve"> SL-SyncConfig-r16 {</w:t>
              </w:r>
            </w:ins>
          </w:p>
        </w:tc>
        <w:tc>
          <w:tcPr>
            <w:tcW w:w="2253" w:type="dxa"/>
          </w:tcPr>
          <w:p w14:paraId="3A60E5C5" w14:textId="77777777" w:rsidR="00520CD3" w:rsidRPr="001B0CC1" w:rsidRDefault="00520CD3" w:rsidP="008D405A">
            <w:pPr>
              <w:pStyle w:val="TAL"/>
              <w:rPr>
                <w:ins w:id="7396" w:author="4559" w:date="2022-09-14T15:16:00Z"/>
              </w:rPr>
            </w:pPr>
            <w:ins w:id="7397" w:author="4559" w:date="2022-09-14T15:16:00Z">
              <w:r w:rsidRPr="001B0CC1">
                <w:rPr>
                  <w:lang w:eastAsia="zh-CN"/>
                </w:rPr>
                <w:t>1 entry</w:t>
              </w:r>
            </w:ins>
          </w:p>
        </w:tc>
        <w:tc>
          <w:tcPr>
            <w:tcW w:w="1700" w:type="dxa"/>
          </w:tcPr>
          <w:p w14:paraId="325B87A4" w14:textId="77777777" w:rsidR="00520CD3" w:rsidRPr="001B0CC1" w:rsidRDefault="00520CD3" w:rsidP="008D405A">
            <w:pPr>
              <w:pStyle w:val="TAL"/>
              <w:rPr>
                <w:ins w:id="7398" w:author="4559" w:date="2022-09-14T15:16:00Z"/>
              </w:rPr>
            </w:pPr>
          </w:p>
        </w:tc>
        <w:tc>
          <w:tcPr>
            <w:tcW w:w="1245" w:type="dxa"/>
            <w:gridSpan w:val="2"/>
          </w:tcPr>
          <w:p w14:paraId="7C6F6695" w14:textId="77777777" w:rsidR="00520CD3" w:rsidRPr="001B0CC1" w:rsidRDefault="00520CD3" w:rsidP="008D405A">
            <w:pPr>
              <w:pStyle w:val="TAL"/>
              <w:rPr>
                <w:ins w:id="7399" w:author="4559" w:date="2022-09-14T15:16:00Z"/>
              </w:rPr>
            </w:pPr>
          </w:p>
        </w:tc>
      </w:tr>
      <w:tr w:rsidR="00520CD3" w:rsidRPr="001B0CC1" w14:paraId="4AD915EF" w14:textId="77777777" w:rsidTr="008D405A">
        <w:tblPrEx>
          <w:tblCellMar>
            <w:left w:w="108" w:type="dxa"/>
            <w:right w:w="108" w:type="dxa"/>
          </w:tblCellMar>
        </w:tblPrEx>
        <w:trPr>
          <w:ins w:id="7400" w:author="4559" w:date="2022-09-14T15:16:00Z"/>
        </w:trPr>
        <w:tc>
          <w:tcPr>
            <w:tcW w:w="4550" w:type="dxa"/>
          </w:tcPr>
          <w:p w14:paraId="3E9FA5E8" w14:textId="77777777" w:rsidR="00520CD3" w:rsidRPr="001B0CC1" w:rsidRDefault="00520CD3" w:rsidP="008D405A">
            <w:pPr>
              <w:pStyle w:val="TAL"/>
              <w:rPr>
                <w:ins w:id="7401" w:author="4559" w:date="2022-09-14T15:16:00Z"/>
                <w:snapToGrid w:val="0"/>
              </w:rPr>
            </w:pPr>
            <w:ins w:id="7402" w:author="4559" w:date="2022-09-14T15:16:00Z">
              <w:r w:rsidRPr="001B0CC1">
                <w:rPr>
                  <w:snapToGrid w:val="0"/>
                </w:rPr>
                <w:t xml:space="preserve">  </w:t>
              </w:r>
              <w:r w:rsidRPr="001B0CC1">
                <w:t>SL-SyncConfig-r16[1] SEQUENCE {</w:t>
              </w:r>
            </w:ins>
          </w:p>
        </w:tc>
        <w:tc>
          <w:tcPr>
            <w:tcW w:w="2253" w:type="dxa"/>
          </w:tcPr>
          <w:p w14:paraId="0DAC9D6F" w14:textId="77777777" w:rsidR="00520CD3" w:rsidRPr="001B0CC1" w:rsidRDefault="00520CD3" w:rsidP="008D405A">
            <w:pPr>
              <w:pStyle w:val="TAL"/>
              <w:rPr>
                <w:ins w:id="7403" w:author="4559" w:date="2022-09-14T15:16:00Z"/>
                <w:snapToGrid w:val="0"/>
              </w:rPr>
            </w:pPr>
          </w:p>
        </w:tc>
        <w:tc>
          <w:tcPr>
            <w:tcW w:w="1708" w:type="dxa"/>
            <w:gridSpan w:val="2"/>
          </w:tcPr>
          <w:p w14:paraId="3220713C" w14:textId="77777777" w:rsidR="00520CD3" w:rsidRPr="001B0CC1" w:rsidRDefault="00520CD3" w:rsidP="008D405A">
            <w:pPr>
              <w:pStyle w:val="TAL"/>
              <w:rPr>
                <w:ins w:id="7404" w:author="4559" w:date="2022-09-14T15:16:00Z"/>
                <w:snapToGrid w:val="0"/>
              </w:rPr>
            </w:pPr>
          </w:p>
        </w:tc>
        <w:tc>
          <w:tcPr>
            <w:tcW w:w="1246" w:type="dxa"/>
            <w:gridSpan w:val="2"/>
          </w:tcPr>
          <w:p w14:paraId="21A4D055" w14:textId="77777777" w:rsidR="00520CD3" w:rsidRPr="001B0CC1" w:rsidRDefault="00520CD3" w:rsidP="008D405A">
            <w:pPr>
              <w:pStyle w:val="TAL"/>
              <w:rPr>
                <w:ins w:id="7405" w:author="4559" w:date="2022-09-14T15:16:00Z"/>
                <w:snapToGrid w:val="0"/>
              </w:rPr>
            </w:pPr>
          </w:p>
        </w:tc>
      </w:tr>
      <w:tr w:rsidR="00520CD3" w:rsidRPr="001B0CC1" w14:paraId="5069624E" w14:textId="77777777" w:rsidTr="008D405A">
        <w:tblPrEx>
          <w:tblCellMar>
            <w:left w:w="108" w:type="dxa"/>
            <w:right w:w="108" w:type="dxa"/>
          </w:tblCellMar>
        </w:tblPrEx>
        <w:trPr>
          <w:ins w:id="7406" w:author="4559" w:date="2022-09-14T15:16:00Z"/>
        </w:trPr>
        <w:tc>
          <w:tcPr>
            <w:tcW w:w="4550" w:type="dxa"/>
          </w:tcPr>
          <w:p w14:paraId="052B4F7D" w14:textId="77777777" w:rsidR="00520CD3" w:rsidRPr="001B0CC1" w:rsidRDefault="00520CD3" w:rsidP="008D405A">
            <w:pPr>
              <w:pStyle w:val="TAL"/>
              <w:rPr>
                <w:ins w:id="7407" w:author="4559" w:date="2022-09-14T15:16:00Z"/>
                <w:snapToGrid w:val="0"/>
                <w:lang w:eastAsia="zh-CN"/>
              </w:rPr>
            </w:pPr>
            <w:ins w:id="7408" w:author="4559" w:date="2022-09-14T15:16:00Z">
              <w:r w:rsidRPr="001B0CC1">
                <w:rPr>
                  <w:snapToGrid w:val="0"/>
                  <w:lang w:eastAsia="zh-CN"/>
                </w:rPr>
                <w:t xml:space="preserve">  </w:t>
              </w:r>
              <w:r w:rsidRPr="001B0CC1">
                <w:t>txParameters-r16 SEQUENCE {</w:t>
              </w:r>
            </w:ins>
          </w:p>
        </w:tc>
        <w:tc>
          <w:tcPr>
            <w:tcW w:w="2253" w:type="dxa"/>
          </w:tcPr>
          <w:p w14:paraId="699523D5" w14:textId="77777777" w:rsidR="00520CD3" w:rsidRPr="001B0CC1" w:rsidRDefault="00520CD3" w:rsidP="008D405A">
            <w:pPr>
              <w:pStyle w:val="TAL"/>
              <w:rPr>
                <w:ins w:id="7409" w:author="4559" w:date="2022-09-14T15:16:00Z"/>
                <w:snapToGrid w:val="0"/>
              </w:rPr>
            </w:pPr>
          </w:p>
        </w:tc>
        <w:tc>
          <w:tcPr>
            <w:tcW w:w="1708" w:type="dxa"/>
            <w:gridSpan w:val="2"/>
          </w:tcPr>
          <w:p w14:paraId="198C8FC7" w14:textId="77777777" w:rsidR="00520CD3" w:rsidRPr="001B0CC1" w:rsidRDefault="00520CD3" w:rsidP="008D405A">
            <w:pPr>
              <w:pStyle w:val="TAL"/>
              <w:rPr>
                <w:ins w:id="7410" w:author="4559" w:date="2022-09-14T15:16:00Z"/>
                <w:snapToGrid w:val="0"/>
              </w:rPr>
            </w:pPr>
          </w:p>
        </w:tc>
        <w:tc>
          <w:tcPr>
            <w:tcW w:w="1246" w:type="dxa"/>
            <w:gridSpan w:val="2"/>
          </w:tcPr>
          <w:p w14:paraId="40748043" w14:textId="77777777" w:rsidR="00520CD3" w:rsidRPr="001B0CC1" w:rsidRDefault="00520CD3" w:rsidP="008D405A">
            <w:pPr>
              <w:pStyle w:val="TAL"/>
              <w:rPr>
                <w:ins w:id="7411" w:author="4559" w:date="2022-09-14T15:16:00Z"/>
                <w:snapToGrid w:val="0"/>
              </w:rPr>
            </w:pPr>
          </w:p>
        </w:tc>
      </w:tr>
      <w:tr w:rsidR="00520CD3" w:rsidRPr="001B0CC1" w14:paraId="67C6F2ED" w14:textId="77777777" w:rsidTr="008D405A">
        <w:tblPrEx>
          <w:tblCellMar>
            <w:left w:w="108" w:type="dxa"/>
            <w:right w:w="108" w:type="dxa"/>
          </w:tblCellMar>
        </w:tblPrEx>
        <w:trPr>
          <w:ins w:id="7412" w:author="4559" w:date="2022-09-14T15:16:00Z"/>
        </w:trPr>
        <w:tc>
          <w:tcPr>
            <w:tcW w:w="4550" w:type="dxa"/>
          </w:tcPr>
          <w:p w14:paraId="75ED2D9D" w14:textId="77777777" w:rsidR="00520CD3" w:rsidRPr="001B0CC1" w:rsidRDefault="00520CD3" w:rsidP="008D405A">
            <w:pPr>
              <w:pStyle w:val="TAL"/>
              <w:rPr>
                <w:ins w:id="7413" w:author="4559" w:date="2022-09-14T15:16:00Z"/>
                <w:snapToGrid w:val="0"/>
                <w:lang w:eastAsia="zh-CN"/>
              </w:rPr>
            </w:pPr>
            <w:ins w:id="7414" w:author="4559" w:date="2022-09-14T15:16:00Z">
              <w:r w:rsidRPr="001B0CC1">
                <w:rPr>
                  <w:snapToGrid w:val="0"/>
                  <w:lang w:eastAsia="zh-CN"/>
                </w:rPr>
                <w:t xml:space="preserve">    </w:t>
              </w:r>
              <w:r w:rsidRPr="001B0CC1">
                <w:t>syncTxThreshOoC-r16</w:t>
              </w:r>
            </w:ins>
          </w:p>
        </w:tc>
        <w:tc>
          <w:tcPr>
            <w:tcW w:w="2253" w:type="dxa"/>
          </w:tcPr>
          <w:p w14:paraId="26FBD3BA" w14:textId="77777777" w:rsidR="00520CD3" w:rsidRPr="001B0CC1" w:rsidRDefault="00520CD3" w:rsidP="008D405A">
            <w:pPr>
              <w:pStyle w:val="TAL"/>
              <w:rPr>
                <w:ins w:id="7415" w:author="4559" w:date="2022-09-14T15:16:00Z"/>
                <w:snapToGrid w:val="0"/>
                <w:lang w:eastAsia="zh-CN"/>
              </w:rPr>
            </w:pPr>
            <w:ins w:id="7416" w:author="4559" w:date="2022-09-14T15:16:00Z">
              <w:r>
                <w:rPr>
                  <w:snapToGrid w:val="0"/>
                  <w:lang w:eastAsia="zh-CN"/>
                </w:rPr>
                <w:t>13</w:t>
              </w:r>
            </w:ins>
          </w:p>
        </w:tc>
        <w:tc>
          <w:tcPr>
            <w:tcW w:w="1708" w:type="dxa"/>
            <w:gridSpan w:val="2"/>
          </w:tcPr>
          <w:p w14:paraId="25F64B6E" w14:textId="77777777" w:rsidR="00520CD3" w:rsidRPr="001B0CC1" w:rsidRDefault="00520CD3" w:rsidP="008D405A">
            <w:pPr>
              <w:pStyle w:val="TAL"/>
              <w:rPr>
                <w:ins w:id="7417" w:author="4559" w:date="2022-09-14T15:16:00Z"/>
                <w:snapToGrid w:val="0"/>
                <w:lang w:eastAsia="zh-CN"/>
              </w:rPr>
            </w:pPr>
            <w:ins w:id="7418" w:author="4559" w:date="2022-09-14T15:16:00Z">
              <w:r w:rsidRPr="001B0CC1">
                <w:rPr>
                  <w:snapToGrid w:val="0"/>
                  <w:lang w:eastAsia="zh-CN"/>
                </w:rPr>
                <w:t xml:space="preserve">actual threshold is </w:t>
              </w:r>
              <w:r>
                <w:rPr>
                  <w:snapToGrid w:val="0"/>
                  <w:lang w:eastAsia="zh-CN"/>
                </w:rPr>
                <w:t>+infinity</w:t>
              </w:r>
            </w:ins>
          </w:p>
        </w:tc>
        <w:tc>
          <w:tcPr>
            <w:tcW w:w="1246" w:type="dxa"/>
            <w:gridSpan w:val="2"/>
          </w:tcPr>
          <w:p w14:paraId="74B89206" w14:textId="77777777" w:rsidR="00520CD3" w:rsidRPr="001B0CC1" w:rsidRDefault="00520CD3" w:rsidP="008D405A">
            <w:pPr>
              <w:pStyle w:val="TAL"/>
              <w:rPr>
                <w:ins w:id="7419" w:author="4559" w:date="2022-09-14T15:16:00Z"/>
                <w:snapToGrid w:val="0"/>
              </w:rPr>
            </w:pPr>
          </w:p>
        </w:tc>
      </w:tr>
      <w:tr w:rsidR="00520CD3" w:rsidRPr="001B0CC1" w14:paraId="71E231EB" w14:textId="77777777" w:rsidTr="008D405A">
        <w:tblPrEx>
          <w:tblCellMar>
            <w:left w:w="108" w:type="dxa"/>
            <w:right w:w="108" w:type="dxa"/>
          </w:tblCellMar>
        </w:tblPrEx>
        <w:trPr>
          <w:ins w:id="7420" w:author="4559" w:date="2022-09-14T15:16:00Z"/>
        </w:trPr>
        <w:tc>
          <w:tcPr>
            <w:tcW w:w="4550" w:type="dxa"/>
          </w:tcPr>
          <w:p w14:paraId="56626CF3" w14:textId="77777777" w:rsidR="00520CD3" w:rsidRPr="001B0CC1" w:rsidRDefault="00520CD3" w:rsidP="008D405A">
            <w:pPr>
              <w:pStyle w:val="TAL"/>
              <w:rPr>
                <w:ins w:id="7421" w:author="4559" w:date="2022-09-14T15:16:00Z"/>
                <w:snapToGrid w:val="0"/>
                <w:lang w:eastAsia="zh-CN"/>
              </w:rPr>
            </w:pPr>
            <w:ins w:id="7422" w:author="4559" w:date="2022-09-14T15:16:00Z">
              <w:r w:rsidRPr="001B0CC1">
                <w:rPr>
                  <w:snapToGrid w:val="0"/>
                  <w:lang w:eastAsia="zh-CN"/>
                </w:rPr>
                <w:t xml:space="preserve">  }</w:t>
              </w:r>
            </w:ins>
          </w:p>
        </w:tc>
        <w:tc>
          <w:tcPr>
            <w:tcW w:w="2253" w:type="dxa"/>
          </w:tcPr>
          <w:p w14:paraId="18FA93FA" w14:textId="77777777" w:rsidR="00520CD3" w:rsidRPr="001B0CC1" w:rsidRDefault="00520CD3" w:rsidP="008D405A">
            <w:pPr>
              <w:pStyle w:val="TAL"/>
              <w:rPr>
                <w:ins w:id="7423" w:author="4559" w:date="2022-09-14T15:16:00Z"/>
                <w:snapToGrid w:val="0"/>
              </w:rPr>
            </w:pPr>
          </w:p>
        </w:tc>
        <w:tc>
          <w:tcPr>
            <w:tcW w:w="1708" w:type="dxa"/>
            <w:gridSpan w:val="2"/>
          </w:tcPr>
          <w:p w14:paraId="600B8E4C" w14:textId="77777777" w:rsidR="00520CD3" w:rsidRPr="001B0CC1" w:rsidRDefault="00520CD3" w:rsidP="008D405A">
            <w:pPr>
              <w:pStyle w:val="TAL"/>
              <w:rPr>
                <w:ins w:id="7424" w:author="4559" w:date="2022-09-14T15:16:00Z"/>
                <w:snapToGrid w:val="0"/>
              </w:rPr>
            </w:pPr>
          </w:p>
        </w:tc>
        <w:tc>
          <w:tcPr>
            <w:tcW w:w="1246" w:type="dxa"/>
            <w:gridSpan w:val="2"/>
          </w:tcPr>
          <w:p w14:paraId="365EE775" w14:textId="77777777" w:rsidR="00520CD3" w:rsidRPr="001B0CC1" w:rsidRDefault="00520CD3" w:rsidP="008D405A">
            <w:pPr>
              <w:pStyle w:val="TAL"/>
              <w:rPr>
                <w:ins w:id="7425" w:author="4559" w:date="2022-09-14T15:16:00Z"/>
                <w:snapToGrid w:val="0"/>
              </w:rPr>
            </w:pPr>
          </w:p>
        </w:tc>
      </w:tr>
      <w:tr w:rsidR="00520CD3" w:rsidRPr="001B0CC1" w14:paraId="644687B7" w14:textId="77777777" w:rsidTr="008D405A">
        <w:tblPrEx>
          <w:tblCellMar>
            <w:left w:w="108" w:type="dxa"/>
            <w:right w:w="108" w:type="dxa"/>
          </w:tblCellMar>
        </w:tblPrEx>
        <w:trPr>
          <w:gridAfter w:val="1"/>
          <w:wAfter w:w="9" w:type="dxa"/>
          <w:ins w:id="7426" w:author="4559" w:date="2022-09-14T15:16:00Z"/>
        </w:trPr>
        <w:tc>
          <w:tcPr>
            <w:tcW w:w="4550" w:type="dxa"/>
            <w:tcBorders>
              <w:bottom w:val="single" w:sz="4" w:space="0" w:color="auto"/>
            </w:tcBorders>
          </w:tcPr>
          <w:p w14:paraId="0DA1E9FA" w14:textId="77777777" w:rsidR="00520CD3" w:rsidRPr="001B0CC1" w:rsidRDefault="00520CD3" w:rsidP="008D405A">
            <w:pPr>
              <w:pStyle w:val="TAL"/>
              <w:rPr>
                <w:ins w:id="7427" w:author="4559" w:date="2022-09-14T15:16:00Z"/>
              </w:rPr>
            </w:pPr>
            <w:ins w:id="7428" w:author="4559" w:date="2022-09-14T15:16:00Z">
              <w:r w:rsidRPr="001B0CC1">
                <w:t>}</w:t>
              </w:r>
            </w:ins>
          </w:p>
        </w:tc>
        <w:tc>
          <w:tcPr>
            <w:tcW w:w="2253" w:type="dxa"/>
          </w:tcPr>
          <w:p w14:paraId="1799DAFD" w14:textId="77777777" w:rsidR="00520CD3" w:rsidRPr="001B0CC1" w:rsidRDefault="00520CD3" w:rsidP="008D405A">
            <w:pPr>
              <w:pStyle w:val="TAL"/>
              <w:rPr>
                <w:ins w:id="7429" w:author="4559" w:date="2022-09-14T15:16:00Z"/>
              </w:rPr>
            </w:pPr>
          </w:p>
        </w:tc>
        <w:tc>
          <w:tcPr>
            <w:tcW w:w="1700" w:type="dxa"/>
          </w:tcPr>
          <w:p w14:paraId="0472D41C" w14:textId="77777777" w:rsidR="00520CD3" w:rsidRPr="001B0CC1" w:rsidRDefault="00520CD3" w:rsidP="008D405A">
            <w:pPr>
              <w:pStyle w:val="TAL"/>
              <w:rPr>
                <w:ins w:id="7430" w:author="4559" w:date="2022-09-14T15:16:00Z"/>
              </w:rPr>
            </w:pPr>
          </w:p>
        </w:tc>
        <w:tc>
          <w:tcPr>
            <w:tcW w:w="1245" w:type="dxa"/>
            <w:gridSpan w:val="2"/>
          </w:tcPr>
          <w:p w14:paraId="443FF27D" w14:textId="77777777" w:rsidR="00520CD3" w:rsidRPr="001B0CC1" w:rsidRDefault="00520CD3" w:rsidP="008D405A">
            <w:pPr>
              <w:pStyle w:val="TAL"/>
              <w:rPr>
                <w:ins w:id="7431" w:author="4559" w:date="2022-09-14T15:16:00Z"/>
              </w:rPr>
            </w:pPr>
          </w:p>
        </w:tc>
      </w:tr>
    </w:tbl>
    <w:p w14:paraId="00D15D50" w14:textId="77777777" w:rsidR="00520CD3" w:rsidRDefault="00520CD3" w:rsidP="00520CD3">
      <w:pPr>
        <w:rPr>
          <w:ins w:id="7432" w:author="4559" w:date="2022-09-14T15:16:00Z"/>
          <w:lang w:eastAsia="zh-CN"/>
        </w:rPr>
      </w:pPr>
    </w:p>
    <w:p w14:paraId="7AF573C4" w14:textId="77777777" w:rsidR="00520CD3" w:rsidRPr="00992F46" w:rsidRDefault="00520CD3" w:rsidP="00520CD3">
      <w:pPr>
        <w:pStyle w:val="TH"/>
        <w:rPr>
          <w:ins w:id="7433" w:author="4559" w:date="2022-09-14T15:16:00Z"/>
        </w:rPr>
      </w:pPr>
      <w:ins w:id="7434" w:author="4559" w:date="2022-09-14T15:16:00Z">
        <w:r w:rsidRPr="00874190">
          <w:t xml:space="preserve">Table </w:t>
        </w:r>
        <w:r>
          <w:rPr>
            <w:snapToGrid w:val="0"/>
          </w:rPr>
          <w:t>12.1.2.1</w:t>
        </w:r>
        <w:r w:rsidRPr="00874190">
          <w:rPr>
            <w:snapToGrid w:val="0"/>
          </w:rPr>
          <w:t>.3.3</w:t>
        </w:r>
        <w:r w:rsidRPr="00874190">
          <w:t>-</w:t>
        </w:r>
        <w:r>
          <w:t>3</w:t>
        </w:r>
        <w:r w:rsidRPr="00992F46">
          <w:t>: +CCUTLE</w:t>
        </w:r>
        <w:r>
          <w:t xml:space="preserve"> (</w:t>
        </w:r>
        <w:r w:rsidRPr="00657828">
          <w:t>Table 12.1.2.1.3.2-2</w:t>
        </w:r>
        <w:r>
          <w:t>, step 1)</w:t>
        </w:r>
      </w:ins>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20CD3" w:rsidRPr="00992F46" w14:paraId="50140E42" w14:textId="77777777" w:rsidTr="008D405A">
        <w:trPr>
          <w:ins w:id="7435" w:author="4559" w:date="2022-09-14T15:16:00Z"/>
        </w:trPr>
        <w:tc>
          <w:tcPr>
            <w:tcW w:w="9738" w:type="dxa"/>
          </w:tcPr>
          <w:p w14:paraId="35671EC4" w14:textId="77777777" w:rsidR="00520CD3" w:rsidRPr="00992F46" w:rsidRDefault="00520CD3" w:rsidP="008D405A">
            <w:pPr>
              <w:pStyle w:val="TAL"/>
              <w:rPr>
                <w:ins w:id="7436" w:author="4559" w:date="2022-09-14T15:16:00Z"/>
              </w:rPr>
            </w:pPr>
            <w:ins w:id="7437" w:author="4559" w:date="2022-09-14T15:16:00Z">
              <w:r w:rsidRPr="00992F46">
                <w:t xml:space="preserve">Derivation Path: </w:t>
              </w:r>
              <w:r>
                <w:t>TS 38.508-1 [4]</w:t>
              </w:r>
              <w:r w:rsidRPr="00992F46">
                <w:t xml:space="preserve"> Table 4.7</w:t>
              </w:r>
              <w:r>
                <w:rPr>
                  <w:rFonts w:eastAsia="SimSun"/>
                  <w:lang w:eastAsia="zh-CN"/>
                </w:rPr>
                <w:t>B</w:t>
              </w:r>
              <w:r w:rsidRPr="00992F46">
                <w:t>-</w:t>
              </w:r>
              <w:r>
                <w:rPr>
                  <w:rFonts w:eastAsia="SimSun"/>
                  <w:lang w:eastAsia="zh-CN"/>
                </w:rPr>
                <w:t>1 with condition Close and Transmit</w:t>
              </w:r>
            </w:ins>
          </w:p>
        </w:tc>
      </w:tr>
    </w:tbl>
    <w:p w14:paraId="2C73D7A3" w14:textId="77777777" w:rsidR="00520CD3" w:rsidRPr="00874190" w:rsidRDefault="00520CD3" w:rsidP="00520CD3">
      <w:pPr>
        <w:rPr>
          <w:ins w:id="7438" w:author="4559" w:date="2022-09-14T15:16:00Z"/>
          <w:lang w:eastAsia="zh-CN"/>
        </w:rPr>
      </w:pPr>
    </w:p>
    <w:p w14:paraId="73246400" w14:textId="77777777" w:rsidR="00520CD3" w:rsidRPr="001B0CC1" w:rsidRDefault="00520CD3" w:rsidP="00520CD3">
      <w:pPr>
        <w:pStyle w:val="TH"/>
        <w:rPr>
          <w:ins w:id="7439" w:author="4559" w:date="2022-09-14T15:16:00Z"/>
        </w:rPr>
      </w:pPr>
      <w:ins w:id="7440" w:author="4559" w:date="2022-09-14T15:16:00Z">
        <w:r w:rsidRPr="00874190">
          <w:t xml:space="preserve">Table </w:t>
        </w:r>
        <w:r>
          <w:rPr>
            <w:snapToGrid w:val="0"/>
          </w:rPr>
          <w:t>12.1.2.1</w:t>
        </w:r>
        <w:r w:rsidRPr="00874190">
          <w:rPr>
            <w:snapToGrid w:val="0"/>
          </w:rPr>
          <w:t>.3.3</w:t>
        </w:r>
        <w:r w:rsidRPr="00874190">
          <w:t>-</w:t>
        </w:r>
        <w:r>
          <w:t>4</w:t>
        </w:r>
        <w:r w:rsidRPr="001B0CC1">
          <w:t xml:space="preserve">: </w:t>
        </w:r>
        <w:r w:rsidRPr="008026EF">
          <w:t>MasterInformationBlockSidelink</w:t>
        </w:r>
        <w:r>
          <w:t xml:space="preserve"> (</w:t>
        </w:r>
        <w:r w:rsidRPr="00657828">
          <w:t>Table 12.1.2.1.3.2-2</w:t>
        </w:r>
        <w:r>
          <w:t>, SyncRef UE 1, 2 and 3)</w:t>
        </w:r>
      </w:ins>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
        <w:gridCol w:w="4562"/>
        <w:gridCol w:w="1542"/>
        <w:gridCol w:w="2004"/>
        <w:gridCol w:w="1583"/>
      </w:tblGrid>
      <w:tr w:rsidR="00520CD3" w:rsidRPr="001B0CC1" w14:paraId="3B62A106" w14:textId="77777777" w:rsidTr="008D405A">
        <w:trPr>
          <w:gridBefore w:val="1"/>
          <w:wBefore w:w="4" w:type="pct"/>
          <w:jc w:val="center"/>
          <w:ins w:id="7441" w:author="4559" w:date="2022-09-14T15:16:00Z"/>
        </w:trPr>
        <w:tc>
          <w:tcPr>
            <w:tcW w:w="4996" w:type="pct"/>
            <w:gridSpan w:val="4"/>
          </w:tcPr>
          <w:p w14:paraId="561D4165" w14:textId="77777777" w:rsidR="00520CD3" w:rsidRPr="001B0CC1" w:rsidRDefault="00520CD3" w:rsidP="008D405A">
            <w:pPr>
              <w:pStyle w:val="TAL"/>
              <w:rPr>
                <w:ins w:id="7442" w:author="4559" w:date="2022-09-14T15:16:00Z"/>
              </w:rPr>
            </w:pPr>
            <w:ins w:id="7443" w:author="4559" w:date="2022-09-14T15:16:00Z">
              <w:r w:rsidRPr="001B0CC1">
                <w:t>Derivation Path: TS 38.</w:t>
              </w:r>
              <w:r>
                <w:t>508-1</w:t>
              </w:r>
              <w:r w:rsidRPr="001B0CC1">
                <w:t xml:space="preserve"> [</w:t>
              </w:r>
              <w:r>
                <w:t>4</w:t>
              </w:r>
              <w:r w:rsidRPr="001B0CC1">
                <w:t>], Table 4.6.1A-1</w:t>
              </w:r>
            </w:ins>
          </w:p>
        </w:tc>
      </w:tr>
      <w:tr w:rsidR="00520CD3" w:rsidRPr="001B0CC1" w14:paraId="6AC61A8D" w14:textId="77777777" w:rsidTr="008D405A">
        <w:tblPrEx>
          <w:tblCellMar>
            <w:left w:w="108" w:type="dxa"/>
            <w:right w:w="108" w:type="dxa"/>
          </w:tblCellMar>
        </w:tblPrEx>
        <w:trPr>
          <w:jc w:val="center"/>
          <w:ins w:id="7444" w:author="4559" w:date="2022-09-14T15:16:00Z"/>
        </w:trPr>
        <w:tc>
          <w:tcPr>
            <w:tcW w:w="2356" w:type="pct"/>
            <w:gridSpan w:val="2"/>
          </w:tcPr>
          <w:p w14:paraId="51C83B25" w14:textId="77777777" w:rsidR="00520CD3" w:rsidRPr="001B0CC1" w:rsidRDefault="00520CD3" w:rsidP="008D405A">
            <w:pPr>
              <w:pStyle w:val="TAH"/>
              <w:rPr>
                <w:ins w:id="7445" w:author="4559" w:date="2022-09-14T15:16:00Z"/>
              </w:rPr>
            </w:pPr>
            <w:ins w:id="7446" w:author="4559" w:date="2022-09-14T15:16:00Z">
              <w:r w:rsidRPr="001B0CC1">
                <w:t>Information Element</w:t>
              </w:r>
            </w:ins>
          </w:p>
        </w:tc>
        <w:tc>
          <w:tcPr>
            <w:tcW w:w="795" w:type="pct"/>
          </w:tcPr>
          <w:p w14:paraId="0991DDBA" w14:textId="77777777" w:rsidR="00520CD3" w:rsidRPr="001B0CC1" w:rsidRDefault="00520CD3" w:rsidP="008D405A">
            <w:pPr>
              <w:pStyle w:val="TAH"/>
              <w:rPr>
                <w:ins w:id="7447" w:author="4559" w:date="2022-09-14T15:16:00Z"/>
              </w:rPr>
            </w:pPr>
            <w:ins w:id="7448" w:author="4559" w:date="2022-09-14T15:16:00Z">
              <w:r w:rsidRPr="001B0CC1">
                <w:t>Value/remark</w:t>
              </w:r>
            </w:ins>
          </w:p>
        </w:tc>
        <w:tc>
          <w:tcPr>
            <w:tcW w:w="1033" w:type="pct"/>
          </w:tcPr>
          <w:p w14:paraId="3BF3CF89" w14:textId="77777777" w:rsidR="00520CD3" w:rsidRPr="001B0CC1" w:rsidRDefault="00520CD3" w:rsidP="008D405A">
            <w:pPr>
              <w:pStyle w:val="TAH"/>
              <w:rPr>
                <w:ins w:id="7449" w:author="4559" w:date="2022-09-14T15:16:00Z"/>
              </w:rPr>
            </w:pPr>
            <w:ins w:id="7450" w:author="4559" w:date="2022-09-14T15:16:00Z">
              <w:r w:rsidRPr="001B0CC1">
                <w:t>Comment</w:t>
              </w:r>
            </w:ins>
          </w:p>
        </w:tc>
        <w:tc>
          <w:tcPr>
            <w:tcW w:w="816" w:type="pct"/>
          </w:tcPr>
          <w:p w14:paraId="136D7FA2" w14:textId="77777777" w:rsidR="00520CD3" w:rsidRPr="001B0CC1" w:rsidRDefault="00520CD3" w:rsidP="008D405A">
            <w:pPr>
              <w:pStyle w:val="TAH"/>
              <w:rPr>
                <w:ins w:id="7451" w:author="4559" w:date="2022-09-14T15:16:00Z"/>
              </w:rPr>
            </w:pPr>
            <w:ins w:id="7452" w:author="4559" w:date="2022-09-14T15:16:00Z">
              <w:r w:rsidRPr="001B0CC1">
                <w:t>Condition</w:t>
              </w:r>
            </w:ins>
          </w:p>
        </w:tc>
      </w:tr>
      <w:tr w:rsidR="00520CD3" w:rsidRPr="001B0CC1" w14:paraId="03EB7070" w14:textId="77777777" w:rsidTr="008D405A">
        <w:tblPrEx>
          <w:tblCellMar>
            <w:left w:w="108" w:type="dxa"/>
            <w:right w:w="108" w:type="dxa"/>
          </w:tblCellMar>
        </w:tblPrEx>
        <w:trPr>
          <w:jc w:val="center"/>
          <w:ins w:id="7453" w:author="4559" w:date="2022-09-14T15:16:00Z"/>
        </w:trPr>
        <w:tc>
          <w:tcPr>
            <w:tcW w:w="2356" w:type="pct"/>
            <w:gridSpan w:val="2"/>
          </w:tcPr>
          <w:p w14:paraId="4CF595F9" w14:textId="77777777" w:rsidR="00520CD3" w:rsidRPr="001B0CC1" w:rsidRDefault="00520CD3" w:rsidP="008D405A">
            <w:pPr>
              <w:pStyle w:val="TAL"/>
              <w:rPr>
                <w:ins w:id="7454" w:author="4559" w:date="2022-09-14T15:16:00Z"/>
              </w:rPr>
            </w:pPr>
            <w:ins w:id="7455" w:author="4559" w:date="2022-09-14T15:16:00Z">
              <w:r w:rsidRPr="001B0CC1">
                <w:t>MasterInformationBlockSidelink ::= SEQUENCE {</w:t>
              </w:r>
            </w:ins>
          </w:p>
        </w:tc>
        <w:tc>
          <w:tcPr>
            <w:tcW w:w="795" w:type="pct"/>
          </w:tcPr>
          <w:p w14:paraId="048749F4" w14:textId="77777777" w:rsidR="00520CD3" w:rsidRPr="001B0CC1" w:rsidRDefault="00520CD3" w:rsidP="008D405A">
            <w:pPr>
              <w:pStyle w:val="TAL"/>
              <w:rPr>
                <w:ins w:id="7456" w:author="4559" w:date="2022-09-14T15:16:00Z"/>
              </w:rPr>
            </w:pPr>
          </w:p>
        </w:tc>
        <w:tc>
          <w:tcPr>
            <w:tcW w:w="1033" w:type="pct"/>
          </w:tcPr>
          <w:p w14:paraId="552CB69C" w14:textId="77777777" w:rsidR="00520CD3" w:rsidRPr="001B0CC1" w:rsidRDefault="00520CD3" w:rsidP="008D405A">
            <w:pPr>
              <w:pStyle w:val="TAL"/>
              <w:rPr>
                <w:ins w:id="7457" w:author="4559" w:date="2022-09-14T15:16:00Z"/>
              </w:rPr>
            </w:pPr>
          </w:p>
        </w:tc>
        <w:tc>
          <w:tcPr>
            <w:tcW w:w="816" w:type="pct"/>
          </w:tcPr>
          <w:p w14:paraId="2F665584" w14:textId="77777777" w:rsidR="00520CD3" w:rsidRPr="001B0CC1" w:rsidRDefault="00520CD3" w:rsidP="008D405A">
            <w:pPr>
              <w:pStyle w:val="TAL"/>
              <w:rPr>
                <w:ins w:id="7458" w:author="4559" w:date="2022-09-14T15:16:00Z"/>
              </w:rPr>
            </w:pPr>
          </w:p>
        </w:tc>
      </w:tr>
      <w:tr w:rsidR="00520CD3" w:rsidRPr="001B0CC1" w14:paraId="198D16DD" w14:textId="77777777" w:rsidTr="008D405A">
        <w:trPr>
          <w:gridBefore w:val="1"/>
          <w:wBefore w:w="4" w:type="pct"/>
          <w:jc w:val="center"/>
          <w:ins w:id="7459" w:author="4559" w:date="2022-09-14T15:16:00Z"/>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7A453719" w14:textId="77777777" w:rsidR="00520CD3" w:rsidRPr="001B0CC1" w:rsidRDefault="00520CD3" w:rsidP="008D405A">
            <w:pPr>
              <w:pStyle w:val="TAL"/>
              <w:rPr>
                <w:ins w:id="7460" w:author="4559" w:date="2022-09-14T15:16:00Z"/>
                <w:snapToGrid w:val="0"/>
                <w:lang w:eastAsia="zh-CN"/>
              </w:rPr>
            </w:pPr>
            <w:ins w:id="7461" w:author="4559" w:date="2022-09-14T15:16:00Z">
              <w:r w:rsidRPr="001B0CC1">
                <w:rPr>
                  <w:snapToGrid w:val="0"/>
                  <w:lang w:eastAsia="zh-CN"/>
                </w:rPr>
                <w:t xml:space="preserve">  </w:t>
              </w:r>
              <w:r w:rsidRPr="001B0CC1">
                <w:t>inCoverage-r16</w:t>
              </w:r>
            </w:ins>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FC60C" w14:textId="77777777" w:rsidR="00520CD3" w:rsidRPr="001B0CC1" w:rsidRDefault="00520CD3" w:rsidP="008D405A">
            <w:pPr>
              <w:pStyle w:val="TAL"/>
              <w:rPr>
                <w:ins w:id="7462" w:author="4559" w:date="2022-09-14T15:16:00Z"/>
                <w:snapToGrid w:val="0"/>
              </w:rPr>
            </w:pPr>
            <w:ins w:id="7463" w:author="4559" w:date="2022-09-14T15:16:00Z">
              <w:r w:rsidRPr="001B0CC1">
                <w:rPr>
                  <w:snapToGrid w:val="0"/>
                </w:rPr>
                <w:t>true</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D9FE4" w14:textId="77777777" w:rsidR="00520CD3" w:rsidRPr="001B0CC1" w:rsidRDefault="00520CD3" w:rsidP="008D405A">
            <w:pPr>
              <w:pStyle w:val="TAL"/>
              <w:rPr>
                <w:ins w:id="7464" w:author="4559" w:date="2022-09-14T15:16:00Z"/>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BA607" w14:textId="77777777" w:rsidR="00520CD3" w:rsidRPr="001B0CC1" w:rsidRDefault="00520CD3" w:rsidP="008D405A">
            <w:pPr>
              <w:pStyle w:val="TAL"/>
              <w:rPr>
                <w:ins w:id="7465" w:author="4559" w:date="2022-09-14T15:16:00Z"/>
                <w:snapToGrid w:val="0"/>
                <w:lang w:eastAsia="zh-CN"/>
              </w:rPr>
            </w:pPr>
            <w:ins w:id="7466" w:author="4559" w:date="2022-09-14T15:16:00Z">
              <w:r>
                <w:t>SyncRef UE 1</w:t>
              </w:r>
            </w:ins>
          </w:p>
        </w:tc>
      </w:tr>
      <w:tr w:rsidR="00520CD3" w:rsidRPr="001B0CC1" w14:paraId="22B3DCBE" w14:textId="77777777" w:rsidTr="008D405A">
        <w:trPr>
          <w:gridBefore w:val="1"/>
          <w:wBefore w:w="4" w:type="pct"/>
          <w:jc w:val="center"/>
          <w:ins w:id="7467" w:author="4559" w:date="2022-09-14T15:16:00Z"/>
        </w:trPr>
        <w:tc>
          <w:tcPr>
            <w:tcW w:w="2352" w:type="pct"/>
            <w:tcBorders>
              <w:top w:val="nil"/>
              <w:left w:val="single" w:sz="4" w:space="0" w:color="auto"/>
              <w:bottom w:val="nil"/>
              <w:right w:val="single" w:sz="4" w:space="0" w:color="auto"/>
            </w:tcBorders>
            <w:tcMar>
              <w:top w:w="0" w:type="dxa"/>
              <w:left w:w="108" w:type="dxa"/>
              <w:bottom w:w="0" w:type="dxa"/>
              <w:right w:w="108" w:type="dxa"/>
            </w:tcMar>
          </w:tcPr>
          <w:p w14:paraId="54B2D83A" w14:textId="77777777" w:rsidR="00520CD3" w:rsidRPr="001B0CC1" w:rsidRDefault="00520CD3" w:rsidP="008D405A">
            <w:pPr>
              <w:pStyle w:val="TAL"/>
              <w:rPr>
                <w:ins w:id="7468" w:author="4559" w:date="2022-09-14T15:16:00Z"/>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E0EE5" w14:textId="77777777" w:rsidR="00520CD3" w:rsidRPr="001B0CC1" w:rsidRDefault="00520CD3" w:rsidP="008D405A">
            <w:pPr>
              <w:pStyle w:val="TAL"/>
              <w:rPr>
                <w:ins w:id="7469" w:author="4559" w:date="2022-09-14T15:16:00Z"/>
                <w:snapToGrid w:val="0"/>
                <w:lang w:eastAsia="zh-CN"/>
              </w:rPr>
            </w:pPr>
            <w:ins w:id="7470" w:author="4559" w:date="2022-09-14T15:16:00Z">
              <w:r w:rsidRPr="001B0CC1">
                <w:rPr>
                  <w:snapToGrid w:val="0"/>
                  <w:lang w:eastAsia="zh-CN"/>
                </w:rPr>
                <w:t>false</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E61A0" w14:textId="77777777" w:rsidR="00520CD3" w:rsidRPr="001B0CC1" w:rsidRDefault="00520CD3" w:rsidP="008D405A">
            <w:pPr>
              <w:pStyle w:val="TAL"/>
              <w:rPr>
                <w:ins w:id="7471" w:author="4559" w:date="2022-09-14T15:16:00Z"/>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4097A" w14:textId="77777777" w:rsidR="00520CD3" w:rsidRDefault="00520CD3" w:rsidP="008D405A">
            <w:pPr>
              <w:pStyle w:val="TAL"/>
              <w:rPr>
                <w:ins w:id="7472" w:author="4559" w:date="2022-09-14T15:16:00Z"/>
              </w:rPr>
            </w:pPr>
            <w:ins w:id="7473" w:author="4559" w:date="2022-09-14T15:16:00Z">
              <w:r>
                <w:t>SyncRef UE 2</w:t>
              </w:r>
            </w:ins>
          </w:p>
          <w:p w14:paraId="46CC3256" w14:textId="77777777" w:rsidR="00520CD3" w:rsidRPr="001B0CC1" w:rsidRDefault="00520CD3" w:rsidP="008D405A">
            <w:pPr>
              <w:pStyle w:val="TAL"/>
              <w:rPr>
                <w:ins w:id="7474" w:author="4559" w:date="2022-09-14T15:16:00Z"/>
                <w:snapToGrid w:val="0"/>
              </w:rPr>
            </w:pPr>
            <w:ins w:id="7475" w:author="4559" w:date="2022-09-14T15:16:00Z">
              <w:r>
                <w:t>SyncRef UE 3</w:t>
              </w:r>
            </w:ins>
          </w:p>
        </w:tc>
      </w:tr>
      <w:tr w:rsidR="00520CD3" w:rsidRPr="001B0CC1" w14:paraId="79C23E5B" w14:textId="77777777" w:rsidTr="008D405A">
        <w:tblPrEx>
          <w:tblLook w:val="04A0" w:firstRow="1" w:lastRow="0" w:firstColumn="1" w:lastColumn="0" w:noHBand="0" w:noVBand="1"/>
        </w:tblPrEx>
        <w:trPr>
          <w:gridBefore w:val="1"/>
          <w:wBefore w:w="4" w:type="pct"/>
          <w:jc w:val="center"/>
          <w:ins w:id="7476" w:author="4559" w:date="2022-09-14T15:16:00Z"/>
        </w:trPr>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3425" w14:textId="77777777" w:rsidR="00520CD3" w:rsidRPr="001B0CC1" w:rsidRDefault="00520CD3" w:rsidP="008D405A">
            <w:pPr>
              <w:pStyle w:val="TAL"/>
              <w:rPr>
                <w:ins w:id="7477" w:author="4559" w:date="2022-09-14T15:16:00Z"/>
                <w:snapToGrid w:val="0"/>
                <w:lang w:eastAsia="zh-CN"/>
              </w:rPr>
            </w:pPr>
            <w:ins w:id="7478" w:author="4559" w:date="2022-09-14T15:16:00Z">
              <w:r w:rsidRPr="001B0CC1">
                <w:rPr>
                  <w:snapToGrid w:val="0"/>
                  <w:lang w:eastAsia="zh-CN"/>
                </w:rPr>
                <w:t xml:space="preserve">  </w:t>
              </w:r>
              <w:r w:rsidRPr="001B0CC1">
                <w:t>directFrameNumber-r16</w:t>
              </w:r>
            </w:ins>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56873" w14:textId="77777777" w:rsidR="00520CD3" w:rsidRPr="001B0CC1" w:rsidRDefault="00520CD3" w:rsidP="008D405A">
            <w:pPr>
              <w:pStyle w:val="TAL"/>
              <w:rPr>
                <w:ins w:id="7479" w:author="4559" w:date="2022-09-14T15:16:00Z"/>
                <w:snapToGrid w:val="0"/>
              </w:rPr>
            </w:pPr>
            <w:ins w:id="7480" w:author="4559" w:date="2022-09-14T15:16:00Z">
              <w:r w:rsidRPr="007D0493">
                <w:rPr>
                  <w:snapToGrid w:val="0"/>
                </w:rPr>
                <w:t>DFN</w:t>
              </w:r>
              <w:r>
                <w:rPr>
                  <w:snapToGrid w:val="0"/>
                </w:rPr>
                <w:t xml:space="preserve"> determined based on the formula given in 38.331 [22] </w:t>
              </w:r>
              <w:r>
                <w:rPr>
                  <w:lang w:eastAsia="zh-CN"/>
                </w:rPr>
                <w:t>clause 5.8.12.</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EB07" w14:textId="77777777" w:rsidR="00520CD3" w:rsidRPr="001B0CC1" w:rsidRDefault="00520CD3" w:rsidP="008D405A">
            <w:pPr>
              <w:pStyle w:val="TAL"/>
              <w:rPr>
                <w:ins w:id="7481" w:author="4559" w:date="2022-09-14T15:16:00Z"/>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950EC" w14:textId="77777777" w:rsidR="00520CD3" w:rsidRPr="001B0CC1" w:rsidRDefault="00520CD3" w:rsidP="008D405A">
            <w:pPr>
              <w:pStyle w:val="TAL"/>
              <w:rPr>
                <w:ins w:id="7482" w:author="4559" w:date="2022-09-14T15:16:00Z"/>
                <w:snapToGrid w:val="0"/>
              </w:rPr>
            </w:pPr>
          </w:p>
        </w:tc>
      </w:tr>
      <w:tr w:rsidR="00520CD3" w:rsidRPr="001B0CC1" w14:paraId="75DC56CD" w14:textId="77777777" w:rsidTr="008D405A">
        <w:tblPrEx>
          <w:tblLook w:val="04A0" w:firstRow="1" w:lastRow="0" w:firstColumn="1" w:lastColumn="0" w:noHBand="0" w:noVBand="1"/>
        </w:tblPrEx>
        <w:trPr>
          <w:gridBefore w:val="1"/>
          <w:wBefore w:w="4" w:type="pct"/>
          <w:jc w:val="center"/>
          <w:ins w:id="7483" w:author="4559" w:date="2022-09-14T15:16:00Z"/>
        </w:trPr>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13FC" w14:textId="77777777" w:rsidR="00520CD3" w:rsidRPr="001B0CC1" w:rsidRDefault="00520CD3" w:rsidP="008D405A">
            <w:pPr>
              <w:pStyle w:val="TAL"/>
              <w:rPr>
                <w:ins w:id="7484" w:author="4559" w:date="2022-09-14T15:16:00Z"/>
                <w:snapToGrid w:val="0"/>
                <w:lang w:eastAsia="zh-CN"/>
              </w:rPr>
            </w:pPr>
            <w:ins w:id="7485" w:author="4559" w:date="2022-09-14T15:16:00Z">
              <w:r w:rsidRPr="001B0CC1">
                <w:rPr>
                  <w:snapToGrid w:val="0"/>
                  <w:lang w:eastAsia="zh-CN"/>
                </w:rPr>
                <w:t xml:space="preserve">  </w:t>
              </w:r>
              <w:r w:rsidRPr="001B0CC1">
                <w:t>slotIndex-r16</w:t>
              </w:r>
            </w:ins>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E65D1" w14:textId="77777777" w:rsidR="00520CD3" w:rsidRPr="001B0CC1" w:rsidRDefault="00520CD3" w:rsidP="008D405A">
            <w:pPr>
              <w:pStyle w:val="TAL"/>
              <w:rPr>
                <w:ins w:id="7486" w:author="4559" w:date="2022-09-14T15:16:00Z"/>
                <w:snapToGrid w:val="0"/>
              </w:rPr>
            </w:pPr>
            <w:ins w:id="7487" w:author="4559" w:date="2022-09-14T15:16:00Z">
              <w:r w:rsidRPr="007D0493">
                <w:rPr>
                  <w:snapToGrid w:val="0"/>
                </w:rPr>
                <w:t xml:space="preserve">slot index </w:t>
              </w:r>
              <w:r>
                <w:rPr>
                  <w:snapToGrid w:val="0"/>
                </w:rPr>
                <w:t xml:space="preserve">determined based on the formula given in 38.331 [22] </w:t>
              </w:r>
              <w:r>
                <w:rPr>
                  <w:lang w:eastAsia="zh-CN"/>
                </w:rPr>
                <w:t>clause 5.8.12.</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4D067" w14:textId="77777777" w:rsidR="00520CD3" w:rsidRPr="001B0CC1" w:rsidRDefault="00520CD3" w:rsidP="008D405A">
            <w:pPr>
              <w:pStyle w:val="TAL"/>
              <w:rPr>
                <w:ins w:id="7488" w:author="4559" w:date="2022-09-14T15:16:00Z"/>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D236" w14:textId="77777777" w:rsidR="00520CD3" w:rsidRPr="001B0CC1" w:rsidRDefault="00520CD3" w:rsidP="008D405A">
            <w:pPr>
              <w:pStyle w:val="TAL"/>
              <w:rPr>
                <w:ins w:id="7489" w:author="4559" w:date="2022-09-14T15:16:00Z"/>
                <w:snapToGrid w:val="0"/>
              </w:rPr>
            </w:pPr>
          </w:p>
        </w:tc>
      </w:tr>
      <w:tr w:rsidR="00520CD3" w:rsidRPr="001B0CC1" w14:paraId="1188A161" w14:textId="77777777" w:rsidTr="008D405A">
        <w:tblPrEx>
          <w:tblLook w:val="04A0" w:firstRow="1" w:lastRow="0" w:firstColumn="1" w:lastColumn="0" w:noHBand="0" w:noVBand="1"/>
        </w:tblPrEx>
        <w:trPr>
          <w:gridBefore w:val="1"/>
          <w:wBefore w:w="4" w:type="pct"/>
          <w:jc w:val="center"/>
          <w:ins w:id="7490" w:author="4559" w:date="2022-09-14T15:16:00Z"/>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20FAF9F9" w14:textId="77777777" w:rsidR="00520CD3" w:rsidRPr="001B0CC1" w:rsidRDefault="00520CD3" w:rsidP="008D405A">
            <w:pPr>
              <w:pStyle w:val="TAL"/>
              <w:rPr>
                <w:ins w:id="7491" w:author="4559" w:date="2022-09-14T15:16:00Z"/>
                <w:snapToGrid w:val="0"/>
                <w:lang w:eastAsia="zh-CN"/>
              </w:rPr>
            </w:pPr>
            <w:ins w:id="7492" w:author="4559" w:date="2022-09-14T15:16:00Z">
              <w:r w:rsidRPr="001B0CC1">
                <w:rPr>
                  <w:snapToGrid w:val="0"/>
                  <w:lang w:eastAsia="zh-CN"/>
                </w:rPr>
                <w:t xml:space="preserve">  </w:t>
              </w:r>
              <w:r w:rsidRPr="001B0CC1">
                <w:t>reservedBits-r16</w:t>
              </w:r>
            </w:ins>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96E7" w14:textId="77777777" w:rsidR="00520CD3" w:rsidRPr="007D0493" w:rsidRDefault="00520CD3" w:rsidP="008D405A">
            <w:pPr>
              <w:pStyle w:val="TAL"/>
              <w:rPr>
                <w:ins w:id="7493" w:author="4559" w:date="2022-09-14T15:16:00Z"/>
                <w:snapToGrid w:val="0"/>
              </w:rPr>
            </w:pPr>
            <w:ins w:id="7494" w:author="4559" w:date="2022-09-14T15:16:00Z">
              <w:r w:rsidRPr="001B0CC1">
                <w:rPr>
                  <w:snapToGrid w:val="0"/>
                </w:rPr>
                <w:t>0</w:t>
              </w:r>
              <w:r>
                <w:rPr>
                  <w:snapToGrid w:val="0"/>
                </w:rPr>
                <w:t>1</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E06C4" w14:textId="77777777" w:rsidR="00520CD3" w:rsidRPr="001B0CC1" w:rsidRDefault="00520CD3" w:rsidP="008D405A">
            <w:pPr>
              <w:pStyle w:val="TAL"/>
              <w:rPr>
                <w:ins w:id="7495" w:author="4559" w:date="2022-09-14T15:16:00Z"/>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667CA" w14:textId="77777777" w:rsidR="00520CD3" w:rsidRPr="001B0CC1" w:rsidRDefault="00520CD3" w:rsidP="008D405A">
            <w:pPr>
              <w:pStyle w:val="TAL"/>
              <w:rPr>
                <w:ins w:id="7496" w:author="4559" w:date="2022-09-14T15:16:00Z"/>
                <w:snapToGrid w:val="0"/>
              </w:rPr>
            </w:pPr>
            <w:ins w:id="7497" w:author="4559" w:date="2022-09-14T15:16:00Z">
              <w:r>
                <w:t>SyncRef UE 1</w:t>
              </w:r>
            </w:ins>
          </w:p>
        </w:tc>
      </w:tr>
      <w:tr w:rsidR="00520CD3" w:rsidRPr="001B0CC1" w14:paraId="2D7289DE" w14:textId="77777777" w:rsidTr="008D405A">
        <w:tblPrEx>
          <w:tblLook w:val="04A0" w:firstRow="1" w:lastRow="0" w:firstColumn="1" w:lastColumn="0" w:noHBand="0" w:noVBand="1"/>
        </w:tblPrEx>
        <w:trPr>
          <w:gridBefore w:val="1"/>
          <w:wBefore w:w="4" w:type="pct"/>
          <w:jc w:val="center"/>
          <w:ins w:id="7498" w:author="4559" w:date="2022-09-14T15:16:00Z"/>
        </w:trPr>
        <w:tc>
          <w:tcPr>
            <w:tcW w:w="2352" w:type="pct"/>
            <w:tcBorders>
              <w:top w:val="nil"/>
              <w:left w:val="single" w:sz="4" w:space="0" w:color="auto"/>
              <w:bottom w:val="nil"/>
              <w:right w:val="single" w:sz="4" w:space="0" w:color="auto"/>
            </w:tcBorders>
            <w:tcMar>
              <w:top w:w="0" w:type="dxa"/>
              <w:left w:w="108" w:type="dxa"/>
              <w:bottom w:w="0" w:type="dxa"/>
              <w:right w:w="108" w:type="dxa"/>
            </w:tcMar>
          </w:tcPr>
          <w:p w14:paraId="41A3B66B" w14:textId="77777777" w:rsidR="00520CD3" w:rsidRPr="001B0CC1" w:rsidRDefault="00520CD3" w:rsidP="008D405A">
            <w:pPr>
              <w:pStyle w:val="TAL"/>
              <w:rPr>
                <w:ins w:id="7499" w:author="4559" w:date="2022-09-14T15:16:00Z"/>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9F8D8" w14:textId="77777777" w:rsidR="00520CD3" w:rsidRPr="001B0CC1" w:rsidRDefault="00520CD3" w:rsidP="008D405A">
            <w:pPr>
              <w:pStyle w:val="TAL"/>
              <w:rPr>
                <w:ins w:id="7500" w:author="4559" w:date="2022-09-14T15:16:00Z"/>
                <w:snapToGrid w:val="0"/>
                <w:lang w:eastAsia="zh-CN"/>
              </w:rPr>
            </w:pPr>
            <w:ins w:id="7501" w:author="4559" w:date="2022-09-14T15:16:00Z">
              <w:r>
                <w:rPr>
                  <w:rFonts w:hint="eastAsia"/>
                  <w:snapToGrid w:val="0"/>
                  <w:lang w:eastAsia="zh-CN"/>
                </w:rPr>
                <w:t>1</w:t>
              </w:r>
              <w:r>
                <w:rPr>
                  <w:snapToGrid w:val="0"/>
                  <w:lang w:eastAsia="zh-CN"/>
                </w:rPr>
                <w:t>0</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C455E" w14:textId="77777777" w:rsidR="00520CD3" w:rsidRPr="001B0CC1" w:rsidRDefault="00520CD3" w:rsidP="008D405A">
            <w:pPr>
              <w:pStyle w:val="TAL"/>
              <w:rPr>
                <w:ins w:id="7502" w:author="4559" w:date="2022-09-14T15:16:00Z"/>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E0B41" w14:textId="77777777" w:rsidR="00520CD3" w:rsidRDefault="00520CD3" w:rsidP="008D405A">
            <w:pPr>
              <w:pStyle w:val="TAL"/>
              <w:rPr>
                <w:ins w:id="7503" w:author="4559" w:date="2022-09-14T15:16:00Z"/>
              </w:rPr>
            </w:pPr>
            <w:ins w:id="7504" w:author="4559" w:date="2022-09-14T15:16:00Z">
              <w:r>
                <w:t>SyncRef UE 2</w:t>
              </w:r>
            </w:ins>
          </w:p>
        </w:tc>
      </w:tr>
      <w:tr w:rsidR="00520CD3" w:rsidRPr="001B0CC1" w14:paraId="4AAA861D" w14:textId="77777777" w:rsidTr="008D405A">
        <w:tblPrEx>
          <w:tblLook w:val="04A0" w:firstRow="1" w:lastRow="0" w:firstColumn="1" w:lastColumn="0" w:noHBand="0" w:noVBand="1"/>
        </w:tblPrEx>
        <w:trPr>
          <w:gridBefore w:val="1"/>
          <w:wBefore w:w="4" w:type="pct"/>
          <w:jc w:val="center"/>
          <w:ins w:id="7505" w:author="4559" w:date="2022-09-14T15:16:00Z"/>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1E1FC78B" w14:textId="77777777" w:rsidR="00520CD3" w:rsidRPr="001B0CC1" w:rsidRDefault="00520CD3" w:rsidP="008D405A">
            <w:pPr>
              <w:pStyle w:val="TAL"/>
              <w:rPr>
                <w:ins w:id="7506" w:author="4559" w:date="2022-09-14T15:16:00Z"/>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6D452" w14:textId="77777777" w:rsidR="00520CD3" w:rsidRPr="001B0CC1" w:rsidRDefault="00520CD3" w:rsidP="008D405A">
            <w:pPr>
              <w:pStyle w:val="TAL"/>
              <w:rPr>
                <w:ins w:id="7507" w:author="4559" w:date="2022-09-14T15:16:00Z"/>
                <w:snapToGrid w:val="0"/>
                <w:lang w:eastAsia="zh-CN"/>
              </w:rPr>
            </w:pPr>
            <w:ins w:id="7508" w:author="4559" w:date="2022-09-14T15:16:00Z">
              <w:r>
                <w:rPr>
                  <w:rFonts w:hint="eastAsia"/>
                  <w:snapToGrid w:val="0"/>
                  <w:lang w:eastAsia="zh-CN"/>
                </w:rPr>
                <w:t>1</w:t>
              </w:r>
              <w:r>
                <w:rPr>
                  <w:snapToGrid w:val="0"/>
                  <w:lang w:eastAsia="zh-CN"/>
                </w:rPr>
                <w:t>1</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C29CE" w14:textId="77777777" w:rsidR="00520CD3" w:rsidRPr="001B0CC1" w:rsidRDefault="00520CD3" w:rsidP="008D405A">
            <w:pPr>
              <w:pStyle w:val="TAL"/>
              <w:rPr>
                <w:ins w:id="7509" w:author="4559" w:date="2022-09-14T15:16:00Z"/>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C7968" w14:textId="77777777" w:rsidR="00520CD3" w:rsidRDefault="00520CD3" w:rsidP="008D405A">
            <w:pPr>
              <w:pStyle w:val="TAL"/>
              <w:rPr>
                <w:ins w:id="7510" w:author="4559" w:date="2022-09-14T15:16:00Z"/>
              </w:rPr>
            </w:pPr>
            <w:ins w:id="7511" w:author="4559" w:date="2022-09-14T15:16:00Z">
              <w:r>
                <w:t>SyncRef UE 3</w:t>
              </w:r>
            </w:ins>
          </w:p>
        </w:tc>
      </w:tr>
      <w:tr w:rsidR="00520CD3" w:rsidRPr="001B0CC1" w14:paraId="4CA39341" w14:textId="77777777" w:rsidTr="008D405A">
        <w:tblPrEx>
          <w:tblCellMar>
            <w:left w:w="108" w:type="dxa"/>
            <w:right w:w="108" w:type="dxa"/>
          </w:tblCellMar>
        </w:tblPrEx>
        <w:trPr>
          <w:jc w:val="center"/>
          <w:ins w:id="7512" w:author="4559" w:date="2022-09-14T15:16:00Z"/>
        </w:trPr>
        <w:tc>
          <w:tcPr>
            <w:tcW w:w="2356" w:type="pct"/>
            <w:gridSpan w:val="2"/>
            <w:tcBorders>
              <w:bottom w:val="single" w:sz="4" w:space="0" w:color="auto"/>
            </w:tcBorders>
          </w:tcPr>
          <w:p w14:paraId="0AE7DFA1" w14:textId="77777777" w:rsidR="00520CD3" w:rsidRPr="001B0CC1" w:rsidRDefault="00520CD3" w:rsidP="008D405A">
            <w:pPr>
              <w:pStyle w:val="TAL"/>
              <w:rPr>
                <w:ins w:id="7513" w:author="4559" w:date="2022-09-14T15:16:00Z"/>
              </w:rPr>
            </w:pPr>
            <w:ins w:id="7514" w:author="4559" w:date="2022-09-14T15:16:00Z">
              <w:r w:rsidRPr="001B0CC1">
                <w:t>}</w:t>
              </w:r>
            </w:ins>
          </w:p>
        </w:tc>
        <w:tc>
          <w:tcPr>
            <w:tcW w:w="795" w:type="pct"/>
          </w:tcPr>
          <w:p w14:paraId="7C7AD5D6" w14:textId="77777777" w:rsidR="00520CD3" w:rsidRPr="001B0CC1" w:rsidRDefault="00520CD3" w:rsidP="008D405A">
            <w:pPr>
              <w:pStyle w:val="TAL"/>
              <w:rPr>
                <w:ins w:id="7515" w:author="4559" w:date="2022-09-14T15:16:00Z"/>
              </w:rPr>
            </w:pPr>
          </w:p>
        </w:tc>
        <w:tc>
          <w:tcPr>
            <w:tcW w:w="1033" w:type="pct"/>
          </w:tcPr>
          <w:p w14:paraId="0F6A7558" w14:textId="77777777" w:rsidR="00520CD3" w:rsidRPr="001B0CC1" w:rsidRDefault="00520CD3" w:rsidP="008D405A">
            <w:pPr>
              <w:pStyle w:val="TAL"/>
              <w:rPr>
                <w:ins w:id="7516" w:author="4559" w:date="2022-09-14T15:16:00Z"/>
              </w:rPr>
            </w:pPr>
          </w:p>
        </w:tc>
        <w:tc>
          <w:tcPr>
            <w:tcW w:w="816" w:type="pct"/>
          </w:tcPr>
          <w:p w14:paraId="02247B87" w14:textId="77777777" w:rsidR="00520CD3" w:rsidRPr="001B0CC1" w:rsidRDefault="00520CD3" w:rsidP="008D405A">
            <w:pPr>
              <w:pStyle w:val="TAL"/>
              <w:rPr>
                <w:ins w:id="7517" w:author="4559" w:date="2022-09-14T15:16:00Z"/>
              </w:rPr>
            </w:pPr>
          </w:p>
        </w:tc>
      </w:tr>
    </w:tbl>
    <w:p w14:paraId="3A54FAB5" w14:textId="77777777" w:rsidR="00520CD3" w:rsidRDefault="00520CD3" w:rsidP="00520CD3">
      <w:pPr>
        <w:rPr>
          <w:ins w:id="7518" w:author="4559" w:date="2022-09-14T15:16:00Z"/>
          <w:lang w:eastAsia="sv-SE"/>
        </w:rPr>
      </w:pPr>
    </w:p>
    <w:p w14:paraId="6922D748" w14:textId="77777777" w:rsidR="00520CD3" w:rsidRPr="001B0CC1" w:rsidRDefault="00520CD3" w:rsidP="00520CD3">
      <w:pPr>
        <w:pStyle w:val="TH"/>
        <w:rPr>
          <w:ins w:id="7519" w:author="4559" w:date="2022-09-14T15:16:00Z"/>
        </w:rPr>
      </w:pPr>
      <w:ins w:id="7520" w:author="4559" w:date="2022-09-14T15:16:00Z">
        <w:r w:rsidRPr="00874190">
          <w:t xml:space="preserve">Table </w:t>
        </w:r>
        <w:r>
          <w:rPr>
            <w:snapToGrid w:val="0"/>
          </w:rPr>
          <w:t>12.1.2.1</w:t>
        </w:r>
        <w:r w:rsidRPr="00874190">
          <w:rPr>
            <w:snapToGrid w:val="0"/>
          </w:rPr>
          <w:t>.3.3</w:t>
        </w:r>
        <w:r w:rsidRPr="00874190">
          <w:t>-</w:t>
        </w:r>
        <w:r>
          <w:t>5</w:t>
        </w:r>
        <w:r w:rsidRPr="001B0CC1">
          <w:t xml:space="preserve">: </w:t>
        </w:r>
        <w:r w:rsidRPr="008026EF">
          <w:t>MasterInformationBlockSidelink</w:t>
        </w:r>
        <w:r>
          <w:t xml:space="preserve"> (</w:t>
        </w:r>
        <w:r w:rsidRPr="00657828">
          <w:t>Table 12.1.2.1.3.2-2</w:t>
        </w:r>
        <w:r>
          <w:t>, step 3, 7, 10, 13 and 16, UE under test)</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5"/>
        <w:gridCol w:w="4683"/>
        <w:gridCol w:w="1582"/>
        <w:gridCol w:w="1690"/>
        <w:gridCol w:w="1869"/>
      </w:tblGrid>
      <w:tr w:rsidR="00520CD3" w:rsidRPr="001B0CC1" w14:paraId="23C6262A" w14:textId="77777777" w:rsidTr="008D405A">
        <w:trPr>
          <w:gridBefore w:val="1"/>
          <w:wBefore w:w="7" w:type="pct"/>
          <w:ins w:id="7521" w:author="4559" w:date="2022-09-14T15:16:00Z"/>
        </w:trPr>
        <w:tc>
          <w:tcPr>
            <w:tcW w:w="4993" w:type="pct"/>
            <w:gridSpan w:val="4"/>
          </w:tcPr>
          <w:p w14:paraId="78A9C3B6" w14:textId="77777777" w:rsidR="00520CD3" w:rsidRPr="001B0CC1" w:rsidRDefault="00520CD3" w:rsidP="008D405A">
            <w:pPr>
              <w:pStyle w:val="TAL"/>
              <w:rPr>
                <w:ins w:id="7522" w:author="4559" w:date="2022-09-14T15:16:00Z"/>
              </w:rPr>
            </w:pPr>
            <w:ins w:id="7523" w:author="4559" w:date="2022-09-14T15:16:00Z">
              <w:r w:rsidRPr="001B0CC1">
                <w:t>Derivation Path: TS 38.</w:t>
              </w:r>
              <w:r>
                <w:t>508-1</w:t>
              </w:r>
              <w:r w:rsidRPr="001B0CC1">
                <w:t xml:space="preserve"> [</w:t>
              </w:r>
              <w:r>
                <w:t>4</w:t>
              </w:r>
              <w:r w:rsidRPr="001B0CC1">
                <w:t>], Table 4.6.1A-1</w:t>
              </w:r>
              <w:r>
                <w:t xml:space="preserve"> with condition TX</w:t>
              </w:r>
            </w:ins>
          </w:p>
        </w:tc>
      </w:tr>
      <w:tr w:rsidR="00520CD3" w:rsidRPr="001B0CC1" w14:paraId="1ECFE01F" w14:textId="77777777" w:rsidTr="008D405A">
        <w:tblPrEx>
          <w:tblCellMar>
            <w:left w:w="108" w:type="dxa"/>
            <w:right w:w="108" w:type="dxa"/>
          </w:tblCellMar>
        </w:tblPrEx>
        <w:trPr>
          <w:ins w:id="7524" w:author="4559" w:date="2022-09-14T15:16:00Z"/>
        </w:trPr>
        <w:tc>
          <w:tcPr>
            <w:tcW w:w="2387" w:type="pct"/>
            <w:gridSpan w:val="2"/>
          </w:tcPr>
          <w:p w14:paraId="03B2D548" w14:textId="77777777" w:rsidR="00520CD3" w:rsidRPr="001B0CC1" w:rsidRDefault="00520CD3" w:rsidP="008D405A">
            <w:pPr>
              <w:pStyle w:val="TAH"/>
              <w:rPr>
                <w:ins w:id="7525" w:author="4559" w:date="2022-09-14T15:16:00Z"/>
              </w:rPr>
            </w:pPr>
            <w:ins w:id="7526" w:author="4559" w:date="2022-09-14T15:16:00Z">
              <w:r w:rsidRPr="001B0CC1">
                <w:t>Information Element</w:t>
              </w:r>
            </w:ins>
          </w:p>
        </w:tc>
        <w:tc>
          <w:tcPr>
            <w:tcW w:w="804" w:type="pct"/>
          </w:tcPr>
          <w:p w14:paraId="7EACCB39" w14:textId="77777777" w:rsidR="00520CD3" w:rsidRPr="001B0CC1" w:rsidRDefault="00520CD3" w:rsidP="008D405A">
            <w:pPr>
              <w:pStyle w:val="TAH"/>
              <w:rPr>
                <w:ins w:id="7527" w:author="4559" w:date="2022-09-14T15:16:00Z"/>
              </w:rPr>
            </w:pPr>
            <w:ins w:id="7528" w:author="4559" w:date="2022-09-14T15:16:00Z">
              <w:r w:rsidRPr="001B0CC1">
                <w:t>Value/remark</w:t>
              </w:r>
            </w:ins>
          </w:p>
        </w:tc>
        <w:tc>
          <w:tcPr>
            <w:tcW w:w="859" w:type="pct"/>
          </w:tcPr>
          <w:p w14:paraId="45FD4005" w14:textId="77777777" w:rsidR="00520CD3" w:rsidRPr="001B0CC1" w:rsidRDefault="00520CD3" w:rsidP="008D405A">
            <w:pPr>
              <w:pStyle w:val="TAH"/>
              <w:rPr>
                <w:ins w:id="7529" w:author="4559" w:date="2022-09-14T15:16:00Z"/>
              </w:rPr>
            </w:pPr>
            <w:ins w:id="7530" w:author="4559" w:date="2022-09-14T15:16:00Z">
              <w:r w:rsidRPr="001B0CC1">
                <w:t>Comment</w:t>
              </w:r>
            </w:ins>
          </w:p>
        </w:tc>
        <w:tc>
          <w:tcPr>
            <w:tcW w:w="951" w:type="pct"/>
          </w:tcPr>
          <w:p w14:paraId="1F8DD277" w14:textId="77777777" w:rsidR="00520CD3" w:rsidRPr="001B0CC1" w:rsidRDefault="00520CD3" w:rsidP="008D405A">
            <w:pPr>
              <w:pStyle w:val="TAH"/>
              <w:rPr>
                <w:ins w:id="7531" w:author="4559" w:date="2022-09-14T15:16:00Z"/>
              </w:rPr>
            </w:pPr>
            <w:ins w:id="7532" w:author="4559" w:date="2022-09-14T15:16:00Z">
              <w:r w:rsidRPr="001B0CC1">
                <w:t>Condition</w:t>
              </w:r>
            </w:ins>
          </w:p>
        </w:tc>
      </w:tr>
      <w:tr w:rsidR="00520CD3" w:rsidRPr="001B0CC1" w14:paraId="4E05BAD3" w14:textId="77777777" w:rsidTr="008D405A">
        <w:tblPrEx>
          <w:tblCellMar>
            <w:left w:w="108" w:type="dxa"/>
            <w:right w:w="108" w:type="dxa"/>
          </w:tblCellMar>
        </w:tblPrEx>
        <w:trPr>
          <w:ins w:id="7533" w:author="4559" w:date="2022-09-14T15:16:00Z"/>
        </w:trPr>
        <w:tc>
          <w:tcPr>
            <w:tcW w:w="2387" w:type="pct"/>
            <w:gridSpan w:val="2"/>
          </w:tcPr>
          <w:p w14:paraId="27D5C447" w14:textId="77777777" w:rsidR="00520CD3" w:rsidRPr="001B0CC1" w:rsidRDefault="00520CD3" w:rsidP="008D405A">
            <w:pPr>
              <w:pStyle w:val="TAL"/>
              <w:rPr>
                <w:ins w:id="7534" w:author="4559" w:date="2022-09-14T15:16:00Z"/>
              </w:rPr>
            </w:pPr>
            <w:ins w:id="7535" w:author="4559" w:date="2022-09-14T15:16:00Z">
              <w:r w:rsidRPr="001B0CC1">
                <w:t>MasterInformationBlockSidelink ::= SEQUENCE {</w:t>
              </w:r>
            </w:ins>
          </w:p>
        </w:tc>
        <w:tc>
          <w:tcPr>
            <w:tcW w:w="804" w:type="pct"/>
          </w:tcPr>
          <w:p w14:paraId="4ED7A86A" w14:textId="77777777" w:rsidR="00520CD3" w:rsidRPr="001B0CC1" w:rsidRDefault="00520CD3" w:rsidP="008D405A">
            <w:pPr>
              <w:pStyle w:val="TAL"/>
              <w:rPr>
                <w:ins w:id="7536" w:author="4559" w:date="2022-09-14T15:16:00Z"/>
              </w:rPr>
            </w:pPr>
          </w:p>
        </w:tc>
        <w:tc>
          <w:tcPr>
            <w:tcW w:w="859" w:type="pct"/>
          </w:tcPr>
          <w:p w14:paraId="4264D56E" w14:textId="77777777" w:rsidR="00520CD3" w:rsidRPr="001B0CC1" w:rsidRDefault="00520CD3" w:rsidP="008D405A">
            <w:pPr>
              <w:pStyle w:val="TAL"/>
              <w:rPr>
                <w:ins w:id="7537" w:author="4559" w:date="2022-09-14T15:16:00Z"/>
              </w:rPr>
            </w:pPr>
          </w:p>
        </w:tc>
        <w:tc>
          <w:tcPr>
            <w:tcW w:w="951" w:type="pct"/>
          </w:tcPr>
          <w:p w14:paraId="315CBE85" w14:textId="77777777" w:rsidR="00520CD3" w:rsidRPr="001B0CC1" w:rsidRDefault="00520CD3" w:rsidP="008D405A">
            <w:pPr>
              <w:pStyle w:val="TAL"/>
              <w:rPr>
                <w:ins w:id="7538" w:author="4559" w:date="2022-09-14T15:16:00Z"/>
              </w:rPr>
            </w:pPr>
          </w:p>
        </w:tc>
      </w:tr>
      <w:tr w:rsidR="00520CD3" w:rsidRPr="001B0CC1" w14:paraId="2C41C22D" w14:textId="77777777" w:rsidTr="008D405A">
        <w:trPr>
          <w:gridBefore w:val="1"/>
          <w:wBefore w:w="7" w:type="pct"/>
          <w:ins w:id="7539" w:author="4559" w:date="2022-09-14T15:16:00Z"/>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CDD0792" w14:textId="77777777" w:rsidR="00520CD3" w:rsidRPr="001B0CC1" w:rsidRDefault="00520CD3" w:rsidP="008D405A">
            <w:pPr>
              <w:pStyle w:val="TAL"/>
              <w:rPr>
                <w:ins w:id="7540" w:author="4559" w:date="2022-09-14T15:16:00Z"/>
                <w:snapToGrid w:val="0"/>
                <w:lang w:eastAsia="zh-CN"/>
              </w:rPr>
            </w:pPr>
            <w:ins w:id="7541" w:author="4559" w:date="2022-09-14T15:16:00Z">
              <w:r w:rsidRPr="001B0CC1">
                <w:rPr>
                  <w:snapToGrid w:val="0"/>
                  <w:lang w:eastAsia="zh-CN"/>
                </w:rPr>
                <w:t xml:space="preserve">  </w:t>
              </w:r>
              <w:r w:rsidRPr="001B0CC1">
                <w:t>inCoverage-r16</w:t>
              </w:r>
            </w:ins>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83A7D" w14:textId="77777777" w:rsidR="00520CD3" w:rsidRPr="001B0CC1" w:rsidRDefault="00520CD3" w:rsidP="008D405A">
            <w:pPr>
              <w:pStyle w:val="TAL"/>
              <w:rPr>
                <w:ins w:id="7542" w:author="4559" w:date="2022-09-14T15:16:00Z"/>
                <w:snapToGrid w:val="0"/>
              </w:rPr>
            </w:pPr>
            <w:ins w:id="7543" w:author="4559" w:date="2022-09-14T15:16:00Z">
              <w:r w:rsidRPr="001B0CC1">
                <w:rPr>
                  <w:snapToGrid w:val="0"/>
                </w:rPr>
                <w:t>true</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8AE11" w14:textId="77777777" w:rsidR="00520CD3" w:rsidRPr="001B0CC1" w:rsidRDefault="00520CD3" w:rsidP="008D405A">
            <w:pPr>
              <w:pStyle w:val="TAL"/>
              <w:rPr>
                <w:ins w:id="7544" w:author="4559" w:date="2022-09-14T15:16:00Z"/>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AA828" w14:textId="77777777" w:rsidR="00520CD3" w:rsidRPr="001B0CC1" w:rsidRDefault="00520CD3" w:rsidP="008D405A">
            <w:pPr>
              <w:pStyle w:val="TAL"/>
              <w:rPr>
                <w:ins w:id="7545" w:author="4559" w:date="2022-09-14T15:16:00Z"/>
                <w:snapToGrid w:val="0"/>
                <w:lang w:eastAsia="zh-CN"/>
              </w:rPr>
            </w:pPr>
            <w:ins w:id="7546" w:author="4559" w:date="2022-09-14T15:16:00Z">
              <w:r>
                <w:rPr>
                  <w:rFonts w:hint="eastAsia"/>
                  <w:snapToGrid w:val="0"/>
                  <w:lang w:eastAsia="zh-CN"/>
                </w:rPr>
                <w:t>S</w:t>
              </w:r>
              <w:r>
                <w:rPr>
                  <w:snapToGrid w:val="0"/>
                  <w:lang w:eastAsia="zh-CN"/>
                </w:rPr>
                <w:t>tep 3</w:t>
              </w:r>
            </w:ins>
          </w:p>
        </w:tc>
      </w:tr>
      <w:tr w:rsidR="00520CD3" w:rsidRPr="001B0CC1" w14:paraId="3A41F171" w14:textId="77777777" w:rsidTr="008D405A">
        <w:trPr>
          <w:gridBefore w:val="1"/>
          <w:wBefore w:w="7" w:type="pct"/>
          <w:ins w:id="7547" w:author="4559" w:date="2022-09-14T15:16:00Z"/>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71C3024D" w14:textId="77777777" w:rsidR="00520CD3" w:rsidRPr="001B0CC1" w:rsidRDefault="00520CD3" w:rsidP="008D405A">
            <w:pPr>
              <w:pStyle w:val="TAL"/>
              <w:rPr>
                <w:ins w:id="7548" w:author="4559" w:date="2022-09-14T15:16:00Z"/>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C2886" w14:textId="77777777" w:rsidR="00520CD3" w:rsidRPr="001B0CC1" w:rsidRDefault="00520CD3" w:rsidP="008D405A">
            <w:pPr>
              <w:pStyle w:val="TAL"/>
              <w:rPr>
                <w:ins w:id="7549" w:author="4559" w:date="2022-09-14T15:16:00Z"/>
                <w:snapToGrid w:val="0"/>
                <w:lang w:eastAsia="zh-CN"/>
              </w:rPr>
            </w:pPr>
            <w:ins w:id="7550" w:author="4559" w:date="2022-09-14T15:16:00Z">
              <w:r w:rsidRPr="001B0CC1">
                <w:rPr>
                  <w:snapToGrid w:val="0"/>
                  <w:lang w:eastAsia="zh-CN"/>
                </w:rPr>
                <w:t>false</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B93E4" w14:textId="77777777" w:rsidR="00520CD3" w:rsidRPr="001B0CC1" w:rsidRDefault="00520CD3" w:rsidP="008D405A">
            <w:pPr>
              <w:pStyle w:val="TAL"/>
              <w:rPr>
                <w:ins w:id="7551" w:author="4559" w:date="2022-09-14T15:16:00Z"/>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56B4A" w14:textId="77777777" w:rsidR="00520CD3" w:rsidRPr="001B0CC1" w:rsidRDefault="00520CD3" w:rsidP="008D405A">
            <w:pPr>
              <w:pStyle w:val="TAL"/>
              <w:rPr>
                <w:ins w:id="7552" w:author="4559" w:date="2022-09-14T15:16:00Z"/>
                <w:snapToGrid w:val="0"/>
                <w:lang w:eastAsia="zh-CN"/>
              </w:rPr>
            </w:pPr>
            <w:ins w:id="7553" w:author="4559" w:date="2022-09-14T15:16:00Z">
              <w:r>
                <w:rPr>
                  <w:rFonts w:hint="eastAsia"/>
                  <w:snapToGrid w:val="0"/>
                  <w:lang w:eastAsia="zh-CN"/>
                </w:rPr>
                <w:t>S</w:t>
              </w:r>
              <w:r>
                <w:rPr>
                  <w:snapToGrid w:val="0"/>
                  <w:lang w:eastAsia="zh-CN"/>
                </w:rPr>
                <w:t>tep 7, 10, 13, 16</w:t>
              </w:r>
            </w:ins>
          </w:p>
        </w:tc>
      </w:tr>
      <w:tr w:rsidR="00520CD3" w:rsidRPr="001B0CC1" w14:paraId="13F592B2" w14:textId="77777777" w:rsidTr="008D405A">
        <w:tblPrEx>
          <w:tblLook w:val="04A0" w:firstRow="1" w:lastRow="0" w:firstColumn="1" w:lastColumn="0" w:noHBand="0" w:noVBand="1"/>
        </w:tblPrEx>
        <w:trPr>
          <w:gridBefore w:val="1"/>
          <w:wBefore w:w="7" w:type="pct"/>
          <w:ins w:id="7554" w:author="4559" w:date="2022-09-14T15:16:00Z"/>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ED843C3" w14:textId="77777777" w:rsidR="00520CD3" w:rsidRPr="001B0CC1" w:rsidRDefault="00520CD3" w:rsidP="008D405A">
            <w:pPr>
              <w:pStyle w:val="TAL"/>
              <w:rPr>
                <w:ins w:id="7555" w:author="4559" w:date="2022-09-14T15:16:00Z"/>
                <w:snapToGrid w:val="0"/>
                <w:lang w:eastAsia="zh-CN"/>
              </w:rPr>
            </w:pPr>
            <w:ins w:id="7556" w:author="4559" w:date="2022-09-14T15:16:00Z">
              <w:r w:rsidRPr="001B0CC1">
                <w:rPr>
                  <w:snapToGrid w:val="0"/>
                  <w:lang w:eastAsia="zh-CN"/>
                </w:rPr>
                <w:t xml:space="preserve">  </w:t>
              </w:r>
              <w:r w:rsidRPr="001B0CC1">
                <w:t>directFrameNumber-r16</w:t>
              </w:r>
            </w:ins>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C3CCD" w14:textId="77777777" w:rsidR="00520CD3" w:rsidRPr="001B0CC1" w:rsidRDefault="00520CD3" w:rsidP="008D405A">
            <w:pPr>
              <w:pStyle w:val="TAL"/>
              <w:rPr>
                <w:ins w:id="7557" w:author="4559" w:date="2022-09-14T15:16:00Z"/>
                <w:snapToGrid w:val="0"/>
              </w:rPr>
            </w:pPr>
            <w:ins w:id="7558" w:author="4559" w:date="2022-09-14T15:16:00Z">
              <w:r w:rsidRPr="007D0493">
                <w:rPr>
                  <w:snapToGrid w:val="0"/>
                </w:rPr>
                <w:t>DFN</w:t>
              </w:r>
              <w:r>
                <w:rPr>
                  <w:snapToGrid w:val="0"/>
                </w:rPr>
                <w:t xml:space="preserve"> determined based on the formula given in 38.331 [22] </w:t>
              </w:r>
              <w:r>
                <w:rPr>
                  <w:lang w:eastAsia="zh-CN"/>
                </w:rPr>
                <w:t>clause 5.8.12</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53758" w14:textId="77777777" w:rsidR="00520CD3" w:rsidRPr="001B0CC1" w:rsidRDefault="00520CD3" w:rsidP="008D405A">
            <w:pPr>
              <w:pStyle w:val="TAL"/>
              <w:rPr>
                <w:ins w:id="7559" w:author="4559" w:date="2022-09-14T15:16:00Z"/>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937FD" w14:textId="77777777" w:rsidR="00520CD3" w:rsidRPr="001B0CC1" w:rsidRDefault="00520CD3" w:rsidP="008D405A">
            <w:pPr>
              <w:pStyle w:val="TAL"/>
              <w:rPr>
                <w:ins w:id="7560" w:author="4559" w:date="2022-09-14T15:16:00Z"/>
                <w:snapToGrid w:val="0"/>
                <w:lang w:eastAsia="zh-CN"/>
              </w:rPr>
            </w:pPr>
            <w:ins w:id="7561" w:author="4559" w:date="2022-09-14T15:16:00Z">
              <w:r>
                <w:rPr>
                  <w:rFonts w:hint="eastAsia"/>
                  <w:snapToGrid w:val="0"/>
                  <w:lang w:eastAsia="zh-CN"/>
                </w:rPr>
                <w:t>S</w:t>
              </w:r>
              <w:r>
                <w:rPr>
                  <w:snapToGrid w:val="0"/>
                  <w:lang w:eastAsia="zh-CN"/>
                </w:rPr>
                <w:t>tep 3, 7, 10, 13</w:t>
              </w:r>
            </w:ins>
          </w:p>
        </w:tc>
      </w:tr>
      <w:tr w:rsidR="00520CD3" w:rsidRPr="001B0CC1" w14:paraId="5F8B8D1E" w14:textId="77777777" w:rsidTr="008D405A">
        <w:tblPrEx>
          <w:tblLook w:val="04A0" w:firstRow="1" w:lastRow="0" w:firstColumn="1" w:lastColumn="0" w:noHBand="0" w:noVBand="1"/>
        </w:tblPrEx>
        <w:trPr>
          <w:gridBefore w:val="1"/>
          <w:wBefore w:w="7" w:type="pct"/>
          <w:ins w:id="7562" w:author="4559" w:date="2022-09-14T15:16:00Z"/>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4F096977" w14:textId="77777777" w:rsidR="00520CD3" w:rsidRPr="001B0CC1" w:rsidRDefault="00520CD3" w:rsidP="008D405A">
            <w:pPr>
              <w:pStyle w:val="TAL"/>
              <w:rPr>
                <w:ins w:id="7563" w:author="4559" w:date="2022-09-14T15:16:00Z"/>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E848" w14:textId="77777777" w:rsidR="00520CD3" w:rsidRPr="007D0493" w:rsidRDefault="00520CD3" w:rsidP="008D405A">
            <w:pPr>
              <w:pStyle w:val="TAL"/>
              <w:rPr>
                <w:ins w:id="7564" w:author="4559" w:date="2022-09-14T15:16:00Z"/>
                <w:snapToGrid w:val="0"/>
                <w:lang w:eastAsia="zh-CN"/>
              </w:rPr>
            </w:pPr>
            <w:ins w:id="7565" w:author="4559" w:date="2022-09-14T15:16:00Z">
              <w:r>
                <w:rPr>
                  <w:rFonts w:hint="eastAsia"/>
                  <w:snapToGrid w:val="0"/>
                  <w:lang w:eastAsia="zh-CN"/>
                </w:rPr>
                <w:t>N</w:t>
              </w:r>
              <w:r>
                <w:rPr>
                  <w:snapToGrid w:val="0"/>
                  <w:lang w:eastAsia="zh-CN"/>
                </w:rPr>
                <w:t>ot checked</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EED58" w14:textId="77777777" w:rsidR="00520CD3" w:rsidRPr="001B0CC1" w:rsidRDefault="00520CD3" w:rsidP="008D405A">
            <w:pPr>
              <w:pStyle w:val="TAL"/>
              <w:rPr>
                <w:ins w:id="7566" w:author="4559" w:date="2022-09-14T15:16:00Z"/>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424FB" w14:textId="77777777" w:rsidR="00520CD3" w:rsidRDefault="00520CD3" w:rsidP="008D405A">
            <w:pPr>
              <w:pStyle w:val="TAL"/>
              <w:rPr>
                <w:ins w:id="7567" w:author="4559" w:date="2022-09-14T15:16:00Z"/>
                <w:snapToGrid w:val="0"/>
                <w:lang w:eastAsia="zh-CN"/>
              </w:rPr>
            </w:pPr>
            <w:ins w:id="7568" w:author="4559" w:date="2022-09-14T15:16:00Z">
              <w:r>
                <w:rPr>
                  <w:rFonts w:hint="eastAsia"/>
                  <w:snapToGrid w:val="0"/>
                  <w:lang w:eastAsia="zh-CN"/>
                </w:rPr>
                <w:t>S</w:t>
              </w:r>
              <w:r>
                <w:rPr>
                  <w:snapToGrid w:val="0"/>
                  <w:lang w:eastAsia="zh-CN"/>
                </w:rPr>
                <w:t>tep 6</w:t>
              </w:r>
            </w:ins>
          </w:p>
        </w:tc>
      </w:tr>
      <w:tr w:rsidR="00520CD3" w:rsidRPr="001B0CC1" w14:paraId="3AE76304" w14:textId="77777777" w:rsidTr="008D405A">
        <w:tblPrEx>
          <w:tblLook w:val="04A0" w:firstRow="1" w:lastRow="0" w:firstColumn="1" w:lastColumn="0" w:noHBand="0" w:noVBand="1"/>
        </w:tblPrEx>
        <w:trPr>
          <w:gridBefore w:val="1"/>
          <w:wBefore w:w="7" w:type="pct"/>
          <w:ins w:id="7569" w:author="4559" w:date="2022-09-14T15:16:00Z"/>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7B1B33C" w14:textId="77777777" w:rsidR="00520CD3" w:rsidRPr="001B0CC1" w:rsidRDefault="00520CD3" w:rsidP="008D405A">
            <w:pPr>
              <w:pStyle w:val="TAL"/>
              <w:rPr>
                <w:ins w:id="7570" w:author="4559" w:date="2022-09-14T15:16:00Z"/>
                <w:snapToGrid w:val="0"/>
                <w:lang w:eastAsia="zh-CN"/>
              </w:rPr>
            </w:pPr>
            <w:ins w:id="7571" w:author="4559" w:date="2022-09-14T15:16:00Z">
              <w:r w:rsidRPr="001B0CC1">
                <w:rPr>
                  <w:snapToGrid w:val="0"/>
                  <w:lang w:eastAsia="zh-CN"/>
                </w:rPr>
                <w:t xml:space="preserve">  </w:t>
              </w:r>
              <w:r w:rsidRPr="001B0CC1">
                <w:t>slotIndex-r16</w:t>
              </w:r>
            </w:ins>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5B786" w14:textId="77777777" w:rsidR="00520CD3" w:rsidRPr="001B0CC1" w:rsidRDefault="00520CD3" w:rsidP="008D405A">
            <w:pPr>
              <w:pStyle w:val="TAL"/>
              <w:rPr>
                <w:ins w:id="7572" w:author="4559" w:date="2022-09-14T15:16:00Z"/>
                <w:snapToGrid w:val="0"/>
              </w:rPr>
            </w:pPr>
            <w:ins w:id="7573" w:author="4559" w:date="2022-09-14T15:16:00Z">
              <w:r w:rsidRPr="007D0493">
                <w:rPr>
                  <w:snapToGrid w:val="0"/>
                </w:rPr>
                <w:t xml:space="preserve">slot index </w:t>
              </w:r>
              <w:r>
                <w:rPr>
                  <w:snapToGrid w:val="0"/>
                </w:rPr>
                <w:t xml:space="preserve">determined based on the formula given in 38.331 [22] </w:t>
              </w:r>
              <w:r>
                <w:rPr>
                  <w:lang w:eastAsia="zh-CN"/>
                </w:rPr>
                <w:t>clause 5.8.12</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E6864" w14:textId="77777777" w:rsidR="00520CD3" w:rsidRPr="001B0CC1" w:rsidRDefault="00520CD3" w:rsidP="008D405A">
            <w:pPr>
              <w:pStyle w:val="TAL"/>
              <w:rPr>
                <w:ins w:id="7574" w:author="4559" w:date="2022-09-14T15:16:00Z"/>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7C6ED" w14:textId="77777777" w:rsidR="00520CD3" w:rsidRPr="001B0CC1" w:rsidRDefault="00520CD3" w:rsidP="008D405A">
            <w:pPr>
              <w:pStyle w:val="TAL"/>
              <w:rPr>
                <w:ins w:id="7575" w:author="4559" w:date="2022-09-14T15:16:00Z"/>
                <w:snapToGrid w:val="0"/>
              </w:rPr>
            </w:pPr>
            <w:ins w:id="7576" w:author="4559" w:date="2022-09-14T15:16:00Z">
              <w:r>
                <w:rPr>
                  <w:rFonts w:hint="eastAsia"/>
                  <w:snapToGrid w:val="0"/>
                  <w:lang w:eastAsia="zh-CN"/>
                </w:rPr>
                <w:t>S</w:t>
              </w:r>
              <w:r>
                <w:rPr>
                  <w:snapToGrid w:val="0"/>
                  <w:lang w:eastAsia="zh-CN"/>
                </w:rPr>
                <w:t>tep 3, 7, 10, 13</w:t>
              </w:r>
            </w:ins>
          </w:p>
        </w:tc>
      </w:tr>
      <w:tr w:rsidR="00520CD3" w:rsidRPr="001B0CC1" w14:paraId="700AD8BE" w14:textId="77777777" w:rsidTr="008D405A">
        <w:tblPrEx>
          <w:tblLook w:val="04A0" w:firstRow="1" w:lastRow="0" w:firstColumn="1" w:lastColumn="0" w:noHBand="0" w:noVBand="1"/>
        </w:tblPrEx>
        <w:trPr>
          <w:gridBefore w:val="1"/>
          <w:wBefore w:w="7" w:type="pct"/>
          <w:ins w:id="7577" w:author="4559" w:date="2022-09-14T15:16:00Z"/>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59CE601A" w14:textId="77777777" w:rsidR="00520CD3" w:rsidRPr="001B0CC1" w:rsidRDefault="00520CD3" w:rsidP="008D405A">
            <w:pPr>
              <w:pStyle w:val="TAL"/>
              <w:rPr>
                <w:ins w:id="7578" w:author="4559" w:date="2022-09-14T15:16:00Z"/>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9A281" w14:textId="77777777" w:rsidR="00520CD3" w:rsidRPr="007D0493" w:rsidRDefault="00520CD3" w:rsidP="008D405A">
            <w:pPr>
              <w:pStyle w:val="TAL"/>
              <w:rPr>
                <w:ins w:id="7579" w:author="4559" w:date="2022-09-14T15:16:00Z"/>
                <w:snapToGrid w:val="0"/>
              </w:rPr>
            </w:pPr>
            <w:ins w:id="7580" w:author="4559" w:date="2022-09-14T15:16:00Z">
              <w:r>
                <w:rPr>
                  <w:rFonts w:hint="eastAsia"/>
                  <w:snapToGrid w:val="0"/>
                  <w:lang w:eastAsia="zh-CN"/>
                </w:rPr>
                <w:t>N</w:t>
              </w:r>
              <w:r>
                <w:rPr>
                  <w:snapToGrid w:val="0"/>
                  <w:lang w:eastAsia="zh-CN"/>
                </w:rPr>
                <w:t>ot checked</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C1FA1" w14:textId="77777777" w:rsidR="00520CD3" w:rsidRPr="001B0CC1" w:rsidRDefault="00520CD3" w:rsidP="008D405A">
            <w:pPr>
              <w:pStyle w:val="TAL"/>
              <w:rPr>
                <w:ins w:id="7581" w:author="4559" w:date="2022-09-14T15:16:00Z"/>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64B7D" w14:textId="77777777" w:rsidR="00520CD3" w:rsidRDefault="00520CD3" w:rsidP="008D405A">
            <w:pPr>
              <w:pStyle w:val="TAL"/>
              <w:rPr>
                <w:ins w:id="7582" w:author="4559" w:date="2022-09-14T15:16:00Z"/>
                <w:snapToGrid w:val="0"/>
                <w:lang w:eastAsia="zh-CN"/>
              </w:rPr>
            </w:pPr>
            <w:ins w:id="7583" w:author="4559" w:date="2022-09-14T15:16:00Z">
              <w:r>
                <w:rPr>
                  <w:rFonts w:hint="eastAsia"/>
                  <w:snapToGrid w:val="0"/>
                  <w:lang w:eastAsia="zh-CN"/>
                </w:rPr>
                <w:t>S</w:t>
              </w:r>
              <w:r>
                <w:rPr>
                  <w:snapToGrid w:val="0"/>
                  <w:lang w:eastAsia="zh-CN"/>
                </w:rPr>
                <w:t>tep 6</w:t>
              </w:r>
            </w:ins>
          </w:p>
        </w:tc>
      </w:tr>
      <w:tr w:rsidR="00520CD3" w:rsidRPr="001B0CC1" w14:paraId="7B982CEF" w14:textId="77777777" w:rsidTr="008D405A">
        <w:tblPrEx>
          <w:tblLook w:val="04A0" w:firstRow="1" w:lastRow="0" w:firstColumn="1" w:lastColumn="0" w:noHBand="0" w:noVBand="1"/>
        </w:tblPrEx>
        <w:trPr>
          <w:gridBefore w:val="1"/>
          <w:wBefore w:w="7" w:type="pct"/>
          <w:ins w:id="7584" w:author="4559" w:date="2022-09-14T15:16:00Z"/>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6B29E529" w14:textId="77777777" w:rsidR="00520CD3" w:rsidRPr="001B0CC1" w:rsidRDefault="00520CD3" w:rsidP="008D405A">
            <w:pPr>
              <w:pStyle w:val="TAL"/>
              <w:rPr>
                <w:ins w:id="7585" w:author="4559" w:date="2022-09-14T15:16:00Z"/>
                <w:snapToGrid w:val="0"/>
                <w:lang w:eastAsia="zh-CN"/>
              </w:rPr>
            </w:pPr>
            <w:ins w:id="7586" w:author="4559" w:date="2022-09-14T15:16:00Z">
              <w:r w:rsidRPr="001B0CC1">
                <w:rPr>
                  <w:snapToGrid w:val="0"/>
                  <w:lang w:eastAsia="zh-CN"/>
                </w:rPr>
                <w:t xml:space="preserve">  </w:t>
              </w:r>
              <w:r w:rsidRPr="001B0CC1">
                <w:t>reservedBits-r16</w:t>
              </w:r>
            </w:ins>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944B7" w14:textId="77777777" w:rsidR="00520CD3" w:rsidRPr="007D0493" w:rsidRDefault="00520CD3" w:rsidP="008D405A">
            <w:pPr>
              <w:pStyle w:val="TAL"/>
              <w:rPr>
                <w:ins w:id="7587" w:author="4559" w:date="2022-09-14T15:16:00Z"/>
                <w:snapToGrid w:val="0"/>
              </w:rPr>
            </w:pPr>
            <w:ins w:id="7588" w:author="4559" w:date="2022-09-14T15:16:00Z">
              <w:r w:rsidRPr="001B0CC1">
                <w:rPr>
                  <w:snapToGrid w:val="0"/>
                </w:rPr>
                <w:t>0</w:t>
              </w:r>
              <w:r>
                <w:rPr>
                  <w:snapToGrid w:val="0"/>
                </w:rPr>
                <w:t>0</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DECD5" w14:textId="77777777" w:rsidR="00520CD3" w:rsidRPr="001B0CC1" w:rsidRDefault="00520CD3" w:rsidP="008D405A">
            <w:pPr>
              <w:pStyle w:val="TAL"/>
              <w:rPr>
                <w:ins w:id="7589" w:author="4559" w:date="2022-09-14T15:16:00Z"/>
                <w:snapToGrid w:val="0"/>
                <w:lang w:eastAsia="zh-CN"/>
              </w:rPr>
            </w:pPr>
            <w:ins w:id="7590" w:author="4559" w:date="2022-09-14T15:16:00Z">
              <w:r>
                <w:rPr>
                  <w:rFonts w:hint="eastAsia"/>
                  <w:snapToGrid w:val="0"/>
                  <w:lang w:eastAsia="zh-CN"/>
                </w:rPr>
                <w:t>S</w:t>
              </w:r>
              <w:r>
                <w:rPr>
                  <w:snapToGrid w:val="0"/>
                  <w:lang w:eastAsia="zh-CN"/>
                </w:rPr>
                <w:t xml:space="preserve">ame as </w:t>
              </w:r>
              <w:r>
                <w:rPr>
                  <w:snapToGrid w:val="0"/>
                </w:rPr>
                <w:t>preconfiguration</w:t>
              </w:r>
            </w:ins>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384BE" w14:textId="77777777" w:rsidR="00520CD3" w:rsidRDefault="00520CD3" w:rsidP="008D405A">
            <w:pPr>
              <w:pStyle w:val="TAL"/>
              <w:rPr>
                <w:ins w:id="7591" w:author="4559" w:date="2022-09-14T15:16:00Z"/>
                <w:snapToGrid w:val="0"/>
                <w:lang w:eastAsia="zh-CN"/>
              </w:rPr>
            </w:pPr>
            <w:ins w:id="7592" w:author="4559" w:date="2022-09-14T15:16:00Z">
              <w:r>
                <w:rPr>
                  <w:rFonts w:hint="eastAsia"/>
                  <w:snapToGrid w:val="0"/>
                  <w:lang w:eastAsia="zh-CN"/>
                </w:rPr>
                <w:t>S</w:t>
              </w:r>
              <w:r>
                <w:rPr>
                  <w:snapToGrid w:val="0"/>
                  <w:lang w:eastAsia="zh-CN"/>
                </w:rPr>
                <w:t>tep 3, 16</w:t>
              </w:r>
            </w:ins>
          </w:p>
        </w:tc>
      </w:tr>
      <w:tr w:rsidR="00520CD3" w:rsidRPr="001B0CC1" w14:paraId="0A652DB8" w14:textId="77777777" w:rsidTr="008D405A">
        <w:tblPrEx>
          <w:tblLook w:val="04A0" w:firstRow="1" w:lastRow="0" w:firstColumn="1" w:lastColumn="0" w:noHBand="0" w:noVBand="1"/>
        </w:tblPrEx>
        <w:trPr>
          <w:gridBefore w:val="1"/>
          <w:wBefore w:w="7" w:type="pct"/>
          <w:ins w:id="7593" w:author="4559" w:date="2022-09-14T15:16:00Z"/>
        </w:trPr>
        <w:tc>
          <w:tcPr>
            <w:tcW w:w="2379" w:type="pct"/>
            <w:tcBorders>
              <w:top w:val="nil"/>
              <w:left w:val="single" w:sz="4" w:space="0" w:color="auto"/>
              <w:bottom w:val="nil"/>
              <w:right w:val="single" w:sz="4" w:space="0" w:color="auto"/>
            </w:tcBorders>
            <w:tcMar>
              <w:top w:w="0" w:type="dxa"/>
              <w:left w:w="108" w:type="dxa"/>
              <w:bottom w:w="0" w:type="dxa"/>
              <w:right w:w="108" w:type="dxa"/>
            </w:tcMar>
          </w:tcPr>
          <w:p w14:paraId="1800CAB5" w14:textId="77777777" w:rsidR="00520CD3" w:rsidRPr="001B0CC1" w:rsidRDefault="00520CD3" w:rsidP="008D405A">
            <w:pPr>
              <w:pStyle w:val="TAL"/>
              <w:rPr>
                <w:ins w:id="7594" w:author="4559" w:date="2022-09-14T15:16:00Z"/>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D3B39" w14:textId="77777777" w:rsidR="00520CD3" w:rsidRPr="001B0CC1" w:rsidRDefault="00520CD3" w:rsidP="008D405A">
            <w:pPr>
              <w:pStyle w:val="TAL"/>
              <w:rPr>
                <w:ins w:id="7595" w:author="4559" w:date="2022-09-14T15:16:00Z"/>
                <w:snapToGrid w:val="0"/>
                <w:lang w:eastAsia="zh-CN"/>
              </w:rPr>
            </w:pPr>
            <w:ins w:id="7596" w:author="4559" w:date="2022-09-14T15:16:00Z">
              <w:r>
                <w:rPr>
                  <w:rFonts w:hint="eastAsia"/>
                  <w:snapToGrid w:val="0"/>
                  <w:lang w:eastAsia="zh-CN"/>
                </w:rPr>
                <w:t>0</w:t>
              </w:r>
              <w:r>
                <w:rPr>
                  <w:snapToGrid w:val="0"/>
                  <w:lang w:eastAsia="zh-CN"/>
                </w:rPr>
                <w:t>1</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5DFC3" w14:textId="77777777" w:rsidR="00520CD3" w:rsidRPr="001B0CC1" w:rsidRDefault="00520CD3" w:rsidP="008D405A">
            <w:pPr>
              <w:pStyle w:val="TAL"/>
              <w:rPr>
                <w:ins w:id="7597" w:author="4559" w:date="2022-09-14T15:16:00Z"/>
                <w:snapToGrid w:val="0"/>
              </w:rPr>
            </w:pPr>
            <w:ins w:id="7598" w:author="4559" w:date="2022-09-14T15:16:00Z">
              <w:r>
                <w:rPr>
                  <w:rFonts w:hint="eastAsia"/>
                  <w:snapToGrid w:val="0"/>
                  <w:lang w:eastAsia="zh-CN"/>
                </w:rPr>
                <w:t>S</w:t>
              </w:r>
              <w:r>
                <w:rPr>
                  <w:snapToGrid w:val="0"/>
                  <w:lang w:eastAsia="zh-CN"/>
                </w:rPr>
                <w:t>ame as SyncRef UE 1</w:t>
              </w:r>
            </w:ins>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5FE9A" w14:textId="77777777" w:rsidR="00520CD3" w:rsidRDefault="00520CD3" w:rsidP="008D405A">
            <w:pPr>
              <w:pStyle w:val="TAL"/>
              <w:rPr>
                <w:ins w:id="7599" w:author="4559" w:date="2022-09-14T15:16:00Z"/>
                <w:snapToGrid w:val="0"/>
                <w:lang w:eastAsia="zh-CN"/>
              </w:rPr>
            </w:pPr>
            <w:ins w:id="7600" w:author="4559" w:date="2022-09-14T15:16:00Z">
              <w:r>
                <w:rPr>
                  <w:rFonts w:hint="eastAsia"/>
                  <w:snapToGrid w:val="0"/>
                  <w:lang w:eastAsia="zh-CN"/>
                </w:rPr>
                <w:t>S</w:t>
              </w:r>
              <w:r>
                <w:rPr>
                  <w:snapToGrid w:val="0"/>
                  <w:lang w:eastAsia="zh-CN"/>
                </w:rPr>
                <w:t>tep 7</w:t>
              </w:r>
            </w:ins>
          </w:p>
        </w:tc>
      </w:tr>
      <w:tr w:rsidR="00520CD3" w:rsidRPr="001B0CC1" w14:paraId="225756AB" w14:textId="77777777" w:rsidTr="008D405A">
        <w:tblPrEx>
          <w:tblLook w:val="04A0" w:firstRow="1" w:lastRow="0" w:firstColumn="1" w:lastColumn="0" w:noHBand="0" w:noVBand="1"/>
        </w:tblPrEx>
        <w:trPr>
          <w:gridBefore w:val="1"/>
          <w:wBefore w:w="7" w:type="pct"/>
          <w:ins w:id="7601" w:author="4559" w:date="2022-09-14T15:16:00Z"/>
        </w:trPr>
        <w:tc>
          <w:tcPr>
            <w:tcW w:w="2379" w:type="pct"/>
            <w:tcBorders>
              <w:top w:val="nil"/>
              <w:left w:val="single" w:sz="4" w:space="0" w:color="auto"/>
              <w:bottom w:val="nil"/>
              <w:right w:val="single" w:sz="4" w:space="0" w:color="auto"/>
            </w:tcBorders>
            <w:tcMar>
              <w:top w:w="0" w:type="dxa"/>
              <w:left w:w="108" w:type="dxa"/>
              <w:bottom w:w="0" w:type="dxa"/>
              <w:right w:w="108" w:type="dxa"/>
            </w:tcMar>
          </w:tcPr>
          <w:p w14:paraId="6697A22A" w14:textId="77777777" w:rsidR="00520CD3" w:rsidRPr="001B0CC1" w:rsidRDefault="00520CD3" w:rsidP="008D405A">
            <w:pPr>
              <w:pStyle w:val="TAL"/>
              <w:rPr>
                <w:ins w:id="7602" w:author="4559" w:date="2022-09-14T15:16:00Z"/>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5198B" w14:textId="77777777" w:rsidR="00520CD3" w:rsidRDefault="00520CD3" w:rsidP="008D405A">
            <w:pPr>
              <w:pStyle w:val="TAL"/>
              <w:rPr>
                <w:ins w:id="7603" w:author="4559" w:date="2022-09-14T15:16:00Z"/>
                <w:snapToGrid w:val="0"/>
                <w:lang w:eastAsia="zh-CN"/>
              </w:rPr>
            </w:pPr>
            <w:ins w:id="7604" w:author="4559" w:date="2022-09-14T15:16:00Z">
              <w:r>
                <w:rPr>
                  <w:rFonts w:hint="eastAsia"/>
                  <w:snapToGrid w:val="0"/>
                  <w:lang w:eastAsia="zh-CN"/>
                </w:rPr>
                <w:t>1</w:t>
              </w:r>
              <w:r>
                <w:rPr>
                  <w:snapToGrid w:val="0"/>
                  <w:lang w:eastAsia="zh-CN"/>
                </w:rPr>
                <w:t>0</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E61A" w14:textId="77777777" w:rsidR="00520CD3" w:rsidRPr="001B0CC1" w:rsidRDefault="00520CD3" w:rsidP="008D405A">
            <w:pPr>
              <w:pStyle w:val="TAL"/>
              <w:rPr>
                <w:ins w:id="7605" w:author="4559" w:date="2022-09-14T15:16:00Z"/>
                <w:snapToGrid w:val="0"/>
              </w:rPr>
            </w:pPr>
            <w:ins w:id="7606" w:author="4559" w:date="2022-09-14T15:16:00Z">
              <w:r>
                <w:rPr>
                  <w:rFonts w:hint="eastAsia"/>
                  <w:snapToGrid w:val="0"/>
                  <w:lang w:eastAsia="zh-CN"/>
                </w:rPr>
                <w:t>S</w:t>
              </w:r>
              <w:r>
                <w:rPr>
                  <w:snapToGrid w:val="0"/>
                  <w:lang w:eastAsia="zh-CN"/>
                </w:rPr>
                <w:t>ame as SyncRef UE 2</w:t>
              </w:r>
            </w:ins>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54FE7" w14:textId="77777777" w:rsidR="00520CD3" w:rsidRDefault="00520CD3" w:rsidP="008D405A">
            <w:pPr>
              <w:pStyle w:val="TAL"/>
              <w:rPr>
                <w:ins w:id="7607" w:author="4559" w:date="2022-09-14T15:16:00Z"/>
                <w:snapToGrid w:val="0"/>
                <w:lang w:eastAsia="zh-CN"/>
              </w:rPr>
            </w:pPr>
            <w:ins w:id="7608" w:author="4559" w:date="2022-09-14T15:16:00Z">
              <w:r>
                <w:rPr>
                  <w:rFonts w:hint="eastAsia"/>
                  <w:snapToGrid w:val="0"/>
                  <w:lang w:eastAsia="zh-CN"/>
                </w:rPr>
                <w:t>S</w:t>
              </w:r>
              <w:r>
                <w:rPr>
                  <w:snapToGrid w:val="0"/>
                  <w:lang w:eastAsia="zh-CN"/>
                </w:rPr>
                <w:t>tep 10</w:t>
              </w:r>
            </w:ins>
          </w:p>
        </w:tc>
      </w:tr>
      <w:tr w:rsidR="00520CD3" w:rsidRPr="001B0CC1" w14:paraId="3E07014D" w14:textId="77777777" w:rsidTr="008D405A">
        <w:tblPrEx>
          <w:tblLook w:val="04A0" w:firstRow="1" w:lastRow="0" w:firstColumn="1" w:lastColumn="0" w:noHBand="0" w:noVBand="1"/>
        </w:tblPrEx>
        <w:trPr>
          <w:gridBefore w:val="1"/>
          <w:wBefore w:w="7" w:type="pct"/>
          <w:ins w:id="7609" w:author="4559" w:date="2022-09-14T15:16:00Z"/>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0BA49A71" w14:textId="77777777" w:rsidR="00520CD3" w:rsidRPr="001B0CC1" w:rsidRDefault="00520CD3" w:rsidP="008D405A">
            <w:pPr>
              <w:pStyle w:val="TAL"/>
              <w:rPr>
                <w:ins w:id="7610" w:author="4559" w:date="2022-09-14T15:16:00Z"/>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9CFE" w14:textId="77777777" w:rsidR="00520CD3" w:rsidRDefault="00520CD3" w:rsidP="008D405A">
            <w:pPr>
              <w:pStyle w:val="TAL"/>
              <w:rPr>
                <w:ins w:id="7611" w:author="4559" w:date="2022-09-14T15:16:00Z"/>
                <w:snapToGrid w:val="0"/>
                <w:lang w:eastAsia="zh-CN"/>
              </w:rPr>
            </w:pPr>
            <w:ins w:id="7612" w:author="4559" w:date="2022-09-14T15:16:00Z">
              <w:r>
                <w:rPr>
                  <w:rFonts w:hint="eastAsia"/>
                  <w:snapToGrid w:val="0"/>
                  <w:lang w:eastAsia="zh-CN"/>
                </w:rPr>
                <w:t>1</w:t>
              </w:r>
              <w:r>
                <w:rPr>
                  <w:snapToGrid w:val="0"/>
                  <w:lang w:eastAsia="zh-CN"/>
                </w:rPr>
                <w:t>1</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4A219" w14:textId="77777777" w:rsidR="00520CD3" w:rsidRPr="001B0CC1" w:rsidRDefault="00520CD3" w:rsidP="008D405A">
            <w:pPr>
              <w:pStyle w:val="TAL"/>
              <w:rPr>
                <w:ins w:id="7613" w:author="4559" w:date="2022-09-14T15:16:00Z"/>
                <w:snapToGrid w:val="0"/>
              </w:rPr>
            </w:pPr>
            <w:ins w:id="7614" w:author="4559" w:date="2022-09-14T15:16:00Z">
              <w:r>
                <w:rPr>
                  <w:rFonts w:hint="eastAsia"/>
                  <w:snapToGrid w:val="0"/>
                  <w:lang w:eastAsia="zh-CN"/>
                </w:rPr>
                <w:t>S</w:t>
              </w:r>
              <w:r>
                <w:rPr>
                  <w:snapToGrid w:val="0"/>
                  <w:lang w:eastAsia="zh-CN"/>
                </w:rPr>
                <w:t>ame as SyncRef UE 3</w:t>
              </w:r>
            </w:ins>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9384" w14:textId="77777777" w:rsidR="00520CD3" w:rsidRDefault="00520CD3" w:rsidP="008D405A">
            <w:pPr>
              <w:pStyle w:val="TAL"/>
              <w:rPr>
                <w:ins w:id="7615" w:author="4559" w:date="2022-09-14T15:16:00Z"/>
                <w:snapToGrid w:val="0"/>
                <w:lang w:eastAsia="zh-CN"/>
              </w:rPr>
            </w:pPr>
            <w:ins w:id="7616" w:author="4559" w:date="2022-09-14T15:16:00Z">
              <w:r>
                <w:rPr>
                  <w:rFonts w:hint="eastAsia"/>
                  <w:snapToGrid w:val="0"/>
                  <w:lang w:eastAsia="zh-CN"/>
                </w:rPr>
                <w:t>S</w:t>
              </w:r>
              <w:r>
                <w:rPr>
                  <w:snapToGrid w:val="0"/>
                  <w:lang w:eastAsia="zh-CN"/>
                </w:rPr>
                <w:t>tep 13</w:t>
              </w:r>
            </w:ins>
          </w:p>
        </w:tc>
      </w:tr>
      <w:tr w:rsidR="00520CD3" w:rsidRPr="001B0CC1" w14:paraId="315C0A4C" w14:textId="77777777" w:rsidTr="008D405A">
        <w:tblPrEx>
          <w:tblCellMar>
            <w:left w:w="108" w:type="dxa"/>
            <w:right w:w="108" w:type="dxa"/>
          </w:tblCellMar>
        </w:tblPrEx>
        <w:trPr>
          <w:ins w:id="7617" w:author="4559" w:date="2022-09-14T15:16:00Z"/>
        </w:trPr>
        <w:tc>
          <w:tcPr>
            <w:tcW w:w="2387" w:type="pct"/>
            <w:gridSpan w:val="2"/>
            <w:tcBorders>
              <w:bottom w:val="single" w:sz="4" w:space="0" w:color="auto"/>
            </w:tcBorders>
          </w:tcPr>
          <w:p w14:paraId="2DC9B25A" w14:textId="77777777" w:rsidR="00520CD3" w:rsidRPr="001B0CC1" w:rsidRDefault="00520CD3" w:rsidP="008D405A">
            <w:pPr>
              <w:pStyle w:val="TAL"/>
              <w:rPr>
                <w:ins w:id="7618" w:author="4559" w:date="2022-09-14T15:16:00Z"/>
              </w:rPr>
            </w:pPr>
            <w:ins w:id="7619" w:author="4559" w:date="2022-09-14T15:16:00Z">
              <w:r w:rsidRPr="001B0CC1">
                <w:t>}</w:t>
              </w:r>
            </w:ins>
          </w:p>
        </w:tc>
        <w:tc>
          <w:tcPr>
            <w:tcW w:w="804" w:type="pct"/>
          </w:tcPr>
          <w:p w14:paraId="2DCBF632" w14:textId="77777777" w:rsidR="00520CD3" w:rsidRPr="001B0CC1" w:rsidRDefault="00520CD3" w:rsidP="008D405A">
            <w:pPr>
              <w:pStyle w:val="TAL"/>
              <w:rPr>
                <w:ins w:id="7620" w:author="4559" w:date="2022-09-14T15:16:00Z"/>
              </w:rPr>
            </w:pPr>
          </w:p>
        </w:tc>
        <w:tc>
          <w:tcPr>
            <w:tcW w:w="859" w:type="pct"/>
          </w:tcPr>
          <w:p w14:paraId="04B0AB4B" w14:textId="77777777" w:rsidR="00520CD3" w:rsidRPr="001B0CC1" w:rsidRDefault="00520CD3" w:rsidP="008D405A">
            <w:pPr>
              <w:pStyle w:val="TAL"/>
              <w:rPr>
                <w:ins w:id="7621" w:author="4559" w:date="2022-09-14T15:16:00Z"/>
              </w:rPr>
            </w:pPr>
          </w:p>
        </w:tc>
        <w:tc>
          <w:tcPr>
            <w:tcW w:w="951" w:type="pct"/>
          </w:tcPr>
          <w:p w14:paraId="08A80888" w14:textId="77777777" w:rsidR="00520CD3" w:rsidRPr="001B0CC1" w:rsidRDefault="00520CD3" w:rsidP="008D405A">
            <w:pPr>
              <w:pStyle w:val="TAL"/>
              <w:rPr>
                <w:ins w:id="7622" w:author="4559" w:date="2022-09-14T15:16:00Z"/>
              </w:rPr>
            </w:pPr>
          </w:p>
        </w:tc>
      </w:tr>
    </w:tbl>
    <w:p w14:paraId="3303C4A0" w14:textId="77777777" w:rsidR="00520CD3" w:rsidRDefault="00520CD3" w:rsidP="00520CD3">
      <w:pPr>
        <w:rPr>
          <w:ins w:id="7623" w:author="4559" w:date="2022-09-14T15:16:00Z"/>
          <w:lang w:eastAsia="sv-SE"/>
        </w:rPr>
      </w:pPr>
    </w:p>
    <w:p w14:paraId="329AFEC0" w14:textId="77777777" w:rsidR="00520CD3" w:rsidRPr="00992F46" w:rsidRDefault="00520CD3" w:rsidP="00520CD3">
      <w:pPr>
        <w:pStyle w:val="TH"/>
        <w:rPr>
          <w:ins w:id="7624" w:author="4559" w:date="2022-09-14T15:16:00Z"/>
        </w:rPr>
      </w:pPr>
      <w:ins w:id="7625" w:author="4559" w:date="2022-09-14T15:16:00Z">
        <w:r w:rsidRPr="00874190">
          <w:t xml:space="preserve">Table </w:t>
        </w:r>
        <w:r>
          <w:rPr>
            <w:snapToGrid w:val="0"/>
          </w:rPr>
          <w:t>12.1.2.1</w:t>
        </w:r>
        <w:r w:rsidRPr="00874190">
          <w:rPr>
            <w:snapToGrid w:val="0"/>
          </w:rPr>
          <w:t>.3.3</w:t>
        </w:r>
        <w:r w:rsidRPr="00874190">
          <w:t>-</w:t>
        </w:r>
        <w:r>
          <w:t>6</w:t>
        </w:r>
        <w:r w:rsidRPr="00992F46">
          <w:t>: +CCUTLE</w:t>
        </w:r>
        <w:r>
          <w:t xml:space="preserve"> (</w:t>
        </w:r>
        <w:r w:rsidRPr="00657828">
          <w:t>Table 12.1.2.1.3.2-2</w:t>
        </w:r>
        <w:r>
          <w:t>, step 17)</w:t>
        </w:r>
      </w:ins>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20CD3" w:rsidRPr="00992F46" w14:paraId="4EE34841" w14:textId="77777777" w:rsidTr="008D405A">
        <w:trPr>
          <w:ins w:id="7626" w:author="4559" w:date="2022-09-14T15:16:00Z"/>
        </w:trPr>
        <w:tc>
          <w:tcPr>
            <w:tcW w:w="9738" w:type="dxa"/>
          </w:tcPr>
          <w:p w14:paraId="7F2BD04E" w14:textId="77777777" w:rsidR="00520CD3" w:rsidRPr="00992F46" w:rsidRDefault="00520CD3" w:rsidP="008D405A">
            <w:pPr>
              <w:pStyle w:val="TAL"/>
              <w:rPr>
                <w:ins w:id="7627" w:author="4559" w:date="2022-09-14T15:16:00Z"/>
              </w:rPr>
            </w:pPr>
            <w:ins w:id="7628" w:author="4559" w:date="2022-09-14T15:16:00Z">
              <w:r w:rsidRPr="00992F46">
                <w:t xml:space="preserve">Derivation Path: </w:t>
              </w:r>
              <w:r>
                <w:t>TS 38.508-1 [4]</w:t>
              </w:r>
              <w:r w:rsidRPr="00992F46">
                <w:t xml:space="preserve"> Table 4.7</w:t>
              </w:r>
              <w:r>
                <w:rPr>
                  <w:rFonts w:eastAsia="SimSun"/>
                  <w:lang w:eastAsia="zh-CN"/>
                </w:rPr>
                <w:t>B</w:t>
              </w:r>
              <w:r w:rsidRPr="00992F46">
                <w:t>-</w:t>
              </w:r>
              <w:r>
                <w:rPr>
                  <w:rFonts w:eastAsia="SimSun"/>
                  <w:lang w:eastAsia="zh-CN"/>
                </w:rPr>
                <w:t>1 with condition Open</w:t>
              </w:r>
            </w:ins>
          </w:p>
        </w:tc>
      </w:tr>
    </w:tbl>
    <w:p w14:paraId="01242FB0" w14:textId="443875B5" w:rsidR="0018187B" w:rsidRPr="00D70946" w:rsidRDefault="0018187B">
      <w:pPr>
        <w:pPrChange w:id="7629" w:author="4559" w:date="2022-09-14T15:16:00Z">
          <w:pPr>
            <w:pStyle w:val="Heading3"/>
          </w:pPr>
        </w:pPrChange>
      </w:pPr>
    </w:p>
    <w:p w14:paraId="6D8FEF30" w14:textId="77777777" w:rsidR="00E27CDB" w:rsidRPr="00E27CDB" w:rsidRDefault="00E27CDB" w:rsidP="00E27CDB">
      <w:pPr>
        <w:pStyle w:val="Heading4"/>
        <w:rPr>
          <w:ins w:id="7630" w:author="4560" w:date="2022-09-14T14:26:00Z"/>
          <w:lang w:eastAsia="zh-CN"/>
        </w:rPr>
      </w:pPr>
      <w:ins w:id="7631" w:author="4560" w:date="2022-09-14T14:26:00Z">
        <w:r w:rsidRPr="00E27CDB">
          <w:rPr>
            <w:lang w:eastAsia="zh-CN"/>
          </w:rPr>
          <w:t>12.1.2.2</w:t>
        </w:r>
        <w:r w:rsidRPr="00E27CDB">
          <w:tab/>
          <w:t>PC5-only operation / Sidelink synchronization related procedure / SL-SSB transmission Initiation and Cease</w:t>
        </w:r>
      </w:ins>
    </w:p>
    <w:p w14:paraId="45D7F7AD" w14:textId="77777777" w:rsidR="00E27CDB" w:rsidRPr="00E27CDB" w:rsidRDefault="00E27CDB" w:rsidP="00E27CDB">
      <w:pPr>
        <w:pStyle w:val="H6"/>
        <w:rPr>
          <w:ins w:id="7632" w:author="4560" w:date="2022-09-14T14:26:00Z"/>
          <w:lang w:eastAsia="en-US"/>
        </w:rPr>
      </w:pPr>
      <w:ins w:id="7633" w:author="4560" w:date="2022-09-14T14:26:00Z">
        <w:r>
          <w:rPr>
            <w:lang w:eastAsia="zh-CN"/>
          </w:rPr>
          <w:t>12.1.2.2</w:t>
        </w:r>
        <w:r>
          <w:t>.1</w:t>
        </w:r>
        <w:r>
          <w:tab/>
          <w:t>Test Purpose (TP)</w:t>
        </w:r>
      </w:ins>
    </w:p>
    <w:p w14:paraId="09458FC7" w14:textId="77777777" w:rsidR="00E27CDB" w:rsidRDefault="00E27CDB" w:rsidP="00E27CDB">
      <w:pPr>
        <w:pStyle w:val="H6"/>
        <w:rPr>
          <w:ins w:id="7634" w:author="4560" w:date="2022-09-14T14:26:00Z"/>
        </w:rPr>
      </w:pPr>
      <w:ins w:id="7635" w:author="4560" w:date="2022-09-14T14:26:00Z">
        <w:r>
          <w:t>(1)</w:t>
        </w:r>
      </w:ins>
    </w:p>
    <w:p w14:paraId="4CA9764C" w14:textId="77777777" w:rsidR="00E27CDB" w:rsidRDefault="00E27CDB" w:rsidP="00E27CDB">
      <w:pPr>
        <w:pStyle w:val="PL"/>
        <w:rPr>
          <w:ins w:id="7636" w:author="4560" w:date="2022-09-14T14:26:00Z"/>
          <w:noProof w:val="0"/>
        </w:rPr>
      </w:pPr>
      <w:ins w:id="7637" w:author="4560" w:date="2022-09-14T14:26:00Z">
        <w:r>
          <w:rPr>
            <w:b/>
            <w:noProof w:val="0"/>
          </w:rPr>
          <w:t>with</w:t>
        </w:r>
        <w:r>
          <w:rPr>
            <w:noProof w:val="0"/>
          </w:rPr>
          <w:t xml:space="preserve"> { UE is configured by upper layer to perform sidelink transmission. }</w:t>
        </w:r>
      </w:ins>
    </w:p>
    <w:p w14:paraId="1C2C1382" w14:textId="77777777" w:rsidR="00E27CDB" w:rsidRDefault="00E27CDB" w:rsidP="00E27CDB">
      <w:pPr>
        <w:pStyle w:val="PL"/>
        <w:rPr>
          <w:ins w:id="7638" w:author="4560" w:date="2022-09-14T14:26:00Z"/>
          <w:noProof w:val="0"/>
        </w:rPr>
      </w:pPr>
      <w:ins w:id="7639" w:author="4560" w:date="2022-09-14T14:26:00Z">
        <w:r>
          <w:rPr>
            <w:b/>
            <w:noProof w:val="0"/>
          </w:rPr>
          <w:t>ensure that</w:t>
        </w:r>
        <w:r>
          <w:rPr>
            <w:noProof w:val="0"/>
          </w:rPr>
          <w:t xml:space="preserve"> {</w:t>
        </w:r>
      </w:ins>
    </w:p>
    <w:p w14:paraId="61F52A28" w14:textId="77777777" w:rsidR="00E27CDB" w:rsidRDefault="00E27CDB" w:rsidP="00E27CDB">
      <w:pPr>
        <w:pStyle w:val="PL"/>
        <w:rPr>
          <w:ins w:id="7640" w:author="4560" w:date="2022-09-14T14:26:00Z"/>
          <w:noProof w:val="0"/>
        </w:rPr>
      </w:pPr>
      <w:ins w:id="7641" w:author="4560" w:date="2022-09-14T14:26:00Z">
        <w:r>
          <w:rPr>
            <w:noProof w:val="0"/>
          </w:rPr>
          <w:t xml:space="preserve">  </w:t>
        </w:r>
        <w:r>
          <w:rPr>
            <w:b/>
            <w:noProof w:val="0"/>
          </w:rPr>
          <w:t>when</w:t>
        </w:r>
        <w:r>
          <w:rPr>
            <w:noProof w:val="0"/>
          </w:rPr>
          <w:t xml:space="preserve"> { </w:t>
        </w:r>
        <w:r>
          <w:rPr>
            <w:noProof w:val="0"/>
            <w:lang w:eastAsia="zh-CN"/>
          </w:rPr>
          <w:t>UE selects GNSS as synchonization reference source.</w:t>
        </w:r>
        <w:r>
          <w:rPr>
            <w:noProof w:val="0"/>
          </w:rPr>
          <w:t xml:space="preserve"> }</w:t>
        </w:r>
      </w:ins>
    </w:p>
    <w:p w14:paraId="155F28C2" w14:textId="77777777" w:rsidR="00E27CDB" w:rsidRDefault="00E27CDB" w:rsidP="00E27CDB">
      <w:pPr>
        <w:pStyle w:val="PL"/>
        <w:rPr>
          <w:ins w:id="7642" w:author="4560" w:date="2022-09-14T14:26:00Z"/>
          <w:noProof w:val="0"/>
        </w:rPr>
      </w:pPr>
      <w:ins w:id="7643" w:author="4560" w:date="2022-09-14T14:26:00Z">
        <w:r>
          <w:rPr>
            <w:noProof w:val="0"/>
          </w:rPr>
          <w:t xml:space="preserve">    </w:t>
        </w:r>
        <w:r>
          <w:rPr>
            <w:b/>
            <w:noProof w:val="0"/>
          </w:rPr>
          <w:t>then</w:t>
        </w:r>
        <w:r>
          <w:rPr>
            <w:noProof w:val="0"/>
          </w:rPr>
          <w:t xml:space="preserve"> { </w:t>
        </w:r>
        <w:r>
          <w:rPr>
            <w:noProof w:val="0"/>
            <w:lang w:eastAsia="zh-CN"/>
          </w:rPr>
          <w:t>UE keeps transmitting S-SSB.</w:t>
        </w:r>
        <w:r>
          <w:rPr>
            <w:rFonts w:cs="Courier New"/>
            <w:noProof w:val="0"/>
            <w:szCs w:val="16"/>
          </w:rPr>
          <w:t xml:space="preserve"> </w:t>
        </w:r>
        <w:r>
          <w:rPr>
            <w:noProof w:val="0"/>
          </w:rPr>
          <w:t>}</w:t>
        </w:r>
      </w:ins>
    </w:p>
    <w:p w14:paraId="7EAB6759" w14:textId="77777777" w:rsidR="00E27CDB" w:rsidRDefault="00E27CDB" w:rsidP="00E27CDB">
      <w:pPr>
        <w:pStyle w:val="PL"/>
        <w:rPr>
          <w:ins w:id="7644" w:author="4560" w:date="2022-09-14T14:26:00Z"/>
          <w:noProof w:val="0"/>
        </w:rPr>
      </w:pPr>
      <w:ins w:id="7645" w:author="4560" w:date="2022-09-14T14:26:00Z">
        <w:r>
          <w:rPr>
            <w:noProof w:val="0"/>
          </w:rPr>
          <w:t xml:space="preserve">            }</w:t>
        </w:r>
      </w:ins>
    </w:p>
    <w:p w14:paraId="10A8CF79" w14:textId="77777777" w:rsidR="00E27CDB" w:rsidRDefault="00E27CDB" w:rsidP="00E27CDB">
      <w:pPr>
        <w:pStyle w:val="H6"/>
        <w:rPr>
          <w:ins w:id="7646" w:author="4560" w:date="2022-09-14T14:26:00Z"/>
        </w:rPr>
      </w:pPr>
      <w:ins w:id="7647" w:author="4560" w:date="2022-09-14T14:26:00Z">
        <w:r>
          <w:t>(2)</w:t>
        </w:r>
      </w:ins>
    </w:p>
    <w:p w14:paraId="372C1E76" w14:textId="77777777" w:rsidR="00E27CDB" w:rsidRDefault="00E27CDB" w:rsidP="00E27CDB">
      <w:pPr>
        <w:pStyle w:val="PL"/>
        <w:rPr>
          <w:ins w:id="7648" w:author="4560" w:date="2022-09-14T14:26:00Z"/>
          <w:noProof w:val="0"/>
        </w:rPr>
      </w:pPr>
      <w:ins w:id="7649" w:author="4560" w:date="2022-09-14T14:26:00Z">
        <w:r>
          <w:rPr>
            <w:b/>
            <w:noProof w:val="0"/>
          </w:rPr>
          <w:t>with</w:t>
        </w:r>
        <w:r>
          <w:rPr>
            <w:noProof w:val="0"/>
          </w:rPr>
          <w:t xml:space="preserve"> { UE is configured by upper layer to perform sidelink transmission and is configured with </w:t>
        </w:r>
        <w:r>
          <w:rPr>
            <w:noProof w:val="0"/>
            <w:lang w:eastAsia="zh-CN"/>
          </w:rPr>
          <w:t>syncTxThreshOoC</w:t>
        </w:r>
        <w:r>
          <w:rPr>
            <w:noProof w:val="0"/>
          </w:rPr>
          <w:t xml:space="preserve"> in pre-configuration. }</w:t>
        </w:r>
      </w:ins>
    </w:p>
    <w:p w14:paraId="329975FA" w14:textId="77777777" w:rsidR="00E27CDB" w:rsidRDefault="00E27CDB" w:rsidP="00E27CDB">
      <w:pPr>
        <w:pStyle w:val="PL"/>
        <w:rPr>
          <w:ins w:id="7650" w:author="4560" w:date="2022-09-14T14:26:00Z"/>
          <w:noProof w:val="0"/>
        </w:rPr>
      </w:pPr>
      <w:ins w:id="7651" w:author="4560" w:date="2022-09-14T14:26:00Z">
        <w:r>
          <w:rPr>
            <w:b/>
            <w:noProof w:val="0"/>
          </w:rPr>
          <w:t>ensure that</w:t>
        </w:r>
        <w:r>
          <w:rPr>
            <w:noProof w:val="0"/>
          </w:rPr>
          <w:t xml:space="preserve"> {</w:t>
        </w:r>
      </w:ins>
    </w:p>
    <w:p w14:paraId="444FBAE2" w14:textId="77777777" w:rsidR="00E27CDB" w:rsidRDefault="00E27CDB" w:rsidP="00E27CDB">
      <w:pPr>
        <w:pStyle w:val="PL"/>
        <w:rPr>
          <w:ins w:id="7652" w:author="4560" w:date="2022-09-14T14:26:00Z"/>
          <w:noProof w:val="0"/>
        </w:rPr>
      </w:pPr>
      <w:ins w:id="7653" w:author="4560" w:date="2022-09-14T14:26:00Z">
        <w:r>
          <w:rPr>
            <w:noProof w:val="0"/>
          </w:rPr>
          <w:t xml:space="preserve">  </w:t>
        </w:r>
        <w:r>
          <w:rPr>
            <w:b/>
            <w:noProof w:val="0"/>
          </w:rPr>
          <w:t>when</w:t>
        </w:r>
        <w:r>
          <w:rPr>
            <w:noProof w:val="0"/>
          </w:rPr>
          <w:t xml:space="preserve"> { UE selects SyncRef UE as synchronization reference source. </w:t>
        </w:r>
        <w:r>
          <w:rPr>
            <w:noProof w:val="0"/>
            <w:lang w:eastAsia="zh-CN"/>
          </w:rPr>
          <w:t>PSBCH-RSRP of the SyncRef UE is lower than syncTxThreshOoC.</w:t>
        </w:r>
        <w:r>
          <w:rPr>
            <w:noProof w:val="0"/>
          </w:rPr>
          <w:t xml:space="preserve"> }</w:t>
        </w:r>
      </w:ins>
    </w:p>
    <w:p w14:paraId="41C13962" w14:textId="77777777" w:rsidR="00E27CDB" w:rsidRDefault="00E27CDB" w:rsidP="00E27CDB">
      <w:pPr>
        <w:pStyle w:val="PL"/>
        <w:rPr>
          <w:ins w:id="7654" w:author="4560" w:date="2022-09-14T14:26:00Z"/>
          <w:noProof w:val="0"/>
        </w:rPr>
      </w:pPr>
      <w:ins w:id="7655" w:author="4560" w:date="2022-09-14T14:26:00Z">
        <w:r>
          <w:rPr>
            <w:noProof w:val="0"/>
          </w:rPr>
          <w:t xml:space="preserve">    </w:t>
        </w:r>
        <w:r>
          <w:rPr>
            <w:b/>
            <w:noProof w:val="0"/>
          </w:rPr>
          <w:t>then</w:t>
        </w:r>
        <w:r>
          <w:rPr>
            <w:noProof w:val="0"/>
          </w:rPr>
          <w:t xml:space="preserve"> { </w:t>
        </w:r>
        <w:r>
          <w:rPr>
            <w:noProof w:val="0"/>
            <w:lang w:eastAsia="zh-CN"/>
          </w:rPr>
          <w:t>UE starts transmitting S-SSB.</w:t>
        </w:r>
        <w:r>
          <w:rPr>
            <w:rFonts w:cs="Courier New"/>
            <w:noProof w:val="0"/>
            <w:szCs w:val="16"/>
          </w:rPr>
          <w:t xml:space="preserve"> </w:t>
        </w:r>
        <w:r>
          <w:rPr>
            <w:noProof w:val="0"/>
          </w:rPr>
          <w:t>}</w:t>
        </w:r>
      </w:ins>
    </w:p>
    <w:p w14:paraId="2CC330CE" w14:textId="77777777" w:rsidR="00E27CDB" w:rsidRDefault="00E27CDB" w:rsidP="00E27CDB">
      <w:pPr>
        <w:pStyle w:val="PL"/>
        <w:rPr>
          <w:ins w:id="7656" w:author="4560" w:date="2022-09-14T14:26:00Z"/>
          <w:noProof w:val="0"/>
        </w:rPr>
      </w:pPr>
      <w:ins w:id="7657" w:author="4560" w:date="2022-09-14T14:26:00Z">
        <w:r>
          <w:rPr>
            <w:noProof w:val="0"/>
          </w:rPr>
          <w:t xml:space="preserve">            }</w:t>
        </w:r>
      </w:ins>
    </w:p>
    <w:p w14:paraId="57341E42" w14:textId="77777777" w:rsidR="00E27CDB" w:rsidRDefault="00E27CDB" w:rsidP="00E27CDB">
      <w:pPr>
        <w:pStyle w:val="H6"/>
        <w:rPr>
          <w:ins w:id="7658" w:author="4560" w:date="2022-09-14T14:26:00Z"/>
        </w:rPr>
      </w:pPr>
      <w:ins w:id="7659" w:author="4560" w:date="2022-09-14T14:26:00Z">
        <w:r>
          <w:t>(3)</w:t>
        </w:r>
      </w:ins>
    </w:p>
    <w:p w14:paraId="0579B880" w14:textId="77777777" w:rsidR="00E27CDB" w:rsidRDefault="00E27CDB" w:rsidP="00E27CDB">
      <w:pPr>
        <w:pStyle w:val="PL"/>
        <w:rPr>
          <w:ins w:id="7660" w:author="4560" w:date="2022-09-14T14:26:00Z"/>
          <w:noProof w:val="0"/>
        </w:rPr>
      </w:pPr>
      <w:ins w:id="7661" w:author="4560" w:date="2022-09-14T14:26:00Z">
        <w:r>
          <w:rPr>
            <w:b/>
            <w:noProof w:val="0"/>
          </w:rPr>
          <w:t>with</w:t>
        </w:r>
        <w:r>
          <w:rPr>
            <w:noProof w:val="0"/>
          </w:rPr>
          <w:t xml:space="preserve"> { UE is configured by upper layer to perform sidelink transmission and is configured with </w:t>
        </w:r>
        <w:r>
          <w:rPr>
            <w:noProof w:val="0"/>
            <w:lang w:eastAsia="zh-CN"/>
          </w:rPr>
          <w:t>syncTxThreshOoC</w:t>
        </w:r>
        <w:r>
          <w:rPr>
            <w:noProof w:val="0"/>
          </w:rPr>
          <w:t xml:space="preserve"> in pre-configuration. }</w:t>
        </w:r>
      </w:ins>
    </w:p>
    <w:p w14:paraId="29A7B6E8" w14:textId="77777777" w:rsidR="00E27CDB" w:rsidRDefault="00E27CDB" w:rsidP="00E27CDB">
      <w:pPr>
        <w:pStyle w:val="PL"/>
        <w:rPr>
          <w:ins w:id="7662" w:author="4560" w:date="2022-09-14T14:26:00Z"/>
          <w:noProof w:val="0"/>
        </w:rPr>
      </w:pPr>
      <w:ins w:id="7663" w:author="4560" w:date="2022-09-14T14:26:00Z">
        <w:r>
          <w:rPr>
            <w:b/>
            <w:noProof w:val="0"/>
          </w:rPr>
          <w:t>ensure that</w:t>
        </w:r>
        <w:r>
          <w:rPr>
            <w:noProof w:val="0"/>
          </w:rPr>
          <w:t xml:space="preserve"> {</w:t>
        </w:r>
      </w:ins>
    </w:p>
    <w:p w14:paraId="2220A2CC" w14:textId="77777777" w:rsidR="00E27CDB" w:rsidRDefault="00E27CDB" w:rsidP="00E27CDB">
      <w:pPr>
        <w:pStyle w:val="PL"/>
        <w:rPr>
          <w:ins w:id="7664" w:author="4560" w:date="2022-09-14T14:26:00Z"/>
          <w:noProof w:val="0"/>
        </w:rPr>
      </w:pPr>
      <w:ins w:id="7665" w:author="4560" w:date="2022-09-14T14:26:00Z">
        <w:r>
          <w:rPr>
            <w:noProof w:val="0"/>
          </w:rPr>
          <w:t xml:space="preserve">  </w:t>
        </w:r>
        <w:r>
          <w:rPr>
            <w:b/>
            <w:noProof w:val="0"/>
          </w:rPr>
          <w:t>when</w:t>
        </w:r>
        <w:r>
          <w:rPr>
            <w:noProof w:val="0"/>
          </w:rPr>
          <w:t xml:space="preserve"> { UE selects SyncRef UE as synchronization reference source. </w:t>
        </w:r>
        <w:r>
          <w:rPr>
            <w:noProof w:val="0"/>
            <w:lang w:eastAsia="zh-CN"/>
          </w:rPr>
          <w:t>PSBCH-RSRP of the SyncRef UE is above than syncTxThreshOoC.</w:t>
        </w:r>
        <w:r>
          <w:rPr>
            <w:noProof w:val="0"/>
          </w:rPr>
          <w:t xml:space="preserve"> }</w:t>
        </w:r>
      </w:ins>
    </w:p>
    <w:p w14:paraId="59122EA5" w14:textId="77777777" w:rsidR="00E27CDB" w:rsidRDefault="00E27CDB" w:rsidP="00E27CDB">
      <w:pPr>
        <w:pStyle w:val="PL"/>
        <w:rPr>
          <w:ins w:id="7666" w:author="4560" w:date="2022-09-14T14:26:00Z"/>
          <w:noProof w:val="0"/>
        </w:rPr>
      </w:pPr>
      <w:ins w:id="7667" w:author="4560" w:date="2022-09-14T14:26:00Z">
        <w:r>
          <w:rPr>
            <w:noProof w:val="0"/>
          </w:rPr>
          <w:t xml:space="preserve">    </w:t>
        </w:r>
        <w:r>
          <w:rPr>
            <w:b/>
            <w:noProof w:val="0"/>
          </w:rPr>
          <w:t>then</w:t>
        </w:r>
        <w:r>
          <w:rPr>
            <w:noProof w:val="0"/>
          </w:rPr>
          <w:t xml:space="preserve"> { </w:t>
        </w:r>
        <w:r>
          <w:rPr>
            <w:noProof w:val="0"/>
            <w:lang w:eastAsia="zh-CN"/>
          </w:rPr>
          <w:t>UE stops transmitting S-SSB.</w:t>
        </w:r>
        <w:r>
          <w:rPr>
            <w:rFonts w:cs="Courier New"/>
            <w:noProof w:val="0"/>
            <w:szCs w:val="16"/>
          </w:rPr>
          <w:t xml:space="preserve"> </w:t>
        </w:r>
        <w:r>
          <w:rPr>
            <w:noProof w:val="0"/>
          </w:rPr>
          <w:t>}</w:t>
        </w:r>
      </w:ins>
    </w:p>
    <w:p w14:paraId="2994552C" w14:textId="77777777" w:rsidR="00E27CDB" w:rsidRDefault="00E27CDB" w:rsidP="00E27CDB">
      <w:pPr>
        <w:pStyle w:val="PL"/>
        <w:rPr>
          <w:ins w:id="7668" w:author="4560" w:date="2022-09-14T14:26:00Z"/>
          <w:noProof w:val="0"/>
        </w:rPr>
      </w:pPr>
      <w:ins w:id="7669" w:author="4560" w:date="2022-09-14T14:26:00Z">
        <w:r>
          <w:rPr>
            <w:noProof w:val="0"/>
          </w:rPr>
          <w:t xml:space="preserve">            }</w:t>
        </w:r>
      </w:ins>
    </w:p>
    <w:p w14:paraId="3A943BAC" w14:textId="77777777" w:rsidR="00E27CDB" w:rsidRDefault="00E27CDB" w:rsidP="00E27CDB">
      <w:pPr>
        <w:pStyle w:val="H6"/>
        <w:rPr>
          <w:ins w:id="7670" w:author="4560" w:date="2022-09-14T14:26:00Z"/>
        </w:rPr>
      </w:pPr>
      <w:ins w:id="7671" w:author="4560" w:date="2022-09-14T14:26:00Z">
        <w:r>
          <w:t>(4)</w:t>
        </w:r>
      </w:ins>
    </w:p>
    <w:p w14:paraId="63C20249" w14:textId="77777777" w:rsidR="00E27CDB" w:rsidRDefault="00E27CDB" w:rsidP="00E27CDB">
      <w:pPr>
        <w:pStyle w:val="PL"/>
        <w:rPr>
          <w:ins w:id="7672" w:author="4560" w:date="2022-09-14T14:26:00Z"/>
          <w:noProof w:val="0"/>
        </w:rPr>
      </w:pPr>
      <w:ins w:id="7673" w:author="4560" w:date="2022-09-14T14:26:00Z">
        <w:r>
          <w:rPr>
            <w:b/>
            <w:noProof w:val="0"/>
          </w:rPr>
          <w:t>with</w:t>
        </w:r>
        <w:r>
          <w:rPr>
            <w:noProof w:val="0"/>
          </w:rPr>
          <w:t xml:space="preserve"> { UE is configured by upper layer to perform sidelink transmission and is configured with </w:t>
        </w:r>
        <w:r>
          <w:rPr>
            <w:noProof w:val="0"/>
            <w:lang w:eastAsia="zh-CN"/>
          </w:rPr>
          <w:t>syncTxThreshOoC</w:t>
        </w:r>
        <w:r>
          <w:rPr>
            <w:noProof w:val="0"/>
          </w:rPr>
          <w:t xml:space="preserve"> in pre-configuration. }</w:t>
        </w:r>
      </w:ins>
    </w:p>
    <w:p w14:paraId="24DE8B54" w14:textId="77777777" w:rsidR="00E27CDB" w:rsidRDefault="00E27CDB" w:rsidP="00E27CDB">
      <w:pPr>
        <w:pStyle w:val="PL"/>
        <w:rPr>
          <w:ins w:id="7674" w:author="4560" w:date="2022-09-14T14:26:00Z"/>
          <w:noProof w:val="0"/>
        </w:rPr>
      </w:pPr>
      <w:ins w:id="7675" w:author="4560" w:date="2022-09-14T14:26:00Z">
        <w:r>
          <w:rPr>
            <w:b/>
            <w:noProof w:val="0"/>
          </w:rPr>
          <w:t>ensure that</w:t>
        </w:r>
        <w:r>
          <w:rPr>
            <w:noProof w:val="0"/>
          </w:rPr>
          <w:t xml:space="preserve"> {</w:t>
        </w:r>
      </w:ins>
    </w:p>
    <w:p w14:paraId="0893E312" w14:textId="77777777" w:rsidR="00E27CDB" w:rsidRDefault="00E27CDB" w:rsidP="00E27CDB">
      <w:pPr>
        <w:pStyle w:val="PL"/>
        <w:rPr>
          <w:ins w:id="7676" w:author="4560" w:date="2022-09-14T14:26:00Z"/>
          <w:noProof w:val="0"/>
        </w:rPr>
      </w:pPr>
      <w:ins w:id="7677" w:author="4560" w:date="2022-09-14T14:26:00Z">
        <w:r>
          <w:rPr>
            <w:noProof w:val="0"/>
          </w:rPr>
          <w:t xml:space="preserve">  </w:t>
        </w:r>
        <w:r>
          <w:rPr>
            <w:b/>
            <w:noProof w:val="0"/>
          </w:rPr>
          <w:t>when</w:t>
        </w:r>
        <w:r>
          <w:rPr>
            <w:noProof w:val="0"/>
          </w:rPr>
          <w:t xml:space="preserve"> { UE selects SyncRef UE as synchronization reference source. </w:t>
        </w:r>
        <w:r>
          <w:rPr>
            <w:noProof w:val="0"/>
            <w:lang w:eastAsia="zh-CN"/>
          </w:rPr>
          <w:t>PSBCH-RSRP of the SyncRef UE is above than syncTxThreshOoC.</w:t>
        </w:r>
        <w:r>
          <w:rPr>
            <w:noProof w:val="0"/>
          </w:rPr>
          <w:t xml:space="preserve"> }</w:t>
        </w:r>
      </w:ins>
    </w:p>
    <w:p w14:paraId="2C7ADCF1" w14:textId="77777777" w:rsidR="00E27CDB" w:rsidRDefault="00E27CDB" w:rsidP="00E27CDB">
      <w:pPr>
        <w:pStyle w:val="PL"/>
        <w:rPr>
          <w:ins w:id="7678" w:author="4560" w:date="2022-09-14T14:26:00Z"/>
          <w:noProof w:val="0"/>
        </w:rPr>
      </w:pPr>
      <w:ins w:id="7679" w:author="4560" w:date="2022-09-14T14:26:00Z">
        <w:r>
          <w:rPr>
            <w:noProof w:val="0"/>
          </w:rPr>
          <w:t xml:space="preserve">    </w:t>
        </w:r>
        <w:r>
          <w:rPr>
            <w:b/>
            <w:noProof w:val="0"/>
          </w:rPr>
          <w:t>then</w:t>
        </w:r>
        <w:r>
          <w:rPr>
            <w:noProof w:val="0"/>
          </w:rPr>
          <w:t xml:space="preserve"> { </w:t>
        </w:r>
        <w:r>
          <w:rPr>
            <w:noProof w:val="0"/>
            <w:lang w:eastAsia="zh-CN"/>
          </w:rPr>
          <w:t>UE stops transmitting S-SSB.</w:t>
        </w:r>
        <w:r>
          <w:rPr>
            <w:rFonts w:cs="Courier New"/>
            <w:noProof w:val="0"/>
            <w:szCs w:val="16"/>
          </w:rPr>
          <w:t xml:space="preserve"> </w:t>
        </w:r>
        <w:r>
          <w:rPr>
            <w:noProof w:val="0"/>
          </w:rPr>
          <w:t>}</w:t>
        </w:r>
      </w:ins>
    </w:p>
    <w:p w14:paraId="007AD442" w14:textId="77777777" w:rsidR="00E27CDB" w:rsidRDefault="00E27CDB" w:rsidP="00E27CDB">
      <w:pPr>
        <w:pStyle w:val="PL"/>
        <w:rPr>
          <w:ins w:id="7680" w:author="4560" w:date="2022-09-14T14:26:00Z"/>
          <w:noProof w:val="0"/>
        </w:rPr>
      </w:pPr>
      <w:ins w:id="7681" w:author="4560" w:date="2022-09-14T14:26:00Z">
        <w:r>
          <w:rPr>
            <w:noProof w:val="0"/>
          </w:rPr>
          <w:t xml:space="preserve">            }</w:t>
        </w:r>
      </w:ins>
    </w:p>
    <w:p w14:paraId="032D9F21" w14:textId="77777777" w:rsidR="00E27CDB" w:rsidRDefault="00E27CDB" w:rsidP="00E27CDB">
      <w:pPr>
        <w:pStyle w:val="PL"/>
        <w:rPr>
          <w:ins w:id="7682" w:author="4560" w:date="2022-09-14T14:26:00Z"/>
          <w:noProof w:val="0"/>
          <w:lang w:eastAsia="zh-CN"/>
        </w:rPr>
      </w:pPr>
    </w:p>
    <w:p w14:paraId="083E5C7B" w14:textId="77777777" w:rsidR="00E27CDB" w:rsidRDefault="00E27CDB" w:rsidP="00E27CDB">
      <w:pPr>
        <w:pStyle w:val="H6"/>
        <w:rPr>
          <w:ins w:id="7683" w:author="4560" w:date="2022-09-14T14:26:00Z"/>
          <w:lang w:eastAsia="en-US"/>
        </w:rPr>
      </w:pPr>
      <w:ins w:id="7684" w:author="4560" w:date="2022-09-14T14:26:00Z">
        <w:r>
          <w:rPr>
            <w:lang w:eastAsia="zh-CN"/>
          </w:rPr>
          <w:t>12.1.2.2</w:t>
        </w:r>
        <w:r>
          <w:t>.</w:t>
        </w:r>
        <w:r>
          <w:rPr>
            <w:lang w:eastAsia="zh-CN"/>
          </w:rPr>
          <w:t>2</w:t>
        </w:r>
        <w:r>
          <w:tab/>
          <w:t>Conformance requirements</w:t>
        </w:r>
      </w:ins>
    </w:p>
    <w:p w14:paraId="5B6E8F18" w14:textId="77777777" w:rsidR="00E27CDB" w:rsidRDefault="00E27CDB" w:rsidP="00E27CDB">
      <w:pPr>
        <w:rPr>
          <w:ins w:id="7685" w:author="4560" w:date="2022-09-14T14:26:00Z"/>
          <w:lang w:eastAsia="zh-CN"/>
        </w:rPr>
      </w:pPr>
      <w:ins w:id="7686" w:author="4560" w:date="2022-09-14T14:26:00Z">
        <w:r>
          <w:t xml:space="preserve">References: The conformance requirements covered in the present TC are specified in: TS 38.331 [22], subclause </w:t>
        </w:r>
        <w:r>
          <w:rPr>
            <w:lang w:eastAsia="zh-CN"/>
          </w:rPr>
          <w:t>5.8.2</w:t>
        </w:r>
        <w:r>
          <w:t xml:space="preserve">. Unless otherwise stated these are Rel-16 requirements. </w:t>
        </w:r>
      </w:ins>
    </w:p>
    <w:p w14:paraId="3B7463F5" w14:textId="77777777" w:rsidR="00E27CDB" w:rsidRDefault="00E27CDB" w:rsidP="00E27CDB">
      <w:pPr>
        <w:rPr>
          <w:ins w:id="7687" w:author="4560" w:date="2022-09-14T14:26:00Z"/>
          <w:lang w:eastAsia="zh-CN"/>
        </w:rPr>
      </w:pPr>
      <w:ins w:id="7688" w:author="4560" w:date="2022-09-14T14:26:00Z">
        <w:r>
          <w:t xml:space="preserve">[TS </w:t>
        </w:r>
        <w:r>
          <w:rPr>
            <w:lang w:eastAsia="zh-CN"/>
          </w:rPr>
          <w:t>38</w:t>
        </w:r>
        <w:r>
          <w:t>.</w:t>
        </w:r>
        <w:r>
          <w:rPr>
            <w:lang w:eastAsia="zh-CN"/>
          </w:rPr>
          <w:t>331</w:t>
        </w:r>
        <w:r>
          <w:t xml:space="preserve">, clause </w:t>
        </w:r>
        <w:r>
          <w:rPr>
            <w:lang w:eastAsia="zh-CN"/>
          </w:rPr>
          <w:t>5</w:t>
        </w:r>
        <w:r>
          <w:t>.8</w:t>
        </w:r>
        <w:r>
          <w:rPr>
            <w:lang w:eastAsia="zh-CN"/>
          </w:rPr>
          <w:t>.2</w:t>
        </w:r>
        <w:r>
          <w:t>]</w:t>
        </w:r>
      </w:ins>
    </w:p>
    <w:p w14:paraId="7B2B7F5F" w14:textId="77777777" w:rsidR="00E27CDB" w:rsidRDefault="00E27CDB" w:rsidP="00E27CDB">
      <w:pPr>
        <w:rPr>
          <w:ins w:id="7689" w:author="4560" w:date="2022-09-14T14:26:00Z"/>
          <w:lang w:eastAsia="en-US"/>
        </w:rPr>
      </w:pPr>
      <w:ins w:id="7690" w:author="4560" w:date="2022-09-14T14:26:00Z">
        <w:r>
          <w:t xml:space="preserve">The UE shall perform NR sidelink </w:t>
        </w:r>
        <w:r>
          <w:rPr>
            <w:lang w:eastAsia="zh-CN"/>
          </w:rPr>
          <w:t xml:space="preserve">communication </w:t>
        </w:r>
        <w:r>
          <w:t>operation only if the conditions defined in this clause are met:</w:t>
        </w:r>
      </w:ins>
    </w:p>
    <w:p w14:paraId="4EC269C1" w14:textId="77777777" w:rsidR="00E27CDB" w:rsidRDefault="00E27CDB" w:rsidP="00E27CDB">
      <w:pPr>
        <w:pStyle w:val="B1"/>
        <w:rPr>
          <w:ins w:id="7691" w:author="4560" w:date="2022-09-14T14:26:00Z"/>
        </w:rPr>
      </w:pPr>
      <w:ins w:id="7692" w:author="4560" w:date="2022-09-14T14:26:00Z">
        <w:r>
          <w:t>…</w:t>
        </w:r>
      </w:ins>
    </w:p>
    <w:p w14:paraId="135FEFE7" w14:textId="77777777" w:rsidR="00E27CDB" w:rsidRDefault="00E27CDB" w:rsidP="00E27CDB">
      <w:pPr>
        <w:pStyle w:val="B1"/>
        <w:rPr>
          <w:ins w:id="7693" w:author="4560" w:date="2022-09-14T14:26:00Z"/>
          <w:lang w:eastAsia="ko-KR"/>
        </w:rPr>
      </w:pPr>
      <w:ins w:id="7694" w:author="4560" w:date="2022-09-14T14:26:00Z">
        <w:r>
          <w:t>1&gt;</w:t>
        </w:r>
        <w:r>
          <w:tab/>
          <w:t>if the UE has no serving cell (RRC_IDLE);</w:t>
        </w:r>
      </w:ins>
    </w:p>
    <w:p w14:paraId="62831BC6" w14:textId="77777777" w:rsidR="00E27CDB" w:rsidRDefault="00E27CDB" w:rsidP="00E27CDB">
      <w:pPr>
        <w:rPr>
          <w:ins w:id="7695" w:author="4560" w:date="2022-09-14T14:26:00Z"/>
          <w:lang w:eastAsia="zh-CN"/>
        </w:rPr>
      </w:pPr>
      <w:ins w:id="7696" w:author="4560" w:date="2022-09-14T14:26:00Z">
        <w:r>
          <w:t xml:space="preserve">[TS </w:t>
        </w:r>
        <w:r>
          <w:rPr>
            <w:lang w:eastAsia="zh-CN"/>
          </w:rPr>
          <w:t>38</w:t>
        </w:r>
        <w:r>
          <w:t>.</w:t>
        </w:r>
        <w:r>
          <w:rPr>
            <w:lang w:eastAsia="zh-CN"/>
          </w:rPr>
          <w:t>331</w:t>
        </w:r>
        <w:r>
          <w:t xml:space="preserve">, clause </w:t>
        </w:r>
        <w:r>
          <w:rPr>
            <w:lang w:eastAsia="zh-CN"/>
          </w:rPr>
          <w:t>5</w:t>
        </w:r>
        <w:r>
          <w:t>.8</w:t>
        </w:r>
        <w:r>
          <w:rPr>
            <w:lang w:eastAsia="zh-CN"/>
          </w:rPr>
          <w:t>.5.1</w:t>
        </w:r>
        <w:r>
          <w:t>]</w:t>
        </w:r>
      </w:ins>
    </w:p>
    <w:p w14:paraId="5ACD773C" w14:textId="77777777" w:rsidR="00E27CDB" w:rsidRDefault="00E27CDB" w:rsidP="00E27CDB">
      <w:pPr>
        <w:pStyle w:val="TH"/>
        <w:rPr>
          <w:ins w:id="7697" w:author="4560" w:date="2022-09-14T14:26:00Z"/>
          <w:lang w:eastAsia="en-US"/>
        </w:rPr>
      </w:pPr>
      <w:ins w:id="7698" w:author="4560" w:date="2022-09-14T14:26:00Z">
        <w:r>
          <w:rPr>
            <w:rFonts w:ascii="Times New Roman" w:eastAsia="DotumChe" w:hAnsi="Times New Roman"/>
            <w:noProof/>
            <w:lang w:eastAsia="en-US"/>
          </w:rPr>
          <w:object w:dxaOrig="7365" w:dyaOrig="2565" w14:anchorId="6C1A501A">
            <v:shape id="_x0000_i1051" type="#_x0000_t75" style="width:368.5pt;height:128.5pt" o:ole="">
              <v:imagedata r:id="rId48" o:title=""/>
            </v:shape>
            <o:OLEObject Type="Embed" ProgID="Mscgen.Chart" ShapeID="_x0000_i1051" DrawAspect="Content" ObjectID="_1725616844" r:id="rId52"/>
          </w:object>
        </w:r>
      </w:ins>
    </w:p>
    <w:p w14:paraId="17641FC0" w14:textId="77777777" w:rsidR="00E27CDB" w:rsidRDefault="00E27CDB" w:rsidP="00E27CDB">
      <w:pPr>
        <w:pStyle w:val="TF"/>
        <w:rPr>
          <w:ins w:id="7699" w:author="4560" w:date="2022-09-14T14:26:00Z"/>
        </w:rPr>
      </w:pPr>
      <w:ins w:id="7700" w:author="4560" w:date="2022-09-14T14:26:00Z">
        <w:r>
          <w:t>Figure 5.8.5.1-1: Synchronisation information transmission for NR sidelink communication, in (partial) coverage</w:t>
        </w:r>
      </w:ins>
    </w:p>
    <w:p w14:paraId="7722D240" w14:textId="77777777" w:rsidR="00E27CDB" w:rsidRDefault="00E27CDB" w:rsidP="00E27CDB">
      <w:pPr>
        <w:pStyle w:val="TH"/>
        <w:rPr>
          <w:ins w:id="7701" w:author="4560" w:date="2022-09-14T14:26:00Z"/>
        </w:rPr>
      </w:pPr>
      <w:ins w:id="7702" w:author="4560" w:date="2022-09-14T14:26:00Z">
        <w:r w:rsidRPr="00E27CDB">
          <w:rPr>
            <w:rFonts w:ascii="Times New Roman" w:hAnsi="Times New Roman"/>
            <w:noProof/>
            <w:lang w:eastAsia="en-US"/>
          </w:rPr>
          <w:object w:dxaOrig="8820" w:dyaOrig="2085" w14:anchorId="487FE563">
            <v:shape id="_x0000_i1052" type="#_x0000_t75" style="width:441pt;height:104pt" o:ole="">
              <v:imagedata r:id="rId50" o:title=""/>
            </v:shape>
            <o:OLEObject Type="Embed" ProgID="Mscgen.Chart" ShapeID="_x0000_i1052" DrawAspect="Content" ObjectID="_1725616845" r:id="rId53"/>
          </w:object>
        </w:r>
      </w:ins>
    </w:p>
    <w:p w14:paraId="0DE8E8B9" w14:textId="77777777" w:rsidR="00E27CDB" w:rsidRDefault="00E27CDB" w:rsidP="00E27CDB">
      <w:pPr>
        <w:pStyle w:val="TF"/>
        <w:rPr>
          <w:ins w:id="7703" w:author="4560" w:date="2022-09-14T14:26:00Z"/>
        </w:rPr>
      </w:pPr>
      <w:ins w:id="7704" w:author="4560" w:date="2022-09-14T14:26:00Z">
        <w:r>
          <w:t>Figure 5.8.5.1-2: Synchronisation information transmission for NR sidelink communication, out of coverage</w:t>
        </w:r>
      </w:ins>
    </w:p>
    <w:p w14:paraId="3B34C445" w14:textId="77777777" w:rsidR="00E27CDB" w:rsidRDefault="00E27CDB" w:rsidP="00E27CDB">
      <w:pPr>
        <w:rPr>
          <w:ins w:id="7705" w:author="4560" w:date="2022-09-14T14:26:00Z"/>
          <w:lang w:eastAsia="zh-CN"/>
        </w:rPr>
      </w:pPr>
      <w:ins w:id="7706" w:author="4560" w:date="2022-09-14T14:26:00Z">
        <w:r>
          <w:t>The purpose of this procedure is to provide synchronisation information to a UE.</w:t>
        </w:r>
      </w:ins>
    </w:p>
    <w:p w14:paraId="725A5458" w14:textId="77777777" w:rsidR="00E27CDB" w:rsidRDefault="00E27CDB" w:rsidP="00E27CDB">
      <w:pPr>
        <w:rPr>
          <w:ins w:id="7707" w:author="4560" w:date="2022-09-14T14:26:00Z"/>
          <w:lang w:eastAsia="zh-CN"/>
        </w:rPr>
      </w:pPr>
      <w:ins w:id="7708" w:author="4560" w:date="2022-09-14T14:26:00Z">
        <w:r>
          <w:t xml:space="preserve">[TS </w:t>
        </w:r>
        <w:r>
          <w:rPr>
            <w:lang w:eastAsia="zh-CN"/>
          </w:rPr>
          <w:t>38</w:t>
        </w:r>
        <w:r>
          <w:t>.</w:t>
        </w:r>
        <w:r>
          <w:rPr>
            <w:lang w:eastAsia="zh-CN"/>
          </w:rPr>
          <w:t>331</w:t>
        </w:r>
        <w:r>
          <w:t xml:space="preserve">, clause </w:t>
        </w:r>
        <w:r>
          <w:rPr>
            <w:lang w:eastAsia="zh-CN"/>
          </w:rPr>
          <w:t>5</w:t>
        </w:r>
        <w:r>
          <w:t>.8</w:t>
        </w:r>
        <w:r>
          <w:rPr>
            <w:lang w:eastAsia="zh-CN"/>
          </w:rPr>
          <w:t>.5.2</w:t>
        </w:r>
        <w:r>
          <w:t>]</w:t>
        </w:r>
      </w:ins>
    </w:p>
    <w:p w14:paraId="0E62A68A" w14:textId="77777777" w:rsidR="00E27CDB" w:rsidRDefault="00E27CDB" w:rsidP="00E27CDB">
      <w:pPr>
        <w:rPr>
          <w:ins w:id="7709" w:author="4560" w:date="2022-09-14T14:26:00Z"/>
          <w:lang w:eastAsia="en-US"/>
        </w:rPr>
      </w:pPr>
      <w:ins w:id="7710" w:author="4560" w:date="2022-09-14T14:26:00Z">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ins>
    </w:p>
    <w:p w14:paraId="799BA544" w14:textId="77777777" w:rsidR="00E27CDB" w:rsidRDefault="00E27CDB" w:rsidP="00E27CDB">
      <w:pPr>
        <w:pStyle w:val="B1"/>
        <w:rPr>
          <w:ins w:id="7711" w:author="4560" w:date="2022-09-14T14:26:00Z"/>
          <w:lang w:eastAsia="zh-CN"/>
        </w:rPr>
      </w:pPr>
      <w:ins w:id="7712" w:author="4560" w:date="2022-09-14T14:26:00Z">
        <w:r>
          <w:t>…</w:t>
        </w:r>
      </w:ins>
    </w:p>
    <w:p w14:paraId="63201730" w14:textId="77777777" w:rsidR="00E27CDB" w:rsidRDefault="00E27CDB" w:rsidP="00E27CDB">
      <w:pPr>
        <w:pStyle w:val="B1"/>
        <w:rPr>
          <w:ins w:id="7713" w:author="4560" w:date="2022-09-14T14:26:00Z"/>
          <w:lang w:eastAsia="zh-CN"/>
        </w:rPr>
      </w:pPr>
      <w:ins w:id="7714" w:author="4560" w:date="2022-09-14T14:26:00Z">
        <w:r>
          <w:t>1&gt;</w:t>
        </w:r>
        <w:r>
          <w:tab/>
          <w:t>else</w:t>
        </w:r>
        <w:r>
          <w:rPr>
            <w:lang w:eastAsia="zh-CN"/>
          </w:rPr>
          <w:t>:</w:t>
        </w:r>
      </w:ins>
    </w:p>
    <w:p w14:paraId="61268572" w14:textId="77777777" w:rsidR="00E27CDB" w:rsidRDefault="00E27CDB" w:rsidP="00E27CDB">
      <w:pPr>
        <w:pStyle w:val="B2"/>
        <w:rPr>
          <w:ins w:id="7715" w:author="4560" w:date="2022-09-14T14:26:00Z"/>
          <w:lang w:eastAsia="en-US"/>
        </w:rPr>
      </w:pPr>
      <w:ins w:id="7716" w:author="4560" w:date="2022-09-14T14:26:00Z">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ins>
    </w:p>
    <w:p w14:paraId="1DDA4DAB" w14:textId="77777777" w:rsidR="00E27CDB" w:rsidRDefault="00E27CDB" w:rsidP="00E27CDB">
      <w:pPr>
        <w:pStyle w:val="B2"/>
        <w:rPr>
          <w:ins w:id="7717" w:author="4560" w:date="2022-09-14T14:26:00Z"/>
        </w:rPr>
      </w:pPr>
      <w:ins w:id="7718" w:author="4560" w:date="2022-09-14T14:26:00Z">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ins>
    </w:p>
    <w:p w14:paraId="5AE25822" w14:textId="77777777" w:rsidR="00E27CDB" w:rsidRDefault="00E27CDB" w:rsidP="00E27CDB">
      <w:pPr>
        <w:pStyle w:val="B3"/>
        <w:rPr>
          <w:ins w:id="7719" w:author="4560" w:date="2022-09-14T14:26:00Z"/>
        </w:rPr>
      </w:pPr>
      <w:ins w:id="7720" w:author="4560" w:date="2022-09-14T14:26:00Z">
        <w:r>
          <w:t>3&gt;</w:t>
        </w:r>
        <w:r>
          <w:tab/>
          <w:t xml:space="preserve">transmit sidelink SSB on the frequency used for </w:t>
        </w:r>
        <w:r>
          <w:rPr>
            <w:lang w:eastAsia="zh-CN"/>
          </w:rPr>
          <w:t>NR sidelink communication</w:t>
        </w:r>
        <w:r>
          <w:t xml:space="preserve"> in accordance with TS 38.211 [16], including the transmission of SLSS as specified in 5.8.5.3 and transmission of </w:t>
        </w:r>
        <w:r>
          <w:rPr>
            <w:i/>
          </w:rPr>
          <w:t>MasterInformationBlockSidelink</w:t>
        </w:r>
        <w:r>
          <w:t xml:space="preserve"> as specified in 5.8.9.4.3</w:t>
        </w:r>
        <w:r>
          <w:rPr>
            <w:lang w:eastAsia="zh-CN"/>
          </w:rPr>
          <w:t>;</w:t>
        </w:r>
      </w:ins>
    </w:p>
    <w:p w14:paraId="385C0757" w14:textId="77777777" w:rsidR="00E27CDB" w:rsidRDefault="00E27CDB" w:rsidP="00E27CDB">
      <w:pPr>
        <w:pStyle w:val="H6"/>
        <w:rPr>
          <w:ins w:id="7721" w:author="4560" w:date="2022-09-14T14:26:00Z"/>
          <w:lang w:eastAsia="zh-CN"/>
        </w:rPr>
      </w:pPr>
      <w:ins w:id="7722" w:author="4560" w:date="2022-09-14T14:26:00Z">
        <w:r>
          <w:rPr>
            <w:lang w:eastAsia="zh-CN"/>
          </w:rPr>
          <w:t>12.1.2.2.3</w:t>
        </w:r>
        <w:r>
          <w:tab/>
          <w:t>Test description</w:t>
        </w:r>
      </w:ins>
    </w:p>
    <w:p w14:paraId="3D92592A" w14:textId="77777777" w:rsidR="00E27CDB" w:rsidRDefault="00E27CDB" w:rsidP="00E27CDB">
      <w:pPr>
        <w:pStyle w:val="H6"/>
        <w:rPr>
          <w:ins w:id="7723" w:author="4560" w:date="2022-09-14T14:26:00Z"/>
          <w:lang w:eastAsia="en-US"/>
        </w:rPr>
      </w:pPr>
      <w:ins w:id="7724" w:author="4560" w:date="2022-09-14T14:26:00Z">
        <w:r>
          <w:rPr>
            <w:lang w:eastAsia="zh-CN"/>
          </w:rPr>
          <w:t>12.1.2.2.3.1</w:t>
        </w:r>
        <w:r>
          <w:tab/>
          <w:t>Pre-test conditions</w:t>
        </w:r>
      </w:ins>
    </w:p>
    <w:p w14:paraId="327381D1" w14:textId="77777777" w:rsidR="00E27CDB" w:rsidRDefault="00E27CDB" w:rsidP="00E27CDB">
      <w:pPr>
        <w:pStyle w:val="H6"/>
        <w:rPr>
          <w:ins w:id="7725" w:author="4560" w:date="2022-09-14T14:26:00Z"/>
        </w:rPr>
      </w:pPr>
      <w:ins w:id="7726" w:author="4560" w:date="2022-09-14T14:26:00Z">
        <w:r>
          <w:t>System Simulator:</w:t>
        </w:r>
      </w:ins>
    </w:p>
    <w:p w14:paraId="1447F570" w14:textId="77777777" w:rsidR="00E27CDB" w:rsidRDefault="00E27CDB" w:rsidP="00E27CDB">
      <w:pPr>
        <w:pStyle w:val="B1"/>
        <w:rPr>
          <w:ins w:id="7727" w:author="4560" w:date="2022-09-14T14:26:00Z"/>
          <w:lang w:eastAsia="zh-CN"/>
        </w:rPr>
      </w:pPr>
      <w:ins w:id="7728" w:author="4560" w:date="2022-09-14T14:26:00Z">
        <w:r>
          <w:t>-</w:t>
        </w:r>
        <w:r>
          <w:tab/>
        </w:r>
        <w:r>
          <w:rPr>
            <w:lang w:eastAsia="zh-CN"/>
          </w:rPr>
          <w:t>NR-SS-UE</w:t>
        </w:r>
        <w:r>
          <w:rPr>
            <w:rStyle w:val="CommentReference"/>
            <w:lang w:eastAsia="zh-CN"/>
          </w:rPr>
          <w:t xml:space="preserve"> </w:t>
        </w:r>
      </w:ins>
    </w:p>
    <w:p w14:paraId="279F7A3E" w14:textId="77777777" w:rsidR="00E27CDB" w:rsidRDefault="00E27CDB" w:rsidP="00E27CDB">
      <w:pPr>
        <w:pStyle w:val="B1"/>
        <w:ind w:firstLine="0"/>
        <w:rPr>
          <w:ins w:id="7729" w:author="4560" w:date="2022-09-14T14:26:00Z"/>
          <w:lang w:eastAsia="en-US"/>
        </w:rPr>
      </w:pPr>
      <w:ins w:id="7730" w:author="4560" w:date="2022-09-14T14:26:00Z">
        <w:r>
          <w:t>-</w:t>
        </w:r>
        <w:r>
          <w:tab/>
          <w:t>NR-SS-UE 1 operating as NR sidelink communication device on the resources (i.e. the frequency included in pre-configuration) that UE is expected to use for transmission and reception via PC5 interface.</w:t>
        </w:r>
      </w:ins>
    </w:p>
    <w:p w14:paraId="2C216AFA" w14:textId="77777777" w:rsidR="00E27CDB" w:rsidRDefault="00E27CDB" w:rsidP="00E27CDB">
      <w:pPr>
        <w:pStyle w:val="B1"/>
        <w:ind w:firstLine="0"/>
        <w:rPr>
          <w:ins w:id="7731" w:author="4560" w:date="2022-09-14T14:26:00Z"/>
          <w:lang w:eastAsia="zh-CN"/>
        </w:rPr>
      </w:pPr>
      <w:ins w:id="7732" w:author="4560" w:date="2022-09-14T14:26:00Z">
        <w:r>
          <w:rPr>
            <w:lang w:eastAsia="zh-CN"/>
          </w:rPr>
          <w:t>-</w:t>
        </w:r>
        <w:r>
          <w:rPr>
            <w:lang w:eastAsia="zh-CN"/>
          </w:rPr>
          <w:tab/>
          <w:t xml:space="preserve">NR-SS-UE 1 transmits S-SSB with SLSSID = 0, </w:t>
        </w:r>
        <w:r>
          <w:rPr>
            <w:i/>
            <w:lang w:eastAsia="zh-CN"/>
          </w:rPr>
          <w:t>inCoverage</w:t>
        </w:r>
        <w:r>
          <w:rPr>
            <w:lang w:eastAsia="zh-CN"/>
          </w:rPr>
          <w:t xml:space="preserve"> = true in slots determined by </w:t>
        </w:r>
        <w:r>
          <w:rPr>
            <w:i/>
            <w:lang w:eastAsia="zh-CN"/>
          </w:rPr>
          <w:t>sl-SSB-TimeAllocation1</w:t>
        </w:r>
        <w:r>
          <w:rPr>
            <w:lang w:eastAsia="zh-CN"/>
          </w:rPr>
          <w:t xml:space="preserve"> and GNSS timing.</w:t>
        </w:r>
      </w:ins>
    </w:p>
    <w:p w14:paraId="1911B31E" w14:textId="77777777" w:rsidR="00E27CDB" w:rsidRDefault="00E27CDB" w:rsidP="00E27CDB">
      <w:pPr>
        <w:pStyle w:val="B1"/>
        <w:rPr>
          <w:ins w:id="7733" w:author="4560" w:date="2022-09-14T14:26:00Z"/>
          <w:lang w:eastAsia="zh-CN"/>
        </w:rPr>
      </w:pPr>
      <w:ins w:id="7734" w:author="4560" w:date="2022-09-14T14:26:00Z">
        <w:r>
          <w:t>-</w:t>
        </w:r>
        <w:r>
          <w:tab/>
        </w:r>
        <w:r>
          <w:rPr>
            <w:lang w:eastAsia="zh-CN"/>
          </w:rPr>
          <w:t>GNSS simulator</w:t>
        </w:r>
      </w:ins>
    </w:p>
    <w:p w14:paraId="57114583" w14:textId="5106FDDD" w:rsidR="00E27CDB" w:rsidRDefault="00E27CDB" w:rsidP="00E27CDB">
      <w:pPr>
        <w:pStyle w:val="B1"/>
        <w:rPr>
          <w:ins w:id="7735" w:author="4560" w:date="2022-09-14T14:26:00Z"/>
          <w:lang w:eastAsia="zh-CN"/>
        </w:rPr>
      </w:pPr>
      <w:ins w:id="7736" w:author="4560" w:date="2022-09-14T14:46:00Z">
        <w:r>
          <w:rPr>
            <w:lang w:eastAsia="zh-CN"/>
          </w:rPr>
          <w:t>-</w:t>
        </w:r>
      </w:ins>
      <w:ins w:id="7737" w:author="4560" w:date="2022-09-14T14:26:00Z">
        <w:r>
          <w:rPr>
            <w:lang w:eastAsia="zh-CN"/>
          </w:rPr>
          <w:tab/>
          <w:t xml:space="preserve">The GNSS simulator is started </w:t>
        </w:r>
        <w:r>
          <w:t>and</w:t>
        </w:r>
        <w:r>
          <w:rPr>
            <w:lang w:eastAsia="zh-CN"/>
          </w:rPr>
          <w:t xml:space="preserve"> configured for </w:t>
        </w:r>
        <w:r>
          <w:t>Scenario #1</w:t>
        </w:r>
        <w:r>
          <w:rPr>
            <w:lang w:eastAsia="zh-CN"/>
          </w:rPr>
          <w:t>.</w:t>
        </w:r>
      </w:ins>
    </w:p>
    <w:p w14:paraId="4CA49498" w14:textId="77777777" w:rsidR="00E27CDB" w:rsidRDefault="00E27CDB" w:rsidP="00E27CDB">
      <w:pPr>
        <w:pStyle w:val="H6"/>
        <w:rPr>
          <w:ins w:id="7738" w:author="4560" w:date="2022-09-14T14:26:00Z"/>
          <w:lang w:eastAsia="en-US"/>
        </w:rPr>
      </w:pPr>
      <w:ins w:id="7739" w:author="4560" w:date="2022-09-14T14:26:00Z">
        <w:r>
          <w:t>UE:</w:t>
        </w:r>
      </w:ins>
    </w:p>
    <w:p w14:paraId="60E57B89" w14:textId="77777777" w:rsidR="00E27CDB" w:rsidRDefault="00E27CDB" w:rsidP="00E27CDB">
      <w:pPr>
        <w:pStyle w:val="B1"/>
        <w:rPr>
          <w:ins w:id="7740" w:author="4560" w:date="2022-09-14T14:26:00Z"/>
          <w:lang w:eastAsia="zh-CN"/>
        </w:rPr>
      </w:pPr>
      <w:ins w:id="7741" w:author="4560" w:date="2022-09-14T14:26:00Z">
        <w:r>
          <w:t>-</w:t>
        </w:r>
        <w:r>
          <w:tab/>
          <w:t>UE is authorised to perform NR sidelink communication.</w:t>
        </w:r>
      </w:ins>
    </w:p>
    <w:p w14:paraId="5EC11B52" w14:textId="77777777" w:rsidR="00E27CDB" w:rsidRDefault="00E27CDB" w:rsidP="00E27CDB">
      <w:pPr>
        <w:pStyle w:val="B1"/>
        <w:rPr>
          <w:ins w:id="7742" w:author="4560" w:date="2022-09-14T14:26:00Z"/>
          <w:lang w:eastAsia="en-US"/>
        </w:rPr>
      </w:pPr>
      <w:ins w:id="7743" w:author="4560" w:date="2022-09-14T14:26:00Z">
        <w:r>
          <w:rPr>
            <w:lang w:eastAsia="zh-CN"/>
          </w:rPr>
          <w:t>-</w:t>
        </w:r>
        <w:r>
          <w:rPr>
            <w:lang w:eastAsia="zh-CN"/>
          </w:rPr>
          <w:tab/>
        </w:r>
        <w:r>
          <w:t>The UE is equipped with below information in UE or in a USIM containing default values (as per TS 3</w:t>
        </w:r>
        <w:r>
          <w:rPr>
            <w:lang w:eastAsia="zh-CN"/>
          </w:rPr>
          <w:t>8</w:t>
        </w:r>
        <w:r>
          <w:t>.508</w:t>
        </w:r>
        <w:r>
          <w:rPr>
            <w:lang w:eastAsia="zh-CN"/>
          </w:rPr>
          <w:t>-1</w:t>
        </w:r>
        <w:r>
          <w:t xml:space="preserve"> [</w:t>
        </w:r>
        <w:r>
          <w:rPr>
            <w:lang w:eastAsia="zh-CN"/>
          </w:rPr>
          <w:t>4</w:t>
        </w:r>
        <w:r>
          <w:t>]) except for those listed in Table 12.1.2.2.3.1-1.</w:t>
        </w:r>
      </w:ins>
    </w:p>
    <w:p w14:paraId="31420FDA" w14:textId="77777777" w:rsidR="00E27CDB" w:rsidRDefault="00E27CDB" w:rsidP="00E27CDB">
      <w:pPr>
        <w:pStyle w:val="TH"/>
        <w:rPr>
          <w:ins w:id="7744" w:author="4560" w:date="2022-09-14T14:26:00Z"/>
        </w:rPr>
      </w:pPr>
      <w:ins w:id="7745" w:author="4560" w:date="2022-09-14T14:26:00Z">
        <w:r>
          <w:t>Table 12.1.2.2.3.1</w:t>
        </w:r>
        <w:r>
          <w:rPr>
            <w:lang w:eastAsia="zh-CN"/>
          </w:rPr>
          <w:t>-1</w:t>
        </w:r>
        <w:r>
          <w:t>: UE/ USIM configu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E27CDB" w14:paraId="7BCFBD90" w14:textId="77777777" w:rsidTr="00E27CDB">
        <w:trPr>
          <w:jc w:val="center"/>
          <w:ins w:id="7746" w:author="4560" w:date="2022-09-14T14:26:00Z"/>
        </w:trPr>
        <w:tc>
          <w:tcPr>
            <w:tcW w:w="1818" w:type="dxa"/>
            <w:tcBorders>
              <w:top w:val="single" w:sz="4" w:space="0" w:color="auto"/>
              <w:left w:val="single" w:sz="4" w:space="0" w:color="auto"/>
              <w:bottom w:val="single" w:sz="4" w:space="0" w:color="auto"/>
              <w:right w:val="single" w:sz="4" w:space="0" w:color="auto"/>
            </w:tcBorders>
            <w:hideMark/>
          </w:tcPr>
          <w:p w14:paraId="4E66E9B9" w14:textId="77777777" w:rsidR="00E27CDB" w:rsidRDefault="00E27CDB">
            <w:pPr>
              <w:pStyle w:val="TAH"/>
              <w:rPr>
                <w:ins w:id="7747" w:author="4560" w:date="2022-09-14T14:26:00Z"/>
                <w:lang w:val="fr-FR"/>
              </w:rPr>
            </w:pPr>
            <w:ins w:id="7748" w:author="4560" w:date="2022-09-14T14:26:00Z">
              <w:r>
                <w:rPr>
                  <w:lang w:val="fr-FR"/>
                </w:rPr>
                <w:t>USIM field</w:t>
              </w:r>
            </w:ins>
          </w:p>
        </w:tc>
        <w:tc>
          <w:tcPr>
            <w:tcW w:w="977" w:type="dxa"/>
            <w:tcBorders>
              <w:top w:val="single" w:sz="4" w:space="0" w:color="auto"/>
              <w:left w:val="single" w:sz="4" w:space="0" w:color="auto"/>
              <w:bottom w:val="single" w:sz="4" w:space="0" w:color="auto"/>
              <w:right w:val="single" w:sz="4" w:space="0" w:color="auto"/>
            </w:tcBorders>
            <w:hideMark/>
          </w:tcPr>
          <w:p w14:paraId="5D213BA4" w14:textId="77777777" w:rsidR="00E27CDB" w:rsidRDefault="00E27CDB">
            <w:pPr>
              <w:pStyle w:val="TAH"/>
              <w:rPr>
                <w:ins w:id="7749" w:author="4560" w:date="2022-09-14T14:26:00Z"/>
                <w:lang w:val="fr-FR"/>
              </w:rPr>
            </w:pPr>
            <w:ins w:id="7750" w:author="4560" w:date="2022-09-14T14:26:00Z">
              <w:r>
                <w:rPr>
                  <w:lang w:val="fr-FR"/>
                </w:rPr>
                <w:t>Priority</w:t>
              </w:r>
            </w:ins>
          </w:p>
        </w:tc>
        <w:tc>
          <w:tcPr>
            <w:tcW w:w="2913" w:type="dxa"/>
            <w:tcBorders>
              <w:top w:val="single" w:sz="4" w:space="0" w:color="auto"/>
              <w:left w:val="single" w:sz="4" w:space="0" w:color="auto"/>
              <w:bottom w:val="single" w:sz="4" w:space="0" w:color="auto"/>
              <w:right w:val="single" w:sz="4" w:space="0" w:color="auto"/>
            </w:tcBorders>
            <w:hideMark/>
          </w:tcPr>
          <w:p w14:paraId="5EF9EFD2" w14:textId="77777777" w:rsidR="00E27CDB" w:rsidRDefault="00E27CDB">
            <w:pPr>
              <w:pStyle w:val="TAH"/>
              <w:rPr>
                <w:ins w:id="7751" w:author="4560" w:date="2022-09-14T14:26:00Z"/>
                <w:lang w:val="fr-FR"/>
              </w:rPr>
            </w:pPr>
            <w:ins w:id="7752" w:author="4560" w:date="2022-09-14T14:26:00Z">
              <w:r>
                <w:rPr>
                  <w:lang w:val="fr-FR"/>
                </w:rPr>
                <w:t>Value</w:t>
              </w:r>
            </w:ins>
          </w:p>
        </w:tc>
        <w:tc>
          <w:tcPr>
            <w:tcW w:w="3075" w:type="dxa"/>
            <w:tcBorders>
              <w:top w:val="single" w:sz="4" w:space="0" w:color="auto"/>
              <w:left w:val="single" w:sz="4" w:space="0" w:color="auto"/>
              <w:bottom w:val="single" w:sz="4" w:space="0" w:color="auto"/>
              <w:right w:val="single" w:sz="4" w:space="0" w:color="auto"/>
            </w:tcBorders>
            <w:hideMark/>
          </w:tcPr>
          <w:p w14:paraId="3572450C" w14:textId="77777777" w:rsidR="00E27CDB" w:rsidRDefault="00E27CDB">
            <w:pPr>
              <w:pStyle w:val="TAH"/>
              <w:rPr>
                <w:ins w:id="7753" w:author="4560" w:date="2022-09-14T14:26:00Z"/>
                <w:lang w:val="fr-FR"/>
              </w:rPr>
            </w:pPr>
            <w:ins w:id="7754" w:author="4560" w:date="2022-09-14T14:26:00Z">
              <w:r>
                <w:rPr>
                  <w:lang w:val="fr-FR"/>
                </w:rPr>
                <w:t>Access Technology Identifier</w:t>
              </w:r>
            </w:ins>
          </w:p>
        </w:tc>
      </w:tr>
      <w:tr w:rsidR="00E27CDB" w14:paraId="7A62F45B" w14:textId="77777777" w:rsidTr="00E27CDB">
        <w:trPr>
          <w:cantSplit/>
          <w:jc w:val="center"/>
          <w:ins w:id="7755" w:author="4560" w:date="2022-09-14T14:26:00Z"/>
        </w:trPr>
        <w:tc>
          <w:tcPr>
            <w:tcW w:w="1818" w:type="dxa"/>
            <w:tcBorders>
              <w:top w:val="single" w:sz="4" w:space="0" w:color="auto"/>
              <w:left w:val="single" w:sz="4" w:space="0" w:color="auto"/>
              <w:bottom w:val="single" w:sz="4" w:space="0" w:color="auto"/>
              <w:right w:val="single" w:sz="4" w:space="0" w:color="auto"/>
            </w:tcBorders>
            <w:hideMark/>
          </w:tcPr>
          <w:p w14:paraId="6BA84634" w14:textId="77777777" w:rsidR="00E27CDB" w:rsidRDefault="00E27CDB">
            <w:pPr>
              <w:pStyle w:val="TAL"/>
              <w:rPr>
                <w:ins w:id="7756" w:author="4560" w:date="2022-09-14T14:26:00Z"/>
                <w:lang w:val="fr-FR"/>
              </w:rPr>
            </w:pPr>
            <w:ins w:id="7757" w:author="4560" w:date="2022-09-14T14:26:00Z">
              <w:r>
                <w:rPr>
                  <w:lang w:val="fr-FR"/>
                </w:rPr>
                <w:t>EF</w:t>
              </w:r>
              <w:r>
                <w:rPr>
                  <w:vertAlign w:val="subscript"/>
                  <w:lang w:val="fr-FR"/>
                </w:rPr>
                <w:t>UST</w:t>
              </w:r>
            </w:ins>
          </w:p>
        </w:tc>
        <w:tc>
          <w:tcPr>
            <w:tcW w:w="977" w:type="dxa"/>
            <w:tcBorders>
              <w:top w:val="single" w:sz="4" w:space="0" w:color="auto"/>
              <w:left w:val="single" w:sz="4" w:space="0" w:color="auto"/>
              <w:bottom w:val="single" w:sz="4" w:space="0" w:color="auto"/>
              <w:right w:val="single" w:sz="4" w:space="0" w:color="auto"/>
            </w:tcBorders>
          </w:tcPr>
          <w:p w14:paraId="319A33B3" w14:textId="77777777" w:rsidR="00E27CDB" w:rsidRDefault="00E27CDB">
            <w:pPr>
              <w:pStyle w:val="TAL"/>
              <w:rPr>
                <w:ins w:id="7758" w:author="4560" w:date="2022-09-14T14:26:00Z"/>
                <w:lang w:val="fr-FR"/>
              </w:rPr>
            </w:pPr>
          </w:p>
        </w:tc>
        <w:tc>
          <w:tcPr>
            <w:tcW w:w="2913" w:type="dxa"/>
            <w:tcBorders>
              <w:top w:val="single" w:sz="4" w:space="0" w:color="auto"/>
              <w:left w:val="single" w:sz="4" w:space="0" w:color="auto"/>
              <w:bottom w:val="single" w:sz="4" w:space="0" w:color="auto"/>
              <w:right w:val="single" w:sz="4" w:space="0" w:color="auto"/>
            </w:tcBorders>
            <w:hideMark/>
          </w:tcPr>
          <w:p w14:paraId="03BE28C8" w14:textId="77777777" w:rsidR="00E27CDB" w:rsidRDefault="00E27CDB">
            <w:pPr>
              <w:pStyle w:val="TAL"/>
              <w:rPr>
                <w:ins w:id="7759" w:author="4560" w:date="2022-09-14T14:26:00Z"/>
                <w:lang w:val="fr-FR"/>
              </w:rPr>
            </w:pPr>
            <w:ins w:id="7760" w:author="4560" w:date="2022-09-14T14:26:00Z">
              <w:r>
                <w:rPr>
                  <w:lang w:val="fr-FR"/>
                </w:rPr>
                <w:t>As per TS 36.508 [18] clause 4.9.3.4</w:t>
              </w:r>
            </w:ins>
          </w:p>
        </w:tc>
        <w:tc>
          <w:tcPr>
            <w:tcW w:w="3075" w:type="dxa"/>
            <w:tcBorders>
              <w:top w:val="single" w:sz="4" w:space="0" w:color="auto"/>
              <w:left w:val="single" w:sz="4" w:space="0" w:color="auto"/>
              <w:bottom w:val="single" w:sz="4" w:space="0" w:color="auto"/>
              <w:right w:val="single" w:sz="4" w:space="0" w:color="auto"/>
            </w:tcBorders>
          </w:tcPr>
          <w:p w14:paraId="312F3076" w14:textId="77777777" w:rsidR="00E27CDB" w:rsidRDefault="00E27CDB">
            <w:pPr>
              <w:rPr>
                <w:ins w:id="7761" w:author="4560" w:date="2022-09-14T14:26:00Z"/>
                <w:lang w:val="fr-FR"/>
              </w:rPr>
            </w:pPr>
          </w:p>
        </w:tc>
      </w:tr>
      <w:tr w:rsidR="00E27CDB" w14:paraId="727BF7FF" w14:textId="77777777" w:rsidTr="00E27CDB">
        <w:trPr>
          <w:cantSplit/>
          <w:jc w:val="center"/>
          <w:ins w:id="7762" w:author="4560" w:date="2022-09-14T14:26:00Z"/>
        </w:trPr>
        <w:tc>
          <w:tcPr>
            <w:tcW w:w="1818" w:type="dxa"/>
            <w:tcBorders>
              <w:top w:val="single" w:sz="4" w:space="0" w:color="auto"/>
              <w:left w:val="single" w:sz="4" w:space="0" w:color="auto"/>
              <w:bottom w:val="single" w:sz="4" w:space="0" w:color="auto"/>
              <w:right w:val="single" w:sz="4" w:space="0" w:color="auto"/>
            </w:tcBorders>
            <w:hideMark/>
          </w:tcPr>
          <w:p w14:paraId="414550ED" w14:textId="77777777" w:rsidR="00E27CDB" w:rsidRDefault="00E27CDB">
            <w:pPr>
              <w:pStyle w:val="TAL"/>
              <w:rPr>
                <w:ins w:id="7763" w:author="4560" w:date="2022-09-14T14:26:00Z"/>
                <w:lang w:val="fr-FR"/>
              </w:rPr>
            </w:pPr>
            <w:ins w:id="7764" w:author="4560" w:date="2022-09-14T14:26:00Z">
              <w:r>
                <w:rPr>
                  <w:lang w:val="fr-FR"/>
                </w:rPr>
                <w:t>EF</w:t>
              </w:r>
              <w:r>
                <w:rPr>
                  <w:vertAlign w:val="subscript"/>
                  <w:lang w:val="fr-FR"/>
                </w:rPr>
                <w:t>VST</w:t>
              </w:r>
            </w:ins>
          </w:p>
        </w:tc>
        <w:tc>
          <w:tcPr>
            <w:tcW w:w="977" w:type="dxa"/>
            <w:tcBorders>
              <w:top w:val="single" w:sz="4" w:space="0" w:color="auto"/>
              <w:left w:val="single" w:sz="4" w:space="0" w:color="auto"/>
              <w:bottom w:val="single" w:sz="4" w:space="0" w:color="auto"/>
              <w:right w:val="single" w:sz="4" w:space="0" w:color="auto"/>
            </w:tcBorders>
          </w:tcPr>
          <w:p w14:paraId="1B3E7655" w14:textId="77777777" w:rsidR="00E27CDB" w:rsidRDefault="00E27CDB">
            <w:pPr>
              <w:pStyle w:val="TAL"/>
              <w:rPr>
                <w:ins w:id="7765" w:author="4560" w:date="2022-09-14T14:26:00Z"/>
                <w:lang w:val="fr-FR"/>
              </w:rPr>
            </w:pPr>
          </w:p>
        </w:tc>
        <w:tc>
          <w:tcPr>
            <w:tcW w:w="2913" w:type="dxa"/>
            <w:tcBorders>
              <w:top w:val="single" w:sz="4" w:space="0" w:color="auto"/>
              <w:left w:val="single" w:sz="4" w:space="0" w:color="auto"/>
              <w:bottom w:val="single" w:sz="4" w:space="0" w:color="auto"/>
              <w:right w:val="single" w:sz="4" w:space="0" w:color="auto"/>
            </w:tcBorders>
            <w:hideMark/>
          </w:tcPr>
          <w:p w14:paraId="464E5360" w14:textId="77777777" w:rsidR="00E27CDB" w:rsidRDefault="00E27CDB">
            <w:pPr>
              <w:pStyle w:val="TAL"/>
              <w:rPr>
                <w:ins w:id="7766" w:author="4560" w:date="2022-09-14T14:26:00Z"/>
                <w:lang w:val="fr-FR" w:eastAsia="zh-CN"/>
              </w:rPr>
            </w:pPr>
            <w:ins w:id="7767" w:author="4560" w:date="2022-09-14T14:26:00Z">
              <w:r>
                <w:rPr>
                  <w:lang w:val="fr-FR"/>
                </w:rPr>
                <w:t xml:space="preserve">Service n°119  </w:t>
              </w:r>
              <w:r>
                <w:rPr>
                  <w:lang w:val="fr-FR" w:eastAsia="zh-CN"/>
                </w:rPr>
                <w:t>is  "available"</w:t>
              </w:r>
            </w:ins>
          </w:p>
        </w:tc>
        <w:tc>
          <w:tcPr>
            <w:tcW w:w="3075" w:type="dxa"/>
            <w:tcBorders>
              <w:top w:val="single" w:sz="4" w:space="0" w:color="auto"/>
              <w:left w:val="single" w:sz="4" w:space="0" w:color="auto"/>
              <w:bottom w:val="single" w:sz="4" w:space="0" w:color="auto"/>
              <w:right w:val="single" w:sz="4" w:space="0" w:color="auto"/>
            </w:tcBorders>
          </w:tcPr>
          <w:p w14:paraId="45E16211" w14:textId="77777777" w:rsidR="00E27CDB" w:rsidRDefault="00E27CDB">
            <w:pPr>
              <w:rPr>
                <w:ins w:id="7768" w:author="4560" w:date="2022-09-14T14:26:00Z"/>
                <w:lang w:val="fr-FR" w:eastAsia="en-US"/>
              </w:rPr>
            </w:pPr>
          </w:p>
        </w:tc>
      </w:tr>
      <w:tr w:rsidR="00E27CDB" w14:paraId="60FACF7A" w14:textId="77777777" w:rsidTr="00E27CDB">
        <w:trPr>
          <w:cantSplit/>
          <w:jc w:val="center"/>
          <w:ins w:id="7769" w:author="4560" w:date="2022-09-14T14:26:00Z"/>
        </w:trPr>
        <w:tc>
          <w:tcPr>
            <w:tcW w:w="1818" w:type="dxa"/>
            <w:tcBorders>
              <w:top w:val="single" w:sz="4" w:space="0" w:color="auto"/>
              <w:left w:val="single" w:sz="4" w:space="0" w:color="auto"/>
              <w:bottom w:val="single" w:sz="4" w:space="0" w:color="auto"/>
              <w:right w:val="single" w:sz="4" w:space="0" w:color="auto"/>
            </w:tcBorders>
            <w:hideMark/>
          </w:tcPr>
          <w:p w14:paraId="18E5D8F7" w14:textId="77777777" w:rsidR="00E27CDB" w:rsidRDefault="00E27CDB">
            <w:pPr>
              <w:pStyle w:val="TAL"/>
              <w:rPr>
                <w:ins w:id="7770" w:author="4560" w:date="2022-09-14T14:26:00Z"/>
                <w:lang w:val="fr-FR"/>
              </w:rPr>
            </w:pPr>
            <w:ins w:id="7771" w:author="4560" w:date="2022-09-14T14:26:00Z">
              <w:r>
                <w:rPr>
                  <w:lang w:val="fr-FR"/>
                </w:rPr>
                <w:t>EF</w:t>
              </w:r>
              <w:r>
                <w:rPr>
                  <w:vertAlign w:val="subscript"/>
                  <w:lang w:val="fr-FR"/>
                </w:rPr>
                <w:t>V2XP_PC5</w:t>
              </w:r>
            </w:ins>
          </w:p>
        </w:tc>
        <w:tc>
          <w:tcPr>
            <w:tcW w:w="977" w:type="dxa"/>
            <w:tcBorders>
              <w:top w:val="single" w:sz="4" w:space="0" w:color="auto"/>
              <w:left w:val="single" w:sz="4" w:space="0" w:color="auto"/>
              <w:bottom w:val="single" w:sz="4" w:space="0" w:color="auto"/>
              <w:right w:val="single" w:sz="4" w:space="0" w:color="auto"/>
            </w:tcBorders>
          </w:tcPr>
          <w:p w14:paraId="44C141CA" w14:textId="77777777" w:rsidR="00E27CDB" w:rsidRDefault="00E27CDB">
            <w:pPr>
              <w:pStyle w:val="TAL"/>
              <w:rPr>
                <w:ins w:id="7772" w:author="4560" w:date="2022-09-14T14:26:00Z"/>
                <w:lang w:val="fr-FR"/>
              </w:rPr>
            </w:pPr>
          </w:p>
        </w:tc>
        <w:tc>
          <w:tcPr>
            <w:tcW w:w="2913" w:type="dxa"/>
            <w:tcBorders>
              <w:top w:val="single" w:sz="4" w:space="0" w:color="auto"/>
              <w:left w:val="single" w:sz="4" w:space="0" w:color="auto"/>
              <w:bottom w:val="single" w:sz="4" w:space="0" w:color="auto"/>
              <w:right w:val="single" w:sz="4" w:space="0" w:color="auto"/>
            </w:tcBorders>
            <w:hideMark/>
          </w:tcPr>
          <w:p w14:paraId="4505B5DA" w14:textId="006BD413" w:rsidR="00E27CDB" w:rsidRDefault="00E27CDB">
            <w:pPr>
              <w:pStyle w:val="TAL"/>
              <w:rPr>
                <w:ins w:id="7773" w:author="4560" w:date="2022-09-14T14:26:00Z"/>
                <w:lang w:val="fr-FR" w:eastAsia="zh-CN"/>
              </w:rPr>
            </w:pPr>
            <w:ins w:id="7774" w:author="4560" w:date="2022-09-14T14:26:00Z">
              <w:r>
                <w:rPr>
                  <w:lang w:val="fr-FR" w:eastAsia="zh-CN"/>
                </w:rPr>
                <w:t>As per TS 38.508-1[4] clause 4.8.3.3.3</w:t>
              </w:r>
            </w:ins>
          </w:p>
          <w:p w14:paraId="071E5360" w14:textId="77777777" w:rsidR="00E27CDB" w:rsidRDefault="00E27CDB">
            <w:pPr>
              <w:pStyle w:val="TAL"/>
              <w:rPr>
                <w:ins w:id="7775" w:author="4560" w:date="2022-09-14T14:26:00Z"/>
                <w:lang w:val="fr-FR" w:eastAsia="zh-CN"/>
              </w:rPr>
            </w:pPr>
            <w:ins w:id="7776" w:author="4560" w:date="2022-09-14T14:26:00Z">
              <w:r>
                <w:rPr>
                  <w:lang w:val="fr-FR" w:eastAsia="zh-CN"/>
                </w:rPr>
                <w:t>SL-PreconfigurationNR  included in V2X data policy over PC5 is defined in Table 12.1.2.2.3.3-1</w:t>
              </w:r>
            </w:ins>
          </w:p>
        </w:tc>
        <w:tc>
          <w:tcPr>
            <w:tcW w:w="3075" w:type="dxa"/>
            <w:tcBorders>
              <w:top w:val="single" w:sz="4" w:space="0" w:color="auto"/>
              <w:left w:val="single" w:sz="4" w:space="0" w:color="auto"/>
              <w:bottom w:val="single" w:sz="4" w:space="0" w:color="auto"/>
              <w:right w:val="single" w:sz="4" w:space="0" w:color="auto"/>
            </w:tcBorders>
          </w:tcPr>
          <w:p w14:paraId="317141EC" w14:textId="77777777" w:rsidR="00E27CDB" w:rsidRDefault="00E27CDB">
            <w:pPr>
              <w:rPr>
                <w:ins w:id="7777" w:author="4560" w:date="2022-09-14T14:26:00Z"/>
                <w:lang w:val="fr-FR" w:eastAsia="en-US"/>
              </w:rPr>
            </w:pPr>
          </w:p>
        </w:tc>
      </w:tr>
    </w:tbl>
    <w:p w14:paraId="10F665DF" w14:textId="77777777" w:rsidR="00E27CDB" w:rsidRDefault="00E27CDB" w:rsidP="00E27CDB">
      <w:pPr>
        <w:rPr>
          <w:ins w:id="7778" w:author="4560" w:date="2022-09-14T14:26:00Z"/>
          <w:lang w:eastAsia="en-US"/>
        </w:rPr>
      </w:pPr>
    </w:p>
    <w:p w14:paraId="57AEDABA" w14:textId="77777777" w:rsidR="00E27CDB" w:rsidRDefault="00E27CDB" w:rsidP="00E27CDB">
      <w:pPr>
        <w:pStyle w:val="H6"/>
        <w:rPr>
          <w:ins w:id="7779" w:author="4560" w:date="2022-09-14T14:26:00Z"/>
        </w:rPr>
      </w:pPr>
      <w:ins w:id="7780" w:author="4560" w:date="2022-09-14T14:26:00Z">
        <w:r>
          <w:t>Preamble:</w:t>
        </w:r>
      </w:ins>
    </w:p>
    <w:p w14:paraId="6A09ECAE" w14:textId="77777777" w:rsidR="00E27CDB" w:rsidRDefault="00E27CDB" w:rsidP="00E27CDB">
      <w:pPr>
        <w:pStyle w:val="B1"/>
        <w:rPr>
          <w:ins w:id="7781" w:author="4560" w:date="2022-09-14T14:26:00Z"/>
          <w:lang w:eastAsia="zh-CN"/>
        </w:rPr>
      </w:pPr>
      <w:ins w:id="7782" w:author="4560" w:date="2022-09-14T14:26:00Z">
        <w:r>
          <w:t>-</w:t>
        </w:r>
        <w:r>
          <w:tab/>
          <w:t>The UE is in state 4-A as defined in TS 38.508-1 [4], subclause 4.4A</w:t>
        </w:r>
        <w:r>
          <w:rPr>
            <w:lang w:eastAsia="zh-CN"/>
          </w:rPr>
          <w:t>,</w:t>
        </w:r>
        <w:r>
          <w:t xml:space="preserve"> using generic procedure parameter Sidelink (On), GNSS Sync (On) as defined in TS 38.508-1 [4], subclause 4.5.1.</w:t>
        </w:r>
      </w:ins>
    </w:p>
    <w:p w14:paraId="19C9CA9F" w14:textId="77777777" w:rsidR="00E27CDB" w:rsidRDefault="00E27CDB" w:rsidP="00E27CDB">
      <w:pPr>
        <w:pStyle w:val="H6"/>
        <w:rPr>
          <w:ins w:id="7783" w:author="4560" w:date="2022-09-14T14:26:00Z"/>
          <w:lang w:eastAsia="en-US"/>
        </w:rPr>
      </w:pPr>
      <w:ins w:id="7784" w:author="4560" w:date="2022-09-14T14:26:00Z">
        <w:r>
          <w:rPr>
            <w:lang w:eastAsia="zh-CN"/>
          </w:rPr>
          <w:t>12.1.2.2.3.2</w:t>
        </w:r>
        <w:r>
          <w:tab/>
          <w:t>Test procedure sequence</w:t>
        </w:r>
      </w:ins>
    </w:p>
    <w:p w14:paraId="6D6EEF74" w14:textId="77777777" w:rsidR="00E27CDB" w:rsidRDefault="00E27CDB" w:rsidP="00E27CDB">
      <w:pPr>
        <w:rPr>
          <w:ins w:id="7785" w:author="4560" w:date="2022-09-14T14:26:00Z"/>
        </w:rPr>
      </w:pPr>
      <w:ins w:id="7786" w:author="4560" w:date="2022-09-14T14:26:00Z">
        <w:r>
          <w:t xml:space="preserve">Table </w:t>
        </w:r>
        <w:r>
          <w:rPr>
            <w:lang w:eastAsia="zh-CN"/>
          </w:rPr>
          <w:t>12.1.2.2.3.2</w:t>
        </w:r>
        <w:r>
          <w:t xml:space="preserve">-1 illustrates the sidelink power levels to be applied for NR-SS-UE 1, 2 and 3 at various time instants of the test execution. Row marked "T0" denotes the conditions after the preamble, while the configuration marked "T1" and "T2", are applied at the point indicated in the Main behaviour description in Table </w:t>
        </w:r>
        <w:r>
          <w:rPr>
            <w:lang w:eastAsia="zh-CN"/>
          </w:rPr>
          <w:t>12.1.2.2.3.2</w:t>
        </w:r>
        <w:r>
          <w:t>-2.</w:t>
        </w:r>
      </w:ins>
    </w:p>
    <w:p w14:paraId="53E53019" w14:textId="77777777" w:rsidR="00E27CDB" w:rsidRDefault="00E27CDB" w:rsidP="00E27CDB">
      <w:pPr>
        <w:pStyle w:val="TH"/>
        <w:rPr>
          <w:ins w:id="7787" w:author="4560" w:date="2022-09-14T14:26:00Z"/>
          <w:lang w:eastAsia="zh-CN"/>
        </w:rPr>
      </w:pPr>
      <w:ins w:id="7788" w:author="4560" w:date="2022-09-14T14:26:00Z">
        <w:r>
          <w:t xml:space="preserve">Table </w:t>
        </w:r>
        <w:r>
          <w:rPr>
            <w:lang w:eastAsia="zh-CN"/>
          </w:rPr>
          <w:t>12.1.2.2.3.2</w:t>
        </w:r>
        <w:r>
          <w:t>-1: Time instances of NR-SS-UE power level and parameter changes in conducted test environment</w:t>
        </w:r>
      </w:ins>
    </w:p>
    <w:tbl>
      <w:tblPr>
        <w:tblW w:w="38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
        <w:gridCol w:w="2023"/>
        <w:gridCol w:w="724"/>
        <w:gridCol w:w="1126"/>
        <w:gridCol w:w="3295"/>
      </w:tblGrid>
      <w:tr w:rsidR="00E27CDB" w14:paraId="0FFE75F0" w14:textId="77777777" w:rsidTr="00E27CDB">
        <w:trPr>
          <w:jc w:val="center"/>
          <w:ins w:id="7789" w:author="4560" w:date="2022-09-14T14:26:00Z"/>
        </w:trPr>
        <w:tc>
          <w:tcPr>
            <w:tcW w:w="287" w:type="pct"/>
            <w:tcBorders>
              <w:top w:val="single" w:sz="4" w:space="0" w:color="auto"/>
              <w:left w:val="single" w:sz="4" w:space="0" w:color="auto"/>
              <w:bottom w:val="nil"/>
              <w:right w:val="single" w:sz="4" w:space="0" w:color="auto"/>
            </w:tcBorders>
          </w:tcPr>
          <w:p w14:paraId="1A730BC5" w14:textId="77777777" w:rsidR="00E27CDB" w:rsidRDefault="00E27CDB">
            <w:pPr>
              <w:pStyle w:val="TAH"/>
              <w:rPr>
                <w:ins w:id="7790" w:author="4560" w:date="2022-09-14T14:26:00Z"/>
                <w:lang w:val="fr-FR" w:eastAsia="en-US"/>
              </w:rPr>
            </w:pPr>
          </w:p>
        </w:tc>
        <w:tc>
          <w:tcPr>
            <w:tcW w:w="1330" w:type="pct"/>
            <w:tcBorders>
              <w:top w:val="single" w:sz="4" w:space="0" w:color="auto"/>
              <w:left w:val="single" w:sz="4" w:space="0" w:color="auto"/>
              <w:bottom w:val="single" w:sz="4" w:space="0" w:color="auto"/>
              <w:right w:val="single" w:sz="4" w:space="0" w:color="auto"/>
            </w:tcBorders>
            <w:hideMark/>
          </w:tcPr>
          <w:p w14:paraId="4A97527E" w14:textId="77777777" w:rsidR="00E27CDB" w:rsidRDefault="00E27CDB">
            <w:pPr>
              <w:pStyle w:val="TAH"/>
              <w:rPr>
                <w:ins w:id="7791" w:author="4560" w:date="2022-09-14T14:26:00Z"/>
                <w:lang w:val="fr-FR"/>
              </w:rPr>
            </w:pPr>
            <w:ins w:id="7792" w:author="4560" w:date="2022-09-14T14:26:00Z">
              <w:r>
                <w:rPr>
                  <w:lang w:val="fr-FR"/>
                </w:rPr>
                <w:t>Parameter</w:t>
              </w:r>
            </w:ins>
          </w:p>
        </w:tc>
        <w:tc>
          <w:tcPr>
            <w:tcW w:w="476" w:type="pct"/>
            <w:tcBorders>
              <w:top w:val="single" w:sz="4" w:space="0" w:color="auto"/>
              <w:left w:val="single" w:sz="4" w:space="0" w:color="auto"/>
              <w:bottom w:val="single" w:sz="4" w:space="0" w:color="auto"/>
              <w:right w:val="single" w:sz="4" w:space="0" w:color="auto"/>
            </w:tcBorders>
            <w:hideMark/>
          </w:tcPr>
          <w:p w14:paraId="2A448204" w14:textId="77777777" w:rsidR="00E27CDB" w:rsidRDefault="00E27CDB">
            <w:pPr>
              <w:pStyle w:val="TAH"/>
              <w:rPr>
                <w:ins w:id="7793" w:author="4560" w:date="2022-09-14T14:26:00Z"/>
                <w:lang w:val="fr-FR"/>
              </w:rPr>
            </w:pPr>
            <w:ins w:id="7794" w:author="4560" w:date="2022-09-14T14:26:00Z">
              <w:r>
                <w:rPr>
                  <w:lang w:val="fr-FR"/>
                </w:rPr>
                <w:t>Unit</w:t>
              </w:r>
            </w:ins>
          </w:p>
        </w:tc>
        <w:tc>
          <w:tcPr>
            <w:tcW w:w="740" w:type="pct"/>
            <w:tcBorders>
              <w:top w:val="single" w:sz="4" w:space="0" w:color="auto"/>
              <w:left w:val="single" w:sz="4" w:space="0" w:color="auto"/>
              <w:bottom w:val="single" w:sz="4" w:space="0" w:color="auto"/>
              <w:right w:val="single" w:sz="4" w:space="0" w:color="auto"/>
            </w:tcBorders>
            <w:hideMark/>
          </w:tcPr>
          <w:p w14:paraId="213CAFEB" w14:textId="77777777" w:rsidR="00E27CDB" w:rsidRDefault="00E27CDB">
            <w:pPr>
              <w:pStyle w:val="TAH"/>
              <w:rPr>
                <w:ins w:id="7795" w:author="4560" w:date="2022-09-14T14:26:00Z"/>
                <w:lang w:val="fr-FR"/>
              </w:rPr>
            </w:pPr>
            <w:ins w:id="7796" w:author="4560" w:date="2022-09-14T14:26:00Z">
              <w:r>
                <w:rPr>
                  <w:lang w:val="fr-FR"/>
                </w:rPr>
                <w:t>NR-SS-UE 1</w:t>
              </w:r>
            </w:ins>
          </w:p>
        </w:tc>
        <w:tc>
          <w:tcPr>
            <w:tcW w:w="2166" w:type="pct"/>
            <w:tcBorders>
              <w:top w:val="single" w:sz="4" w:space="0" w:color="auto"/>
              <w:left w:val="single" w:sz="4" w:space="0" w:color="auto"/>
              <w:bottom w:val="nil"/>
              <w:right w:val="single" w:sz="4" w:space="0" w:color="auto"/>
            </w:tcBorders>
            <w:hideMark/>
          </w:tcPr>
          <w:p w14:paraId="30358365" w14:textId="77777777" w:rsidR="00E27CDB" w:rsidRDefault="00E27CDB">
            <w:pPr>
              <w:pStyle w:val="TAH"/>
              <w:rPr>
                <w:ins w:id="7797" w:author="4560" w:date="2022-09-14T14:26:00Z"/>
                <w:lang w:val="fr-FR"/>
              </w:rPr>
            </w:pPr>
            <w:ins w:id="7798" w:author="4560" w:date="2022-09-14T14:26:00Z">
              <w:r>
                <w:rPr>
                  <w:lang w:val="fr-FR"/>
                </w:rPr>
                <w:t>Remark</w:t>
              </w:r>
            </w:ins>
          </w:p>
        </w:tc>
      </w:tr>
      <w:tr w:rsidR="00E27CDB" w14:paraId="65BC2907" w14:textId="77777777" w:rsidTr="00E27CDB">
        <w:trPr>
          <w:jc w:val="center"/>
          <w:ins w:id="7799" w:author="4560" w:date="2022-09-14T14:26:00Z"/>
        </w:trPr>
        <w:tc>
          <w:tcPr>
            <w:tcW w:w="287" w:type="pct"/>
            <w:vMerge w:val="restart"/>
            <w:tcBorders>
              <w:top w:val="single" w:sz="4" w:space="0" w:color="auto"/>
              <w:left w:val="single" w:sz="4" w:space="0" w:color="auto"/>
              <w:bottom w:val="single" w:sz="4" w:space="0" w:color="auto"/>
              <w:right w:val="single" w:sz="4" w:space="0" w:color="auto"/>
            </w:tcBorders>
            <w:vAlign w:val="center"/>
            <w:hideMark/>
          </w:tcPr>
          <w:p w14:paraId="2FFF2D2A" w14:textId="77777777" w:rsidR="00E27CDB" w:rsidRDefault="00E27CDB">
            <w:pPr>
              <w:pStyle w:val="TAC"/>
              <w:rPr>
                <w:ins w:id="7800" w:author="4560" w:date="2022-09-14T14:26:00Z"/>
                <w:lang w:val="fr-FR"/>
              </w:rPr>
            </w:pPr>
            <w:ins w:id="7801" w:author="4560" w:date="2022-09-14T14:26:00Z">
              <w:r>
                <w:rPr>
                  <w:lang w:val="fr-FR"/>
                </w:rPr>
                <w:t>T0</w:t>
              </w:r>
            </w:ins>
          </w:p>
        </w:tc>
        <w:tc>
          <w:tcPr>
            <w:tcW w:w="1330" w:type="pct"/>
            <w:tcBorders>
              <w:top w:val="single" w:sz="4" w:space="0" w:color="auto"/>
              <w:left w:val="single" w:sz="4" w:space="0" w:color="auto"/>
              <w:bottom w:val="single" w:sz="4" w:space="0" w:color="auto"/>
              <w:right w:val="single" w:sz="4" w:space="0" w:color="auto"/>
            </w:tcBorders>
            <w:vAlign w:val="center"/>
            <w:hideMark/>
          </w:tcPr>
          <w:p w14:paraId="6B7467D7" w14:textId="77777777" w:rsidR="00E27CDB" w:rsidRDefault="00E27CDB">
            <w:pPr>
              <w:pStyle w:val="TAL"/>
              <w:rPr>
                <w:ins w:id="7802" w:author="4560" w:date="2022-09-14T14:26:00Z"/>
                <w:lang w:val="fr-FR"/>
              </w:rPr>
            </w:pPr>
            <w:ins w:id="7803" w:author="4560" w:date="2022-09-14T14:26:00Z">
              <w:r>
                <w:rPr>
                  <w:lang w:val="fr-FR"/>
                </w:rPr>
                <w:t>NR-SS-UE power</w:t>
              </w:r>
            </w:ins>
          </w:p>
        </w:tc>
        <w:tc>
          <w:tcPr>
            <w:tcW w:w="476" w:type="pct"/>
            <w:tcBorders>
              <w:top w:val="single" w:sz="4" w:space="0" w:color="auto"/>
              <w:left w:val="single" w:sz="4" w:space="0" w:color="auto"/>
              <w:bottom w:val="single" w:sz="4" w:space="0" w:color="auto"/>
              <w:right w:val="single" w:sz="4" w:space="0" w:color="auto"/>
            </w:tcBorders>
            <w:vAlign w:val="center"/>
            <w:hideMark/>
          </w:tcPr>
          <w:p w14:paraId="6BC09D29" w14:textId="77777777" w:rsidR="00E27CDB" w:rsidRDefault="00E27CDB">
            <w:pPr>
              <w:pStyle w:val="TAC"/>
              <w:rPr>
                <w:ins w:id="7804" w:author="4560" w:date="2022-09-14T14:26:00Z"/>
                <w:lang w:val="fr-FR"/>
              </w:rPr>
            </w:pPr>
            <w:ins w:id="7805" w:author="4560" w:date="2022-09-14T14:26:00Z">
              <w:r>
                <w:rPr>
                  <w:lang w:val="fr-FR"/>
                </w:rPr>
                <w:t>dBm/</w:t>
              </w:r>
            </w:ins>
          </w:p>
          <w:p w14:paraId="575A2A0D" w14:textId="77777777" w:rsidR="00E27CDB" w:rsidRDefault="00E27CDB">
            <w:pPr>
              <w:pStyle w:val="TAC"/>
              <w:rPr>
                <w:ins w:id="7806" w:author="4560" w:date="2022-09-14T14:26:00Z"/>
                <w:lang w:val="fr-FR"/>
              </w:rPr>
            </w:pPr>
            <w:ins w:id="7807" w:author="4560" w:date="2022-09-14T14:26:00Z">
              <w:r>
                <w:rPr>
                  <w:lang w:val="fr-FR"/>
                </w:rPr>
                <w:t>SCS</w:t>
              </w:r>
            </w:ins>
          </w:p>
        </w:tc>
        <w:tc>
          <w:tcPr>
            <w:tcW w:w="740" w:type="pct"/>
            <w:tcBorders>
              <w:top w:val="single" w:sz="4" w:space="0" w:color="auto"/>
              <w:left w:val="single" w:sz="4" w:space="0" w:color="auto"/>
              <w:bottom w:val="single" w:sz="4" w:space="0" w:color="auto"/>
              <w:right w:val="single" w:sz="4" w:space="0" w:color="auto"/>
            </w:tcBorders>
            <w:vAlign w:val="center"/>
            <w:hideMark/>
          </w:tcPr>
          <w:p w14:paraId="390C0DD0" w14:textId="77777777" w:rsidR="00E27CDB" w:rsidRDefault="00E27CDB">
            <w:pPr>
              <w:pStyle w:val="TAC"/>
              <w:rPr>
                <w:ins w:id="7808" w:author="4560" w:date="2022-09-14T14:26:00Z"/>
                <w:lang w:val="fr-FR" w:eastAsia="zh-CN"/>
              </w:rPr>
            </w:pPr>
            <w:ins w:id="7809" w:author="4560" w:date="2022-09-14T14:26:00Z">
              <w:r>
                <w:rPr>
                  <w:lang w:val="fr-FR" w:eastAsia="zh-CN"/>
                </w:rPr>
                <w:t>OFF</w:t>
              </w:r>
            </w:ins>
          </w:p>
        </w:tc>
        <w:tc>
          <w:tcPr>
            <w:tcW w:w="2166" w:type="pct"/>
            <w:vMerge w:val="restart"/>
            <w:tcBorders>
              <w:top w:val="single" w:sz="4" w:space="0" w:color="auto"/>
              <w:left w:val="single" w:sz="4" w:space="0" w:color="auto"/>
              <w:bottom w:val="single" w:sz="4" w:space="0" w:color="auto"/>
              <w:right w:val="single" w:sz="4" w:space="0" w:color="auto"/>
            </w:tcBorders>
            <w:hideMark/>
          </w:tcPr>
          <w:p w14:paraId="1E7ABD48" w14:textId="77777777" w:rsidR="00E27CDB" w:rsidRDefault="00E27CDB">
            <w:pPr>
              <w:pStyle w:val="TAL"/>
              <w:rPr>
                <w:ins w:id="7810" w:author="4560" w:date="2022-09-14T14:26:00Z"/>
                <w:lang w:val="fr-FR" w:eastAsia="zh-CN"/>
              </w:rPr>
            </w:pPr>
            <w:ins w:id="7811" w:author="4560" w:date="2022-09-14T14:26:00Z">
              <w:r>
                <w:rPr>
                  <w:lang w:val="fr-FR" w:eastAsia="zh-CN"/>
                </w:rPr>
                <w:t>NR-SS-UE 1 is powered off.</w:t>
              </w:r>
            </w:ins>
          </w:p>
        </w:tc>
      </w:tr>
      <w:tr w:rsidR="00E27CDB" w14:paraId="0AA4C337" w14:textId="77777777" w:rsidTr="00E27CDB">
        <w:trPr>
          <w:jc w:val="center"/>
          <w:ins w:id="7812" w:author="4560" w:date="2022-09-14T14:2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EE262" w14:textId="77777777" w:rsidR="00E27CDB" w:rsidRDefault="00E27CDB">
            <w:pPr>
              <w:spacing w:after="0"/>
              <w:rPr>
                <w:ins w:id="7813" w:author="4560" w:date="2022-09-14T14:26:00Z"/>
                <w:rFonts w:ascii="Arial" w:hAnsi="Arial"/>
                <w:sz w:val="18"/>
                <w:lang w:val="fr-FR" w:eastAsia="en-US"/>
              </w:rPr>
            </w:pPr>
          </w:p>
        </w:tc>
        <w:tc>
          <w:tcPr>
            <w:tcW w:w="1330" w:type="pct"/>
            <w:tcBorders>
              <w:top w:val="single" w:sz="4" w:space="0" w:color="auto"/>
              <w:left w:val="single" w:sz="4" w:space="0" w:color="auto"/>
              <w:bottom w:val="single" w:sz="4" w:space="0" w:color="auto"/>
              <w:right w:val="single" w:sz="4" w:space="0" w:color="auto"/>
            </w:tcBorders>
            <w:vAlign w:val="center"/>
            <w:hideMark/>
          </w:tcPr>
          <w:p w14:paraId="64BFB892" w14:textId="77777777" w:rsidR="00E27CDB" w:rsidRDefault="00E27CDB">
            <w:pPr>
              <w:pStyle w:val="TAL"/>
              <w:rPr>
                <w:ins w:id="7814" w:author="4560" w:date="2022-09-14T14:26:00Z"/>
                <w:lang w:val="fr-FR" w:eastAsia="en-US"/>
              </w:rPr>
            </w:pPr>
            <w:ins w:id="7815" w:author="4560" w:date="2022-09-14T14:26:00Z">
              <w:r>
                <w:rPr>
                  <w:lang w:val="fr-FR"/>
                </w:rPr>
                <w:t>EPRE ratio of S-SSS to NR-SS-UE power</w:t>
              </w:r>
            </w:ins>
          </w:p>
        </w:tc>
        <w:tc>
          <w:tcPr>
            <w:tcW w:w="476" w:type="pct"/>
            <w:tcBorders>
              <w:top w:val="single" w:sz="4" w:space="0" w:color="auto"/>
              <w:left w:val="single" w:sz="4" w:space="0" w:color="auto"/>
              <w:bottom w:val="single" w:sz="4" w:space="0" w:color="auto"/>
              <w:right w:val="single" w:sz="4" w:space="0" w:color="auto"/>
            </w:tcBorders>
            <w:vAlign w:val="center"/>
            <w:hideMark/>
          </w:tcPr>
          <w:p w14:paraId="2A189354" w14:textId="77777777" w:rsidR="00E27CDB" w:rsidRDefault="00E27CDB">
            <w:pPr>
              <w:pStyle w:val="TAC"/>
              <w:rPr>
                <w:ins w:id="7816" w:author="4560" w:date="2022-09-14T14:26:00Z"/>
                <w:lang w:val="fr-FR"/>
              </w:rPr>
            </w:pPr>
            <w:ins w:id="7817" w:author="4560" w:date="2022-09-14T14:26:00Z">
              <w:r>
                <w:rPr>
                  <w:lang w:val="fr-FR" w:eastAsia="zh-CN"/>
                </w:rPr>
                <w:t>dB</w:t>
              </w:r>
            </w:ins>
          </w:p>
        </w:tc>
        <w:tc>
          <w:tcPr>
            <w:tcW w:w="740" w:type="pct"/>
            <w:tcBorders>
              <w:top w:val="single" w:sz="4" w:space="0" w:color="auto"/>
              <w:left w:val="single" w:sz="4" w:space="0" w:color="auto"/>
              <w:bottom w:val="single" w:sz="4" w:space="0" w:color="auto"/>
              <w:right w:val="single" w:sz="4" w:space="0" w:color="auto"/>
            </w:tcBorders>
            <w:vAlign w:val="center"/>
            <w:hideMark/>
          </w:tcPr>
          <w:p w14:paraId="0BD8D2A3" w14:textId="77777777" w:rsidR="00E27CDB" w:rsidRDefault="00E27CDB">
            <w:pPr>
              <w:pStyle w:val="TAC"/>
              <w:rPr>
                <w:ins w:id="7818" w:author="4560" w:date="2022-09-14T14:26:00Z"/>
                <w:lang w:val="fr-FR" w:eastAsia="zh-CN"/>
              </w:rPr>
            </w:pPr>
            <w:ins w:id="7819" w:author="4560" w:date="2022-09-14T14:26:00Z">
              <w:r>
                <w:rPr>
                  <w:lang w:val="fr-FR" w:eastAsia="zh-CN"/>
                </w:rPr>
                <w:t>-</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1577E1" w14:textId="77777777" w:rsidR="00E27CDB" w:rsidRDefault="00E27CDB">
            <w:pPr>
              <w:spacing w:after="0"/>
              <w:rPr>
                <w:ins w:id="7820" w:author="4560" w:date="2022-09-14T14:26:00Z"/>
                <w:rFonts w:ascii="Arial" w:hAnsi="Arial"/>
                <w:sz w:val="18"/>
                <w:lang w:val="fr-FR" w:eastAsia="zh-CN"/>
              </w:rPr>
            </w:pPr>
          </w:p>
        </w:tc>
      </w:tr>
      <w:tr w:rsidR="00E27CDB" w14:paraId="6BEF3228" w14:textId="77777777" w:rsidTr="00E27CDB">
        <w:trPr>
          <w:jc w:val="center"/>
          <w:ins w:id="7821" w:author="4560" w:date="2022-09-14T14:26:00Z"/>
        </w:trPr>
        <w:tc>
          <w:tcPr>
            <w:tcW w:w="287" w:type="pct"/>
            <w:vMerge w:val="restart"/>
            <w:tcBorders>
              <w:top w:val="single" w:sz="4" w:space="0" w:color="auto"/>
              <w:left w:val="single" w:sz="4" w:space="0" w:color="auto"/>
              <w:bottom w:val="single" w:sz="4" w:space="0" w:color="auto"/>
              <w:right w:val="single" w:sz="4" w:space="0" w:color="auto"/>
            </w:tcBorders>
            <w:vAlign w:val="center"/>
            <w:hideMark/>
          </w:tcPr>
          <w:p w14:paraId="6DE1CB9A" w14:textId="77777777" w:rsidR="00E27CDB" w:rsidRDefault="00E27CDB">
            <w:pPr>
              <w:pStyle w:val="TAC"/>
              <w:rPr>
                <w:ins w:id="7822" w:author="4560" w:date="2022-09-14T14:26:00Z"/>
                <w:lang w:val="fr-FR" w:eastAsia="zh-CN"/>
              </w:rPr>
            </w:pPr>
            <w:ins w:id="7823" w:author="4560" w:date="2022-09-14T14:26:00Z">
              <w:r>
                <w:rPr>
                  <w:lang w:val="fr-FR" w:eastAsia="zh-CN"/>
                </w:rPr>
                <w:t>T1</w:t>
              </w:r>
            </w:ins>
          </w:p>
        </w:tc>
        <w:tc>
          <w:tcPr>
            <w:tcW w:w="1330" w:type="pct"/>
            <w:tcBorders>
              <w:top w:val="single" w:sz="4" w:space="0" w:color="auto"/>
              <w:left w:val="single" w:sz="4" w:space="0" w:color="auto"/>
              <w:bottom w:val="single" w:sz="4" w:space="0" w:color="auto"/>
              <w:right w:val="single" w:sz="4" w:space="0" w:color="auto"/>
            </w:tcBorders>
            <w:vAlign w:val="center"/>
            <w:hideMark/>
          </w:tcPr>
          <w:p w14:paraId="0A4CBCBF" w14:textId="77777777" w:rsidR="00E27CDB" w:rsidRDefault="00E27CDB">
            <w:pPr>
              <w:pStyle w:val="TAL"/>
              <w:rPr>
                <w:ins w:id="7824" w:author="4560" w:date="2022-09-14T14:26:00Z"/>
                <w:lang w:val="fr-FR" w:eastAsia="en-US"/>
              </w:rPr>
            </w:pPr>
            <w:ins w:id="7825" w:author="4560" w:date="2022-09-14T14:26:00Z">
              <w:r>
                <w:rPr>
                  <w:lang w:val="fr-FR"/>
                </w:rPr>
                <w:t>NR-SS-UE power</w:t>
              </w:r>
            </w:ins>
          </w:p>
        </w:tc>
        <w:tc>
          <w:tcPr>
            <w:tcW w:w="476" w:type="pct"/>
            <w:tcBorders>
              <w:top w:val="single" w:sz="4" w:space="0" w:color="auto"/>
              <w:left w:val="single" w:sz="4" w:space="0" w:color="auto"/>
              <w:bottom w:val="single" w:sz="4" w:space="0" w:color="auto"/>
              <w:right w:val="single" w:sz="4" w:space="0" w:color="auto"/>
            </w:tcBorders>
            <w:vAlign w:val="center"/>
            <w:hideMark/>
          </w:tcPr>
          <w:p w14:paraId="3CF1B125" w14:textId="77777777" w:rsidR="00E27CDB" w:rsidRDefault="00E27CDB">
            <w:pPr>
              <w:pStyle w:val="TAC"/>
              <w:rPr>
                <w:ins w:id="7826" w:author="4560" w:date="2022-09-14T14:26:00Z"/>
                <w:lang w:val="fr-FR"/>
              </w:rPr>
            </w:pPr>
            <w:ins w:id="7827" w:author="4560" w:date="2022-09-14T14:26:00Z">
              <w:r>
                <w:rPr>
                  <w:lang w:val="fr-FR"/>
                </w:rPr>
                <w:t>dBm/</w:t>
              </w:r>
            </w:ins>
          </w:p>
          <w:p w14:paraId="1F25B667" w14:textId="77777777" w:rsidR="00E27CDB" w:rsidRDefault="00E27CDB">
            <w:pPr>
              <w:pStyle w:val="TAC"/>
              <w:rPr>
                <w:ins w:id="7828" w:author="4560" w:date="2022-09-14T14:26:00Z"/>
                <w:lang w:val="fr-FR"/>
              </w:rPr>
            </w:pPr>
            <w:ins w:id="7829" w:author="4560" w:date="2022-09-14T14:26:00Z">
              <w:r>
                <w:rPr>
                  <w:lang w:val="fr-FR"/>
                </w:rPr>
                <w:t>SCS</w:t>
              </w:r>
            </w:ins>
          </w:p>
        </w:tc>
        <w:tc>
          <w:tcPr>
            <w:tcW w:w="740" w:type="pct"/>
            <w:tcBorders>
              <w:top w:val="single" w:sz="4" w:space="0" w:color="auto"/>
              <w:left w:val="single" w:sz="4" w:space="0" w:color="auto"/>
              <w:bottom w:val="single" w:sz="4" w:space="0" w:color="auto"/>
              <w:right w:val="single" w:sz="4" w:space="0" w:color="auto"/>
            </w:tcBorders>
            <w:vAlign w:val="center"/>
            <w:hideMark/>
          </w:tcPr>
          <w:p w14:paraId="04D35EB8" w14:textId="77777777" w:rsidR="00E27CDB" w:rsidRDefault="00E27CDB">
            <w:pPr>
              <w:pStyle w:val="TAC"/>
              <w:rPr>
                <w:ins w:id="7830" w:author="4560" w:date="2022-09-14T14:26:00Z"/>
                <w:lang w:val="fr-FR"/>
              </w:rPr>
            </w:pPr>
            <w:ins w:id="7831" w:author="4560" w:date="2022-09-14T14:26:00Z">
              <w:r>
                <w:rPr>
                  <w:lang w:val="fr-FR" w:eastAsia="zh-CN"/>
                </w:rPr>
                <w:t>-106</w:t>
              </w:r>
            </w:ins>
          </w:p>
        </w:tc>
        <w:tc>
          <w:tcPr>
            <w:tcW w:w="2166" w:type="pct"/>
            <w:vMerge w:val="restart"/>
            <w:tcBorders>
              <w:top w:val="single" w:sz="4" w:space="0" w:color="auto"/>
              <w:left w:val="single" w:sz="4" w:space="0" w:color="auto"/>
              <w:bottom w:val="single" w:sz="4" w:space="0" w:color="auto"/>
              <w:right w:val="single" w:sz="4" w:space="0" w:color="auto"/>
            </w:tcBorders>
            <w:hideMark/>
          </w:tcPr>
          <w:p w14:paraId="3BE56F64" w14:textId="77777777" w:rsidR="00E27CDB" w:rsidRDefault="00E27CDB">
            <w:pPr>
              <w:pStyle w:val="TAL"/>
              <w:rPr>
                <w:ins w:id="7832" w:author="4560" w:date="2022-09-14T14:26:00Z"/>
                <w:lang w:val="fr-FR" w:eastAsia="zh-CN"/>
              </w:rPr>
            </w:pPr>
            <w:ins w:id="7833" w:author="4560" w:date="2022-09-14T14:26:00Z">
              <w:r>
                <w:rPr>
                  <w:lang w:val="fr-FR" w:eastAsia="zh-CN"/>
                </w:rPr>
                <w:t>The power level to ensure that PSBCH-RSRP of NR-SS-UE 1 is lower than syncTxThreshOoC</w:t>
              </w:r>
            </w:ins>
          </w:p>
        </w:tc>
      </w:tr>
      <w:tr w:rsidR="00E27CDB" w14:paraId="6DF3BEB7" w14:textId="77777777" w:rsidTr="00E27CDB">
        <w:trPr>
          <w:jc w:val="center"/>
          <w:ins w:id="7834" w:author="4560" w:date="2022-09-14T14:2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6418C6" w14:textId="77777777" w:rsidR="00E27CDB" w:rsidRDefault="00E27CDB">
            <w:pPr>
              <w:spacing w:after="0"/>
              <w:rPr>
                <w:ins w:id="7835" w:author="4560" w:date="2022-09-14T14:26:00Z"/>
                <w:rFonts w:ascii="Arial" w:hAnsi="Arial"/>
                <w:sz w:val="18"/>
                <w:lang w:val="fr-FR" w:eastAsia="zh-CN"/>
              </w:rPr>
            </w:pPr>
          </w:p>
        </w:tc>
        <w:tc>
          <w:tcPr>
            <w:tcW w:w="1330" w:type="pct"/>
            <w:tcBorders>
              <w:top w:val="single" w:sz="4" w:space="0" w:color="auto"/>
              <w:left w:val="single" w:sz="4" w:space="0" w:color="auto"/>
              <w:bottom w:val="single" w:sz="4" w:space="0" w:color="auto"/>
              <w:right w:val="single" w:sz="4" w:space="0" w:color="auto"/>
            </w:tcBorders>
            <w:vAlign w:val="center"/>
            <w:hideMark/>
          </w:tcPr>
          <w:p w14:paraId="651741AA" w14:textId="77777777" w:rsidR="00E27CDB" w:rsidRDefault="00E27CDB">
            <w:pPr>
              <w:pStyle w:val="TAL"/>
              <w:rPr>
                <w:ins w:id="7836" w:author="4560" w:date="2022-09-14T14:26:00Z"/>
                <w:lang w:val="fr-FR" w:eastAsia="en-US"/>
              </w:rPr>
            </w:pPr>
            <w:ins w:id="7837" w:author="4560" w:date="2022-09-14T14:26:00Z">
              <w:r>
                <w:rPr>
                  <w:lang w:val="fr-FR"/>
                </w:rPr>
                <w:t>EPRE ratio of S-SSS to NR-SS-UE power</w:t>
              </w:r>
            </w:ins>
          </w:p>
        </w:tc>
        <w:tc>
          <w:tcPr>
            <w:tcW w:w="476" w:type="pct"/>
            <w:tcBorders>
              <w:top w:val="single" w:sz="4" w:space="0" w:color="auto"/>
              <w:left w:val="single" w:sz="4" w:space="0" w:color="auto"/>
              <w:bottom w:val="single" w:sz="4" w:space="0" w:color="auto"/>
              <w:right w:val="single" w:sz="4" w:space="0" w:color="auto"/>
            </w:tcBorders>
            <w:vAlign w:val="center"/>
            <w:hideMark/>
          </w:tcPr>
          <w:p w14:paraId="483EF983" w14:textId="77777777" w:rsidR="00E27CDB" w:rsidRDefault="00E27CDB">
            <w:pPr>
              <w:pStyle w:val="TAC"/>
              <w:rPr>
                <w:ins w:id="7838" w:author="4560" w:date="2022-09-14T14:26:00Z"/>
                <w:lang w:val="fr-FR"/>
              </w:rPr>
            </w:pPr>
            <w:ins w:id="7839" w:author="4560" w:date="2022-09-14T14:26:00Z">
              <w:r>
                <w:rPr>
                  <w:lang w:val="fr-FR" w:eastAsia="zh-CN"/>
                </w:rPr>
                <w:t>dB</w:t>
              </w:r>
            </w:ins>
          </w:p>
        </w:tc>
        <w:tc>
          <w:tcPr>
            <w:tcW w:w="740" w:type="pct"/>
            <w:tcBorders>
              <w:top w:val="single" w:sz="4" w:space="0" w:color="auto"/>
              <w:left w:val="single" w:sz="4" w:space="0" w:color="auto"/>
              <w:bottom w:val="single" w:sz="4" w:space="0" w:color="auto"/>
              <w:right w:val="single" w:sz="4" w:space="0" w:color="auto"/>
            </w:tcBorders>
            <w:vAlign w:val="center"/>
            <w:hideMark/>
          </w:tcPr>
          <w:p w14:paraId="32F6FFDD" w14:textId="77777777" w:rsidR="00E27CDB" w:rsidRDefault="00E27CDB">
            <w:pPr>
              <w:pStyle w:val="TAC"/>
              <w:rPr>
                <w:ins w:id="7840" w:author="4560" w:date="2022-09-14T14:26:00Z"/>
                <w:lang w:val="fr-FR"/>
              </w:rPr>
            </w:pPr>
            <w:ins w:id="7841" w:author="4560" w:date="2022-09-14T14:26:00Z">
              <w:r>
                <w:rPr>
                  <w:lang w:val="fr-FR" w:eastAsia="zh-CN"/>
                </w:rPr>
                <w:t>0</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2A2FE" w14:textId="77777777" w:rsidR="00E27CDB" w:rsidRDefault="00E27CDB">
            <w:pPr>
              <w:spacing w:after="0"/>
              <w:rPr>
                <w:ins w:id="7842" w:author="4560" w:date="2022-09-14T14:26:00Z"/>
                <w:rFonts w:ascii="Arial" w:hAnsi="Arial"/>
                <w:sz w:val="18"/>
                <w:lang w:val="fr-FR" w:eastAsia="zh-CN"/>
              </w:rPr>
            </w:pPr>
          </w:p>
        </w:tc>
      </w:tr>
      <w:tr w:rsidR="00E27CDB" w14:paraId="04FA3757" w14:textId="77777777" w:rsidTr="00E27CDB">
        <w:trPr>
          <w:jc w:val="center"/>
          <w:ins w:id="7843" w:author="4560" w:date="2022-09-14T14:26:00Z"/>
        </w:trPr>
        <w:tc>
          <w:tcPr>
            <w:tcW w:w="287" w:type="pct"/>
            <w:vMerge w:val="restart"/>
            <w:tcBorders>
              <w:top w:val="single" w:sz="4" w:space="0" w:color="auto"/>
              <w:left w:val="single" w:sz="4" w:space="0" w:color="auto"/>
              <w:bottom w:val="single" w:sz="4" w:space="0" w:color="auto"/>
              <w:right w:val="single" w:sz="4" w:space="0" w:color="auto"/>
            </w:tcBorders>
            <w:vAlign w:val="center"/>
            <w:hideMark/>
          </w:tcPr>
          <w:p w14:paraId="3AE86785" w14:textId="77777777" w:rsidR="00E27CDB" w:rsidRDefault="00E27CDB">
            <w:pPr>
              <w:pStyle w:val="TAC"/>
              <w:rPr>
                <w:ins w:id="7844" w:author="4560" w:date="2022-09-14T14:26:00Z"/>
                <w:lang w:val="fr-FR" w:eastAsia="zh-CN"/>
              </w:rPr>
            </w:pPr>
            <w:ins w:id="7845" w:author="4560" w:date="2022-09-14T14:26:00Z">
              <w:r>
                <w:rPr>
                  <w:lang w:val="fr-FR" w:eastAsia="zh-CN"/>
                </w:rPr>
                <w:t>T2</w:t>
              </w:r>
            </w:ins>
          </w:p>
        </w:tc>
        <w:tc>
          <w:tcPr>
            <w:tcW w:w="1330" w:type="pct"/>
            <w:tcBorders>
              <w:top w:val="single" w:sz="4" w:space="0" w:color="auto"/>
              <w:left w:val="single" w:sz="4" w:space="0" w:color="auto"/>
              <w:bottom w:val="single" w:sz="4" w:space="0" w:color="auto"/>
              <w:right w:val="single" w:sz="4" w:space="0" w:color="auto"/>
            </w:tcBorders>
            <w:vAlign w:val="center"/>
            <w:hideMark/>
          </w:tcPr>
          <w:p w14:paraId="00D828AB" w14:textId="77777777" w:rsidR="00E27CDB" w:rsidRDefault="00E27CDB">
            <w:pPr>
              <w:pStyle w:val="TAL"/>
              <w:rPr>
                <w:ins w:id="7846" w:author="4560" w:date="2022-09-14T14:26:00Z"/>
                <w:lang w:val="fr-FR" w:eastAsia="en-US"/>
              </w:rPr>
            </w:pPr>
            <w:ins w:id="7847" w:author="4560" w:date="2022-09-14T14:26:00Z">
              <w:r>
                <w:rPr>
                  <w:lang w:val="fr-FR"/>
                </w:rPr>
                <w:t>NR-SS-UE power</w:t>
              </w:r>
            </w:ins>
          </w:p>
        </w:tc>
        <w:tc>
          <w:tcPr>
            <w:tcW w:w="476" w:type="pct"/>
            <w:tcBorders>
              <w:top w:val="single" w:sz="4" w:space="0" w:color="auto"/>
              <w:left w:val="single" w:sz="4" w:space="0" w:color="auto"/>
              <w:bottom w:val="single" w:sz="4" w:space="0" w:color="auto"/>
              <w:right w:val="single" w:sz="4" w:space="0" w:color="auto"/>
            </w:tcBorders>
            <w:vAlign w:val="center"/>
            <w:hideMark/>
          </w:tcPr>
          <w:p w14:paraId="7F9CE94E" w14:textId="77777777" w:rsidR="00E27CDB" w:rsidRDefault="00E27CDB">
            <w:pPr>
              <w:pStyle w:val="TAC"/>
              <w:rPr>
                <w:ins w:id="7848" w:author="4560" w:date="2022-09-14T14:26:00Z"/>
                <w:lang w:val="fr-FR"/>
              </w:rPr>
            </w:pPr>
            <w:ins w:id="7849" w:author="4560" w:date="2022-09-14T14:26:00Z">
              <w:r>
                <w:rPr>
                  <w:lang w:val="fr-FR"/>
                </w:rPr>
                <w:t>dBm/</w:t>
              </w:r>
            </w:ins>
          </w:p>
          <w:p w14:paraId="41AF5697" w14:textId="77777777" w:rsidR="00E27CDB" w:rsidRDefault="00E27CDB">
            <w:pPr>
              <w:pStyle w:val="TAC"/>
              <w:rPr>
                <w:ins w:id="7850" w:author="4560" w:date="2022-09-14T14:26:00Z"/>
                <w:lang w:val="fr-FR" w:eastAsia="zh-CN"/>
              </w:rPr>
            </w:pPr>
            <w:ins w:id="7851" w:author="4560" w:date="2022-09-14T14:26:00Z">
              <w:r>
                <w:rPr>
                  <w:lang w:val="fr-FR"/>
                </w:rPr>
                <w:t>SCS</w:t>
              </w:r>
            </w:ins>
          </w:p>
        </w:tc>
        <w:tc>
          <w:tcPr>
            <w:tcW w:w="740" w:type="pct"/>
            <w:tcBorders>
              <w:top w:val="single" w:sz="4" w:space="0" w:color="auto"/>
              <w:left w:val="single" w:sz="4" w:space="0" w:color="auto"/>
              <w:bottom w:val="single" w:sz="4" w:space="0" w:color="auto"/>
              <w:right w:val="single" w:sz="4" w:space="0" w:color="auto"/>
            </w:tcBorders>
            <w:vAlign w:val="center"/>
            <w:hideMark/>
          </w:tcPr>
          <w:p w14:paraId="7E99AA9B" w14:textId="77777777" w:rsidR="00E27CDB" w:rsidRDefault="00E27CDB">
            <w:pPr>
              <w:pStyle w:val="TAC"/>
              <w:rPr>
                <w:ins w:id="7852" w:author="4560" w:date="2022-09-14T14:26:00Z"/>
                <w:lang w:val="fr-FR" w:eastAsia="zh-CN"/>
              </w:rPr>
            </w:pPr>
            <w:ins w:id="7853" w:author="4560" w:date="2022-09-14T14:26:00Z">
              <w:r>
                <w:rPr>
                  <w:lang w:val="fr-FR" w:eastAsia="zh-CN"/>
                </w:rPr>
                <w:t>-94</w:t>
              </w:r>
            </w:ins>
          </w:p>
        </w:tc>
        <w:tc>
          <w:tcPr>
            <w:tcW w:w="2166" w:type="pct"/>
            <w:vMerge w:val="restart"/>
            <w:tcBorders>
              <w:top w:val="single" w:sz="4" w:space="0" w:color="auto"/>
              <w:left w:val="single" w:sz="4" w:space="0" w:color="auto"/>
              <w:bottom w:val="single" w:sz="4" w:space="0" w:color="auto"/>
              <w:right w:val="single" w:sz="4" w:space="0" w:color="auto"/>
            </w:tcBorders>
            <w:hideMark/>
          </w:tcPr>
          <w:p w14:paraId="6832EEA6" w14:textId="77777777" w:rsidR="00E27CDB" w:rsidRDefault="00E27CDB">
            <w:pPr>
              <w:pStyle w:val="TAL"/>
              <w:rPr>
                <w:ins w:id="7854" w:author="4560" w:date="2022-09-14T14:26:00Z"/>
                <w:lang w:val="fr-FR" w:eastAsia="en-US"/>
              </w:rPr>
            </w:pPr>
            <w:ins w:id="7855" w:author="4560" w:date="2022-09-14T14:26:00Z">
              <w:r>
                <w:rPr>
                  <w:lang w:val="fr-FR" w:eastAsia="zh-CN"/>
                </w:rPr>
                <w:t>The power level to ensure that PSBCH-RSRP of NR-SS-UE 1 is higher than syncTxThreshOoC</w:t>
              </w:r>
            </w:ins>
          </w:p>
        </w:tc>
      </w:tr>
      <w:tr w:rsidR="00E27CDB" w14:paraId="1660DAB1" w14:textId="77777777" w:rsidTr="00E27CDB">
        <w:trPr>
          <w:jc w:val="center"/>
          <w:ins w:id="7856" w:author="4560" w:date="2022-09-14T14:2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29C0B4" w14:textId="77777777" w:rsidR="00E27CDB" w:rsidRDefault="00E27CDB">
            <w:pPr>
              <w:spacing w:after="0"/>
              <w:rPr>
                <w:ins w:id="7857" w:author="4560" w:date="2022-09-14T14:26:00Z"/>
                <w:rFonts w:ascii="Arial" w:hAnsi="Arial"/>
                <w:sz w:val="18"/>
                <w:lang w:val="fr-FR" w:eastAsia="zh-CN"/>
              </w:rPr>
            </w:pPr>
          </w:p>
        </w:tc>
        <w:tc>
          <w:tcPr>
            <w:tcW w:w="1330" w:type="pct"/>
            <w:tcBorders>
              <w:top w:val="single" w:sz="4" w:space="0" w:color="auto"/>
              <w:left w:val="single" w:sz="4" w:space="0" w:color="auto"/>
              <w:bottom w:val="single" w:sz="4" w:space="0" w:color="auto"/>
              <w:right w:val="single" w:sz="4" w:space="0" w:color="auto"/>
            </w:tcBorders>
            <w:vAlign w:val="center"/>
            <w:hideMark/>
          </w:tcPr>
          <w:p w14:paraId="72D2606D" w14:textId="77777777" w:rsidR="00E27CDB" w:rsidRDefault="00E27CDB">
            <w:pPr>
              <w:pStyle w:val="TAL"/>
              <w:rPr>
                <w:ins w:id="7858" w:author="4560" w:date="2022-09-14T14:26:00Z"/>
                <w:lang w:val="fr-FR"/>
              </w:rPr>
            </w:pPr>
            <w:ins w:id="7859" w:author="4560" w:date="2022-09-14T14:26:00Z">
              <w:r>
                <w:rPr>
                  <w:lang w:val="fr-FR"/>
                </w:rPr>
                <w:t>EPRE ratio of S-SSS to NR-SS-UE power</w:t>
              </w:r>
            </w:ins>
          </w:p>
        </w:tc>
        <w:tc>
          <w:tcPr>
            <w:tcW w:w="476" w:type="pct"/>
            <w:tcBorders>
              <w:top w:val="single" w:sz="4" w:space="0" w:color="auto"/>
              <w:left w:val="single" w:sz="4" w:space="0" w:color="auto"/>
              <w:bottom w:val="single" w:sz="4" w:space="0" w:color="auto"/>
              <w:right w:val="single" w:sz="4" w:space="0" w:color="auto"/>
            </w:tcBorders>
            <w:vAlign w:val="center"/>
            <w:hideMark/>
          </w:tcPr>
          <w:p w14:paraId="0BCA27CB" w14:textId="77777777" w:rsidR="00E27CDB" w:rsidRDefault="00E27CDB">
            <w:pPr>
              <w:pStyle w:val="TAC"/>
              <w:rPr>
                <w:ins w:id="7860" w:author="4560" w:date="2022-09-14T14:26:00Z"/>
                <w:lang w:val="fr-FR" w:eastAsia="zh-CN"/>
              </w:rPr>
            </w:pPr>
            <w:ins w:id="7861" w:author="4560" w:date="2022-09-14T14:26:00Z">
              <w:r>
                <w:rPr>
                  <w:lang w:val="fr-FR" w:eastAsia="zh-CN"/>
                </w:rPr>
                <w:t>dB</w:t>
              </w:r>
            </w:ins>
          </w:p>
        </w:tc>
        <w:tc>
          <w:tcPr>
            <w:tcW w:w="740" w:type="pct"/>
            <w:tcBorders>
              <w:top w:val="single" w:sz="4" w:space="0" w:color="auto"/>
              <w:left w:val="single" w:sz="4" w:space="0" w:color="auto"/>
              <w:bottom w:val="single" w:sz="4" w:space="0" w:color="auto"/>
              <w:right w:val="single" w:sz="4" w:space="0" w:color="auto"/>
            </w:tcBorders>
            <w:vAlign w:val="center"/>
            <w:hideMark/>
          </w:tcPr>
          <w:p w14:paraId="65654354" w14:textId="77777777" w:rsidR="00E27CDB" w:rsidRDefault="00E27CDB">
            <w:pPr>
              <w:pStyle w:val="TAC"/>
              <w:rPr>
                <w:ins w:id="7862" w:author="4560" w:date="2022-09-14T14:26:00Z"/>
                <w:lang w:val="fr-FR" w:eastAsia="zh-CN"/>
              </w:rPr>
            </w:pPr>
            <w:ins w:id="7863" w:author="4560" w:date="2022-09-14T14:26:00Z">
              <w:r>
                <w:rPr>
                  <w:lang w:val="fr-FR" w:eastAsia="zh-CN"/>
                </w:rPr>
                <w:t>0</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D4CA46" w14:textId="77777777" w:rsidR="00E27CDB" w:rsidRDefault="00E27CDB">
            <w:pPr>
              <w:spacing w:after="0"/>
              <w:rPr>
                <w:ins w:id="7864" w:author="4560" w:date="2022-09-14T14:26:00Z"/>
                <w:rFonts w:ascii="Arial" w:hAnsi="Arial"/>
                <w:sz w:val="18"/>
                <w:lang w:val="fr-FR" w:eastAsia="en-US"/>
              </w:rPr>
            </w:pPr>
          </w:p>
        </w:tc>
      </w:tr>
    </w:tbl>
    <w:p w14:paraId="1CB26423" w14:textId="77777777" w:rsidR="00E27CDB" w:rsidRDefault="00E27CDB" w:rsidP="00E27CDB">
      <w:pPr>
        <w:rPr>
          <w:ins w:id="7865" w:author="4560" w:date="2022-09-14T14:26:00Z"/>
          <w:lang w:eastAsia="en-US"/>
        </w:rPr>
      </w:pPr>
    </w:p>
    <w:p w14:paraId="02B85029" w14:textId="77777777" w:rsidR="00E27CDB" w:rsidRDefault="00E27CDB" w:rsidP="00E27CDB">
      <w:pPr>
        <w:widowControl w:val="0"/>
        <w:jc w:val="center"/>
        <w:rPr>
          <w:ins w:id="7866" w:author="4560" w:date="2022-09-14T14:26:00Z"/>
          <w:rFonts w:ascii="Arial" w:hAnsi="Arial"/>
          <w:b/>
        </w:rPr>
      </w:pPr>
      <w:ins w:id="7867" w:author="4560" w:date="2022-09-14T14:26:00Z">
        <w:r>
          <w:rPr>
            <w:rFonts w:ascii="Arial" w:hAnsi="Arial"/>
            <w:b/>
          </w:rPr>
          <w:t xml:space="preserve">Table </w:t>
        </w:r>
        <w:r>
          <w:rPr>
            <w:rFonts w:ascii="Arial" w:hAnsi="Arial"/>
            <w:b/>
            <w:lang w:eastAsia="zh-CN"/>
          </w:rPr>
          <w:t>12.1.2.2.3.2</w:t>
        </w:r>
        <w:r>
          <w:rPr>
            <w:rFonts w:ascii="Arial" w:hAnsi="Arial"/>
            <w:b/>
          </w:rPr>
          <w:t>-2: Main behaviour</w:t>
        </w:r>
      </w:ins>
    </w:p>
    <w:tbl>
      <w:tblPr>
        <w:tblW w:w="9600" w:type="dxa"/>
        <w:tblLayout w:type="fixed"/>
        <w:tblLook w:val="04A0" w:firstRow="1" w:lastRow="0" w:firstColumn="1" w:lastColumn="0" w:noHBand="0" w:noVBand="1"/>
      </w:tblPr>
      <w:tblGrid>
        <w:gridCol w:w="533"/>
        <w:gridCol w:w="3966"/>
        <w:gridCol w:w="709"/>
        <w:gridCol w:w="2974"/>
        <w:gridCol w:w="568"/>
        <w:gridCol w:w="850"/>
      </w:tblGrid>
      <w:tr w:rsidR="00E27CDB" w14:paraId="15E70607" w14:textId="77777777" w:rsidTr="00E27CDB">
        <w:trPr>
          <w:ins w:id="7868" w:author="4560" w:date="2022-09-14T14:26:00Z"/>
        </w:trPr>
        <w:tc>
          <w:tcPr>
            <w:tcW w:w="534" w:type="dxa"/>
            <w:tcBorders>
              <w:top w:val="single" w:sz="4" w:space="0" w:color="auto"/>
              <w:left w:val="single" w:sz="4" w:space="0" w:color="auto"/>
              <w:bottom w:val="nil"/>
              <w:right w:val="single" w:sz="4" w:space="0" w:color="auto"/>
            </w:tcBorders>
            <w:hideMark/>
          </w:tcPr>
          <w:p w14:paraId="73E7E645" w14:textId="77777777" w:rsidR="00E27CDB" w:rsidRDefault="00E27CDB">
            <w:pPr>
              <w:widowControl w:val="0"/>
              <w:spacing w:after="0"/>
              <w:jc w:val="center"/>
              <w:rPr>
                <w:ins w:id="7869" w:author="4560" w:date="2022-09-14T14:26:00Z"/>
                <w:rFonts w:ascii="Arial" w:hAnsi="Arial"/>
                <w:b/>
                <w:sz w:val="18"/>
                <w:lang w:val="fr-FR"/>
              </w:rPr>
            </w:pPr>
            <w:ins w:id="7870" w:author="4560" w:date="2022-09-14T14:26:00Z">
              <w:r>
                <w:rPr>
                  <w:rFonts w:ascii="Arial" w:hAnsi="Arial"/>
                  <w:b/>
                  <w:sz w:val="18"/>
                  <w:lang w:val="fr-FR"/>
                </w:rPr>
                <w:t>St</w:t>
              </w:r>
            </w:ins>
          </w:p>
        </w:tc>
        <w:tc>
          <w:tcPr>
            <w:tcW w:w="3969" w:type="dxa"/>
            <w:tcBorders>
              <w:top w:val="single" w:sz="4" w:space="0" w:color="auto"/>
              <w:left w:val="single" w:sz="4" w:space="0" w:color="auto"/>
              <w:bottom w:val="nil"/>
              <w:right w:val="single" w:sz="4" w:space="0" w:color="auto"/>
            </w:tcBorders>
            <w:hideMark/>
          </w:tcPr>
          <w:p w14:paraId="2279D9CF" w14:textId="77777777" w:rsidR="00E27CDB" w:rsidRDefault="00E27CDB">
            <w:pPr>
              <w:widowControl w:val="0"/>
              <w:spacing w:after="0"/>
              <w:jc w:val="center"/>
              <w:rPr>
                <w:ins w:id="7871" w:author="4560" w:date="2022-09-14T14:26:00Z"/>
                <w:rFonts w:ascii="Arial" w:hAnsi="Arial"/>
                <w:b/>
                <w:sz w:val="18"/>
                <w:lang w:val="fr-FR"/>
              </w:rPr>
            </w:pPr>
            <w:ins w:id="7872" w:author="4560" w:date="2022-09-14T14:26:00Z">
              <w:r>
                <w:rPr>
                  <w:rFonts w:ascii="Arial" w:hAnsi="Arial"/>
                  <w:b/>
                  <w:sz w:val="18"/>
                  <w:lang w:val="fr-FR"/>
                </w:rPr>
                <w:t>Procedure</w:t>
              </w:r>
            </w:ins>
          </w:p>
        </w:tc>
        <w:tc>
          <w:tcPr>
            <w:tcW w:w="3685" w:type="dxa"/>
            <w:gridSpan w:val="2"/>
            <w:tcBorders>
              <w:top w:val="single" w:sz="4" w:space="0" w:color="auto"/>
              <w:left w:val="single" w:sz="4" w:space="0" w:color="auto"/>
              <w:bottom w:val="nil"/>
              <w:right w:val="single" w:sz="4" w:space="0" w:color="auto"/>
            </w:tcBorders>
            <w:hideMark/>
          </w:tcPr>
          <w:p w14:paraId="37A5A49B" w14:textId="77777777" w:rsidR="00E27CDB" w:rsidRDefault="00E27CDB">
            <w:pPr>
              <w:widowControl w:val="0"/>
              <w:spacing w:after="0"/>
              <w:jc w:val="center"/>
              <w:rPr>
                <w:ins w:id="7873" w:author="4560" w:date="2022-09-14T14:26:00Z"/>
                <w:rFonts w:ascii="Arial" w:hAnsi="Arial"/>
                <w:b/>
                <w:sz w:val="18"/>
                <w:lang w:val="fr-FR"/>
              </w:rPr>
            </w:pPr>
            <w:ins w:id="7874" w:author="4560" w:date="2022-09-14T14:26:00Z">
              <w:r>
                <w:rPr>
                  <w:rFonts w:ascii="Arial" w:hAnsi="Arial"/>
                  <w:b/>
                  <w:sz w:val="18"/>
                  <w:lang w:val="fr-FR"/>
                </w:rPr>
                <w:t>Message Sequence</w:t>
              </w:r>
            </w:ins>
          </w:p>
        </w:tc>
        <w:tc>
          <w:tcPr>
            <w:tcW w:w="568" w:type="dxa"/>
            <w:tcBorders>
              <w:top w:val="single" w:sz="4" w:space="0" w:color="auto"/>
              <w:left w:val="single" w:sz="4" w:space="0" w:color="auto"/>
              <w:bottom w:val="nil"/>
              <w:right w:val="single" w:sz="4" w:space="0" w:color="auto"/>
            </w:tcBorders>
            <w:hideMark/>
          </w:tcPr>
          <w:p w14:paraId="68A88FF2" w14:textId="77777777" w:rsidR="00E27CDB" w:rsidRDefault="00E27CDB">
            <w:pPr>
              <w:widowControl w:val="0"/>
              <w:spacing w:after="0"/>
              <w:jc w:val="center"/>
              <w:rPr>
                <w:ins w:id="7875" w:author="4560" w:date="2022-09-14T14:26:00Z"/>
                <w:rFonts w:ascii="Arial" w:hAnsi="Arial"/>
                <w:b/>
                <w:sz w:val="18"/>
                <w:lang w:val="fr-FR"/>
              </w:rPr>
            </w:pPr>
            <w:ins w:id="7876" w:author="4560" w:date="2022-09-14T14:26:00Z">
              <w:r>
                <w:rPr>
                  <w:rFonts w:ascii="Arial" w:hAnsi="Arial"/>
                  <w:b/>
                  <w:sz w:val="18"/>
                  <w:lang w:val="fr-FR"/>
                </w:rPr>
                <w:t>TP</w:t>
              </w:r>
            </w:ins>
          </w:p>
        </w:tc>
        <w:tc>
          <w:tcPr>
            <w:tcW w:w="850" w:type="dxa"/>
            <w:tcBorders>
              <w:top w:val="single" w:sz="4" w:space="0" w:color="auto"/>
              <w:left w:val="single" w:sz="4" w:space="0" w:color="auto"/>
              <w:bottom w:val="nil"/>
              <w:right w:val="single" w:sz="4" w:space="0" w:color="auto"/>
            </w:tcBorders>
            <w:hideMark/>
          </w:tcPr>
          <w:p w14:paraId="25A71540" w14:textId="77777777" w:rsidR="00E27CDB" w:rsidRDefault="00E27CDB">
            <w:pPr>
              <w:widowControl w:val="0"/>
              <w:spacing w:after="0"/>
              <w:jc w:val="center"/>
              <w:rPr>
                <w:ins w:id="7877" w:author="4560" w:date="2022-09-14T14:26:00Z"/>
                <w:rFonts w:ascii="Arial" w:hAnsi="Arial"/>
                <w:b/>
                <w:sz w:val="18"/>
                <w:lang w:val="fr-FR"/>
              </w:rPr>
            </w:pPr>
            <w:ins w:id="7878" w:author="4560" w:date="2022-09-14T14:26:00Z">
              <w:r>
                <w:rPr>
                  <w:rFonts w:ascii="Arial" w:hAnsi="Arial"/>
                  <w:b/>
                  <w:sz w:val="18"/>
                  <w:lang w:val="fr-FR"/>
                </w:rPr>
                <w:t>Verdict</w:t>
              </w:r>
            </w:ins>
          </w:p>
        </w:tc>
      </w:tr>
      <w:tr w:rsidR="00E27CDB" w14:paraId="7A1E01AB" w14:textId="77777777" w:rsidTr="00E27CDB">
        <w:trPr>
          <w:ins w:id="7879" w:author="4560" w:date="2022-09-14T14:26:00Z"/>
        </w:trPr>
        <w:tc>
          <w:tcPr>
            <w:tcW w:w="534" w:type="dxa"/>
            <w:tcBorders>
              <w:top w:val="nil"/>
              <w:left w:val="single" w:sz="4" w:space="0" w:color="auto"/>
              <w:bottom w:val="single" w:sz="4" w:space="0" w:color="auto"/>
              <w:right w:val="single" w:sz="4" w:space="0" w:color="auto"/>
            </w:tcBorders>
          </w:tcPr>
          <w:p w14:paraId="5ADF02D9" w14:textId="77777777" w:rsidR="00E27CDB" w:rsidRDefault="00E27CDB">
            <w:pPr>
              <w:widowControl w:val="0"/>
              <w:spacing w:after="0"/>
              <w:jc w:val="center"/>
              <w:rPr>
                <w:ins w:id="7880" w:author="4560" w:date="2022-09-14T14:26:00Z"/>
                <w:rFonts w:ascii="Arial" w:hAnsi="Arial"/>
                <w:b/>
                <w:sz w:val="18"/>
                <w:lang w:val="fr-FR"/>
              </w:rPr>
            </w:pPr>
          </w:p>
        </w:tc>
        <w:tc>
          <w:tcPr>
            <w:tcW w:w="3969" w:type="dxa"/>
            <w:tcBorders>
              <w:top w:val="nil"/>
              <w:left w:val="single" w:sz="4" w:space="0" w:color="auto"/>
              <w:bottom w:val="single" w:sz="4" w:space="0" w:color="auto"/>
              <w:right w:val="single" w:sz="4" w:space="0" w:color="auto"/>
            </w:tcBorders>
          </w:tcPr>
          <w:p w14:paraId="387D2389" w14:textId="77777777" w:rsidR="00E27CDB" w:rsidRDefault="00E27CDB">
            <w:pPr>
              <w:widowControl w:val="0"/>
              <w:spacing w:after="0"/>
              <w:jc w:val="center"/>
              <w:rPr>
                <w:ins w:id="7881" w:author="4560" w:date="2022-09-14T14:26:00Z"/>
                <w:rFonts w:ascii="Arial" w:hAnsi="Arial"/>
                <w:b/>
                <w:sz w:val="18"/>
                <w:lang w:val="fr-FR"/>
              </w:rPr>
            </w:pPr>
          </w:p>
        </w:tc>
        <w:tc>
          <w:tcPr>
            <w:tcW w:w="709" w:type="dxa"/>
            <w:tcBorders>
              <w:top w:val="single" w:sz="4" w:space="0" w:color="auto"/>
              <w:left w:val="single" w:sz="4" w:space="0" w:color="auto"/>
              <w:bottom w:val="single" w:sz="4" w:space="0" w:color="auto"/>
              <w:right w:val="single" w:sz="4" w:space="0" w:color="auto"/>
            </w:tcBorders>
            <w:hideMark/>
          </w:tcPr>
          <w:p w14:paraId="33C91D68" w14:textId="77777777" w:rsidR="00E27CDB" w:rsidRDefault="00E27CDB">
            <w:pPr>
              <w:widowControl w:val="0"/>
              <w:spacing w:after="0"/>
              <w:jc w:val="center"/>
              <w:rPr>
                <w:ins w:id="7882" w:author="4560" w:date="2022-09-14T14:26:00Z"/>
                <w:rFonts w:ascii="Arial" w:hAnsi="Arial"/>
                <w:b/>
                <w:sz w:val="18"/>
                <w:lang w:val="fr-FR"/>
              </w:rPr>
            </w:pPr>
            <w:ins w:id="7883" w:author="4560" w:date="2022-09-14T14:26:00Z">
              <w:r>
                <w:rPr>
                  <w:rFonts w:ascii="Arial" w:hAnsi="Arial"/>
                  <w:b/>
                  <w:sz w:val="18"/>
                  <w:lang w:val="fr-FR"/>
                </w:rPr>
                <w:t>U - S</w:t>
              </w:r>
            </w:ins>
          </w:p>
        </w:tc>
        <w:tc>
          <w:tcPr>
            <w:tcW w:w="2976" w:type="dxa"/>
            <w:tcBorders>
              <w:top w:val="single" w:sz="4" w:space="0" w:color="auto"/>
              <w:left w:val="single" w:sz="4" w:space="0" w:color="auto"/>
              <w:bottom w:val="single" w:sz="4" w:space="0" w:color="auto"/>
              <w:right w:val="single" w:sz="4" w:space="0" w:color="auto"/>
            </w:tcBorders>
            <w:hideMark/>
          </w:tcPr>
          <w:p w14:paraId="4579E211" w14:textId="77777777" w:rsidR="00E27CDB" w:rsidRDefault="00E27CDB">
            <w:pPr>
              <w:widowControl w:val="0"/>
              <w:spacing w:after="0"/>
              <w:jc w:val="center"/>
              <w:rPr>
                <w:ins w:id="7884" w:author="4560" w:date="2022-09-14T14:26:00Z"/>
                <w:rFonts w:ascii="Arial" w:hAnsi="Arial"/>
                <w:b/>
                <w:sz w:val="18"/>
                <w:lang w:val="fr-FR"/>
              </w:rPr>
            </w:pPr>
            <w:ins w:id="7885" w:author="4560" w:date="2022-09-14T14:26:00Z">
              <w:r>
                <w:rPr>
                  <w:rFonts w:ascii="Arial" w:hAnsi="Arial"/>
                  <w:b/>
                  <w:sz w:val="18"/>
                  <w:lang w:val="fr-FR"/>
                </w:rPr>
                <w:t>Message</w:t>
              </w:r>
            </w:ins>
          </w:p>
        </w:tc>
        <w:tc>
          <w:tcPr>
            <w:tcW w:w="568" w:type="dxa"/>
            <w:tcBorders>
              <w:top w:val="nil"/>
              <w:left w:val="single" w:sz="4" w:space="0" w:color="auto"/>
              <w:bottom w:val="single" w:sz="4" w:space="0" w:color="auto"/>
              <w:right w:val="single" w:sz="4" w:space="0" w:color="auto"/>
            </w:tcBorders>
          </w:tcPr>
          <w:p w14:paraId="6FE2845C" w14:textId="77777777" w:rsidR="00E27CDB" w:rsidRDefault="00E27CDB">
            <w:pPr>
              <w:widowControl w:val="0"/>
              <w:spacing w:after="0"/>
              <w:jc w:val="center"/>
              <w:rPr>
                <w:ins w:id="7886" w:author="4560" w:date="2022-09-14T14:26:00Z"/>
                <w:rFonts w:ascii="Arial" w:hAnsi="Arial"/>
                <w:b/>
                <w:sz w:val="18"/>
                <w:lang w:val="fr-FR"/>
              </w:rPr>
            </w:pPr>
          </w:p>
        </w:tc>
        <w:tc>
          <w:tcPr>
            <w:tcW w:w="850" w:type="dxa"/>
            <w:tcBorders>
              <w:top w:val="nil"/>
              <w:left w:val="single" w:sz="4" w:space="0" w:color="auto"/>
              <w:bottom w:val="single" w:sz="4" w:space="0" w:color="auto"/>
              <w:right w:val="single" w:sz="4" w:space="0" w:color="auto"/>
            </w:tcBorders>
          </w:tcPr>
          <w:p w14:paraId="5FFCA39F" w14:textId="77777777" w:rsidR="00E27CDB" w:rsidRDefault="00E27CDB">
            <w:pPr>
              <w:widowControl w:val="0"/>
              <w:spacing w:after="0"/>
              <w:jc w:val="center"/>
              <w:rPr>
                <w:ins w:id="7887" w:author="4560" w:date="2022-09-14T14:26:00Z"/>
                <w:rFonts w:ascii="Arial" w:hAnsi="Arial"/>
                <w:b/>
                <w:sz w:val="18"/>
                <w:lang w:val="fr-FR"/>
              </w:rPr>
            </w:pPr>
          </w:p>
        </w:tc>
      </w:tr>
      <w:tr w:rsidR="00E27CDB" w14:paraId="514CA950" w14:textId="77777777" w:rsidTr="00E27CDB">
        <w:trPr>
          <w:ins w:id="7888" w:author="4560" w:date="2022-09-14T14:26:00Z"/>
        </w:trPr>
        <w:tc>
          <w:tcPr>
            <w:tcW w:w="534" w:type="dxa"/>
            <w:tcBorders>
              <w:top w:val="single" w:sz="4" w:space="0" w:color="auto"/>
              <w:left w:val="single" w:sz="4" w:space="0" w:color="auto"/>
              <w:bottom w:val="single" w:sz="4" w:space="0" w:color="auto"/>
              <w:right w:val="single" w:sz="4" w:space="0" w:color="auto"/>
            </w:tcBorders>
            <w:hideMark/>
          </w:tcPr>
          <w:p w14:paraId="6C330770" w14:textId="77777777" w:rsidR="00E27CDB" w:rsidRDefault="00E27CDB">
            <w:pPr>
              <w:widowControl w:val="0"/>
              <w:spacing w:after="0"/>
              <w:jc w:val="center"/>
              <w:rPr>
                <w:ins w:id="7889" w:author="4560" w:date="2022-09-14T14:26:00Z"/>
                <w:rFonts w:ascii="Arial" w:hAnsi="Arial"/>
                <w:sz w:val="18"/>
                <w:lang w:val="fr-FR" w:eastAsia="zh-CN"/>
              </w:rPr>
            </w:pPr>
            <w:ins w:id="7890" w:author="4560" w:date="2022-09-14T14:26:00Z">
              <w:r>
                <w:rPr>
                  <w:rFonts w:ascii="Arial" w:hAnsi="Arial"/>
                  <w:sz w:val="18"/>
                  <w:lang w:val="fr-FR" w:eastAsia="zh-CN"/>
                </w:rPr>
                <w:t>1</w:t>
              </w:r>
            </w:ins>
          </w:p>
        </w:tc>
        <w:tc>
          <w:tcPr>
            <w:tcW w:w="3969" w:type="dxa"/>
            <w:tcBorders>
              <w:top w:val="single" w:sz="4" w:space="0" w:color="auto"/>
              <w:left w:val="single" w:sz="4" w:space="0" w:color="auto"/>
              <w:bottom w:val="single" w:sz="4" w:space="0" w:color="auto"/>
              <w:right w:val="single" w:sz="4" w:space="0" w:color="auto"/>
            </w:tcBorders>
          </w:tcPr>
          <w:p w14:paraId="7CB13983" w14:textId="77777777" w:rsidR="00E27CDB" w:rsidRDefault="00E27CDB">
            <w:pPr>
              <w:keepNext/>
              <w:keepLines/>
              <w:spacing w:after="0"/>
              <w:rPr>
                <w:ins w:id="7891" w:author="4560" w:date="2022-09-14T14:26:00Z"/>
                <w:rFonts w:ascii="Arial" w:hAnsi="Arial"/>
                <w:sz w:val="18"/>
                <w:lang w:val="fr-FR" w:eastAsia="zh-CN"/>
              </w:rPr>
            </w:pPr>
            <w:ins w:id="7892" w:author="4560" w:date="2022-09-14T14:26:00Z">
              <w:r>
                <w:rPr>
                  <w:rFonts w:ascii="Arial" w:hAnsi="Arial"/>
                  <w:sz w:val="18"/>
                  <w:lang w:val="fr-FR" w:eastAsia="zh-CN"/>
                </w:rPr>
                <w:t>The SS triggers UE to close UE test loop mode E (Transmit Mode).</w:t>
              </w:r>
            </w:ins>
          </w:p>
          <w:p w14:paraId="35F85119" w14:textId="77777777" w:rsidR="00E27CDB" w:rsidRDefault="00E27CDB">
            <w:pPr>
              <w:keepNext/>
              <w:keepLines/>
              <w:spacing w:after="0"/>
              <w:rPr>
                <w:ins w:id="7893" w:author="4560" w:date="2022-09-14T14:26:00Z"/>
                <w:rFonts w:ascii="Arial" w:hAnsi="Arial"/>
                <w:sz w:val="18"/>
                <w:lang w:val="fr-FR" w:eastAsia="zh-CN"/>
              </w:rPr>
            </w:pPr>
          </w:p>
          <w:p w14:paraId="124C0553" w14:textId="77777777" w:rsidR="00E27CDB" w:rsidRDefault="00E27CDB">
            <w:pPr>
              <w:widowControl w:val="0"/>
              <w:spacing w:after="0"/>
              <w:rPr>
                <w:ins w:id="7894" w:author="4560" w:date="2022-09-14T14:26:00Z"/>
                <w:rFonts w:ascii="Arial" w:hAnsi="Arial"/>
                <w:sz w:val="18"/>
                <w:lang w:val="fr-FR" w:eastAsia="zh-CN"/>
              </w:rPr>
            </w:pPr>
            <w:ins w:id="7895" w:author="4560" w:date="2022-09-14T14:26:00Z">
              <w:r>
                <w:rPr>
                  <w:rFonts w:ascii="Arial" w:hAnsi="Arial"/>
                  <w:sz w:val="18"/>
                  <w:lang w:val="fr-FR" w:eastAsia="zh-CN"/>
                </w:rPr>
                <w:t>NOTE: Closing of UE test loop mode E may be performed by MMI or AT command (+CCUTLE).</w:t>
              </w:r>
            </w:ins>
          </w:p>
        </w:tc>
        <w:tc>
          <w:tcPr>
            <w:tcW w:w="709" w:type="dxa"/>
            <w:tcBorders>
              <w:top w:val="single" w:sz="4" w:space="0" w:color="auto"/>
              <w:left w:val="single" w:sz="4" w:space="0" w:color="auto"/>
              <w:bottom w:val="single" w:sz="4" w:space="0" w:color="auto"/>
              <w:right w:val="single" w:sz="4" w:space="0" w:color="auto"/>
            </w:tcBorders>
            <w:hideMark/>
          </w:tcPr>
          <w:p w14:paraId="09750172" w14:textId="77777777" w:rsidR="00E27CDB" w:rsidRDefault="00E27CDB">
            <w:pPr>
              <w:widowControl w:val="0"/>
              <w:spacing w:after="0"/>
              <w:jc w:val="center"/>
              <w:rPr>
                <w:ins w:id="7896" w:author="4560" w:date="2022-09-14T14:26:00Z"/>
                <w:rFonts w:ascii="Arial" w:hAnsi="Arial"/>
                <w:sz w:val="18"/>
                <w:lang w:val="fr-FR" w:eastAsia="zh-CN"/>
              </w:rPr>
            </w:pPr>
            <w:ins w:id="7897" w:author="4560" w:date="2022-09-14T14:26:00Z">
              <w:r>
                <w:rPr>
                  <w:rFonts w:ascii="Arial" w:hAnsi="Arial"/>
                  <w:sz w:val="18"/>
                  <w:lang w:val="fr-FR"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68C5200B" w14:textId="77777777" w:rsidR="00E27CDB" w:rsidRDefault="00E27CDB">
            <w:pPr>
              <w:widowControl w:val="0"/>
              <w:spacing w:after="0"/>
              <w:rPr>
                <w:ins w:id="7898" w:author="4560" w:date="2022-09-14T14:26:00Z"/>
                <w:rFonts w:ascii="Arial" w:hAnsi="Arial"/>
                <w:iCs/>
                <w:sz w:val="18"/>
                <w:lang w:val="fr-FR" w:eastAsia="zh-CN"/>
              </w:rPr>
            </w:pPr>
            <w:ins w:id="7899" w:author="4560" w:date="2022-09-14T14:26:00Z">
              <w:r>
                <w:rPr>
                  <w:rFonts w:ascii="Arial" w:hAnsi="Arial"/>
                  <w:iCs/>
                  <w:sz w:val="18"/>
                  <w:lang w:val="fr-FR" w:eastAsia="zh-CN"/>
                </w:rPr>
                <w:t>-</w:t>
              </w:r>
            </w:ins>
          </w:p>
        </w:tc>
        <w:tc>
          <w:tcPr>
            <w:tcW w:w="568" w:type="dxa"/>
            <w:tcBorders>
              <w:top w:val="single" w:sz="4" w:space="0" w:color="auto"/>
              <w:left w:val="single" w:sz="4" w:space="0" w:color="auto"/>
              <w:bottom w:val="single" w:sz="4" w:space="0" w:color="auto"/>
              <w:right w:val="single" w:sz="4" w:space="0" w:color="auto"/>
            </w:tcBorders>
            <w:hideMark/>
          </w:tcPr>
          <w:p w14:paraId="6D6B3796" w14:textId="77777777" w:rsidR="00E27CDB" w:rsidRDefault="00E27CDB">
            <w:pPr>
              <w:widowControl w:val="0"/>
              <w:spacing w:after="0"/>
              <w:jc w:val="center"/>
              <w:rPr>
                <w:ins w:id="7900" w:author="4560" w:date="2022-09-14T14:26:00Z"/>
                <w:rFonts w:ascii="Arial" w:hAnsi="Arial"/>
                <w:sz w:val="18"/>
                <w:lang w:val="fr-FR" w:eastAsia="zh-CN"/>
              </w:rPr>
            </w:pPr>
            <w:ins w:id="7901" w:author="4560" w:date="2022-09-14T14:26: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45405D6B" w14:textId="77777777" w:rsidR="00E27CDB" w:rsidRDefault="00E27CDB">
            <w:pPr>
              <w:widowControl w:val="0"/>
              <w:spacing w:after="0"/>
              <w:jc w:val="center"/>
              <w:rPr>
                <w:ins w:id="7902" w:author="4560" w:date="2022-09-14T14:26:00Z"/>
                <w:rFonts w:ascii="Arial" w:hAnsi="Arial"/>
                <w:sz w:val="18"/>
                <w:lang w:val="fr-FR" w:eastAsia="zh-CN"/>
              </w:rPr>
            </w:pPr>
            <w:ins w:id="7903" w:author="4560" w:date="2022-09-14T14:26:00Z">
              <w:r>
                <w:rPr>
                  <w:rFonts w:ascii="Arial" w:hAnsi="Arial"/>
                  <w:sz w:val="18"/>
                  <w:lang w:val="fr-FR" w:eastAsia="zh-CN"/>
                </w:rPr>
                <w:t>-</w:t>
              </w:r>
            </w:ins>
          </w:p>
        </w:tc>
      </w:tr>
      <w:tr w:rsidR="00E27CDB" w14:paraId="3B8839B0" w14:textId="77777777" w:rsidTr="00E27CDB">
        <w:trPr>
          <w:ins w:id="7904" w:author="4560" w:date="2022-09-14T14:26:00Z"/>
        </w:trPr>
        <w:tc>
          <w:tcPr>
            <w:tcW w:w="534" w:type="dxa"/>
            <w:tcBorders>
              <w:top w:val="single" w:sz="4" w:space="0" w:color="auto"/>
              <w:left w:val="single" w:sz="4" w:space="0" w:color="auto"/>
              <w:bottom w:val="single" w:sz="4" w:space="0" w:color="auto"/>
              <w:right w:val="single" w:sz="4" w:space="0" w:color="auto"/>
            </w:tcBorders>
            <w:hideMark/>
          </w:tcPr>
          <w:p w14:paraId="05083AEE" w14:textId="77777777" w:rsidR="00E27CDB" w:rsidRDefault="00E27CDB">
            <w:pPr>
              <w:widowControl w:val="0"/>
              <w:spacing w:after="0"/>
              <w:jc w:val="center"/>
              <w:rPr>
                <w:ins w:id="7905" w:author="4560" w:date="2022-09-14T14:26:00Z"/>
                <w:rFonts w:ascii="Arial" w:hAnsi="Arial"/>
                <w:sz w:val="18"/>
                <w:lang w:val="fr-FR" w:eastAsia="zh-CN"/>
              </w:rPr>
            </w:pPr>
            <w:ins w:id="7906" w:author="4560" w:date="2022-09-14T14:26:00Z">
              <w:r>
                <w:rPr>
                  <w:rFonts w:ascii="Arial" w:hAnsi="Arial"/>
                  <w:sz w:val="18"/>
                  <w:lang w:val="fr-FR" w:eastAsia="zh-CN"/>
                </w:rPr>
                <w:t>2</w:t>
              </w:r>
            </w:ins>
          </w:p>
        </w:tc>
        <w:tc>
          <w:tcPr>
            <w:tcW w:w="3969" w:type="dxa"/>
            <w:tcBorders>
              <w:top w:val="single" w:sz="4" w:space="0" w:color="auto"/>
              <w:left w:val="single" w:sz="4" w:space="0" w:color="auto"/>
              <w:bottom w:val="single" w:sz="4" w:space="0" w:color="auto"/>
              <w:right w:val="single" w:sz="4" w:space="0" w:color="auto"/>
            </w:tcBorders>
            <w:hideMark/>
          </w:tcPr>
          <w:p w14:paraId="27C98046" w14:textId="77777777" w:rsidR="00E27CDB" w:rsidRDefault="00E27CDB">
            <w:pPr>
              <w:keepNext/>
              <w:keepLines/>
              <w:spacing w:after="0"/>
              <w:rPr>
                <w:ins w:id="7907" w:author="4560" w:date="2022-09-14T14:26:00Z"/>
                <w:rFonts w:ascii="Arial" w:hAnsi="Arial"/>
                <w:sz w:val="18"/>
                <w:lang w:val="fr-FR" w:eastAsia="zh-CN"/>
              </w:rPr>
            </w:pPr>
            <w:ins w:id="7908" w:author="4560" w:date="2022-09-14T14:26:00Z">
              <w:r>
                <w:rPr>
                  <w:rFonts w:ascii="Arial" w:hAnsi="Arial"/>
                  <w:sz w:val="18"/>
                  <w:lang w:val="fr-FR" w:eastAsia="zh-CN"/>
                </w:rPr>
                <w:t>The SS waits 10 seconds</w:t>
              </w:r>
            </w:ins>
          </w:p>
        </w:tc>
        <w:tc>
          <w:tcPr>
            <w:tcW w:w="709" w:type="dxa"/>
            <w:tcBorders>
              <w:top w:val="single" w:sz="4" w:space="0" w:color="auto"/>
              <w:left w:val="single" w:sz="4" w:space="0" w:color="auto"/>
              <w:bottom w:val="single" w:sz="4" w:space="0" w:color="auto"/>
              <w:right w:val="single" w:sz="4" w:space="0" w:color="auto"/>
            </w:tcBorders>
            <w:hideMark/>
          </w:tcPr>
          <w:p w14:paraId="784ABFAA" w14:textId="77777777" w:rsidR="00E27CDB" w:rsidRDefault="00E27CDB">
            <w:pPr>
              <w:widowControl w:val="0"/>
              <w:spacing w:after="0"/>
              <w:jc w:val="center"/>
              <w:rPr>
                <w:ins w:id="7909" w:author="4560" w:date="2022-09-14T14:26:00Z"/>
                <w:rFonts w:ascii="Arial" w:hAnsi="Arial"/>
                <w:sz w:val="18"/>
                <w:lang w:val="fr-FR" w:eastAsia="zh-CN"/>
              </w:rPr>
            </w:pPr>
            <w:ins w:id="7910" w:author="4560" w:date="2022-09-14T14:26:00Z">
              <w:r>
                <w:rPr>
                  <w:rFonts w:ascii="Arial" w:hAnsi="Arial"/>
                  <w:sz w:val="18"/>
                  <w:lang w:val="fr-FR"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66A7CC79" w14:textId="77777777" w:rsidR="00E27CDB" w:rsidRDefault="00E27CDB">
            <w:pPr>
              <w:widowControl w:val="0"/>
              <w:spacing w:after="0"/>
              <w:rPr>
                <w:ins w:id="7911" w:author="4560" w:date="2022-09-14T14:26:00Z"/>
                <w:rFonts w:ascii="Arial" w:hAnsi="Arial"/>
                <w:iCs/>
                <w:sz w:val="18"/>
                <w:lang w:val="fr-FR" w:eastAsia="zh-CN"/>
              </w:rPr>
            </w:pPr>
            <w:ins w:id="7912" w:author="4560" w:date="2022-09-14T14:26:00Z">
              <w:r>
                <w:rPr>
                  <w:rFonts w:ascii="Arial" w:hAnsi="Arial"/>
                  <w:iCs/>
                  <w:sz w:val="18"/>
                  <w:lang w:val="fr-FR" w:eastAsia="zh-CN"/>
                </w:rPr>
                <w:t>-</w:t>
              </w:r>
            </w:ins>
          </w:p>
        </w:tc>
        <w:tc>
          <w:tcPr>
            <w:tcW w:w="568" w:type="dxa"/>
            <w:tcBorders>
              <w:top w:val="single" w:sz="4" w:space="0" w:color="auto"/>
              <w:left w:val="single" w:sz="4" w:space="0" w:color="auto"/>
              <w:bottom w:val="single" w:sz="4" w:space="0" w:color="auto"/>
              <w:right w:val="single" w:sz="4" w:space="0" w:color="auto"/>
            </w:tcBorders>
            <w:hideMark/>
          </w:tcPr>
          <w:p w14:paraId="4E5C3791" w14:textId="77777777" w:rsidR="00E27CDB" w:rsidRDefault="00E27CDB">
            <w:pPr>
              <w:widowControl w:val="0"/>
              <w:spacing w:after="0"/>
              <w:jc w:val="center"/>
              <w:rPr>
                <w:ins w:id="7913" w:author="4560" w:date="2022-09-14T14:26:00Z"/>
                <w:rFonts w:ascii="Arial" w:hAnsi="Arial"/>
                <w:sz w:val="18"/>
                <w:lang w:val="fr-FR" w:eastAsia="zh-CN"/>
              </w:rPr>
            </w:pPr>
            <w:ins w:id="7914" w:author="4560" w:date="2022-09-14T14:26: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42CC87F2" w14:textId="77777777" w:rsidR="00E27CDB" w:rsidRDefault="00E27CDB">
            <w:pPr>
              <w:widowControl w:val="0"/>
              <w:spacing w:after="0"/>
              <w:jc w:val="center"/>
              <w:rPr>
                <w:ins w:id="7915" w:author="4560" w:date="2022-09-14T14:26:00Z"/>
                <w:rFonts w:ascii="Arial" w:hAnsi="Arial"/>
                <w:sz w:val="18"/>
                <w:lang w:val="fr-FR" w:eastAsia="zh-CN"/>
              </w:rPr>
            </w:pPr>
            <w:ins w:id="7916" w:author="4560" w:date="2022-09-14T14:26:00Z">
              <w:r>
                <w:rPr>
                  <w:rFonts w:ascii="Arial" w:hAnsi="Arial"/>
                  <w:sz w:val="18"/>
                  <w:lang w:val="fr-FR" w:eastAsia="zh-CN"/>
                </w:rPr>
                <w:t>-</w:t>
              </w:r>
            </w:ins>
          </w:p>
        </w:tc>
      </w:tr>
      <w:tr w:rsidR="00E27CDB" w14:paraId="313647E2" w14:textId="77777777" w:rsidTr="00E27CDB">
        <w:trPr>
          <w:ins w:id="7917" w:author="4560" w:date="2022-09-14T14:26:00Z"/>
        </w:trPr>
        <w:tc>
          <w:tcPr>
            <w:tcW w:w="534" w:type="dxa"/>
            <w:tcBorders>
              <w:top w:val="single" w:sz="4" w:space="0" w:color="auto"/>
              <w:left w:val="single" w:sz="4" w:space="0" w:color="auto"/>
              <w:bottom w:val="single" w:sz="4" w:space="0" w:color="auto"/>
              <w:right w:val="single" w:sz="4" w:space="0" w:color="auto"/>
            </w:tcBorders>
            <w:hideMark/>
          </w:tcPr>
          <w:p w14:paraId="7419E88E" w14:textId="77777777" w:rsidR="00E27CDB" w:rsidRDefault="00E27CDB">
            <w:pPr>
              <w:widowControl w:val="0"/>
              <w:spacing w:after="0"/>
              <w:jc w:val="center"/>
              <w:rPr>
                <w:ins w:id="7918" w:author="4560" w:date="2022-09-14T14:26:00Z"/>
                <w:rFonts w:ascii="Arial" w:hAnsi="Arial"/>
                <w:sz w:val="18"/>
                <w:lang w:val="fr-FR" w:eastAsia="zh-CN"/>
              </w:rPr>
            </w:pPr>
            <w:ins w:id="7919" w:author="4560" w:date="2022-09-14T14:26:00Z">
              <w:r>
                <w:rPr>
                  <w:rFonts w:ascii="Arial" w:hAnsi="Arial"/>
                  <w:sz w:val="18"/>
                  <w:lang w:val="fr-FR" w:eastAsia="zh-CN"/>
                </w:rPr>
                <w:t>3</w:t>
              </w:r>
            </w:ins>
          </w:p>
        </w:tc>
        <w:tc>
          <w:tcPr>
            <w:tcW w:w="3969" w:type="dxa"/>
            <w:tcBorders>
              <w:top w:val="single" w:sz="4" w:space="0" w:color="auto"/>
              <w:left w:val="single" w:sz="4" w:space="0" w:color="auto"/>
              <w:bottom w:val="single" w:sz="4" w:space="0" w:color="auto"/>
              <w:right w:val="single" w:sz="4" w:space="0" w:color="auto"/>
            </w:tcBorders>
            <w:hideMark/>
          </w:tcPr>
          <w:p w14:paraId="20FB84B3" w14:textId="77777777" w:rsidR="00E27CDB" w:rsidRDefault="00E27CDB">
            <w:pPr>
              <w:keepNext/>
              <w:keepLines/>
              <w:spacing w:after="0"/>
              <w:rPr>
                <w:ins w:id="7920" w:author="4560" w:date="2022-09-14T14:26:00Z"/>
                <w:rFonts w:ascii="Arial" w:hAnsi="Arial"/>
                <w:sz w:val="18"/>
                <w:lang w:val="fr-FR" w:eastAsia="zh-CN"/>
              </w:rPr>
            </w:pPr>
            <w:ins w:id="7921" w:author="4560" w:date="2022-09-14T14:26:00Z">
              <w:r>
                <w:rPr>
                  <w:rFonts w:ascii="Arial" w:hAnsi="Arial"/>
                  <w:sz w:val="18"/>
                  <w:lang w:val="fr-FR" w:eastAsia="zh-CN"/>
                </w:rPr>
                <w:t>Check: Does the UE transmit S-SSBs in slots determined by sl-SSB-TimeAllocation1</w:t>
              </w:r>
              <w:r>
                <w:rPr>
                  <w:rFonts w:ascii="Arial" w:hAnsi="Arial"/>
                  <w:i/>
                  <w:sz w:val="18"/>
                  <w:lang w:val="fr-FR" w:eastAsia="zh-CN"/>
                </w:rPr>
                <w:t xml:space="preserve"> </w:t>
              </w:r>
              <w:r>
                <w:rPr>
                  <w:rFonts w:ascii="Arial" w:hAnsi="Arial"/>
                  <w:sz w:val="18"/>
                  <w:lang w:val="fr-FR" w:eastAsia="zh-CN"/>
                </w:rPr>
                <w:t>and GNSS timing?</w:t>
              </w:r>
            </w:ins>
          </w:p>
        </w:tc>
        <w:tc>
          <w:tcPr>
            <w:tcW w:w="709" w:type="dxa"/>
            <w:tcBorders>
              <w:top w:val="single" w:sz="4" w:space="0" w:color="auto"/>
              <w:left w:val="single" w:sz="4" w:space="0" w:color="auto"/>
              <w:bottom w:val="single" w:sz="4" w:space="0" w:color="auto"/>
              <w:right w:val="single" w:sz="4" w:space="0" w:color="auto"/>
            </w:tcBorders>
            <w:hideMark/>
          </w:tcPr>
          <w:p w14:paraId="6C1E9D44" w14:textId="77777777" w:rsidR="00E27CDB" w:rsidRDefault="00E27CDB">
            <w:pPr>
              <w:widowControl w:val="0"/>
              <w:spacing w:after="0"/>
              <w:jc w:val="center"/>
              <w:rPr>
                <w:ins w:id="7922" w:author="4560" w:date="2022-09-14T14:26:00Z"/>
                <w:rFonts w:ascii="Arial" w:hAnsi="Arial"/>
                <w:sz w:val="18"/>
                <w:lang w:val="fr-FR" w:eastAsia="zh-CN"/>
              </w:rPr>
            </w:pPr>
            <w:ins w:id="7923" w:author="4560" w:date="2022-09-14T14:26:00Z">
              <w:r>
                <w:rPr>
                  <w:rFonts w:ascii="Arial" w:hAnsi="Arial"/>
                  <w:sz w:val="18"/>
                  <w:lang w:val="fr-FR"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6D843C87" w14:textId="77777777" w:rsidR="00E27CDB" w:rsidRDefault="00E27CDB">
            <w:pPr>
              <w:widowControl w:val="0"/>
              <w:spacing w:after="0"/>
              <w:rPr>
                <w:ins w:id="7924" w:author="4560" w:date="2022-09-14T14:26:00Z"/>
                <w:rFonts w:ascii="Arial" w:hAnsi="Arial"/>
                <w:iCs/>
                <w:sz w:val="18"/>
                <w:lang w:val="fr-FR" w:eastAsia="zh-CN"/>
              </w:rPr>
            </w:pPr>
            <w:ins w:id="7925" w:author="4560" w:date="2022-09-14T14:26:00Z">
              <w:r>
                <w:rPr>
                  <w:rFonts w:ascii="Arial" w:hAnsi="Arial"/>
                  <w:iCs/>
                  <w:sz w:val="18"/>
                  <w:lang w:val="fr-FR" w:eastAsia="zh-CN"/>
                </w:rPr>
                <w:t>-</w:t>
              </w:r>
            </w:ins>
          </w:p>
        </w:tc>
        <w:tc>
          <w:tcPr>
            <w:tcW w:w="568" w:type="dxa"/>
            <w:tcBorders>
              <w:top w:val="single" w:sz="4" w:space="0" w:color="auto"/>
              <w:left w:val="single" w:sz="4" w:space="0" w:color="auto"/>
              <w:bottom w:val="single" w:sz="4" w:space="0" w:color="auto"/>
              <w:right w:val="single" w:sz="4" w:space="0" w:color="auto"/>
            </w:tcBorders>
            <w:hideMark/>
          </w:tcPr>
          <w:p w14:paraId="0512E695" w14:textId="77777777" w:rsidR="00E27CDB" w:rsidRDefault="00E27CDB">
            <w:pPr>
              <w:widowControl w:val="0"/>
              <w:spacing w:after="0"/>
              <w:jc w:val="center"/>
              <w:rPr>
                <w:ins w:id="7926" w:author="4560" w:date="2022-09-14T14:26:00Z"/>
                <w:rFonts w:ascii="Arial" w:hAnsi="Arial"/>
                <w:sz w:val="18"/>
                <w:lang w:val="fr-FR" w:eastAsia="zh-CN"/>
              </w:rPr>
            </w:pPr>
            <w:ins w:id="7927" w:author="4560" w:date="2022-09-14T14:26:00Z">
              <w:r>
                <w:rPr>
                  <w:rFonts w:ascii="Arial" w:hAnsi="Arial"/>
                  <w:sz w:val="18"/>
                  <w:lang w:val="fr-FR" w:eastAsia="zh-CN"/>
                </w:rPr>
                <w:t>1</w:t>
              </w:r>
            </w:ins>
          </w:p>
        </w:tc>
        <w:tc>
          <w:tcPr>
            <w:tcW w:w="850" w:type="dxa"/>
            <w:tcBorders>
              <w:top w:val="single" w:sz="4" w:space="0" w:color="auto"/>
              <w:left w:val="single" w:sz="4" w:space="0" w:color="auto"/>
              <w:bottom w:val="single" w:sz="4" w:space="0" w:color="auto"/>
              <w:right w:val="single" w:sz="4" w:space="0" w:color="auto"/>
            </w:tcBorders>
            <w:hideMark/>
          </w:tcPr>
          <w:p w14:paraId="41248605" w14:textId="77777777" w:rsidR="00E27CDB" w:rsidRDefault="00E27CDB">
            <w:pPr>
              <w:widowControl w:val="0"/>
              <w:spacing w:after="0"/>
              <w:jc w:val="center"/>
              <w:rPr>
                <w:ins w:id="7928" w:author="4560" w:date="2022-09-14T14:26:00Z"/>
                <w:rFonts w:ascii="Arial" w:hAnsi="Arial"/>
                <w:sz w:val="18"/>
                <w:lang w:val="fr-FR" w:eastAsia="zh-CN"/>
              </w:rPr>
            </w:pPr>
            <w:ins w:id="7929" w:author="4560" w:date="2022-09-14T14:26:00Z">
              <w:r>
                <w:rPr>
                  <w:rFonts w:ascii="Arial" w:hAnsi="Arial"/>
                  <w:sz w:val="18"/>
                  <w:lang w:val="fr-FR" w:eastAsia="zh-CN"/>
                </w:rPr>
                <w:t>P</w:t>
              </w:r>
            </w:ins>
          </w:p>
        </w:tc>
      </w:tr>
      <w:tr w:rsidR="00E27CDB" w14:paraId="40AFECF5" w14:textId="77777777" w:rsidTr="00E27CDB">
        <w:trPr>
          <w:ins w:id="7930" w:author="4560" w:date="2022-09-14T14:26:00Z"/>
        </w:trPr>
        <w:tc>
          <w:tcPr>
            <w:tcW w:w="534" w:type="dxa"/>
            <w:tcBorders>
              <w:top w:val="single" w:sz="4" w:space="0" w:color="auto"/>
              <w:left w:val="single" w:sz="4" w:space="0" w:color="auto"/>
              <w:bottom w:val="single" w:sz="4" w:space="0" w:color="auto"/>
              <w:right w:val="single" w:sz="6" w:space="0" w:color="auto"/>
            </w:tcBorders>
            <w:hideMark/>
          </w:tcPr>
          <w:p w14:paraId="0A706952" w14:textId="77777777" w:rsidR="00E27CDB" w:rsidRDefault="00E27CDB">
            <w:pPr>
              <w:widowControl w:val="0"/>
              <w:spacing w:after="0"/>
              <w:jc w:val="center"/>
              <w:rPr>
                <w:ins w:id="7931" w:author="4560" w:date="2022-09-14T14:26:00Z"/>
                <w:rFonts w:ascii="Arial" w:hAnsi="Arial"/>
                <w:sz w:val="18"/>
                <w:lang w:val="fr-FR" w:eastAsia="zh-CN"/>
              </w:rPr>
            </w:pPr>
            <w:ins w:id="7932" w:author="4560" w:date="2022-09-14T14:26:00Z">
              <w:r>
                <w:rPr>
                  <w:rFonts w:ascii="Arial" w:hAnsi="Arial"/>
                  <w:sz w:val="18"/>
                  <w:lang w:val="fr-FR" w:eastAsia="zh-CN"/>
                </w:rPr>
                <w:t>4</w:t>
              </w:r>
            </w:ins>
          </w:p>
        </w:tc>
        <w:tc>
          <w:tcPr>
            <w:tcW w:w="3969" w:type="dxa"/>
            <w:tcBorders>
              <w:top w:val="single" w:sz="4" w:space="0" w:color="auto"/>
              <w:left w:val="single" w:sz="6" w:space="0" w:color="auto"/>
              <w:bottom w:val="single" w:sz="4" w:space="0" w:color="auto"/>
              <w:right w:val="single" w:sz="6" w:space="0" w:color="auto"/>
            </w:tcBorders>
            <w:hideMark/>
          </w:tcPr>
          <w:p w14:paraId="15851574" w14:textId="77777777" w:rsidR="00E27CDB" w:rsidRDefault="00E27CDB">
            <w:pPr>
              <w:widowControl w:val="0"/>
              <w:spacing w:after="0"/>
              <w:rPr>
                <w:ins w:id="7933" w:author="4560" w:date="2022-09-14T14:26:00Z"/>
                <w:rFonts w:ascii="Arial" w:hAnsi="Arial"/>
                <w:sz w:val="18"/>
                <w:lang w:val="fr-FR" w:eastAsia="zh-CN"/>
              </w:rPr>
            </w:pPr>
            <w:ins w:id="7934" w:author="4560" w:date="2022-09-14T14:26:00Z">
              <w:r>
                <w:rPr>
                  <w:rFonts w:ascii="Arial" w:hAnsi="Arial"/>
                  <w:sz w:val="18"/>
                  <w:lang w:val="fr-FR" w:eastAsia="zh-CN"/>
                </w:rPr>
                <w:t>The SS powers off GNSS simulator.</w:t>
              </w:r>
            </w:ins>
          </w:p>
        </w:tc>
        <w:tc>
          <w:tcPr>
            <w:tcW w:w="709" w:type="dxa"/>
            <w:tcBorders>
              <w:top w:val="single" w:sz="4" w:space="0" w:color="auto"/>
              <w:left w:val="single" w:sz="6" w:space="0" w:color="auto"/>
              <w:bottom w:val="single" w:sz="4" w:space="0" w:color="auto"/>
              <w:right w:val="single" w:sz="6" w:space="0" w:color="auto"/>
            </w:tcBorders>
            <w:hideMark/>
          </w:tcPr>
          <w:p w14:paraId="2D94D27E" w14:textId="77777777" w:rsidR="00E27CDB" w:rsidRDefault="00E27CDB">
            <w:pPr>
              <w:widowControl w:val="0"/>
              <w:spacing w:after="0"/>
              <w:jc w:val="center"/>
              <w:rPr>
                <w:ins w:id="7935" w:author="4560" w:date="2022-09-14T14:26:00Z"/>
                <w:rFonts w:ascii="Arial" w:hAnsi="Arial"/>
                <w:sz w:val="18"/>
                <w:lang w:val="fr-FR" w:eastAsia="zh-CN"/>
              </w:rPr>
            </w:pPr>
            <w:ins w:id="7936" w:author="4560" w:date="2022-09-14T14:26: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415BECF6" w14:textId="77777777" w:rsidR="00E27CDB" w:rsidRDefault="00E27CDB">
            <w:pPr>
              <w:widowControl w:val="0"/>
              <w:spacing w:after="0"/>
              <w:rPr>
                <w:ins w:id="7937" w:author="4560" w:date="2022-09-14T14:26:00Z"/>
                <w:rFonts w:ascii="Arial" w:hAnsi="Arial"/>
                <w:iCs/>
                <w:sz w:val="18"/>
                <w:lang w:val="fr-FR" w:eastAsia="zh-CN"/>
              </w:rPr>
            </w:pPr>
            <w:ins w:id="7938" w:author="4560" w:date="2022-09-14T14:26: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7E9E7440" w14:textId="77777777" w:rsidR="00E27CDB" w:rsidRDefault="00E27CDB">
            <w:pPr>
              <w:widowControl w:val="0"/>
              <w:spacing w:after="0"/>
              <w:jc w:val="center"/>
              <w:rPr>
                <w:ins w:id="7939" w:author="4560" w:date="2022-09-14T14:26:00Z"/>
                <w:rFonts w:ascii="Arial" w:hAnsi="Arial"/>
                <w:sz w:val="18"/>
                <w:lang w:val="fr-FR" w:eastAsia="zh-CN"/>
              </w:rPr>
            </w:pPr>
            <w:ins w:id="7940" w:author="4560" w:date="2022-09-14T14:26:00Z">
              <w:r>
                <w:rPr>
                  <w:rFonts w:ascii="Arial" w:hAnsi="Arial"/>
                  <w:sz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hideMark/>
          </w:tcPr>
          <w:p w14:paraId="1FDEC81E" w14:textId="77777777" w:rsidR="00E27CDB" w:rsidRDefault="00E27CDB">
            <w:pPr>
              <w:widowControl w:val="0"/>
              <w:spacing w:after="0"/>
              <w:jc w:val="center"/>
              <w:rPr>
                <w:ins w:id="7941" w:author="4560" w:date="2022-09-14T14:26:00Z"/>
                <w:rFonts w:ascii="Arial" w:hAnsi="Arial"/>
                <w:sz w:val="18"/>
                <w:lang w:val="fr-FR" w:eastAsia="zh-CN"/>
              </w:rPr>
            </w:pPr>
            <w:ins w:id="7942" w:author="4560" w:date="2022-09-14T14:26:00Z">
              <w:r>
                <w:rPr>
                  <w:rFonts w:ascii="Arial" w:hAnsi="Arial"/>
                  <w:sz w:val="18"/>
                  <w:lang w:val="fr-FR" w:eastAsia="zh-CN"/>
                </w:rPr>
                <w:t>-</w:t>
              </w:r>
            </w:ins>
          </w:p>
        </w:tc>
      </w:tr>
      <w:tr w:rsidR="00E27CDB" w14:paraId="33F03C36" w14:textId="77777777" w:rsidTr="00E27CDB">
        <w:trPr>
          <w:ins w:id="7943" w:author="4560" w:date="2022-09-14T14:26:00Z"/>
        </w:trPr>
        <w:tc>
          <w:tcPr>
            <w:tcW w:w="534" w:type="dxa"/>
            <w:tcBorders>
              <w:top w:val="single" w:sz="4" w:space="0" w:color="auto"/>
              <w:left w:val="single" w:sz="4" w:space="0" w:color="auto"/>
              <w:bottom w:val="single" w:sz="4" w:space="0" w:color="auto"/>
              <w:right w:val="single" w:sz="6" w:space="0" w:color="auto"/>
            </w:tcBorders>
            <w:hideMark/>
          </w:tcPr>
          <w:p w14:paraId="3822467A" w14:textId="77777777" w:rsidR="00E27CDB" w:rsidRDefault="00E27CDB">
            <w:pPr>
              <w:widowControl w:val="0"/>
              <w:spacing w:after="0"/>
              <w:jc w:val="center"/>
              <w:rPr>
                <w:ins w:id="7944" w:author="4560" w:date="2022-09-14T14:26:00Z"/>
                <w:rFonts w:ascii="Arial" w:hAnsi="Arial"/>
                <w:sz w:val="18"/>
                <w:lang w:val="fr-FR" w:eastAsia="zh-CN"/>
              </w:rPr>
            </w:pPr>
            <w:ins w:id="7945" w:author="4560" w:date="2022-09-14T14:26:00Z">
              <w:r>
                <w:rPr>
                  <w:rFonts w:ascii="Arial" w:hAnsi="Arial"/>
                  <w:sz w:val="18"/>
                  <w:lang w:val="fr-FR" w:eastAsia="zh-CN"/>
                </w:rPr>
                <w:t>5</w:t>
              </w:r>
            </w:ins>
          </w:p>
        </w:tc>
        <w:tc>
          <w:tcPr>
            <w:tcW w:w="3969" w:type="dxa"/>
            <w:tcBorders>
              <w:top w:val="single" w:sz="4" w:space="0" w:color="auto"/>
              <w:left w:val="single" w:sz="6" w:space="0" w:color="auto"/>
              <w:bottom w:val="single" w:sz="4" w:space="0" w:color="auto"/>
              <w:right w:val="single" w:sz="6" w:space="0" w:color="auto"/>
            </w:tcBorders>
            <w:hideMark/>
          </w:tcPr>
          <w:p w14:paraId="15F67723" w14:textId="77777777" w:rsidR="00E27CDB" w:rsidRDefault="00E27CDB">
            <w:pPr>
              <w:widowControl w:val="0"/>
              <w:spacing w:after="0"/>
              <w:rPr>
                <w:ins w:id="7946" w:author="4560" w:date="2022-09-14T14:26:00Z"/>
                <w:rFonts w:ascii="Arial" w:hAnsi="Arial"/>
                <w:sz w:val="18"/>
                <w:lang w:val="fr-FR" w:eastAsia="zh-CN"/>
              </w:rPr>
            </w:pPr>
            <w:ins w:id="7947" w:author="4560" w:date="2022-09-14T14:26:00Z">
              <w:r>
                <w:rPr>
                  <w:rFonts w:ascii="Arial" w:hAnsi="Arial"/>
                  <w:sz w:val="18"/>
                  <w:lang w:val="fr-FR" w:eastAsia="zh-CN"/>
                </w:rPr>
                <w:t>The SS re-adjusts the NR-SS-UE power level according to row "T1" in table 12.1.2.2.3.2-1.</w:t>
              </w:r>
            </w:ins>
          </w:p>
        </w:tc>
        <w:tc>
          <w:tcPr>
            <w:tcW w:w="709" w:type="dxa"/>
            <w:tcBorders>
              <w:top w:val="single" w:sz="4" w:space="0" w:color="auto"/>
              <w:left w:val="single" w:sz="6" w:space="0" w:color="auto"/>
              <w:bottom w:val="single" w:sz="4" w:space="0" w:color="auto"/>
              <w:right w:val="single" w:sz="6" w:space="0" w:color="auto"/>
            </w:tcBorders>
            <w:hideMark/>
          </w:tcPr>
          <w:p w14:paraId="2B4531C3" w14:textId="77777777" w:rsidR="00E27CDB" w:rsidRDefault="00E27CDB">
            <w:pPr>
              <w:widowControl w:val="0"/>
              <w:spacing w:after="0"/>
              <w:jc w:val="center"/>
              <w:rPr>
                <w:ins w:id="7948" w:author="4560" w:date="2022-09-14T14:26:00Z"/>
                <w:rFonts w:ascii="Arial" w:hAnsi="Arial"/>
                <w:sz w:val="18"/>
                <w:lang w:val="fr-FR" w:eastAsia="zh-CN"/>
              </w:rPr>
            </w:pPr>
            <w:ins w:id="7949" w:author="4560" w:date="2022-09-14T14:26: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1892DA96" w14:textId="77777777" w:rsidR="00E27CDB" w:rsidRDefault="00E27CDB">
            <w:pPr>
              <w:widowControl w:val="0"/>
              <w:spacing w:after="0"/>
              <w:rPr>
                <w:ins w:id="7950" w:author="4560" w:date="2022-09-14T14:26:00Z"/>
                <w:rFonts w:ascii="Arial" w:hAnsi="Arial"/>
                <w:iCs/>
                <w:sz w:val="18"/>
                <w:lang w:val="fr-FR" w:eastAsia="zh-CN"/>
              </w:rPr>
            </w:pPr>
            <w:ins w:id="7951" w:author="4560" w:date="2022-09-14T14:26: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54D870AD" w14:textId="77777777" w:rsidR="00E27CDB" w:rsidRDefault="00E27CDB">
            <w:pPr>
              <w:widowControl w:val="0"/>
              <w:spacing w:after="0"/>
              <w:jc w:val="center"/>
              <w:rPr>
                <w:ins w:id="7952" w:author="4560" w:date="2022-09-14T14:26:00Z"/>
                <w:rFonts w:ascii="Arial" w:hAnsi="Arial"/>
                <w:sz w:val="18"/>
                <w:lang w:val="fr-FR" w:eastAsia="zh-CN"/>
              </w:rPr>
            </w:pPr>
            <w:ins w:id="7953" w:author="4560" w:date="2022-09-14T14:26:00Z">
              <w:r>
                <w:rPr>
                  <w:rFonts w:ascii="Arial" w:hAnsi="Arial"/>
                  <w:sz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hideMark/>
          </w:tcPr>
          <w:p w14:paraId="0E6781EE" w14:textId="77777777" w:rsidR="00E27CDB" w:rsidRDefault="00E27CDB">
            <w:pPr>
              <w:widowControl w:val="0"/>
              <w:spacing w:after="0"/>
              <w:jc w:val="center"/>
              <w:rPr>
                <w:ins w:id="7954" w:author="4560" w:date="2022-09-14T14:26:00Z"/>
                <w:rFonts w:ascii="Arial" w:hAnsi="Arial"/>
                <w:sz w:val="18"/>
                <w:lang w:val="fr-FR" w:eastAsia="zh-CN"/>
              </w:rPr>
            </w:pPr>
            <w:ins w:id="7955" w:author="4560" w:date="2022-09-14T14:26:00Z">
              <w:r>
                <w:rPr>
                  <w:rFonts w:ascii="Arial" w:hAnsi="Arial"/>
                  <w:sz w:val="18"/>
                  <w:lang w:val="fr-FR" w:eastAsia="zh-CN"/>
                </w:rPr>
                <w:t>-</w:t>
              </w:r>
            </w:ins>
          </w:p>
        </w:tc>
      </w:tr>
      <w:tr w:rsidR="00E27CDB" w14:paraId="262BDEFE" w14:textId="77777777" w:rsidTr="00E27CDB">
        <w:trPr>
          <w:ins w:id="7956" w:author="4560" w:date="2022-09-14T14:26:00Z"/>
        </w:trPr>
        <w:tc>
          <w:tcPr>
            <w:tcW w:w="534" w:type="dxa"/>
            <w:tcBorders>
              <w:top w:val="single" w:sz="4" w:space="0" w:color="auto"/>
              <w:left w:val="single" w:sz="4" w:space="0" w:color="auto"/>
              <w:bottom w:val="single" w:sz="4" w:space="0" w:color="auto"/>
              <w:right w:val="single" w:sz="6" w:space="0" w:color="auto"/>
            </w:tcBorders>
            <w:hideMark/>
          </w:tcPr>
          <w:p w14:paraId="2242B8AA" w14:textId="77777777" w:rsidR="00E27CDB" w:rsidRDefault="00E27CDB">
            <w:pPr>
              <w:widowControl w:val="0"/>
              <w:spacing w:after="0"/>
              <w:jc w:val="center"/>
              <w:rPr>
                <w:ins w:id="7957" w:author="4560" w:date="2022-09-14T14:26:00Z"/>
                <w:rFonts w:ascii="Arial" w:hAnsi="Arial"/>
                <w:sz w:val="18"/>
                <w:lang w:val="fr-FR" w:eastAsia="zh-CN"/>
              </w:rPr>
            </w:pPr>
            <w:ins w:id="7958" w:author="4560" w:date="2022-09-14T14:26:00Z">
              <w:r>
                <w:rPr>
                  <w:rFonts w:ascii="Arial" w:hAnsi="Arial"/>
                  <w:sz w:val="18"/>
                  <w:lang w:val="fr-FR" w:eastAsia="zh-CN"/>
                </w:rPr>
                <w:t>6</w:t>
              </w:r>
            </w:ins>
          </w:p>
        </w:tc>
        <w:tc>
          <w:tcPr>
            <w:tcW w:w="3969" w:type="dxa"/>
            <w:tcBorders>
              <w:top w:val="single" w:sz="4" w:space="0" w:color="auto"/>
              <w:left w:val="single" w:sz="6" w:space="0" w:color="auto"/>
              <w:bottom w:val="single" w:sz="4" w:space="0" w:color="auto"/>
              <w:right w:val="single" w:sz="6" w:space="0" w:color="auto"/>
            </w:tcBorders>
            <w:hideMark/>
          </w:tcPr>
          <w:p w14:paraId="74B30B73" w14:textId="77777777" w:rsidR="00E27CDB" w:rsidRDefault="00E27CDB">
            <w:pPr>
              <w:widowControl w:val="0"/>
              <w:spacing w:after="0"/>
              <w:rPr>
                <w:ins w:id="7959" w:author="4560" w:date="2022-09-14T14:26:00Z"/>
                <w:rFonts w:ascii="Arial" w:hAnsi="Arial"/>
                <w:sz w:val="18"/>
                <w:lang w:val="fr-FR" w:eastAsia="zh-CN"/>
              </w:rPr>
            </w:pPr>
            <w:ins w:id="7960" w:author="4560" w:date="2022-09-14T14:26:00Z">
              <w:r>
                <w:rPr>
                  <w:rFonts w:ascii="Arial" w:hAnsi="Arial"/>
                  <w:sz w:val="18"/>
                  <w:lang w:val="fr-FR" w:eastAsia="zh-CN"/>
                </w:rPr>
                <w:t>The SS waits 10 seconds</w:t>
              </w:r>
            </w:ins>
          </w:p>
        </w:tc>
        <w:tc>
          <w:tcPr>
            <w:tcW w:w="709" w:type="dxa"/>
            <w:tcBorders>
              <w:top w:val="single" w:sz="4" w:space="0" w:color="auto"/>
              <w:left w:val="single" w:sz="6" w:space="0" w:color="auto"/>
              <w:bottom w:val="single" w:sz="4" w:space="0" w:color="auto"/>
              <w:right w:val="single" w:sz="6" w:space="0" w:color="auto"/>
            </w:tcBorders>
            <w:hideMark/>
          </w:tcPr>
          <w:p w14:paraId="13CB35BD" w14:textId="77777777" w:rsidR="00E27CDB" w:rsidRDefault="00E27CDB">
            <w:pPr>
              <w:widowControl w:val="0"/>
              <w:spacing w:after="0"/>
              <w:jc w:val="center"/>
              <w:rPr>
                <w:ins w:id="7961" w:author="4560" w:date="2022-09-14T14:26:00Z"/>
                <w:rFonts w:ascii="Arial" w:hAnsi="Arial"/>
                <w:sz w:val="18"/>
                <w:lang w:val="fr-FR" w:eastAsia="zh-CN"/>
              </w:rPr>
            </w:pPr>
            <w:ins w:id="7962" w:author="4560" w:date="2022-09-14T14:26: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75D949FB" w14:textId="77777777" w:rsidR="00E27CDB" w:rsidRDefault="00E27CDB">
            <w:pPr>
              <w:widowControl w:val="0"/>
              <w:spacing w:after="0"/>
              <w:rPr>
                <w:ins w:id="7963" w:author="4560" w:date="2022-09-14T14:26:00Z"/>
                <w:rFonts w:ascii="Arial" w:hAnsi="Arial"/>
                <w:iCs/>
                <w:sz w:val="18"/>
                <w:lang w:val="fr-FR" w:eastAsia="zh-CN"/>
              </w:rPr>
            </w:pPr>
            <w:ins w:id="7964" w:author="4560" w:date="2022-09-14T14:26: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2BF81679" w14:textId="77777777" w:rsidR="00E27CDB" w:rsidRDefault="00E27CDB">
            <w:pPr>
              <w:widowControl w:val="0"/>
              <w:spacing w:after="0"/>
              <w:jc w:val="center"/>
              <w:rPr>
                <w:ins w:id="7965" w:author="4560" w:date="2022-09-14T14:26:00Z"/>
                <w:rFonts w:ascii="Arial" w:hAnsi="Arial"/>
                <w:sz w:val="18"/>
                <w:lang w:val="fr-FR" w:eastAsia="zh-CN"/>
              </w:rPr>
            </w:pPr>
            <w:ins w:id="7966" w:author="4560" w:date="2022-09-14T14:26:00Z">
              <w:r>
                <w:rPr>
                  <w:rFonts w:ascii="Arial" w:hAnsi="Arial"/>
                  <w:sz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hideMark/>
          </w:tcPr>
          <w:p w14:paraId="6782F633" w14:textId="77777777" w:rsidR="00E27CDB" w:rsidRDefault="00E27CDB">
            <w:pPr>
              <w:widowControl w:val="0"/>
              <w:spacing w:after="0"/>
              <w:jc w:val="center"/>
              <w:rPr>
                <w:ins w:id="7967" w:author="4560" w:date="2022-09-14T14:26:00Z"/>
                <w:rFonts w:ascii="Arial" w:hAnsi="Arial"/>
                <w:sz w:val="18"/>
                <w:lang w:val="fr-FR" w:eastAsia="zh-CN"/>
              </w:rPr>
            </w:pPr>
            <w:ins w:id="7968" w:author="4560" w:date="2022-09-14T14:26:00Z">
              <w:r>
                <w:rPr>
                  <w:rFonts w:ascii="Arial" w:hAnsi="Arial"/>
                  <w:sz w:val="18"/>
                  <w:lang w:val="fr-FR" w:eastAsia="zh-CN"/>
                </w:rPr>
                <w:t>-</w:t>
              </w:r>
            </w:ins>
          </w:p>
        </w:tc>
      </w:tr>
      <w:tr w:rsidR="00E27CDB" w14:paraId="04AEE76E" w14:textId="77777777" w:rsidTr="00E27CDB">
        <w:trPr>
          <w:ins w:id="7969" w:author="4560" w:date="2022-09-14T14:26:00Z"/>
        </w:trPr>
        <w:tc>
          <w:tcPr>
            <w:tcW w:w="534" w:type="dxa"/>
            <w:tcBorders>
              <w:top w:val="single" w:sz="4" w:space="0" w:color="auto"/>
              <w:left w:val="single" w:sz="4" w:space="0" w:color="auto"/>
              <w:bottom w:val="single" w:sz="4" w:space="0" w:color="auto"/>
              <w:right w:val="single" w:sz="6" w:space="0" w:color="auto"/>
            </w:tcBorders>
            <w:hideMark/>
          </w:tcPr>
          <w:p w14:paraId="7C166F4A" w14:textId="77777777" w:rsidR="00E27CDB" w:rsidRDefault="00E27CDB">
            <w:pPr>
              <w:widowControl w:val="0"/>
              <w:spacing w:after="0"/>
              <w:jc w:val="center"/>
              <w:rPr>
                <w:ins w:id="7970" w:author="4560" w:date="2022-09-14T14:26:00Z"/>
                <w:rFonts w:ascii="Arial" w:hAnsi="Arial"/>
                <w:sz w:val="18"/>
                <w:lang w:val="fr-FR" w:eastAsia="zh-CN"/>
              </w:rPr>
            </w:pPr>
            <w:ins w:id="7971" w:author="4560" w:date="2022-09-14T14:26:00Z">
              <w:r>
                <w:rPr>
                  <w:rFonts w:ascii="Arial" w:hAnsi="Arial"/>
                  <w:sz w:val="18"/>
                  <w:lang w:val="fr-FR" w:eastAsia="zh-CN"/>
                </w:rPr>
                <w:t>7</w:t>
              </w:r>
            </w:ins>
          </w:p>
        </w:tc>
        <w:tc>
          <w:tcPr>
            <w:tcW w:w="3969" w:type="dxa"/>
            <w:tcBorders>
              <w:top w:val="single" w:sz="4" w:space="0" w:color="auto"/>
              <w:left w:val="single" w:sz="6" w:space="0" w:color="auto"/>
              <w:bottom w:val="single" w:sz="4" w:space="0" w:color="auto"/>
              <w:right w:val="single" w:sz="6" w:space="0" w:color="auto"/>
            </w:tcBorders>
            <w:hideMark/>
          </w:tcPr>
          <w:p w14:paraId="03B872DB" w14:textId="77777777" w:rsidR="00E27CDB" w:rsidRDefault="00E27CDB">
            <w:pPr>
              <w:keepNext/>
              <w:keepLines/>
              <w:spacing w:after="0"/>
              <w:rPr>
                <w:ins w:id="7972" w:author="4560" w:date="2022-09-14T14:26:00Z"/>
                <w:rFonts w:ascii="Arial" w:hAnsi="Arial"/>
                <w:sz w:val="18"/>
                <w:lang w:val="fr-FR" w:eastAsia="zh-CN"/>
              </w:rPr>
            </w:pPr>
            <w:ins w:id="7973" w:author="4560" w:date="2022-09-14T14:26:00Z">
              <w:r>
                <w:rPr>
                  <w:rFonts w:ascii="Arial" w:hAnsi="Arial"/>
                  <w:sz w:val="18"/>
                  <w:lang w:val="fr-FR" w:eastAsia="zh-CN"/>
                </w:rPr>
                <w:t>Check: Does the UE transmit S-SSBs in slots determined by sl-SSB-TimeAllocation2</w:t>
              </w:r>
              <w:r>
                <w:rPr>
                  <w:rFonts w:ascii="Arial" w:hAnsi="Arial"/>
                  <w:i/>
                  <w:sz w:val="18"/>
                  <w:lang w:val="fr-FR" w:eastAsia="zh-CN"/>
                </w:rPr>
                <w:t xml:space="preserve"> </w:t>
              </w:r>
              <w:r>
                <w:rPr>
                  <w:rFonts w:ascii="Arial" w:hAnsi="Arial"/>
                  <w:sz w:val="18"/>
                  <w:lang w:val="fr-FR" w:eastAsia="zh-CN"/>
                </w:rPr>
                <w:t>and NR-SS-UE 1 timing?</w:t>
              </w:r>
            </w:ins>
          </w:p>
        </w:tc>
        <w:tc>
          <w:tcPr>
            <w:tcW w:w="709" w:type="dxa"/>
            <w:tcBorders>
              <w:top w:val="single" w:sz="4" w:space="0" w:color="auto"/>
              <w:left w:val="single" w:sz="6" w:space="0" w:color="auto"/>
              <w:bottom w:val="single" w:sz="4" w:space="0" w:color="auto"/>
              <w:right w:val="single" w:sz="6" w:space="0" w:color="auto"/>
            </w:tcBorders>
            <w:hideMark/>
          </w:tcPr>
          <w:p w14:paraId="561AF088" w14:textId="77777777" w:rsidR="00E27CDB" w:rsidRDefault="00E27CDB">
            <w:pPr>
              <w:widowControl w:val="0"/>
              <w:spacing w:after="0"/>
              <w:jc w:val="center"/>
              <w:rPr>
                <w:ins w:id="7974" w:author="4560" w:date="2022-09-14T14:26:00Z"/>
                <w:rFonts w:ascii="Arial" w:hAnsi="Arial"/>
                <w:sz w:val="18"/>
                <w:lang w:val="fr-FR" w:eastAsia="zh-CN"/>
              </w:rPr>
            </w:pPr>
            <w:ins w:id="7975" w:author="4560" w:date="2022-09-14T14:26: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628A7B5A" w14:textId="77777777" w:rsidR="00E27CDB" w:rsidRDefault="00E27CDB">
            <w:pPr>
              <w:widowControl w:val="0"/>
              <w:spacing w:after="0"/>
              <w:rPr>
                <w:ins w:id="7976" w:author="4560" w:date="2022-09-14T14:26:00Z"/>
                <w:rFonts w:ascii="Arial" w:hAnsi="Arial"/>
                <w:iCs/>
                <w:sz w:val="18"/>
                <w:lang w:val="fr-FR" w:eastAsia="zh-CN"/>
              </w:rPr>
            </w:pPr>
            <w:ins w:id="7977" w:author="4560" w:date="2022-09-14T14:26: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75AB25C0" w14:textId="77777777" w:rsidR="00E27CDB" w:rsidRDefault="00E27CDB">
            <w:pPr>
              <w:widowControl w:val="0"/>
              <w:spacing w:after="0"/>
              <w:jc w:val="center"/>
              <w:rPr>
                <w:ins w:id="7978" w:author="4560" w:date="2022-09-14T14:26:00Z"/>
                <w:rFonts w:ascii="Arial" w:hAnsi="Arial"/>
                <w:sz w:val="18"/>
                <w:lang w:val="fr-FR" w:eastAsia="zh-CN"/>
              </w:rPr>
            </w:pPr>
            <w:ins w:id="7979" w:author="4560" w:date="2022-09-14T14:26:00Z">
              <w:r>
                <w:rPr>
                  <w:rFonts w:ascii="Arial" w:hAnsi="Arial"/>
                  <w:sz w:val="18"/>
                  <w:lang w:val="fr-FR" w:eastAsia="zh-CN"/>
                </w:rPr>
                <w:t>2</w:t>
              </w:r>
            </w:ins>
          </w:p>
        </w:tc>
        <w:tc>
          <w:tcPr>
            <w:tcW w:w="850" w:type="dxa"/>
            <w:tcBorders>
              <w:top w:val="single" w:sz="4" w:space="0" w:color="auto"/>
              <w:left w:val="single" w:sz="6" w:space="0" w:color="auto"/>
              <w:bottom w:val="single" w:sz="4" w:space="0" w:color="auto"/>
              <w:right w:val="single" w:sz="4" w:space="0" w:color="auto"/>
            </w:tcBorders>
            <w:hideMark/>
          </w:tcPr>
          <w:p w14:paraId="41D432D5" w14:textId="77777777" w:rsidR="00E27CDB" w:rsidRDefault="00E27CDB">
            <w:pPr>
              <w:widowControl w:val="0"/>
              <w:spacing w:after="0"/>
              <w:jc w:val="center"/>
              <w:rPr>
                <w:ins w:id="7980" w:author="4560" w:date="2022-09-14T14:26:00Z"/>
                <w:rFonts w:ascii="Arial" w:hAnsi="Arial"/>
                <w:sz w:val="18"/>
                <w:lang w:val="fr-FR" w:eastAsia="zh-CN"/>
              </w:rPr>
            </w:pPr>
            <w:ins w:id="7981" w:author="4560" w:date="2022-09-14T14:26:00Z">
              <w:r>
                <w:rPr>
                  <w:rFonts w:ascii="Arial" w:hAnsi="Arial"/>
                  <w:sz w:val="18"/>
                  <w:lang w:val="fr-FR" w:eastAsia="zh-CN"/>
                </w:rPr>
                <w:t>P</w:t>
              </w:r>
            </w:ins>
          </w:p>
        </w:tc>
      </w:tr>
      <w:tr w:rsidR="00E27CDB" w14:paraId="4DBDD4FF" w14:textId="77777777" w:rsidTr="00E27CDB">
        <w:trPr>
          <w:ins w:id="7982" w:author="4560" w:date="2022-09-14T14:26:00Z"/>
        </w:trPr>
        <w:tc>
          <w:tcPr>
            <w:tcW w:w="534" w:type="dxa"/>
            <w:tcBorders>
              <w:top w:val="single" w:sz="4" w:space="0" w:color="auto"/>
              <w:left w:val="single" w:sz="4" w:space="0" w:color="auto"/>
              <w:bottom w:val="single" w:sz="4" w:space="0" w:color="auto"/>
              <w:right w:val="single" w:sz="6" w:space="0" w:color="auto"/>
            </w:tcBorders>
            <w:hideMark/>
          </w:tcPr>
          <w:p w14:paraId="44F11677" w14:textId="77777777" w:rsidR="00E27CDB" w:rsidRDefault="00E27CDB">
            <w:pPr>
              <w:widowControl w:val="0"/>
              <w:spacing w:after="0"/>
              <w:jc w:val="center"/>
              <w:rPr>
                <w:ins w:id="7983" w:author="4560" w:date="2022-09-14T14:26:00Z"/>
                <w:rFonts w:ascii="Arial" w:hAnsi="Arial"/>
                <w:sz w:val="18"/>
                <w:lang w:val="fr-FR" w:eastAsia="zh-CN"/>
              </w:rPr>
            </w:pPr>
            <w:ins w:id="7984" w:author="4560" w:date="2022-09-14T14:26:00Z">
              <w:r>
                <w:rPr>
                  <w:rFonts w:ascii="Arial" w:hAnsi="Arial"/>
                  <w:sz w:val="18"/>
                  <w:lang w:val="fr-FR" w:eastAsia="zh-CN"/>
                </w:rPr>
                <w:t>8</w:t>
              </w:r>
            </w:ins>
          </w:p>
        </w:tc>
        <w:tc>
          <w:tcPr>
            <w:tcW w:w="3969" w:type="dxa"/>
            <w:tcBorders>
              <w:top w:val="single" w:sz="4" w:space="0" w:color="auto"/>
              <w:left w:val="single" w:sz="6" w:space="0" w:color="auto"/>
              <w:bottom w:val="single" w:sz="4" w:space="0" w:color="auto"/>
              <w:right w:val="single" w:sz="6" w:space="0" w:color="auto"/>
            </w:tcBorders>
            <w:hideMark/>
          </w:tcPr>
          <w:p w14:paraId="6FF7B336" w14:textId="77777777" w:rsidR="00E27CDB" w:rsidRDefault="00E27CDB">
            <w:pPr>
              <w:widowControl w:val="0"/>
              <w:spacing w:after="0"/>
              <w:rPr>
                <w:ins w:id="7985" w:author="4560" w:date="2022-09-14T14:26:00Z"/>
                <w:rFonts w:ascii="Arial" w:hAnsi="Arial"/>
                <w:sz w:val="18"/>
                <w:lang w:val="fr-FR" w:eastAsia="zh-CN"/>
              </w:rPr>
            </w:pPr>
            <w:ins w:id="7986" w:author="4560" w:date="2022-09-14T14:26:00Z">
              <w:r>
                <w:rPr>
                  <w:rFonts w:ascii="Arial" w:hAnsi="Arial"/>
                  <w:sz w:val="18"/>
                  <w:lang w:val="fr-FR" w:eastAsia="zh-CN"/>
                </w:rPr>
                <w:t>The SS re-adjusts the NR-SS-UE power level according to row "T2" in table 12.1.2.2.3.2-1.</w:t>
              </w:r>
            </w:ins>
          </w:p>
        </w:tc>
        <w:tc>
          <w:tcPr>
            <w:tcW w:w="709" w:type="dxa"/>
            <w:tcBorders>
              <w:top w:val="single" w:sz="4" w:space="0" w:color="auto"/>
              <w:left w:val="single" w:sz="6" w:space="0" w:color="auto"/>
              <w:bottom w:val="single" w:sz="4" w:space="0" w:color="auto"/>
              <w:right w:val="single" w:sz="6" w:space="0" w:color="auto"/>
            </w:tcBorders>
            <w:hideMark/>
          </w:tcPr>
          <w:p w14:paraId="0CA3129C" w14:textId="77777777" w:rsidR="00E27CDB" w:rsidRDefault="00E27CDB">
            <w:pPr>
              <w:widowControl w:val="0"/>
              <w:spacing w:after="0"/>
              <w:jc w:val="center"/>
              <w:rPr>
                <w:ins w:id="7987" w:author="4560" w:date="2022-09-14T14:26:00Z"/>
                <w:rFonts w:ascii="Arial" w:hAnsi="Arial"/>
                <w:sz w:val="18"/>
                <w:lang w:val="fr-FR" w:eastAsia="zh-CN"/>
              </w:rPr>
            </w:pPr>
            <w:ins w:id="7988" w:author="4560" w:date="2022-09-14T14:26: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670DA50A" w14:textId="77777777" w:rsidR="00E27CDB" w:rsidRDefault="00E27CDB">
            <w:pPr>
              <w:widowControl w:val="0"/>
              <w:spacing w:after="0"/>
              <w:rPr>
                <w:ins w:id="7989" w:author="4560" w:date="2022-09-14T14:26:00Z"/>
                <w:rFonts w:ascii="Arial" w:hAnsi="Arial"/>
                <w:iCs/>
                <w:sz w:val="18"/>
                <w:lang w:val="fr-FR" w:eastAsia="zh-CN"/>
              </w:rPr>
            </w:pPr>
            <w:ins w:id="7990" w:author="4560" w:date="2022-09-14T14:26: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11815D95" w14:textId="77777777" w:rsidR="00E27CDB" w:rsidRDefault="00E27CDB">
            <w:pPr>
              <w:widowControl w:val="0"/>
              <w:spacing w:after="0"/>
              <w:jc w:val="center"/>
              <w:rPr>
                <w:ins w:id="7991" w:author="4560" w:date="2022-09-14T14:26:00Z"/>
                <w:rFonts w:ascii="Arial" w:hAnsi="Arial"/>
                <w:sz w:val="18"/>
                <w:lang w:val="fr-FR" w:eastAsia="zh-CN"/>
              </w:rPr>
            </w:pPr>
            <w:ins w:id="7992" w:author="4560" w:date="2022-09-14T14:26:00Z">
              <w:r>
                <w:rPr>
                  <w:rFonts w:ascii="Arial" w:hAnsi="Arial"/>
                  <w:sz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hideMark/>
          </w:tcPr>
          <w:p w14:paraId="2AEFD4A7" w14:textId="77777777" w:rsidR="00E27CDB" w:rsidRDefault="00E27CDB">
            <w:pPr>
              <w:widowControl w:val="0"/>
              <w:spacing w:after="0"/>
              <w:jc w:val="center"/>
              <w:rPr>
                <w:ins w:id="7993" w:author="4560" w:date="2022-09-14T14:26:00Z"/>
                <w:rFonts w:ascii="Arial" w:hAnsi="Arial"/>
                <w:sz w:val="18"/>
                <w:lang w:val="fr-FR" w:eastAsia="zh-CN"/>
              </w:rPr>
            </w:pPr>
            <w:ins w:id="7994" w:author="4560" w:date="2022-09-14T14:26:00Z">
              <w:r>
                <w:rPr>
                  <w:rFonts w:ascii="Arial" w:hAnsi="Arial"/>
                  <w:sz w:val="18"/>
                  <w:lang w:val="fr-FR" w:eastAsia="zh-CN"/>
                </w:rPr>
                <w:t>-</w:t>
              </w:r>
            </w:ins>
          </w:p>
        </w:tc>
      </w:tr>
      <w:tr w:rsidR="00E27CDB" w14:paraId="26EDF115" w14:textId="77777777" w:rsidTr="00E27CDB">
        <w:trPr>
          <w:ins w:id="7995" w:author="4560" w:date="2022-09-14T14:26:00Z"/>
        </w:trPr>
        <w:tc>
          <w:tcPr>
            <w:tcW w:w="534" w:type="dxa"/>
            <w:tcBorders>
              <w:top w:val="single" w:sz="4" w:space="0" w:color="auto"/>
              <w:left w:val="single" w:sz="4" w:space="0" w:color="auto"/>
              <w:bottom w:val="single" w:sz="4" w:space="0" w:color="auto"/>
              <w:right w:val="single" w:sz="6" w:space="0" w:color="auto"/>
            </w:tcBorders>
            <w:hideMark/>
          </w:tcPr>
          <w:p w14:paraId="06A11BAC" w14:textId="77777777" w:rsidR="00E27CDB" w:rsidRDefault="00E27CDB">
            <w:pPr>
              <w:widowControl w:val="0"/>
              <w:spacing w:after="0"/>
              <w:jc w:val="center"/>
              <w:rPr>
                <w:ins w:id="7996" w:author="4560" w:date="2022-09-14T14:26:00Z"/>
                <w:rFonts w:ascii="Arial" w:hAnsi="Arial"/>
                <w:sz w:val="18"/>
                <w:lang w:val="fr-FR" w:eastAsia="zh-CN"/>
              </w:rPr>
            </w:pPr>
            <w:ins w:id="7997" w:author="4560" w:date="2022-09-14T14:26:00Z">
              <w:r>
                <w:rPr>
                  <w:rFonts w:ascii="Arial" w:hAnsi="Arial"/>
                  <w:sz w:val="18"/>
                  <w:lang w:val="fr-FR" w:eastAsia="zh-CN"/>
                </w:rPr>
                <w:t>9</w:t>
              </w:r>
            </w:ins>
          </w:p>
        </w:tc>
        <w:tc>
          <w:tcPr>
            <w:tcW w:w="3969" w:type="dxa"/>
            <w:tcBorders>
              <w:top w:val="single" w:sz="4" w:space="0" w:color="auto"/>
              <w:left w:val="single" w:sz="6" w:space="0" w:color="auto"/>
              <w:bottom w:val="single" w:sz="4" w:space="0" w:color="auto"/>
              <w:right w:val="single" w:sz="6" w:space="0" w:color="auto"/>
            </w:tcBorders>
            <w:hideMark/>
          </w:tcPr>
          <w:p w14:paraId="6DAF5193" w14:textId="77777777" w:rsidR="00E27CDB" w:rsidRDefault="00E27CDB">
            <w:pPr>
              <w:widowControl w:val="0"/>
              <w:spacing w:after="0"/>
              <w:rPr>
                <w:ins w:id="7998" w:author="4560" w:date="2022-09-14T14:26:00Z"/>
                <w:rFonts w:ascii="Arial" w:hAnsi="Arial"/>
                <w:sz w:val="18"/>
                <w:lang w:val="fr-FR" w:eastAsia="zh-CN"/>
              </w:rPr>
            </w:pPr>
            <w:ins w:id="7999" w:author="4560" w:date="2022-09-14T14:26:00Z">
              <w:r>
                <w:rPr>
                  <w:rFonts w:ascii="Arial" w:hAnsi="Arial"/>
                  <w:sz w:val="18"/>
                  <w:lang w:val="fr-FR" w:eastAsia="zh-CN"/>
                </w:rPr>
                <w:t>The SS waits 10 seconds</w:t>
              </w:r>
            </w:ins>
          </w:p>
        </w:tc>
        <w:tc>
          <w:tcPr>
            <w:tcW w:w="709" w:type="dxa"/>
            <w:tcBorders>
              <w:top w:val="single" w:sz="4" w:space="0" w:color="auto"/>
              <w:left w:val="single" w:sz="6" w:space="0" w:color="auto"/>
              <w:bottom w:val="single" w:sz="4" w:space="0" w:color="auto"/>
              <w:right w:val="single" w:sz="6" w:space="0" w:color="auto"/>
            </w:tcBorders>
            <w:hideMark/>
          </w:tcPr>
          <w:p w14:paraId="79D9682A" w14:textId="77777777" w:rsidR="00E27CDB" w:rsidRDefault="00E27CDB">
            <w:pPr>
              <w:widowControl w:val="0"/>
              <w:spacing w:after="0"/>
              <w:jc w:val="center"/>
              <w:rPr>
                <w:ins w:id="8000" w:author="4560" w:date="2022-09-14T14:26:00Z"/>
                <w:rFonts w:ascii="Arial" w:hAnsi="Arial"/>
                <w:sz w:val="18"/>
                <w:lang w:val="fr-FR" w:eastAsia="zh-CN"/>
              </w:rPr>
            </w:pPr>
            <w:ins w:id="8001" w:author="4560" w:date="2022-09-14T14:26: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247E0587" w14:textId="77777777" w:rsidR="00E27CDB" w:rsidRDefault="00E27CDB">
            <w:pPr>
              <w:widowControl w:val="0"/>
              <w:spacing w:after="0"/>
              <w:rPr>
                <w:ins w:id="8002" w:author="4560" w:date="2022-09-14T14:26:00Z"/>
                <w:rFonts w:ascii="Arial" w:hAnsi="Arial"/>
                <w:iCs/>
                <w:sz w:val="18"/>
                <w:lang w:val="fr-FR" w:eastAsia="zh-CN"/>
              </w:rPr>
            </w:pPr>
            <w:ins w:id="8003" w:author="4560" w:date="2022-09-14T14:26: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11A6BFAC" w14:textId="77777777" w:rsidR="00E27CDB" w:rsidRDefault="00E27CDB">
            <w:pPr>
              <w:widowControl w:val="0"/>
              <w:spacing w:after="0"/>
              <w:jc w:val="center"/>
              <w:rPr>
                <w:ins w:id="8004" w:author="4560" w:date="2022-09-14T14:26:00Z"/>
                <w:rFonts w:ascii="Arial" w:hAnsi="Arial"/>
                <w:sz w:val="18"/>
                <w:lang w:val="fr-FR" w:eastAsia="zh-CN"/>
              </w:rPr>
            </w:pPr>
            <w:ins w:id="8005" w:author="4560" w:date="2022-09-14T14:26:00Z">
              <w:r>
                <w:rPr>
                  <w:rFonts w:ascii="Arial" w:hAnsi="Arial"/>
                  <w:sz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hideMark/>
          </w:tcPr>
          <w:p w14:paraId="4513E2BB" w14:textId="77777777" w:rsidR="00E27CDB" w:rsidRDefault="00E27CDB">
            <w:pPr>
              <w:widowControl w:val="0"/>
              <w:spacing w:after="0"/>
              <w:jc w:val="center"/>
              <w:rPr>
                <w:ins w:id="8006" w:author="4560" w:date="2022-09-14T14:26:00Z"/>
                <w:rFonts w:ascii="Arial" w:hAnsi="Arial"/>
                <w:sz w:val="18"/>
                <w:lang w:val="fr-FR" w:eastAsia="zh-CN"/>
              </w:rPr>
            </w:pPr>
            <w:ins w:id="8007" w:author="4560" w:date="2022-09-14T14:26:00Z">
              <w:r>
                <w:rPr>
                  <w:rFonts w:ascii="Arial" w:hAnsi="Arial"/>
                  <w:sz w:val="18"/>
                  <w:lang w:val="fr-FR" w:eastAsia="zh-CN"/>
                </w:rPr>
                <w:t>-</w:t>
              </w:r>
            </w:ins>
          </w:p>
        </w:tc>
      </w:tr>
      <w:tr w:rsidR="00E27CDB" w14:paraId="116F6992" w14:textId="77777777" w:rsidTr="00E27CDB">
        <w:trPr>
          <w:ins w:id="8008" w:author="4560" w:date="2022-09-14T14:26:00Z"/>
        </w:trPr>
        <w:tc>
          <w:tcPr>
            <w:tcW w:w="534" w:type="dxa"/>
            <w:tcBorders>
              <w:top w:val="single" w:sz="4" w:space="0" w:color="auto"/>
              <w:left w:val="single" w:sz="4" w:space="0" w:color="auto"/>
              <w:bottom w:val="single" w:sz="4" w:space="0" w:color="auto"/>
              <w:right w:val="single" w:sz="6" w:space="0" w:color="auto"/>
            </w:tcBorders>
            <w:hideMark/>
          </w:tcPr>
          <w:p w14:paraId="1146819B" w14:textId="77777777" w:rsidR="00E27CDB" w:rsidRDefault="00E27CDB">
            <w:pPr>
              <w:widowControl w:val="0"/>
              <w:spacing w:after="0"/>
              <w:jc w:val="center"/>
              <w:rPr>
                <w:ins w:id="8009" w:author="4560" w:date="2022-09-14T14:26:00Z"/>
                <w:rFonts w:ascii="Arial" w:hAnsi="Arial"/>
                <w:sz w:val="18"/>
                <w:lang w:val="fr-FR" w:eastAsia="zh-CN"/>
              </w:rPr>
            </w:pPr>
            <w:ins w:id="8010" w:author="4560" w:date="2022-09-14T14:26:00Z">
              <w:r>
                <w:rPr>
                  <w:rFonts w:ascii="Arial" w:hAnsi="Arial"/>
                  <w:sz w:val="18"/>
                  <w:lang w:val="fr-FR" w:eastAsia="zh-CN"/>
                </w:rPr>
                <w:t>10</w:t>
              </w:r>
            </w:ins>
          </w:p>
        </w:tc>
        <w:tc>
          <w:tcPr>
            <w:tcW w:w="3969" w:type="dxa"/>
            <w:tcBorders>
              <w:top w:val="single" w:sz="4" w:space="0" w:color="auto"/>
              <w:left w:val="single" w:sz="6" w:space="0" w:color="auto"/>
              <w:bottom w:val="single" w:sz="4" w:space="0" w:color="auto"/>
              <w:right w:val="single" w:sz="6" w:space="0" w:color="auto"/>
            </w:tcBorders>
            <w:hideMark/>
          </w:tcPr>
          <w:p w14:paraId="58E6DC04" w14:textId="77777777" w:rsidR="00E27CDB" w:rsidRDefault="00E27CDB">
            <w:pPr>
              <w:widowControl w:val="0"/>
              <w:spacing w:after="0"/>
              <w:rPr>
                <w:ins w:id="8011" w:author="4560" w:date="2022-09-14T14:26:00Z"/>
                <w:rFonts w:ascii="Arial" w:hAnsi="Arial"/>
                <w:sz w:val="18"/>
                <w:lang w:val="fr-FR" w:eastAsia="zh-CN"/>
              </w:rPr>
            </w:pPr>
            <w:ins w:id="8012" w:author="4560" w:date="2022-09-14T14:26:00Z">
              <w:r>
                <w:rPr>
                  <w:rFonts w:ascii="Arial" w:hAnsi="Arial"/>
                  <w:sz w:val="18"/>
                  <w:lang w:val="fr-FR" w:eastAsia="zh-CN"/>
                </w:rPr>
                <w:t>Check: Does the UE transmit S-SSBs in slots determined by sl-SSB-TimeAllocation2</w:t>
              </w:r>
              <w:r>
                <w:rPr>
                  <w:rFonts w:ascii="Arial" w:hAnsi="Arial"/>
                  <w:i/>
                  <w:sz w:val="18"/>
                  <w:lang w:val="fr-FR" w:eastAsia="zh-CN"/>
                </w:rPr>
                <w:t xml:space="preserve"> </w:t>
              </w:r>
              <w:r>
                <w:rPr>
                  <w:rFonts w:ascii="Arial" w:hAnsi="Arial"/>
                  <w:sz w:val="18"/>
                  <w:lang w:val="fr-FR" w:eastAsia="zh-CN"/>
                </w:rPr>
                <w:t>and NR-SS-UE 1 timing?</w:t>
              </w:r>
            </w:ins>
          </w:p>
        </w:tc>
        <w:tc>
          <w:tcPr>
            <w:tcW w:w="709" w:type="dxa"/>
            <w:tcBorders>
              <w:top w:val="single" w:sz="4" w:space="0" w:color="auto"/>
              <w:left w:val="single" w:sz="6" w:space="0" w:color="auto"/>
              <w:bottom w:val="single" w:sz="4" w:space="0" w:color="auto"/>
              <w:right w:val="single" w:sz="6" w:space="0" w:color="auto"/>
            </w:tcBorders>
            <w:hideMark/>
          </w:tcPr>
          <w:p w14:paraId="2B9374F3" w14:textId="77777777" w:rsidR="00E27CDB" w:rsidRDefault="00E27CDB">
            <w:pPr>
              <w:widowControl w:val="0"/>
              <w:spacing w:after="0"/>
              <w:jc w:val="center"/>
              <w:rPr>
                <w:ins w:id="8013" w:author="4560" w:date="2022-09-14T14:26:00Z"/>
                <w:rFonts w:ascii="Arial" w:hAnsi="Arial"/>
                <w:sz w:val="18"/>
                <w:lang w:val="fr-FR" w:eastAsia="zh-CN"/>
              </w:rPr>
            </w:pPr>
            <w:ins w:id="8014" w:author="4560" w:date="2022-09-14T14:26: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52FA4C8B" w14:textId="77777777" w:rsidR="00E27CDB" w:rsidRDefault="00E27CDB">
            <w:pPr>
              <w:widowControl w:val="0"/>
              <w:spacing w:after="0"/>
              <w:rPr>
                <w:ins w:id="8015" w:author="4560" w:date="2022-09-14T14:26:00Z"/>
                <w:rFonts w:ascii="Arial" w:hAnsi="Arial"/>
                <w:iCs/>
                <w:sz w:val="18"/>
                <w:lang w:val="fr-FR" w:eastAsia="zh-CN"/>
              </w:rPr>
            </w:pPr>
            <w:ins w:id="8016" w:author="4560" w:date="2022-09-14T14:26: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67574829" w14:textId="77777777" w:rsidR="00E27CDB" w:rsidRDefault="00E27CDB">
            <w:pPr>
              <w:widowControl w:val="0"/>
              <w:spacing w:after="0"/>
              <w:jc w:val="center"/>
              <w:rPr>
                <w:ins w:id="8017" w:author="4560" w:date="2022-09-14T14:26:00Z"/>
                <w:rFonts w:ascii="Arial" w:hAnsi="Arial"/>
                <w:sz w:val="18"/>
                <w:lang w:val="fr-FR" w:eastAsia="zh-CN"/>
              </w:rPr>
            </w:pPr>
            <w:ins w:id="8018" w:author="4560" w:date="2022-09-14T14:26:00Z">
              <w:r>
                <w:rPr>
                  <w:rFonts w:ascii="Arial" w:hAnsi="Arial"/>
                  <w:sz w:val="18"/>
                  <w:lang w:val="fr-FR" w:eastAsia="zh-CN"/>
                </w:rPr>
                <w:t>3</w:t>
              </w:r>
            </w:ins>
          </w:p>
        </w:tc>
        <w:tc>
          <w:tcPr>
            <w:tcW w:w="850" w:type="dxa"/>
            <w:tcBorders>
              <w:top w:val="single" w:sz="4" w:space="0" w:color="auto"/>
              <w:left w:val="single" w:sz="6" w:space="0" w:color="auto"/>
              <w:bottom w:val="single" w:sz="4" w:space="0" w:color="auto"/>
              <w:right w:val="single" w:sz="4" w:space="0" w:color="auto"/>
            </w:tcBorders>
            <w:hideMark/>
          </w:tcPr>
          <w:p w14:paraId="1A783AAB" w14:textId="77777777" w:rsidR="00E27CDB" w:rsidRDefault="00E27CDB">
            <w:pPr>
              <w:widowControl w:val="0"/>
              <w:spacing w:after="0"/>
              <w:jc w:val="center"/>
              <w:rPr>
                <w:ins w:id="8019" w:author="4560" w:date="2022-09-14T14:26:00Z"/>
                <w:rFonts w:ascii="Arial" w:hAnsi="Arial"/>
                <w:sz w:val="18"/>
                <w:lang w:val="fr-FR" w:eastAsia="zh-CN"/>
              </w:rPr>
            </w:pPr>
            <w:ins w:id="8020" w:author="4560" w:date="2022-09-14T14:26:00Z">
              <w:r>
                <w:rPr>
                  <w:rFonts w:ascii="Arial" w:hAnsi="Arial"/>
                  <w:sz w:val="18"/>
                  <w:lang w:val="fr-FR" w:eastAsia="zh-CN"/>
                </w:rPr>
                <w:t>F</w:t>
              </w:r>
            </w:ins>
          </w:p>
        </w:tc>
      </w:tr>
      <w:tr w:rsidR="00E27CDB" w14:paraId="0D6E359F" w14:textId="77777777" w:rsidTr="00E27CDB">
        <w:trPr>
          <w:ins w:id="8021" w:author="4560" w:date="2022-09-14T14:26:00Z"/>
        </w:trPr>
        <w:tc>
          <w:tcPr>
            <w:tcW w:w="534" w:type="dxa"/>
            <w:tcBorders>
              <w:top w:val="single" w:sz="4" w:space="0" w:color="auto"/>
              <w:left w:val="single" w:sz="4" w:space="0" w:color="auto"/>
              <w:bottom w:val="single" w:sz="4" w:space="0" w:color="auto"/>
              <w:right w:val="single" w:sz="6" w:space="0" w:color="auto"/>
            </w:tcBorders>
            <w:hideMark/>
          </w:tcPr>
          <w:p w14:paraId="7A31C965" w14:textId="77777777" w:rsidR="00E27CDB" w:rsidRDefault="00E27CDB">
            <w:pPr>
              <w:widowControl w:val="0"/>
              <w:spacing w:after="0"/>
              <w:jc w:val="center"/>
              <w:rPr>
                <w:ins w:id="8022" w:author="4560" w:date="2022-09-14T14:26:00Z"/>
                <w:rFonts w:ascii="Arial" w:hAnsi="Arial"/>
                <w:sz w:val="18"/>
                <w:lang w:val="fr-FR" w:eastAsia="zh-CN"/>
              </w:rPr>
            </w:pPr>
            <w:ins w:id="8023" w:author="4560" w:date="2022-09-14T14:26:00Z">
              <w:r>
                <w:rPr>
                  <w:rFonts w:ascii="Arial" w:hAnsi="Arial"/>
                  <w:sz w:val="18"/>
                  <w:lang w:val="fr-FR" w:eastAsia="zh-CN"/>
                </w:rPr>
                <w:t>11</w:t>
              </w:r>
            </w:ins>
          </w:p>
        </w:tc>
        <w:tc>
          <w:tcPr>
            <w:tcW w:w="3969" w:type="dxa"/>
            <w:tcBorders>
              <w:top w:val="single" w:sz="4" w:space="0" w:color="auto"/>
              <w:left w:val="single" w:sz="6" w:space="0" w:color="auto"/>
              <w:bottom w:val="single" w:sz="4" w:space="0" w:color="auto"/>
              <w:right w:val="single" w:sz="6" w:space="0" w:color="auto"/>
            </w:tcBorders>
            <w:hideMark/>
          </w:tcPr>
          <w:p w14:paraId="63083335" w14:textId="77777777" w:rsidR="00E27CDB" w:rsidRDefault="00E27CDB">
            <w:pPr>
              <w:widowControl w:val="0"/>
              <w:spacing w:after="0"/>
              <w:rPr>
                <w:ins w:id="8024" w:author="4560" w:date="2022-09-14T14:26:00Z"/>
                <w:rFonts w:ascii="Arial" w:hAnsi="Arial"/>
                <w:sz w:val="18"/>
                <w:lang w:val="fr-FR" w:eastAsia="zh-CN"/>
              </w:rPr>
            </w:pPr>
            <w:ins w:id="8025" w:author="4560" w:date="2022-09-14T14:26:00Z">
              <w:r>
                <w:rPr>
                  <w:rFonts w:ascii="Arial" w:hAnsi="Arial"/>
                  <w:sz w:val="18"/>
                  <w:lang w:val="fr-FR" w:eastAsia="zh-CN"/>
                </w:rPr>
                <w:t>The SS re-adjusts the NR-SS-UE power level according to row "T0" in table 12.1.2.2.3.2-1.</w:t>
              </w:r>
            </w:ins>
          </w:p>
        </w:tc>
        <w:tc>
          <w:tcPr>
            <w:tcW w:w="709" w:type="dxa"/>
            <w:tcBorders>
              <w:top w:val="single" w:sz="4" w:space="0" w:color="auto"/>
              <w:left w:val="single" w:sz="6" w:space="0" w:color="auto"/>
              <w:bottom w:val="single" w:sz="4" w:space="0" w:color="auto"/>
              <w:right w:val="single" w:sz="6" w:space="0" w:color="auto"/>
            </w:tcBorders>
            <w:hideMark/>
          </w:tcPr>
          <w:p w14:paraId="4CA15A7C" w14:textId="77777777" w:rsidR="00E27CDB" w:rsidRDefault="00E27CDB">
            <w:pPr>
              <w:widowControl w:val="0"/>
              <w:spacing w:after="0"/>
              <w:jc w:val="center"/>
              <w:rPr>
                <w:ins w:id="8026" w:author="4560" w:date="2022-09-14T14:26:00Z"/>
                <w:rFonts w:ascii="Arial" w:hAnsi="Arial"/>
                <w:sz w:val="18"/>
                <w:lang w:val="fr-FR" w:eastAsia="zh-CN"/>
              </w:rPr>
            </w:pPr>
            <w:ins w:id="8027" w:author="4560" w:date="2022-09-14T14:26: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651925E7" w14:textId="77777777" w:rsidR="00E27CDB" w:rsidRDefault="00E27CDB">
            <w:pPr>
              <w:widowControl w:val="0"/>
              <w:spacing w:after="0"/>
              <w:rPr>
                <w:ins w:id="8028" w:author="4560" w:date="2022-09-14T14:26:00Z"/>
                <w:rFonts w:ascii="Arial" w:hAnsi="Arial"/>
                <w:iCs/>
                <w:sz w:val="18"/>
                <w:lang w:val="fr-FR" w:eastAsia="zh-CN"/>
              </w:rPr>
            </w:pPr>
            <w:ins w:id="8029" w:author="4560" w:date="2022-09-14T14:26: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10D00D7A" w14:textId="77777777" w:rsidR="00E27CDB" w:rsidRDefault="00E27CDB">
            <w:pPr>
              <w:widowControl w:val="0"/>
              <w:spacing w:after="0"/>
              <w:jc w:val="center"/>
              <w:rPr>
                <w:ins w:id="8030" w:author="4560" w:date="2022-09-14T14:26:00Z"/>
                <w:rFonts w:ascii="Arial" w:hAnsi="Arial"/>
                <w:sz w:val="18"/>
                <w:lang w:val="fr-FR" w:eastAsia="zh-CN"/>
              </w:rPr>
            </w:pPr>
            <w:ins w:id="8031" w:author="4560" w:date="2022-09-14T14:26:00Z">
              <w:r>
                <w:rPr>
                  <w:rFonts w:ascii="Arial" w:hAnsi="Arial"/>
                  <w:sz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hideMark/>
          </w:tcPr>
          <w:p w14:paraId="18A1ACC8" w14:textId="77777777" w:rsidR="00E27CDB" w:rsidRDefault="00E27CDB">
            <w:pPr>
              <w:widowControl w:val="0"/>
              <w:spacing w:after="0"/>
              <w:jc w:val="center"/>
              <w:rPr>
                <w:ins w:id="8032" w:author="4560" w:date="2022-09-14T14:26:00Z"/>
                <w:rFonts w:ascii="Arial" w:hAnsi="Arial"/>
                <w:sz w:val="18"/>
                <w:lang w:val="fr-FR" w:eastAsia="zh-CN"/>
              </w:rPr>
            </w:pPr>
            <w:ins w:id="8033" w:author="4560" w:date="2022-09-14T14:26:00Z">
              <w:r>
                <w:rPr>
                  <w:rFonts w:ascii="Arial" w:hAnsi="Arial"/>
                  <w:sz w:val="18"/>
                  <w:lang w:val="fr-FR" w:eastAsia="zh-CN"/>
                </w:rPr>
                <w:t>-</w:t>
              </w:r>
            </w:ins>
          </w:p>
        </w:tc>
      </w:tr>
      <w:tr w:rsidR="00E27CDB" w14:paraId="3C618C5B" w14:textId="77777777" w:rsidTr="00E27CDB">
        <w:trPr>
          <w:ins w:id="8034" w:author="4560" w:date="2022-09-14T14:26:00Z"/>
        </w:trPr>
        <w:tc>
          <w:tcPr>
            <w:tcW w:w="534" w:type="dxa"/>
            <w:tcBorders>
              <w:top w:val="single" w:sz="4" w:space="0" w:color="auto"/>
              <w:left w:val="single" w:sz="4" w:space="0" w:color="auto"/>
              <w:bottom w:val="single" w:sz="4" w:space="0" w:color="auto"/>
              <w:right w:val="single" w:sz="6" w:space="0" w:color="auto"/>
            </w:tcBorders>
            <w:hideMark/>
          </w:tcPr>
          <w:p w14:paraId="580BDABE" w14:textId="77777777" w:rsidR="00E27CDB" w:rsidRDefault="00E27CDB">
            <w:pPr>
              <w:widowControl w:val="0"/>
              <w:spacing w:after="0"/>
              <w:jc w:val="center"/>
              <w:rPr>
                <w:ins w:id="8035" w:author="4560" w:date="2022-09-14T14:26:00Z"/>
                <w:rFonts w:ascii="Arial" w:hAnsi="Arial"/>
                <w:sz w:val="18"/>
                <w:lang w:val="fr-FR" w:eastAsia="zh-CN"/>
              </w:rPr>
            </w:pPr>
            <w:ins w:id="8036" w:author="4560" w:date="2022-09-14T14:26:00Z">
              <w:r>
                <w:rPr>
                  <w:rFonts w:ascii="Arial" w:hAnsi="Arial"/>
                  <w:sz w:val="18"/>
                  <w:lang w:val="fr-FR" w:eastAsia="zh-CN"/>
                </w:rPr>
                <w:t>12</w:t>
              </w:r>
            </w:ins>
          </w:p>
        </w:tc>
        <w:tc>
          <w:tcPr>
            <w:tcW w:w="3969" w:type="dxa"/>
            <w:tcBorders>
              <w:top w:val="single" w:sz="4" w:space="0" w:color="auto"/>
              <w:left w:val="single" w:sz="6" w:space="0" w:color="auto"/>
              <w:bottom w:val="single" w:sz="4" w:space="0" w:color="auto"/>
              <w:right w:val="single" w:sz="6" w:space="0" w:color="auto"/>
            </w:tcBorders>
            <w:hideMark/>
          </w:tcPr>
          <w:p w14:paraId="59D39DE3" w14:textId="77777777" w:rsidR="00E27CDB" w:rsidRDefault="00E27CDB">
            <w:pPr>
              <w:widowControl w:val="0"/>
              <w:spacing w:after="0"/>
              <w:rPr>
                <w:ins w:id="8037" w:author="4560" w:date="2022-09-14T14:26:00Z"/>
                <w:rFonts w:ascii="Arial" w:hAnsi="Arial"/>
                <w:sz w:val="18"/>
                <w:lang w:val="fr-FR" w:eastAsia="zh-CN"/>
              </w:rPr>
            </w:pPr>
            <w:ins w:id="8038" w:author="4560" w:date="2022-09-14T14:26:00Z">
              <w:r>
                <w:rPr>
                  <w:rFonts w:ascii="Arial" w:hAnsi="Arial"/>
                  <w:sz w:val="18"/>
                  <w:lang w:val="fr-FR" w:eastAsia="zh-CN"/>
                </w:rPr>
                <w:t>The SS waits 10 seconds</w:t>
              </w:r>
            </w:ins>
          </w:p>
        </w:tc>
        <w:tc>
          <w:tcPr>
            <w:tcW w:w="709" w:type="dxa"/>
            <w:tcBorders>
              <w:top w:val="single" w:sz="4" w:space="0" w:color="auto"/>
              <w:left w:val="single" w:sz="6" w:space="0" w:color="auto"/>
              <w:bottom w:val="single" w:sz="4" w:space="0" w:color="auto"/>
              <w:right w:val="single" w:sz="6" w:space="0" w:color="auto"/>
            </w:tcBorders>
            <w:hideMark/>
          </w:tcPr>
          <w:p w14:paraId="265CF8C4" w14:textId="77777777" w:rsidR="00E27CDB" w:rsidRDefault="00E27CDB">
            <w:pPr>
              <w:widowControl w:val="0"/>
              <w:spacing w:after="0"/>
              <w:jc w:val="center"/>
              <w:rPr>
                <w:ins w:id="8039" w:author="4560" w:date="2022-09-14T14:26:00Z"/>
                <w:rFonts w:ascii="Arial" w:hAnsi="Arial"/>
                <w:sz w:val="18"/>
                <w:lang w:val="fr-FR" w:eastAsia="zh-CN"/>
              </w:rPr>
            </w:pPr>
            <w:ins w:id="8040" w:author="4560" w:date="2022-09-14T14:26: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57C02EE0" w14:textId="77777777" w:rsidR="00E27CDB" w:rsidRDefault="00E27CDB">
            <w:pPr>
              <w:widowControl w:val="0"/>
              <w:spacing w:after="0"/>
              <w:rPr>
                <w:ins w:id="8041" w:author="4560" w:date="2022-09-14T14:26:00Z"/>
                <w:rFonts w:ascii="Arial" w:hAnsi="Arial"/>
                <w:iCs/>
                <w:sz w:val="18"/>
                <w:lang w:val="fr-FR" w:eastAsia="zh-CN"/>
              </w:rPr>
            </w:pPr>
            <w:ins w:id="8042" w:author="4560" w:date="2022-09-14T14:26: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02D31FA5" w14:textId="77777777" w:rsidR="00E27CDB" w:rsidRDefault="00E27CDB">
            <w:pPr>
              <w:widowControl w:val="0"/>
              <w:spacing w:after="0"/>
              <w:jc w:val="center"/>
              <w:rPr>
                <w:ins w:id="8043" w:author="4560" w:date="2022-09-14T14:26:00Z"/>
                <w:rFonts w:ascii="Arial" w:hAnsi="Arial"/>
                <w:sz w:val="18"/>
                <w:lang w:val="fr-FR" w:eastAsia="zh-CN"/>
              </w:rPr>
            </w:pPr>
            <w:ins w:id="8044" w:author="4560" w:date="2022-09-14T14:26:00Z">
              <w:r>
                <w:rPr>
                  <w:rFonts w:ascii="Arial" w:hAnsi="Arial"/>
                  <w:sz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hideMark/>
          </w:tcPr>
          <w:p w14:paraId="7871AF5D" w14:textId="77777777" w:rsidR="00E27CDB" w:rsidRDefault="00E27CDB">
            <w:pPr>
              <w:widowControl w:val="0"/>
              <w:spacing w:after="0"/>
              <w:jc w:val="center"/>
              <w:rPr>
                <w:ins w:id="8045" w:author="4560" w:date="2022-09-14T14:26:00Z"/>
                <w:rFonts w:ascii="Arial" w:hAnsi="Arial"/>
                <w:sz w:val="18"/>
                <w:lang w:val="fr-FR" w:eastAsia="zh-CN"/>
              </w:rPr>
            </w:pPr>
            <w:ins w:id="8046" w:author="4560" w:date="2022-09-14T14:26:00Z">
              <w:r>
                <w:rPr>
                  <w:rFonts w:ascii="Arial" w:hAnsi="Arial"/>
                  <w:sz w:val="18"/>
                  <w:lang w:val="fr-FR" w:eastAsia="zh-CN"/>
                </w:rPr>
                <w:t>-</w:t>
              </w:r>
            </w:ins>
          </w:p>
        </w:tc>
      </w:tr>
      <w:tr w:rsidR="00E27CDB" w14:paraId="247D7E11" w14:textId="77777777" w:rsidTr="00E27CDB">
        <w:trPr>
          <w:ins w:id="8047" w:author="4560" w:date="2022-09-14T14:26:00Z"/>
        </w:trPr>
        <w:tc>
          <w:tcPr>
            <w:tcW w:w="534" w:type="dxa"/>
            <w:tcBorders>
              <w:top w:val="single" w:sz="4" w:space="0" w:color="auto"/>
              <w:left w:val="single" w:sz="4" w:space="0" w:color="auto"/>
              <w:bottom w:val="single" w:sz="4" w:space="0" w:color="auto"/>
              <w:right w:val="single" w:sz="6" w:space="0" w:color="auto"/>
            </w:tcBorders>
            <w:hideMark/>
          </w:tcPr>
          <w:p w14:paraId="05525C80" w14:textId="77777777" w:rsidR="00E27CDB" w:rsidRDefault="00E27CDB">
            <w:pPr>
              <w:widowControl w:val="0"/>
              <w:spacing w:after="0"/>
              <w:jc w:val="center"/>
              <w:rPr>
                <w:ins w:id="8048" w:author="4560" w:date="2022-09-14T14:26:00Z"/>
                <w:rFonts w:ascii="Arial" w:hAnsi="Arial"/>
                <w:sz w:val="18"/>
                <w:lang w:val="fr-FR" w:eastAsia="zh-CN"/>
              </w:rPr>
            </w:pPr>
            <w:ins w:id="8049" w:author="4560" w:date="2022-09-14T14:26:00Z">
              <w:r>
                <w:rPr>
                  <w:rFonts w:ascii="Arial" w:hAnsi="Arial"/>
                  <w:sz w:val="18"/>
                  <w:lang w:val="fr-FR" w:eastAsia="zh-CN"/>
                </w:rPr>
                <w:t>13</w:t>
              </w:r>
            </w:ins>
          </w:p>
        </w:tc>
        <w:tc>
          <w:tcPr>
            <w:tcW w:w="3969" w:type="dxa"/>
            <w:tcBorders>
              <w:top w:val="single" w:sz="4" w:space="0" w:color="auto"/>
              <w:left w:val="single" w:sz="6" w:space="0" w:color="auto"/>
              <w:bottom w:val="single" w:sz="4" w:space="0" w:color="auto"/>
              <w:right w:val="single" w:sz="6" w:space="0" w:color="auto"/>
            </w:tcBorders>
            <w:hideMark/>
          </w:tcPr>
          <w:p w14:paraId="43B33B05" w14:textId="77777777" w:rsidR="00E27CDB" w:rsidRDefault="00E27CDB">
            <w:pPr>
              <w:widowControl w:val="0"/>
              <w:spacing w:after="0"/>
              <w:rPr>
                <w:ins w:id="8050" w:author="4560" w:date="2022-09-14T14:26:00Z"/>
                <w:rFonts w:ascii="Arial" w:hAnsi="Arial"/>
                <w:sz w:val="18"/>
                <w:lang w:val="fr-FR" w:eastAsia="zh-CN"/>
              </w:rPr>
            </w:pPr>
            <w:ins w:id="8051" w:author="4560" w:date="2022-09-14T14:26:00Z">
              <w:r>
                <w:rPr>
                  <w:rFonts w:ascii="Arial" w:hAnsi="Arial"/>
                  <w:sz w:val="18"/>
                  <w:lang w:val="fr-FR" w:eastAsia="zh-CN"/>
                </w:rPr>
                <w:t>Check: Does the UE transmit S-SSBs?</w:t>
              </w:r>
            </w:ins>
          </w:p>
        </w:tc>
        <w:tc>
          <w:tcPr>
            <w:tcW w:w="709" w:type="dxa"/>
            <w:tcBorders>
              <w:top w:val="single" w:sz="4" w:space="0" w:color="auto"/>
              <w:left w:val="single" w:sz="6" w:space="0" w:color="auto"/>
              <w:bottom w:val="single" w:sz="4" w:space="0" w:color="auto"/>
              <w:right w:val="single" w:sz="6" w:space="0" w:color="auto"/>
            </w:tcBorders>
            <w:hideMark/>
          </w:tcPr>
          <w:p w14:paraId="4DEC0236" w14:textId="77777777" w:rsidR="00E27CDB" w:rsidRDefault="00E27CDB">
            <w:pPr>
              <w:widowControl w:val="0"/>
              <w:spacing w:after="0"/>
              <w:jc w:val="center"/>
              <w:rPr>
                <w:ins w:id="8052" w:author="4560" w:date="2022-09-14T14:26:00Z"/>
                <w:rFonts w:ascii="Arial" w:hAnsi="Arial"/>
                <w:sz w:val="18"/>
                <w:lang w:val="fr-FR" w:eastAsia="zh-CN"/>
              </w:rPr>
            </w:pPr>
            <w:ins w:id="8053" w:author="4560" w:date="2022-09-14T14:26: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721DB1D3" w14:textId="77777777" w:rsidR="00E27CDB" w:rsidRDefault="00E27CDB">
            <w:pPr>
              <w:widowControl w:val="0"/>
              <w:spacing w:after="0"/>
              <w:rPr>
                <w:ins w:id="8054" w:author="4560" w:date="2022-09-14T14:26:00Z"/>
                <w:rFonts w:ascii="Arial" w:hAnsi="Arial"/>
                <w:iCs/>
                <w:sz w:val="18"/>
                <w:lang w:val="fr-FR" w:eastAsia="zh-CN"/>
              </w:rPr>
            </w:pPr>
            <w:ins w:id="8055" w:author="4560" w:date="2022-09-14T14:26: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783BCE2E" w14:textId="77777777" w:rsidR="00E27CDB" w:rsidRDefault="00E27CDB">
            <w:pPr>
              <w:widowControl w:val="0"/>
              <w:spacing w:after="0"/>
              <w:jc w:val="center"/>
              <w:rPr>
                <w:ins w:id="8056" w:author="4560" w:date="2022-09-14T14:26:00Z"/>
                <w:rFonts w:ascii="Arial" w:hAnsi="Arial"/>
                <w:sz w:val="18"/>
                <w:lang w:val="fr-FR" w:eastAsia="zh-CN"/>
              </w:rPr>
            </w:pPr>
            <w:ins w:id="8057" w:author="4560" w:date="2022-09-14T14:26:00Z">
              <w:r>
                <w:rPr>
                  <w:rFonts w:ascii="Arial" w:hAnsi="Arial"/>
                  <w:sz w:val="18"/>
                  <w:lang w:val="fr-FR" w:eastAsia="zh-CN"/>
                </w:rPr>
                <w:t>4</w:t>
              </w:r>
            </w:ins>
          </w:p>
        </w:tc>
        <w:tc>
          <w:tcPr>
            <w:tcW w:w="850" w:type="dxa"/>
            <w:tcBorders>
              <w:top w:val="single" w:sz="4" w:space="0" w:color="auto"/>
              <w:left w:val="single" w:sz="6" w:space="0" w:color="auto"/>
              <w:bottom w:val="single" w:sz="4" w:space="0" w:color="auto"/>
              <w:right w:val="single" w:sz="4" w:space="0" w:color="auto"/>
            </w:tcBorders>
            <w:hideMark/>
          </w:tcPr>
          <w:p w14:paraId="2961B585" w14:textId="77777777" w:rsidR="00E27CDB" w:rsidRDefault="00E27CDB">
            <w:pPr>
              <w:widowControl w:val="0"/>
              <w:spacing w:after="0"/>
              <w:jc w:val="center"/>
              <w:rPr>
                <w:ins w:id="8058" w:author="4560" w:date="2022-09-14T14:26:00Z"/>
                <w:rFonts w:ascii="Arial" w:hAnsi="Arial"/>
                <w:sz w:val="18"/>
                <w:lang w:val="fr-FR" w:eastAsia="zh-CN"/>
              </w:rPr>
            </w:pPr>
            <w:ins w:id="8059" w:author="4560" w:date="2022-09-14T14:26:00Z">
              <w:r>
                <w:rPr>
                  <w:rFonts w:ascii="Arial" w:hAnsi="Arial"/>
                  <w:sz w:val="18"/>
                  <w:lang w:val="fr-FR" w:eastAsia="zh-CN"/>
                </w:rPr>
                <w:t>P</w:t>
              </w:r>
            </w:ins>
          </w:p>
        </w:tc>
      </w:tr>
      <w:tr w:rsidR="00E27CDB" w14:paraId="739496FF" w14:textId="77777777" w:rsidTr="00E27CDB">
        <w:trPr>
          <w:ins w:id="8060" w:author="4560" w:date="2022-09-14T14:26:00Z"/>
        </w:trPr>
        <w:tc>
          <w:tcPr>
            <w:tcW w:w="534" w:type="dxa"/>
            <w:tcBorders>
              <w:top w:val="single" w:sz="4" w:space="0" w:color="auto"/>
              <w:left w:val="single" w:sz="4" w:space="0" w:color="auto"/>
              <w:bottom w:val="single" w:sz="4" w:space="0" w:color="auto"/>
              <w:right w:val="single" w:sz="6" w:space="0" w:color="auto"/>
            </w:tcBorders>
            <w:hideMark/>
          </w:tcPr>
          <w:p w14:paraId="7D5A2857" w14:textId="77777777" w:rsidR="00E27CDB" w:rsidRDefault="00E27CDB">
            <w:pPr>
              <w:widowControl w:val="0"/>
              <w:spacing w:after="0"/>
              <w:jc w:val="center"/>
              <w:rPr>
                <w:ins w:id="8061" w:author="4560" w:date="2022-09-14T14:26:00Z"/>
                <w:rFonts w:ascii="Arial" w:hAnsi="Arial"/>
                <w:sz w:val="18"/>
                <w:lang w:val="fr-FR" w:eastAsia="zh-CN"/>
              </w:rPr>
            </w:pPr>
            <w:ins w:id="8062" w:author="4560" w:date="2022-09-14T14:26:00Z">
              <w:r>
                <w:rPr>
                  <w:rFonts w:ascii="Arial" w:hAnsi="Arial"/>
                  <w:sz w:val="18"/>
                  <w:lang w:val="fr-FR" w:eastAsia="zh-CN"/>
                </w:rPr>
                <w:t>14</w:t>
              </w:r>
            </w:ins>
          </w:p>
        </w:tc>
        <w:tc>
          <w:tcPr>
            <w:tcW w:w="3969" w:type="dxa"/>
            <w:tcBorders>
              <w:top w:val="single" w:sz="4" w:space="0" w:color="auto"/>
              <w:left w:val="single" w:sz="6" w:space="0" w:color="auto"/>
              <w:bottom w:val="single" w:sz="4" w:space="0" w:color="auto"/>
              <w:right w:val="single" w:sz="6" w:space="0" w:color="auto"/>
            </w:tcBorders>
          </w:tcPr>
          <w:p w14:paraId="06CA8D77" w14:textId="77777777" w:rsidR="00E27CDB" w:rsidRDefault="00E27CDB">
            <w:pPr>
              <w:keepNext/>
              <w:keepLines/>
              <w:spacing w:after="0"/>
              <w:rPr>
                <w:ins w:id="8063" w:author="4560" w:date="2022-09-14T14:26:00Z"/>
                <w:rFonts w:ascii="Arial" w:hAnsi="Arial"/>
                <w:sz w:val="18"/>
                <w:lang w:val="fr-FR" w:eastAsia="zh-CN"/>
              </w:rPr>
            </w:pPr>
            <w:ins w:id="8064" w:author="4560" w:date="2022-09-14T14:26:00Z">
              <w:r>
                <w:rPr>
                  <w:rFonts w:ascii="Arial" w:hAnsi="Arial"/>
                  <w:sz w:val="18"/>
                  <w:lang w:val="fr-FR" w:eastAsia="zh-CN"/>
                </w:rPr>
                <w:t>The SS triggers UE to open UE test loop mode E.</w:t>
              </w:r>
            </w:ins>
          </w:p>
          <w:p w14:paraId="23A1CB73" w14:textId="77777777" w:rsidR="00E27CDB" w:rsidRDefault="00E27CDB">
            <w:pPr>
              <w:keepNext/>
              <w:keepLines/>
              <w:spacing w:after="0"/>
              <w:rPr>
                <w:ins w:id="8065" w:author="4560" w:date="2022-09-14T14:26:00Z"/>
                <w:rFonts w:ascii="Arial" w:hAnsi="Arial"/>
                <w:sz w:val="18"/>
                <w:lang w:val="fr-FR" w:eastAsia="zh-CN"/>
              </w:rPr>
            </w:pPr>
          </w:p>
          <w:p w14:paraId="1106BD9E" w14:textId="77777777" w:rsidR="00E27CDB" w:rsidRDefault="00E27CDB">
            <w:pPr>
              <w:widowControl w:val="0"/>
              <w:spacing w:after="0"/>
              <w:rPr>
                <w:ins w:id="8066" w:author="4560" w:date="2022-09-14T14:26:00Z"/>
                <w:rFonts w:ascii="Arial" w:hAnsi="Arial"/>
                <w:sz w:val="18"/>
                <w:lang w:val="fr-FR" w:eastAsia="zh-CN"/>
              </w:rPr>
            </w:pPr>
            <w:ins w:id="8067" w:author="4560" w:date="2022-09-14T14:26:00Z">
              <w:r>
                <w:rPr>
                  <w:rFonts w:ascii="Arial" w:hAnsi="Arial"/>
                  <w:sz w:val="18"/>
                  <w:lang w:val="fr-FR" w:eastAsia="zh-CN"/>
                </w:rPr>
                <w:t>NOTE: Closing of UE test loop mode E may be performed by MMI or AT command (+CCUTLE).</w:t>
              </w:r>
            </w:ins>
          </w:p>
        </w:tc>
        <w:tc>
          <w:tcPr>
            <w:tcW w:w="709" w:type="dxa"/>
            <w:tcBorders>
              <w:top w:val="single" w:sz="4" w:space="0" w:color="auto"/>
              <w:left w:val="single" w:sz="6" w:space="0" w:color="auto"/>
              <w:bottom w:val="single" w:sz="4" w:space="0" w:color="auto"/>
              <w:right w:val="single" w:sz="6" w:space="0" w:color="auto"/>
            </w:tcBorders>
            <w:hideMark/>
          </w:tcPr>
          <w:p w14:paraId="4AA50AC6" w14:textId="77777777" w:rsidR="00E27CDB" w:rsidRDefault="00E27CDB">
            <w:pPr>
              <w:widowControl w:val="0"/>
              <w:spacing w:after="0"/>
              <w:jc w:val="center"/>
              <w:rPr>
                <w:ins w:id="8068" w:author="4560" w:date="2022-09-14T14:26:00Z"/>
                <w:rFonts w:ascii="Arial" w:hAnsi="Arial"/>
                <w:sz w:val="18"/>
                <w:lang w:val="fr-FR" w:eastAsia="zh-CN"/>
              </w:rPr>
            </w:pPr>
            <w:ins w:id="8069" w:author="4560" w:date="2022-09-14T14:26: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389B267F" w14:textId="77777777" w:rsidR="00E27CDB" w:rsidRDefault="00E27CDB">
            <w:pPr>
              <w:widowControl w:val="0"/>
              <w:spacing w:after="0"/>
              <w:rPr>
                <w:ins w:id="8070" w:author="4560" w:date="2022-09-14T14:26:00Z"/>
                <w:rFonts w:ascii="Arial" w:hAnsi="Arial"/>
                <w:iCs/>
                <w:sz w:val="18"/>
                <w:lang w:val="fr-FR" w:eastAsia="zh-CN"/>
              </w:rPr>
            </w:pPr>
            <w:ins w:id="8071" w:author="4560" w:date="2022-09-14T14:26: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3320A470" w14:textId="77777777" w:rsidR="00E27CDB" w:rsidRDefault="00E27CDB">
            <w:pPr>
              <w:widowControl w:val="0"/>
              <w:spacing w:after="0"/>
              <w:jc w:val="center"/>
              <w:rPr>
                <w:ins w:id="8072" w:author="4560" w:date="2022-09-14T14:26:00Z"/>
                <w:rFonts w:ascii="Arial" w:hAnsi="Arial"/>
                <w:sz w:val="18"/>
                <w:lang w:val="fr-FR" w:eastAsia="zh-CN"/>
              </w:rPr>
            </w:pPr>
            <w:ins w:id="8073" w:author="4560" w:date="2022-09-14T14:26:00Z">
              <w:r>
                <w:rPr>
                  <w:rFonts w:ascii="Arial" w:hAnsi="Arial"/>
                  <w:sz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hideMark/>
          </w:tcPr>
          <w:p w14:paraId="06512F6A" w14:textId="77777777" w:rsidR="00E27CDB" w:rsidRDefault="00E27CDB">
            <w:pPr>
              <w:widowControl w:val="0"/>
              <w:spacing w:after="0"/>
              <w:jc w:val="center"/>
              <w:rPr>
                <w:ins w:id="8074" w:author="4560" w:date="2022-09-14T14:26:00Z"/>
                <w:rFonts w:ascii="Arial" w:hAnsi="Arial"/>
                <w:sz w:val="18"/>
                <w:lang w:val="fr-FR" w:eastAsia="zh-CN"/>
              </w:rPr>
            </w:pPr>
            <w:ins w:id="8075" w:author="4560" w:date="2022-09-14T14:26:00Z">
              <w:r>
                <w:rPr>
                  <w:rFonts w:ascii="Arial" w:hAnsi="Arial"/>
                  <w:sz w:val="18"/>
                  <w:lang w:val="fr-FR" w:eastAsia="zh-CN"/>
                </w:rPr>
                <w:t>-</w:t>
              </w:r>
            </w:ins>
          </w:p>
        </w:tc>
      </w:tr>
    </w:tbl>
    <w:p w14:paraId="2671BC42" w14:textId="77777777" w:rsidR="00E27CDB" w:rsidRDefault="00E27CDB" w:rsidP="00E27CDB">
      <w:pPr>
        <w:rPr>
          <w:ins w:id="8076" w:author="4560" w:date="2022-09-14T14:26:00Z"/>
          <w:snapToGrid w:val="0"/>
          <w:lang w:eastAsia="zh-CN"/>
        </w:rPr>
      </w:pPr>
    </w:p>
    <w:p w14:paraId="7450011F" w14:textId="77777777" w:rsidR="00E27CDB" w:rsidRDefault="00E27CDB" w:rsidP="00E27CDB">
      <w:pPr>
        <w:pStyle w:val="H6"/>
        <w:rPr>
          <w:ins w:id="8077" w:author="4560" w:date="2022-09-14T14:26:00Z"/>
          <w:lang w:eastAsia="zh-CN"/>
        </w:rPr>
      </w:pPr>
      <w:ins w:id="8078" w:author="4560" w:date="2022-09-14T14:26:00Z">
        <w:r>
          <w:rPr>
            <w:lang w:eastAsia="zh-CN"/>
          </w:rPr>
          <w:t>12.1.2.2.3.3</w:t>
        </w:r>
        <w:r>
          <w:tab/>
          <w:t>Specific message contents</w:t>
        </w:r>
      </w:ins>
    </w:p>
    <w:p w14:paraId="3C47F79A" w14:textId="77777777" w:rsidR="00E27CDB" w:rsidRDefault="00E27CDB" w:rsidP="00E27CDB">
      <w:pPr>
        <w:pStyle w:val="TH"/>
        <w:rPr>
          <w:ins w:id="8079" w:author="4560" w:date="2022-09-14T14:26:00Z"/>
          <w:iCs/>
          <w:lang w:eastAsia="en-US"/>
        </w:rPr>
      </w:pPr>
      <w:ins w:id="8080" w:author="4560" w:date="2022-09-14T14:26:00Z">
        <w:r>
          <w:t xml:space="preserve">Table </w:t>
        </w:r>
        <w:r>
          <w:rPr>
            <w:snapToGrid w:val="0"/>
          </w:rPr>
          <w:t>12.1.2.2.3.3</w:t>
        </w:r>
        <w:r>
          <w:t xml:space="preserve">-1: </w:t>
        </w:r>
        <w:r>
          <w:rPr>
            <w:iCs/>
          </w:rPr>
          <w:t>V2X service identifier to default mode of communication mapping rule (Pre-configuration, UE under test)</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E27CDB" w14:paraId="081D1CE8" w14:textId="77777777" w:rsidTr="00E27CDB">
        <w:trPr>
          <w:gridBefore w:val="1"/>
          <w:wBefore w:w="9" w:type="dxa"/>
          <w:ins w:id="8081" w:author="4560" w:date="2022-09-14T14:26:00Z"/>
        </w:trPr>
        <w:tc>
          <w:tcPr>
            <w:tcW w:w="9738" w:type="dxa"/>
            <w:gridSpan w:val="4"/>
            <w:tcBorders>
              <w:top w:val="single" w:sz="4" w:space="0" w:color="auto"/>
              <w:left w:val="single" w:sz="4" w:space="0" w:color="auto"/>
              <w:bottom w:val="single" w:sz="4" w:space="0" w:color="auto"/>
              <w:right w:val="single" w:sz="4" w:space="0" w:color="auto"/>
            </w:tcBorders>
            <w:hideMark/>
          </w:tcPr>
          <w:p w14:paraId="2FF293CE" w14:textId="77777777" w:rsidR="00E27CDB" w:rsidRDefault="00E27CDB">
            <w:pPr>
              <w:pStyle w:val="TAL"/>
              <w:rPr>
                <w:ins w:id="8082" w:author="4560" w:date="2022-09-14T14:26:00Z"/>
                <w:lang w:val="fr-FR"/>
              </w:rPr>
            </w:pPr>
            <w:ins w:id="8083" w:author="4560" w:date="2022-09-14T14:26:00Z">
              <w:r>
                <w:rPr>
                  <w:lang w:val="fr-FR"/>
                </w:rPr>
                <w:t>Derivation Path: TS 38.508-1 [4] Table 4.7.5.5-53</w:t>
              </w:r>
            </w:ins>
          </w:p>
        </w:tc>
      </w:tr>
      <w:tr w:rsidR="00E27CDB" w14:paraId="4163A8C7" w14:textId="77777777" w:rsidTr="00E27CDB">
        <w:trPr>
          <w:ins w:id="8084" w:author="4560" w:date="2022-09-14T14: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EAA64E" w14:textId="77777777" w:rsidR="00E27CDB" w:rsidRDefault="00E27CDB">
            <w:pPr>
              <w:pStyle w:val="TAH"/>
              <w:rPr>
                <w:ins w:id="8085" w:author="4560" w:date="2022-09-14T14:26:00Z"/>
                <w:lang w:val="fr-FR"/>
              </w:rPr>
            </w:pPr>
            <w:ins w:id="8086" w:author="4560" w:date="2022-09-14T14:26: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FAD6C0" w14:textId="77777777" w:rsidR="00E27CDB" w:rsidRDefault="00E27CDB">
            <w:pPr>
              <w:pStyle w:val="TAH"/>
              <w:rPr>
                <w:ins w:id="8087" w:author="4560" w:date="2022-09-14T14:26:00Z"/>
                <w:lang w:val="fr-FR"/>
              </w:rPr>
            </w:pPr>
            <w:ins w:id="8088" w:author="4560" w:date="2022-09-14T14:26: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D6A79" w14:textId="77777777" w:rsidR="00E27CDB" w:rsidRDefault="00E27CDB">
            <w:pPr>
              <w:pStyle w:val="TAH"/>
              <w:rPr>
                <w:ins w:id="8089" w:author="4560" w:date="2022-09-14T14:26:00Z"/>
                <w:lang w:val="fr-FR"/>
              </w:rPr>
            </w:pPr>
            <w:ins w:id="8090" w:author="4560" w:date="2022-09-14T14:26: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BAA549" w14:textId="77777777" w:rsidR="00E27CDB" w:rsidRDefault="00E27CDB">
            <w:pPr>
              <w:pStyle w:val="TAH"/>
              <w:rPr>
                <w:ins w:id="8091" w:author="4560" w:date="2022-09-14T14:26:00Z"/>
                <w:lang w:val="fr-FR"/>
              </w:rPr>
            </w:pPr>
            <w:ins w:id="8092" w:author="4560" w:date="2022-09-14T14:26:00Z">
              <w:r>
                <w:rPr>
                  <w:lang w:val="fr-FR"/>
                </w:rPr>
                <w:t>Condition</w:t>
              </w:r>
            </w:ins>
          </w:p>
        </w:tc>
      </w:tr>
      <w:tr w:rsidR="00E27CDB" w14:paraId="35BF2861" w14:textId="77777777" w:rsidTr="00E27CDB">
        <w:trPr>
          <w:ins w:id="8093" w:author="4560" w:date="2022-09-14T14: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EAA2B" w14:textId="77777777" w:rsidR="00E27CDB" w:rsidRDefault="00E27CDB">
            <w:pPr>
              <w:pStyle w:val="TAL"/>
              <w:rPr>
                <w:ins w:id="8094" w:author="4560" w:date="2022-09-14T14:26:00Z"/>
                <w:lang w:val="fr-FR"/>
              </w:rPr>
            </w:pPr>
            <w:ins w:id="8095" w:author="4560" w:date="2022-09-14T14:26:00Z">
              <w:r>
                <w:rPr>
                  <w:lang w:val="fr-FR"/>
                </w:rPr>
                <w:t>DMC</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2FF3A" w14:textId="77777777" w:rsidR="00E27CDB" w:rsidRDefault="00E27CDB">
            <w:pPr>
              <w:pStyle w:val="TAL"/>
              <w:rPr>
                <w:ins w:id="8096" w:author="4560" w:date="2022-09-14T14:26:00Z"/>
                <w:szCs w:val="18"/>
                <w:lang w:val="fr-FR" w:eastAsia="zh-CN"/>
              </w:rPr>
            </w:pPr>
            <w:ins w:id="8097" w:author="4560" w:date="2022-09-14T14:26:00Z">
              <w:r>
                <w:rPr>
                  <w:szCs w:val="18"/>
                  <w:lang w:val="fr-FR" w:eastAsia="zh-CN"/>
                </w:rPr>
                <w:t>'10'B</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6121D" w14:textId="77777777" w:rsidR="00E27CDB" w:rsidRDefault="00E27CDB">
            <w:pPr>
              <w:pStyle w:val="TAL"/>
              <w:rPr>
                <w:ins w:id="8098" w:author="4560" w:date="2022-09-14T14:26:00Z"/>
                <w:lang w:val="fr-FR" w:eastAsia="en-US"/>
              </w:rPr>
            </w:pPr>
            <w:ins w:id="8099" w:author="4560" w:date="2022-09-14T14:26:00Z">
              <w:r>
                <w:rPr>
                  <w:lang w:val="fr-FR"/>
                </w:rPr>
                <w:t>Default mode of communication is set to broadcas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1A54B" w14:textId="77777777" w:rsidR="00E27CDB" w:rsidRDefault="00E27CDB">
            <w:pPr>
              <w:pStyle w:val="TAL"/>
              <w:rPr>
                <w:ins w:id="8100" w:author="4560" w:date="2022-09-14T14:26:00Z"/>
                <w:lang w:val="fr-FR"/>
              </w:rPr>
            </w:pPr>
          </w:p>
        </w:tc>
      </w:tr>
    </w:tbl>
    <w:p w14:paraId="017CEE14" w14:textId="77777777" w:rsidR="00E27CDB" w:rsidRDefault="00E27CDB">
      <w:pPr>
        <w:rPr>
          <w:ins w:id="8101" w:author="4560" w:date="2022-09-14T14:26:00Z"/>
          <w:lang w:eastAsia="zh-CN"/>
        </w:rPr>
        <w:pPrChange w:id="8102" w:author="4560" w:date="2022-09-14T14:26:00Z">
          <w:pPr>
            <w:pStyle w:val="TH"/>
            <w:keepNext w:val="0"/>
            <w:keepLines w:val="0"/>
            <w:widowControl w:val="0"/>
          </w:pPr>
        </w:pPrChange>
      </w:pPr>
    </w:p>
    <w:p w14:paraId="30C62AC4" w14:textId="77777777" w:rsidR="00E27CDB" w:rsidRDefault="00E27CDB" w:rsidP="00E27CDB">
      <w:pPr>
        <w:pStyle w:val="TH"/>
        <w:rPr>
          <w:ins w:id="8103" w:author="4560" w:date="2022-09-14T14:26:00Z"/>
          <w:lang w:eastAsia="en-US"/>
        </w:rPr>
      </w:pPr>
      <w:ins w:id="8104" w:author="4560" w:date="2022-09-14T14:26:00Z">
        <w:r>
          <w:t xml:space="preserve">Table </w:t>
        </w:r>
        <w:r>
          <w:rPr>
            <w:snapToGrid w:val="0"/>
          </w:rPr>
          <w:t>12.1.2.2.3.3</w:t>
        </w:r>
        <w:r>
          <w:t>-2: +CCUTLE (Table 12.1.2.2.3.2-2, step 1)</w:t>
        </w:r>
      </w:ins>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E27CDB" w14:paraId="2AAE069B" w14:textId="77777777" w:rsidTr="00E27CDB">
        <w:trPr>
          <w:ins w:id="8105" w:author="4560" w:date="2022-09-14T14:26:00Z"/>
        </w:trPr>
        <w:tc>
          <w:tcPr>
            <w:tcW w:w="9738" w:type="dxa"/>
            <w:tcBorders>
              <w:top w:val="single" w:sz="4" w:space="0" w:color="auto"/>
              <w:left w:val="single" w:sz="4" w:space="0" w:color="auto"/>
              <w:bottom w:val="single" w:sz="4" w:space="0" w:color="auto"/>
              <w:right w:val="single" w:sz="4" w:space="0" w:color="auto"/>
            </w:tcBorders>
            <w:hideMark/>
          </w:tcPr>
          <w:p w14:paraId="3D636F35" w14:textId="77777777" w:rsidR="00E27CDB" w:rsidRDefault="00E27CDB">
            <w:pPr>
              <w:pStyle w:val="TAL"/>
              <w:rPr>
                <w:ins w:id="8106" w:author="4560" w:date="2022-09-14T14:26:00Z"/>
                <w:lang w:val="fr-FR"/>
              </w:rPr>
            </w:pPr>
            <w:ins w:id="8107" w:author="4560" w:date="2022-09-14T14:26:00Z">
              <w:r>
                <w:rPr>
                  <w:lang w:val="fr-FR"/>
                </w:rPr>
                <w:t>Derivation Path: TS 38.508-1 [4] Table 4.7</w:t>
              </w:r>
              <w:r>
                <w:rPr>
                  <w:rFonts w:eastAsia="SimSun"/>
                  <w:lang w:val="fr-FR" w:eastAsia="zh-CN"/>
                </w:rPr>
                <w:t>B</w:t>
              </w:r>
              <w:r>
                <w:rPr>
                  <w:lang w:val="fr-FR"/>
                </w:rPr>
                <w:t>-</w:t>
              </w:r>
              <w:r>
                <w:rPr>
                  <w:rFonts w:eastAsia="SimSun"/>
                  <w:lang w:val="fr-FR" w:eastAsia="zh-CN"/>
                </w:rPr>
                <w:t>1 with condition Close and Transmit</w:t>
              </w:r>
            </w:ins>
          </w:p>
        </w:tc>
      </w:tr>
    </w:tbl>
    <w:p w14:paraId="714028E5" w14:textId="77777777" w:rsidR="00E27CDB" w:rsidRDefault="00E27CDB" w:rsidP="00E27CDB">
      <w:pPr>
        <w:rPr>
          <w:ins w:id="8108" w:author="4560" w:date="2022-09-14T14:26:00Z"/>
          <w:lang w:eastAsia="zh-CN"/>
        </w:rPr>
      </w:pPr>
    </w:p>
    <w:p w14:paraId="456DC90F" w14:textId="77777777" w:rsidR="00E27CDB" w:rsidRDefault="00E27CDB" w:rsidP="00E27CDB">
      <w:pPr>
        <w:pStyle w:val="TH"/>
        <w:rPr>
          <w:ins w:id="8109" w:author="4560" w:date="2022-09-14T14:26:00Z"/>
          <w:lang w:eastAsia="en-US"/>
        </w:rPr>
      </w:pPr>
      <w:ins w:id="8110" w:author="4560" w:date="2022-09-14T14:26:00Z">
        <w:r>
          <w:t xml:space="preserve">Table </w:t>
        </w:r>
        <w:r>
          <w:rPr>
            <w:snapToGrid w:val="0"/>
          </w:rPr>
          <w:t>12.1.2.2.3.3</w:t>
        </w:r>
        <w:r>
          <w:t>-3: MasterInformationBlockSidelink (Table 12.1.2.2.3.2-2, SyncRef UE 1)</w:t>
        </w:r>
      </w:ins>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8"/>
        <w:gridCol w:w="4562"/>
        <w:gridCol w:w="1542"/>
        <w:gridCol w:w="2004"/>
        <w:gridCol w:w="1583"/>
      </w:tblGrid>
      <w:tr w:rsidR="00E27CDB" w14:paraId="35FB81E2" w14:textId="77777777" w:rsidTr="00E27CDB">
        <w:trPr>
          <w:gridBefore w:val="1"/>
          <w:wBefore w:w="4" w:type="pct"/>
          <w:jc w:val="center"/>
          <w:ins w:id="8111" w:author="4560" w:date="2022-09-14T14:26:00Z"/>
        </w:trPr>
        <w:tc>
          <w:tcPr>
            <w:tcW w:w="4996" w:type="pct"/>
            <w:gridSpan w:val="4"/>
            <w:tcBorders>
              <w:top w:val="single" w:sz="4" w:space="0" w:color="auto"/>
              <w:left w:val="single" w:sz="4" w:space="0" w:color="auto"/>
              <w:bottom w:val="single" w:sz="4" w:space="0" w:color="auto"/>
              <w:right w:val="single" w:sz="4" w:space="0" w:color="auto"/>
            </w:tcBorders>
            <w:hideMark/>
          </w:tcPr>
          <w:p w14:paraId="1FC725A2" w14:textId="77777777" w:rsidR="00E27CDB" w:rsidRDefault="00E27CDB">
            <w:pPr>
              <w:pStyle w:val="TAL"/>
              <w:rPr>
                <w:ins w:id="8112" w:author="4560" w:date="2022-09-14T14:26:00Z"/>
                <w:lang w:val="fr-FR"/>
              </w:rPr>
            </w:pPr>
            <w:ins w:id="8113" w:author="4560" w:date="2022-09-14T14:26:00Z">
              <w:r>
                <w:rPr>
                  <w:lang w:val="fr-FR"/>
                </w:rPr>
                <w:t>Derivation Path: TS 38.508-1 [4], Table 4.6.1A-1</w:t>
              </w:r>
            </w:ins>
          </w:p>
        </w:tc>
      </w:tr>
      <w:tr w:rsidR="00E27CDB" w14:paraId="6144AC9B" w14:textId="77777777" w:rsidTr="00E27CDB">
        <w:trPr>
          <w:jc w:val="center"/>
          <w:ins w:id="8114" w:author="4560" w:date="2022-09-14T14:26:00Z"/>
        </w:trPr>
        <w:tc>
          <w:tcPr>
            <w:tcW w:w="235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28044" w14:textId="77777777" w:rsidR="00E27CDB" w:rsidRDefault="00E27CDB">
            <w:pPr>
              <w:pStyle w:val="TAH"/>
              <w:rPr>
                <w:ins w:id="8115" w:author="4560" w:date="2022-09-14T14:26:00Z"/>
                <w:lang w:val="fr-FR"/>
              </w:rPr>
            </w:pPr>
            <w:ins w:id="8116" w:author="4560" w:date="2022-09-14T14:26:00Z">
              <w:r>
                <w:rPr>
                  <w:lang w:val="fr-FR"/>
                </w:rPr>
                <w:t>Information Element</w:t>
              </w:r>
            </w:ins>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EF56EB" w14:textId="77777777" w:rsidR="00E27CDB" w:rsidRDefault="00E27CDB">
            <w:pPr>
              <w:pStyle w:val="TAH"/>
              <w:rPr>
                <w:ins w:id="8117" w:author="4560" w:date="2022-09-14T14:26:00Z"/>
                <w:lang w:val="fr-FR"/>
              </w:rPr>
            </w:pPr>
            <w:ins w:id="8118" w:author="4560" w:date="2022-09-14T14:26:00Z">
              <w:r>
                <w:rPr>
                  <w:lang w:val="fr-FR"/>
                </w:rPr>
                <w:t>Value/remark</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E64147" w14:textId="77777777" w:rsidR="00E27CDB" w:rsidRDefault="00E27CDB">
            <w:pPr>
              <w:pStyle w:val="TAH"/>
              <w:rPr>
                <w:ins w:id="8119" w:author="4560" w:date="2022-09-14T14:26:00Z"/>
                <w:lang w:val="fr-FR"/>
              </w:rPr>
            </w:pPr>
            <w:ins w:id="8120" w:author="4560" w:date="2022-09-14T14:26:00Z">
              <w:r>
                <w:rPr>
                  <w:lang w:val="fr-FR"/>
                </w:rPr>
                <w:t>Comment</w:t>
              </w:r>
            </w:ins>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62F459" w14:textId="77777777" w:rsidR="00E27CDB" w:rsidRDefault="00E27CDB">
            <w:pPr>
              <w:pStyle w:val="TAH"/>
              <w:rPr>
                <w:ins w:id="8121" w:author="4560" w:date="2022-09-14T14:26:00Z"/>
                <w:lang w:val="fr-FR"/>
              </w:rPr>
            </w:pPr>
            <w:ins w:id="8122" w:author="4560" w:date="2022-09-14T14:26:00Z">
              <w:r>
                <w:rPr>
                  <w:lang w:val="fr-FR"/>
                </w:rPr>
                <w:t>Condition</w:t>
              </w:r>
            </w:ins>
          </w:p>
        </w:tc>
      </w:tr>
      <w:tr w:rsidR="00E27CDB" w14:paraId="04E2B324" w14:textId="77777777" w:rsidTr="00E27CDB">
        <w:trPr>
          <w:jc w:val="center"/>
          <w:ins w:id="8123" w:author="4560" w:date="2022-09-14T14:26:00Z"/>
        </w:trPr>
        <w:tc>
          <w:tcPr>
            <w:tcW w:w="235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EB1F1" w14:textId="77777777" w:rsidR="00E27CDB" w:rsidRDefault="00E27CDB">
            <w:pPr>
              <w:pStyle w:val="TAL"/>
              <w:rPr>
                <w:ins w:id="8124" w:author="4560" w:date="2022-09-14T14:26:00Z"/>
                <w:lang w:val="fr-FR"/>
              </w:rPr>
            </w:pPr>
            <w:ins w:id="8125" w:author="4560" w:date="2022-09-14T14:26:00Z">
              <w:r>
                <w:rPr>
                  <w:lang w:val="fr-FR"/>
                </w:rPr>
                <w:t>MasterInformationBlockSidelink ::= SEQUENCE {</w:t>
              </w:r>
            </w:ins>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D3927" w14:textId="77777777" w:rsidR="00E27CDB" w:rsidRDefault="00E27CDB">
            <w:pPr>
              <w:pStyle w:val="TAL"/>
              <w:rPr>
                <w:ins w:id="8126" w:author="4560" w:date="2022-09-14T14:26:00Z"/>
                <w:lang w:val="fr-FR"/>
              </w:rPr>
            </w:pP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65567" w14:textId="77777777" w:rsidR="00E27CDB" w:rsidRDefault="00E27CDB">
            <w:pPr>
              <w:pStyle w:val="TAL"/>
              <w:rPr>
                <w:ins w:id="8127" w:author="4560" w:date="2022-09-14T14:26:00Z"/>
                <w:lang w:val="fr-FR"/>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707CA" w14:textId="77777777" w:rsidR="00E27CDB" w:rsidRDefault="00E27CDB">
            <w:pPr>
              <w:pStyle w:val="TAL"/>
              <w:rPr>
                <w:ins w:id="8128" w:author="4560" w:date="2022-09-14T14:26:00Z"/>
                <w:lang w:val="fr-FR"/>
              </w:rPr>
            </w:pPr>
          </w:p>
        </w:tc>
      </w:tr>
      <w:tr w:rsidR="00E27CDB" w14:paraId="2B7C81A4" w14:textId="77777777" w:rsidTr="00E27CDB">
        <w:trPr>
          <w:gridBefore w:val="1"/>
          <w:wBefore w:w="4" w:type="pct"/>
          <w:jc w:val="center"/>
          <w:ins w:id="8129" w:author="4560" w:date="2022-09-14T14:26:00Z"/>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7FF2EFE" w14:textId="77777777" w:rsidR="00E27CDB" w:rsidRDefault="00E27CDB">
            <w:pPr>
              <w:pStyle w:val="TAL"/>
              <w:rPr>
                <w:ins w:id="8130" w:author="4560" w:date="2022-09-14T14:26:00Z"/>
                <w:snapToGrid w:val="0"/>
                <w:lang w:val="fr-FR" w:eastAsia="zh-CN"/>
              </w:rPr>
            </w:pPr>
            <w:ins w:id="8131" w:author="4560" w:date="2022-09-14T14:26:00Z">
              <w:r>
                <w:rPr>
                  <w:snapToGrid w:val="0"/>
                  <w:lang w:val="fr-FR" w:eastAsia="zh-CN"/>
                </w:rPr>
                <w:t xml:space="preserve">  </w:t>
              </w:r>
              <w:r>
                <w:rPr>
                  <w:lang w:val="fr-FR"/>
                </w:rPr>
                <w:t>inCoverage-r16</w:t>
              </w:r>
            </w:ins>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A819D" w14:textId="77777777" w:rsidR="00E27CDB" w:rsidRDefault="00E27CDB">
            <w:pPr>
              <w:pStyle w:val="TAL"/>
              <w:rPr>
                <w:ins w:id="8132" w:author="4560" w:date="2022-09-14T14:26:00Z"/>
                <w:snapToGrid w:val="0"/>
                <w:lang w:val="fr-FR" w:eastAsia="en-US"/>
              </w:rPr>
            </w:pPr>
            <w:ins w:id="8133" w:author="4560" w:date="2022-09-14T14:26:00Z">
              <w:r>
                <w:rPr>
                  <w:snapToGrid w:val="0"/>
                  <w:lang w:val="fr-FR"/>
                </w:rPr>
                <w:t>true</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5ED9" w14:textId="77777777" w:rsidR="00E27CDB" w:rsidRDefault="00E27CDB">
            <w:pPr>
              <w:pStyle w:val="TAL"/>
              <w:rPr>
                <w:ins w:id="8134" w:author="4560" w:date="2022-09-14T14:26:00Z"/>
                <w:snapToGrid w:val="0"/>
                <w:lang w:val="fr-FR"/>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25325" w14:textId="77777777" w:rsidR="00E27CDB" w:rsidRDefault="00E27CDB">
            <w:pPr>
              <w:pStyle w:val="TAL"/>
              <w:rPr>
                <w:ins w:id="8135" w:author="4560" w:date="2022-09-14T14:26:00Z"/>
                <w:snapToGrid w:val="0"/>
                <w:lang w:val="fr-FR" w:eastAsia="zh-CN"/>
              </w:rPr>
            </w:pPr>
          </w:p>
        </w:tc>
      </w:tr>
      <w:tr w:rsidR="00E27CDB" w14:paraId="0EE596F3" w14:textId="77777777" w:rsidTr="00E27CDB">
        <w:trPr>
          <w:gridBefore w:val="1"/>
          <w:wBefore w:w="4" w:type="pct"/>
          <w:jc w:val="center"/>
          <w:ins w:id="8136" w:author="4560" w:date="2022-09-14T14:26:00Z"/>
        </w:trPr>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64A31" w14:textId="77777777" w:rsidR="00E27CDB" w:rsidRDefault="00E27CDB">
            <w:pPr>
              <w:pStyle w:val="TAL"/>
              <w:rPr>
                <w:ins w:id="8137" w:author="4560" w:date="2022-09-14T14:26:00Z"/>
                <w:snapToGrid w:val="0"/>
                <w:lang w:val="fr-FR" w:eastAsia="zh-CN"/>
              </w:rPr>
            </w:pPr>
            <w:ins w:id="8138" w:author="4560" w:date="2022-09-14T14:26:00Z">
              <w:r>
                <w:rPr>
                  <w:snapToGrid w:val="0"/>
                  <w:lang w:val="fr-FR" w:eastAsia="zh-CN"/>
                </w:rPr>
                <w:t xml:space="preserve">  </w:t>
              </w:r>
              <w:r>
                <w:rPr>
                  <w:lang w:val="fr-FR"/>
                </w:rPr>
                <w:t>directFrameNumber-r16</w:t>
              </w:r>
            </w:ins>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91CEE" w14:textId="77777777" w:rsidR="00E27CDB" w:rsidRDefault="00E27CDB">
            <w:pPr>
              <w:pStyle w:val="TAL"/>
              <w:rPr>
                <w:ins w:id="8139" w:author="4560" w:date="2022-09-14T14:26:00Z"/>
                <w:snapToGrid w:val="0"/>
                <w:lang w:val="fr-FR" w:eastAsia="en-US"/>
              </w:rPr>
            </w:pPr>
            <w:ins w:id="8140" w:author="4560" w:date="2022-09-14T14:26:00Z">
              <w:r>
                <w:rPr>
                  <w:snapToGrid w:val="0"/>
                  <w:lang w:val="fr-FR"/>
                </w:rPr>
                <w:t xml:space="preserve">DFN determined based on the formula given in 38.331 [22] </w:t>
              </w:r>
              <w:r>
                <w:rPr>
                  <w:lang w:val="fr-FR" w:eastAsia="zh-CN"/>
                </w:rPr>
                <w:t>clause 5.8.12.</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7BC37" w14:textId="77777777" w:rsidR="00E27CDB" w:rsidRDefault="00E27CDB">
            <w:pPr>
              <w:pStyle w:val="TAL"/>
              <w:rPr>
                <w:ins w:id="8141" w:author="4560" w:date="2022-09-14T14:26:00Z"/>
                <w:snapToGrid w:val="0"/>
                <w:lang w:val="fr-FR"/>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C5714" w14:textId="77777777" w:rsidR="00E27CDB" w:rsidRDefault="00E27CDB">
            <w:pPr>
              <w:pStyle w:val="TAL"/>
              <w:rPr>
                <w:ins w:id="8142" w:author="4560" w:date="2022-09-14T14:26:00Z"/>
                <w:snapToGrid w:val="0"/>
                <w:lang w:val="fr-FR"/>
              </w:rPr>
            </w:pPr>
          </w:p>
        </w:tc>
      </w:tr>
      <w:tr w:rsidR="00E27CDB" w14:paraId="7025CD7E" w14:textId="77777777" w:rsidTr="00E27CDB">
        <w:trPr>
          <w:gridBefore w:val="1"/>
          <w:wBefore w:w="4" w:type="pct"/>
          <w:jc w:val="center"/>
          <w:ins w:id="8143" w:author="4560" w:date="2022-09-14T14:26:00Z"/>
        </w:trPr>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DCA559" w14:textId="77777777" w:rsidR="00E27CDB" w:rsidRDefault="00E27CDB">
            <w:pPr>
              <w:pStyle w:val="TAL"/>
              <w:rPr>
                <w:ins w:id="8144" w:author="4560" w:date="2022-09-14T14:26:00Z"/>
                <w:snapToGrid w:val="0"/>
                <w:lang w:val="fr-FR" w:eastAsia="zh-CN"/>
              </w:rPr>
            </w:pPr>
            <w:ins w:id="8145" w:author="4560" w:date="2022-09-14T14:26:00Z">
              <w:r>
                <w:rPr>
                  <w:snapToGrid w:val="0"/>
                  <w:lang w:val="fr-FR" w:eastAsia="zh-CN"/>
                </w:rPr>
                <w:t xml:space="preserve">  </w:t>
              </w:r>
              <w:r>
                <w:rPr>
                  <w:lang w:val="fr-FR"/>
                </w:rPr>
                <w:t>slotIndex-r16</w:t>
              </w:r>
            </w:ins>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FFC3B" w14:textId="77777777" w:rsidR="00E27CDB" w:rsidRDefault="00E27CDB">
            <w:pPr>
              <w:pStyle w:val="TAL"/>
              <w:rPr>
                <w:ins w:id="8146" w:author="4560" w:date="2022-09-14T14:26:00Z"/>
                <w:snapToGrid w:val="0"/>
                <w:lang w:val="fr-FR" w:eastAsia="en-US"/>
              </w:rPr>
            </w:pPr>
            <w:ins w:id="8147" w:author="4560" w:date="2022-09-14T14:26:00Z">
              <w:r>
                <w:rPr>
                  <w:snapToGrid w:val="0"/>
                  <w:lang w:val="fr-FR"/>
                </w:rPr>
                <w:t xml:space="preserve">slot index determined based on the formula given in 38.331 [22] </w:t>
              </w:r>
              <w:r>
                <w:rPr>
                  <w:lang w:val="fr-FR" w:eastAsia="zh-CN"/>
                </w:rPr>
                <w:t>clause 5.8.12.</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C466A" w14:textId="77777777" w:rsidR="00E27CDB" w:rsidRDefault="00E27CDB">
            <w:pPr>
              <w:pStyle w:val="TAL"/>
              <w:rPr>
                <w:ins w:id="8148" w:author="4560" w:date="2022-09-14T14:26:00Z"/>
                <w:snapToGrid w:val="0"/>
                <w:lang w:val="fr-FR"/>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2853" w14:textId="77777777" w:rsidR="00E27CDB" w:rsidRDefault="00E27CDB">
            <w:pPr>
              <w:pStyle w:val="TAL"/>
              <w:rPr>
                <w:ins w:id="8149" w:author="4560" w:date="2022-09-14T14:26:00Z"/>
                <w:snapToGrid w:val="0"/>
                <w:lang w:val="fr-FR"/>
              </w:rPr>
            </w:pPr>
          </w:p>
        </w:tc>
      </w:tr>
      <w:tr w:rsidR="00E27CDB" w14:paraId="2C214110" w14:textId="77777777" w:rsidTr="00E27CDB">
        <w:trPr>
          <w:jc w:val="center"/>
          <w:ins w:id="8150" w:author="4560" w:date="2022-09-14T14:26:00Z"/>
        </w:trPr>
        <w:tc>
          <w:tcPr>
            <w:tcW w:w="235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956B4" w14:textId="77777777" w:rsidR="00E27CDB" w:rsidRDefault="00E27CDB">
            <w:pPr>
              <w:pStyle w:val="TAL"/>
              <w:rPr>
                <w:ins w:id="8151" w:author="4560" w:date="2022-09-14T14:26:00Z"/>
                <w:lang w:val="fr-FR"/>
              </w:rPr>
            </w:pPr>
            <w:ins w:id="8152" w:author="4560" w:date="2022-09-14T14:26:00Z">
              <w:r>
                <w:rPr>
                  <w:lang w:val="fr-FR"/>
                </w:rPr>
                <w:t>}</w:t>
              </w:r>
            </w:ins>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02204" w14:textId="77777777" w:rsidR="00E27CDB" w:rsidRDefault="00E27CDB">
            <w:pPr>
              <w:pStyle w:val="TAL"/>
              <w:rPr>
                <w:ins w:id="8153" w:author="4560" w:date="2022-09-14T14:26:00Z"/>
                <w:lang w:val="fr-FR"/>
              </w:rPr>
            </w:pP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5B936" w14:textId="77777777" w:rsidR="00E27CDB" w:rsidRDefault="00E27CDB">
            <w:pPr>
              <w:pStyle w:val="TAL"/>
              <w:rPr>
                <w:ins w:id="8154" w:author="4560" w:date="2022-09-14T14:26:00Z"/>
                <w:lang w:val="fr-FR"/>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F2A94" w14:textId="77777777" w:rsidR="00E27CDB" w:rsidRDefault="00E27CDB">
            <w:pPr>
              <w:pStyle w:val="TAL"/>
              <w:rPr>
                <w:ins w:id="8155" w:author="4560" w:date="2022-09-14T14:26:00Z"/>
                <w:lang w:val="fr-FR"/>
              </w:rPr>
            </w:pPr>
          </w:p>
        </w:tc>
      </w:tr>
    </w:tbl>
    <w:p w14:paraId="12C9DFBA" w14:textId="77777777" w:rsidR="00E27CDB" w:rsidRDefault="00E27CDB" w:rsidP="00E27CDB">
      <w:pPr>
        <w:rPr>
          <w:ins w:id="8156" w:author="4560" w:date="2022-09-14T14:26:00Z"/>
          <w:lang w:eastAsia="sv-SE"/>
        </w:rPr>
      </w:pPr>
    </w:p>
    <w:p w14:paraId="65989F09" w14:textId="77777777" w:rsidR="00E27CDB" w:rsidRDefault="00E27CDB" w:rsidP="00E27CDB">
      <w:pPr>
        <w:pStyle w:val="TH"/>
        <w:rPr>
          <w:ins w:id="8157" w:author="4560" w:date="2022-09-14T14:26:00Z"/>
          <w:lang w:eastAsia="en-US"/>
        </w:rPr>
      </w:pPr>
      <w:ins w:id="8158" w:author="4560" w:date="2022-09-14T14:26:00Z">
        <w:r>
          <w:t xml:space="preserve">Table </w:t>
        </w:r>
        <w:r>
          <w:rPr>
            <w:snapToGrid w:val="0"/>
          </w:rPr>
          <w:t>12.1.2.2.3.3</w:t>
        </w:r>
        <w:r>
          <w:t>-5: MasterInformationBlockSidelink (Table 12.1.2.2.3.2-2, step 3, 7, 13, UE under test)</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5"/>
        <w:gridCol w:w="4683"/>
        <w:gridCol w:w="1582"/>
        <w:gridCol w:w="1690"/>
        <w:gridCol w:w="1869"/>
      </w:tblGrid>
      <w:tr w:rsidR="00E27CDB" w14:paraId="215EDB2D" w14:textId="77777777" w:rsidTr="00E27CDB">
        <w:trPr>
          <w:gridBefore w:val="1"/>
          <w:wBefore w:w="7" w:type="pct"/>
          <w:ins w:id="8159" w:author="4560" w:date="2022-09-14T14:26:00Z"/>
        </w:trPr>
        <w:tc>
          <w:tcPr>
            <w:tcW w:w="4993" w:type="pct"/>
            <w:gridSpan w:val="4"/>
            <w:tcBorders>
              <w:top w:val="single" w:sz="4" w:space="0" w:color="auto"/>
              <w:left w:val="single" w:sz="4" w:space="0" w:color="auto"/>
              <w:bottom w:val="single" w:sz="4" w:space="0" w:color="auto"/>
              <w:right w:val="single" w:sz="4" w:space="0" w:color="auto"/>
            </w:tcBorders>
            <w:hideMark/>
          </w:tcPr>
          <w:p w14:paraId="2B1A0C84" w14:textId="77777777" w:rsidR="00E27CDB" w:rsidRDefault="00E27CDB">
            <w:pPr>
              <w:pStyle w:val="TAL"/>
              <w:rPr>
                <w:ins w:id="8160" w:author="4560" w:date="2022-09-14T14:26:00Z"/>
                <w:lang w:val="fr-FR"/>
              </w:rPr>
            </w:pPr>
            <w:ins w:id="8161" w:author="4560" w:date="2022-09-14T14:26:00Z">
              <w:r>
                <w:rPr>
                  <w:lang w:val="fr-FR"/>
                </w:rPr>
                <w:t>Derivation Path: TS 38.508-1 [4], Table 4.6.1A-1 with condition TX</w:t>
              </w:r>
            </w:ins>
          </w:p>
        </w:tc>
      </w:tr>
      <w:tr w:rsidR="00E27CDB" w14:paraId="6720FEFA" w14:textId="77777777" w:rsidTr="00E27CDB">
        <w:trPr>
          <w:ins w:id="8162" w:author="4560" w:date="2022-09-14T14:26:00Z"/>
        </w:trPr>
        <w:tc>
          <w:tcPr>
            <w:tcW w:w="238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B222A" w14:textId="77777777" w:rsidR="00E27CDB" w:rsidRDefault="00E27CDB">
            <w:pPr>
              <w:pStyle w:val="TAH"/>
              <w:rPr>
                <w:ins w:id="8163" w:author="4560" w:date="2022-09-14T14:26:00Z"/>
                <w:lang w:val="fr-FR"/>
              </w:rPr>
            </w:pPr>
            <w:ins w:id="8164" w:author="4560" w:date="2022-09-14T14:26:00Z">
              <w:r>
                <w:rPr>
                  <w:lang w:val="fr-FR"/>
                </w:rPr>
                <w:t>Information Element</w:t>
              </w:r>
            </w:ins>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A96C5" w14:textId="77777777" w:rsidR="00E27CDB" w:rsidRDefault="00E27CDB">
            <w:pPr>
              <w:pStyle w:val="TAH"/>
              <w:rPr>
                <w:ins w:id="8165" w:author="4560" w:date="2022-09-14T14:26:00Z"/>
                <w:lang w:val="fr-FR"/>
              </w:rPr>
            </w:pPr>
            <w:ins w:id="8166" w:author="4560" w:date="2022-09-14T14:26:00Z">
              <w:r>
                <w:rPr>
                  <w:lang w:val="fr-FR"/>
                </w:rPr>
                <w:t>Value/remark</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70AE2" w14:textId="77777777" w:rsidR="00E27CDB" w:rsidRDefault="00E27CDB">
            <w:pPr>
              <w:pStyle w:val="TAH"/>
              <w:rPr>
                <w:ins w:id="8167" w:author="4560" w:date="2022-09-14T14:26:00Z"/>
                <w:lang w:val="fr-FR"/>
              </w:rPr>
            </w:pPr>
            <w:ins w:id="8168" w:author="4560" w:date="2022-09-14T14:26:00Z">
              <w:r>
                <w:rPr>
                  <w:lang w:val="fr-FR"/>
                </w:rPr>
                <w:t>Comment</w:t>
              </w:r>
            </w:ins>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9821A" w14:textId="77777777" w:rsidR="00E27CDB" w:rsidRDefault="00E27CDB">
            <w:pPr>
              <w:pStyle w:val="TAH"/>
              <w:rPr>
                <w:ins w:id="8169" w:author="4560" w:date="2022-09-14T14:26:00Z"/>
                <w:lang w:val="fr-FR"/>
              </w:rPr>
            </w:pPr>
            <w:ins w:id="8170" w:author="4560" w:date="2022-09-14T14:26:00Z">
              <w:r>
                <w:rPr>
                  <w:lang w:val="fr-FR"/>
                </w:rPr>
                <w:t>Condition</w:t>
              </w:r>
            </w:ins>
          </w:p>
        </w:tc>
      </w:tr>
      <w:tr w:rsidR="00E27CDB" w14:paraId="7334A05D" w14:textId="77777777" w:rsidTr="00E27CDB">
        <w:trPr>
          <w:ins w:id="8171" w:author="4560" w:date="2022-09-14T14:26:00Z"/>
        </w:trPr>
        <w:tc>
          <w:tcPr>
            <w:tcW w:w="238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E2AD5C" w14:textId="77777777" w:rsidR="00E27CDB" w:rsidRDefault="00E27CDB">
            <w:pPr>
              <w:pStyle w:val="TAL"/>
              <w:rPr>
                <w:ins w:id="8172" w:author="4560" w:date="2022-09-14T14:26:00Z"/>
                <w:lang w:val="fr-FR"/>
              </w:rPr>
            </w:pPr>
            <w:ins w:id="8173" w:author="4560" w:date="2022-09-14T14:26:00Z">
              <w:r>
                <w:rPr>
                  <w:lang w:val="fr-FR"/>
                </w:rPr>
                <w:t>MasterInformationBlockSidelink ::= SEQUENCE {</w:t>
              </w:r>
            </w:ins>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19BE1" w14:textId="77777777" w:rsidR="00E27CDB" w:rsidRDefault="00E27CDB">
            <w:pPr>
              <w:pStyle w:val="TAL"/>
              <w:rPr>
                <w:ins w:id="8174" w:author="4560" w:date="2022-09-14T14:26:00Z"/>
                <w:lang w:val="fr-FR"/>
              </w:rPr>
            </w:pP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5F182" w14:textId="77777777" w:rsidR="00E27CDB" w:rsidRDefault="00E27CDB">
            <w:pPr>
              <w:pStyle w:val="TAL"/>
              <w:rPr>
                <w:ins w:id="8175" w:author="4560" w:date="2022-09-14T14:26:00Z"/>
                <w:lang w:val="fr-FR"/>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F0236" w14:textId="77777777" w:rsidR="00E27CDB" w:rsidRDefault="00E27CDB">
            <w:pPr>
              <w:pStyle w:val="TAL"/>
              <w:rPr>
                <w:ins w:id="8176" w:author="4560" w:date="2022-09-14T14:26:00Z"/>
                <w:lang w:val="fr-FR"/>
              </w:rPr>
            </w:pPr>
          </w:p>
        </w:tc>
      </w:tr>
      <w:tr w:rsidR="00E27CDB" w14:paraId="1D088E93" w14:textId="77777777" w:rsidTr="00E27CDB">
        <w:trPr>
          <w:gridBefore w:val="1"/>
          <w:wBefore w:w="7" w:type="pct"/>
          <w:ins w:id="8177" w:author="4560" w:date="2022-09-14T14:26:00Z"/>
        </w:trPr>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4F90C51" w14:textId="77777777" w:rsidR="00E27CDB" w:rsidRDefault="00E27CDB">
            <w:pPr>
              <w:pStyle w:val="TAL"/>
              <w:rPr>
                <w:ins w:id="8178" w:author="4560" w:date="2022-09-14T14:26:00Z"/>
                <w:snapToGrid w:val="0"/>
                <w:lang w:val="fr-FR" w:eastAsia="zh-CN"/>
              </w:rPr>
            </w:pPr>
            <w:ins w:id="8179" w:author="4560" w:date="2022-09-14T14:26:00Z">
              <w:r>
                <w:rPr>
                  <w:snapToGrid w:val="0"/>
                  <w:lang w:val="fr-FR" w:eastAsia="zh-CN"/>
                </w:rPr>
                <w:t xml:space="preserve">  </w:t>
              </w:r>
              <w:r>
                <w:rPr>
                  <w:lang w:val="fr-FR"/>
                </w:rPr>
                <w:t>inCoverage-r16</w:t>
              </w:r>
            </w:ins>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A5512" w14:textId="77777777" w:rsidR="00E27CDB" w:rsidRDefault="00E27CDB">
            <w:pPr>
              <w:pStyle w:val="TAL"/>
              <w:rPr>
                <w:ins w:id="8180" w:author="4560" w:date="2022-09-14T14:26:00Z"/>
                <w:snapToGrid w:val="0"/>
                <w:lang w:val="fr-FR" w:eastAsia="en-US"/>
              </w:rPr>
            </w:pPr>
            <w:ins w:id="8181" w:author="4560" w:date="2022-09-14T14:26:00Z">
              <w:r>
                <w:rPr>
                  <w:snapToGrid w:val="0"/>
                  <w:lang w:val="fr-FR"/>
                </w:rPr>
                <w:t>true</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5E9F" w14:textId="77777777" w:rsidR="00E27CDB" w:rsidRDefault="00E27CDB">
            <w:pPr>
              <w:pStyle w:val="TAL"/>
              <w:rPr>
                <w:ins w:id="8182" w:author="4560" w:date="2022-09-14T14:26:00Z"/>
                <w:snapToGrid w:val="0"/>
                <w:lang w:val="fr-FR"/>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00AD64" w14:textId="77777777" w:rsidR="00E27CDB" w:rsidRDefault="00E27CDB">
            <w:pPr>
              <w:pStyle w:val="TAL"/>
              <w:rPr>
                <w:ins w:id="8183" w:author="4560" w:date="2022-09-14T14:26:00Z"/>
                <w:snapToGrid w:val="0"/>
                <w:lang w:val="fr-FR" w:eastAsia="zh-CN"/>
              </w:rPr>
            </w:pPr>
            <w:ins w:id="8184" w:author="4560" w:date="2022-09-14T14:26:00Z">
              <w:r>
                <w:rPr>
                  <w:snapToGrid w:val="0"/>
                  <w:lang w:val="fr-FR" w:eastAsia="zh-CN"/>
                </w:rPr>
                <w:t>Step 3</w:t>
              </w:r>
            </w:ins>
          </w:p>
        </w:tc>
      </w:tr>
      <w:tr w:rsidR="00E27CDB" w14:paraId="700CD771" w14:textId="77777777" w:rsidTr="00E27CDB">
        <w:trPr>
          <w:gridBefore w:val="1"/>
          <w:wBefore w:w="7" w:type="pct"/>
          <w:ins w:id="8185" w:author="4560" w:date="2022-09-14T14:26:00Z"/>
        </w:trPr>
        <w:tc>
          <w:tcPr>
            <w:tcW w:w="2380"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6C526E8C" w14:textId="77777777" w:rsidR="00E27CDB" w:rsidRDefault="00E27CDB">
            <w:pPr>
              <w:pStyle w:val="TAL"/>
              <w:rPr>
                <w:ins w:id="8186" w:author="4560" w:date="2022-09-14T14:26:00Z"/>
                <w:snapToGrid w:val="0"/>
                <w:lang w:val="fr-FR"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67E633" w14:textId="77777777" w:rsidR="00E27CDB" w:rsidRDefault="00E27CDB">
            <w:pPr>
              <w:pStyle w:val="TAL"/>
              <w:rPr>
                <w:ins w:id="8187" w:author="4560" w:date="2022-09-14T14:26:00Z"/>
                <w:snapToGrid w:val="0"/>
                <w:lang w:val="fr-FR" w:eastAsia="zh-CN"/>
              </w:rPr>
            </w:pPr>
            <w:ins w:id="8188" w:author="4560" w:date="2022-09-14T14:26:00Z">
              <w:r>
                <w:rPr>
                  <w:snapToGrid w:val="0"/>
                  <w:lang w:val="fr-FR" w:eastAsia="zh-CN"/>
                </w:rPr>
                <w:t>false</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762" w14:textId="77777777" w:rsidR="00E27CDB" w:rsidRDefault="00E27CDB">
            <w:pPr>
              <w:pStyle w:val="TAL"/>
              <w:rPr>
                <w:ins w:id="8189" w:author="4560" w:date="2022-09-14T14:26:00Z"/>
                <w:snapToGrid w:val="0"/>
                <w:lang w:val="fr-FR" w:eastAsia="en-US"/>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D6809" w14:textId="77777777" w:rsidR="00E27CDB" w:rsidRDefault="00E27CDB">
            <w:pPr>
              <w:pStyle w:val="TAL"/>
              <w:rPr>
                <w:ins w:id="8190" w:author="4560" w:date="2022-09-14T14:26:00Z"/>
                <w:snapToGrid w:val="0"/>
                <w:lang w:val="fr-FR" w:eastAsia="zh-CN"/>
              </w:rPr>
            </w:pPr>
            <w:ins w:id="8191" w:author="4560" w:date="2022-09-14T14:26:00Z">
              <w:r>
                <w:rPr>
                  <w:snapToGrid w:val="0"/>
                  <w:lang w:val="fr-FR" w:eastAsia="zh-CN"/>
                </w:rPr>
                <w:t>Step 7, 13</w:t>
              </w:r>
            </w:ins>
          </w:p>
        </w:tc>
      </w:tr>
      <w:tr w:rsidR="00E27CDB" w14:paraId="534536DE" w14:textId="77777777" w:rsidTr="00E27CDB">
        <w:trPr>
          <w:gridBefore w:val="1"/>
          <w:wBefore w:w="7" w:type="pct"/>
          <w:ins w:id="8192" w:author="4560" w:date="2022-09-14T14:26:00Z"/>
        </w:trPr>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7B1F067" w14:textId="77777777" w:rsidR="00E27CDB" w:rsidRDefault="00E27CDB">
            <w:pPr>
              <w:pStyle w:val="TAL"/>
              <w:rPr>
                <w:ins w:id="8193" w:author="4560" w:date="2022-09-14T14:26:00Z"/>
                <w:snapToGrid w:val="0"/>
                <w:lang w:val="fr-FR" w:eastAsia="zh-CN"/>
              </w:rPr>
            </w:pPr>
            <w:ins w:id="8194" w:author="4560" w:date="2022-09-14T14:26:00Z">
              <w:r>
                <w:rPr>
                  <w:snapToGrid w:val="0"/>
                  <w:lang w:val="fr-FR" w:eastAsia="zh-CN"/>
                </w:rPr>
                <w:t xml:space="preserve">  </w:t>
              </w:r>
              <w:r>
                <w:rPr>
                  <w:lang w:val="fr-FR"/>
                </w:rPr>
                <w:t>directFrameNumber-r16</w:t>
              </w:r>
            </w:ins>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07E0D" w14:textId="77777777" w:rsidR="00E27CDB" w:rsidRDefault="00E27CDB">
            <w:pPr>
              <w:pStyle w:val="TAL"/>
              <w:rPr>
                <w:ins w:id="8195" w:author="4560" w:date="2022-09-14T14:26:00Z"/>
                <w:snapToGrid w:val="0"/>
                <w:lang w:val="fr-FR" w:eastAsia="en-US"/>
              </w:rPr>
            </w:pPr>
            <w:ins w:id="8196" w:author="4560" w:date="2022-09-14T14:26:00Z">
              <w:r>
                <w:rPr>
                  <w:snapToGrid w:val="0"/>
                  <w:lang w:val="fr-FR"/>
                </w:rPr>
                <w:t xml:space="preserve">DFN determined based on the formula given in 38.331 [22] </w:t>
              </w:r>
              <w:r>
                <w:rPr>
                  <w:lang w:val="fr-FR" w:eastAsia="zh-CN"/>
                </w:rPr>
                <w:t>clause 5.8.12</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0A25F" w14:textId="77777777" w:rsidR="00E27CDB" w:rsidRDefault="00E27CDB">
            <w:pPr>
              <w:pStyle w:val="TAL"/>
              <w:rPr>
                <w:ins w:id="8197" w:author="4560" w:date="2022-09-14T14:26:00Z"/>
                <w:snapToGrid w:val="0"/>
                <w:lang w:val="fr-FR"/>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1F4B2" w14:textId="77777777" w:rsidR="00E27CDB" w:rsidRDefault="00E27CDB">
            <w:pPr>
              <w:pStyle w:val="TAL"/>
              <w:rPr>
                <w:ins w:id="8198" w:author="4560" w:date="2022-09-14T14:26:00Z"/>
                <w:snapToGrid w:val="0"/>
                <w:lang w:val="fr-FR" w:eastAsia="zh-CN"/>
              </w:rPr>
            </w:pPr>
            <w:ins w:id="8199" w:author="4560" w:date="2022-09-14T14:26:00Z">
              <w:r>
                <w:rPr>
                  <w:snapToGrid w:val="0"/>
                  <w:lang w:val="fr-FR" w:eastAsia="zh-CN"/>
                </w:rPr>
                <w:t>Step 3, 7</w:t>
              </w:r>
            </w:ins>
          </w:p>
        </w:tc>
      </w:tr>
      <w:tr w:rsidR="00E27CDB" w14:paraId="0E3229FF" w14:textId="77777777" w:rsidTr="00E27CDB">
        <w:trPr>
          <w:gridBefore w:val="1"/>
          <w:wBefore w:w="7" w:type="pct"/>
          <w:ins w:id="8200" w:author="4560" w:date="2022-09-14T14:26:00Z"/>
        </w:trPr>
        <w:tc>
          <w:tcPr>
            <w:tcW w:w="2380"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2156B333" w14:textId="77777777" w:rsidR="00E27CDB" w:rsidRDefault="00E27CDB">
            <w:pPr>
              <w:pStyle w:val="TAL"/>
              <w:rPr>
                <w:ins w:id="8201" w:author="4560" w:date="2022-09-14T14:26:00Z"/>
                <w:snapToGrid w:val="0"/>
                <w:lang w:val="fr-FR"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5691F" w14:textId="77777777" w:rsidR="00E27CDB" w:rsidRDefault="00E27CDB">
            <w:pPr>
              <w:pStyle w:val="TAL"/>
              <w:rPr>
                <w:ins w:id="8202" w:author="4560" w:date="2022-09-14T14:26:00Z"/>
                <w:snapToGrid w:val="0"/>
                <w:lang w:val="fr-FR" w:eastAsia="zh-CN"/>
              </w:rPr>
            </w:pPr>
            <w:ins w:id="8203" w:author="4560" w:date="2022-09-14T14:26:00Z">
              <w:r>
                <w:rPr>
                  <w:snapToGrid w:val="0"/>
                  <w:lang w:val="fr-FR" w:eastAsia="zh-CN"/>
                </w:rPr>
                <w:t>Not checked</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8994" w14:textId="77777777" w:rsidR="00E27CDB" w:rsidRDefault="00E27CDB">
            <w:pPr>
              <w:pStyle w:val="TAL"/>
              <w:rPr>
                <w:ins w:id="8204" w:author="4560" w:date="2022-09-14T14:26:00Z"/>
                <w:snapToGrid w:val="0"/>
                <w:lang w:val="fr-FR" w:eastAsia="en-US"/>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0B8E6" w14:textId="77777777" w:rsidR="00E27CDB" w:rsidRDefault="00E27CDB">
            <w:pPr>
              <w:pStyle w:val="TAL"/>
              <w:rPr>
                <w:ins w:id="8205" w:author="4560" w:date="2022-09-14T14:26:00Z"/>
                <w:snapToGrid w:val="0"/>
                <w:lang w:val="fr-FR" w:eastAsia="zh-CN"/>
              </w:rPr>
            </w:pPr>
            <w:ins w:id="8206" w:author="4560" w:date="2022-09-14T14:26:00Z">
              <w:r>
                <w:rPr>
                  <w:snapToGrid w:val="0"/>
                  <w:lang w:val="fr-FR" w:eastAsia="zh-CN"/>
                </w:rPr>
                <w:t>Step 13</w:t>
              </w:r>
            </w:ins>
          </w:p>
        </w:tc>
      </w:tr>
      <w:tr w:rsidR="00E27CDB" w14:paraId="630A8AC2" w14:textId="77777777" w:rsidTr="00E27CDB">
        <w:trPr>
          <w:gridBefore w:val="1"/>
          <w:wBefore w:w="7" w:type="pct"/>
          <w:ins w:id="8207" w:author="4560" w:date="2022-09-14T14:26:00Z"/>
        </w:trPr>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581D854" w14:textId="77777777" w:rsidR="00E27CDB" w:rsidRDefault="00E27CDB">
            <w:pPr>
              <w:pStyle w:val="TAL"/>
              <w:rPr>
                <w:ins w:id="8208" w:author="4560" w:date="2022-09-14T14:26:00Z"/>
                <w:snapToGrid w:val="0"/>
                <w:lang w:val="fr-FR" w:eastAsia="zh-CN"/>
              </w:rPr>
            </w:pPr>
            <w:ins w:id="8209" w:author="4560" w:date="2022-09-14T14:26:00Z">
              <w:r>
                <w:rPr>
                  <w:snapToGrid w:val="0"/>
                  <w:lang w:val="fr-FR" w:eastAsia="zh-CN"/>
                </w:rPr>
                <w:t xml:space="preserve">  </w:t>
              </w:r>
              <w:r>
                <w:rPr>
                  <w:lang w:val="fr-FR"/>
                </w:rPr>
                <w:t>slotIndex-r16</w:t>
              </w:r>
            </w:ins>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54ED4D" w14:textId="77777777" w:rsidR="00E27CDB" w:rsidRDefault="00E27CDB">
            <w:pPr>
              <w:pStyle w:val="TAL"/>
              <w:rPr>
                <w:ins w:id="8210" w:author="4560" w:date="2022-09-14T14:26:00Z"/>
                <w:snapToGrid w:val="0"/>
                <w:lang w:val="fr-FR" w:eastAsia="en-US"/>
              </w:rPr>
            </w:pPr>
            <w:ins w:id="8211" w:author="4560" w:date="2022-09-14T14:26:00Z">
              <w:r>
                <w:rPr>
                  <w:snapToGrid w:val="0"/>
                  <w:lang w:val="fr-FR"/>
                </w:rPr>
                <w:t xml:space="preserve">slot index determined based on the formula given in 38.331 [22] </w:t>
              </w:r>
              <w:r>
                <w:rPr>
                  <w:lang w:val="fr-FR" w:eastAsia="zh-CN"/>
                </w:rPr>
                <w:t>clause 5.8.12</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07432" w14:textId="77777777" w:rsidR="00E27CDB" w:rsidRDefault="00E27CDB">
            <w:pPr>
              <w:pStyle w:val="TAL"/>
              <w:rPr>
                <w:ins w:id="8212" w:author="4560" w:date="2022-09-14T14:26:00Z"/>
                <w:snapToGrid w:val="0"/>
                <w:lang w:val="fr-FR"/>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16781B" w14:textId="77777777" w:rsidR="00E27CDB" w:rsidRDefault="00E27CDB">
            <w:pPr>
              <w:pStyle w:val="TAL"/>
              <w:rPr>
                <w:ins w:id="8213" w:author="4560" w:date="2022-09-14T14:26:00Z"/>
                <w:snapToGrid w:val="0"/>
                <w:lang w:val="fr-FR"/>
              </w:rPr>
            </w:pPr>
            <w:ins w:id="8214" w:author="4560" w:date="2022-09-14T14:26:00Z">
              <w:r>
                <w:rPr>
                  <w:snapToGrid w:val="0"/>
                  <w:lang w:val="fr-FR" w:eastAsia="zh-CN"/>
                </w:rPr>
                <w:t>Step 3, 7</w:t>
              </w:r>
            </w:ins>
          </w:p>
        </w:tc>
      </w:tr>
      <w:tr w:rsidR="00E27CDB" w14:paraId="5A559B0C" w14:textId="77777777" w:rsidTr="00E27CDB">
        <w:trPr>
          <w:gridBefore w:val="1"/>
          <w:wBefore w:w="7" w:type="pct"/>
          <w:ins w:id="8215" w:author="4560" w:date="2022-09-14T14:26:00Z"/>
        </w:trPr>
        <w:tc>
          <w:tcPr>
            <w:tcW w:w="2380"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267A247F" w14:textId="77777777" w:rsidR="00E27CDB" w:rsidRDefault="00E27CDB">
            <w:pPr>
              <w:pStyle w:val="TAL"/>
              <w:rPr>
                <w:ins w:id="8216" w:author="4560" w:date="2022-09-14T14:26:00Z"/>
                <w:snapToGrid w:val="0"/>
                <w:lang w:val="fr-FR"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6E4D1" w14:textId="77777777" w:rsidR="00E27CDB" w:rsidRDefault="00E27CDB">
            <w:pPr>
              <w:pStyle w:val="TAL"/>
              <w:rPr>
                <w:ins w:id="8217" w:author="4560" w:date="2022-09-14T14:26:00Z"/>
                <w:snapToGrid w:val="0"/>
                <w:lang w:val="fr-FR" w:eastAsia="en-US"/>
              </w:rPr>
            </w:pPr>
            <w:ins w:id="8218" w:author="4560" w:date="2022-09-14T14:26:00Z">
              <w:r>
                <w:rPr>
                  <w:snapToGrid w:val="0"/>
                  <w:lang w:val="fr-FR" w:eastAsia="zh-CN"/>
                </w:rPr>
                <w:t>Not checked</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5071B" w14:textId="77777777" w:rsidR="00E27CDB" w:rsidRDefault="00E27CDB">
            <w:pPr>
              <w:pStyle w:val="TAL"/>
              <w:rPr>
                <w:ins w:id="8219" w:author="4560" w:date="2022-09-14T14:26:00Z"/>
                <w:snapToGrid w:val="0"/>
                <w:lang w:val="fr-FR"/>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BE8733" w14:textId="77777777" w:rsidR="00E27CDB" w:rsidRDefault="00E27CDB">
            <w:pPr>
              <w:pStyle w:val="TAL"/>
              <w:rPr>
                <w:ins w:id="8220" w:author="4560" w:date="2022-09-14T14:26:00Z"/>
                <w:snapToGrid w:val="0"/>
                <w:lang w:val="fr-FR" w:eastAsia="zh-CN"/>
              </w:rPr>
            </w:pPr>
            <w:ins w:id="8221" w:author="4560" w:date="2022-09-14T14:26:00Z">
              <w:r>
                <w:rPr>
                  <w:snapToGrid w:val="0"/>
                  <w:lang w:val="fr-FR" w:eastAsia="zh-CN"/>
                </w:rPr>
                <w:t>Step 13</w:t>
              </w:r>
            </w:ins>
          </w:p>
        </w:tc>
      </w:tr>
      <w:tr w:rsidR="00E27CDB" w14:paraId="4996D6F3" w14:textId="77777777" w:rsidTr="00E27CDB">
        <w:trPr>
          <w:ins w:id="8222" w:author="4560" w:date="2022-09-14T14:26:00Z"/>
        </w:trPr>
        <w:tc>
          <w:tcPr>
            <w:tcW w:w="238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2A0E4D" w14:textId="77777777" w:rsidR="00E27CDB" w:rsidRDefault="00E27CDB">
            <w:pPr>
              <w:pStyle w:val="TAL"/>
              <w:rPr>
                <w:ins w:id="8223" w:author="4560" w:date="2022-09-14T14:26:00Z"/>
                <w:lang w:val="fr-FR" w:eastAsia="en-US"/>
              </w:rPr>
            </w:pPr>
            <w:ins w:id="8224" w:author="4560" w:date="2022-09-14T14:26:00Z">
              <w:r>
                <w:rPr>
                  <w:lang w:val="fr-FR"/>
                </w:rPr>
                <w:t>}</w:t>
              </w:r>
            </w:ins>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36BE0" w14:textId="77777777" w:rsidR="00E27CDB" w:rsidRDefault="00E27CDB">
            <w:pPr>
              <w:pStyle w:val="TAL"/>
              <w:rPr>
                <w:ins w:id="8225" w:author="4560" w:date="2022-09-14T14:26:00Z"/>
                <w:lang w:val="fr-FR"/>
              </w:rPr>
            </w:pP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E4A4B" w14:textId="77777777" w:rsidR="00E27CDB" w:rsidRDefault="00E27CDB">
            <w:pPr>
              <w:pStyle w:val="TAL"/>
              <w:rPr>
                <w:ins w:id="8226" w:author="4560" w:date="2022-09-14T14:26:00Z"/>
                <w:lang w:val="fr-FR"/>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4D187" w14:textId="77777777" w:rsidR="00E27CDB" w:rsidRDefault="00E27CDB">
            <w:pPr>
              <w:pStyle w:val="TAL"/>
              <w:rPr>
                <w:ins w:id="8227" w:author="4560" w:date="2022-09-14T14:26:00Z"/>
                <w:lang w:val="fr-FR"/>
              </w:rPr>
            </w:pPr>
          </w:p>
        </w:tc>
      </w:tr>
    </w:tbl>
    <w:p w14:paraId="3AC0F6E1" w14:textId="77777777" w:rsidR="00E27CDB" w:rsidRDefault="00E27CDB" w:rsidP="00E27CDB">
      <w:pPr>
        <w:rPr>
          <w:ins w:id="8228" w:author="4560" w:date="2022-09-14T14:26:00Z"/>
          <w:lang w:eastAsia="sv-SE"/>
        </w:rPr>
      </w:pPr>
    </w:p>
    <w:p w14:paraId="17CBDDF9" w14:textId="77777777" w:rsidR="00E27CDB" w:rsidRDefault="00E27CDB" w:rsidP="00E27CDB">
      <w:pPr>
        <w:pStyle w:val="TH"/>
        <w:rPr>
          <w:ins w:id="8229" w:author="4560" w:date="2022-09-14T14:26:00Z"/>
          <w:lang w:eastAsia="en-US"/>
        </w:rPr>
      </w:pPr>
      <w:ins w:id="8230" w:author="4560" w:date="2022-09-14T14:26:00Z">
        <w:r>
          <w:t xml:space="preserve">Table </w:t>
        </w:r>
        <w:r>
          <w:rPr>
            <w:snapToGrid w:val="0"/>
          </w:rPr>
          <w:t>12.1.2.2.3.3</w:t>
        </w:r>
        <w:r>
          <w:t>-6: +CCUTLE (Table 12.1.2.2.3.2-2, step 17)</w:t>
        </w:r>
      </w:ins>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E27CDB" w14:paraId="7D9CB7C5" w14:textId="77777777" w:rsidTr="00E27CDB">
        <w:trPr>
          <w:ins w:id="8231" w:author="4560" w:date="2022-09-14T14:26:00Z"/>
        </w:trPr>
        <w:tc>
          <w:tcPr>
            <w:tcW w:w="9738" w:type="dxa"/>
            <w:tcBorders>
              <w:top w:val="single" w:sz="4" w:space="0" w:color="auto"/>
              <w:left w:val="single" w:sz="4" w:space="0" w:color="auto"/>
              <w:bottom w:val="single" w:sz="4" w:space="0" w:color="auto"/>
              <w:right w:val="single" w:sz="4" w:space="0" w:color="auto"/>
            </w:tcBorders>
            <w:hideMark/>
          </w:tcPr>
          <w:p w14:paraId="030F50D5" w14:textId="77777777" w:rsidR="00E27CDB" w:rsidRDefault="00E27CDB">
            <w:pPr>
              <w:pStyle w:val="TAL"/>
              <w:rPr>
                <w:ins w:id="8232" w:author="4560" w:date="2022-09-14T14:26:00Z"/>
                <w:lang w:val="fr-FR"/>
              </w:rPr>
            </w:pPr>
            <w:ins w:id="8233" w:author="4560" w:date="2022-09-14T14:26:00Z">
              <w:r>
                <w:rPr>
                  <w:lang w:val="fr-FR"/>
                </w:rPr>
                <w:t>Derivation Path: TS 38.508-1 [4] Table 4.7</w:t>
              </w:r>
              <w:r>
                <w:rPr>
                  <w:rFonts w:eastAsia="SimSun"/>
                  <w:lang w:val="fr-FR" w:eastAsia="zh-CN"/>
                </w:rPr>
                <w:t>B</w:t>
              </w:r>
              <w:r>
                <w:rPr>
                  <w:lang w:val="fr-FR"/>
                </w:rPr>
                <w:t>-</w:t>
              </w:r>
              <w:r>
                <w:rPr>
                  <w:rFonts w:eastAsia="SimSun"/>
                  <w:lang w:val="fr-FR" w:eastAsia="zh-CN"/>
                </w:rPr>
                <w:t>1 with condition Open</w:t>
              </w:r>
            </w:ins>
          </w:p>
        </w:tc>
      </w:tr>
    </w:tbl>
    <w:p w14:paraId="0042E9D9" w14:textId="77777777" w:rsidR="00E27CDB" w:rsidRDefault="00E27CDB" w:rsidP="00E27CDB">
      <w:pPr>
        <w:rPr>
          <w:ins w:id="8234" w:author="4560" w:date="2022-09-14T14:26:00Z"/>
          <w:lang w:eastAsia="sv-SE"/>
        </w:rPr>
      </w:pPr>
    </w:p>
    <w:p w14:paraId="7F350059" w14:textId="77777777" w:rsidR="001A544A" w:rsidRPr="00D70946" w:rsidRDefault="001A544A">
      <w:pPr>
        <w:pStyle w:val="Heading3"/>
        <w:rPr>
          <w:lang w:eastAsia="zh-CN"/>
        </w:rPr>
        <w:pPrChange w:id="8235" w:author="4560" w:date="2022-09-14T14:26:00Z">
          <w:pPr/>
        </w:pPrChange>
      </w:pPr>
      <w:r w:rsidRPr="00D70946">
        <w:t>12.1.</w:t>
      </w:r>
      <w:r w:rsidRPr="00D70946">
        <w:rPr>
          <w:lang w:eastAsia="zh-CN"/>
        </w:rPr>
        <w:t>3</w:t>
      </w:r>
      <w:r w:rsidRPr="00D70946">
        <w:tab/>
        <w:t>PC5-only operation / Measurement configuration and reporting via PC5 RRC</w:t>
      </w:r>
    </w:p>
    <w:p w14:paraId="2F5B533D" w14:textId="77777777" w:rsidR="001A544A" w:rsidRPr="00D70946" w:rsidRDefault="001A544A" w:rsidP="001A544A">
      <w:pPr>
        <w:pStyle w:val="Heading4"/>
        <w:rPr>
          <w:lang w:eastAsia="zh-CN"/>
        </w:rPr>
      </w:pPr>
      <w:r w:rsidRPr="00D70946">
        <w:rPr>
          <w:lang w:eastAsia="zh-CN"/>
        </w:rPr>
        <w:t>12.1.3.1</w:t>
      </w:r>
      <w:r w:rsidRPr="00D70946">
        <w:tab/>
        <w:t>PC5-only operation / Measurement configuration and reporting via PC5 RRC / PSBCH-RSRP measurement configuration</w:t>
      </w:r>
    </w:p>
    <w:p w14:paraId="5D951D35" w14:textId="77777777" w:rsidR="001A544A" w:rsidRPr="00D70946" w:rsidRDefault="001A544A" w:rsidP="001A544A">
      <w:pPr>
        <w:pStyle w:val="H6"/>
      </w:pPr>
      <w:r w:rsidRPr="00D70946">
        <w:rPr>
          <w:lang w:eastAsia="zh-CN"/>
        </w:rPr>
        <w:t>12.1.3.1</w:t>
      </w:r>
      <w:r w:rsidRPr="00D70946">
        <w:t>.1</w:t>
      </w:r>
      <w:r w:rsidRPr="00D70946">
        <w:tab/>
        <w:t>Test Purpose (TP)</w:t>
      </w:r>
    </w:p>
    <w:p w14:paraId="3C8E501F" w14:textId="7E538858" w:rsidR="001A544A" w:rsidRPr="00D70946" w:rsidRDefault="001A544A" w:rsidP="001A544A">
      <w:pPr>
        <w:pStyle w:val="H6"/>
      </w:pPr>
      <w:r w:rsidRPr="00D70946">
        <w:t>(1)</w:t>
      </w:r>
    </w:p>
    <w:p w14:paraId="3AA4953F" w14:textId="77777777" w:rsidR="001A544A" w:rsidRPr="00D70946" w:rsidRDefault="001A544A" w:rsidP="001A544A">
      <w:pPr>
        <w:pStyle w:val="PL"/>
        <w:rPr>
          <w:noProof w:val="0"/>
        </w:rPr>
      </w:pPr>
      <w:r w:rsidRPr="00D70946">
        <w:rPr>
          <w:b/>
          <w:noProof w:val="0"/>
        </w:rPr>
        <w:t>with</w:t>
      </w:r>
      <w:r w:rsidRPr="00D70946">
        <w:rPr>
          <w:noProof w:val="0"/>
        </w:rPr>
        <w:t xml:space="preserve"> {  UE </w:t>
      </w:r>
      <w:r w:rsidRPr="00D70946">
        <w:rPr>
          <w:noProof w:val="0"/>
          <w:lang w:eastAsia="zh-CN"/>
        </w:rPr>
        <w:t xml:space="preserve">having </w:t>
      </w:r>
      <w:r w:rsidRPr="00D70946">
        <w:rPr>
          <w:noProof w:val="0"/>
        </w:rPr>
        <w:t>established PC5 RRC connection with peer UE on unicast sidelink }</w:t>
      </w:r>
    </w:p>
    <w:p w14:paraId="56FE5F83" w14:textId="77777777" w:rsidR="001A544A" w:rsidRPr="00D70946" w:rsidRDefault="001A544A" w:rsidP="001A544A">
      <w:pPr>
        <w:pStyle w:val="PL"/>
        <w:rPr>
          <w:noProof w:val="0"/>
        </w:rPr>
      </w:pPr>
      <w:r w:rsidRPr="00D70946">
        <w:rPr>
          <w:b/>
          <w:noProof w:val="0"/>
        </w:rPr>
        <w:t>ensure that</w:t>
      </w:r>
      <w:r w:rsidRPr="00D70946">
        <w:rPr>
          <w:noProof w:val="0"/>
        </w:rPr>
        <w:t xml:space="preserve"> {</w:t>
      </w:r>
    </w:p>
    <w:p w14:paraId="77A30552" w14:textId="77777777" w:rsidR="001A544A" w:rsidRPr="00D70946" w:rsidRDefault="001A544A" w:rsidP="001A544A">
      <w:pPr>
        <w:pStyle w:val="PL"/>
        <w:rPr>
          <w:noProof w:val="0"/>
        </w:rPr>
      </w:pPr>
      <w:r w:rsidRPr="00D70946">
        <w:rPr>
          <w:noProof w:val="0"/>
        </w:rPr>
        <w:t xml:space="preserve">  </w:t>
      </w:r>
      <w:r w:rsidRPr="00D70946">
        <w:rPr>
          <w:b/>
          <w:noProof w:val="0"/>
        </w:rPr>
        <w:t>when</w:t>
      </w:r>
      <w:r w:rsidRPr="00D70946">
        <w:rPr>
          <w:noProof w:val="0"/>
        </w:rPr>
        <w:t xml:space="preserve"> { UE is configured by upper layer to configure periodical PSBCH-RSRP measurement}</w:t>
      </w:r>
    </w:p>
    <w:p w14:paraId="441007BC" w14:textId="77777777" w:rsidR="001A544A" w:rsidRPr="00D70946" w:rsidRDefault="001A544A" w:rsidP="001A544A">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rFonts w:cs="Courier New"/>
          <w:noProof w:val="0"/>
          <w:szCs w:val="16"/>
        </w:rPr>
        <w:t xml:space="preserve">UE sends a RRCReconfigurationSidelink message to peer UE </w:t>
      </w:r>
      <w:r w:rsidRPr="00D70946">
        <w:rPr>
          <w:noProof w:val="0"/>
        </w:rPr>
        <w:t>}</w:t>
      </w:r>
    </w:p>
    <w:p w14:paraId="36059555" w14:textId="77777777" w:rsidR="001A544A" w:rsidRPr="00D70946" w:rsidRDefault="001A544A" w:rsidP="001A544A">
      <w:pPr>
        <w:pStyle w:val="PL"/>
        <w:rPr>
          <w:noProof w:val="0"/>
          <w:lang w:eastAsia="zh-CN"/>
        </w:rPr>
      </w:pPr>
      <w:r w:rsidRPr="00D70946">
        <w:rPr>
          <w:noProof w:val="0"/>
        </w:rPr>
        <w:t xml:space="preserve">            }</w:t>
      </w:r>
    </w:p>
    <w:p w14:paraId="73DE823B" w14:textId="77777777" w:rsidR="001A544A" w:rsidRPr="00D70946" w:rsidRDefault="001A544A" w:rsidP="001A544A">
      <w:pPr>
        <w:pStyle w:val="PL"/>
        <w:rPr>
          <w:noProof w:val="0"/>
          <w:lang w:eastAsia="zh-CN"/>
        </w:rPr>
      </w:pPr>
    </w:p>
    <w:p w14:paraId="3A36F4A4" w14:textId="77777777" w:rsidR="001A544A" w:rsidRPr="00D70946" w:rsidRDefault="001A544A" w:rsidP="001A544A">
      <w:pPr>
        <w:pStyle w:val="H6"/>
      </w:pPr>
      <w:r w:rsidRPr="00D70946">
        <w:rPr>
          <w:lang w:eastAsia="zh-CN"/>
        </w:rPr>
        <w:t>12.1.3.1</w:t>
      </w:r>
      <w:r w:rsidRPr="00D70946">
        <w:t>.</w:t>
      </w:r>
      <w:r w:rsidRPr="00D70946">
        <w:rPr>
          <w:lang w:eastAsia="zh-CN"/>
        </w:rPr>
        <w:t>2</w:t>
      </w:r>
      <w:r w:rsidRPr="00D70946">
        <w:tab/>
        <w:t>Conformance requirements</w:t>
      </w:r>
    </w:p>
    <w:p w14:paraId="6953FDEF" w14:textId="77777777" w:rsidR="001A544A" w:rsidRPr="00D70946" w:rsidRDefault="001A544A" w:rsidP="009D4432">
      <w:pPr>
        <w:rPr>
          <w:lang w:eastAsia="zh-CN"/>
        </w:rPr>
      </w:pPr>
      <w:r w:rsidRPr="00D70946">
        <w:t xml:space="preserve">References: The conformance requirements covered in the present TC are specified in: TS 38.331 [22], subclause </w:t>
      </w:r>
      <w:r w:rsidRPr="00D70946">
        <w:rPr>
          <w:lang w:eastAsia="zh-CN"/>
        </w:rPr>
        <w:t xml:space="preserve">5.8.1, 5.8.9.1.3, </w:t>
      </w:r>
      <w:r w:rsidRPr="00D70946">
        <w:t xml:space="preserve">5.8.9.1.9. Unless otherwise stated these are Rel-16 requirements. </w:t>
      </w:r>
    </w:p>
    <w:p w14:paraId="5641A92B" w14:textId="77777777" w:rsidR="001A544A" w:rsidRPr="00D70946" w:rsidRDefault="001A544A"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w:t>
      </w:r>
      <w:r w:rsidRPr="00D70946">
        <w:t>.8</w:t>
      </w:r>
      <w:r w:rsidRPr="00D70946">
        <w:rPr>
          <w:lang w:eastAsia="zh-CN"/>
        </w:rPr>
        <w:t>.1</w:t>
      </w:r>
      <w:r w:rsidRPr="00D70946">
        <w:t>]</w:t>
      </w:r>
    </w:p>
    <w:p w14:paraId="3003AD50" w14:textId="77777777" w:rsidR="001A544A" w:rsidRPr="00D70946" w:rsidRDefault="001A544A" w:rsidP="009D4432">
      <w:pPr>
        <w:rPr>
          <w:lang w:eastAsia="zh-CN"/>
        </w:rPr>
      </w:pPr>
      <w:r w:rsidRPr="00D70946">
        <w:t>The PC5-RRC signalling, as specified in sub-clause 5.8.9, can be initiated after its corresponding PC5 unicast link establishment (TS 23.</w:t>
      </w:r>
      <w:r w:rsidRPr="00D70946">
        <w:rPr>
          <w:lang w:eastAsia="zh-CN"/>
        </w:rPr>
        <w:t>287</w:t>
      </w:r>
      <w:r w:rsidRPr="00D70946">
        <w:t xml:space="preserve"> [55])</w:t>
      </w:r>
      <w:r w:rsidRPr="00D70946">
        <w:rPr>
          <w:lang w:eastAsia="zh-CN"/>
        </w:rPr>
        <w:t>.</w:t>
      </w:r>
    </w:p>
    <w:p w14:paraId="181CB5F9" w14:textId="77777777" w:rsidR="001A544A" w:rsidRPr="00D70946" w:rsidRDefault="001A544A"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w:t>
      </w:r>
      <w:r w:rsidRPr="00D70946">
        <w:t>.8</w:t>
      </w:r>
      <w:r w:rsidRPr="00D70946">
        <w:rPr>
          <w:lang w:eastAsia="zh-CN"/>
        </w:rPr>
        <w:t>.9.1.2</w:t>
      </w:r>
      <w:r w:rsidRPr="00D70946">
        <w:t>]</w:t>
      </w:r>
    </w:p>
    <w:p w14:paraId="207DD81E" w14:textId="77777777" w:rsidR="001A544A" w:rsidRPr="00D70946" w:rsidRDefault="001A544A" w:rsidP="009D4432">
      <w:r w:rsidRPr="00D70946">
        <w:t xml:space="preserve">The UE shall set the contents of </w:t>
      </w:r>
      <w:r w:rsidRPr="00D70946">
        <w:rPr>
          <w:rFonts w:eastAsia="MS Mincho"/>
          <w:i/>
        </w:rPr>
        <w:t>RRCReconfigurationSidelink</w:t>
      </w:r>
      <w:r w:rsidRPr="00D70946">
        <w:t xml:space="preserve"> message as follows:</w:t>
      </w:r>
    </w:p>
    <w:p w14:paraId="16D8B564" w14:textId="77777777" w:rsidR="001A544A" w:rsidRPr="00D70946" w:rsidRDefault="001A544A" w:rsidP="009D4432">
      <w:r w:rsidRPr="00D70946">
        <w:t>1&gt;</w:t>
      </w:r>
      <w:r w:rsidRPr="00D70946">
        <w:tab/>
        <w:t xml:space="preserve">for each sidelink DRB that is to be released, according to sub-clause 5.8.9.1a.1.1, due to configuration by </w:t>
      </w:r>
      <w:r w:rsidRPr="00D70946">
        <w:rPr>
          <w:rFonts w:eastAsia="Batang"/>
          <w:i/>
        </w:rPr>
        <w:t>sl-ConfigDedicatedNR,</w:t>
      </w:r>
      <w:r w:rsidRPr="00D70946">
        <w:rPr>
          <w:lang w:eastAsia="zh-CN"/>
        </w:rPr>
        <w:t xml:space="preserve"> </w:t>
      </w:r>
      <w:r w:rsidRPr="00D70946">
        <w:rPr>
          <w:rFonts w:eastAsia="Batang"/>
          <w:i/>
        </w:rPr>
        <w:t>SIB12</w:t>
      </w:r>
      <w:r w:rsidRPr="00D70946">
        <w:rPr>
          <w:rFonts w:eastAsia="Batang"/>
        </w:rPr>
        <w:t>,</w:t>
      </w:r>
      <w:r w:rsidRPr="00D70946">
        <w:rPr>
          <w:rFonts w:eastAsia="Batang"/>
          <w:i/>
        </w:rPr>
        <w:t xml:space="preserve"> SidelinkPreconfigNR </w:t>
      </w:r>
      <w:r w:rsidRPr="00D70946">
        <w:rPr>
          <w:rFonts w:eastAsia="Batang"/>
        </w:rPr>
        <w:t>or by upper layers</w:t>
      </w:r>
      <w:r w:rsidRPr="00D70946">
        <w:t>:</w:t>
      </w:r>
    </w:p>
    <w:p w14:paraId="12B3838A" w14:textId="77777777" w:rsidR="001A544A" w:rsidRPr="00D70946" w:rsidRDefault="001A544A" w:rsidP="009D4432">
      <w:r w:rsidRPr="00D70946">
        <w:t>2&gt;</w:t>
      </w:r>
      <w:r w:rsidRPr="00D70946">
        <w:tab/>
        <w:t xml:space="preserve">set the </w:t>
      </w:r>
      <w:r w:rsidRPr="00D70946">
        <w:rPr>
          <w:i/>
        </w:rPr>
        <w:t xml:space="preserve">SLRB-PC5-ConfigIndex </w:t>
      </w:r>
      <w:r w:rsidRPr="00D70946">
        <w:t xml:space="preserve">included in the </w:t>
      </w:r>
      <w:r w:rsidRPr="00D70946">
        <w:rPr>
          <w:i/>
        </w:rPr>
        <w:t>slrb-ConfigToReleaseList</w:t>
      </w:r>
      <w:r w:rsidRPr="00D70946">
        <w:t xml:space="preserve"> corresponding to the sidelink DRB;</w:t>
      </w:r>
    </w:p>
    <w:p w14:paraId="0BCA002E" w14:textId="77777777" w:rsidR="001A544A" w:rsidRPr="00D70946" w:rsidRDefault="001A544A" w:rsidP="009D4432">
      <w:r w:rsidRPr="00D70946">
        <w:t>1&gt;</w:t>
      </w:r>
      <w:r w:rsidRPr="00D70946">
        <w:tab/>
        <w:t>for each sidelink DRB that is to be established or modified, according to sub-clause 5.8.9.1a.2.1, due to</w:t>
      </w:r>
      <w:r w:rsidRPr="00D70946">
        <w:rPr>
          <w:rFonts w:eastAsia="Batang"/>
        </w:rPr>
        <w:t xml:space="preserve"> receiving </w:t>
      </w:r>
      <w:r w:rsidRPr="00D70946">
        <w:rPr>
          <w:rFonts w:eastAsia="Batang"/>
          <w:i/>
        </w:rPr>
        <w:t>sl-ConfigDedicatedNR,</w:t>
      </w:r>
      <w:r w:rsidRPr="00D70946">
        <w:rPr>
          <w:lang w:eastAsia="zh-CN"/>
        </w:rPr>
        <w:t xml:space="preserve"> </w:t>
      </w:r>
      <w:r w:rsidRPr="00D70946">
        <w:rPr>
          <w:rFonts w:eastAsia="Batang"/>
          <w:i/>
        </w:rPr>
        <w:t>SIB12</w:t>
      </w:r>
      <w:r w:rsidRPr="00D70946">
        <w:rPr>
          <w:rFonts w:eastAsia="Batang"/>
        </w:rPr>
        <w:t xml:space="preserve"> or</w:t>
      </w:r>
      <w:r w:rsidRPr="00D70946">
        <w:rPr>
          <w:rFonts w:eastAsia="Batang"/>
          <w:i/>
        </w:rPr>
        <w:t xml:space="preserve"> SidelinkPreconfigNR</w:t>
      </w:r>
      <w:r w:rsidRPr="00D70946">
        <w:t>:</w:t>
      </w:r>
    </w:p>
    <w:p w14:paraId="5F759D48" w14:textId="77777777" w:rsidR="001A544A" w:rsidRPr="00D70946" w:rsidRDefault="001A544A" w:rsidP="009D4432">
      <w:r w:rsidRPr="00D70946">
        <w:t>2&gt;</w:t>
      </w:r>
      <w:r w:rsidRPr="00D70946">
        <w:tab/>
        <w:t xml:space="preserve">set the </w:t>
      </w:r>
      <w:r w:rsidRPr="00D70946">
        <w:rPr>
          <w:i/>
        </w:rPr>
        <w:t>SLRB-Config</w:t>
      </w:r>
      <w:r w:rsidRPr="00D70946">
        <w:t xml:space="preserve"> included in the </w:t>
      </w:r>
      <w:r w:rsidRPr="00D70946">
        <w:rPr>
          <w:i/>
        </w:rPr>
        <w:t>slrb-ConfigToAddModList</w:t>
      </w:r>
      <w:r w:rsidRPr="00D70946">
        <w:t xml:space="preserve">, according to the received </w:t>
      </w:r>
      <w:r w:rsidRPr="00D70946">
        <w:rPr>
          <w:i/>
        </w:rPr>
        <w:t>sl-RadioBearerConfig</w:t>
      </w:r>
      <w:r w:rsidRPr="00D70946">
        <w:t xml:space="preserve"> and </w:t>
      </w:r>
      <w:r w:rsidRPr="00D70946">
        <w:rPr>
          <w:i/>
        </w:rPr>
        <w:t>sl-RLC-BearerConfig</w:t>
      </w:r>
      <w:r w:rsidRPr="00D70946">
        <w:t xml:space="preserve"> corresponding to the sidelink DRB;</w:t>
      </w:r>
    </w:p>
    <w:p w14:paraId="3E1FB251" w14:textId="77777777" w:rsidR="001A544A" w:rsidRPr="00D70946" w:rsidRDefault="001A544A" w:rsidP="009D4432">
      <w:r w:rsidRPr="00D70946">
        <w:t>1&gt;</w:t>
      </w:r>
      <w:r w:rsidRPr="00D70946">
        <w:tab/>
        <w:t xml:space="preserve">set the </w:t>
      </w:r>
      <w:r w:rsidRPr="00D70946">
        <w:rPr>
          <w:i/>
        </w:rPr>
        <w:t>sl-MeasConfig</w:t>
      </w:r>
      <w:r w:rsidRPr="00D70946">
        <w:t xml:space="preserve"> as follows:</w:t>
      </w:r>
    </w:p>
    <w:p w14:paraId="61089B20" w14:textId="77777777" w:rsidR="001A544A" w:rsidRPr="00D70946" w:rsidRDefault="001A544A" w:rsidP="009D4432">
      <w:r w:rsidRPr="00D70946">
        <w:t>2&gt;</w:t>
      </w:r>
      <w:r w:rsidRPr="00D70946">
        <w:tab/>
        <w:t xml:space="preserve">If the frequency used for NR sidelink communication is included in </w:t>
      </w:r>
      <w:r w:rsidRPr="00D70946">
        <w:rPr>
          <w:i/>
          <w:iCs/>
        </w:rPr>
        <w:t>sl-FreqInfoToAddModList</w:t>
      </w:r>
      <w:r w:rsidRPr="00D70946">
        <w:t xml:space="preserve"> in </w:t>
      </w:r>
      <w:r w:rsidRPr="00D70946">
        <w:rPr>
          <w:i/>
          <w:iCs/>
        </w:rPr>
        <w:t>sl-ConfigDedicatedNR</w:t>
      </w:r>
      <w:r w:rsidRPr="00D70946">
        <w:t xml:space="preserve"> within </w:t>
      </w:r>
      <w:r w:rsidRPr="00D70946">
        <w:rPr>
          <w:i/>
          <w:iCs/>
        </w:rPr>
        <w:t>RRCReconfiguration</w:t>
      </w:r>
      <w:r w:rsidRPr="00D70946">
        <w:t xml:space="preserve"> message or included in </w:t>
      </w:r>
      <w:r w:rsidRPr="00D70946">
        <w:rPr>
          <w:i/>
          <w:iCs/>
        </w:rPr>
        <w:t>sl-ConfigCommonNR</w:t>
      </w:r>
      <w:r w:rsidRPr="00D70946">
        <w:t xml:space="preserve"> within SIB12:</w:t>
      </w:r>
    </w:p>
    <w:p w14:paraId="22340254" w14:textId="77777777" w:rsidR="001A544A" w:rsidRPr="00D70946" w:rsidRDefault="001A544A" w:rsidP="009D4432">
      <w:r w:rsidRPr="00D70946">
        <w:t>3&gt;</w:t>
      </w:r>
      <w:r w:rsidRPr="00D70946">
        <w:tab/>
        <w:t>if UE is in RRC_CONNECTED:</w:t>
      </w:r>
    </w:p>
    <w:p w14:paraId="404A12FA" w14:textId="77777777" w:rsidR="001A544A" w:rsidRPr="00D70946" w:rsidRDefault="001A544A" w:rsidP="009D4432">
      <w:r w:rsidRPr="00D70946">
        <w:t>4&gt;</w:t>
      </w:r>
      <w:r w:rsidRPr="00D70946">
        <w:tab/>
        <w:t xml:space="preserve">set the </w:t>
      </w:r>
      <w:r w:rsidRPr="00D70946">
        <w:rPr>
          <w:i/>
          <w:iCs/>
        </w:rPr>
        <w:t>sl-MeasConfig</w:t>
      </w:r>
      <w:r w:rsidRPr="00D70946">
        <w:t xml:space="preserve"> according to stored NR sidelink measurement configuration information for this destination;</w:t>
      </w:r>
    </w:p>
    <w:p w14:paraId="74C6DF14" w14:textId="77777777" w:rsidR="001A544A" w:rsidRPr="00D70946" w:rsidRDefault="001A544A" w:rsidP="009D4432">
      <w:r w:rsidRPr="00D70946">
        <w:t>3&gt;</w:t>
      </w:r>
      <w:r w:rsidRPr="00D70946">
        <w:tab/>
        <w:t>if UE is in RRC_IDLE or RRC_INACTIVE:</w:t>
      </w:r>
    </w:p>
    <w:p w14:paraId="0C68EF71" w14:textId="77777777" w:rsidR="001A544A" w:rsidRPr="00D70946" w:rsidRDefault="001A544A" w:rsidP="009D4432">
      <w:r w:rsidRPr="00D70946">
        <w:t>4&gt;</w:t>
      </w:r>
      <w:r w:rsidRPr="00D70946">
        <w:tab/>
        <w:t xml:space="preserve">set the </w:t>
      </w:r>
      <w:r w:rsidRPr="00D70946">
        <w:rPr>
          <w:i/>
          <w:iCs/>
        </w:rPr>
        <w:t>sl-MeasConfig</w:t>
      </w:r>
      <w:r w:rsidRPr="00D70946">
        <w:t xml:space="preserve"> according to stored NR sidelink measurement configuration received from </w:t>
      </w:r>
      <w:r w:rsidRPr="00D70946">
        <w:rPr>
          <w:i/>
          <w:iCs/>
        </w:rPr>
        <w:t>SIB12</w:t>
      </w:r>
      <w:r w:rsidRPr="00D70946">
        <w:t>;</w:t>
      </w:r>
    </w:p>
    <w:p w14:paraId="30B66831" w14:textId="77777777" w:rsidR="001A544A" w:rsidRPr="00D70946" w:rsidRDefault="001A544A" w:rsidP="009D4432">
      <w:r w:rsidRPr="00D70946">
        <w:t>2&gt;</w:t>
      </w:r>
      <w:r w:rsidRPr="00D70946">
        <w:tab/>
        <w:t>else:</w:t>
      </w:r>
    </w:p>
    <w:p w14:paraId="60C7E4BC" w14:textId="77777777" w:rsidR="001A544A" w:rsidRPr="00D70946" w:rsidRDefault="001A544A" w:rsidP="009D4432">
      <w:r w:rsidRPr="00D70946">
        <w:t>3&gt;</w:t>
      </w:r>
      <w:r w:rsidRPr="00D70946">
        <w:tab/>
        <w:t>set the sl-MeasConfig according to the sl-MeasPreconfig in SidelinkPreconfigNR;</w:t>
      </w:r>
    </w:p>
    <w:p w14:paraId="6F9EDE54" w14:textId="77777777" w:rsidR="001A544A" w:rsidRPr="00D70946" w:rsidRDefault="001A544A" w:rsidP="009D4432">
      <w:r w:rsidRPr="00D70946">
        <w:t>1&gt;</w:t>
      </w:r>
      <w:r w:rsidRPr="00D70946">
        <w:tab/>
        <w:t>start timer T400 for the destination associated with the sidelink DRB;</w:t>
      </w:r>
    </w:p>
    <w:p w14:paraId="3CC43B25" w14:textId="77777777" w:rsidR="001A544A" w:rsidRPr="00D70946" w:rsidRDefault="001A544A" w:rsidP="009D4432">
      <w:r w:rsidRPr="00D70946">
        <w:t>1&gt;</w:t>
      </w:r>
      <w:r w:rsidRPr="00D70946">
        <w:tab/>
        <w:t>set the sl-CSI-RS-Config;</w:t>
      </w:r>
    </w:p>
    <w:p w14:paraId="4F1DD361" w14:textId="77777777" w:rsidR="001A544A" w:rsidRPr="00D70946" w:rsidRDefault="001A544A" w:rsidP="009D4432">
      <w:r w:rsidRPr="00D70946">
        <w:t>1&gt;</w:t>
      </w:r>
      <w:r w:rsidRPr="00D70946">
        <w:tab/>
        <w:t>set the sl-LatencyBoundCSI-Report,</w:t>
      </w:r>
    </w:p>
    <w:p w14:paraId="46432161" w14:textId="77777777" w:rsidR="001A544A" w:rsidRPr="00D70946" w:rsidRDefault="001A544A" w:rsidP="009D4432">
      <w:r w:rsidRPr="00D70946">
        <w:t>NOTE 1:</w:t>
      </w:r>
      <w:r w:rsidRPr="00D70946">
        <w:tab/>
        <w:t xml:space="preserve">How to set the parameters included in </w:t>
      </w:r>
      <w:r w:rsidRPr="00D70946">
        <w:rPr>
          <w:i/>
          <w:iCs/>
        </w:rPr>
        <w:t>sl-CSI-RS-Config</w:t>
      </w:r>
      <w:r w:rsidRPr="00D70946">
        <w:t xml:space="preserve"> and </w:t>
      </w:r>
      <w:r w:rsidRPr="00D70946">
        <w:rPr>
          <w:i/>
          <w:iCs/>
        </w:rPr>
        <w:t>sl-LatencyBoundCSI-Report</w:t>
      </w:r>
      <w:r w:rsidRPr="00D70946">
        <w:t xml:space="preserve"> is up to UE implementation.</w:t>
      </w:r>
    </w:p>
    <w:p w14:paraId="18646AB8" w14:textId="77777777" w:rsidR="001A544A" w:rsidRPr="00D70946" w:rsidRDefault="001A544A" w:rsidP="009D4432">
      <w:r w:rsidRPr="00D70946">
        <w:t xml:space="preserve">The UE shall submit the </w:t>
      </w:r>
      <w:r w:rsidRPr="00D70946">
        <w:rPr>
          <w:rFonts w:eastAsia="MS Mincho"/>
          <w:i/>
        </w:rPr>
        <w:t>RRCReconfigurationSidelink</w:t>
      </w:r>
      <w:r w:rsidRPr="00D70946">
        <w:t xml:space="preserve"> message to lower layers for transmission.</w:t>
      </w:r>
    </w:p>
    <w:p w14:paraId="5F5EDE92" w14:textId="77777777" w:rsidR="001A544A" w:rsidRPr="00D70946" w:rsidRDefault="001A544A"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w:t>
      </w:r>
      <w:r w:rsidRPr="00D70946">
        <w:t>.8</w:t>
      </w:r>
      <w:r w:rsidRPr="00D70946">
        <w:rPr>
          <w:lang w:eastAsia="zh-CN"/>
        </w:rPr>
        <w:t>.9.1.3</w:t>
      </w:r>
      <w:r w:rsidRPr="00D70946">
        <w:t>]</w:t>
      </w:r>
    </w:p>
    <w:p w14:paraId="558D7D0D" w14:textId="77777777" w:rsidR="001A544A" w:rsidRPr="00D70946" w:rsidRDefault="001A544A" w:rsidP="009D4432">
      <w:r w:rsidRPr="00D70946">
        <w:t xml:space="preserve">The UE shall perform the following actions upon reception of the </w:t>
      </w:r>
      <w:r w:rsidRPr="00D70946">
        <w:rPr>
          <w:i/>
        </w:rPr>
        <w:t>RRCReconfigurationSidelink</w:t>
      </w:r>
      <w:r w:rsidRPr="00D70946">
        <w:t>:</w:t>
      </w:r>
    </w:p>
    <w:p w14:paraId="300338C9" w14:textId="77777777" w:rsidR="001A544A" w:rsidRPr="00D70946" w:rsidRDefault="001A544A" w:rsidP="009D4432">
      <w:pPr>
        <w:rPr>
          <w:rFonts w:eastAsia="SimSun"/>
        </w:rPr>
      </w:pPr>
      <w:r w:rsidRPr="00D70946">
        <w:rPr>
          <w:rFonts w:eastAsia="SimSun"/>
        </w:rPr>
        <w:t>1&gt;</w:t>
      </w:r>
      <w:r w:rsidRPr="00D70946">
        <w:rPr>
          <w:rFonts w:eastAsia="SimSun"/>
        </w:rPr>
        <w:tab/>
        <w:t xml:space="preserve">if the </w:t>
      </w:r>
      <w:r w:rsidRPr="00D70946">
        <w:rPr>
          <w:iCs/>
          <w:lang w:eastAsia="zh-CN"/>
        </w:rPr>
        <w:t>RRCReconfiguration</w:t>
      </w:r>
      <w:r w:rsidRPr="00D70946">
        <w:rPr>
          <w:rFonts w:eastAsia="MS Mincho"/>
          <w:iCs/>
        </w:rPr>
        <w:t>Sidelink</w:t>
      </w:r>
      <w:r w:rsidRPr="00D70946">
        <w:rPr>
          <w:lang w:eastAsia="zh-CN"/>
        </w:rPr>
        <w:t xml:space="preserve"> </w:t>
      </w:r>
      <w:r w:rsidRPr="00D70946">
        <w:rPr>
          <w:rFonts w:eastAsia="SimSun"/>
        </w:rPr>
        <w:t>includes the sl-ResetConfig:</w:t>
      </w:r>
    </w:p>
    <w:p w14:paraId="06A6416D" w14:textId="77777777" w:rsidR="001A544A" w:rsidRPr="00D70946" w:rsidRDefault="001A544A" w:rsidP="009D4432">
      <w:pPr>
        <w:rPr>
          <w:rFonts w:eastAsia="SimSun"/>
        </w:rPr>
      </w:pPr>
      <w:r w:rsidRPr="00D70946">
        <w:rPr>
          <w:rFonts w:eastAsia="SimSun"/>
        </w:rPr>
        <w:t>2&gt;</w:t>
      </w:r>
      <w:r w:rsidRPr="00D70946">
        <w:rPr>
          <w:rFonts w:eastAsia="SimSun"/>
        </w:rPr>
        <w:tab/>
        <w:t>perform the sidelink reset configuration procedure as specified in 5.8.9.1.10;</w:t>
      </w:r>
    </w:p>
    <w:p w14:paraId="3328B43C" w14:textId="77777777" w:rsidR="001A544A" w:rsidRPr="00D70946" w:rsidRDefault="001A544A" w:rsidP="009D4432">
      <w:pPr>
        <w:rPr>
          <w:rFonts w:eastAsia="Batang"/>
        </w:rPr>
      </w:pPr>
      <w:r w:rsidRPr="00D70946">
        <w:rPr>
          <w:rFonts w:eastAsia="Batang"/>
        </w:rPr>
        <w:t>1&gt;</w:t>
      </w:r>
      <w:r w:rsidRPr="00D70946">
        <w:rPr>
          <w:rFonts w:eastAsia="Batang"/>
        </w:rPr>
        <w:tab/>
        <w:t xml:space="preserve">if the </w:t>
      </w:r>
      <w:r w:rsidRPr="00D70946">
        <w:rPr>
          <w:lang w:eastAsia="zh-CN"/>
        </w:rPr>
        <w:t>RRCReconfiguration</w:t>
      </w:r>
      <w:r w:rsidRPr="00D70946">
        <w:rPr>
          <w:rFonts w:eastAsia="MS Mincho"/>
        </w:rPr>
        <w:t>Sidelink</w:t>
      </w:r>
      <w:r w:rsidRPr="00D70946">
        <w:rPr>
          <w:lang w:eastAsia="zh-CN"/>
        </w:rPr>
        <w:t xml:space="preserve"> </w:t>
      </w:r>
      <w:r w:rsidRPr="00D70946">
        <w:rPr>
          <w:rFonts w:eastAsia="Batang"/>
        </w:rPr>
        <w:t>includes the slrb-ConfigToReleaseList:</w:t>
      </w:r>
    </w:p>
    <w:p w14:paraId="3B974022" w14:textId="77777777" w:rsidR="001A544A" w:rsidRPr="00D70946" w:rsidRDefault="001A544A" w:rsidP="009D4432">
      <w:pPr>
        <w:rPr>
          <w:rFonts w:eastAsia="Batang"/>
        </w:rPr>
      </w:pPr>
      <w:r w:rsidRPr="00D70946">
        <w:rPr>
          <w:rFonts w:eastAsia="Batang"/>
        </w:rPr>
        <w:t>2&gt;</w:t>
      </w:r>
      <w:r w:rsidRPr="00D70946">
        <w:rPr>
          <w:rFonts w:eastAsia="Batang"/>
        </w:rPr>
        <w:tab/>
        <w:t xml:space="preserve">for each </w:t>
      </w:r>
      <w:r w:rsidRPr="00D70946">
        <w:rPr>
          <w:i/>
        </w:rPr>
        <w:t xml:space="preserve">SLRB-PC5-ConfigIndex </w:t>
      </w:r>
      <w:r w:rsidRPr="00D70946">
        <w:rPr>
          <w:rFonts w:eastAsia="Batang"/>
        </w:rPr>
        <w:t xml:space="preserve">value included in the </w:t>
      </w:r>
      <w:r w:rsidRPr="00D70946">
        <w:rPr>
          <w:rFonts w:eastAsia="Batang"/>
          <w:i/>
        </w:rPr>
        <w:t>slrb-ConfigToReleaseList</w:t>
      </w:r>
      <w:r w:rsidRPr="00D70946">
        <w:rPr>
          <w:rFonts w:eastAsia="Batang"/>
        </w:rPr>
        <w:t xml:space="preserve"> that is part of the current UE sidelink configuration;</w:t>
      </w:r>
    </w:p>
    <w:p w14:paraId="34842621" w14:textId="77777777" w:rsidR="001A544A" w:rsidRPr="00D70946" w:rsidRDefault="001A544A" w:rsidP="009D4432">
      <w:pPr>
        <w:rPr>
          <w:lang w:eastAsia="zh-CN"/>
        </w:rPr>
      </w:pPr>
      <w:r w:rsidRPr="00D70946">
        <w:t>3&gt;</w:t>
      </w:r>
      <w:r w:rsidRPr="00D70946">
        <w:tab/>
        <w:t xml:space="preserve">perform the </w:t>
      </w:r>
      <w:r w:rsidRPr="00D70946">
        <w:rPr>
          <w:rFonts w:eastAsia="MS Mincho"/>
        </w:rPr>
        <w:t xml:space="preserve">sidelink </w:t>
      </w:r>
      <w:r w:rsidRPr="00D70946">
        <w:t>DRB release procedure, according to sub-clause 5.8.9.1a.1;</w:t>
      </w:r>
    </w:p>
    <w:p w14:paraId="4CB7884B" w14:textId="77777777" w:rsidR="001A544A" w:rsidRPr="00D70946" w:rsidRDefault="001A544A" w:rsidP="009D4432">
      <w:pPr>
        <w:rPr>
          <w:rFonts w:eastAsia="Batang"/>
        </w:rPr>
      </w:pPr>
      <w:r w:rsidRPr="00D70946">
        <w:rPr>
          <w:rFonts w:eastAsia="Batang"/>
        </w:rPr>
        <w:t>1&gt;</w:t>
      </w:r>
      <w:r w:rsidRPr="00D70946">
        <w:rPr>
          <w:rFonts w:eastAsia="Batang"/>
        </w:rPr>
        <w:tab/>
        <w:t xml:space="preserve">if the </w:t>
      </w:r>
      <w:r w:rsidRPr="00D70946">
        <w:rPr>
          <w:lang w:eastAsia="zh-CN"/>
        </w:rPr>
        <w:t>RRCReconfiguration</w:t>
      </w:r>
      <w:r w:rsidRPr="00D70946">
        <w:rPr>
          <w:rFonts w:eastAsia="MS Mincho"/>
        </w:rPr>
        <w:t>Sidelink</w:t>
      </w:r>
      <w:r w:rsidRPr="00D70946">
        <w:rPr>
          <w:lang w:eastAsia="zh-CN"/>
        </w:rPr>
        <w:t xml:space="preserve"> </w:t>
      </w:r>
      <w:r w:rsidRPr="00D70946">
        <w:rPr>
          <w:rFonts w:eastAsia="Batang"/>
        </w:rPr>
        <w:t>includes the slrb-ConfigToAddModList:</w:t>
      </w:r>
    </w:p>
    <w:p w14:paraId="37F489F3" w14:textId="77777777" w:rsidR="001A544A" w:rsidRPr="00D70946" w:rsidRDefault="001A544A" w:rsidP="009D4432">
      <w:pPr>
        <w:rPr>
          <w:rFonts w:eastAsia="Batang"/>
        </w:rPr>
      </w:pPr>
      <w:r w:rsidRPr="00D70946">
        <w:rPr>
          <w:rFonts w:eastAsia="Batang"/>
        </w:rPr>
        <w:t>2&gt;</w:t>
      </w:r>
      <w:r w:rsidRPr="00D70946">
        <w:rPr>
          <w:rFonts w:eastAsia="Batang"/>
        </w:rPr>
        <w:tab/>
        <w:t xml:space="preserve">for each </w:t>
      </w:r>
      <w:r w:rsidRPr="00D70946">
        <w:rPr>
          <w:i/>
        </w:rPr>
        <w:t xml:space="preserve">slrb-PC5-ConfigIndex </w:t>
      </w:r>
      <w:r w:rsidRPr="00D70946">
        <w:rPr>
          <w:rFonts w:eastAsia="Batang"/>
        </w:rPr>
        <w:t xml:space="preserve">value included in the </w:t>
      </w:r>
      <w:r w:rsidRPr="00D70946">
        <w:rPr>
          <w:rFonts w:eastAsia="Batang"/>
          <w:i/>
        </w:rPr>
        <w:t>slrb-ConfigToAddModList</w:t>
      </w:r>
      <w:r w:rsidRPr="00D70946">
        <w:rPr>
          <w:rFonts w:eastAsia="Batang"/>
        </w:rPr>
        <w:t xml:space="preserve"> that is not part of the current UE sidelink configuration:</w:t>
      </w:r>
    </w:p>
    <w:p w14:paraId="3B5D0DEA" w14:textId="77777777" w:rsidR="001A544A" w:rsidRPr="00D70946" w:rsidRDefault="001A544A" w:rsidP="009D4432">
      <w:r w:rsidRPr="00D70946">
        <w:t>3&gt;</w:t>
      </w:r>
      <w:r w:rsidRPr="00D70946">
        <w:tab/>
        <w:t>if sl-MappedQoS-FlowsToAddList is included:</w:t>
      </w:r>
    </w:p>
    <w:p w14:paraId="7BEB8D4A" w14:textId="77777777" w:rsidR="001A544A" w:rsidRPr="00D70946" w:rsidRDefault="001A544A" w:rsidP="009D4432">
      <w:r w:rsidRPr="00D70946">
        <w:t>4&gt;</w:t>
      </w:r>
      <w:r w:rsidRPr="00D70946">
        <w:tab/>
        <w:t>apply the SL-PQFI included in sl-MappedQoS-FlowsToAddList;</w:t>
      </w:r>
    </w:p>
    <w:p w14:paraId="1698546F" w14:textId="77777777" w:rsidR="001A544A" w:rsidRPr="00D70946" w:rsidRDefault="001A544A" w:rsidP="009D4432">
      <w:pPr>
        <w:rPr>
          <w:lang w:eastAsia="zh-CN"/>
        </w:rPr>
      </w:pPr>
      <w:r w:rsidRPr="00D70946">
        <w:t>3&gt;</w:t>
      </w:r>
      <w:r w:rsidRPr="00D70946">
        <w:tab/>
        <w:t xml:space="preserve">perform the </w:t>
      </w:r>
      <w:r w:rsidRPr="00D70946">
        <w:rPr>
          <w:rFonts w:eastAsia="MS Mincho"/>
        </w:rPr>
        <w:t xml:space="preserve">sidelink </w:t>
      </w:r>
      <w:r w:rsidRPr="00D70946">
        <w:t>DRB addition procedure, according to sub-clause 5.8.9.1a.2;</w:t>
      </w:r>
    </w:p>
    <w:p w14:paraId="6CEBE63C" w14:textId="77777777" w:rsidR="001A544A" w:rsidRPr="00D70946" w:rsidRDefault="001A544A" w:rsidP="009D4432">
      <w:pPr>
        <w:rPr>
          <w:rFonts w:eastAsia="Batang"/>
        </w:rPr>
      </w:pPr>
      <w:r w:rsidRPr="00D70946">
        <w:rPr>
          <w:rFonts w:eastAsia="Batang"/>
        </w:rPr>
        <w:t>2&gt;</w:t>
      </w:r>
      <w:r w:rsidRPr="00D70946">
        <w:rPr>
          <w:rFonts w:eastAsia="Batang"/>
        </w:rPr>
        <w:tab/>
        <w:t xml:space="preserve">for each </w:t>
      </w:r>
      <w:r w:rsidRPr="00D70946">
        <w:rPr>
          <w:i/>
        </w:rPr>
        <w:t xml:space="preserve">slrb-PC5-ConfigIndex </w:t>
      </w:r>
      <w:r w:rsidRPr="00D70946">
        <w:rPr>
          <w:rFonts w:eastAsia="Batang"/>
        </w:rPr>
        <w:t xml:space="preserve">value included in the </w:t>
      </w:r>
      <w:r w:rsidRPr="00D70946">
        <w:rPr>
          <w:rFonts w:eastAsia="Batang"/>
          <w:i/>
        </w:rPr>
        <w:t>slrb-ConfigToAddModList</w:t>
      </w:r>
      <w:r w:rsidRPr="00D70946">
        <w:rPr>
          <w:rFonts w:eastAsia="Batang"/>
        </w:rPr>
        <w:t xml:space="preserve"> that is part of the current UE sidelink configuration:</w:t>
      </w:r>
    </w:p>
    <w:p w14:paraId="30EC89AD" w14:textId="77777777" w:rsidR="001A544A" w:rsidRPr="00D70946" w:rsidRDefault="001A544A" w:rsidP="009D4432">
      <w:r w:rsidRPr="00D70946">
        <w:t>3&gt;</w:t>
      </w:r>
      <w:r w:rsidRPr="00D70946">
        <w:tab/>
        <w:t>if sl-MappedQoS-FlowsToAddList is included:</w:t>
      </w:r>
    </w:p>
    <w:p w14:paraId="7D6A91AD" w14:textId="77777777" w:rsidR="001A544A" w:rsidRPr="00D70946" w:rsidRDefault="001A544A" w:rsidP="009D4432">
      <w:pPr>
        <w:rPr>
          <w:rFonts w:eastAsia="Batang"/>
        </w:rPr>
      </w:pPr>
      <w:r w:rsidRPr="00D70946">
        <w:rPr>
          <w:rFonts w:eastAsia="Batang"/>
        </w:rPr>
        <w:t>4&gt;</w:t>
      </w:r>
      <w:r w:rsidRPr="00D70946">
        <w:rPr>
          <w:rFonts w:eastAsia="Batang"/>
        </w:rPr>
        <w:tab/>
        <w:t>add the</w:t>
      </w:r>
      <w:r w:rsidRPr="00D70946">
        <w:rPr>
          <w:rFonts w:eastAsia="Batang"/>
          <w:i/>
        </w:rPr>
        <w:t xml:space="preserve"> SL-P</w:t>
      </w:r>
      <w:r w:rsidRPr="00D70946">
        <w:rPr>
          <w:i/>
        </w:rPr>
        <w:t>Q</w:t>
      </w:r>
      <w:r w:rsidRPr="00D70946">
        <w:rPr>
          <w:rFonts w:eastAsia="Batang"/>
          <w:i/>
        </w:rPr>
        <w:t>FI</w:t>
      </w:r>
      <w:r w:rsidRPr="00D70946">
        <w:rPr>
          <w:rFonts w:eastAsia="Batang"/>
        </w:rPr>
        <w:t xml:space="preserve"> included in </w:t>
      </w:r>
      <w:r w:rsidRPr="00D70946">
        <w:rPr>
          <w:rFonts w:eastAsia="Batang"/>
          <w:i/>
        </w:rPr>
        <w:t>sl-MappedQoS-FlowsToAddList</w:t>
      </w:r>
      <w:r w:rsidRPr="00D70946">
        <w:rPr>
          <w:rFonts w:eastAsia="Batang"/>
        </w:rPr>
        <w:t xml:space="preserve"> to the corresponding sidelink DRB;</w:t>
      </w:r>
    </w:p>
    <w:p w14:paraId="7C63A643" w14:textId="77777777" w:rsidR="001A544A" w:rsidRPr="00D70946" w:rsidRDefault="001A544A" w:rsidP="009D4432">
      <w:r w:rsidRPr="00D70946">
        <w:t>3&gt;</w:t>
      </w:r>
      <w:r w:rsidRPr="00D70946">
        <w:tab/>
        <w:t>if sl-MappedQoS-FlowsToReleaseList is included:</w:t>
      </w:r>
    </w:p>
    <w:p w14:paraId="15EE4178" w14:textId="77777777" w:rsidR="001A544A" w:rsidRPr="00D70946" w:rsidRDefault="001A544A" w:rsidP="009D4432">
      <w:pPr>
        <w:rPr>
          <w:rFonts w:eastAsia="Batang"/>
        </w:rPr>
      </w:pPr>
      <w:r w:rsidRPr="00D70946">
        <w:rPr>
          <w:rFonts w:eastAsia="Batang"/>
        </w:rPr>
        <w:t>4&gt;</w:t>
      </w:r>
      <w:r w:rsidRPr="00D70946">
        <w:rPr>
          <w:rFonts w:eastAsia="Batang"/>
        </w:rPr>
        <w:tab/>
        <w:t xml:space="preserve">remove the </w:t>
      </w:r>
      <w:r w:rsidRPr="00D70946">
        <w:rPr>
          <w:rFonts w:eastAsia="Batang"/>
          <w:i/>
          <w:iCs/>
        </w:rPr>
        <w:t>SL-P</w:t>
      </w:r>
      <w:r w:rsidRPr="00D70946">
        <w:rPr>
          <w:i/>
        </w:rPr>
        <w:t>Q</w:t>
      </w:r>
      <w:r w:rsidRPr="00D70946">
        <w:rPr>
          <w:rFonts w:eastAsia="Batang"/>
          <w:i/>
          <w:iCs/>
        </w:rPr>
        <w:t>FI</w:t>
      </w:r>
      <w:r w:rsidRPr="00D70946">
        <w:rPr>
          <w:rFonts w:eastAsia="Batang"/>
        </w:rPr>
        <w:t xml:space="preserve"> included in </w:t>
      </w:r>
      <w:r w:rsidRPr="00D70946">
        <w:rPr>
          <w:rFonts w:eastAsia="Batang"/>
          <w:i/>
          <w:iCs/>
        </w:rPr>
        <w:t>sl-MappedQoS-FlowsToReleaseList</w:t>
      </w:r>
      <w:r w:rsidRPr="00D70946">
        <w:rPr>
          <w:rFonts w:eastAsia="Batang"/>
        </w:rPr>
        <w:t xml:space="preserve"> from the corresponding sidelink DRB;</w:t>
      </w:r>
    </w:p>
    <w:p w14:paraId="70524613" w14:textId="77777777" w:rsidR="001A544A" w:rsidRPr="00D70946" w:rsidRDefault="001A544A" w:rsidP="009D4432">
      <w:r w:rsidRPr="00D70946">
        <w:t>3&gt;</w:t>
      </w:r>
      <w:r w:rsidRPr="00D70946">
        <w:tab/>
        <w:t>if the sidelink DRB release conditions as described in sub-clause 5.8.9.1a.1.1 are met:</w:t>
      </w:r>
    </w:p>
    <w:p w14:paraId="1F572A8F" w14:textId="77777777" w:rsidR="001A544A" w:rsidRPr="00D70946" w:rsidRDefault="001A544A" w:rsidP="009D4432">
      <w:pPr>
        <w:rPr>
          <w:rFonts w:eastAsia="Batang"/>
        </w:rPr>
      </w:pPr>
      <w:r w:rsidRPr="00D70946">
        <w:rPr>
          <w:rFonts w:eastAsia="Batang"/>
        </w:rPr>
        <w:t>4&gt;</w:t>
      </w:r>
      <w:r w:rsidRPr="00D70946">
        <w:rPr>
          <w:rFonts w:eastAsia="Batang"/>
        </w:rPr>
        <w:tab/>
        <w:t>perform the sidelink DRB release procedure according to sub-clause 5.8.9.1a.1.2;</w:t>
      </w:r>
    </w:p>
    <w:p w14:paraId="6E0879E7" w14:textId="77777777" w:rsidR="001A544A" w:rsidRPr="00D70946" w:rsidRDefault="001A544A" w:rsidP="009D4432">
      <w:r w:rsidRPr="00D70946">
        <w:t>3&gt;</w:t>
      </w:r>
      <w:r w:rsidRPr="00D70946">
        <w:tab/>
        <w:t>else if the sidelink DRB modification conditions as described in sub-clause 5.8.9.1a.2.1 are met:</w:t>
      </w:r>
    </w:p>
    <w:p w14:paraId="56397779" w14:textId="77777777" w:rsidR="001A544A" w:rsidRPr="00D70946" w:rsidRDefault="001A544A" w:rsidP="009D4432">
      <w:pPr>
        <w:rPr>
          <w:rFonts w:eastAsia="Batang"/>
        </w:rPr>
      </w:pPr>
      <w:r w:rsidRPr="00D70946">
        <w:rPr>
          <w:rFonts w:eastAsia="Batang"/>
        </w:rPr>
        <w:t>4&gt;</w:t>
      </w:r>
      <w:r w:rsidRPr="00D70946">
        <w:rPr>
          <w:rFonts w:eastAsia="Batang"/>
        </w:rPr>
        <w:tab/>
        <w:t>perform the sidelink DRB modification procedure according to sub-clause 5.8.9.1a.2.2;</w:t>
      </w:r>
    </w:p>
    <w:p w14:paraId="75A92DCD" w14:textId="77777777" w:rsidR="001A544A" w:rsidRPr="00D70946" w:rsidRDefault="001A544A" w:rsidP="009D4432">
      <w:pPr>
        <w:rPr>
          <w:rFonts w:eastAsia="DotumChe"/>
          <w:lang w:eastAsia="en-US"/>
        </w:rPr>
      </w:pPr>
      <w:r w:rsidRPr="00D70946">
        <w:t>1&gt;</w:t>
      </w:r>
      <w:r w:rsidRPr="00D70946">
        <w:tab/>
        <w:t xml:space="preserve">if the </w:t>
      </w:r>
      <w:r w:rsidRPr="00D70946">
        <w:rPr>
          <w:lang w:eastAsia="zh-CN"/>
        </w:rPr>
        <w:t>RRCReconfiguration</w:t>
      </w:r>
      <w:r w:rsidRPr="00D70946">
        <w:rPr>
          <w:rFonts w:eastAsia="MS Mincho"/>
        </w:rPr>
        <w:t>Sidelink</w:t>
      </w:r>
      <w:r w:rsidRPr="00D70946">
        <w:t xml:space="preserve"> message includes the sl-MeasConfig:</w:t>
      </w:r>
    </w:p>
    <w:p w14:paraId="764F114C" w14:textId="77777777" w:rsidR="001A544A" w:rsidRPr="00D70946" w:rsidRDefault="001A544A" w:rsidP="009D4432">
      <w:r w:rsidRPr="00D70946">
        <w:t>2&gt;</w:t>
      </w:r>
      <w:r w:rsidRPr="00D70946">
        <w:tab/>
        <w:t>perform the sidelink measurement configuration procedure as specified in 5.8.10;</w:t>
      </w:r>
    </w:p>
    <w:p w14:paraId="52578C51" w14:textId="77777777" w:rsidR="001A544A" w:rsidRPr="00D70946" w:rsidRDefault="001A544A" w:rsidP="009D4432">
      <w:r w:rsidRPr="00D70946">
        <w:t>1&gt;</w:t>
      </w:r>
      <w:r w:rsidRPr="00D70946">
        <w:tab/>
        <w:t xml:space="preserve">if the </w:t>
      </w:r>
      <w:r w:rsidRPr="00D70946">
        <w:rPr>
          <w:lang w:eastAsia="zh-CN"/>
        </w:rPr>
        <w:t>RRCReconfiguration</w:t>
      </w:r>
      <w:r w:rsidRPr="00D70946">
        <w:rPr>
          <w:rFonts w:eastAsia="MS Mincho"/>
        </w:rPr>
        <w:t>Sidelink</w:t>
      </w:r>
      <w:r w:rsidRPr="00D70946">
        <w:t xml:space="preserve"> message includes the sl-CSI-RS-Config:</w:t>
      </w:r>
    </w:p>
    <w:p w14:paraId="03AED513" w14:textId="77777777" w:rsidR="001A544A" w:rsidRPr="00D70946" w:rsidRDefault="001A544A" w:rsidP="009D4432">
      <w:pPr>
        <w:rPr>
          <w:rFonts w:eastAsia="Batang"/>
        </w:rPr>
      </w:pPr>
      <w:r w:rsidRPr="00D70946">
        <w:t>2&gt;</w:t>
      </w:r>
      <w:r w:rsidRPr="00D70946">
        <w:tab/>
        <w:t>apply the sidelink CSI-RS configuration;</w:t>
      </w:r>
    </w:p>
    <w:p w14:paraId="6530DE9E" w14:textId="77777777" w:rsidR="001A544A" w:rsidRPr="00D70946" w:rsidRDefault="001A544A" w:rsidP="009D4432">
      <w:pPr>
        <w:rPr>
          <w:rFonts w:eastAsia="DotumChe"/>
        </w:rPr>
      </w:pPr>
      <w:r w:rsidRPr="00D70946">
        <w:t>1&gt;</w:t>
      </w:r>
      <w:r w:rsidRPr="00D70946">
        <w:tab/>
        <w:t xml:space="preserve">if the </w:t>
      </w:r>
      <w:r w:rsidRPr="00D70946">
        <w:rPr>
          <w:lang w:eastAsia="zh-CN"/>
        </w:rPr>
        <w:t>RRCReconfiguration</w:t>
      </w:r>
      <w:r w:rsidRPr="00D70946">
        <w:rPr>
          <w:rFonts w:eastAsia="MS Mincho"/>
        </w:rPr>
        <w:t>Sidelink</w:t>
      </w:r>
      <w:r w:rsidRPr="00D70946">
        <w:t xml:space="preserve"> message includes the </w:t>
      </w:r>
      <w:r w:rsidRPr="00D70946">
        <w:rPr>
          <w:rFonts w:eastAsia="SimSun"/>
        </w:rPr>
        <w:t>sl-LatencyBoundCSI-Report</w:t>
      </w:r>
      <w:r w:rsidRPr="00D70946">
        <w:t>:</w:t>
      </w:r>
    </w:p>
    <w:p w14:paraId="1ED92D64" w14:textId="77777777" w:rsidR="001A544A" w:rsidRPr="00D70946" w:rsidRDefault="001A544A" w:rsidP="009D4432">
      <w:pPr>
        <w:rPr>
          <w:rFonts w:eastAsia="Batang"/>
        </w:rPr>
      </w:pPr>
      <w:r w:rsidRPr="00D70946">
        <w:t>2&gt;</w:t>
      </w:r>
      <w:r w:rsidRPr="00D70946">
        <w:tab/>
        <w:t>apply the configured sidelink CSI report latency bound;</w:t>
      </w:r>
    </w:p>
    <w:p w14:paraId="0CAF0E94" w14:textId="77777777" w:rsidR="001A544A" w:rsidRPr="00D70946" w:rsidRDefault="001A544A" w:rsidP="009D4432">
      <w:pPr>
        <w:rPr>
          <w:rFonts w:eastAsia="Batang"/>
        </w:rPr>
      </w:pPr>
      <w:r w:rsidRPr="00D70946">
        <w:rPr>
          <w:rFonts w:eastAsia="Batang"/>
        </w:rPr>
        <w:t>1&gt;</w:t>
      </w:r>
      <w:r w:rsidRPr="00D70946">
        <w:rPr>
          <w:rFonts w:eastAsia="Batang"/>
        </w:rPr>
        <w:tab/>
        <w:t xml:space="preserve">if the UE is unable to comply with (part of) the configuration included in the </w:t>
      </w:r>
      <w:r w:rsidRPr="00D70946">
        <w:rPr>
          <w:i/>
          <w:lang w:eastAsia="ko-KR"/>
        </w:rPr>
        <w:t>RRCReconfigurationSidelink</w:t>
      </w:r>
      <w:r w:rsidRPr="00D70946">
        <w:rPr>
          <w:lang w:eastAsia="ko-KR"/>
        </w:rPr>
        <w:t xml:space="preserve"> (i.e.</w:t>
      </w:r>
      <w:r w:rsidRPr="00D70946">
        <w:rPr>
          <w:rFonts w:eastAsia="MS Mincho"/>
        </w:rPr>
        <w:t xml:space="preserve"> s</w:t>
      </w:r>
      <w:r w:rsidRPr="00D70946">
        <w:t>idelink RRC reconfiguration failure</w:t>
      </w:r>
      <w:r w:rsidRPr="00D70946">
        <w:rPr>
          <w:lang w:eastAsia="ko-KR"/>
        </w:rPr>
        <w:t>)</w:t>
      </w:r>
      <w:r w:rsidRPr="00D70946">
        <w:rPr>
          <w:rFonts w:eastAsia="Batang"/>
        </w:rPr>
        <w:t>:</w:t>
      </w:r>
    </w:p>
    <w:p w14:paraId="32CEEE8D" w14:textId="77777777" w:rsidR="001A544A" w:rsidRPr="00D70946" w:rsidRDefault="001A544A" w:rsidP="009D4432">
      <w:pPr>
        <w:rPr>
          <w:rFonts w:eastAsia="Batang"/>
        </w:rPr>
      </w:pPr>
      <w:r w:rsidRPr="00D70946">
        <w:rPr>
          <w:rFonts w:eastAsia="Batang"/>
        </w:rPr>
        <w:t>2&gt;</w:t>
      </w:r>
      <w:r w:rsidRPr="00D70946">
        <w:rPr>
          <w:rFonts w:eastAsia="Batang"/>
        </w:rPr>
        <w:tab/>
        <w:t xml:space="preserve">continue using the configuration used prior to the reception of the </w:t>
      </w:r>
      <w:r w:rsidRPr="00D70946">
        <w:rPr>
          <w:i/>
          <w:lang w:eastAsia="ko-KR"/>
        </w:rPr>
        <w:t>RRCReconfigurationSidelink</w:t>
      </w:r>
      <w:r w:rsidRPr="00D70946">
        <w:rPr>
          <w:lang w:eastAsia="ko-KR"/>
        </w:rPr>
        <w:t xml:space="preserve"> </w:t>
      </w:r>
      <w:r w:rsidRPr="00D70946">
        <w:rPr>
          <w:rFonts w:eastAsia="Batang"/>
        </w:rPr>
        <w:t>message;</w:t>
      </w:r>
    </w:p>
    <w:p w14:paraId="47A26632" w14:textId="77777777" w:rsidR="001A544A" w:rsidRPr="00D70946" w:rsidRDefault="001A544A" w:rsidP="009D4432">
      <w:pPr>
        <w:rPr>
          <w:rFonts w:eastAsia="Batang"/>
        </w:rPr>
      </w:pPr>
      <w:r w:rsidRPr="00D70946">
        <w:rPr>
          <w:rFonts w:eastAsia="Batang"/>
        </w:rPr>
        <w:t>2&gt;</w:t>
      </w:r>
      <w:r w:rsidRPr="00D70946">
        <w:rPr>
          <w:rFonts w:eastAsia="Batang"/>
        </w:rPr>
        <w:tab/>
        <w:t xml:space="preserve">set the content of the </w:t>
      </w:r>
      <w:r w:rsidRPr="00D70946">
        <w:rPr>
          <w:i/>
          <w:lang w:eastAsia="ko-KR"/>
        </w:rPr>
        <w:t>RRCReconfigurationFailureSidelink</w:t>
      </w:r>
      <w:r w:rsidRPr="00D70946">
        <w:rPr>
          <w:lang w:eastAsia="ko-KR"/>
        </w:rPr>
        <w:t xml:space="preserve"> </w:t>
      </w:r>
      <w:r w:rsidRPr="00D70946">
        <w:rPr>
          <w:rFonts w:eastAsia="Batang"/>
        </w:rPr>
        <w:t>message;</w:t>
      </w:r>
    </w:p>
    <w:p w14:paraId="3C37773D" w14:textId="77777777" w:rsidR="001A544A" w:rsidRPr="00D70946" w:rsidRDefault="001A544A" w:rsidP="009D4432">
      <w:pPr>
        <w:rPr>
          <w:rFonts w:eastAsia="Batang"/>
        </w:rPr>
      </w:pPr>
      <w:r w:rsidRPr="00D70946">
        <w:rPr>
          <w:rFonts w:eastAsia="Batang"/>
        </w:rPr>
        <w:t>3&gt;</w:t>
      </w:r>
      <w:r w:rsidRPr="00D70946">
        <w:rPr>
          <w:rFonts w:eastAsia="Batang"/>
        </w:rPr>
        <w:tab/>
        <w:t xml:space="preserve">submit the </w:t>
      </w:r>
      <w:r w:rsidRPr="00D70946">
        <w:rPr>
          <w:i/>
          <w:lang w:eastAsia="ko-KR"/>
        </w:rPr>
        <w:t>RRCReconfigurationFailureSidelink</w:t>
      </w:r>
      <w:r w:rsidRPr="00D70946">
        <w:rPr>
          <w:lang w:eastAsia="ko-KR"/>
        </w:rPr>
        <w:t xml:space="preserve"> </w:t>
      </w:r>
      <w:r w:rsidRPr="00D70946">
        <w:rPr>
          <w:rFonts w:eastAsia="Batang"/>
        </w:rPr>
        <w:t>message to lower layers for transmission;</w:t>
      </w:r>
    </w:p>
    <w:p w14:paraId="36E6284B" w14:textId="77777777" w:rsidR="001A544A" w:rsidRPr="00D70946" w:rsidRDefault="001A544A" w:rsidP="009D4432">
      <w:pPr>
        <w:rPr>
          <w:rFonts w:eastAsia="Batang"/>
        </w:rPr>
      </w:pPr>
      <w:r w:rsidRPr="00D70946">
        <w:rPr>
          <w:rFonts w:eastAsia="Batang"/>
        </w:rPr>
        <w:t>1&gt;</w:t>
      </w:r>
      <w:r w:rsidRPr="00D70946">
        <w:rPr>
          <w:rFonts w:eastAsia="Batang"/>
        </w:rPr>
        <w:tab/>
        <w:t>else:</w:t>
      </w:r>
    </w:p>
    <w:p w14:paraId="36A48383" w14:textId="77777777" w:rsidR="001A544A" w:rsidRPr="00D70946" w:rsidRDefault="001A544A" w:rsidP="009D4432">
      <w:pPr>
        <w:rPr>
          <w:rFonts w:eastAsia="Batang"/>
        </w:rPr>
      </w:pPr>
      <w:r w:rsidRPr="00D70946">
        <w:rPr>
          <w:rFonts w:eastAsia="Batang"/>
        </w:rPr>
        <w:t>2&gt;</w:t>
      </w:r>
      <w:r w:rsidRPr="00D70946">
        <w:rPr>
          <w:rFonts w:eastAsia="Batang"/>
        </w:rPr>
        <w:tab/>
        <w:t xml:space="preserve">set the content of the </w:t>
      </w:r>
      <w:r w:rsidRPr="00D70946">
        <w:rPr>
          <w:i/>
          <w:lang w:eastAsia="ko-KR"/>
        </w:rPr>
        <w:t>RRCReconfigurationCompleteSidelink</w:t>
      </w:r>
      <w:r w:rsidRPr="00D70946">
        <w:rPr>
          <w:rFonts w:eastAsia="Batang"/>
        </w:rPr>
        <w:t xml:space="preserve"> message;</w:t>
      </w:r>
    </w:p>
    <w:p w14:paraId="60561041" w14:textId="77777777" w:rsidR="001A544A" w:rsidRPr="00D70946" w:rsidRDefault="001A544A" w:rsidP="009D4432">
      <w:pPr>
        <w:rPr>
          <w:rFonts w:eastAsia="Batang"/>
        </w:rPr>
      </w:pPr>
      <w:r w:rsidRPr="00D70946">
        <w:rPr>
          <w:rFonts w:eastAsia="Batang"/>
        </w:rPr>
        <w:t>3&gt;</w:t>
      </w:r>
      <w:r w:rsidRPr="00D70946">
        <w:rPr>
          <w:rFonts w:eastAsia="Batang"/>
        </w:rPr>
        <w:tab/>
        <w:t xml:space="preserve">submit the </w:t>
      </w:r>
      <w:r w:rsidRPr="00D70946">
        <w:rPr>
          <w:i/>
          <w:lang w:eastAsia="ko-KR"/>
        </w:rPr>
        <w:t>RRCReconfigurationCompleteSidelink</w:t>
      </w:r>
      <w:r w:rsidRPr="00D70946">
        <w:rPr>
          <w:rFonts w:eastAsia="Batang"/>
        </w:rPr>
        <w:t xml:space="preserve"> message to lower layers for transmission;</w:t>
      </w:r>
    </w:p>
    <w:p w14:paraId="60BA7B62" w14:textId="77777777" w:rsidR="001A544A" w:rsidRPr="00D70946" w:rsidRDefault="001A544A" w:rsidP="009D4432">
      <w:pPr>
        <w:rPr>
          <w:lang w:eastAsia="zh-CN"/>
        </w:rPr>
      </w:pPr>
      <w:r w:rsidRPr="00D70946">
        <w:t>NOTE 1:</w:t>
      </w:r>
      <w:r w:rsidRPr="00D70946">
        <w:tab/>
        <w:t>When the same logical channel is configured with different RLC mode by another UE</w:t>
      </w:r>
      <w:r w:rsidRPr="00D70946">
        <w:rPr>
          <w:rFonts w:eastAsia="Batang"/>
        </w:rPr>
        <w:t xml:space="preserve">, the UE handles the case </w:t>
      </w:r>
      <w:r w:rsidRPr="00D70946">
        <w:t>as</w:t>
      </w:r>
      <w:r w:rsidRPr="00D70946">
        <w:rPr>
          <w:rFonts w:eastAsia="Batang"/>
        </w:rPr>
        <w:t xml:space="preserve"> </w:t>
      </w:r>
      <w:r w:rsidRPr="00D70946">
        <w:rPr>
          <w:rFonts w:eastAsia="MS Mincho"/>
        </w:rPr>
        <w:t>s</w:t>
      </w:r>
      <w:r w:rsidRPr="00D70946">
        <w:t>idelink RRC reconfiguration failure.</w:t>
      </w:r>
    </w:p>
    <w:p w14:paraId="6D1C3C69" w14:textId="77777777" w:rsidR="001A544A" w:rsidRPr="00D70946" w:rsidRDefault="001A544A"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w:t>
      </w:r>
      <w:r w:rsidRPr="00D70946">
        <w:t>.8</w:t>
      </w:r>
      <w:r w:rsidRPr="00D70946">
        <w:rPr>
          <w:lang w:eastAsia="zh-CN"/>
        </w:rPr>
        <w:t>.9.1.9</w:t>
      </w:r>
      <w:r w:rsidRPr="00D70946">
        <w:t>]</w:t>
      </w:r>
    </w:p>
    <w:p w14:paraId="6F4671DE" w14:textId="77777777" w:rsidR="001A544A" w:rsidRPr="00D70946" w:rsidRDefault="001A544A" w:rsidP="009D4432">
      <w:r w:rsidRPr="00D70946">
        <w:t xml:space="preserve">The UE shall perform the following actions upon reception of the </w:t>
      </w:r>
      <w:r w:rsidRPr="00D70946">
        <w:rPr>
          <w:i/>
          <w:lang w:eastAsia="ko-KR"/>
        </w:rPr>
        <w:t>RRCReconfigurationCompleteSidelink</w:t>
      </w:r>
      <w:r w:rsidRPr="00D70946">
        <w:t>:</w:t>
      </w:r>
    </w:p>
    <w:p w14:paraId="7C8B36E0" w14:textId="77777777" w:rsidR="001A544A" w:rsidRPr="00D70946" w:rsidRDefault="001A544A" w:rsidP="009D4432">
      <w:pPr>
        <w:pStyle w:val="B1"/>
      </w:pPr>
      <w:r w:rsidRPr="00D70946">
        <w:t>1&gt;</w:t>
      </w:r>
      <w:r w:rsidRPr="00D70946">
        <w:tab/>
        <w:t>stop timer T400 for the destination, if running;</w:t>
      </w:r>
    </w:p>
    <w:p w14:paraId="03C51881" w14:textId="77777777" w:rsidR="001A544A" w:rsidRPr="00D70946" w:rsidRDefault="001A544A" w:rsidP="009D4432">
      <w:pPr>
        <w:pStyle w:val="B1"/>
        <w:rPr>
          <w:lang w:eastAsia="zh-CN"/>
        </w:rPr>
      </w:pPr>
      <w:r w:rsidRPr="00D70946">
        <w:t>1&gt;</w:t>
      </w:r>
      <w:r w:rsidRPr="00D70946">
        <w:tab/>
        <w:t xml:space="preserve">consider the configurations in the corresponding </w:t>
      </w:r>
      <w:r w:rsidRPr="00D70946">
        <w:rPr>
          <w:i/>
        </w:rPr>
        <w:t>RRCReconfigurationSidelink</w:t>
      </w:r>
      <w:r w:rsidRPr="00D70946">
        <w:t xml:space="preserve"> message to be applied.</w:t>
      </w:r>
    </w:p>
    <w:p w14:paraId="3B49BA58" w14:textId="77777777" w:rsidR="001A544A" w:rsidRPr="00D70946" w:rsidRDefault="001A544A" w:rsidP="001A544A">
      <w:pPr>
        <w:pStyle w:val="H6"/>
        <w:rPr>
          <w:lang w:eastAsia="zh-CN"/>
        </w:rPr>
      </w:pPr>
      <w:r w:rsidRPr="00D70946">
        <w:rPr>
          <w:lang w:eastAsia="zh-CN"/>
        </w:rPr>
        <w:t>12.1.3.1.3</w:t>
      </w:r>
      <w:r w:rsidRPr="00D70946">
        <w:tab/>
        <w:t>Test description</w:t>
      </w:r>
    </w:p>
    <w:p w14:paraId="167EA5A0" w14:textId="77777777" w:rsidR="001A544A" w:rsidRPr="00D70946" w:rsidRDefault="001A544A" w:rsidP="001A544A">
      <w:pPr>
        <w:pStyle w:val="H6"/>
      </w:pPr>
      <w:r w:rsidRPr="00D70946">
        <w:rPr>
          <w:lang w:eastAsia="zh-CN"/>
        </w:rPr>
        <w:t>12.1.3.1.3.1</w:t>
      </w:r>
      <w:r w:rsidRPr="00D70946">
        <w:tab/>
        <w:t>Pre-test conditions</w:t>
      </w:r>
    </w:p>
    <w:p w14:paraId="13A4B4EF" w14:textId="77777777" w:rsidR="001A544A" w:rsidRPr="00D70946" w:rsidRDefault="001A544A" w:rsidP="001A544A">
      <w:pPr>
        <w:pStyle w:val="H6"/>
      </w:pPr>
      <w:r w:rsidRPr="00D70946">
        <w:t>System Simulator:</w:t>
      </w:r>
    </w:p>
    <w:p w14:paraId="30BDE514" w14:textId="77777777" w:rsidR="001A544A" w:rsidRPr="00D70946" w:rsidRDefault="001A544A" w:rsidP="009D4432">
      <w:pPr>
        <w:pStyle w:val="B1"/>
        <w:rPr>
          <w:lang w:eastAsia="zh-CN"/>
        </w:rPr>
      </w:pPr>
      <w:r w:rsidRPr="00D70946">
        <w:t>-</w:t>
      </w:r>
      <w:r w:rsidRPr="00D70946">
        <w:tab/>
      </w:r>
      <w:r w:rsidRPr="00D70946">
        <w:rPr>
          <w:lang w:eastAsia="zh-CN"/>
        </w:rPr>
        <w:t>NR-SS-UE</w:t>
      </w:r>
      <w:r w:rsidRPr="00D70946">
        <w:rPr>
          <w:rStyle w:val="CommentReference"/>
          <w:lang w:eastAsia="zh-CN"/>
        </w:rPr>
        <w:t xml:space="preserve"> </w:t>
      </w:r>
    </w:p>
    <w:p w14:paraId="4F76D78D" w14:textId="77777777" w:rsidR="00BD0038" w:rsidRPr="00D70946" w:rsidRDefault="001A544A" w:rsidP="009D4432">
      <w:pPr>
        <w:rPr>
          <w:lang w:eastAsia="zh-CN"/>
        </w:rPr>
      </w:pPr>
      <w:r w:rsidRPr="00D70946">
        <w:t>-</w:t>
      </w:r>
      <w:r w:rsidRPr="00D70946">
        <w:tab/>
        <w:t>NR-SS-UE1 operating as NR sidelink communication device on the resources (i.e. the frequency included in pre-configuration) that UE is expected to use for transmission and reception via PC5 interface.</w:t>
      </w:r>
    </w:p>
    <w:p w14:paraId="000A0936" w14:textId="1D380E46" w:rsidR="001A544A" w:rsidRPr="00D70946" w:rsidRDefault="00BD0038" w:rsidP="009D4432">
      <w:pPr>
        <w:pStyle w:val="B1"/>
        <w:rPr>
          <w:lang w:eastAsia="zh-CN"/>
        </w:rPr>
      </w:pPr>
      <w:r w:rsidRPr="00D70946">
        <w:t xml:space="preserve">- </w:t>
      </w:r>
      <w:r w:rsidRPr="00D70946">
        <w:rPr>
          <w:lang w:eastAsia="zh-CN"/>
        </w:rPr>
        <w:t>NR-SS-UE1 uses GNSS as the synchronization reference source.</w:t>
      </w:r>
    </w:p>
    <w:p w14:paraId="1C100109" w14:textId="77777777" w:rsidR="001A544A" w:rsidRPr="00D70946" w:rsidRDefault="001A544A" w:rsidP="009D4432">
      <w:pPr>
        <w:pStyle w:val="B1"/>
        <w:rPr>
          <w:lang w:eastAsia="zh-CN"/>
        </w:rPr>
      </w:pPr>
      <w:r w:rsidRPr="00D70946">
        <w:t>-</w:t>
      </w:r>
      <w:r w:rsidRPr="00D70946">
        <w:tab/>
      </w:r>
      <w:r w:rsidRPr="00D70946">
        <w:rPr>
          <w:lang w:eastAsia="zh-CN"/>
        </w:rPr>
        <w:t>GNSS simulator</w:t>
      </w:r>
    </w:p>
    <w:p w14:paraId="2D047463" w14:textId="77777777" w:rsidR="001A544A" w:rsidRPr="00D70946" w:rsidRDefault="001A544A" w:rsidP="009D4432">
      <w:pPr>
        <w:pStyle w:val="B1"/>
        <w:rPr>
          <w:lang w:eastAsia="zh-CN"/>
        </w:rPr>
      </w:pPr>
      <w:r w:rsidRPr="00D70946">
        <w:rPr>
          <w:lang w:eastAsia="zh-CN"/>
        </w:rPr>
        <w:tab/>
        <w:t xml:space="preserve">- The GNSS simulator is started </w:t>
      </w:r>
      <w:r w:rsidRPr="00D70946">
        <w:t>and</w:t>
      </w:r>
      <w:r w:rsidRPr="00D70946">
        <w:rPr>
          <w:lang w:eastAsia="zh-CN"/>
        </w:rPr>
        <w:t xml:space="preserve"> configured for </w:t>
      </w:r>
      <w:r w:rsidRPr="00D70946">
        <w:t>Scenario #1</w:t>
      </w:r>
      <w:r w:rsidRPr="00D70946">
        <w:rPr>
          <w:lang w:eastAsia="zh-CN"/>
        </w:rPr>
        <w:t>.</w:t>
      </w:r>
    </w:p>
    <w:p w14:paraId="1EF1D155" w14:textId="77777777" w:rsidR="001A544A" w:rsidRPr="00D70946" w:rsidRDefault="001A544A" w:rsidP="001A544A">
      <w:pPr>
        <w:pStyle w:val="H6"/>
      </w:pPr>
      <w:r w:rsidRPr="00D70946">
        <w:t>UE:</w:t>
      </w:r>
    </w:p>
    <w:p w14:paraId="32395EC3" w14:textId="77777777" w:rsidR="00BD0038" w:rsidRPr="00D70946" w:rsidRDefault="001A544A" w:rsidP="009D4432">
      <w:pPr>
        <w:rPr>
          <w:lang w:eastAsia="zh-CN"/>
        </w:rPr>
      </w:pPr>
      <w:r w:rsidRPr="00D70946">
        <w:t>-</w:t>
      </w:r>
      <w:r w:rsidRPr="00D70946">
        <w:tab/>
        <w:t>UE is authorised to perform NR sidelink communication.</w:t>
      </w:r>
    </w:p>
    <w:p w14:paraId="3DF87BC7" w14:textId="1947C06D" w:rsidR="001A544A" w:rsidRPr="00D70946" w:rsidRDefault="00BD0038" w:rsidP="009D4432">
      <w:pPr>
        <w:pStyle w:val="B1"/>
        <w:rPr>
          <w:lang w:eastAsia="zh-CN"/>
        </w:rPr>
      </w:pPr>
      <w:r w:rsidRPr="00D70946">
        <w:rPr>
          <w:lang w:eastAsia="zh-CN"/>
        </w:rPr>
        <w:t>-</w:t>
      </w:r>
      <w:r w:rsidRPr="00D70946">
        <w:rPr>
          <w:lang w:eastAsia="zh-CN"/>
        </w:rPr>
        <w:tab/>
        <w:t>The UE uses GNSS as the synchronization reference source.</w:t>
      </w:r>
    </w:p>
    <w:p w14:paraId="00B1493A" w14:textId="3EF55E86" w:rsidR="001A544A" w:rsidRPr="00D70946" w:rsidRDefault="001A544A" w:rsidP="009D4432">
      <w:pPr>
        <w:pStyle w:val="B1"/>
      </w:pPr>
      <w:r w:rsidRPr="00D70946">
        <w:rPr>
          <w:lang w:eastAsia="zh-CN"/>
        </w:rPr>
        <w:t>-</w:t>
      </w:r>
      <w:r w:rsidRPr="00D70946">
        <w:rPr>
          <w:lang w:eastAsia="zh-CN"/>
        </w:rPr>
        <w:tab/>
      </w:r>
      <w:r w:rsidRPr="00D70946">
        <w:t>The UE is equipped with below information in UE or in a USIM containing default values (as per TS 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w:t>
      </w:r>
      <w:r w:rsidR="00BD0038" w:rsidRPr="00D70946">
        <w:rPr>
          <w:lang w:eastAsia="zh-CN"/>
        </w:rPr>
        <w:t xml:space="preserve"> </w:t>
      </w:r>
      <w:r w:rsidR="00BD0038" w:rsidRPr="00D70946">
        <w:t>clause 4.8.3.3.3</w:t>
      </w:r>
      <w:r w:rsidRPr="00D70946">
        <w:t>) except for those listed in Table 12.1.3.1.3.1-1.</w:t>
      </w:r>
    </w:p>
    <w:p w14:paraId="2C52F7EF" w14:textId="77777777" w:rsidR="001A544A" w:rsidRPr="00D70946" w:rsidRDefault="001A544A" w:rsidP="009D4432">
      <w:pPr>
        <w:pStyle w:val="TH"/>
      </w:pPr>
      <w:bookmarkStart w:id="8236" w:name="_Hlk513539233"/>
      <w:r w:rsidRPr="00D70946">
        <w:t>Table 12.1.3.1.3.1</w:t>
      </w:r>
      <w:r w:rsidRPr="00D70946">
        <w:rPr>
          <w:lang w:eastAsia="zh-CN"/>
        </w:rPr>
        <w:t>-1</w:t>
      </w:r>
      <w:r w:rsidRPr="00D70946">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1A544A" w:rsidRPr="00D70946" w14:paraId="19BD40C7" w14:textId="77777777" w:rsidTr="001E5530">
        <w:trPr>
          <w:jc w:val="center"/>
        </w:trPr>
        <w:tc>
          <w:tcPr>
            <w:tcW w:w="1818" w:type="dxa"/>
          </w:tcPr>
          <w:p w14:paraId="05FE58B5" w14:textId="77777777" w:rsidR="001A544A" w:rsidRPr="00D70946" w:rsidRDefault="001A544A" w:rsidP="009D4432">
            <w:pPr>
              <w:pStyle w:val="TAH"/>
            </w:pPr>
            <w:r w:rsidRPr="00D70946">
              <w:t>USIM field</w:t>
            </w:r>
          </w:p>
        </w:tc>
        <w:tc>
          <w:tcPr>
            <w:tcW w:w="977" w:type="dxa"/>
          </w:tcPr>
          <w:p w14:paraId="099DBE4F" w14:textId="77777777" w:rsidR="001A544A" w:rsidRPr="00D70946" w:rsidRDefault="001A544A" w:rsidP="009D4432">
            <w:pPr>
              <w:pStyle w:val="TAH"/>
            </w:pPr>
            <w:r w:rsidRPr="00D70946">
              <w:t>Priority</w:t>
            </w:r>
          </w:p>
        </w:tc>
        <w:tc>
          <w:tcPr>
            <w:tcW w:w="2913" w:type="dxa"/>
          </w:tcPr>
          <w:p w14:paraId="039A8E6B" w14:textId="77777777" w:rsidR="001A544A" w:rsidRPr="00D70946" w:rsidRDefault="001A544A" w:rsidP="009D4432">
            <w:pPr>
              <w:pStyle w:val="TAH"/>
            </w:pPr>
            <w:r w:rsidRPr="00D70946">
              <w:t>Value</w:t>
            </w:r>
          </w:p>
        </w:tc>
        <w:tc>
          <w:tcPr>
            <w:tcW w:w="3075" w:type="dxa"/>
          </w:tcPr>
          <w:p w14:paraId="5B56530F" w14:textId="77777777" w:rsidR="001A544A" w:rsidRPr="00D70946" w:rsidRDefault="001A544A" w:rsidP="009D4432">
            <w:pPr>
              <w:pStyle w:val="TAH"/>
            </w:pPr>
            <w:r w:rsidRPr="00D70946">
              <w:t>Access Technology Identifier</w:t>
            </w:r>
          </w:p>
        </w:tc>
      </w:tr>
      <w:tr w:rsidR="001A544A" w:rsidRPr="00D70946" w14:paraId="7C5B18B7" w14:textId="77777777" w:rsidTr="001E5530">
        <w:trPr>
          <w:cantSplit/>
          <w:jc w:val="center"/>
        </w:trPr>
        <w:tc>
          <w:tcPr>
            <w:tcW w:w="1818" w:type="dxa"/>
          </w:tcPr>
          <w:p w14:paraId="0C6AD7AE" w14:textId="77777777" w:rsidR="001A544A" w:rsidRPr="00D70946" w:rsidRDefault="001A544A" w:rsidP="009D4432">
            <w:pPr>
              <w:pStyle w:val="TAL"/>
            </w:pPr>
            <w:r w:rsidRPr="00D70946">
              <w:t>EF</w:t>
            </w:r>
            <w:r w:rsidRPr="00D70946">
              <w:rPr>
                <w:vertAlign w:val="subscript"/>
              </w:rPr>
              <w:t>UST</w:t>
            </w:r>
          </w:p>
        </w:tc>
        <w:tc>
          <w:tcPr>
            <w:tcW w:w="977" w:type="dxa"/>
          </w:tcPr>
          <w:p w14:paraId="79E0E953" w14:textId="77777777" w:rsidR="001A544A" w:rsidRPr="00D70946" w:rsidRDefault="001A544A" w:rsidP="009D4432">
            <w:pPr>
              <w:pStyle w:val="TAL"/>
            </w:pPr>
          </w:p>
        </w:tc>
        <w:tc>
          <w:tcPr>
            <w:tcW w:w="2913" w:type="dxa"/>
          </w:tcPr>
          <w:p w14:paraId="4464216B" w14:textId="6638200E" w:rsidR="001A544A" w:rsidRPr="00D70946" w:rsidRDefault="00BD0038" w:rsidP="009D4432">
            <w:pPr>
              <w:pStyle w:val="TAL"/>
            </w:pPr>
            <w:r w:rsidRPr="00D70946">
              <w:t>service no. 119 is available</w:t>
            </w:r>
          </w:p>
        </w:tc>
        <w:tc>
          <w:tcPr>
            <w:tcW w:w="3075" w:type="dxa"/>
          </w:tcPr>
          <w:p w14:paraId="5062E0E9" w14:textId="77777777" w:rsidR="001A544A" w:rsidRPr="00D70946" w:rsidRDefault="001A544A" w:rsidP="009D4432"/>
        </w:tc>
      </w:tr>
      <w:tr w:rsidR="001A544A" w:rsidRPr="00D70946" w14:paraId="516513B1" w14:textId="77777777" w:rsidTr="001E5530">
        <w:trPr>
          <w:cantSplit/>
          <w:jc w:val="center"/>
        </w:trPr>
        <w:tc>
          <w:tcPr>
            <w:tcW w:w="1818" w:type="dxa"/>
          </w:tcPr>
          <w:p w14:paraId="4DD02F06" w14:textId="77777777" w:rsidR="001A544A" w:rsidRPr="00D70946" w:rsidRDefault="001A544A" w:rsidP="009D4432">
            <w:pPr>
              <w:pStyle w:val="TAL"/>
            </w:pPr>
            <w:r w:rsidRPr="00D70946">
              <w:t>EF</w:t>
            </w:r>
            <w:r w:rsidRPr="00D70946">
              <w:rPr>
                <w:vertAlign w:val="subscript"/>
              </w:rPr>
              <w:t>VST</w:t>
            </w:r>
          </w:p>
        </w:tc>
        <w:tc>
          <w:tcPr>
            <w:tcW w:w="977" w:type="dxa"/>
          </w:tcPr>
          <w:p w14:paraId="46A8CD79" w14:textId="77777777" w:rsidR="001A544A" w:rsidRPr="00D70946" w:rsidRDefault="001A544A" w:rsidP="009D4432">
            <w:pPr>
              <w:pStyle w:val="TAL"/>
            </w:pPr>
          </w:p>
        </w:tc>
        <w:tc>
          <w:tcPr>
            <w:tcW w:w="2913" w:type="dxa"/>
          </w:tcPr>
          <w:p w14:paraId="54DF820F" w14:textId="3D998D76" w:rsidR="001A544A" w:rsidRPr="00D70946" w:rsidRDefault="00BD0038" w:rsidP="009D4432">
            <w:pPr>
              <w:pStyle w:val="TAL"/>
              <w:rPr>
                <w:lang w:eastAsia="zh-CN"/>
              </w:rPr>
            </w:pPr>
            <w:r w:rsidRPr="00D70946">
              <w:t>Service no.2 V2X policy configuration data over PC5 is supported, i.e. value is '01 02' HEX</w:t>
            </w:r>
          </w:p>
        </w:tc>
        <w:tc>
          <w:tcPr>
            <w:tcW w:w="3075" w:type="dxa"/>
          </w:tcPr>
          <w:p w14:paraId="1D8D50E5" w14:textId="77777777" w:rsidR="001A544A" w:rsidRPr="00D70946" w:rsidRDefault="001A544A" w:rsidP="009D4432"/>
        </w:tc>
      </w:tr>
      <w:tr w:rsidR="001A544A" w:rsidRPr="00D70946" w14:paraId="00463AF1" w14:textId="77777777" w:rsidTr="001E5530">
        <w:trPr>
          <w:cantSplit/>
          <w:jc w:val="center"/>
        </w:trPr>
        <w:tc>
          <w:tcPr>
            <w:tcW w:w="1818" w:type="dxa"/>
          </w:tcPr>
          <w:p w14:paraId="2DB1577A" w14:textId="77777777" w:rsidR="001A544A" w:rsidRPr="00D70946" w:rsidRDefault="001A544A" w:rsidP="009D4432">
            <w:pPr>
              <w:pStyle w:val="TAL"/>
            </w:pPr>
            <w:r w:rsidRPr="00D70946">
              <w:t>EF</w:t>
            </w:r>
            <w:r w:rsidRPr="00D70946">
              <w:rPr>
                <w:vertAlign w:val="subscript"/>
              </w:rPr>
              <w:t>V2XP_PC5</w:t>
            </w:r>
          </w:p>
        </w:tc>
        <w:tc>
          <w:tcPr>
            <w:tcW w:w="977" w:type="dxa"/>
          </w:tcPr>
          <w:p w14:paraId="0775A590" w14:textId="77777777" w:rsidR="001A544A" w:rsidRPr="00D70946" w:rsidRDefault="001A544A" w:rsidP="009D4432">
            <w:pPr>
              <w:pStyle w:val="TAL"/>
            </w:pPr>
          </w:p>
        </w:tc>
        <w:tc>
          <w:tcPr>
            <w:tcW w:w="2913" w:type="dxa"/>
          </w:tcPr>
          <w:p w14:paraId="475D284E" w14:textId="77777777" w:rsidR="001A544A" w:rsidRPr="00D70946" w:rsidRDefault="001A544A" w:rsidP="009D4432">
            <w:pPr>
              <w:pStyle w:val="TAL"/>
              <w:rPr>
                <w:lang w:eastAsia="zh-CN"/>
              </w:rPr>
            </w:pPr>
            <w:r w:rsidRPr="00D70946">
              <w:rPr>
                <w:lang w:eastAsia="zh-CN"/>
              </w:rPr>
              <w:t xml:space="preserve">As per TS 38.508-1[4] clause 4.8.3.3.3 </w:t>
            </w:r>
          </w:p>
          <w:p w14:paraId="5BE00B81" w14:textId="77777777" w:rsidR="001A544A" w:rsidRPr="00D70946" w:rsidRDefault="001A544A" w:rsidP="009D4432">
            <w:pPr>
              <w:pStyle w:val="TAL"/>
              <w:rPr>
                <w:lang w:eastAsia="zh-CN"/>
              </w:rPr>
            </w:pPr>
            <w:r w:rsidRPr="00D70946">
              <w:rPr>
                <w:lang w:eastAsia="zh-CN"/>
              </w:rPr>
              <w:t>SL-PreconfigurationNR  included in V2X data policy over PC5 is defined in Table 12.1.3.1.3.3-1</w:t>
            </w:r>
          </w:p>
        </w:tc>
        <w:tc>
          <w:tcPr>
            <w:tcW w:w="3075" w:type="dxa"/>
          </w:tcPr>
          <w:p w14:paraId="3D264588" w14:textId="77777777" w:rsidR="001A544A" w:rsidRPr="00D70946" w:rsidRDefault="001A544A" w:rsidP="009D4432"/>
        </w:tc>
      </w:tr>
      <w:bookmarkEnd w:id="8236"/>
    </w:tbl>
    <w:p w14:paraId="29D8D441" w14:textId="77777777" w:rsidR="001A544A" w:rsidRPr="00D70946" w:rsidRDefault="001A544A" w:rsidP="009D4432"/>
    <w:p w14:paraId="214FDC6F" w14:textId="27A2C128" w:rsidR="001A544A" w:rsidRPr="00D70946" w:rsidRDefault="001A544A" w:rsidP="001A544A">
      <w:pPr>
        <w:pStyle w:val="H6"/>
      </w:pPr>
      <w:r w:rsidRPr="00D70946">
        <w:t>Preamble:</w:t>
      </w:r>
    </w:p>
    <w:p w14:paraId="0FC8609A" w14:textId="6C40211A" w:rsidR="001A544A" w:rsidRPr="00D70946" w:rsidRDefault="001A544A" w:rsidP="009D4432">
      <w:pPr>
        <w:pStyle w:val="B1"/>
        <w:rPr>
          <w:lang w:eastAsia="zh-CN"/>
        </w:rPr>
      </w:pPr>
      <w:r w:rsidRPr="00D70946">
        <w:t>-</w:t>
      </w:r>
      <w:r w:rsidRPr="00D70946">
        <w:tab/>
      </w:r>
      <w:r w:rsidRPr="00D70946">
        <w:rPr>
          <w:lang w:eastAsia="en-US"/>
        </w:rPr>
        <w:t>The UE is in state 4-A as defined in TS 38.508-1 [4], subclause 4.4A</w:t>
      </w:r>
      <w:r w:rsidRPr="00D70946">
        <w:rPr>
          <w:lang w:eastAsia="zh-CN"/>
        </w:rPr>
        <w:t>,</w:t>
      </w:r>
      <w:r w:rsidRPr="00D70946">
        <w:rPr>
          <w:lang w:eastAsia="en-US"/>
        </w:rPr>
        <w:t xml:space="preserve"> using generic procedure parameter Sidelink (On), Cast Type (Unicast), GNSS Sync (On)</w:t>
      </w:r>
      <w:r w:rsidRPr="00D70946">
        <w:t xml:space="preserve"> </w:t>
      </w:r>
      <w:r w:rsidR="00BD0038" w:rsidRPr="00D70946">
        <w:t>using UE initiated unicast mode NR sidelink communication procedure in subclause 4.9.22</w:t>
      </w:r>
      <w:r w:rsidRPr="00D70946">
        <w:rPr>
          <w:lang w:eastAsia="en-US"/>
        </w:rPr>
        <w:t>.</w:t>
      </w:r>
    </w:p>
    <w:p w14:paraId="152EA061" w14:textId="77777777" w:rsidR="001A544A" w:rsidRPr="00D70946" w:rsidRDefault="001A544A" w:rsidP="001A544A">
      <w:pPr>
        <w:pStyle w:val="H6"/>
        <w:rPr>
          <w:lang w:eastAsia="zh-CN"/>
        </w:rPr>
      </w:pPr>
      <w:r w:rsidRPr="00D70946">
        <w:rPr>
          <w:lang w:eastAsia="zh-CN"/>
        </w:rPr>
        <w:t>12.1.3.1.3.2</w:t>
      </w:r>
      <w:r w:rsidRPr="00D70946">
        <w:tab/>
        <w:t>Test procedure sequence</w:t>
      </w:r>
    </w:p>
    <w:p w14:paraId="38CB7810" w14:textId="77777777" w:rsidR="001A544A" w:rsidRPr="00D70946" w:rsidRDefault="001A544A" w:rsidP="009D4432">
      <w:r w:rsidRPr="00D70946">
        <w:t xml:space="preserve">Table </w:t>
      </w:r>
      <w:r w:rsidRPr="00D70946">
        <w:rPr>
          <w:lang w:eastAsia="zh-CN"/>
        </w:rPr>
        <w:t>12.1.3.1.3.</w:t>
      </w:r>
      <w:r w:rsidRPr="00D70946">
        <w:t>2-1: Main behaviour</w:t>
      </w:r>
    </w:p>
    <w:tbl>
      <w:tblPr>
        <w:tblW w:w="9606" w:type="dxa"/>
        <w:tblLayout w:type="fixed"/>
        <w:tblLook w:val="04A0" w:firstRow="1" w:lastRow="0" w:firstColumn="1" w:lastColumn="0" w:noHBand="0" w:noVBand="1"/>
      </w:tblPr>
      <w:tblGrid>
        <w:gridCol w:w="534"/>
        <w:gridCol w:w="3969"/>
        <w:gridCol w:w="709"/>
        <w:gridCol w:w="2976"/>
        <w:gridCol w:w="568"/>
        <w:gridCol w:w="850"/>
      </w:tblGrid>
      <w:tr w:rsidR="001A544A" w:rsidRPr="00D70946" w14:paraId="75455EE5" w14:textId="77777777" w:rsidTr="001E5530">
        <w:tc>
          <w:tcPr>
            <w:tcW w:w="534" w:type="dxa"/>
            <w:tcBorders>
              <w:top w:val="single" w:sz="4" w:space="0" w:color="auto"/>
              <w:left w:val="single" w:sz="4" w:space="0" w:color="auto"/>
              <w:bottom w:val="nil"/>
              <w:right w:val="single" w:sz="4" w:space="0" w:color="auto"/>
            </w:tcBorders>
          </w:tcPr>
          <w:p w14:paraId="70C9DAF2" w14:textId="77777777" w:rsidR="001A544A" w:rsidRPr="00D70946" w:rsidRDefault="001A544A" w:rsidP="009D4432">
            <w:r w:rsidRPr="00D70946">
              <w:t>St</w:t>
            </w:r>
          </w:p>
        </w:tc>
        <w:tc>
          <w:tcPr>
            <w:tcW w:w="3969" w:type="dxa"/>
            <w:tcBorders>
              <w:top w:val="single" w:sz="4" w:space="0" w:color="auto"/>
              <w:left w:val="single" w:sz="4" w:space="0" w:color="auto"/>
              <w:bottom w:val="nil"/>
              <w:right w:val="single" w:sz="4" w:space="0" w:color="auto"/>
            </w:tcBorders>
          </w:tcPr>
          <w:p w14:paraId="0AE16DA7" w14:textId="77777777" w:rsidR="001A544A" w:rsidRPr="00D70946" w:rsidRDefault="001A544A" w:rsidP="009D4432">
            <w:r w:rsidRPr="00D70946">
              <w:t>Procedure</w:t>
            </w:r>
          </w:p>
        </w:tc>
        <w:tc>
          <w:tcPr>
            <w:tcW w:w="3685" w:type="dxa"/>
            <w:gridSpan w:val="2"/>
            <w:tcBorders>
              <w:top w:val="single" w:sz="4" w:space="0" w:color="auto"/>
              <w:left w:val="single" w:sz="4" w:space="0" w:color="auto"/>
              <w:bottom w:val="nil"/>
              <w:right w:val="single" w:sz="4" w:space="0" w:color="auto"/>
            </w:tcBorders>
          </w:tcPr>
          <w:p w14:paraId="05385D56" w14:textId="77777777" w:rsidR="001A544A" w:rsidRPr="00D70946" w:rsidRDefault="001A544A" w:rsidP="009D4432">
            <w:r w:rsidRPr="00D70946">
              <w:t>Message Sequence</w:t>
            </w:r>
          </w:p>
        </w:tc>
        <w:tc>
          <w:tcPr>
            <w:tcW w:w="568" w:type="dxa"/>
            <w:tcBorders>
              <w:top w:val="single" w:sz="4" w:space="0" w:color="auto"/>
              <w:left w:val="single" w:sz="4" w:space="0" w:color="auto"/>
              <w:bottom w:val="nil"/>
              <w:right w:val="single" w:sz="4" w:space="0" w:color="auto"/>
            </w:tcBorders>
          </w:tcPr>
          <w:p w14:paraId="5E617286" w14:textId="77777777" w:rsidR="001A544A" w:rsidRPr="00D70946" w:rsidRDefault="001A544A" w:rsidP="009D4432">
            <w:r w:rsidRPr="00D70946">
              <w:t>TP</w:t>
            </w:r>
          </w:p>
        </w:tc>
        <w:tc>
          <w:tcPr>
            <w:tcW w:w="850" w:type="dxa"/>
            <w:tcBorders>
              <w:top w:val="single" w:sz="4" w:space="0" w:color="auto"/>
              <w:left w:val="single" w:sz="4" w:space="0" w:color="auto"/>
              <w:bottom w:val="nil"/>
              <w:right w:val="single" w:sz="4" w:space="0" w:color="auto"/>
            </w:tcBorders>
          </w:tcPr>
          <w:p w14:paraId="5B73670E" w14:textId="77777777" w:rsidR="001A544A" w:rsidRPr="00D70946" w:rsidRDefault="001A544A" w:rsidP="009D4432">
            <w:r w:rsidRPr="00D70946">
              <w:t>Verdict</w:t>
            </w:r>
          </w:p>
        </w:tc>
      </w:tr>
      <w:tr w:rsidR="001A544A" w:rsidRPr="00D70946" w14:paraId="63ACA725" w14:textId="77777777" w:rsidTr="001E5530">
        <w:tc>
          <w:tcPr>
            <w:tcW w:w="534" w:type="dxa"/>
            <w:tcBorders>
              <w:top w:val="nil"/>
              <w:left w:val="single" w:sz="4" w:space="0" w:color="auto"/>
              <w:bottom w:val="single" w:sz="4" w:space="0" w:color="auto"/>
              <w:right w:val="single" w:sz="4" w:space="0" w:color="auto"/>
            </w:tcBorders>
          </w:tcPr>
          <w:p w14:paraId="01567D18" w14:textId="77777777" w:rsidR="001A544A" w:rsidRPr="00D70946" w:rsidRDefault="001A544A" w:rsidP="009D4432"/>
        </w:tc>
        <w:tc>
          <w:tcPr>
            <w:tcW w:w="3969" w:type="dxa"/>
            <w:tcBorders>
              <w:top w:val="nil"/>
              <w:left w:val="single" w:sz="4" w:space="0" w:color="auto"/>
              <w:bottom w:val="single" w:sz="4" w:space="0" w:color="auto"/>
              <w:right w:val="single" w:sz="4" w:space="0" w:color="auto"/>
            </w:tcBorders>
          </w:tcPr>
          <w:p w14:paraId="6E09A59B" w14:textId="77777777" w:rsidR="001A544A" w:rsidRPr="00D70946" w:rsidRDefault="001A544A" w:rsidP="009D4432"/>
        </w:tc>
        <w:tc>
          <w:tcPr>
            <w:tcW w:w="709" w:type="dxa"/>
            <w:tcBorders>
              <w:top w:val="single" w:sz="4" w:space="0" w:color="auto"/>
              <w:left w:val="single" w:sz="4" w:space="0" w:color="auto"/>
              <w:bottom w:val="single" w:sz="4" w:space="0" w:color="auto"/>
              <w:right w:val="single" w:sz="4" w:space="0" w:color="auto"/>
            </w:tcBorders>
          </w:tcPr>
          <w:p w14:paraId="03232BBE" w14:textId="77777777" w:rsidR="001A544A" w:rsidRPr="00D70946" w:rsidRDefault="001A544A" w:rsidP="009D4432">
            <w:r w:rsidRPr="00D70946">
              <w:t>U - S</w:t>
            </w:r>
          </w:p>
        </w:tc>
        <w:tc>
          <w:tcPr>
            <w:tcW w:w="2976" w:type="dxa"/>
            <w:tcBorders>
              <w:top w:val="single" w:sz="4" w:space="0" w:color="auto"/>
              <w:left w:val="single" w:sz="4" w:space="0" w:color="auto"/>
              <w:bottom w:val="single" w:sz="4" w:space="0" w:color="auto"/>
              <w:right w:val="single" w:sz="4" w:space="0" w:color="auto"/>
            </w:tcBorders>
          </w:tcPr>
          <w:p w14:paraId="7751BD69" w14:textId="77777777" w:rsidR="001A544A" w:rsidRPr="00D70946" w:rsidRDefault="001A544A" w:rsidP="009D4432">
            <w:r w:rsidRPr="00D70946">
              <w:t>Message</w:t>
            </w:r>
          </w:p>
        </w:tc>
        <w:tc>
          <w:tcPr>
            <w:tcW w:w="568" w:type="dxa"/>
            <w:tcBorders>
              <w:top w:val="nil"/>
              <w:left w:val="single" w:sz="4" w:space="0" w:color="auto"/>
              <w:bottom w:val="single" w:sz="4" w:space="0" w:color="auto"/>
              <w:right w:val="single" w:sz="4" w:space="0" w:color="auto"/>
            </w:tcBorders>
          </w:tcPr>
          <w:p w14:paraId="15DC577E" w14:textId="77777777" w:rsidR="001A544A" w:rsidRPr="00D70946" w:rsidRDefault="001A544A" w:rsidP="009D4432"/>
        </w:tc>
        <w:tc>
          <w:tcPr>
            <w:tcW w:w="850" w:type="dxa"/>
            <w:tcBorders>
              <w:top w:val="nil"/>
              <w:left w:val="single" w:sz="4" w:space="0" w:color="auto"/>
              <w:bottom w:val="single" w:sz="4" w:space="0" w:color="auto"/>
              <w:right w:val="single" w:sz="4" w:space="0" w:color="auto"/>
            </w:tcBorders>
          </w:tcPr>
          <w:p w14:paraId="41152802" w14:textId="77777777" w:rsidR="001A544A" w:rsidRPr="00D70946" w:rsidRDefault="001A544A" w:rsidP="009D4432"/>
        </w:tc>
      </w:tr>
      <w:tr w:rsidR="001A544A" w:rsidRPr="00D70946" w14:paraId="29BBBBB2" w14:textId="77777777" w:rsidTr="001E5530">
        <w:tc>
          <w:tcPr>
            <w:tcW w:w="534" w:type="dxa"/>
            <w:tcBorders>
              <w:top w:val="single" w:sz="4" w:space="0" w:color="auto"/>
              <w:left w:val="single" w:sz="4" w:space="0" w:color="auto"/>
              <w:bottom w:val="single" w:sz="6" w:space="0" w:color="auto"/>
              <w:right w:val="single" w:sz="6" w:space="0" w:color="auto"/>
            </w:tcBorders>
          </w:tcPr>
          <w:p w14:paraId="71952F26" w14:textId="77777777" w:rsidR="001A544A" w:rsidRPr="00D70946" w:rsidRDefault="001A544A" w:rsidP="009D4432">
            <w:pPr>
              <w:rPr>
                <w:lang w:eastAsia="zh-CN"/>
              </w:rPr>
            </w:pPr>
            <w:r w:rsidRPr="00D70946">
              <w:rPr>
                <w:lang w:eastAsia="zh-CN"/>
              </w:rPr>
              <w:t>1</w:t>
            </w:r>
          </w:p>
        </w:tc>
        <w:tc>
          <w:tcPr>
            <w:tcW w:w="3969" w:type="dxa"/>
            <w:tcBorders>
              <w:top w:val="single" w:sz="4" w:space="0" w:color="auto"/>
              <w:left w:val="single" w:sz="6" w:space="0" w:color="auto"/>
              <w:bottom w:val="single" w:sz="6" w:space="0" w:color="auto"/>
              <w:right w:val="single" w:sz="6" w:space="0" w:color="auto"/>
            </w:tcBorders>
          </w:tcPr>
          <w:p w14:paraId="033EB68D" w14:textId="77777777" w:rsidR="001A544A" w:rsidRPr="00D70946" w:rsidRDefault="001A544A" w:rsidP="009D4432">
            <w:pPr>
              <w:rPr>
                <w:lang w:eastAsia="zh-CN"/>
              </w:rPr>
            </w:pPr>
            <w:r w:rsidRPr="00D70946">
              <w:rPr>
                <w:lang w:eastAsia="zh-CN"/>
              </w:rPr>
              <w:t>UE is configured by upper layer to initiate the sidelink RRC reconfiguration procedure to configure periodical PSBCH-RSRP measurement</w:t>
            </w:r>
          </w:p>
          <w:p w14:paraId="17EDE883" w14:textId="77777777" w:rsidR="001A544A" w:rsidRPr="00D70946" w:rsidRDefault="001A544A" w:rsidP="009D4432">
            <w:pPr>
              <w:rPr>
                <w:lang w:eastAsia="zh-CN"/>
              </w:rPr>
            </w:pPr>
            <w:r w:rsidRPr="00D70946">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tcPr>
          <w:p w14:paraId="1CFDA04B" w14:textId="77777777" w:rsidR="001A544A" w:rsidRPr="00D70946" w:rsidRDefault="001A544A" w:rsidP="009D4432">
            <w:pPr>
              <w:rPr>
                <w:lang w:eastAsia="zh-CN"/>
              </w:rPr>
            </w:pPr>
            <w:r w:rsidRPr="00D70946">
              <w:rPr>
                <w:lang w:eastAsia="zh-CN"/>
              </w:rPr>
              <w:t>--</w:t>
            </w:r>
          </w:p>
        </w:tc>
        <w:tc>
          <w:tcPr>
            <w:tcW w:w="2976" w:type="dxa"/>
            <w:tcBorders>
              <w:top w:val="single" w:sz="4" w:space="0" w:color="auto"/>
              <w:left w:val="single" w:sz="6" w:space="0" w:color="auto"/>
              <w:bottom w:val="single" w:sz="6" w:space="0" w:color="auto"/>
              <w:right w:val="single" w:sz="6" w:space="0" w:color="auto"/>
            </w:tcBorders>
          </w:tcPr>
          <w:p w14:paraId="48FB184A" w14:textId="77777777" w:rsidR="001A544A" w:rsidRPr="00D70946" w:rsidRDefault="001A544A" w:rsidP="009D4432"/>
        </w:tc>
        <w:tc>
          <w:tcPr>
            <w:tcW w:w="568" w:type="dxa"/>
            <w:tcBorders>
              <w:top w:val="single" w:sz="4" w:space="0" w:color="auto"/>
              <w:left w:val="single" w:sz="6" w:space="0" w:color="auto"/>
              <w:bottom w:val="single" w:sz="6" w:space="0" w:color="auto"/>
              <w:right w:val="single" w:sz="6" w:space="0" w:color="auto"/>
            </w:tcBorders>
          </w:tcPr>
          <w:p w14:paraId="63DFADD1" w14:textId="77777777" w:rsidR="001A544A" w:rsidRPr="00D70946" w:rsidRDefault="001A544A" w:rsidP="009D4432">
            <w:pPr>
              <w:rPr>
                <w:lang w:eastAsia="zh-CN"/>
              </w:rPr>
            </w:pPr>
          </w:p>
        </w:tc>
        <w:tc>
          <w:tcPr>
            <w:tcW w:w="850" w:type="dxa"/>
            <w:tcBorders>
              <w:top w:val="single" w:sz="4" w:space="0" w:color="auto"/>
              <w:left w:val="single" w:sz="6" w:space="0" w:color="auto"/>
              <w:bottom w:val="single" w:sz="6" w:space="0" w:color="auto"/>
              <w:right w:val="single" w:sz="4" w:space="0" w:color="auto"/>
            </w:tcBorders>
          </w:tcPr>
          <w:p w14:paraId="171C0A16" w14:textId="77777777" w:rsidR="001A544A" w:rsidRPr="00D70946" w:rsidRDefault="001A544A" w:rsidP="009D4432">
            <w:pPr>
              <w:rPr>
                <w:lang w:eastAsia="zh-CN"/>
              </w:rPr>
            </w:pPr>
          </w:p>
        </w:tc>
      </w:tr>
      <w:tr w:rsidR="001A544A" w:rsidRPr="00D70946" w14:paraId="2EE0292C" w14:textId="77777777" w:rsidTr="001E5530">
        <w:tc>
          <w:tcPr>
            <w:tcW w:w="534" w:type="dxa"/>
            <w:tcBorders>
              <w:top w:val="single" w:sz="4" w:space="0" w:color="auto"/>
              <w:left w:val="single" w:sz="4" w:space="0" w:color="auto"/>
              <w:bottom w:val="single" w:sz="6" w:space="0" w:color="auto"/>
              <w:right w:val="single" w:sz="6" w:space="0" w:color="auto"/>
            </w:tcBorders>
          </w:tcPr>
          <w:p w14:paraId="221C5D01" w14:textId="77777777" w:rsidR="001A544A" w:rsidRPr="00D70946" w:rsidRDefault="001A544A" w:rsidP="009D4432">
            <w:pPr>
              <w:rPr>
                <w:lang w:eastAsia="zh-CN"/>
              </w:rPr>
            </w:pPr>
            <w:r w:rsidRPr="00D70946">
              <w:rPr>
                <w:lang w:eastAsia="zh-CN"/>
              </w:rPr>
              <w:t>2</w:t>
            </w:r>
          </w:p>
        </w:tc>
        <w:tc>
          <w:tcPr>
            <w:tcW w:w="3969" w:type="dxa"/>
            <w:tcBorders>
              <w:top w:val="single" w:sz="4" w:space="0" w:color="auto"/>
              <w:left w:val="single" w:sz="6" w:space="0" w:color="auto"/>
              <w:bottom w:val="single" w:sz="6" w:space="0" w:color="auto"/>
              <w:right w:val="single" w:sz="6" w:space="0" w:color="auto"/>
            </w:tcBorders>
          </w:tcPr>
          <w:p w14:paraId="3528B1D3" w14:textId="77777777" w:rsidR="001A544A" w:rsidRPr="00D70946" w:rsidRDefault="001A544A" w:rsidP="009D4432">
            <w:pPr>
              <w:rPr>
                <w:lang w:eastAsia="zh-CN"/>
              </w:rPr>
            </w:pPr>
            <w:r w:rsidRPr="00D70946">
              <w:rPr>
                <w:lang w:eastAsia="zh-CN"/>
              </w:rPr>
              <w:t xml:space="preserve">Check: Does UE send a </w:t>
            </w:r>
            <w:r w:rsidRPr="00D70946">
              <w:rPr>
                <w:i/>
                <w:lang w:eastAsia="zh-CN"/>
              </w:rPr>
              <w:t>RRCReconfigurationSidelink</w:t>
            </w:r>
            <w:r w:rsidRPr="00D70946">
              <w:rPr>
                <w:lang w:eastAsia="zh-CN"/>
              </w:rPr>
              <w:t xml:space="preserve"> message to NR-SS-UE1?</w:t>
            </w:r>
          </w:p>
        </w:tc>
        <w:tc>
          <w:tcPr>
            <w:tcW w:w="709" w:type="dxa"/>
            <w:tcBorders>
              <w:top w:val="single" w:sz="4" w:space="0" w:color="auto"/>
              <w:left w:val="single" w:sz="6" w:space="0" w:color="auto"/>
              <w:bottom w:val="single" w:sz="6" w:space="0" w:color="auto"/>
              <w:right w:val="single" w:sz="6" w:space="0" w:color="auto"/>
            </w:tcBorders>
          </w:tcPr>
          <w:p w14:paraId="753AC9E9" w14:textId="77777777" w:rsidR="001A544A" w:rsidRPr="00D70946" w:rsidRDefault="001A544A" w:rsidP="009D4432">
            <w:pPr>
              <w:rPr>
                <w:rFonts w:ascii="Arial" w:hAnsi="Arial"/>
                <w:sz w:val="18"/>
                <w:lang w:eastAsia="zh-CN"/>
              </w:rPr>
            </w:pPr>
            <w:r w:rsidRPr="00D70946">
              <w:rPr>
                <w:rFonts w:eastAsia="DengXian"/>
              </w:rPr>
              <w:t>--</w:t>
            </w:r>
            <w:r w:rsidRPr="00D70946">
              <w:rPr>
                <w:rFonts w:eastAsia="DengXian"/>
                <w:lang w:eastAsia="zh-CN"/>
              </w:rPr>
              <w:t>&gt;</w:t>
            </w:r>
          </w:p>
        </w:tc>
        <w:tc>
          <w:tcPr>
            <w:tcW w:w="2976" w:type="dxa"/>
            <w:tcBorders>
              <w:top w:val="single" w:sz="4" w:space="0" w:color="auto"/>
              <w:left w:val="single" w:sz="6" w:space="0" w:color="auto"/>
              <w:bottom w:val="single" w:sz="6" w:space="0" w:color="auto"/>
              <w:right w:val="single" w:sz="6" w:space="0" w:color="auto"/>
            </w:tcBorders>
          </w:tcPr>
          <w:p w14:paraId="6B60DCD0" w14:textId="77777777" w:rsidR="001A544A" w:rsidRPr="00D70946" w:rsidRDefault="001A544A" w:rsidP="009D4432">
            <w:r w:rsidRPr="00D70946">
              <w:rPr>
                <w:iCs/>
              </w:rPr>
              <w:t xml:space="preserve">PC5 RRC: </w:t>
            </w:r>
            <w:r w:rsidRPr="00D70946">
              <w:rPr>
                <w:lang w:eastAsia="zh-CN"/>
              </w:rPr>
              <w:t>RRCReconfigurationSidelink</w:t>
            </w:r>
          </w:p>
        </w:tc>
        <w:tc>
          <w:tcPr>
            <w:tcW w:w="568" w:type="dxa"/>
            <w:tcBorders>
              <w:top w:val="single" w:sz="4" w:space="0" w:color="auto"/>
              <w:left w:val="single" w:sz="6" w:space="0" w:color="auto"/>
              <w:bottom w:val="single" w:sz="6" w:space="0" w:color="auto"/>
              <w:right w:val="single" w:sz="6" w:space="0" w:color="auto"/>
            </w:tcBorders>
          </w:tcPr>
          <w:p w14:paraId="7E040A6D" w14:textId="77777777" w:rsidR="001A544A" w:rsidRPr="00D70946" w:rsidRDefault="001A544A" w:rsidP="009D4432">
            <w:pPr>
              <w:rPr>
                <w:lang w:eastAsia="zh-CN"/>
              </w:rPr>
            </w:pPr>
            <w:r w:rsidRPr="00D70946">
              <w:rPr>
                <w:lang w:eastAsia="zh-CN"/>
              </w:rPr>
              <w:t>1</w:t>
            </w:r>
          </w:p>
        </w:tc>
        <w:tc>
          <w:tcPr>
            <w:tcW w:w="850" w:type="dxa"/>
            <w:tcBorders>
              <w:top w:val="single" w:sz="4" w:space="0" w:color="auto"/>
              <w:left w:val="single" w:sz="6" w:space="0" w:color="auto"/>
              <w:bottom w:val="single" w:sz="6" w:space="0" w:color="auto"/>
              <w:right w:val="single" w:sz="4" w:space="0" w:color="auto"/>
            </w:tcBorders>
          </w:tcPr>
          <w:p w14:paraId="7C10E2F7" w14:textId="77777777" w:rsidR="001A544A" w:rsidRPr="00D70946" w:rsidRDefault="001A544A" w:rsidP="009D4432">
            <w:pPr>
              <w:rPr>
                <w:lang w:eastAsia="zh-CN"/>
              </w:rPr>
            </w:pPr>
            <w:r w:rsidRPr="00D70946">
              <w:rPr>
                <w:lang w:eastAsia="zh-CN"/>
              </w:rPr>
              <w:t>P</w:t>
            </w:r>
          </w:p>
        </w:tc>
      </w:tr>
      <w:tr w:rsidR="001A544A" w:rsidRPr="00D70946" w14:paraId="105375A2" w14:textId="77777777" w:rsidTr="001E5530">
        <w:tc>
          <w:tcPr>
            <w:tcW w:w="534" w:type="dxa"/>
            <w:tcBorders>
              <w:top w:val="single" w:sz="4" w:space="0" w:color="auto"/>
              <w:left w:val="single" w:sz="4" w:space="0" w:color="auto"/>
              <w:bottom w:val="single" w:sz="4" w:space="0" w:color="auto"/>
              <w:right w:val="single" w:sz="6" w:space="0" w:color="auto"/>
            </w:tcBorders>
          </w:tcPr>
          <w:p w14:paraId="6898582C" w14:textId="77777777" w:rsidR="001A544A" w:rsidRPr="00D70946" w:rsidRDefault="001A544A" w:rsidP="009D4432">
            <w:pPr>
              <w:rPr>
                <w:lang w:eastAsia="zh-CN"/>
              </w:rPr>
            </w:pPr>
            <w:r w:rsidRPr="00D70946">
              <w:rPr>
                <w:lang w:eastAsia="zh-CN"/>
              </w:rPr>
              <w:t>3</w:t>
            </w:r>
          </w:p>
        </w:tc>
        <w:tc>
          <w:tcPr>
            <w:tcW w:w="3969" w:type="dxa"/>
            <w:tcBorders>
              <w:top w:val="single" w:sz="4" w:space="0" w:color="auto"/>
              <w:left w:val="single" w:sz="6" w:space="0" w:color="auto"/>
              <w:bottom w:val="single" w:sz="4" w:space="0" w:color="auto"/>
              <w:right w:val="single" w:sz="6" w:space="0" w:color="auto"/>
            </w:tcBorders>
          </w:tcPr>
          <w:p w14:paraId="377B6BFF" w14:textId="77777777" w:rsidR="001A544A" w:rsidRPr="00D70946" w:rsidRDefault="001A544A" w:rsidP="009D4432">
            <w:pPr>
              <w:rPr>
                <w:lang w:eastAsia="sv-SE"/>
              </w:rPr>
            </w:pPr>
            <w:r w:rsidRPr="00D70946">
              <w:rPr>
                <w:lang w:eastAsia="zh-CN"/>
              </w:rPr>
              <w:t>NR-SS-UE1 sends a RRCReconfigurationCompleteSidelink message</w:t>
            </w:r>
          </w:p>
        </w:tc>
        <w:tc>
          <w:tcPr>
            <w:tcW w:w="709" w:type="dxa"/>
            <w:tcBorders>
              <w:top w:val="single" w:sz="4" w:space="0" w:color="auto"/>
              <w:left w:val="single" w:sz="6" w:space="0" w:color="auto"/>
              <w:bottom w:val="single" w:sz="4" w:space="0" w:color="auto"/>
              <w:right w:val="single" w:sz="6" w:space="0" w:color="auto"/>
            </w:tcBorders>
          </w:tcPr>
          <w:p w14:paraId="14EAF194" w14:textId="77777777" w:rsidR="001A544A" w:rsidRPr="00D70946" w:rsidRDefault="001A544A" w:rsidP="009D4432">
            <w:pPr>
              <w:rPr>
                <w:rFonts w:ascii="Arial" w:hAnsi="Arial"/>
                <w:sz w:val="18"/>
                <w:lang w:eastAsia="zh-CN"/>
              </w:rPr>
            </w:pPr>
            <w:r w:rsidRPr="00D70946">
              <w:rPr>
                <w:rFonts w:eastAsia="DengXian"/>
              </w:rPr>
              <w:t>&lt;--</w:t>
            </w:r>
          </w:p>
        </w:tc>
        <w:tc>
          <w:tcPr>
            <w:tcW w:w="2976" w:type="dxa"/>
            <w:tcBorders>
              <w:top w:val="single" w:sz="4" w:space="0" w:color="auto"/>
              <w:left w:val="single" w:sz="6" w:space="0" w:color="auto"/>
              <w:bottom w:val="single" w:sz="4" w:space="0" w:color="auto"/>
              <w:right w:val="single" w:sz="6" w:space="0" w:color="auto"/>
            </w:tcBorders>
          </w:tcPr>
          <w:p w14:paraId="14426960" w14:textId="77777777" w:rsidR="001A544A" w:rsidRPr="00D70946" w:rsidRDefault="001A544A" w:rsidP="009D4432">
            <w:r w:rsidRPr="00D70946">
              <w:rPr>
                <w:iCs/>
              </w:rPr>
              <w:t xml:space="preserve">PC5 RRC: </w:t>
            </w:r>
            <w:r w:rsidRPr="00D70946">
              <w:rPr>
                <w:lang w:eastAsia="zh-CN"/>
              </w:rPr>
              <w:t>RRCReconfigurationCompleteSidelink</w:t>
            </w:r>
          </w:p>
        </w:tc>
        <w:tc>
          <w:tcPr>
            <w:tcW w:w="568" w:type="dxa"/>
            <w:tcBorders>
              <w:top w:val="single" w:sz="4" w:space="0" w:color="auto"/>
              <w:left w:val="single" w:sz="6" w:space="0" w:color="auto"/>
              <w:bottom w:val="single" w:sz="4" w:space="0" w:color="auto"/>
              <w:right w:val="single" w:sz="6" w:space="0" w:color="auto"/>
            </w:tcBorders>
          </w:tcPr>
          <w:p w14:paraId="52D13A9A" w14:textId="77777777" w:rsidR="001A544A" w:rsidRPr="00D70946" w:rsidRDefault="001A544A" w:rsidP="009D4432"/>
        </w:tc>
        <w:tc>
          <w:tcPr>
            <w:tcW w:w="850" w:type="dxa"/>
            <w:tcBorders>
              <w:top w:val="single" w:sz="4" w:space="0" w:color="auto"/>
              <w:left w:val="single" w:sz="6" w:space="0" w:color="auto"/>
              <w:bottom w:val="single" w:sz="4" w:space="0" w:color="auto"/>
              <w:right w:val="single" w:sz="4" w:space="0" w:color="auto"/>
            </w:tcBorders>
          </w:tcPr>
          <w:p w14:paraId="3FC1FEA9" w14:textId="77777777" w:rsidR="001A544A" w:rsidRPr="00D70946" w:rsidRDefault="001A544A" w:rsidP="009D4432"/>
        </w:tc>
      </w:tr>
    </w:tbl>
    <w:p w14:paraId="6CD49254" w14:textId="77777777" w:rsidR="001A544A" w:rsidRPr="00D70946" w:rsidRDefault="001A544A" w:rsidP="009D4432">
      <w:pPr>
        <w:rPr>
          <w:snapToGrid w:val="0"/>
          <w:lang w:eastAsia="zh-CN"/>
        </w:rPr>
      </w:pPr>
    </w:p>
    <w:p w14:paraId="31FE8F7C" w14:textId="77777777" w:rsidR="001A544A" w:rsidRPr="00D70946" w:rsidRDefault="001A544A" w:rsidP="001A544A">
      <w:pPr>
        <w:pStyle w:val="H6"/>
        <w:rPr>
          <w:lang w:eastAsia="zh-CN"/>
        </w:rPr>
      </w:pPr>
      <w:r w:rsidRPr="00D70946">
        <w:rPr>
          <w:lang w:eastAsia="zh-CN"/>
        </w:rPr>
        <w:t>12.1.3.1.3.3</w:t>
      </w:r>
      <w:r w:rsidRPr="00D70946">
        <w:tab/>
        <w:t>Specific message contents</w:t>
      </w:r>
    </w:p>
    <w:p w14:paraId="0DD36257" w14:textId="77777777" w:rsidR="001A544A" w:rsidRPr="00D70946" w:rsidRDefault="001A544A" w:rsidP="009D4432">
      <w:pPr>
        <w:pStyle w:val="TH"/>
        <w:rPr>
          <w:lang w:eastAsia="zh-CN"/>
        </w:rPr>
      </w:pPr>
      <w:r w:rsidRPr="00D70946">
        <w:t xml:space="preserve">Table </w:t>
      </w:r>
      <w:r w:rsidRPr="00D70946">
        <w:rPr>
          <w:snapToGrid w:val="0"/>
        </w:rPr>
        <w:t>12.1.3.1.3.3</w:t>
      </w:r>
      <w:r w:rsidRPr="00D70946">
        <w:t>-1: SL-PreconfigurationN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260"/>
        <w:gridCol w:w="1695"/>
        <w:gridCol w:w="1130"/>
      </w:tblGrid>
      <w:tr w:rsidR="001A544A" w:rsidRPr="00D70946" w14:paraId="4D147A73" w14:textId="77777777" w:rsidTr="001E5530">
        <w:tc>
          <w:tcPr>
            <w:tcW w:w="9603" w:type="dxa"/>
            <w:gridSpan w:val="4"/>
            <w:shd w:val="clear" w:color="auto" w:fill="auto"/>
          </w:tcPr>
          <w:p w14:paraId="0170525D" w14:textId="77777777" w:rsidR="001A544A" w:rsidRPr="00D70946" w:rsidRDefault="001A544A"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10</w:t>
            </w:r>
            <w:r w:rsidRPr="00D70946">
              <w:rPr>
                <w:lang w:eastAsia="en-US"/>
              </w:rPr>
              <w:t>.1-</w:t>
            </w:r>
            <w:r w:rsidRPr="00D70946">
              <w:rPr>
                <w:lang w:eastAsia="zh-CN"/>
              </w:rPr>
              <w:t>1</w:t>
            </w:r>
          </w:p>
        </w:tc>
      </w:tr>
      <w:tr w:rsidR="001A544A" w:rsidRPr="00D70946" w14:paraId="3EF63E97" w14:textId="77777777" w:rsidTr="001E5530">
        <w:tc>
          <w:tcPr>
            <w:tcW w:w="4518" w:type="dxa"/>
            <w:shd w:val="clear" w:color="auto" w:fill="auto"/>
          </w:tcPr>
          <w:p w14:paraId="25AA5E41" w14:textId="77777777" w:rsidR="001A544A" w:rsidRPr="00D70946" w:rsidRDefault="001A544A" w:rsidP="009D4432">
            <w:pPr>
              <w:pStyle w:val="TAH"/>
              <w:rPr>
                <w:lang w:eastAsia="en-US"/>
              </w:rPr>
            </w:pPr>
            <w:r w:rsidRPr="00D70946">
              <w:rPr>
                <w:lang w:eastAsia="en-US"/>
              </w:rPr>
              <w:t>Information Element</w:t>
            </w:r>
          </w:p>
        </w:tc>
        <w:tc>
          <w:tcPr>
            <w:tcW w:w="2260" w:type="dxa"/>
            <w:shd w:val="clear" w:color="auto" w:fill="auto"/>
          </w:tcPr>
          <w:p w14:paraId="13EEA5B4" w14:textId="77777777" w:rsidR="001A544A" w:rsidRPr="00D70946" w:rsidRDefault="001A544A" w:rsidP="009D4432">
            <w:pPr>
              <w:pStyle w:val="TAH"/>
              <w:rPr>
                <w:lang w:eastAsia="en-US"/>
              </w:rPr>
            </w:pPr>
            <w:r w:rsidRPr="00D70946">
              <w:rPr>
                <w:lang w:eastAsia="en-US"/>
              </w:rPr>
              <w:t>Value/Remark</w:t>
            </w:r>
          </w:p>
        </w:tc>
        <w:tc>
          <w:tcPr>
            <w:tcW w:w="1695" w:type="dxa"/>
            <w:shd w:val="clear" w:color="auto" w:fill="auto"/>
          </w:tcPr>
          <w:p w14:paraId="4557A5CF" w14:textId="77777777" w:rsidR="001A544A" w:rsidRPr="00D70946" w:rsidRDefault="001A544A" w:rsidP="009D4432">
            <w:pPr>
              <w:pStyle w:val="TAH"/>
              <w:rPr>
                <w:lang w:eastAsia="en-US"/>
              </w:rPr>
            </w:pPr>
            <w:r w:rsidRPr="00D70946">
              <w:rPr>
                <w:lang w:eastAsia="en-US"/>
              </w:rPr>
              <w:t>Comment</w:t>
            </w:r>
          </w:p>
        </w:tc>
        <w:tc>
          <w:tcPr>
            <w:tcW w:w="1130" w:type="dxa"/>
            <w:shd w:val="clear" w:color="auto" w:fill="auto"/>
          </w:tcPr>
          <w:p w14:paraId="4E80D19C" w14:textId="77777777" w:rsidR="001A544A" w:rsidRPr="00D70946" w:rsidRDefault="001A544A" w:rsidP="009D4432">
            <w:pPr>
              <w:pStyle w:val="TAH"/>
              <w:rPr>
                <w:lang w:eastAsia="en-US"/>
              </w:rPr>
            </w:pPr>
            <w:r w:rsidRPr="00D70946">
              <w:rPr>
                <w:lang w:eastAsia="en-US"/>
              </w:rPr>
              <w:t>Condition</w:t>
            </w:r>
          </w:p>
        </w:tc>
      </w:tr>
      <w:tr w:rsidR="001A544A" w:rsidRPr="00D70946" w14:paraId="25553C78" w14:textId="77777777" w:rsidTr="001E5530">
        <w:tc>
          <w:tcPr>
            <w:tcW w:w="4518" w:type="dxa"/>
            <w:shd w:val="clear" w:color="auto" w:fill="auto"/>
          </w:tcPr>
          <w:p w14:paraId="07CBF66F" w14:textId="77777777" w:rsidR="001A544A" w:rsidRPr="00D70946" w:rsidRDefault="001A544A" w:rsidP="009D4432">
            <w:pPr>
              <w:pStyle w:val="TAL"/>
              <w:rPr>
                <w:lang w:eastAsia="en-US"/>
              </w:rPr>
            </w:pPr>
            <w:r w:rsidRPr="00D70946">
              <w:t>SL-PreconfigurationNR-r16 ::= SEQUENCE {</w:t>
            </w:r>
          </w:p>
        </w:tc>
        <w:tc>
          <w:tcPr>
            <w:tcW w:w="2260" w:type="dxa"/>
            <w:shd w:val="clear" w:color="auto" w:fill="auto"/>
          </w:tcPr>
          <w:p w14:paraId="36B9B00E" w14:textId="77777777" w:rsidR="001A544A" w:rsidRPr="00D70946" w:rsidRDefault="001A544A" w:rsidP="009D4432">
            <w:pPr>
              <w:pStyle w:val="TAL"/>
              <w:rPr>
                <w:lang w:eastAsia="en-US"/>
              </w:rPr>
            </w:pPr>
          </w:p>
        </w:tc>
        <w:tc>
          <w:tcPr>
            <w:tcW w:w="1695" w:type="dxa"/>
            <w:shd w:val="clear" w:color="auto" w:fill="auto"/>
          </w:tcPr>
          <w:p w14:paraId="0CA3D79D" w14:textId="77777777" w:rsidR="001A544A" w:rsidRPr="00D70946" w:rsidRDefault="001A544A" w:rsidP="009D4432">
            <w:pPr>
              <w:rPr>
                <w:lang w:eastAsia="en-US"/>
              </w:rPr>
            </w:pPr>
          </w:p>
        </w:tc>
        <w:tc>
          <w:tcPr>
            <w:tcW w:w="1130" w:type="dxa"/>
            <w:shd w:val="clear" w:color="auto" w:fill="auto"/>
          </w:tcPr>
          <w:p w14:paraId="0493634D" w14:textId="77777777" w:rsidR="001A544A" w:rsidRPr="00D70946" w:rsidRDefault="001A544A" w:rsidP="009D4432">
            <w:pPr>
              <w:pStyle w:val="TAL"/>
              <w:rPr>
                <w:lang w:eastAsia="en-US"/>
              </w:rPr>
            </w:pPr>
          </w:p>
        </w:tc>
      </w:tr>
      <w:tr w:rsidR="001A544A" w:rsidRPr="00D70946" w14:paraId="1BA9EE76" w14:textId="77777777" w:rsidTr="001E5530">
        <w:tc>
          <w:tcPr>
            <w:tcW w:w="4518" w:type="dxa"/>
            <w:shd w:val="clear" w:color="auto" w:fill="auto"/>
          </w:tcPr>
          <w:p w14:paraId="51FD839C" w14:textId="77777777" w:rsidR="001A544A" w:rsidRPr="00D70946" w:rsidRDefault="001A544A" w:rsidP="009D4432">
            <w:pPr>
              <w:pStyle w:val="TAL"/>
              <w:rPr>
                <w:lang w:eastAsia="zh-CN"/>
              </w:rPr>
            </w:pPr>
            <w:r w:rsidRPr="00D70946">
              <w:rPr>
                <w:lang w:eastAsia="zh-CN"/>
              </w:rPr>
              <w:t xml:space="preserve">  </w:t>
            </w:r>
            <w:r w:rsidRPr="00D70946">
              <w:t>sidelinkPreconfigNR-r16 SEQUENCE {</w:t>
            </w:r>
          </w:p>
        </w:tc>
        <w:tc>
          <w:tcPr>
            <w:tcW w:w="2260" w:type="dxa"/>
            <w:shd w:val="clear" w:color="auto" w:fill="auto"/>
          </w:tcPr>
          <w:p w14:paraId="05AEE479" w14:textId="77777777" w:rsidR="001A544A" w:rsidRPr="00D70946" w:rsidRDefault="001A544A" w:rsidP="009D4432">
            <w:pPr>
              <w:rPr>
                <w:lang w:eastAsia="en-US"/>
              </w:rPr>
            </w:pPr>
          </w:p>
        </w:tc>
        <w:tc>
          <w:tcPr>
            <w:tcW w:w="1695" w:type="dxa"/>
            <w:shd w:val="clear" w:color="auto" w:fill="auto"/>
          </w:tcPr>
          <w:p w14:paraId="217F9F8B" w14:textId="77777777" w:rsidR="001A544A" w:rsidRPr="00D70946" w:rsidRDefault="001A544A" w:rsidP="009D4432">
            <w:pPr>
              <w:pStyle w:val="TAL"/>
              <w:rPr>
                <w:lang w:eastAsia="en-US"/>
              </w:rPr>
            </w:pPr>
          </w:p>
        </w:tc>
        <w:tc>
          <w:tcPr>
            <w:tcW w:w="1130" w:type="dxa"/>
            <w:shd w:val="clear" w:color="auto" w:fill="auto"/>
          </w:tcPr>
          <w:p w14:paraId="38186A11" w14:textId="77777777" w:rsidR="001A544A" w:rsidRPr="00D70946" w:rsidRDefault="001A544A" w:rsidP="009D4432">
            <w:pPr>
              <w:pStyle w:val="TAL"/>
              <w:rPr>
                <w:lang w:eastAsia="en-US"/>
              </w:rPr>
            </w:pPr>
          </w:p>
        </w:tc>
      </w:tr>
      <w:tr w:rsidR="001A544A" w:rsidRPr="00D70946" w14:paraId="491D2AA9" w14:textId="77777777" w:rsidTr="001E5530">
        <w:tc>
          <w:tcPr>
            <w:tcW w:w="4518" w:type="dxa"/>
            <w:shd w:val="clear" w:color="auto" w:fill="auto"/>
          </w:tcPr>
          <w:p w14:paraId="612DE800" w14:textId="77777777" w:rsidR="001A544A" w:rsidRPr="00D70946" w:rsidRDefault="001A544A" w:rsidP="009D4432">
            <w:pPr>
              <w:pStyle w:val="TAL"/>
              <w:rPr>
                <w:lang w:eastAsia="zh-CN"/>
              </w:rPr>
            </w:pPr>
            <w:r w:rsidRPr="00D70946">
              <w:rPr>
                <w:lang w:eastAsia="zh-CN"/>
              </w:rPr>
              <w:t xml:space="preserve">    </w:t>
            </w:r>
            <w:r w:rsidRPr="00D70946">
              <w:t>sl-MeasPreConfig-r16</w:t>
            </w:r>
            <w:r w:rsidRPr="00D70946">
              <w:rPr>
                <w:lang w:eastAsia="zh-CN"/>
              </w:rPr>
              <w:t xml:space="preserve"> </w:t>
            </w:r>
          </w:p>
        </w:tc>
        <w:tc>
          <w:tcPr>
            <w:tcW w:w="2260" w:type="dxa"/>
            <w:shd w:val="clear" w:color="auto" w:fill="auto"/>
          </w:tcPr>
          <w:p w14:paraId="392A3E9D" w14:textId="77777777" w:rsidR="001A544A" w:rsidRPr="00D70946" w:rsidRDefault="001A544A" w:rsidP="009D4432">
            <w:pPr>
              <w:pStyle w:val="TAL"/>
              <w:rPr>
                <w:lang w:eastAsia="en-US"/>
              </w:rPr>
            </w:pPr>
            <w:r w:rsidRPr="00D70946">
              <w:rPr>
                <w:snapToGrid w:val="0"/>
              </w:rPr>
              <w:t>SL-MeasConfigCommon</w:t>
            </w:r>
          </w:p>
        </w:tc>
        <w:tc>
          <w:tcPr>
            <w:tcW w:w="1695" w:type="dxa"/>
            <w:shd w:val="clear" w:color="auto" w:fill="auto"/>
          </w:tcPr>
          <w:p w14:paraId="24B0D51E" w14:textId="77777777" w:rsidR="001A544A" w:rsidRPr="00D70946" w:rsidRDefault="001A544A" w:rsidP="009D4432">
            <w:pPr>
              <w:pStyle w:val="TAL"/>
              <w:rPr>
                <w:lang w:eastAsia="en-US"/>
              </w:rPr>
            </w:pPr>
          </w:p>
        </w:tc>
        <w:tc>
          <w:tcPr>
            <w:tcW w:w="1130" w:type="dxa"/>
            <w:shd w:val="clear" w:color="auto" w:fill="auto"/>
          </w:tcPr>
          <w:p w14:paraId="2EECAFB3" w14:textId="77777777" w:rsidR="001A544A" w:rsidRPr="00D70946" w:rsidRDefault="001A544A" w:rsidP="009D4432">
            <w:pPr>
              <w:pStyle w:val="TAL"/>
              <w:rPr>
                <w:lang w:eastAsia="en-US"/>
              </w:rPr>
            </w:pPr>
          </w:p>
        </w:tc>
      </w:tr>
      <w:tr w:rsidR="001A544A" w:rsidRPr="00D70946" w14:paraId="22BBFACA" w14:textId="77777777" w:rsidTr="001E5530">
        <w:tc>
          <w:tcPr>
            <w:tcW w:w="4518" w:type="dxa"/>
            <w:shd w:val="clear" w:color="auto" w:fill="auto"/>
          </w:tcPr>
          <w:p w14:paraId="7EFA7DEA" w14:textId="77777777" w:rsidR="001A544A" w:rsidRPr="00D70946" w:rsidRDefault="001A544A" w:rsidP="009D4432">
            <w:pPr>
              <w:pStyle w:val="TAL"/>
              <w:rPr>
                <w:lang w:eastAsia="en-US"/>
              </w:rPr>
            </w:pPr>
            <w:r w:rsidRPr="00D70946">
              <w:rPr>
                <w:lang w:eastAsia="zh-CN"/>
              </w:rPr>
              <w:t xml:space="preserve">  </w:t>
            </w:r>
            <w:r w:rsidRPr="00D70946">
              <w:rPr>
                <w:snapToGrid w:val="0"/>
                <w:lang w:eastAsia="zh-CN"/>
              </w:rPr>
              <w:t>}</w:t>
            </w:r>
          </w:p>
        </w:tc>
        <w:tc>
          <w:tcPr>
            <w:tcW w:w="2260" w:type="dxa"/>
            <w:shd w:val="clear" w:color="auto" w:fill="auto"/>
          </w:tcPr>
          <w:p w14:paraId="6ABD891E" w14:textId="77777777" w:rsidR="001A544A" w:rsidRPr="00D70946" w:rsidRDefault="001A544A" w:rsidP="009D4432">
            <w:pPr>
              <w:pStyle w:val="TAL"/>
              <w:rPr>
                <w:lang w:eastAsia="en-US"/>
              </w:rPr>
            </w:pPr>
          </w:p>
        </w:tc>
        <w:tc>
          <w:tcPr>
            <w:tcW w:w="1695" w:type="dxa"/>
            <w:shd w:val="clear" w:color="auto" w:fill="auto"/>
          </w:tcPr>
          <w:p w14:paraId="044241B5" w14:textId="77777777" w:rsidR="001A544A" w:rsidRPr="00D70946" w:rsidRDefault="001A544A" w:rsidP="009D4432">
            <w:pPr>
              <w:pStyle w:val="TAL"/>
              <w:rPr>
                <w:lang w:eastAsia="en-US"/>
              </w:rPr>
            </w:pPr>
          </w:p>
        </w:tc>
        <w:tc>
          <w:tcPr>
            <w:tcW w:w="1130" w:type="dxa"/>
            <w:shd w:val="clear" w:color="auto" w:fill="auto"/>
          </w:tcPr>
          <w:p w14:paraId="7CDF6F41" w14:textId="77777777" w:rsidR="001A544A" w:rsidRPr="00D70946" w:rsidRDefault="001A544A" w:rsidP="009D4432">
            <w:pPr>
              <w:pStyle w:val="TAL"/>
              <w:rPr>
                <w:lang w:eastAsia="en-US"/>
              </w:rPr>
            </w:pPr>
          </w:p>
        </w:tc>
      </w:tr>
      <w:tr w:rsidR="001A544A" w:rsidRPr="00D70946" w14:paraId="0211E33E" w14:textId="77777777" w:rsidTr="001E5530">
        <w:tc>
          <w:tcPr>
            <w:tcW w:w="4518" w:type="dxa"/>
            <w:shd w:val="clear" w:color="auto" w:fill="auto"/>
          </w:tcPr>
          <w:p w14:paraId="2090D9B2" w14:textId="77777777" w:rsidR="001A544A" w:rsidRPr="00D70946" w:rsidRDefault="001A544A" w:rsidP="009D4432">
            <w:pPr>
              <w:pStyle w:val="TAL"/>
              <w:rPr>
                <w:lang w:eastAsia="en-US"/>
              </w:rPr>
            </w:pPr>
            <w:r w:rsidRPr="00D70946">
              <w:rPr>
                <w:snapToGrid w:val="0"/>
                <w:lang w:eastAsia="zh-CN"/>
              </w:rPr>
              <w:t>}</w:t>
            </w:r>
          </w:p>
        </w:tc>
        <w:tc>
          <w:tcPr>
            <w:tcW w:w="2260" w:type="dxa"/>
            <w:shd w:val="clear" w:color="auto" w:fill="auto"/>
          </w:tcPr>
          <w:p w14:paraId="6FFC51FC" w14:textId="77777777" w:rsidR="001A544A" w:rsidRPr="00D70946" w:rsidRDefault="001A544A" w:rsidP="009D4432">
            <w:pPr>
              <w:rPr>
                <w:lang w:eastAsia="zh-CN"/>
              </w:rPr>
            </w:pPr>
          </w:p>
        </w:tc>
        <w:tc>
          <w:tcPr>
            <w:tcW w:w="1695" w:type="dxa"/>
            <w:shd w:val="clear" w:color="auto" w:fill="auto"/>
          </w:tcPr>
          <w:p w14:paraId="3DE225F6" w14:textId="77777777" w:rsidR="001A544A" w:rsidRPr="00D70946" w:rsidRDefault="001A544A" w:rsidP="009D4432">
            <w:pPr>
              <w:rPr>
                <w:lang w:eastAsia="en-US"/>
              </w:rPr>
            </w:pPr>
          </w:p>
        </w:tc>
        <w:tc>
          <w:tcPr>
            <w:tcW w:w="1130" w:type="dxa"/>
            <w:shd w:val="clear" w:color="auto" w:fill="auto"/>
          </w:tcPr>
          <w:p w14:paraId="27D71A1F" w14:textId="77777777" w:rsidR="001A544A" w:rsidRPr="00D70946" w:rsidRDefault="001A544A" w:rsidP="009D4432">
            <w:pPr>
              <w:pStyle w:val="TAL"/>
              <w:rPr>
                <w:lang w:eastAsia="en-US"/>
              </w:rPr>
            </w:pPr>
          </w:p>
        </w:tc>
      </w:tr>
    </w:tbl>
    <w:p w14:paraId="03477C0C" w14:textId="77777777" w:rsidR="001A544A" w:rsidRPr="00D70946" w:rsidRDefault="001A544A" w:rsidP="009D4432">
      <w:pPr>
        <w:rPr>
          <w:lang w:eastAsia="zh-CN"/>
        </w:rPr>
      </w:pPr>
    </w:p>
    <w:p w14:paraId="686E8684" w14:textId="77777777" w:rsidR="001A544A" w:rsidRPr="00D70946" w:rsidRDefault="001A544A" w:rsidP="009D4432">
      <w:pPr>
        <w:pStyle w:val="TH"/>
        <w:rPr>
          <w:lang w:eastAsia="zh-CN"/>
        </w:rPr>
      </w:pPr>
      <w:r w:rsidRPr="00D70946">
        <w:t xml:space="preserve">Table </w:t>
      </w:r>
      <w:r w:rsidRPr="00D70946">
        <w:rPr>
          <w:snapToGrid w:val="0"/>
        </w:rPr>
        <w:t>12.1.3.1.3.3</w:t>
      </w:r>
      <w:r w:rsidRPr="00D70946">
        <w:t>-</w:t>
      </w:r>
      <w:r w:rsidRPr="00D70946">
        <w:rPr>
          <w:lang w:eastAsia="zh-CN"/>
        </w:rPr>
        <w:t>2</w:t>
      </w:r>
      <w:r w:rsidRPr="00D70946">
        <w:t xml:space="preserve">: </w:t>
      </w:r>
      <w:r w:rsidRPr="00D70946">
        <w:rPr>
          <w:snapToGrid w:val="0"/>
        </w:rPr>
        <w:t>SL-MeasConfigCommon</w:t>
      </w:r>
      <w:r w:rsidRPr="00D70946">
        <w:rPr>
          <w:snapToGrid w:val="0"/>
          <w:lang w:eastAsia="zh-CN"/>
        </w:rPr>
        <w:t xml:space="preserve"> (Table 12.1.3.1.3.3-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678"/>
        <w:gridCol w:w="1277"/>
        <w:gridCol w:w="1130"/>
      </w:tblGrid>
      <w:tr w:rsidR="001A544A" w:rsidRPr="00D70946" w14:paraId="627241F3" w14:textId="77777777" w:rsidTr="001E5530">
        <w:tc>
          <w:tcPr>
            <w:tcW w:w="9603" w:type="dxa"/>
            <w:gridSpan w:val="4"/>
            <w:shd w:val="clear" w:color="auto" w:fill="auto"/>
          </w:tcPr>
          <w:p w14:paraId="732B6297" w14:textId="77777777" w:rsidR="001A544A" w:rsidRPr="00D70946" w:rsidRDefault="001A544A"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6</w:t>
            </w:r>
            <w:r w:rsidRPr="00D70946">
              <w:rPr>
                <w:lang w:eastAsia="en-US"/>
              </w:rPr>
              <w:t>-</w:t>
            </w:r>
            <w:r w:rsidRPr="00D70946">
              <w:rPr>
                <w:lang w:eastAsia="zh-CN"/>
              </w:rPr>
              <w:t>13</w:t>
            </w:r>
          </w:p>
        </w:tc>
      </w:tr>
      <w:tr w:rsidR="001A544A" w:rsidRPr="00D70946" w14:paraId="63116899" w14:textId="77777777" w:rsidTr="001E5530">
        <w:tc>
          <w:tcPr>
            <w:tcW w:w="4518" w:type="dxa"/>
            <w:shd w:val="clear" w:color="auto" w:fill="auto"/>
          </w:tcPr>
          <w:p w14:paraId="5458F44C" w14:textId="77777777" w:rsidR="001A544A" w:rsidRPr="00D70946" w:rsidRDefault="001A544A" w:rsidP="009D4432">
            <w:pPr>
              <w:pStyle w:val="TAH"/>
              <w:rPr>
                <w:lang w:eastAsia="en-US"/>
              </w:rPr>
            </w:pPr>
            <w:r w:rsidRPr="00D70946">
              <w:rPr>
                <w:lang w:eastAsia="en-US"/>
              </w:rPr>
              <w:t>Information Element</w:t>
            </w:r>
          </w:p>
        </w:tc>
        <w:tc>
          <w:tcPr>
            <w:tcW w:w="2678" w:type="dxa"/>
            <w:shd w:val="clear" w:color="auto" w:fill="auto"/>
          </w:tcPr>
          <w:p w14:paraId="73A0EC76" w14:textId="77777777" w:rsidR="001A544A" w:rsidRPr="00D70946" w:rsidRDefault="001A544A" w:rsidP="009D4432">
            <w:pPr>
              <w:pStyle w:val="TAH"/>
              <w:rPr>
                <w:lang w:eastAsia="en-US"/>
              </w:rPr>
            </w:pPr>
            <w:r w:rsidRPr="00D70946">
              <w:rPr>
                <w:lang w:eastAsia="en-US"/>
              </w:rPr>
              <w:t>Value/Remark</w:t>
            </w:r>
          </w:p>
        </w:tc>
        <w:tc>
          <w:tcPr>
            <w:tcW w:w="1277" w:type="dxa"/>
            <w:shd w:val="clear" w:color="auto" w:fill="auto"/>
          </w:tcPr>
          <w:p w14:paraId="7F9C576F" w14:textId="77777777" w:rsidR="001A544A" w:rsidRPr="00D70946" w:rsidRDefault="001A544A" w:rsidP="009D4432">
            <w:pPr>
              <w:pStyle w:val="TAH"/>
              <w:rPr>
                <w:lang w:eastAsia="en-US"/>
              </w:rPr>
            </w:pPr>
            <w:r w:rsidRPr="00D70946">
              <w:rPr>
                <w:lang w:eastAsia="en-US"/>
              </w:rPr>
              <w:t>Comment</w:t>
            </w:r>
          </w:p>
        </w:tc>
        <w:tc>
          <w:tcPr>
            <w:tcW w:w="1130" w:type="dxa"/>
            <w:shd w:val="clear" w:color="auto" w:fill="auto"/>
          </w:tcPr>
          <w:p w14:paraId="2BD3452C" w14:textId="77777777" w:rsidR="001A544A" w:rsidRPr="00D70946" w:rsidRDefault="001A544A" w:rsidP="009D4432">
            <w:pPr>
              <w:pStyle w:val="TAH"/>
              <w:rPr>
                <w:lang w:eastAsia="en-US"/>
              </w:rPr>
            </w:pPr>
            <w:r w:rsidRPr="00D70946">
              <w:rPr>
                <w:lang w:eastAsia="en-US"/>
              </w:rPr>
              <w:t>Condition</w:t>
            </w:r>
          </w:p>
        </w:tc>
      </w:tr>
      <w:tr w:rsidR="001A544A" w:rsidRPr="00D70946" w14:paraId="733FA417" w14:textId="77777777" w:rsidTr="001E5530">
        <w:tc>
          <w:tcPr>
            <w:tcW w:w="4518" w:type="dxa"/>
            <w:shd w:val="clear" w:color="auto" w:fill="auto"/>
          </w:tcPr>
          <w:p w14:paraId="2DE69797" w14:textId="77777777" w:rsidR="001A544A" w:rsidRPr="00D70946" w:rsidRDefault="001A544A" w:rsidP="009D4432">
            <w:pPr>
              <w:pStyle w:val="TAL"/>
              <w:rPr>
                <w:lang w:eastAsia="en-US"/>
              </w:rPr>
            </w:pPr>
            <w:r w:rsidRPr="00D70946">
              <w:t>SL-MeasConfigCommon-r16</w:t>
            </w:r>
            <w:r w:rsidRPr="00D70946">
              <w:rPr>
                <w:lang w:eastAsia="zh-CN"/>
              </w:rPr>
              <w:t xml:space="preserve"> </w:t>
            </w:r>
            <w:r w:rsidRPr="00D70946">
              <w:t>::= SEQUENCE {</w:t>
            </w:r>
          </w:p>
        </w:tc>
        <w:tc>
          <w:tcPr>
            <w:tcW w:w="2678" w:type="dxa"/>
            <w:shd w:val="clear" w:color="auto" w:fill="auto"/>
          </w:tcPr>
          <w:p w14:paraId="025245D0" w14:textId="77777777" w:rsidR="001A544A" w:rsidRPr="00D70946" w:rsidRDefault="001A544A" w:rsidP="009D4432">
            <w:pPr>
              <w:pStyle w:val="TAL"/>
              <w:rPr>
                <w:lang w:eastAsia="en-US"/>
              </w:rPr>
            </w:pPr>
          </w:p>
        </w:tc>
        <w:tc>
          <w:tcPr>
            <w:tcW w:w="1277" w:type="dxa"/>
            <w:shd w:val="clear" w:color="auto" w:fill="auto"/>
          </w:tcPr>
          <w:p w14:paraId="294CFAC1" w14:textId="77777777" w:rsidR="001A544A" w:rsidRPr="00D70946" w:rsidRDefault="001A544A" w:rsidP="009D4432">
            <w:pPr>
              <w:rPr>
                <w:lang w:eastAsia="en-US"/>
              </w:rPr>
            </w:pPr>
          </w:p>
        </w:tc>
        <w:tc>
          <w:tcPr>
            <w:tcW w:w="1130" w:type="dxa"/>
            <w:shd w:val="clear" w:color="auto" w:fill="auto"/>
          </w:tcPr>
          <w:p w14:paraId="093C8ED1" w14:textId="77777777" w:rsidR="001A544A" w:rsidRPr="00D70946" w:rsidRDefault="001A544A" w:rsidP="009D4432">
            <w:pPr>
              <w:pStyle w:val="TAL"/>
              <w:rPr>
                <w:lang w:eastAsia="en-US"/>
              </w:rPr>
            </w:pPr>
          </w:p>
        </w:tc>
      </w:tr>
      <w:tr w:rsidR="001A544A" w:rsidRPr="00D70946" w14:paraId="4F95D2CE" w14:textId="77777777" w:rsidTr="001E5530">
        <w:tc>
          <w:tcPr>
            <w:tcW w:w="4518" w:type="dxa"/>
            <w:shd w:val="clear" w:color="auto" w:fill="auto"/>
          </w:tcPr>
          <w:p w14:paraId="6B870116" w14:textId="77777777" w:rsidR="001A544A" w:rsidRPr="00D70946" w:rsidRDefault="001A544A" w:rsidP="009D4432">
            <w:pPr>
              <w:pStyle w:val="TAL"/>
              <w:rPr>
                <w:lang w:eastAsia="zh-CN"/>
              </w:rPr>
            </w:pPr>
            <w:r w:rsidRPr="00D70946">
              <w:rPr>
                <w:lang w:eastAsia="zh-CN"/>
              </w:rPr>
              <w:t xml:space="preserve">  sl-MeasObjectListCommon-r16 ::= SEQUENCE (SIZE (1..maxNrofSL-ObjectId-r16)) OF SL-MeasObjectInfo-r16{</w:t>
            </w:r>
          </w:p>
        </w:tc>
        <w:tc>
          <w:tcPr>
            <w:tcW w:w="2678" w:type="dxa"/>
            <w:shd w:val="clear" w:color="auto" w:fill="auto"/>
          </w:tcPr>
          <w:p w14:paraId="35419736" w14:textId="77777777" w:rsidR="001A544A" w:rsidRPr="00D70946" w:rsidRDefault="001A544A" w:rsidP="009D4432">
            <w:pPr>
              <w:rPr>
                <w:lang w:eastAsia="zh-CN"/>
              </w:rPr>
            </w:pPr>
            <w:r w:rsidRPr="00D70946">
              <w:rPr>
                <w:lang w:eastAsia="zh-CN"/>
              </w:rPr>
              <w:t>1 entry</w:t>
            </w:r>
          </w:p>
        </w:tc>
        <w:tc>
          <w:tcPr>
            <w:tcW w:w="1277" w:type="dxa"/>
            <w:shd w:val="clear" w:color="auto" w:fill="auto"/>
          </w:tcPr>
          <w:p w14:paraId="3052D3F3" w14:textId="77777777" w:rsidR="001A544A" w:rsidRPr="00D70946" w:rsidRDefault="001A544A" w:rsidP="009D4432">
            <w:pPr>
              <w:pStyle w:val="TAL"/>
              <w:rPr>
                <w:lang w:eastAsia="en-US"/>
              </w:rPr>
            </w:pPr>
          </w:p>
        </w:tc>
        <w:tc>
          <w:tcPr>
            <w:tcW w:w="1130" w:type="dxa"/>
            <w:shd w:val="clear" w:color="auto" w:fill="auto"/>
          </w:tcPr>
          <w:p w14:paraId="7499E93E" w14:textId="77777777" w:rsidR="001A544A" w:rsidRPr="00D70946" w:rsidRDefault="001A544A" w:rsidP="009D4432">
            <w:pPr>
              <w:pStyle w:val="TAL"/>
              <w:rPr>
                <w:lang w:eastAsia="en-US"/>
              </w:rPr>
            </w:pPr>
          </w:p>
        </w:tc>
      </w:tr>
      <w:tr w:rsidR="001A544A" w:rsidRPr="00D70946" w14:paraId="2E1371AF" w14:textId="77777777" w:rsidTr="001E5530">
        <w:tc>
          <w:tcPr>
            <w:tcW w:w="4518" w:type="dxa"/>
            <w:shd w:val="clear" w:color="auto" w:fill="auto"/>
          </w:tcPr>
          <w:p w14:paraId="41C4F63D" w14:textId="77777777" w:rsidR="001A544A" w:rsidRPr="00D70946" w:rsidRDefault="001A544A" w:rsidP="009D4432">
            <w:pPr>
              <w:pStyle w:val="TAL"/>
              <w:rPr>
                <w:lang w:eastAsia="zh-CN"/>
              </w:rPr>
            </w:pPr>
            <w:r w:rsidRPr="00D70946">
              <w:rPr>
                <w:lang w:eastAsia="zh-CN"/>
              </w:rPr>
              <w:t xml:space="preserve">    SL-MeasObjectInfo-r16[1] SEQUENCE {</w:t>
            </w:r>
          </w:p>
        </w:tc>
        <w:tc>
          <w:tcPr>
            <w:tcW w:w="2678" w:type="dxa"/>
            <w:shd w:val="clear" w:color="auto" w:fill="auto"/>
          </w:tcPr>
          <w:p w14:paraId="3C274DFD" w14:textId="77777777" w:rsidR="001A544A" w:rsidRPr="00D70946" w:rsidRDefault="001A544A" w:rsidP="009D4432">
            <w:pPr>
              <w:rPr>
                <w:lang w:eastAsia="zh-CN"/>
              </w:rPr>
            </w:pPr>
          </w:p>
        </w:tc>
        <w:tc>
          <w:tcPr>
            <w:tcW w:w="1277" w:type="dxa"/>
            <w:shd w:val="clear" w:color="auto" w:fill="auto"/>
          </w:tcPr>
          <w:p w14:paraId="4AE7B5DB" w14:textId="77777777" w:rsidR="001A544A" w:rsidRPr="00D70946" w:rsidRDefault="001A544A" w:rsidP="009D4432">
            <w:pPr>
              <w:pStyle w:val="TAL"/>
              <w:rPr>
                <w:lang w:eastAsia="en-US"/>
              </w:rPr>
            </w:pPr>
            <w:r w:rsidRPr="00D70946">
              <w:rPr>
                <w:lang w:eastAsia="en-US"/>
              </w:rPr>
              <w:t>entry 1</w:t>
            </w:r>
          </w:p>
        </w:tc>
        <w:tc>
          <w:tcPr>
            <w:tcW w:w="1130" w:type="dxa"/>
            <w:shd w:val="clear" w:color="auto" w:fill="auto"/>
          </w:tcPr>
          <w:p w14:paraId="36386F52" w14:textId="77777777" w:rsidR="001A544A" w:rsidRPr="00D70946" w:rsidRDefault="001A544A" w:rsidP="009D4432">
            <w:pPr>
              <w:pStyle w:val="TAL"/>
              <w:rPr>
                <w:lang w:eastAsia="en-US"/>
              </w:rPr>
            </w:pPr>
          </w:p>
        </w:tc>
      </w:tr>
      <w:tr w:rsidR="001A544A" w:rsidRPr="00D70946" w14:paraId="288FC43B" w14:textId="77777777" w:rsidTr="001E5530">
        <w:tc>
          <w:tcPr>
            <w:tcW w:w="4518" w:type="dxa"/>
            <w:shd w:val="clear" w:color="auto" w:fill="auto"/>
          </w:tcPr>
          <w:p w14:paraId="3AFD18B2" w14:textId="77777777" w:rsidR="001A544A" w:rsidRPr="00D70946" w:rsidRDefault="001A544A" w:rsidP="009D4432">
            <w:pPr>
              <w:pStyle w:val="TAL"/>
              <w:rPr>
                <w:lang w:eastAsia="zh-CN"/>
              </w:rPr>
            </w:pPr>
            <w:r w:rsidRPr="00D70946">
              <w:rPr>
                <w:lang w:eastAsia="zh-CN"/>
              </w:rPr>
              <w:t xml:space="preserve">       sl-MeasObjectId-r16</w:t>
            </w:r>
          </w:p>
        </w:tc>
        <w:tc>
          <w:tcPr>
            <w:tcW w:w="2678" w:type="dxa"/>
            <w:shd w:val="clear" w:color="auto" w:fill="auto"/>
          </w:tcPr>
          <w:p w14:paraId="1AA94181" w14:textId="77777777" w:rsidR="001A544A" w:rsidRPr="00D70946" w:rsidRDefault="001A544A" w:rsidP="009D4432">
            <w:pPr>
              <w:rPr>
                <w:lang w:eastAsia="zh-CN"/>
              </w:rPr>
            </w:pPr>
            <w:r w:rsidRPr="00D70946">
              <w:rPr>
                <w:lang w:eastAsia="zh-CN"/>
              </w:rPr>
              <w:t>1</w:t>
            </w:r>
          </w:p>
        </w:tc>
        <w:tc>
          <w:tcPr>
            <w:tcW w:w="1277" w:type="dxa"/>
            <w:shd w:val="clear" w:color="auto" w:fill="auto"/>
          </w:tcPr>
          <w:p w14:paraId="6A42A75C" w14:textId="77777777" w:rsidR="001A544A" w:rsidRPr="00D70946" w:rsidRDefault="001A544A" w:rsidP="009D4432">
            <w:pPr>
              <w:pStyle w:val="TAL"/>
              <w:rPr>
                <w:lang w:eastAsia="zh-CN"/>
              </w:rPr>
            </w:pPr>
          </w:p>
        </w:tc>
        <w:tc>
          <w:tcPr>
            <w:tcW w:w="1130" w:type="dxa"/>
            <w:shd w:val="clear" w:color="auto" w:fill="auto"/>
          </w:tcPr>
          <w:p w14:paraId="1A1B68CA" w14:textId="77777777" w:rsidR="001A544A" w:rsidRPr="00D70946" w:rsidRDefault="001A544A" w:rsidP="009D4432">
            <w:pPr>
              <w:pStyle w:val="TAL"/>
              <w:rPr>
                <w:lang w:eastAsia="en-US"/>
              </w:rPr>
            </w:pPr>
          </w:p>
        </w:tc>
      </w:tr>
      <w:tr w:rsidR="001A544A" w:rsidRPr="00D70946" w14:paraId="2794D378" w14:textId="77777777" w:rsidTr="001E5530">
        <w:tc>
          <w:tcPr>
            <w:tcW w:w="4518" w:type="dxa"/>
            <w:shd w:val="clear" w:color="auto" w:fill="auto"/>
          </w:tcPr>
          <w:p w14:paraId="2E67E3C7" w14:textId="77777777" w:rsidR="001A544A" w:rsidRPr="00D70946" w:rsidRDefault="001A544A" w:rsidP="009D4432">
            <w:pPr>
              <w:pStyle w:val="TAL"/>
              <w:rPr>
                <w:lang w:eastAsia="zh-CN"/>
              </w:rPr>
            </w:pPr>
            <w:r w:rsidRPr="00D70946">
              <w:rPr>
                <w:lang w:eastAsia="zh-CN"/>
              </w:rPr>
              <w:t xml:space="preserve">       sl-MeasObject-r16 SEQUENCE {</w:t>
            </w:r>
          </w:p>
        </w:tc>
        <w:tc>
          <w:tcPr>
            <w:tcW w:w="2678" w:type="dxa"/>
            <w:shd w:val="clear" w:color="auto" w:fill="auto"/>
          </w:tcPr>
          <w:p w14:paraId="629A02B0" w14:textId="77777777" w:rsidR="001A544A" w:rsidRPr="00D70946" w:rsidRDefault="001A544A" w:rsidP="009D4432">
            <w:pPr>
              <w:rPr>
                <w:lang w:eastAsia="zh-CN"/>
              </w:rPr>
            </w:pPr>
          </w:p>
        </w:tc>
        <w:tc>
          <w:tcPr>
            <w:tcW w:w="1277" w:type="dxa"/>
            <w:shd w:val="clear" w:color="auto" w:fill="auto"/>
          </w:tcPr>
          <w:p w14:paraId="4965F905" w14:textId="77777777" w:rsidR="001A544A" w:rsidRPr="00D70946" w:rsidRDefault="001A544A" w:rsidP="009D4432">
            <w:pPr>
              <w:pStyle w:val="TAL"/>
              <w:rPr>
                <w:lang w:eastAsia="en-US"/>
              </w:rPr>
            </w:pPr>
          </w:p>
        </w:tc>
        <w:tc>
          <w:tcPr>
            <w:tcW w:w="1130" w:type="dxa"/>
            <w:shd w:val="clear" w:color="auto" w:fill="auto"/>
          </w:tcPr>
          <w:p w14:paraId="680F21E9" w14:textId="77777777" w:rsidR="001A544A" w:rsidRPr="00D70946" w:rsidRDefault="001A544A" w:rsidP="009D4432">
            <w:pPr>
              <w:pStyle w:val="TAL"/>
              <w:rPr>
                <w:lang w:eastAsia="en-US"/>
              </w:rPr>
            </w:pPr>
          </w:p>
        </w:tc>
      </w:tr>
      <w:tr w:rsidR="001A544A" w:rsidRPr="00D70946" w14:paraId="1E50DE5A" w14:textId="77777777" w:rsidTr="001E5530">
        <w:tc>
          <w:tcPr>
            <w:tcW w:w="4518" w:type="dxa"/>
            <w:shd w:val="clear" w:color="auto" w:fill="auto"/>
          </w:tcPr>
          <w:p w14:paraId="138164AF" w14:textId="77777777" w:rsidR="001A544A" w:rsidRPr="00D70946" w:rsidRDefault="001A544A" w:rsidP="009D4432">
            <w:pPr>
              <w:pStyle w:val="TAL"/>
              <w:rPr>
                <w:lang w:eastAsia="zh-CN"/>
              </w:rPr>
            </w:pPr>
            <w:r w:rsidRPr="00D70946">
              <w:rPr>
                <w:lang w:eastAsia="zh-CN"/>
              </w:rPr>
              <w:t xml:space="preserve">          frequencyInfoSL-r16</w:t>
            </w:r>
          </w:p>
        </w:tc>
        <w:tc>
          <w:tcPr>
            <w:tcW w:w="2678" w:type="dxa"/>
            <w:shd w:val="clear" w:color="auto" w:fill="auto"/>
          </w:tcPr>
          <w:p w14:paraId="660048FE" w14:textId="77777777" w:rsidR="001A544A" w:rsidRPr="00D70946" w:rsidRDefault="001A544A" w:rsidP="009D4432">
            <w:pPr>
              <w:rPr>
                <w:lang w:eastAsia="zh-CN"/>
              </w:rPr>
            </w:pPr>
            <w:r w:rsidRPr="00D70946">
              <w:rPr>
                <w:lang w:eastAsia="zh-CN"/>
              </w:rPr>
              <w:t>ARFCN-ValueNR as defined in TS 38.508-1 [4], Table 4.6.3-5 with condition SL_SSB of NRf1</w:t>
            </w:r>
          </w:p>
        </w:tc>
        <w:tc>
          <w:tcPr>
            <w:tcW w:w="1277" w:type="dxa"/>
            <w:shd w:val="clear" w:color="auto" w:fill="auto"/>
          </w:tcPr>
          <w:p w14:paraId="33FD13B0" w14:textId="77777777" w:rsidR="001A544A" w:rsidRPr="00D70946" w:rsidRDefault="001A544A" w:rsidP="009D4432">
            <w:pPr>
              <w:pStyle w:val="TAL"/>
              <w:rPr>
                <w:lang w:eastAsia="en-US"/>
              </w:rPr>
            </w:pPr>
          </w:p>
        </w:tc>
        <w:tc>
          <w:tcPr>
            <w:tcW w:w="1130" w:type="dxa"/>
            <w:shd w:val="clear" w:color="auto" w:fill="auto"/>
          </w:tcPr>
          <w:p w14:paraId="0EE9117F" w14:textId="77777777" w:rsidR="001A544A" w:rsidRPr="00D70946" w:rsidRDefault="001A544A" w:rsidP="009D4432">
            <w:pPr>
              <w:pStyle w:val="TAL"/>
              <w:rPr>
                <w:lang w:eastAsia="en-US"/>
              </w:rPr>
            </w:pPr>
          </w:p>
        </w:tc>
      </w:tr>
      <w:tr w:rsidR="001A544A" w:rsidRPr="00D70946" w14:paraId="1215AC1E" w14:textId="77777777" w:rsidTr="001E5530">
        <w:tc>
          <w:tcPr>
            <w:tcW w:w="4518" w:type="dxa"/>
            <w:shd w:val="clear" w:color="auto" w:fill="auto"/>
          </w:tcPr>
          <w:p w14:paraId="1F6ED26D" w14:textId="77777777" w:rsidR="001A544A" w:rsidRPr="00D70946" w:rsidRDefault="001A544A" w:rsidP="009D4432">
            <w:pPr>
              <w:pStyle w:val="TAL"/>
              <w:rPr>
                <w:lang w:eastAsia="zh-CN"/>
              </w:rPr>
            </w:pPr>
            <w:r w:rsidRPr="00D70946">
              <w:rPr>
                <w:lang w:eastAsia="zh-CN"/>
              </w:rPr>
              <w:t xml:space="preserve">       }</w:t>
            </w:r>
          </w:p>
        </w:tc>
        <w:tc>
          <w:tcPr>
            <w:tcW w:w="2678" w:type="dxa"/>
            <w:shd w:val="clear" w:color="auto" w:fill="auto"/>
          </w:tcPr>
          <w:p w14:paraId="798B6E1F" w14:textId="77777777" w:rsidR="001A544A" w:rsidRPr="00D70946" w:rsidRDefault="001A544A" w:rsidP="009D4432">
            <w:pPr>
              <w:rPr>
                <w:lang w:eastAsia="zh-CN"/>
              </w:rPr>
            </w:pPr>
          </w:p>
        </w:tc>
        <w:tc>
          <w:tcPr>
            <w:tcW w:w="1277" w:type="dxa"/>
            <w:shd w:val="clear" w:color="auto" w:fill="auto"/>
          </w:tcPr>
          <w:p w14:paraId="750C82E2" w14:textId="77777777" w:rsidR="001A544A" w:rsidRPr="00D70946" w:rsidRDefault="001A544A" w:rsidP="009D4432">
            <w:pPr>
              <w:pStyle w:val="TAL"/>
              <w:rPr>
                <w:lang w:eastAsia="en-US"/>
              </w:rPr>
            </w:pPr>
          </w:p>
        </w:tc>
        <w:tc>
          <w:tcPr>
            <w:tcW w:w="1130" w:type="dxa"/>
            <w:shd w:val="clear" w:color="auto" w:fill="auto"/>
          </w:tcPr>
          <w:p w14:paraId="7C062065" w14:textId="77777777" w:rsidR="001A544A" w:rsidRPr="00D70946" w:rsidRDefault="001A544A" w:rsidP="009D4432">
            <w:pPr>
              <w:pStyle w:val="TAL"/>
              <w:rPr>
                <w:lang w:eastAsia="en-US"/>
              </w:rPr>
            </w:pPr>
          </w:p>
        </w:tc>
      </w:tr>
      <w:tr w:rsidR="001A544A" w:rsidRPr="00D70946" w14:paraId="4078F2D2" w14:textId="77777777" w:rsidTr="001E5530">
        <w:tc>
          <w:tcPr>
            <w:tcW w:w="4518" w:type="dxa"/>
            <w:shd w:val="clear" w:color="auto" w:fill="auto"/>
          </w:tcPr>
          <w:p w14:paraId="6478C440" w14:textId="77777777" w:rsidR="001A544A" w:rsidRPr="00D70946" w:rsidRDefault="001A544A" w:rsidP="009D4432">
            <w:pPr>
              <w:pStyle w:val="TAL"/>
              <w:rPr>
                <w:lang w:eastAsia="zh-CN"/>
              </w:rPr>
            </w:pPr>
            <w:r w:rsidRPr="00D70946">
              <w:rPr>
                <w:lang w:eastAsia="zh-CN"/>
              </w:rPr>
              <w:t xml:space="preserve">    }</w:t>
            </w:r>
          </w:p>
        </w:tc>
        <w:tc>
          <w:tcPr>
            <w:tcW w:w="2678" w:type="dxa"/>
            <w:shd w:val="clear" w:color="auto" w:fill="auto"/>
          </w:tcPr>
          <w:p w14:paraId="080DC4CA" w14:textId="77777777" w:rsidR="001A544A" w:rsidRPr="00D70946" w:rsidRDefault="001A544A" w:rsidP="009D4432">
            <w:pPr>
              <w:rPr>
                <w:lang w:eastAsia="zh-CN"/>
              </w:rPr>
            </w:pPr>
          </w:p>
        </w:tc>
        <w:tc>
          <w:tcPr>
            <w:tcW w:w="1277" w:type="dxa"/>
            <w:shd w:val="clear" w:color="auto" w:fill="auto"/>
          </w:tcPr>
          <w:p w14:paraId="13431E53" w14:textId="77777777" w:rsidR="001A544A" w:rsidRPr="00D70946" w:rsidRDefault="001A544A" w:rsidP="009D4432">
            <w:pPr>
              <w:pStyle w:val="TAL"/>
              <w:rPr>
                <w:lang w:eastAsia="en-US"/>
              </w:rPr>
            </w:pPr>
          </w:p>
        </w:tc>
        <w:tc>
          <w:tcPr>
            <w:tcW w:w="1130" w:type="dxa"/>
            <w:shd w:val="clear" w:color="auto" w:fill="auto"/>
          </w:tcPr>
          <w:p w14:paraId="10EF1EB0" w14:textId="77777777" w:rsidR="001A544A" w:rsidRPr="00D70946" w:rsidRDefault="001A544A" w:rsidP="009D4432">
            <w:pPr>
              <w:pStyle w:val="TAL"/>
              <w:rPr>
                <w:lang w:eastAsia="en-US"/>
              </w:rPr>
            </w:pPr>
          </w:p>
        </w:tc>
      </w:tr>
      <w:tr w:rsidR="001A544A" w:rsidRPr="00D70946" w14:paraId="5FB01E42" w14:textId="77777777" w:rsidTr="001E5530">
        <w:tc>
          <w:tcPr>
            <w:tcW w:w="4518" w:type="dxa"/>
            <w:shd w:val="clear" w:color="auto" w:fill="auto"/>
          </w:tcPr>
          <w:p w14:paraId="7B08348F" w14:textId="77777777" w:rsidR="001A544A" w:rsidRPr="00D70946" w:rsidRDefault="001A544A" w:rsidP="009D4432">
            <w:pPr>
              <w:pStyle w:val="TAL"/>
              <w:rPr>
                <w:lang w:eastAsia="zh-CN"/>
              </w:rPr>
            </w:pPr>
            <w:r w:rsidRPr="00D70946">
              <w:rPr>
                <w:lang w:eastAsia="zh-CN"/>
              </w:rPr>
              <w:t xml:space="preserve">  }</w:t>
            </w:r>
          </w:p>
        </w:tc>
        <w:tc>
          <w:tcPr>
            <w:tcW w:w="2678" w:type="dxa"/>
            <w:shd w:val="clear" w:color="auto" w:fill="auto"/>
          </w:tcPr>
          <w:p w14:paraId="04D53CBA" w14:textId="77777777" w:rsidR="001A544A" w:rsidRPr="00D70946" w:rsidRDefault="001A544A" w:rsidP="009D4432">
            <w:pPr>
              <w:rPr>
                <w:lang w:eastAsia="zh-CN"/>
              </w:rPr>
            </w:pPr>
          </w:p>
        </w:tc>
        <w:tc>
          <w:tcPr>
            <w:tcW w:w="1277" w:type="dxa"/>
            <w:shd w:val="clear" w:color="auto" w:fill="auto"/>
          </w:tcPr>
          <w:p w14:paraId="038758E8" w14:textId="77777777" w:rsidR="001A544A" w:rsidRPr="00D70946" w:rsidRDefault="001A544A" w:rsidP="009D4432">
            <w:pPr>
              <w:pStyle w:val="TAL"/>
              <w:rPr>
                <w:lang w:eastAsia="en-US"/>
              </w:rPr>
            </w:pPr>
          </w:p>
        </w:tc>
        <w:tc>
          <w:tcPr>
            <w:tcW w:w="1130" w:type="dxa"/>
            <w:shd w:val="clear" w:color="auto" w:fill="auto"/>
          </w:tcPr>
          <w:p w14:paraId="7A6A6BA2" w14:textId="77777777" w:rsidR="001A544A" w:rsidRPr="00D70946" w:rsidRDefault="001A544A" w:rsidP="009D4432">
            <w:pPr>
              <w:pStyle w:val="TAL"/>
              <w:rPr>
                <w:lang w:eastAsia="en-US"/>
              </w:rPr>
            </w:pPr>
          </w:p>
        </w:tc>
      </w:tr>
      <w:tr w:rsidR="001A544A" w:rsidRPr="00D70946" w14:paraId="5B6D996F" w14:textId="77777777" w:rsidTr="001E5530">
        <w:tc>
          <w:tcPr>
            <w:tcW w:w="4518" w:type="dxa"/>
            <w:shd w:val="clear" w:color="auto" w:fill="auto"/>
          </w:tcPr>
          <w:p w14:paraId="0285C649" w14:textId="77777777" w:rsidR="001A544A" w:rsidRPr="00D70946" w:rsidRDefault="001A544A" w:rsidP="009D4432">
            <w:pPr>
              <w:pStyle w:val="TAL"/>
              <w:rPr>
                <w:lang w:eastAsia="en-US"/>
              </w:rPr>
            </w:pPr>
            <w:r w:rsidRPr="00D70946">
              <w:rPr>
                <w:snapToGrid w:val="0"/>
                <w:lang w:eastAsia="zh-CN"/>
              </w:rPr>
              <w:t>}</w:t>
            </w:r>
          </w:p>
        </w:tc>
        <w:tc>
          <w:tcPr>
            <w:tcW w:w="2678" w:type="dxa"/>
            <w:shd w:val="clear" w:color="auto" w:fill="auto"/>
          </w:tcPr>
          <w:p w14:paraId="61149F1B" w14:textId="77777777" w:rsidR="001A544A" w:rsidRPr="00D70946" w:rsidRDefault="001A544A" w:rsidP="009D4432">
            <w:pPr>
              <w:rPr>
                <w:lang w:eastAsia="zh-CN"/>
              </w:rPr>
            </w:pPr>
          </w:p>
        </w:tc>
        <w:tc>
          <w:tcPr>
            <w:tcW w:w="1277" w:type="dxa"/>
            <w:shd w:val="clear" w:color="auto" w:fill="auto"/>
          </w:tcPr>
          <w:p w14:paraId="6F28BEAD" w14:textId="77777777" w:rsidR="001A544A" w:rsidRPr="00D70946" w:rsidRDefault="001A544A" w:rsidP="009D4432">
            <w:pPr>
              <w:rPr>
                <w:lang w:eastAsia="en-US"/>
              </w:rPr>
            </w:pPr>
          </w:p>
        </w:tc>
        <w:tc>
          <w:tcPr>
            <w:tcW w:w="1130" w:type="dxa"/>
            <w:shd w:val="clear" w:color="auto" w:fill="auto"/>
          </w:tcPr>
          <w:p w14:paraId="0927EAF6" w14:textId="77777777" w:rsidR="001A544A" w:rsidRPr="00D70946" w:rsidRDefault="001A544A" w:rsidP="009D4432">
            <w:pPr>
              <w:pStyle w:val="TAL"/>
              <w:rPr>
                <w:lang w:eastAsia="en-US"/>
              </w:rPr>
            </w:pPr>
          </w:p>
        </w:tc>
      </w:tr>
    </w:tbl>
    <w:p w14:paraId="16A42EC3" w14:textId="77777777" w:rsidR="001A544A" w:rsidRPr="00D70946" w:rsidRDefault="001A544A" w:rsidP="009D4432">
      <w:pPr>
        <w:rPr>
          <w:lang w:eastAsia="zh-CN"/>
        </w:rPr>
      </w:pPr>
    </w:p>
    <w:p w14:paraId="33A2B6D9" w14:textId="77777777" w:rsidR="001A544A" w:rsidRPr="00D70946" w:rsidRDefault="001A544A" w:rsidP="009D4432">
      <w:pPr>
        <w:pStyle w:val="TH"/>
        <w:rPr>
          <w:lang w:eastAsia="zh-CN"/>
        </w:rPr>
      </w:pPr>
      <w:r w:rsidRPr="00D70946">
        <w:t xml:space="preserve">Table </w:t>
      </w:r>
      <w:r w:rsidRPr="00D70946">
        <w:rPr>
          <w:snapToGrid w:val="0"/>
        </w:rPr>
        <w:t>12.1.3.1.3.3</w:t>
      </w:r>
      <w:r w:rsidRPr="00D70946">
        <w:t>-</w:t>
      </w:r>
      <w:r w:rsidRPr="00D70946">
        <w:rPr>
          <w:lang w:eastAsia="zh-CN"/>
        </w:rPr>
        <w:t>3</w:t>
      </w:r>
      <w:r w:rsidRPr="00D70946">
        <w:t xml:space="preserve">: </w:t>
      </w:r>
      <w:r w:rsidRPr="00D70946">
        <w:rPr>
          <w:snapToGrid w:val="0"/>
        </w:rPr>
        <w:t>RRCReconfigurationSidelink</w:t>
      </w:r>
      <w:r w:rsidRPr="00D70946">
        <w:rPr>
          <w:snapToGrid w:val="0"/>
          <w:lang w:eastAsia="zh-CN"/>
        </w:rPr>
        <w:t xml:space="preserve"> (step 2,</w:t>
      </w:r>
      <w:r w:rsidRPr="00D70946">
        <w:t xml:space="preserve"> </w:t>
      </w:r>
      <w:r w:rsidRPr="00D70946">
        <w:rPr>
          <w:snapToGrid w:val="0"/>
          <w:lang w:eastAsia="zh-CN"/>
        </w:rPr>
        <w:t>Table 12.1.3.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678"/>
        <w:gridCol w:w="1277"/>
        <w:gridCol w:w="1130"/>
      </w:tblGrid>
      <w:tr w:rsidR="001A544A" w:rsidRPr="00D70946" w14:paraId="29282184" w14:textId="77777777" w:rsidTr="001E5530">
        <w:tc>
          <w:tcPr>
            <w:tcW w:w="9603" w:type="dxa"/>
            <w:gridSpan w:val="4"/>
            <w:shd w:val="clear" w:color="auto" w:fill="auto"/>
          </w:tcPr>
          <w:p w14:paraId="044D6BAB" w14:textId="2BAD93B2" w:rsidR="001A544A" w:rsidRPr="00D70946" w:rsidRDefault="001A544A"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A</w:t>
            </w:r>
            <w:r w:rsidRPr="00D70946">
              <w:rPr>
                <w:lang w:eastAsia="en-US"/>
              </w:rPr>
              <w:t>-</w:t>
            </w:r>
            <w:r w:rsidRPr="00D70946">
              <w:rPr>
                <w:lang w:eastAsia="zh-CN"/>
              </w:rPr>
              <w:t>3 with condition SL_MEAS</w:t>
            </w:r>
            <w:r w:rsidR="00BD0038" w:rsidRPr="00D70946">
              <w:rPr>
                <w:lang w:eastAsia="zh-CN"/>
              </w:rPr>
              <w:t>and TX</w:t>
            </w:r>
          </w:p>
        </w:tc>
      </w:tr>
      <w:tr w:rsidR="001A544A" w:rsidRPr="00D70946" w14:paraId="3EA5920E" w14:textId="77777777" w:rsidTr="001E5530">
        <w:tc>
          <w:tcPr>
            <w:tcW w:w="4518" w:type="dxa"/>
            <w:shd w:val="clear" w:color="auto" w:fill="auto"/>
          </w:tcPr>
          <w:p w14:paraId="039A86BF" w14:textId="77777777" w:rsidR="001A544A" w:rsidRPr="00D70946" w:rsidRDefault="001A544A" w:rsidP="009D4432">
            <w:pPr>
              <w:pStyle w:val="TAH"/>
              <w:rPr>
                <w:lang w:eastAsia="en-US"/>
              </w:rPr>
            </w:pPr>
            <w:r w:rsidRPr="00D70946">
              <w:rPr>
                <w:lang w:eastAsia="en-US"/>
              </w:rPr>
              <w:t>Information Element</w:t>
            </w:r>
          </w:p>
        </w:tc>
        <w:tc>
          <w:tcPr>
            <w:tcW w:w="2678" w:type="dxa"/>
            <w:shd w:val="clear" w:color="auto" w:fill="auto"/>
          </w:tcPr>
          <w:p w14:paraId="5A2FECEE" w14:textId="77777777" w:rsidR="001A544A" w:rsidRPr="00D70946" w:rsidRDefault="001A544A" w:rsidP="009D4432">
            <w:pPr>
              <w:pStyle w:val="TAH"/>
              <w:rPr>
                <w:lang w:eastAsia="en-US"/>
              </w:rPr>
            </w:pPr>
            <w:r w:rsidRPr="00D70946">
              <w:rPr>
                <w:lang w:eastAsia="en-US"/>
              </w:rPr>
              <w:t>Value/Remark</w:t>
            </w:r>
          </w:p>
        </w:tc>
        <w:tc>
          <w:tcPr>
            <w:tcW w:w="1277" w:type="dxa"/>
            <w:shd w:val="clear" w:color="auto" w:fill="auto"/>
          </w:tcPr>
          <w:p w14:paraId="7BA1525B" w14:textId="77777777" w:rsidR="001A544A" w:rsidRPr="00D70946" w:rsidRDefault="001A544A" w:rsidP="009D4432">
            <w:pPr>
              <w:pStyle w:val="TAH"/>
              <w:rPr>
                <w:lang w:eastAsia="en-US"/>
              </w:rPr>
            </w:pPr>
            <w:r w:rsidRPr="00D70946">
              <w:rPr>
                <w:lang w:eastAsia="en-US"/>
              </w:rPr>
              <w:t>Comment</w:t>
            </w:r>
          </w:p>
        </w:tc>
        <w:tc>
          <w:tcPr>
            <w:tcW w:w="1130" w:type="dxa"/>
            <w:shd w:val="clear" w:color="auto" w:fill="auto"/>
          </w:tcPr>
          <w:p w14:paraId="76E15C79" w14:textId="77777777" w:rsidR="001A544A" w:rsidRPr="00D70946" w:rsidRDefault="001A544A" w:rsidP="009D4432">
            <w:pPr>
              <w:pStyle w:val="TAH"/>
              <w:rPr>
                <w:lang w:eastAsia="en-US"/>
              </w:rPr>
            </w:pPr>
            <w:r w:rsidRPr="00D70946">
              <w:rPr>
                <w:lang w:eastAsia="en-US"/>
              </w:rPr>
              <w:t>Condition</w:t>
            </w:r>
          </w:p>
        </w:tc>
      </w:tr>
      <w:tr w:rsidR="001A544A" w:rsidRPr="00D70946" w14:paraId="11D7EF40" w14:textId="77777777" w:rsidTr="001E5530">
        <w:tc>
          <w:tcPr>
            <w:tcW w:w="4518" w:type="dxa"/>
            <w:shd w:val="clear" w:color="auto" w:fill="auto"/>
          </w:tcPr>
          <w:p w14:paraId="70E105EA" w14:textId="77777777" w:rsidR="001A544A" w:rsidRPr="00D70946" w:rsidRDefault="001A544A" w:rsidP="009D4432">
            <w:pPr>
              <w:pStyle w:val="TAL"/>
              <w:rPr>
                <w:lang w:eastAsia="en-US"/>
              </w:rPr>
            </w:pPr>
            <w:r w:rsidRPr="00D70946">
              <w:t>RRCReconfigurationSidelink ::= SEQUENCE {</w:t>
            </w:r>
          </w:p>
        </w:tc>
        <w:tc>
          <w:tcPr>
            <w:tcW w:w="2678" w:type="dxa"/>
            <w:shd w:val="clear" w:color="auto" w:fill="auto"/>
          </w:tcPr>
          <w:p w14:paraId="03ACD241" w14:textId="77777777" w:rsidR="001A544A" w:rsidRPr="00D70946" w:rsidRDefault="001A544A" w:rsidP="009D4432">
            <w:pPr>
              <w:pStyle w:val="TAL"/>
              <w:rPr>
                <w:lang w:eastAsia="en-US"/>
              </w:rPr>
            </w:pPr>
          </w:p>
        </w:tc>
        <w:tc>
          <w:tcPr>
            <w:tcW w:w="1277" w:type="dxa"/>
            <w:shd w:val="clear" w:color="auto" w:fill="auto"/>
          </w:tcPr>
          <w:p w14:paraId="180ABEFD" w14:textId="77777777" w:rsidR="001A544A" w:rsidRPr="00D70946" w:rsidRDefault="001A544A" w:rsidP="009D4432">
            <w:pPr>
              <w:rPr>
                <w:lang w:eastAsia="en-US"/>
              </w:rPr>
            </w:pPr>
          </w:p>
        </w:tc>
        <w:tc>
          <w:tcPr>
            <w:tcW w:w="1130" w:type="dxa"/>
            <w:shd w:val="clear" w:color="auto" w:fill="auto"/>
          </w:tcPr>
          <w:p w14:paraId="6F4DAC4D" w14:textId="77777777" w:rsidR="001A544A" w:rsidRPr="00D70946" w:rsidRDefault="001A544A" w:rsidP="009D4432">
            <w:pPr>
              <w:pStyle w:val="TAL"/>
              <w:rPr>
                <w:lang w:eastAsia="en-US"/>
              </w:rPr>
            </w:pPr>
          </w:p>
        </w:tc>
      </w:tr>
      <w:tr w:rsidR="001A544A" w:rsidRPr="00D70946" w14:paraId="22DDA22B" w14:textId="77777777" w:rsidTr="001E5530">
        <w:tc>
          <w:tcPr>
            <w:tcW w:w="4518" w:type="dxa"/>
            <w:shd w:val="clear" w:color="auto" w:fill="auto"/>
          </w:tcPr>
          <w:p w14:paraId="240225AC" w14:textId="77777777" w:rsidR="001A544A" w:rsidRPr="00D70946" w:rsidRDefault="001A544A" w:rsidP="009D4432">
            <w:pPr>
              <w:pStyle w:val="TAL"/>
              <w:rPr>
                <w:lang w:eastAsia="zh-CN"/>
              </w:rPr>
            </w:pPr>
            <w:r w:rsidRPr="00D70946">
              <w:rPr>
                <w:lang w:eastAsia="zh-CN"/>
              </w:rPr>
              <w:t xml:space="preserve">  </w:t>
            </w:r>
            <w:r w:rsidRPr="00D70946">
              <w:t>criticalExtensions CHOICE {</w:t>
            </w:r>
          </w:p>
        </w:tc>
        <w:tc>
          <w:tcPr>
            <w:tcW w:w="2678" w:type="dxa"/>
            <w:shd w:val="clear" w:color="auto" w:fill="auto"/>
          </w:tcPr>
          <w:p w14:paraId="016BEC8A" w14:textId="77777777" w:rsidR="001A544A" w:rsidRPr="00D70946" w:rsidRDefault="001A544A" w:rsidP="009D4432">
            <w:pPr>
              <w:rPr>
                <w:lang w:eastAsia="zh-CN"/>
              </w:rPr>
            </w:pPr>
          </w:p>
        </w:tc>
        <w:tc>
          <w:tcPr>
            <w:tcW w:w="1277" w:type="dxa"/>
            <w:shd w:val="clear" w:color="auto" w:fill="auto"/>
          </w:tcPr>
          <w:p w14:paraId="245E0E53" w14:textId="77777777" w:rsidR="001A544A" w:rsidRPr="00D70946" w:rsidRDefault="001A544A" w:rsidP="009D4432">
            <w:pPr>
              <w:pStyle w:val="TAL"/>
              <w:rPr>
                <w:lang w:eastAsia="en-US"/>
              </w:rPr>
            </w:pPr>
          </w:p>
        </w:tc>
        <w:tc>
          <w:tcPr>
            <w:tcW w:w="1130" w:type="dxa"/>
            <w:shd w:val="clear" w:color="auto" w:fill="auto"/>
          </w:tcPr>
          <w:p w14:paraId="475855BA" w14:textId="77777777" w:rsidR="001A544A" w:rsidRPr="00D70946" w:rsidRDefault="001A544A" w:rsidP="009D4432">
            <w:pPr>
              <w:pStyle w:val="TAL"/>
              <w:rPr>
                <w:lang w:eastAsia="en-US"/>
              </w:rPr>
            </w:pPr>
          </w:p>
        </w:tc>
      </w:tr>
      <w:tr w:rsidR="001A544A" w:rsidRPr="00D70946" w14:paraId="46EF7CB6" w14:textId="77777777" w:rsidTr="001E5530">
        <w:tc>
          <w:tcPr>
            <w:tcW w:w="4518" w:type="dxa"/>
            <w:shd w:val="clear" w:color="auto" w:fill="auto"/>
          </w:tcPr>
          <w:p w14:paraId="2BA30278" w14:textId="77777777" w:rsidR="001A544A" w:rsidRPr="00D70946" w:rsidRDefault="001A544A" w:rsidP="009D4432">
            <w:pPr>
              <w:pStyle w:val="TAL"/>
              <w:rPr>
                <w:lang w:eastAsia="zh-CN"/>
              </w:rPr>
            </w:pPr>
            <w:r w:rsidRPr="00D70946">
              <w:rPr>
                <w:lang w:eastAsia="zh-CN"/>
              </w:rPr>
              <w:t xml:space="preserve">    </w:t>
            </w:r>
            <w:r w:rsidRPr="00D70946">
              <w:t>rrcReconfigurationSidelink-r16 SEQUENCE {</w:t>
            </w:r>
          </w:p>
        </w:tc>
        <w:tc>
          <w:tcPr>
            <w:tcW w:w="2678" w:type="dxa"/>
            <w:shd w:val="clear" w:color="auto" w:fill="auto"/>
          </w:tcPr>
          <w:p w14:paraId="27A28DF0" w14:textId="77777777" w:rsidR="001A544A" w:rsidRPr="00D70946" w:rsidRDefault="001A544A" w:rsidP="009D4432">
            <w:pPr>
              <w:rPr>
                <w:lang w:eastAsia="zh-CN"/>
              </w:rPr>
            </w:pPr>
          </w:p>
        </w:tc>
        <w:tc>
          <w:tcPr>
            <w:tcW w:w="1277" w:type="dxa"/>
            <w:shd w:val="clear" w:color="auto" w:fill="auto"/>
          </w:tcPr>
          <w:p w14:paraId="222BE996" w14:textId="77777777" w:rsidR="001A544A" w:rsidRPr="00D70946" w:rsidRDefault="001A544A" w:rsidP="009D4432">
            <w:pPr>
              <w:pStyle w:val="TAL"/>
              <w:rPr>
                <w:lang w:eastAsia="en-US"/>
              </w:rPr>
            </w:pPr>
          </w:p>
        </w:tc>
        <w:tc>
          <w:tcPr>
            <w:tcW w:w="1130" w:type="dxa"/>
            <w:shd w:val="clear" w:color="auto" w:fill="auto"/>
          </w:tcPr>
          <w:p w14:paraId="09ACD837" w14:textId="77777777" w:rsidR="001A544A" w:rsidRPr="00D70946" w:rsidRDefault="001A544A" w:rsidP="009D4432">
            <w:pPr>
              <w:pStyle w:val="TAL"/>
              <w:rPr>
                <w:lang w:eastAsia="en-US"/>
              </w:rPr>
            </w:pPr>
          </w:p>
        </w:tc>
      </w:tr>
      <w:tr w:rsidR="001A544A" w:rsidRPr="00D70946" w14:paraId="48316101" w14:textId="77777777" w:rsidTr="001E5530">
        <w:tc>
          <w:tcPr>
            <w:tcW w:w="4518" w:type="dxa"/>
            <w:shd w:val="clear" w:color="auto" w:fill="auto"/>
          </w:tcPr>
          <w:p w14:paraId="6C903DF0" w14:textId="77777777" w:rsidR="001A544A" w:rsidRPr="00D70946" w:rsidRDefault="001A544A" w:rsidP="009D4432">
            <w:pPr>
              <w:pStyle w:val="TAL"/>
              <w:rPr>
                <w:lang w:eastAsia="zh-CN"/>
              </w:rPr>
            </w:pPr>
            <w:r w:rsidRPr="00D70946">
              <w:rPr>
                <w:lang w:eastAsia="zh-CN"/>
              </w:rPr>
              <w:t xml:space="preserve">       </w:t>
            </w:r>
            <w:r w:rsidRPr="00D70946">
              <w:t>sl-MeasConfig-r16 CHOICE {</w:t>
            </w:r>
          </w:p>
        </w:tc>
        <w:tc>
          <w:tcPr>
            <w:tcW w:w="2678" w:type="dxa"/>
            <w:shd w:val="clear" w:color="auto" w:fill="auto"/>
          </w:tcPr>
          <w:p w14:paraId="74A508A2" w14:textId="77777777" w:rsidR="001A544A" w:rsidRPr="00D70946" w:rsidRDefault="001A544A" w:rsidP="009D4432">
            <w:pPr>
              <w:rPr>
                <w:lang w:eastAsia="zh-CN"/>
              </w:rPr>
            </w:pPr>
          </w:p>
        </w:tc>
        <w:tc>
          <w:tcPr>
            <w:tcW w:w="1277" w:type="dxa"/>
            <w:shd w:val="clear" w:color="auto" w:fill="auto"/>
          </w:tcPr>
          <w:p w14:paraId="7A493725" w14:textId="77777777" w:rsidR="001A544A" w:rsidRPr="00D70946" w:rsidRDefault="001A544A" w:rsidP="009D4432">
            <w:pPr>
              <w:pStyle w:val="TAL"/>
              <w:rPr>
                <w:lang w:eastAsia="en-US"/>
              </w:rPr>
            </w:pPr>
          </w:p>
        </w:tc>
        <w:tc>
          <w:tcPr>
            <w:tcW w:w="1130" w:type="dxa"/>
            <w:shd w:val="clear" w:color="auto" w:fill="auto"/>
          </w:tcPr>
          <w:p w14:paraId="65D56FDD" w14:textId="77777777" w:rsidR="001A544A" w:rsidRPr="00D70946" w:rsidRDefault="001A544A" w:rsidP="009D4432">
            <w:pPr>
              <w:pStyle w:val="TAL"/>
              <w:rPr>
                <w:lang w:eastAsia="en-US"/>
              </w:rPr>
            </w:pPr>
          </w:p>
        </w:tc>
      </w:tr>
      <w:tr w:rsidR="001A544A" w:rsidRPr="00D70946" w14:paraId="2A8E5263" w14:textId="77777777" w:rsidTr="001E5530">
        <w:tc>
          <w:tcPr>
            <w:tcW w:w="4518" w:type="dxa"/>
            <w:shd w:val="clear" w:color="auto" w:fill="auto"/>
          </w:tcPr>
          <w:p w14:paraId="29633689" w14:textId="77777777" w:rsidR="001A544A" w:rsidRPr="00D70946" w:rsidRDefault="001A544A" w:rsidP="009D4432">
            <w:pPr>
              <w:pStyle w:val="TAL"/>
              <w:rPr>
                <w:lang w:eastAsia="zh-CN"/>
              </w:rPr>
            </w:pPr>
            <w:r w:rsidRPr="00D70946">
              <w:rPr>
                <w:lang w:eastAsia="zh-CN"/>
              </w:rPr>
              <w:t xml:space="preserve">          </w:t>
            </w:r>
            <w:r w:rsidRPr="00D70946">
              <w:rPr>
                <w:snapToGrid w:val="0"/>
                <w:lang w:eastAsia="zh-CN"/>
              </w:rPr>
              <w:t>setup SEQUENCE {</w:t>
            </w:r>
          </w:p>
        </w:tc>
        <w:tc>
          <w:tcPr>
            <w:tcW w:w="2678" w:type="dxa"/>
            <w:shd w:val="clear" w:color="auto" w:fill="auto"/>
          </w:tcPr>
          <w:p w14:paraId="5E2FF112" w14:textId="77777777" w:rsidR="001A544A" w:rsidRPr="00D70946" w:rsidRDefault="001A544A" w:rsidP="009D4432">
            <w:pPr>
              <w:rPr>
                <w:lang w:eastAsia="zh-CN"/>
              </w:rPr>
            </w:pPr>
          </w:p>
        </w:tc>
        <w:tc>
          <w:tcPr>
            <w:tcW w:w="1277" w:type="dxa"/>
            <w:shd w:val="clear" w:color="auto" w:fill="auto"/>
          </w:tcPr>
          <w:p w14:paraId="70402E6E" w14:textId="77777777" w:rsidR="001A544A" w:rsidRPr="00D70946" w:rsidRDefault="001A544A" w:rsidP="009D4432">
            <w:pPr>
              <w:pStyle w:val="TAL"/>
              <w:rPr>
                <w:lang w:eastAsia="en-US"/>
              </w:rPr>
            </w:pPr>
          </w:p>
        </w:tc>
        <w:tc>
          <w:tcPr>
            <w:tcW w:w="1130" w:type="dxa"/>
            <w:shd w:val="clear" w:color="auto" w:fill="auto"/>
          </w:tcPr>
          <w:p w14:paraId="69422B91" w14:textId="77777777" w:rsidR="001A544A" w:rsidRPr="00D70946" w:rsidRDefault="001A544A" w:rsidP="009D4432">
            <w:pPr>
              <w:pStyle w:val="TAL"/>
              <w:rPr>
                <w:lang w:eastAsia="en-US"/>
              </w:rPr>
            </w:pPr>
          </w:p>
        </w:tc>
      </w:tr>
      <w:tr w:rsidR="001A544A" w:rsidRPr="00D70946" w14:paraId="3D2243A9" w14:textId="77777777" w:rsidTr="001E5530">
        <w:tc>
          <w:tcPr>
            <w:tcW w:w="4518" w:type="dxa"/>
            <w:shd w:val="clear" w:color="auto" w:fill="auto"/>
          </w:tcPr>
          <w:p w14:paraId="30FB6B58" w14:textId="77777777" w:rsidR="001A544A" w:rsidRPr="00D70946" w:rsidRDefault="001A544A" w:rsidP="009D4432">
            <w:pPr>
              <w:pStyle w:val="TAL"/>
              <w:rPr>
                <w:lang w:eastAsia="zh-CN"/>
              </w:rPr>
            </w:pPr>
            <w:r w:rsidRPr="00D70946">
              <w:rPr>
                <w:lang w:eastAsia="zh-CN"/>
              </w:rPr>
              <w:t xml:space="preserve">             </w:t>
            </w:r>
            <w:r w:rsidRPr="00D70946">
              <w:t>sl-ReportConfigToAddModList-r16</w:t>
            </w:r>
          </w:p>
        </w:tc>
        <w:tc>
          <w:tcPr>
            <w:tcW w:w="2678" w:type="dxa"/>
            <w:shd w:val="clear" w:color="auto" w:fill="auto"/>
          </w:tcPr>
          <w:p w14:paraId="3851DE78" w14:textId="77777777" w:rsidR="001A544A" w:rsidRPr="00D70946" w:rsidRDefault="001A544A" w:rsidP="009D4432">
            <w:pPr>
              <w:rPr>
                <w:lang w:eastAsia="zh-CN"/>
              </w:rPr>
            </w:pPr>
            <w:r w:rsidRPr="00D70946">
              <w:rPr>
                <w:lang w:eastAsia="zh-CN"/>
              </w:rPr>
              <w:t>SL-ReportConfigList-r16 as defined in TS 38.508-1 [4], Table 4.6.6-24 with condition PERIODICAL</w:t>
            </w:r>
          </w:p>
        </w:tc>
        <w:tc>
          <w:tcPr>
            <w:tcW w:w="1277" w:type="dxa"/>
            <w:shd w:val="clear" w:color="auto" w:fill="auto"/>
          </w:tcPr>
          <w:p w14:paraId="37D070B8" w14:textId="77777777" w:rsidR="001A544A" w:rsidRPr="00D70946" w:rsidRDefault="001A544A" w:rsidP="009D4432">
            <w:pPr>
              <w:pStyle w:val="TAL"/>
              <w:rPr>
                <w:lang w:eastAsia="en-US"/>
              </w:rPr>
            </w:pPr>
          </w:p>
        </w:tc>
        <w:tc>
          <w:tcPr>
            <w:tcW w:w="1130" w:type="dxa"/>
            <w:shd w:val="clear" w:color="auto" w:fill="auto"/>
          </w:tcPr>
          <w:p w14:paraId="5281157D" w14:textId="77777777" w:rsidR="001A544A" w:rsidRPr="00D70946" w:rsidRDefault="001A544A" w:rsidP="009D4432">
            <w:pPr>
              <w:pStyle w:val="TAL"/>
              <w:rPr>
                <w:lang w:eastAsia="en-US"/>
              </w:rPr>
            </w:pPr>
          </w:p>
        </w:tc>
      </w:tr>
      <w:tr w:rsidR="001A544A" w:rsidRPr="00D70946" w14:paraId="54E2D661" w14:textId="77777777" w:rsidTr="001E5530">
        <w:tc>
          <w:tcPr>
            <w:tcW w:w="4518" w:type="dxa"/>
            <w:shd w:val="clear" w:color="auto" w:fill="auto"/>
          </w:tcPr>
          <w:p w14:paraId="668A8FC5" w14:textId="77777777" w:rsidR="001A544A" w:rsidRPr="00D70946" w:rsidRDefault="001A544A" w:rsidP="009D4432">
            <w:pPr>
              <w:pStyle w:val="TAL"/>
              <w:rPr>
                <w:lang w:eastAsia="zh-CN"/>
              </w:rPr>
            </w:pPr>
            <w:r w:rsidRPr="00D70946">
              <w:rPr>
                <w:lang w:eastAsia="zh-CN"/>
              </w:rPr>
              <w:t xml:space="preserve">          }</w:t>
            </w:r>
          </w:p>
        </w:tc>
        <w:tc>
          <w:tcPr>
            <w:tcW w:w="2678" w:type="dxa"/>
            <w:shd w:val="clear" w:color="auto" w:fill="auto"/>
          </w:tcPr>
          <w:p w14:paraId="6CBA6F8D" w14:textId="77777777" w:rsidR="001A544A" w:rsidRPr="00D70946" w:rsidRDefault="001A544A" w:rsidP="009D4432">
            <w:pPr>
              <w:rPr>
                <w:lang w:eastAsia="zh-CN"/>
              </w:rPr>
            </w:pPr>
          </w:p>
        </w:tc>
        <w:tc>
          <w:tcPr>
            <w:tcW w:w="1277" w:type="dxa"/>
            <w:shd w:val="clear" w:color="auto" w:fill="auto"/>
          </w:tcPr>
          <w:p w14:paraId="47565F25" w14:textId="77777777" w:rsidR="001A544A" w:rsidRPr="00D70946" w:rsidRDefault="001A544A" w:rsidP="009D4432">
            <w:pPr>
              <w:pStyle w:val="TAL"/>
              <w:rPr>
                <w:lang w:eastAsia="en-US"/>
              </w:rPr>
            </w:pPr>
          </w:p>
        </w:tc>
        <w:tc>
          <w:tcPr>
            <w:tcW w:w="1130" w:type="dxa"/>
            <w:shd w:val="clear" w:color="auto" w:fill="auto"/>
          </w:tcPr>
          <w:p w14:paraId="578CF012" w14:textId="77777777" w:rsidR="001A544A" w:rsidRPr="00D70946" w:rsidRDefault="001A544A" w:rsidP="009D4432">
            <w:pPr>
              <w:pStyle w:val="TAL"/>
              <w:rPr>
                <w:lang w:eastAsia="en-US"/>
              </w:rPr>
            </w:pPr>
          </w:p>
        </w:tc>
      </w:tr>
      <w:tr w:rsidR="001A544A" w:rsidRPr="00D70946" w14:paraId="43264757" w14:textId="77777777" w:rsidTr="001E5530">
        <w:tc>
          <w:tcPr>
            <w:tcW w:w="4518" w:type="dxa"/>
            <w:shd w:val="clear" w:color="auto" w:fill="auto"/>
          </w:tcPr>
          <w:p w14:paraId="1D471A09" w14:textId="77777777" w:rsidR="001A544A" w:rsidRPr="00D70946" w:rsidRDefault="001A544A" w:rsidP="009D4432">
            <w:pPr>
              <w:pStyle w:val="TAL"/>
              <w:rPr>
                <w:lang w:eastAsia="zh-CN"/>
              </w:rPr>
            </w:pPr>
            <w:r w:rsidRPr="00D70946">
              <w:rPr>
                <w:lang w:eastAsia="zh-CN"/>
              </w:rPr>
              <w:t xml:space="preserve">       }</w:t>
            </w:r>
          </w:p>
        </w:tc>
        <w:tc>
          <w:tcPr>
            <w:tcW w:w="2678" w:type="dxa"/>
            <w:shd w:val="clear" w:color="auto" w:fill="auto"/>
          </w:tcPr>
          <w:p w14:paraId="4BBE9A18" w14:textId="77777777" w:rsidR="001A544A" w:rsidRPr="00D70946" w:rsidRDefault="001A544A" w:rsidP="009D4432">
            <w:pPr>
              <w:rPr>
                <w:lang w:eastAsia="zh-CN"/>
              </w:rPr>
            </w:pPr>
          </w:p>
        </w:tc>
        <w:tc>
          <w:tcPr>
            <w:tcW w:w="1277" w:type="dxa"/>
            <w:shd w:val="clear" w:color="auto" w:fill="auto"/>
          </w:tcPr>
          <w:p w14:paraId="6A2A67DA" w14:textId="77777777" w:rsidR="001A544A" w:rsidRPr="00D70946" w:rsidRDefault="001A544A" w:rsidP="009D4432">
            <w:pPr>
              <w:pStyle w:val="TAL"/>
              <w:rPr>
                <w:lang w:eastAsia="en-US"/>
              </w:rPr>
            </w:pPr>
          </w:p>
        </w:tc>
        <w:tc>
          <w:tcPr>
            <w:tcW w:w="1130" w:type="dxa"/>
            <w:shd w:val="clear" w:color="auto" w:fill="auto"/>
          </w:tcPr>
          <w:p w14:paraId="77DF0DED" w14:textId="77777777" w:rsidR="001A544A" w:rsidRPr="00D70946" w:rsidRDefault="001A544A" w:rsidP="009D4432">
            <w:pPr>
              <w:pStyle w:val="TAL"/>
              <w:rPr>
                <w:lang w:eastAsia="en-US"/>
              </w:rPr>
            </w:pPr>
          </w:p>
        </w:tc>
      </w:tr>
      <w:tr w:rsidR="001A544A" w:rsidRPr="00D70946" w14:paraId="40451E1F" w14:textId="77777777" w:rsidTr="001E5530">
        <w:tc>
          <w:tcPr>
            <w:tcW w:w="4518" w:type="dxa"/>
            <w:shd w:val="clear" w:color="auto" w:fill="auto"/>
          </w:tcPr>
          <w:p w14:paraId="2E8BB364" w14:textId="77777777" w:rsidR="001A544A" w:rsidRPr="00D70946" w:rsidRDefault="001A544A" w:rsidP="009D4432">
            <w:pPr>
              <w:pStyle w:val="TAL"/>
              <w:rPr>
                <w:lang w:eastAsia="zh-CN"/>
              </w:rPr>
            </w:pPr>
            <w:r w:rsidRPr="00D70946">
              <w:rPr>
                <w:lang w:eastAsia="zh-CN"/>
              </w:rPr>
              <w:t xml:space="preserve">    }</w:t>
            </w:r>
          </w:p>
        </w:tc>
        <w:tc>
          <w:tcPr>
            <w:tcW w:w="2678" w:type="dxa"/>
            <w:shd w:val="clear" w:color="auto" w:fill="auto"/>
          </w:tcPr>
          <w:p w14:paraId="406DD48D" w14:textId="77777777" w:rsidR="001A544A" w:rsidRPr="00D70946" w:rsidRDefault="001A544A" w:rsidP="009D4432">
            <w:pPr>
              <w:rPr>
                <w:lang w:eastAsia="zh-CN"/>
              </w:rPr>
            </w:pPr>
          </w:p>
        </w:tc>
        <w:tc>
          <w:tcPr>
            <w:tcW w:w="1277" w:type="dxa"/>
            <w:shd w:val="clear" w:color="auto" w:fill="auto"/>
          </w:tcPr>
          <w:p w14:paraId="507FFB2A" w14:textId="77777777" w:rsidR="001A544A" w:rsidRPr="00D70946" w:rsidRDefault="001A544A" w:rsidP="009D4432">
            <w:pPr>
              <w:pStyle w:val="TAL"/>
              <w:rPr>
                <w:lang w:eastAsia="en-US"/>
              </w:rPr>
            </w:pPr>
          </w:p>
        </w:tc>
        <w:tc>
          <w:tcPr>
            <w:tcW w:w="1130" w:type="dxa"/>
            <w:shd w:val="clear" w:color="auto" w:fill="auto"/>
          </w:tcPr>
          <w:p w14:paraId="58D36135" w14:textId="77777777" w:rsidR="001A544A" w:rsidRPr="00D70946" w:rsidRDefault="001A544A" w:rsidP="009D4432">
            <w:pPr>
              <w:pStyle w:val="TAL"/>
              <w:rPr>
                <w:lang w:eastAsia="en-US"/>
              </w:rPr>
            </w:pPr>
          </w:p>
        </w:tc>
      </w:tr>
      <w:tr w:rsidR="001A544A" w:rsidRPr="00D70946" w14:paraId="4CF6E9B7" w14:textId="77777777" w:rsidTr="001E5530">
        <w:tc>
          <w:tcPr>
            <w:tcW w:w="4518" w:type="dxa"/>
            <w:shd w:val="clear" w:color="auto" w:fill="auto"/>
          </w:tcPr>
          <w:p w14:paraId="36A16C5F" w14:textId="77777777" w:rsidR="001A544A" w:rsidRPr="00D70946" w:rsidRDefault="001A544A" w:rsidP="009D4432">
            <w:pPr>
              <w:pStyle w:val="TAL"/>
              <w:rPr>
                <w:lang w:eastAsia="en-US"/>
              </w:rPr>
            </w:pPr>
            <w:r w:rsidRPr="00D70946">
              <w:rPr>
                <w:lang w:eastAsia="zh-CN"/>
              </w:rPr>
              <w:t xml:space="preserve">  </w:t>
            </w:r>
            <w:r w:rsidRPr="00D70946">
              <w:rPr>
                <w:snapToGrid w:val="0"/>
                <w:lang w:eastAsia="zh-CN"/>
              </w:rPr>
              <w:t>}</w:t>
            </w:r>
          </w:p>
        </w:tc>
        <w:tc>
          <w:tcPr>
            <w:tcW w:w="2678" w:type="dxa"/>
            <w:shd w:val="clear" w:color="auto" w:fill="auto"/>
          </w:tcPr>
          <w:p w14:paraId="69C73B92" w14:textId="77777777" w:rsidR="001A544A" w:rsidRPr="00D70946" w:rsidRDefault="001A544A" w:rsidP="009D4432">
            <w:pPr>
              <w:rPr>
                <w:lang w:eastAsia="zh-CN"/>
              </w:rPr>
            </w:pPr>
          </w:p>
        </w:tc>
        <w:tc>
          <w:tcPr>
            <w:tcW w:w="1277" w:type="dxa"/>
            <w:shd w:val="clear" w:color="auto" w:fill="auto"/>
          </w:tcPr>
          <w:p w14:paraId="1B453FAF" w14:textId="77777777" w:rsidR="001A544A" w:rsidRPr="00D70946" w:rsidRDefault="001A544A" w:rsidP="009D4432">
            <w:pPr>
              <w:rPr>
                <w:lang w:eastAsia="en-US"/>
              </w:rPr>
            </w:pPr>
          </w:p>
        </w:tc>
        <w:tc>
          <w:tcPr>
            <w:tcW w:w="1130" w:type="dxa"/>
            <w:shd w:val="clear" w:color="auto" w:fill="auto"/>
          </w:tcPr>
          <w:p w14:paraId="4AA8E8C7" w14:textId="77777777" w:rsidR="001A544A" w:rsidRPr="00D70946" w:rsidRDefault="001A544A" w:rsidP="009D4432">
            <w:pPr>
              <w:pStyle w:val="TAL"/>
              <w:rPr>
                <w:lang w:eastAsia="en-US"/>
              </w:rPr>
            </w:pPr>
          </w:p>
        </w:tc>
      </w:tr>
      <w:tr w:rsidR="001A544A" w:rsidRPr="00D70946" w14:paraId="3ADA9C7D" w14:textId="77777777" w:rsidTr="001E5530">
        <w:tc>
          <w:tcPr>
            <w:tcW w:w="4518" w:type="dxa"/>
            <w:shd w:val="clear" w:color="auto" w:fill="auto"/>
          </w:tcPr>
          <w:p w14:paraId="37710000" w14:textId="77777777" w:rsidR="001A544A" w:rsidRPr="00D70946" w:rsidRDefault="001A544A" w:rsidP="009D4432">
            <w:pPr>
              <w:pStyle w:val="TAL"/>
              <w:rPr>
                <w:lang w:eastAsia="zh-CN"/>
              </w:rPr>
            </w:pPr>
            <w:r w:rsidRPr="00D70946">
              <w:rPr>
                <w:lang w:eastAsia="zh-CN"/>
              </w:rPr>
              <w:t>}</w:t>
            </w:r>
          </w:p>
        </w:tc>
        <w:tc>
          <w:tcPr>
            <w:tcW w:w="2678" w:type="dxa"/>
            <w:shd w:val="clear" w:color="auto" w:fill="auto"/>
          </w:tcPr>
          <w:p w14:paraId="0519D6C5" w14:textId="77777777" w:rsidR="001A544A" w:rsidRPr="00D70946" w:rsidRDefault="001A544A" w:rsidP="009D4432">
            <w:pPr>
              <w:rPr>
                <w:lang w:eastAsia="zh-CN"/>
              </w:rPr>
            </w:pPr>
          </w:p>
        </w:tc>
        <w:tc>
          <w:tcPr>
            <w:tcW w:w="1277" w:type="dxa"/>
            <w:shd w:val="clear" w:color="auto" w:fill="auto"/>
          </w:tcPr>
          <w:p w14:paraId="4B510414" w14:textId="77777777" w:rsidR="001A544A" w:rsidRPr="00D70946" w:rsidRDefault="001A544A" w:rsidP="009D4432">
            <w:pPr>
              <w:rPr>
                <w:lang w:eastAsia="en-US"/>
              </w:rPr>
            </w:pPr>
          </w:p>
        </w:tc>
        <w:tc>
          <w:tcPr>
            <w:tcW w:w="1130" w:type="dxa"/>
            <w:shd w:val="clear" w:color="auto" w:fill="auto"/>
          </w:tcPr>
          <w:p w14:paraId="7E165C29" w14:textId="77777777" w:rsidR="001A544A" w:rsidRPr="00D70946" w:rsidRDefault="001A544A" w:rsidP="009D4432">
            <w:pPr>
              <w:pStyle w:val="TAL"/>
              <w:rPr>
                <w:lang w:eastAsia="en-US"/>
              </w:rPr>
            </w:pPr>
          </w:p>
        </w:tc>
      </w:tr>
    </w:tbl>
    <w:p w14:paraId="6FB22A2B" w14:textId="77777777" w:rsidR="001A544A" w:rsidRPr="00D70946" w:rsidRDefault="001A544A" w:rsidP="009D4432">
      <w:pPr>
        <w:rPr>
          <w:lang w:eastAsia="zh-CN"/>
        </w:rPr>
      </w:pPr>
    </w:p>
    <w:p w14:paraId="2108ADC2" w14:textId="77777777" w:rsidR="001A544A" w:rsidRPr="00D70946" w:rsidRDefault="001A544A" w:rsidP="009D4432">
      <w:pPr>
        <w:pStyle w:val="TH"/>
        <w:rPr>
          <w:lang w:eastAsia="zh-CN"/>
        </w:rPr>
      </w:pPr>
      <w:r w:rsidRPr="00D70946">
        <w:t xml:space="preserve">Table </w:t>
      </w:r>
      <w:r w:rsidRPr="00D70946">
        <w:rPr>
          <w:snapToGrid w:val="0"/>
        </w:rPr>
        <w:t>12.1.3.1.3.3</w:t>
      </w:r>
      <w:r w:rsidRPr="00D70946">
        <w:t>-</w:t>
      </w:r>
      <w:r w:rsidRPr="00D70946">
        <w:rPr>
          <w:lang w:eastAsia="zh-CN"/>
        </w:rPr>
        <w:t>4</w:t>
      </w:r>
      <w:r w:rsidRPr="00D70946">
        <w:t xml:space="preserve">: </w:t>
      </w:r>
      <w:r w:rsidRPr="00D70946">
        <w:rPr>
          <w:snapToGrid w:val="0"/>
        </w:rPr>
        <w:t>RRCReconfigurationCompleteSidelink</w:t>
      </w:r>
      <w:r w:rsidRPr="00D70946">
        <w:rPr>
          <w:snapToGrid w:val="0"/>
          <w:lang w:eastAsia="zh-CN"/>
        </w:rPr>
        <w:t xml:space="preserve"> (step 3,</w:t>
      </w:r>
      <w:r w:rsidRPr="00D70946">
        <w:t xml:space="preserve"> </w:t>
      </w:r>
      <w:r w:rsidRPr="00D70946">
        <w:rPr>
          <w:snapToGrid w:val="0"/>
          <w:lang w:eastAsia="zh-CN"/>
        </w:rPr>
        <w:t>Table 12.1.3.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3"/>
      </w:tblGrid>
      <w:tr w:rsidR="001A544A" w:rsidRPr="00D70946" w14:paraId="1797C324" w14:textId="77777777" w:rsidTr="001E5530">
        <w:tc>
          <w:tcPr>
            <w:tcW w:w="9603" w:type="dxa"/>
            <w:shd w:val="clear" w:color="auto" w:fill="auto"/>
          </w:tcPr>
          <w:p w14:paraId="64FEA1F3" w14:textId="7342DFB9" w:rsidR="001A544A" w:rsidRPr="00D70946" w:rsidRDefault="00BD0038" w:rsidP="009D4432">
            <w:pPr>
              <w:pStyle w:val="TAL"/>
              <w:rPr>
                <w:lang w:eastAsia="zh-CN"/>
              </w:rPr>
            </w:pPr>
            <w:r w:rsidRPr="00D70946">
              <w:rPr>
                <w:lang w:eastAsia="zh-CN"/>
              </w:rPr>
              <w:t>Derivation path: TS 38.508-1 [4], Table 4.6.1A-4 with condition RX</w:t>
            </w:r>
          </w:p>
        </w:tc>
      </w:tr>
    </w:tbl>
    <w:p w14:paraId="34260A14" w14:textId="77777777" w:rsidR="001A544A" w:rsidRPr="00D70946" w:rsidRDefault="001A544A" w:rsidP="009D4432">
      <w:pPr>
        <w:rPr>
          <w:lang w:eastAsia="zh-CN"/>
        </w:rPr>
      </w:pPr>
    </w:p>
    <w:p w14:paraId="69FC0523" w14:textId="4132A41E" w:rsidR="007F5B8B" w:rsidRPr="00D70946" w:rsidRDefault="007F5B8B" w:rsidP="007F5B8B">
      <w:pPr>
        <w:pStyle w:val="Heading4"/>
      </w:pPr>
      <w:r w:rsidRPr="00D70946">
        <w:t>12.1.3.2</w:t>
      </w:r>
      <w:r w:rsidRPr="00D70946">
        <w:tab/>
        <w:t>PC5-only operation / Measurement configuration and reporting via PC5 RRC / PSBCH-RSRP measurement reporting / Event S1 and S2</w:t>
      </w:r>
    </w:p>
    <w:p w14:paraId="045E0C8D" w14:textId="77777777" w:rsidR="007F5B8B" w:rsidRPr="00D70946" w:rsidRDefault="007F5B8B" w:rsidP="007F5B8B">
      <w:pPr>
        <w:pStyle w:val="H6"/>
      </w:pPr>
      <w:r w:rsidRPr="00D70946">
        <w:rPr>
          <w:lang w:eastAsia="zh-CN"/>
        </w:rPr>
        <w:t>12.1.3.2</w:t>
      </w:r>
      <w:r w:rsidRPr="00D70946">
        <w:t>.1</w:t>
      </w:r>
      <w:r w:rsidRPr="00D70946">
        <w:tab/>
        <w:t>Test Purpose (TP)</w:t>
      </w:r>
    </w:p>
    <w:p w14:paraId="271421DD" w14:textId="77777777" w:rsidR="007F5B8B" w:rsidRPr="00D70946" w:rsidRDefault="007F5B8B" w:rsidP="007F5B8B">
      <w:pPr>
        <w:pStyle w:val="H6"/>
        <w:rPr>
          <w:color w:val="000000"/>
        </w:rPr>
      </w:pPr>
      <w:r w:rsidRPr="00D70946">
        <w:rPr>
          <w:color w:val="000000"/>
        </w:rPr>
        <w:t>(1)</w:t>
      </w:r>
    </w:p>
    <w:p w14:paraId="21DE70E2" w14:textId="77777777" w:rsidR="00C03C8B" w:rsidRPr="00D70946" w:rsidRDefault="007F5B8B" w:rsidP="007F5B8B">
      <w:pPr>
        <w:pStyle w:val="PL"/>
        <w:rPr>
          <w:noProof w:val="0"/>
          <w:color w:val="000000"/>
        </w:rPr>
      </w:pPr>
      <w:r w:rsidRPr="00D70946">
        <w:rPr>
          <w:b/>
          <w:bCs/>
          <w:noProof w:val="0"/>
          <w:color w:val="000000"/>
        </w:rPr>
        <w:t>with</w:t>
      </w:r>
      <w:r w:rsidRPr="00D70946">
        <w:rPr>
          <w:noProof w:val="0"/>
          <w:color w:val="000000"/>
        </w:rPr>
        <w:t xml:space="preserve"> {</w:t>
      </w:r>
      <w:r w:rsidRPr="00D70946">
        <w:rPr>
          <w:noProof w:val="0"/>
          <w:color w:val="000000"/>
          <w:sz w:val="20"/>
        </w:rPr>
        <w:t xml:space="preserve"> </w:t>
      </w:r>
      <w:r w:rsidRPr="00D70946">
        <w:rPr>
          <w:noProof w:val="0"/>
          <w:color w:val="000000"/>
        </w:rPr>
        <w:t>UE configured to per</w:t>
      </w:r>
      <w:r w:rsidR="00C03C8B" w:rsidRPr="00D70946">
        <w:rPr>
          <w:noProof w:val="0"/>
          <w:color w:val="000000"/>
        </w:rPr>
        <w:t>fv</w:t>
      </w:r>
    </w:p>
    <w:p w14:paraId="4A63EE4E" w14:textId="09FF4A9F" w:rsidR="007F5B8B" w:rsidRPr="00D70946" w:rsidRDefault="007F5B8B" w:rsidP="007F5B8B">
      <w:pPr>
        <w:pStyle w:val="PL"/>
        <w:rPr>
          <w:noProof w:val="0"/>
          <w:color w:val="000000"/>
        </w:rPr>
      </w:pPr>
      <w:r w:rsidRPr="00D70946">
        <w:rPr>
          <w:noProof w:val="0"/>
          <w:color w:val="000000"/>
        </w:rPr>
        <w:t>form event S1 PSBCH-RSRP measurement on SL-SSB via PC5 RRC }</w:t>
      </w:r>
    </w:p>
    <w:p w14:paraId="76BA0A10" w14:textId="77777777" w:rsidR="007F5B8B" w:rsidRPr="00D70946" w:rsidRDefault="007F5B8B" w:rsidP="007F5B8B">
      <w:pPr>
        <w:pStyle w:val="PL"/>
        <w:rPr>
          <w:noProof w:val="0"/>
          <w:color w:val="000000"/>
        </w:rPr>
      </w:pPr>
      <w:r w:rsidRPr="00D70946">
        <w:rPr>
          <w:b/>
          <w:bCs/>
          <w:noProof w:val="0"/>
          <w:color w:val="000000"/>
        </w:rPr>
        <w:t>ensure that</w:t>
      </w:r>
      <w:r w:rsidRPr="00D70946">
        <w:rPr>
          <w:noProof w:val="0"/>
          <w:color w:val="000000"/>
        </w:rPr>
        <w:t xml:space="preserve"> {</w:t>
      </w:r>
    </w:p>
    <w:p w14:paraId="5A20FEF2" w14:textId="77777777" w:rsidR="007F5B8B" w:rsidRPr="00D70946" w:rsidRDefault="007F5B8B" w:rsidP="007F5B8B">
      <w:pPr>
        <w:pStyle w:val="PL"/>
        <w:rPr>
          <w:noProof w:val="0"/>
          <w:color w:val="000000"/>
        </w:rPr>
      </w:pPr>
      <w:r w:rsidRPr="00D70946">
        <w:rPr>
          <w:noProof w:val="0"/>
          <w:color w:val="000000"/>
        </w:rPr>
        <w:t xml:space="preserve">  </w:t>
      </w:r>
      <w:r w:rsidRPr="00D70946">
        <w:rPr>
          <w:b/>
          <w:bCs/>
          <w:noProof w:val="0"/>
          <w:color w:val="000000"/>
        </w:rPr>
        <w:t>when</w:t>
      </w:r>
      <w:r w:rsidRPr="00D70946">
        <w:rPr>
          <w:noProof w:val="0"/>
          <w:color w:val="000000"/>
        </w:rPr>
        <w:t xml:space="preserve"> { PSBCH-RSRP measurement results of SL SSB are below threshold</w:t>
      </w:r>
      <w:r w:rsidRPr="00D70946">
        <w:rPr>
          <w:noProof w:val="0"/>
          <w:color w:val="000000"/>
          <w:lang w:eastAsia="zh-CN"/>
        </w:rPr>
        <w:t xml:space="preserve"> </w:t>
      </w:r>
      <w:r w:rsidRPr="00D70946">
        <w:rPr>
          <w:noProof w:val="0"/>
          <w:color w:val="000000"/>
        </w:rPr>
        <w:t>}</w:t>
      </w:r>
    </w:p>
    <w:p w14:paraId="3EE182EC" w14:textId="77777777" w:rsidR="007F5B8B" w:rsidRPr="00D70946" w:rsidRDefault="007F5B8B" w:rsidP="007F5B8B">
      <w:pPr>
        <w:pStyle w:val="PL"/>
        <w:rPr>
          <w:noProof w:val="0"/>
          <w:color w:val="000000"/>
        </w:rPr>
      </w:pPr>
      <w:r w:rsidRPr="00D70946">
        <w:rPr>
          <w:noProof w:val="0"/>
          <w:color w:val="000000"/>
        </w:rPr>
        <w:t xml:space="preserve">    </w:t>
      </w:r>
      <w:r w:rsidRPr="00D70946">
        <w:rPr>
          <w:b/>
          <w:bCs/>
          <w:noProof w:val="0"/>
          <w:color w:val="000000"/>
        </w:rPr>
        <w:t>then</w:t>
      </w:r>
      <w:r w:rsidRPr="00D70946">
        <w:rPr>
          <w:noProof w:val="0"/>
          <w:color w:val="000000"/>
        </w:rPr>
        <w:t xml:space="preserve"> { UE does not trigger PSBCH-RSRP measurement reporting }</w:t>
      </w:r>
    </w:p>
    <w:p w14:paraId="6C687EFC" w14:textId="77777777" w:rsidR="007F5B8B" w:rsidRPr="00D70946" w:rsidRDefault="007F5B8B" w:rsidP="007F5B8B">
      <w:pPr>
        <w:pStyle w:val="PL"/>
        <w:rPr>
          <w:noProof w:val="0"/>
          <w:color w:val="000000"/>
        </w:rPr>
      </w:pPr>
      <w:r w:rsidRPr="00D70946">
        <w:rPr>
          <w:noProof w:val="0"/>
          <w:color w:val="000000"/>
        </w:rPr>
        <w:t xml:space="preserve">         }</w:t>
      </w:r>
    </w:p>
    <w:p w14:paraId="7FDC6EEC" w14:textId="77777777" w:rsidR="007F5B8B" w:rsidRPr="00D70946" w:rsidRDefault="007F5B8B" w:rsidP="007F5B8B">
      <w:pPr>
        <w:pStyle w:val="PL"/>
        <w:rPr>
          <w:noProof w:val="0"/>
          <w:color w:val="000000"/>
        </w:rPr>
      </w:pPr>
    </w:p>
    <w:p w14:paraId="46984ACC" w14:textId="77777777" w:rsidR="007F5B8B" w:rsidRPr="00D70946" w:rsidRDefault="007F5B8B" w:rsidP="007F5B8B">
      <w:pPr>
        <w:pStyle w:val="H6"/>
        <w:rPr>
          <w:color w:val="000000"/>
        </w:rPr>
      </w:pPr>
      <w:r w:rsidRPr="00D70946">
        <w:rPr>
          <w:color w:val="000000"/>
        </w:rPr>
        <w:t>(2)</w:t>
      </w:r>
    </w:p>
    <w:p w14:paraId="5B7A3FB6" w14:textId="77777777" w:rsidR="007F5B8B" w:rsidRPr="00D70946" w:rsidRDefault="007F5B8B" w:rsidP="007F5B8B">
      <w:pPr>
        <w:pStyle w:val="PL"/>
        <w:rPr>
          <w:noProof w:val="0"/>
          <w:color w:val="000000"/>
        </w:rPr>
      </w:pPr>
      <w:r w:rsidRPr="00D70946">
        <w:rPr>
          <w:b/>
          <w:bCs/>
          <w:noProof w:val="0"/>
          <w:color w:val="000000"/>
        </w:rPr>
        <w:t>with</w:t>
      </w:r>
      <w:r w:rsidRPr="00D70946">
        <w:rPr>
          <w:noProof w:val="0"/>
          <w:color w:val="000000"/>
        </w:rPr>
        <w:t xml:space="preserve"> {</w:t>
      </w:r>
      <w:r w:rsidRPr="00D70946">
        <w:rPr>
          <w:noProof w:val="0"/>
          <w:color w:val="000000"/>
          <w:sz w:val="20"/>
        </w:rPr>
        <w:t xml:space="preserve"> </w:t>
      </w:r>
      <w:r w:rsidRPr="00D70946">
        <w:rPr>
          <w:noProof w:val="0"/>
          <w:color w:val="000000"/>
        </w:rPr>
        <w:t>UE configured to perform event S1 PSBCH-RSRP measurement on SL-SSB via PC5 RRC }</w:t>
      </w:r>
    </w:p>
    <w:p w14:paraId="7BEB0D85" w14:textId="77777777" w:rsidR="007F5B8B" w:rsidRPr="00D70946" w:rsidRDefault="007F5B8B" w:rsidP="007F5B8B">
      <w:pPr>
        <w:pStyle w:val="PL"/>
        <w:rPr>
          <w:noProof w:val="0"/>
          <w:color w:val="000000"/>
        </w:rPr>
      </w:pPr>
      <w:r w:rsidRPr="00D70946">
        <w:rPr>
          <w:b/>
          <w:bCs/>
          <w:noProof w:val="0"/>
          <w:color w:val="000000"/>
        </w:rPr>
        <w:t>ensure that</w:t>
      </w:r>
      <w:r w:rsidRPr="00D70946">
        <w:rPr>
          <w:noProof w:val="0"/>
          <w:color w:val="000000"/>
        </w:rPr>
        <w:t xml:space="preserve"> {</w:t>
      </w:r>
    </w:p>
    <w:p w14:paraId="03729072" w14:textId="77777777" w:rsidR="007F5B8B" w:rsidRPr="00D70946" w:rsidRDefault="007F5B8B" w:rsidP="007F5B8B">
      <w:pPr>
        <w:pStyle w:val="PL"/>
        <w:rPr>
          <w:noProof w:val="0"/>
          <w:color w:val="000000"/>
        </w:rPr>
      </w:pPr>
      <w:r w:rsidRPr="00D70946">
        <w:rPr>
          <w:noProof w:val="0"/>
          <w:color w:val="000000"/>
        </w:rPr>
        <w:t xml:space="preserve">  </w:t>
      </w:r>
      <w:r w:rsidRPr="00D70946">
        <w:rPr>
          <w:b/>
          <w:bCs/>
          <w:noProof w:val="0"/>
          <w:color w:val="000000"/>
        </w:rPr>
        <w:t>when</w:t>
      </w:r>
      <w:r w:rsidRPr="00D70946">
        <w:rPr>
          <w:noProof w:val="0"/>
          <w:color w:val="000000"/>
        </w:rPr>
        <w:t xml:space="preserve"> { PSBCH-RSRP measurement results of SL SSB are above threshold }</w:t>
      </w:r>
    </w:p>
    <w:p w14:paraId="5D1C12E5" w14:textId="77777777" w:rsidR="007F5B8B" w:rsidRPr="00D70946" w:rsidRDefault="007F5B8B" w:rsidP="007F5B8B">
      <w:pPr>
        <w:pStyle w:val="PL"/>
        <w:rPr>
          <w:noProof w:val="0"/>
          <w:color w:val="000000"/>
        </w:rPr>
      </w:pPr>
      <w:r w:rsidRPr="00D70946">
        <w:rPr>
          <w:noProof w:val="0"/>
          <w:color w:val="000000"/>
        </w:rPr>
        <w:t xml:space="preserve">    </w:t>
      </w:r>
      <w:r w:rsidRPr="00D70946">
        <w:rPr>
          <w:b/>
          <w:bCs/>
          <w:noProof w:val="0"/>
          <w:color w:val="000000"/>
        </w:rPr>
        <w:t>then</w:t>
      </w:r>
      <w:r w:rsidRPr="00D70946">
        <w:rPr>
          <w:noProof w:val="0"/>
          <w:color w:val="000000"/>
        </w:rPr>
        <w:t xml:space="preserve"> { UE triggers PSBCH-RSRP measurement reporting }</w:t>
      </w:r>
    </w:p>
    <w:p w14:paraId="190DBED9" w14:textId="77777777" w:rsidR="007F5B8B" w:rsidRPr="00D70946" w:rsidRDefault="007F5B8B" w:rsidP="007F5B8B">
      <w:pPr>
        <w:pStyle w:val="PL"/>
        <w:rPr>
          <w:noProof w:val="0"/>
          <w:color w:val="000000"/>
        </w:rPr>
      </w:pPr>
      <w:r w:rsidRPr="00D70946">
        <w:rPr>
          <w:noProof w:val="0"/>
          <w:color w:val="000000"/>
        </w:rPr>
        <w:t xml:space="preserve">         }</w:t>
      </w:r>
    </w:p>
    <w:p w14:paraId="3F5F54A3" w14:textId="77777777" w:rsidR="007F5B8B" w:rsidRPr="00D70946" w:rsidRDefault="007F5B8B" w:rsidP="007F5B8B">
      <w:pPr>
        <w:pStyle w:val="PL"/>
        <w:rPr>
          <w:noProof w:val="0"/>
          <w:color w:val="000000"/>
        </w:rPr>
      </w:pPr>
    </w:p>
    <w:p w14:paraId="473EC7D5" w14:textId="77777777" w:rsidR="007F5B8B" w:rsidRPr="00D70946" w:rsidRDefault="007F5B8B" w:rsidP="007F5B8B">
      <w:pPr>
        <w:pStyle w:val="H6"/>
        <w:rPr>
          <w:color w:val="000000"/>
        </w:rPr>
      </w:pPr>
      <w:r w:rsidRPr="00D70946">
        <w:rPr>
          <w:color w:val="000000"/>
        </w:rPr>
        <w:t>(3)</w:t>
      </w:r>
    </w:p>
    <w:p w14:paraId="4E850F51" w14:textId="77777777" w:rsidR="007F5B8B" w:rsidRPr="00D70946" w:rsidRDefault="007F5B8B" w:rsidP="007F5B8B">
      <w:pPr>
        <w:pStyle w:val="PL"/>
        <w:rPr>
          <w:noProof w:val="0"/>
          <w:color w:val="000000"/>
        </w:rPr>
      </w:pPr>
      <w:r w:rsidRPr="00D70946">
        <w:rPr>
          <w:b/>
          <w:bCs/>
          <w:noProof w:val="0"/>
          <w:color w:val="000000"/>
        </w:rPr>
        <w:t>with</w:t>
      </w:r>
      <w:r w:rsidRPr="00D70946">
        <w:rPr>
          <w:noProof w:val="0"/>
          <w:color w:val="000000"/>
        </w:rPr>
        <w:t xml:space="preserve"> {</w:t>
      </w:r>
      <w:r w:rsidRPr="00D70946">
        <w:rPr>
          <w:noProof w:val="0"/>
          <w:color w:val="000000"/>
          <w:sz w:val="20"/>
        </w:rPr>
        <w:t xml:space="preserve"> </w:t>
      </w:r>
      <w:r w:rsidRPr="00D70946">
        <w:rPr>
          <w:noProof w:val="0"/>
          <w:color w:val="000000"/>
        </w:rPr>
        <w:t>UE configured to perform event S2 PSBCH-RSRP measurement on SL-SSB via PC5 RRC }</w:t>
      </w:r>
    </w:p>
    <w:p w14:paraId="61A98791" w14:textId="77777777" w:rsidR="007F5B8B" w:rsidRPr="00D70946" w:rsidRDefault="007F5B8B" w:rsidP="007F5B8B">
      <w:pPr>
        <w:pStyle w:val="PL"/>
        <w:rPr>
          <w:noProof w:val="0"/>
          <w:color w:val="000000"/>
        </w:rPr>
      </w:pPr>
      <w:r w:rsidRPr="00D70946">
        <w:rPr>
          <w:b/>
          <w:bCs/>
          <w:noProof w:val="0"/>
          <w:color w:val="000000"/>
        </w:rPr>
        <w:t>ensure that</w:t>
      </w:r>
      <w:r w:rsidRPr="00D70946">
        <w:rPr>
          <w:noProof w:val="0"/>
          <w:color w:val="000000"/>
        </w:rPr>
        <w:t xml:space="preserve"> {</w:t>
      </w:r>
    </w:p>
    <w:p w14:paraId="3FC2AA28" w14:textId="77777777" w:rsidR="007F5B8B" w:rsidRPr="00D70946" w:rsidRDefault="007F5B8B" w:rsidP="007F5B8B">
      <w:pPr>
        <w:pStyle w:val="PL"/>
        <w:rPr>
          <w:noProof w:val="0"/>
          <w:color w:val="000000"/>
        </w:rPr>
      </w:pPr>
      <w:r w:rsidRPr="00D70946">
        <w:rPr>
          <w:noProof w:val="0"/>
          <w:color w:val="000000"/>
        </w:rPr>
        <w:t xml:space="preserve">  </w:t>
      </w:r>
      <w:r w:rsidRPr="00D70946">
        <w:rPr>
          <w:b/>
          <w:bCs/>
          <w:noProof w:val="0"/>
          <w:color w:val="000000"/>
        </w:rPr>
        <w:t>when</w:t>
      </w:r>
      <w:r w:rsidRPr="00D70946">
        <w:rPr>
          <w:noProof w:val="0"/>
          <w:color w:val="000000"/>
        </w:rPr>
        <w:t xml:space="preserve"> { PSBCH-RSRP measurement results of SL SSB are above threshold }</w:t>
      </w:r>
    </w:p>
    <w:p w14:paraId="2A068A43" w14:textId="77777777" w:rsidR="007F5B8B" w:rsidRPr="00D70946" w:rsidRDefault="007F5B8B" w:rsidP="007F5B8B">
      <w:pPr>
        <w:pStyle w:val="PL"/>
        <w:rPr>
          <w:noProof w:val="0"/>
          <w:color w:val="000000"/>
        </w:rPr>
      </w:pPr>
      <w:r w:rsidRPr="00D70946">
        <w:rPr>
          <w:noProof w:val="0"/>
          <w:color w:val="000000"/>
        </w:rPr>
        <w:t xml:space="preserve">    </w:t>
      </w:r>
      <w:r w:rsidRPr="00D70946">
        <w:rPr>
          <w:b/>
          <w:bCs/>
          <w:noProof w:val="0"/>
          <w:color w:val="000000"/>
        </w:rPr>
        <w:t>then</w:t>
      </w:r>
      <w:r w:rsidRPr="00D70946">
        <w:rPr>
          <w:noProof w:val="0"/>
          <w:color w:val="000000"/>
        </w:rPr>
        <w:t xml:space="preserve"> { UE does not trigger PSBCH-RSRP measurement reporting }</w:t>
      </w:r>
    </w:p>
    <w:p w14:paraId="57F2FBFD" w14:textId="77777777" w:rsidR="007F5B8B" w:rsidRPr="00D70946" w:rsidRDefault="007F5B8B" w:rsidP="007F5B8B">
      <w:pPr>
        <w:pStyle w:val="PL"/>
        <w:rPr>
          <w:noProof w:val="0"/>
          <w:color w:val="000000"/>
        </w:rPr>
      </w:pPr>
      <w:r w:rsidRPr="00D70946">
        <w:rPr>
          <w:noProof w:val="0"/>
          <w:color w:val="000000"/>
        </w:rPr>
        <w:t xml:space="preserve">         }</w:t>
      </w:r>
    </w:p>
    <w:p w14:paraId="1FB9F5F9" w14:textId="77777777" w:rsidR="007F5B8B" w:rsidRPr="00D70946" w:rsidRDefault="007F5B8B" w:rsidP="007F5B8B">
      <w:pPr>
        <w:pStyle w:val="PL"/>
        <w:rPr>
          <w:noProof w:val="0"/>
          <w:color w:val="000000"/>
          <w:lang w:eastAsia="zh-CN"/>
        </w:rPr>
      </w:pPr>
    </w:p>
    <w:p w14:paraId="3C1E1BDD" w14:textId="77777777" w:rsidR="007F5B8B" w:rsidRPr="00D70946" w:rsidRDefault="007F5B8B" w:rsidP="007F5B8B">
      <w:pPr>
        <w:pStyle w:val="H6"/>
        <w:rPr>
          <w:color w:val="000000"/>
          <w:lang w:eastAsia="en-US"/>
        </w:rPr>
      </w:pPr>
      <w:r w:rsidRPr="00D70946">
        <w:rPr>
          <w:color w:val="000000"/>
        </w:rPr>
        <w:t>(</w:t>
      </w:r>
      <w:r w:rsidRPr="00D70946">
        <w:rPr>
          <w:color w:val="000000"/>
          <w:lang w:eastAsia="zh-CN"/>
        </w:rPr>
        <w:t>4</w:t>
      </w:r>
      <w:r w:rsidRPr="00D70946">
        <w:rPr>
          <w:color w:val="000000"/>
        </w:rPr>
        <w:t>)</w:t>
      </w:r>
    </w:p>
    <w:p w14:paraId="6A1FAEEC" w14:textId="77777777" w:rsidR="007F5B8B" w:rsidRPr="00D70946" w:rsidRDefault="007F5B8B" w:rsidP="007F5B8B">
      <w:pPr>
        <w:pStyle w:val="PL"/>
        <w:rPr>
          <w:noProof w:val="0"/>
          <w:color w:val="000000"/>
        </w:rPr>
      </w:pPr>
      <w:r w:rsidRPr="00D70946">
        <w:rPr>
          <w:b/>
          <w:bCs/>
          <w:noProof w:val="0"/>
          <w:color w:val="000000"/>
        </w:rPr>
        <w:t>with</w:t>
      </w:r>
      <w:r w:rsidRPr="00D70946">
        <w:rPr>
          <w:noProof w:val="0"/>
          <w:color w:val="000000"/>
        </w:rPr>
        <w:t xml:space="preserve"> {</w:t>
      </w:r>
      <w:r w:rsidRPr="00D70946">
        <w:rPr>
          <w:noProof w:val="0"/>
          <w:color w:val="000000"/>
          <w:sz w:val="20"/>
        </w:rPr>
        <w:t xml:space="preserve"> </w:t>
      </w:r>
      <w:r w:rsidRPr="00D70946">
        <w:rPr>
          <w:noProof w:val="0"/>
          <w:color w:val="000000"/>
        </w:rPr>
        <w:t>UE configured to perform event S2 PSBCH-RSRP measurement on SL-SSB via PC5 RRC }</w:t>
      </w:r>
    </w:p>
    <w:p w14:paraId="5C867211" w14:textId="77777777" w:rsidR="007F5B8B" w:rsidRPr="00D70946" w:rsidRDefault="007F5B8B" w:rsidP="007F5B8B">
      <w:pPr>
        <w:pStyle w:val="PL"/>
        <w:rPr>
          <w:noProof w:val="0"/>
          <w:color w:val="000000"/>
        </w:rPr>
      </w:pPr>
      <w:r w:rsidRPr="00D70946">
        <w:rPr>
          <w:b/>
          <w:bCs/>
          <w:noProof w:val="0"/>
          <w:color w:val="000000"/>
        </w:rPr>
        <w:t>ensure that</w:t>
      </w:r>
      <w:r w:rsidRPr="00D70946">
        <w:rPr>
          <w:noProof w:val="0"/>
          <w:color w:val="000000"/>
        </w:rPr>
        <w:t xml:space="preserve"> {</w:t>
      </w:r>
    </w:p>
    <w:p w14:paraId="2CD2EA51" w14:textId="77777777" w:rsidR="007F5B8B" w:rsidRPr="00D70946" w:rsidRDefault="007F5B8B" w:rsidP="007F5B8B">
      <w:pPr>
        <w:pStyle w:val="PL"/>
        <w:rPr>
          <w:noProof w:val="0"/>
          <w:color w:val="000000"/>
        </w:rPr>
      </w:pPr>
      <w:r w:rsidRPr="00D70946">
        <w:rPr>
          <w:noProof w:val="0"/>
          <w:color w:val="000000"/>
        </w:rPr>
        <w:t xml:space="preserve">  </w:t>
      </w:r>
      <w:r w:rsidRPr="00D70946">
        <w:rPr>
          <w:b/>
          <w:bCs/>
          <w:noProof w:val="0"/>
          <w:color w:val="000000"/>
        </w:rPr>
        <w:t>when</w:t>
      </w:r>
      <w:r w:rsidRPr="00D70946">
        <w:rPr>
          <w:noProof w:val="0"/>
          <w:color w:val="000000"/>
        </w:rPr>
        <w:t xml:space="preserve"> { PSBCH-RSRP measurement results of SL SSB are below threshold }</w:t>
      </w:r>
    </w:p>
    <w:p w14:paraId="3273EDBC" w14:textId="77777777" w:rsidR="007F5B8B" w:rsidRPr="00D70946" w:rsidRDefault="007F5B8B" w:rsidP="007F5B8B">
      <w:pPr>
        <w:pStyle w:val="PL"/>
        <w:rPr>
          <w:noProof w:val="0"/>
          <w:color w:val="000000"/>
        </w:rPr>
      </w:pPr>
      <w:r w:rsidRPr="00D70946">
        <w:rPr>
          <w:noProof w:val="0"/>
          <w:color w:val="000000"/>
        </w:rPr>
        <w:t xml:space="preserve">    </w:t>
      </w:r>
      <w:r w:rsidRPr="00D70946">
        <w:rPr>
          <w:b/>
          <w:bCs/>
          <w:noProof w:val="0"/>
          <w:color w:val="000000"/>
        </w:rPr>
        <w:t>then</w:t>
      </w:r>
      <w:r w:rsidRPr="00D70946">
        <w:rPr>
          <w:noProof w:val="0"/>
          <w:color w:val="000000"/>
        </w:rPr>
        <w:t xml:space="preserve"> { UE triggers PSBCH-RSRP measurement reporting }</w:t>
      </w:r>
    </w:p>
    <w:p w14:paraId="247403A4" w14:textId="77777777" w:rsidR="007F5B8B" w:rsidRPr="00D70946" w:rsidRDefault="007F5B8B" w:rsidP="007F5B8B">
      <w:pPr>
        <w:pStyle w:val="PL"/>
        <w:rPr>
          <w:noProof w:val="0"/>
        </w:rPr>
      </w:pPr>
      <w:r w:rsidRPr="00D70946">
        <w:rPr>
          <w:noProof w:val="0"/>
        </w:rPr>
        <w:t xml:space="preserve">         }</w:t>
      </w:r>
    </w:p>
    <w:p w14:paraId="11BC62DA" w14:textId="77777777" w:rsidR="007F5B8B" w:rsidRPr="00D70946" w:rsidRDefault="007F5B8B" w:rsidP="007F5B8B">
      <w:pPr>
        <w:pStyle w:val="PL"/>
        <w:rPr>
          <w:noProof w:val="0"/>
          <w:lang w:eastAsia="zh-CN"/>
        </w:rPr>
      </w:pPr>
    </w:p>
    <w:p w14:paraId="0329087C" w14:textId="77777777" w:rsidR="007F5B8B" w:rsidRPr="00D70946" w:rsidRDefault="007F5B8B" w:rsidP="007F5B8B">
      <w:pPr>
        <w:pStyle w:val="H6"/>
        <w:rPr>
          <w:lang w:eastAsia="en-US"/>
        </w:rPr>
      </w:pPr>
      <w:r w:rsidRPr="00D70946">
        <w:t>12.1.3.2.2</w:t>
      </w:r>
      <w:r w:rsidRPr="00D70946">
        <w:tab/>
        <w:t>Conformance requirements</w:t>
      </w:r>
    </w:p>
    <w:p w14:paraId="583734DE" w14:textId="77777777" w:rsidR="007F5B8B" w:rsidRPr="00D70946" w:rsidRDefault="007F5B8B" w:rsidP="009D4432">
      <w:r w:rsidRPr="00D70946">
        <w:t>References: The conformance requirements covered in the present TC are specified in: TS 38.331 [22], subclause 5.8.</w:t>
      </w:r>
      <w:r w:rsidRPr="00D70946">
        <w:rPr>
          <w:lang w:eastAsia="zh-CN"/>
        </w:rPr>
        <w:t>9</w:t>
      </w:r>
      <w:r w:rsidRPr="00D70946">
        <w:t>.</w:t>
      </w:r>
      <w:r w:rsidRPr="00D70946">
        <w:rPr>
          <w:lang w:eastAsia="zh-CN"/>
        </w:rPr>
        <w:t>1.3</w:t>
      </w:r>
      <w:r w:rsidRPr="00D70946">
        <w:t>,</w:t>
      </w:r>
      <w:r w:rsidRPr="00D70946">
        <w:rPr>
          <w:lang w:eastAsia="zh-CN"/>
        </w:rPr>
        <w:t xml:space="preserve"> </w:t>
      </w:r>
      <w:r w:rsidRPr="00D70946">
        <w:t>5.8.10.2</w:t>
      </w:r>
      <w:r w:rsidRPr="00D70946">
        <w:rPr>
          <w:lang w:eastAsia="zh-CN"/>
        </w:rPr>
        <w:t>.1</w:t>
      </w:r>
      <w:r w:rsidRPr="00D70946">
        <w:t>,</w:t>
      </w:r>
      <w:r w:rsidRPr="00D70946">
        <w:rPr>
          <w:lang w:eastAsia="zh-CN"/>
        </w:rPr>
        <w:t xml:space="preserve"> </w:t>
      </w:r>
      <w:r w:rsidRPr="00D70946">
        <w:t>5.8.10.2</w:t>
      </w:r>
      <w:r w:rsidRPr="00D70946">
        <w:rPr>
          <w:lang w:eastAsia="zh-CN"/>
        </w:rPr>
        <w:t>.5</w:t>
      </w:r>
      <w:r w:rsidRPr="00D70946">
        <w:t>,</w:t>
      </w:r>
      <w:r w:rsidRPr="00D70946">
        <w:rPr>
          <w:lang w:eastAsia="zh-CN"/>
        </w:rPr>
        <w:t xml:space="preserve"> </w:t>
      </w:r>
      <w:r w:rsidRPr="00D70946">
        <w:t>5.8.10.2</w:t>
      </w:r>
      <w:r w:rsidRPr="00D70946">
        <w:rPr>
          <w:lang w:eastAsia="zh-CN"/>
        </w:rPr>
        <w:t>.7</w:t>
      </w:r>
      <w:r w:rsidRPr="00D70946">
        <w:t>, 5.8.10.3</w:t>
      </w:r>
      <w:r w:rsidRPr="00D70946">
        <w:rPr>
          <w:lang w:eastAsia="zh-CN"/>
        </w:rPr>
        <w:t>.1</w:t>
      </w:r>
      <w:r w:rsidRPr="00D70946">
        <w:t>, 5.8.10.4</w:t>
      </w:r>
      <w:r w:rsidRPr="00D70946">
        <w:rPr>
          <w:lang w:eastAsia="zh-CN"/>
        </w:rPr>
        <w:t>.2</w:t>
      </w:r>
      <w:r w:rsidRPr="00D70946">
        <w:t>, 5.8.10.4</w:t>
      </w:r>
      <w:r w:rsidRPr="00D70946">
        <w:rPr>
          <w:lang w:eastAsia="zh-CN"/>
        </w:rPr>
        <w:t>.3 and</w:t>
      </w:r>
      <w:r w:rsidRPr="00D70946">
        <w:t xml:space="preserve"> 5.8.10.5</w:t>
      </w:r>
      <w:r w:rsidRPr="00D70946">
        <w:rPr>
          <w:lang w:eastAsia="zh-CN"/>
        </w:rPr>
        <w:t>.1</w:t>
      </w:r>
      <w:r w:rsidRPr="00D70946">
        <w:t>. Unless otherwise stated these are Rel-16 requirements.</w:t>
      </w:r>
    </w:p>
    <w:p w14:paraId="58F40EDA" w14:textId="77777777" w:rsidR="007F5B8B" w:rsidRPr="00D70946" w:rsidRDefault="007F5B8B" w:rsidP="009D4432">
      <w:pPr>
        <w:rPr>
          <w:lang w:eastAsia="zh-CN"/>
        </w:rPr>
      </w:pPr>
      <w:r w:rsidRPr="00D70946">
        <w:t>[TS 38.331, subclause 5.8.</w:t>
      </w:r>
      <w:r w:rsidRPr="00D70946">
        <w:rPr>
          <w:lang w:eastAsia="zh-CN"/>
        </w:rPr>
        <w:t>9</w:t>
      </w:r>
      <w:r w:rsidRPr="00D70946">
        <w:t>.</w:t>
      </w:r>
      <w:r w:rsidRPr="00D70946">
        <w:rPr>
          <w:lang w:eastAsia="zh-CN"/>
        </w:rPr>
        <w:t>1.3</w:t>
      </w:r>
      <w:r w:rsidRPr="00D70946">
        <w:t>]</w:t>
      </w:r>
    </w:p>
    <w:p w14:paraId="25EAA8C0" w14:textId="77777777" w:rsidR="007F5B8B" w:rsidRPr="00D70946" w:rsidRDefault="007F5B8B" w:rsidP="009D4432">
      <w:pPr>
        <w:rPr>
          <w:lang w:eastAsia="zh-CN"/>
        </w:rPr>
      </w:pPr>
      <w:r w:rsidRPr="00D70946">
        <w:t xml:space="preserve">The UE shall perform the following actions upon reception of the </w:t>
      </w:r>
      <w:r w:rsidRPr="00D70946">
        <w:rPr>
          <w:i/>
        </w:rPr>
        <w:t>RRCReconfigurationSidelink</w:t>
      </w:r>
      <w:r w:rsidRPr="00D70946">
        <w:t>:</w:t>
      </w:r>
    </w:p>
    <w:p w14:paraId="36588247" w14:textId="77777777" w:rsidR="007F5B8B" w:rsidRPr="00D70946" w:rsidRDefault="007F5B8B" w:rsidP="009D4432">
      <w:pPr>
        <w:rPr>
          <w:lang w:eastAsia="zh-CN"/>
        </w:rPr>
      </w:pPr>
      <w:r w:rsidRPr="00D70946">
        <w:rPr>
          <w:lang w:eastAsia="zh-CN"/>
        </w:rPr>
        <w:t>…</w:t>
      </w:r>
    </w:p>
    <w:p w14:paraId="7C8A9DEE" w14:textId="77777777" w:rsidR="007F5B8B" w:rsidRPr="00D70946" w:rsidRDefault="007F5B8B" w:rsidP="009D4432">
      <w:pPr>
        <w:rPr>
          <w:rFonts w:eastAsia="DotumChe"/>
          <w:lang w:eastAsia="en-US"/>
        </w:rPr>
      </w:pPr>
      <w:r w:rsidRPr="00D70946">
        <w:t>1&gt;</w:t>
      </w:r>
      <w:r w:rsidRPr="00D70946">
        <w:tab/>
        <w:t xml:space="preserve">if the </w:t>
      </w:r>
      <w:r w:rsidRPr="00D70946">
        <w:rPr>
          <w:lang w:eastAsia="x-none"/>
        </w:rPr>
        <w:t>RRCReconfiguration</w:t>
      </w:r>
      <w:r w:rsidRPr="00D70946">
        <w:rPr>
          <w:rFonts w:eastAsia="MS Mincho"/>
        </w:rPr>
        <w:t>Sidelink</w:t>
      </w:r>
      <w:r w:rsidRPr="00D70946">
        <w:t xml:space="preserve"> message includes the sl-MeasConfig:</w:t>
      </w:r>
    </w:p>
    <w:p w14:paraId="6CD99FE1" w14:textId="77777777" w:rsidR="007F5B8B" w:rsidRPr="00D70946" w:rsidRDefault="007F5B8B" w:rsidP="009D4432">
      <w:pPr>
        <w:rPr>
          <w:rFonts w:eastAsia="Batang"/>
        </w:rPr>
      </w:pPr>
      <w:r w:rsidRPr="00D70946">
        <w:rPr>
          <w:rFonts w:eastAsia="Batang"/>
        </w:rPr>
        <w:t>2&gt;</w:t>
      </w:r>
      <w:r w:rsidRPr="00D70946">
        <w:rPr>
          <w:rFonts w:eastAsia="Batang"/>
        </w:rPr>
        <w:tab/>
        <w:t>perform the sidelink measurement configuration procedure as specified in 5.8.10;</w:t>
      </w:r>
    </w:p>
    <w:p w14:paraId="73D774A5" w14:textId="77777777" w:rsidR="007F5B8B" w:rsidRPr="00D70946" w:rsidRDefault="007F5B8B" w:rsidP="009D4432">
      <w:pPr>
        <w:rPr>
          <w:lang w:eastAsia="zh-CN"/>
        </w:rPr>
      </w:pPr>
      <w:r w:rsidRPr="00D70946">
        <w:rPr>
          <w:lang w:eastAsia="zh-CN"/>
        </w:rPr>
        <w:t>…</w:t>
      </w:r>
    </w:p>
    <w:p w14:paraId="2BA2CC2A" w14:textId="77777777" w:rsidR="007F5B8B" w:rsidRPr="00D70946" w:rsidRDefault="007F5B8B" w:rsidP="009D4432">
      <w:pPr>
        <w:rPr>
          <w:rFonts w:eastAsia="Batang"/>
        </w:rPr>
      </w:pPr>
      <w:r w:rsidRPr="00D70946">
        <w:rPr>
          <w:rFonts w:eastAsia="Batang"/>
        </w:rPr>
        <w:t>1&gt;</w:t>
      </w:r>
      <w:r w:rsidRPr="00D70946">
        <w:rPr>
          <w:rFonts w:eastAsia="Batang"/>
        </w:rPr>
        <w:tab/>
        <w:t>else:</w:t>
      </w:r>
    </w:p>
    <w:p w14:paraId="1F7F223B" w14:textId="77777777" w:rsidR="007F5B8B" w:rsidRPr="00D70946" w:rsidRDefault="007F5B8B" w:rsidP="009D4432">
      <w:pPr>
        <w:rPr>
          <w:rFonts w:eastAsia="Batang"/>
        </w:rPr>
      </w:pPr>
      <w:r w:rsidRPr="00D70946">
        <w:rPr>
          <w:rFonts w:eastAsia="Batang"/>
        </w:rPr>
        <w:t>2&gt;</w:t>
      </w:r>
      <w:r w:rsidRPr="00D70946">
        <w:rPr>
          <w:rFonts w:eastAsia="Batang"/>
        </w:rPr>
        <w:tab/>
        <w:t xml:space="preserve">set the content of the </w:t>
      </w:r>
      <w:r w:rsidRPr="00D70946">
        <w:rPr>
          <w:rFonts w:eastAsia="Batang"/>
          <w:i/>
          <w:lang w:eastAsia="ko-KR"/>
        </w:rPr>
        <w:t>RRCReconfigurationCompleteSidelink</w:t>
      </w:r>
      <w:r w:rsidRPr="00D70946">
        <w:rPr>
          <w:rFonts w:eastAsia="Batang"/>
        </w:rPr>
        <w:t xml:space="preserve"> message;</w:t>
      </w:r>
    </w:p>
    <w:p w14:paraId="6B50E309" w14:textId="77777777" w:rsidR="007F5B8B" w:rsidRPr="00D70946" w:rsidRDefault="007F5B8B" w:rsidP="009D4432">
      <w:pPr>
        <w:rPr>
          <w:rFonts w:eastAsia="Batang"/>
        </w:rPr>
      </w:pPr>
      <w:r w:rsidRPr="00D70946">
        <w:rPr>
          <w:rFonts w:eastAsia="Batang"/>
        </w:rPr>
        <w:t>3&gt;</w:t>
      </w:r>
      <w:r w:rsidRPr="00D70946">
        <w:rPr>
          <w:rFonts w:eastAsia="Batang"/>
        </w:rPr>
        <w:tab/>
        <w:t xml:space="preserve">submit the </w:t>
      </w:r>
      <w:r w:rsidRPr="00D70946">
        <w:rPr>
          <w:rFonts w:eastAsia="Batang"/>
          <w:i/>
          <w:lang w:eastAsia="ko-KR"/>
        </w:rPr>
        <w:t>RRCReconfigurationCompleteSidelink</w:t>
      </w:r>
      <w:r w:rsidRPr="00D70946">
        <w:rPr>
          <w:rFonts w:eastAsia="Batang"/>
        </w:rPr>
        <w:t xml:space="preserve"> message to lower layers for transmission;</w:t>
      </w:r>
    </w:p>
    <w:p w14:paraId="1922B38D" w14:textId="77777777" w:rsidR="007F5B8B" w:rsidRPr="00D70946" w:rsidRDefault="007F5B8B" w:rsidP="009D4432">
      <w:pPr>
        <w:rPr>
          <w:rFonts w:eastAsia="Batang"/>
        </w:rPr>
      </w:pPr>
      <w:r w:rsidRPr="00D70946">
        <w:rPr>
          <w:rFonts w:eastAsia="Batang"/>
        </w:rPr>
        <w:t>NOTE 1:</w:t>
      </w:r>
      <w:r w:rsidRPr="00D70946">
        <w:rPr>
          <w:rFonts w:eastAsia="Batang"/>
        </w:rPr>
        <w:tab/>
        <w:t xml:space="preserve">When the same logical channel is configured with different RLC mode by another UE, the UE handles the case as </w:t>
      </w:r>
      <w:r w:rsidRPr="00D70946">
        <w:rPr>
          <w:rFonts w:eastAsia="MS Mincho"/>
        </w:rPr>
        <w:t>s</w:t>
      </w:r>
      <w:r w:rsidRPr="00D70946">
        <w:rPr>
          <w:rFonts w:eastAsia="Batang"/>
        </w:rPr>
        <w:t>idelink RRC reconfiguration failure.</w:t>
      </w:r>
    </w:p>
    <w:p w14:paraId="634EF59F" w14:textId="6F32381C" w:rsidR="007F5B8B" w:rsidRPr="00D70946" w:rsidRDefault="007F5B8B" w:rsidP="009D4432">
      <w:pPr>
        <w:rPr>
          <w:lang w:eastAsia="zh-CN"/>
        </w:rPr>
      </w:pPr>
      <w:r w:rsidRPr="00D70946">
        <w:t>[TS 38.331, subclause 5.8.10.</w:t>
      </w:r>
      <w:r w:rsidRPr="00D70946">
        <w:rPr>
          <w:lang w:eastAsia="zh-CN"/>
        </w:rPr>
        <w:t>2.1</w:t>
      </w:r>
      <w:r w:rsidRPr="00D70946">
        <w:t>]</w:t>
      </w:r>
    </w:p>
    <w:p w14:paraId="6731C6F3" w14:textId="77777777" w:rsidR="007F5B8B" w:rsidRPr="00D70946" w:rsidRDefault="007F5B8B" w:rsidP="009D4432">
      <w:pPr>
        <w:rPr>
          <w:lang w:eastAsia="zh-CN"/>
        </w:rPr>
      </w:pPr>
      <w:r w:rsidRPr="00D70946">
        <w:rPr>
          <w:lang w:eastAsia="zh-CN"/>
        </w:rPr>
        <w:t>The UE shall:</w:t>
      </w:r>
    </w:p>
    <w:p w14:paraId="7BAA5195" w14:textId="77777777" w:rsidR="007F5B8B" w:rsidRPr="00D70946" w:rsidRDefault="007F5B8B" w:rsidP="009D4432">
      <w:pPr>
        <w:rPr>
          <w:lang w:eastAsia="zh-CN"/>
        </w:rPr>
      </w:pPr>
      <w:r w:rsidRPr="00D70946">
        <w:rPr>
          <w:lang w:eastAsia="zh-CN"/>
        </w:rPr>
        <w:t>…</w:t>
      </w:r>
    </w:p>
    <w:p w14:paraId="5008C441" w14:textId="77777777" w:rsidR="007F5B8B" w:rsidRPr="00D70946" w:rsidRDefault="007F5B8B" w:rsidP="009D4432">
      <w:pPr>
        <w:rPr>
          <w:rFonts w:eastAsia="Batang"/>
        </w:rPr>
      </w:pPr>
      <w:r w:rsidRPr="00D70946">
        <w:rPr>
          <w:rFonts w:eastAsia="Batang"/>
        </w:rPr>
        <w:t>1&gt;</w:t>
      </w:r>
      <w:r w:rsidRPr="00D70946">
        <w:rPr>
          <w:rFonts w:eastAsia="Batang"/>
        </w:rPr>
        <w:tab/>
        <w:t>if the received sl-MeasConfig includes the sl-MeasObjectToAddModList in the RRCReconfigurationSidelink:</w:t>
      </w:r>
    </w:p>
    <w:p w14:paraId="7B5DC6A7" w14:textId="77777777" w:rsidR="007F5B8B" w:rsidRPr="00D70946" w:rsidRDefault="007F5B8B" w:rsidP="009D4432">
      <w:pPr>
        <w:rPr>
          <w:rFonts w:eastAsia="Batang"/>
        </w:rPr>
      </w:pPr>
      <w:r w:rsidRPr="00D70946">
        <w:rPr>
          <w:rFonts w:eastAsia="Batang"/>
        </w:rPr>
        <w:t>2&gt;</w:t>
      </w:r>
      <w:r w:rsidRPr="00D70946">
        <w:rPr>
          <w:rFonts w:eastAsia="Batang"/>
        </w:rPr>
        <w:tab/>
        <w:t>perform the sidelink measurement object addition/modification procedure as specified in 5.8.10.2.5;</w:t>
      </w:r>
    </w:p>
    <w:p w14:paraId="579AFB17" w14:textId="77777777" w:rsidR="007F5B8B" w:rsidRPr="00D70946" w:rsidRDefault="007F5B8B" w:rsidP="009D4432">
      <w:pPr>
        <w:rPr>
          <w:lang w:eastAsia="zh-CN"/>
        </w:rPr>
      </w:pPr>
      <w:r w:rsidRPr="00D70946">
        <w:rPr>
          <w:lang w:eastAsia="zh-CN"/>
        </w:rPr>
        <w:t>…</w:t>
      </w:r>
    </w:p>
    <w:p w14:paraId="6F9F7619" w14:textId="77777777" w:rsidR="007F5B8B" w:rsidRPr="00D70946" w:rsidRDefault="007F5B8B" w:rsidP="009D4432">
      <w:pPr>
        <w:rPr>
          <w:rFonts w:eastAsia="Batang"/>
        </w:rPr>
      </w:pPr>
      <w:r w:rsidRPr="00D70946">
        <w:rPr>
          <w:rFonts w:eastAsia="Batang"/>
        </w:rPr>
        <w:t>1&gt;</w:t>
      </w:r>
      <w:r w:rsidRPr="00D70946">
        <w:rPr>
          <w:rFonts w:eastAsia="Batang"/>
        </w:rPr>
        <w:tab/>
        <w:t>if the received sl-MeasConfig includes the sl-ReportConfigToAddModList in the RRCReconfigurationSidelink:</w:t>
      </w:r>
    </w:p>
    <w:p w14:paraId="538287A1" w14:textId="77777777" w:rsidR="007F5B8B" w:rsidRPr="00D70946" w:rsidRDefault="007F5B8B" w:rsidP="009D4432">
      <w:pPr>
        <w:rPr>
          <w:rFonts w:eastAsia="Batang"/>
        </w:rPr>
      </w:pPr>
      <w:r w:rsidRPr="00D70946">
        <w:rPr>
          <w:rFonts w:eastAsia="Batang"/>
        </w:rPr>
        <w:t>2&gt;</w:t>
      </w:r>
      <w:r w:rsidRPr="00D70946">
        <w:rPr>
          <w:rFonts w:eastAsia="Batang"/>
        </w:rPr>
        <w:tab/>
        <w:t>perform the sidelink reporting configuration addition/modification procedure as specified in 5.8.10.2.7;</w:t>
      </w:r>
    </w:p>
    <w:p w14:paraId="519A10B7" w14:textId="77777777" w:rsidR="007F5B8B" w:rsidRPr="00D70946" w:rsidRDefault="007F5B8B" w:rsidP="009D4432">
      <w:pPr>
        <w:rPr>
          <w:rFonts w:eastAsia="Batang"/>
        </w:rPr>
      </w:pPr>
      <w:r w:rsidRPr="00D70946">
        <w:rPr>
          <w:rFonts w:eastAsia="Batang"/>
        </w:rPr>
        <w:t>1&gt;</w:t>
      </w:r>
      <w:r w:rsidRPr="00D70946">
        <w:rPr>
          <w:rFonts w:eastAsia="Batang"/>
        </w:rPr>
        <w:tab/>
        <w:t>if the received sl-MeasConfig includes the sl-QuantityConfig in the RRCReconfigurationSidelink:</w:t>
      </w:r>
    </w:p>
    <w:p w14:paraId="1E802588" w14:textId="77777777" w:rsidR="007F5B8B" w:rsidRPr="00D70946" w:rsidRDefault="007F5B8B" w:rsidP="009D4432">
      <w:pPr>
        <w:rPr>
          <w:rFonts w:eastAsia="Batang"/>
        </w:rPr>
      </w:pPr>
      <w:r w:rsidRPr="00D70946">
        <w:rPr>
          <w:rFonts w:eastAsia="Batang"/>
        </w:rPr>
        <w:t>2&gt;</w:t>
      </w:r>
      <w:r w:rsidRPr="00D70946">
        <w:rPr>
          <w:rFonts w:eastAsia="Batang"/>
        </w:rPr>
        <w:tab/>
        <w:t>perform the sidelink quantity configuration procedure as specified in 5.8.10.2.8;</w:t>
      </w:r>
    </w:p>
    <w:p w14:paraId="352C9F35" w14:textId="77777777" w:rsidR="007F5B8B" w:rsidRPr="00D70946" w:rsidRDefault="007F5B8B" w:rsidP="009D4432">
      <w:pPr>
        <w:rPr>
          <w:lang w:eastAsia="zh-CN"/>
        </w:rPr>
      </w:pPr>
      <w:r w:rsidRPr="00D70946">
        <w:rPr>
          <w:lang w:eastAsia="zh-CN"/>
        </w:rPr>
        <w:t>…</w:t>
      </w:r>
    </w:p>
    <w:p w14:paraId="0BE49511" w14:textId="77777777" w:rsidR="007F5B8B" w:rsidRPr="00D70946" w:rsidRDefault="007F5B8B" w:rsidP="009D4432">
      <w:pPr>
        <w:rPr>
          <w:rFonts w:eastAsia="Batang"/>
        </w:rPr>
      </w:pPr>
      <w:r w:rsidRPr="00D70946">
        <w:rPr>
          <w:rFonts w:eastAsia="Batang"/>
        </w:rPr>
        <w:t>1&gt;</w:t>
      </w:r>
      <w:r w:rsidRPr="00D70946">
        <w:rPr>
          <w:rFonts w:eastAsia="Batang"/>
        </w:rPr>
        <w:tab/>
        <w:t>if the received sl-MeasConfig includes the sl-MeasIdToAddModList in the RRCReconfigurationSidelink:</w:t>
      </w:r>
    </w:p>
    <w:p w14:paraId="5B37545D" w14:textId="77777777" w:rsidR="007F5B8B" w:rsidRPr="00D70946" w:rsidRDefault="007F5B8B" w:rsidP="009D4432">
      <w:pPr>
        <w:rPr>
          <w:rFonts w:eastAsia="Batang"/>
        </w:rPr>
      </w:pPr>
      <w:r w:rsidRPr="00D70946">
        <w:rPr>
          <w:rFonts w:eastAsia="Batang"/>
        </w:rPr>
        <w:t>2&gt;</w:t>
      </w:r>
      <w:r w:rsidRPr="00D70946">
        <w:rPr>
          <w:rFonts w:eastAsia="Batang"/>
        </w:rPr>
        <w:tab/>
        <w:t>perform the sidelink measurement identity addition/modification procedure as specified in 5.8.10.2.3;</w:t>
      </w:r>
    </w:p>
    <w:p w14:paraId="74AC4D8C" w14:textId="77777777" w:rsidR="007F5B8B" w:rsidRPr="00D70946" w:rsidRDefault="007F5B8B" w:rsidP="009D4432">
      <w:pPr>
        <w:rPr>
          <w:lang w:eastAsia="zh-CN"/>
        </w:rPr>
      </w:pPr>
      <w:r w:rsidRPr="00D70946">
        <w:t>[TS 38.331, subclause 5.8.10.</w:t>
      </w:r>
      <w:r w:rsidRPr="00D70946">
        <w:rPr>
          <w:lang w:eastAsia="zh-CN"/>
        </w:rPr>
        <w:t>2.5</w:t>
      </w:r>
      <w:r w:rsidRPr="00D70946">
        <w:t>]</w:t>
      </w:r>
    </w:p>
    <w:p w14:paraId="1127E4EE" w14:textId="77777777" w:rsidR="007F5B8B" w:rsidRPr="00D70946" w:rsidRDefault="007F5B8B" w:rsidP="009D4432">
      <w:r w:rsidRPr="00D70946">
        <w:t>The UE shall:</w:t>
      </w:r>
    </w:p>
    <w:p w14:paraId="428635AF" w14:textId="77777777" w:rsidR="007F5B8B" w:rsidRPr="00D70946" w:rsidRDefault="007F5B8B" w:rsidP="009D4432">
      <w:pPr>
        <w:rPr>
          <w:rFonts w:eastAsia="Batang"/>
        </w:rPr>
      </w:pPr>
      <w:r w:rsidRPr="00D70946">
        <w:rPr>
          <w:rFonts w:eastAsia="Batang"/>
        </w:rPr>
        <w:t>1&gt;</w:t>
      </w:r>
      <w:r w:rsidRPr="00D70946">
        <w:rPr>
          <w:rFonts w:eastAsia="Batang"/>
        </w:rPr>
        <w:tab/>
        <w:t>for each sl-MeasObjectId included in the received sl-MeasObjectToAddModList:</w:t>
      </w:r>
    </w:p>
    <w:p w14:paraId="31C64F65" w14:textId="77777777" w:rsidR="007F5B8B" w:rsidRPr="00D70946" w:rsidRDefault="007F5B8B" w:rsidP="009D4432">
      <w:pPr>
        <w:rPr>
          <w:rFonts w:eastAsia="Batang"/>
        </w:rPr>
      </w:pPr>
      <w:r w:rsidRPr="00D70946">
        <w:rPr>
          <w:rFonts w:eastAsia="Batang"/>
        </w:rPr>
        <w:t>2&gt;</w:t>
      </w:r>
      <w:r w:rsidRPr="00D70946">
        <w:rPr>
          <w:rFonts w:eastAsia="Batang"/>
        </w:rPr>
        <w:tab/>
        <w:t xml:space="preserve">if an entry with the matching </w:t>
      </w:r>
      <w:r w:rsidRPr="00D70946">
        <w:rPr>
          <w:rFonts w:eastAsia="Batang"/>
          <w:i/>
        </w:rPr>
        <w:t>sl-MeasObjectId</w:t>
      </w:r>
      <w:r w:rsidRPr="00D70946">
        <w:rPr>
          <w:rFonts w:eastAsia="Batang"/>
        </w:rPr>
        <w:t xml:space="preserve"> exists in the </w:t>
      </w:r>
      <w:r w:rsidRPr="00D70946">
        <w:rPr>
          <w:rFonts w:eastAsia="Batang"/>
          <w:i/>
        </w:rPr>
        <w:t>sl-MeasObjectList</w:t>
      </w:r>
      <w:r w:rsidRPr="00D70946">
        <w:rPr>
          <w:rFonts w:eastAsia="Batang"/>
        </w:rPr>
        <w:t xml:space="preserve"> within the </w:t>
      </w:r>
      <w:r w:rsidRPr="00D70946">
        <w:rPr>
          <w:rFonts w:eastAsia="Batang"/>
          <w:i/>
        </w:rPr>
        <w:t>VarMeasConfigSL</w:t>
      </w:r>
      <w:r w:rsidRPr="00D70946">
        <w:rPr>
          <w:rFonts w:eastAsia="Batang"/>
        </w:rPr>
        <w:t>, for this entry:</w:t>
      </w:r>
    </w:p>
    <w:p w14:paraId="1FE0A0D9" w14:textId="77777777" w:rsidR="007F5B8B" w:rsidRPr="00D70946" w:rsidRDefault="007F5B8B" w:rsidP="009D4432">
      <w:pPr>
        <w:rPr>
          <w:rFonts w:eastAsia="Batang"/>
        </w:rPr>
      </w:pPr>
      <w:r w:rsidRPr="00D70946">
        <w:rPr>
          <w:rFonts w:eastAsia="Batang"/>
        </w:rPr>
        <w:t>3&gt;</w:t>
      </w:r>
      <w:r w:rsidRPr="00D70946">
        <w:rPr>
          <w:rFonts w:eastAsia="Batang"/>
        </w:rPr>
        <w:tab/>
        <w:t xml:space="preserve">for each </w:t>
      </w:r>
      <w:r w:rsidRPr="00D70946">
        <w:rPr>
          <w:rFonts w:eastAsia="Batang"/>
          <w:i/>
          <w:iCs/>
        </w:rPr>
        <w:t>sl-MeasId</w:t>
      </w:r>
      <w:r w:rsidRPr="00D70946">
        <w:rPr>
          <w:rFonts w:eastAsia="Batang"/>
        </w:rPr>
        <w:t xml:space="preserve"> associated with this </w:t>
      </w:r>
      <w:r w:rsidRPr="00D70946">
        <w:rPr>
          <w:rFonts w:eastAsia="Batang"/>
          <w:i/>
          <w:iCs/>
        </w:rPr>
        <w:t>sl-MeasObjectId</w:t>
      </w:r>
      <w:r w:rsidRPr="00D70946">
        <w:rPr>
          <w:rFonts w:eastAsia="Batang"/>
        </w:rPr>
        <w:t xml:space="preserve"> included in the </w:t>
      </w:r>
      <w:r w:rsidRPr="00D70946">
        <w:rPr>
          <w:rFonts w:eastAsia="Batang"/>
          <w:i/>
          <w:iCs/>
        </w:rPr>
        <w:t>sl-MeasIdList</w:t>
      </w:r>
      <w:r w:rsidRPr="00D70946">
        <w:rPr>
          <w:rFonts w:eastAsia="Batang"/>
        </w:rPr>
        <w:t xml:space="preserve"> within the </w:t>
      </w:r>
      <w:r w:rsidRPr="00D70946">
        <w:rPr>
          <w:rFonts w:eastAsia="Batang"/>
          <w:i/>
          <w:iCs/>
        </w:rPr>
        <w:t>VarMeasConfigSL</w:t>
      </w:r>
      <w:r w:rsidRPr="00D70946">
        <w:rPr>
          <w:rFonts w:eastAsia="Batang"/>
        </w:rPr>
        <w:t>, if any:</w:t>
      </w:r>
    </w:p>
    <w:p w14:paraId="07875F6E" w14:textId="77777777" w:rsidR="007F5B8B" w:rsidRPr="00D70946" w:rsidRDefault="007F5B8B" w:rsidP="009D4432">
      <w:pPr>
        <w:rPr>
          <w:rFonts w:eastAsia="Batang"/>
        </w:rPr>
      </w:pPr>
      <w:r w:rsidRPr="00D70946">
        <w:rPr>
          <w:rFonts w:eastAsia="Batang"/>
        </w:rPr>
        <w:t>4&gt;</w:t>
      </w:r>
      <w:r w:rsidRPr="00D70946">
        <w:rPr>
          <w:rFonts w:eastAsia="Batang"/>
        </w:rPr>
        <w:tab/>
        <w:t xml:space="preserve">remove the measurement reporting entry for this </w:t>
      </w:r>
      <w:r w:rsidRPr="00D70946">
        <w:rPr>
          <w:rFonts w:eastAsia="Batang"/>
          <w:i/>
          <w:iCs/>
        </w:rPr>
        <w:t>sl-MeasId</w:t>
      </w:r>
      <w:r w:rsidRPr="00D70946">
        <w:rPr>
          <w:rFonts w:eastAsia="Batang"/>
        </w:rPr>
        <w:t xml:space="preserve"> from the </w:t>
      </w:r>
      <w:r w:rsidRPr="00D70946">
        <w:rPr>
          <w:rFonts w:eastAsia="Batang"/>
          <w:i/>
          <w:iCs/>
        </w:rPr>
        <w:t>VarMeasReportListSL</w:t>
      </w:r>
      <w:r w:rsidRPr="00D70946">
        <w:rPr>
          <w:rFonts w:eastAsia="Batang"/>
        </w:rPr>
        <w:t>, if included;</w:t>
      </w:r>
    </w:p>
    <w:p w14:paraId="6F64B415" w14:textId="77777777" w:rsidR="007F5B8B" w:rsidRPr="00D70946" w:rsidRDefault="007F5B8B" w:rsidP="009D4432">
      <w:pPr>
        <w:rPr>
          <w:rFonts w:eastAsia="Batang"/>
        </w:rPr>
      </w:pPr>
      <w:r w:rsidRPr="00D70946">
        <w:rPr>
          <w:rFonts w:eastAsia="Batang"/>
        </w:rPr>
        <w:t>4&gt;</w:t>
      </w:r>
      <w:r w:rsidRPr="00D70946">
        <w:rPr>
          <w:rFonts w:eastAsia="Batang"/>
        </w:rPr>
        <w:tab/>
        <w:t xml:space="preserve">stop the periodical reporting timer and reset the associated information (e.g. </w:t>
      </w:r>
      <w:r w:rsidRPr="00D70946">
        <w:rPr>
          <w:rFonts w:eastAsia="Batang"/>
          <w:i/>
          <w:iCs/>
        </w:rPr>
        <w:t>sl-TimeToTrigger</w:t>
      </w:r>
      <w:r w:rsidRPr="00D70946">
        <w:rPr>
          <w:rFonts w:eastAsia="Batang"/>
        </w:rPr>
        <w:t xml:space="preserve">) for this </w:t>
      </w:r>
      <w:r w:rsidRPr="00D70946">
        <w:rPr>
          <w:rFonts w:eastAsia="Batang"/>
          <w:i/>
          <w:iCs/>
        </w:rPr>
        <w:t>sl-MeasId</w:t>
      </w:r>
      <w:r w:rsidRPr="00D70946">
        <w:rPr>
          <w:rFonts w:eastAsia="Batang"/>
        </w:rPr>
        <w:t>;</w:t>
      </w:r>
    </w:p>
    <w:p w14:paraId="055D8185" w14:textId="77777777" w:rsidR="007F5B8B" w:rsidRPr="00D70946" w:rsidRDefault="007F5B8B" w:rsidP="009D4432">
      <w:pPr>
        <w:rPr>
          <w:rFonts w:eastAsia="Batang"/>
        </w:rPr>
      </w:pPr>
      <w:r w:rsidRPr="00D70946">
        <w:rPr>
          <w:rFonts w:eastAsia="Batang"/>
        </w:rPr>
        <w:t>3&gt;</w:t>
      </w:r>
      <w:r w:rsidRPr="00D70946">
        <w:rPr>
          <w:rFonts w:eastAsia="Batang"/>
        </w:rPr>
        <w:tab/>
        <w:t xml:space="preserve">reconfigure the entry with the value received for this </w:t>
      </w:r>
      <w:r w:rsidRPr="00D70946">
        <w:rPr>
          <w:rFonts w:eastAsia="Batang"/>
          <w:i/>
        </w:rPr>
        <w:t>sl-MeasObject</w:t>
      </w:r>
      <w:r w:rsidRPr="00D70946">
        <w:rPr>
          <w:rFonts w:eastAsia="Batang"/>
        </w:rPr>
        <w:t>;</w:t>
      </w:r>
    </w:p>
    <w:p w14:paraId="6F3E7067" w14:textId="77777777" w:rsidR="007F5B8B" w:rsidRPr="00D70946" w:rsidRDefault="007F5B8B" w:rsidP="009D4432">
      <w:pPr>
        <w:rPr>
          <w:rFonts w:eastAsia="Batang"/>
        </w:rPr>
      </w:pPr>
      <w:r w:rsidRPr="00D70946">
        <w:rPr>
          <w:rFonts w:eastAsia="Batang"/>
        </w:rPr>
        <w:t>2&gt;</w:t>
      </w:r>
      <w:r w:rsidRPr="00D70946">
        <w:rPr>
          <w:rFonts w:eastAsia="Batang"/>
        </w:rPr>
        <w:tab/>
        <w:t>else:</w:t>
      </w:r>
    </w:p>
    <w:p w14:paraId="496B1C40" w14:textId="77777777" w:rsidR="007F5B8B" w:rsidRPr="00D70946" w:rsidRDefault="007F5B8B" w:rsidP="009D4432">
      <w:pPr>
        <w:rPr>
          <w:rFonts w:eastAsia="Batang"/>
        </w:rPr>
      </w:pPr>
      <w:r w:rsidRPr="00D70946">
        <w:rPr>
          <w:rFonts w:eastAsia="Batang"/>
        </w:rPr>
        <w:t>3&gt;</w:t>
      </w:r>
      <w:r w:rsidRPr="00D70946">
        <w:rPr>
          <w:rFonts w:eastAsia="Batang"/>
        </w:rPr>
        <w:tab/>
        <w:t xml:space="preserve">add a new entry for the received </w:t>
      </w:r>
      <w:r w:rsidRPr="00D70946">
        <w:rPr>
          <w:rFonts w:eastAsia="Batang"/>
          <w:i/>
        </w:rPr>
        <w:t>sl-MeasObject</w:t>
      </w:r>
      <w:r w:rsidRPr="00D70946">
        <w:rPr>
          <w:rFonts w:eastAsia="Batang"/>
        </w:rPr>
        <w:t xml:space="preserve"> to the </w:t>
      </w:r>
      <w:r w:rsidRPr="00D70946">
        <w:rPr>
          <w:rFonts w:eastAsia="Batang"/>
          <w:i/>
        </w:rPr>
        <w:t>sl-MeasObjectList</w:t>
      </w:r>
      <w:r w:rsidRPr="00D70946">
        <w:rPr>
          <w:rFonts w:eastAsia="Batang"/>
        </w:rPr>
        <w:t xml:space="preserve"> within </w:t>
      </w:r>
      <w:r w:rsidRPr="00D70946">
        <w:rPr>
          <w:rFonts w:eastAsia="Batang"/>
          <w:i/>
        </w:rPr>
        <w:t>VarMeasConfigSL</w:t>
      </w:r>
      <w:r w:rsidRPr="00D70946">
        <w:rPr>
          <w:rFonts w:eastAsia="Batang"/>
        </w:rPr>
        <w:t>.</w:t>
      </w:r>
    </w:p>
    <w:p w14:paraId="2D278E68" w14:textId="77777777" w:rsidR="007F5B8B" w:rsidRPr="00D70946" w:rsidRDefault="007F5B8B" w:rsidP="009D4432">
      <w:pPr>
        <w:rPr>
          <w:lang w:eastAsia="zh-CN"/>
        </w:rPr>
      </w:pPr>
      <w:r w:rsidRPr="00D70946">
        <w:t>[TS 38.331, subclause 5.8.10.</w:t>
      </w:r>
      <w:r w:rsidRPr="00D70946">
        <w:rPr>
          <w:lang w:eastAsia="zh-CN"/>
        </w:rPr>
        <w:t>2.7</w:t>
      </w:r>
      <w:r w:rsidRPr="00D70946">
        <w:t>]</w:t>
      </w:r>
    </w:p>
    <w:p w14:paraId="618EE660" w14:textId="77777777" w:rsidR="007F5B8B" w:rsidRPr="00D70946" w:rsidRDefault="007F5B8B" w:rsidP="009D4432">
      <w:r w:rsidRPr="00D70946">
        <w:t>The UE shall:</w:t>
      </w:r>
    </w:p>
    <w:p w14:paraId="4228CC5D" w14:textId="77777777" w:rsidR="007F5B8B" w:rsidRPr="00D70946" w:rsidRDefault="007F5B8B" w:rsidP="009D4432">
      <w:pPr>
        <w:rPr>
          <w:rFonts w:eastAsia="Batang"/>
        </w:rPr>
      </w:pPr>
      <w:r w:rsidRPr="00D70946">
        <w:rPr>
          <w:rFonts w:eastAsia="Batang"/>
        </w:rPr>
        <w:t>1&gt;</w:t>
      </w:r>
      <w:r w:rsidRPr="00D70946">
        <w:rPr>
          <w:rFonts w:eastAsia="Batang"/>
        </w:rPr>
        <w:tab/>
        <w:t>for each sl-ReportConfigId included in the received sl-ReportConfigToAddModList:</w:t>
      </w:r>
    </w:p>
    <w:p w14:paraId="3234DD4F" w14:textId="77777777" w:rsidR="007F5B8B" w:rsidRPr="00D70946" w:rsidRDefault="007F5B8B" w:rsidP="009D4432">
      <w:pPr>
        <w:rPr>
          <w:rFonts w:eastAsia="Batang"/>
        </w:rPr>
      </w:pPr>
      <w:r w:rsidRPr="00D70946">
        <w:rPr>
          <w:rFonts w:eastAsia="Batang"/>
        </w:rPr>
        <w:t>2&gt;</w:t>
      </w:r>
      <w:r w:rsidRPr="00D70946">
        <w:rPr>
          <w:rFonts w:eastAsia="Batang"/>
        </w:rPr>
        <w:tab/>
        <w:t xml:space="preserve">if an entry with the matching </w:t>
      </w:r>
      <w:r w:rsidRPr="00D70946">
        <w:rPr>
          <w:rFonts w:eastAsia="Batang"/>
          <w:i/>
        </w:rPr>
        <w:t>sl-ReportConfigId</w:t>
      </w:r>
      <w:r w:rsidRPr="00D70946">
        <w:rPr>
          <w:rFonts w:eastAsia="Batang"/>
        </w:rPr>
        <w:t xml:space="preserve"> exists in the </w:t>
      </w:r>
      <w:r w:rsidRPr="00D70946">
        <w:rPr>
          <w:rFonts w:eastAsia="Batang"/>
          <w:i/>
        </w:rPr>
        <w:t>sl-ReportConfigList</w:t>
      </w:r>
      <w:r w:rsidRPr="00D70946">
        <w:rPr>
          <w:rFonts w:eastAsia="Batang"/>
        </w:rPr>
        <w:t xml:space="preserve"> within the </w:t>
      </w:r>
      <w:r w:rsidRPr="00D70946">
        <w:rPr>
          <w:rFonts w:eastAsia="Batang"/>
          <w:i/>
        </w:rPr>
        <w:t>VarMeasConfigSL</w:t>
      </w:r>
      <w:r w:rsidRPr="00D70946">
        <w:rPr>
          <w:rFonts w:eastAsia="Batang"/>
        </w:rPr>
        <w:t>, for this entry:</w:t>
      </w:r>
    </w:p>
    <w:p w14:paraId="311AEB27" w14:textId="77777777" w:rsidR="007F5B8B" w:rsidRPr="00D70946" w:rsidRDefault="007F5B8B" w:rsidP="009D4432">
      <w:pPr>
        <w:rPr>
          <w:rFonts w:eastAsia="Batang"/>
        </w:rPr>
      </w:pPr>
      <w:r w:rsidRPr="00D70946">
        <w:rPr>
          <w:rFonts w:eastAsia="Batang"/>
        </w:rPr>
        <w:t>3&gt;</w:t>
      </w:r>
      <w:r w:rsidRPr="00D70946">
        <w:rPr>
          <w:rFonts w:eastAsia="Batang"/>
        </w:rPr>
        <w:tab/>
        <w:t xml:space="preserve">reconfigure the entry with the value received for this </w:t>
      </w:r>
      <w:r w:rsidRPr="00D70946">
        <w:rPr>
          <w:rFonts w:eastAsia="Batang"/>
          <w:i/>
        </w:rPr>
        <w:t>sl-ReportConfig</w:t>
      </w:r>
      <w:r w:rsidRPr="00D70946">
        <w:rPr>
          <w:rFonts w:eastAsia="Batang"/>
        </w:rPr>
        <w:t>;</w:t>
      </w:r>
    </w:p>
    <w:p w14:paraId="70BC0DA2" w14:textId="77777777" w:rsidR="007F5B8B" w:rsidRPr="00D70946" w:rsidRDefault="007F5B8B" w:rsidP="009D4432">
      <w:pPr>
        <w:rPr>
          <w:rFonts w:eastAsia="Batang"/>
        </w:rPr>
      </w:pPr>
      <w:r w:rsidRPr="00D70946">
        <w:rPr>
          <w:rFonts w:eastAsia="Batang"/>
        </w:rPr>
        <w:t>3&gt;</w:t>
      </w:r>
      <w:r w:rsidRPr="00D70946">
        <w:rPr>
          <w:rFonts w:eastAsia="Batang"/>
        </w:rPr>
        <w:tab/>
        <w:t xml:space="preserve">for each </w:t>
      </w:r>
      <w:r w:rsidRPr="00D70946">
        <w:rPr>
          <w:rFonts w:eastAsia="Batang"/>
          <w:i/>
        </w:rPr>
        <w:t>sl-MeasId</w:t>
      </w:r>
      <w:r w:rsidRPr="00D70946">
        <w:rPr>
          <w:rFonts w:eastAsia="Batang"/>
        </w:rPr>
        <w:t xml:space="preserve"> associated with this </w:t>
      </w:r>
      <w:r w:rsidRPr="00D70946">
        <w:rPr>
          <w:rFonts w:eastAsia="Batang"/>
          <w:i/>
        </w:rPr>
        <w:t>sl-ReportConfigId</w:t>
      </w:r>
      <w:r w:rsidRPr="00D70946">
        <w:rPr>
          <w:rFonts w:eastAsia="Batang"/>
        </w:rPr>
        <w:t xml:space="preserve"> included in the </w:t>
      </w:r>
      <w:r w:rsidRPr="00D70946">
        <w:rPr>
          <w:rFonts w:eastAsia="Batang"/>
          <w:i/>
        </w:rPr>
        <w:t>sl-MeasIdList</w:t>
      </w:r>
      <w:r w:rsidRPr="00D70946">
        <w:rPr>
          <w:rFonts w:eastAsia="Batang"/>
        </w:rPr>
        <w:t xml:space="preserve"> within the </w:t>
      </w:r>
      <w:r w:rsidRPr="00D70946">
        <w:rPr>
          <w:rFonts w:eastAsia="Batang"/>
          <w:i/>
        </w:rPr>
        <w:t>VarMeasConfigSL</w:t>
      </w:r>
      <w:r w:rsidRPr="00D70946">
        <w:rPr>
          <w:rFonts w:eastAsia="Batang"/>
        </w:rPr>
        <w:t>, if any:</w:t>
      </w:r>
    </w:p>
    <w:p w14:paraId="7963F137" w14:textId="77777777" w:rsidR="007F5B8B" w:rsidRPr="00D70946" w:rsidRDefault="007F5B8B" w:rsidP="009D4432">
      <w:pPr>
        <w:rPr>
          <w:rFonts w:eastAsia="Batang"/>
        </w:rPr>
      </w:pPr>
      <w:r w:rsidRPr="00D70946">
        <w:rPr>
          <w:rFonts w:eastAsia="Batang"/>
        </w:rPr>
        <w:t>4&gt;</w:t>
      </w:r>
      <w:r w:rsidRPr="00D70946">
        <w:rPr>
          <w:rFonts w:eastAsia="Batang"/>
        </w:rPr>
        <w:tab/>
        <w:t xml:space="preserve">remove the measurement reporting entry for this </w:t>
      </w:r>
      <w:r w:rsidRPr="00D70946">
        <w:rPr>
          <w:rFonts w:eastAsia="Batang"/>
          <w:i/>
        </w:rPr>
        <w:t>sl-MeasId</w:t>
      </w:r>
      <w:r w:rsidRPr="00D70946">
        <w:rPr>
          <w:rFonts w:eastAsia="Batang"/>
        </w:rPr>
        <w:t xml:space="preserve"> from the </w:t>
      </w:r>
      <w:r w:rsidRPr="00D70946">
        <w:rPr>
          <w:rFonts w:eastAsia="Batang"/>
          <w:i/>
        </w:rPr>
        <w:t>VarMeasReportListSL</w:t>
      </w:r>
      <w:r w:rsidRPr="00D70946">
        <w:rPr>
          <w:rFonts w:eastAsia="Batang"/>
        </w:rPr>
        <w:t>, if included;</w:t>
      </w:r>
    </w:p>
    <w:p w14:paraId="0A29C471" w14:textId="77777777" w:rsidR="007F5B8B" w:rsidRPr="00D70946" w:rsidRDefault="007F5B8B" w:rsidP="009D4432">
      <w:pPr>
        <w:rPr>
          <w:rFonts w:eastAsia="Batang"/>
        </w:rPr>
      </w:pPr>
      <w:r w:rsidRPr="00D70946">
        <w:rPr>
          <w:rFonts w:eastAsia="Batang"/>
        </w:rPr>
        <w:t>4&gt;</w:t>
      </w:r>
      <w:r w:rsidRPr="00D70946">
        <w:rPr>
          <w:rFonts w:eastAsia="Batang"/>
        </w:rPr>
        <w:tab/>
        <w:t xml:space="preserve">stop the periodical reporting timer and reset the associated information (e.g. </w:t>
      </w:r>
      <w:r w:rsidRPr="00D70946">
        <w:rPr>
          <w:rFonts w:eastAsia="Batang"/>
          <w:i/>
        </w:rPr>
        <w:t>sl-TimeToTrigger</w:t>
      </w:r>
      <w:r w:rsidRPr="00D70946">
        <w:rPr>
          <w:rFonts w:eastAsia="Batang"/>
        </w:rPr>
        <w:t xml:space="preserve">) for this </w:t>
      </w:r>
      <w:r w:rsidRPr="00D70946">
        <w:rPr>
          <w:rFonts w:eastAsia="Batang"/>
          <w:i/>
        </w:rPr>
        <w:t>sl-MeasId</w:t>
      </w:r>
      <w:r w:rsidRPr="00D70946">
        <w:rPr>
          <w:rFonts w:eastAsia="Batang"/>
        </w:rPr>
        <w:t>;</w:t>
      </w:r>
    </w:p>
    <w:p w14:paraId="7F61E775" w14:textId="77777777" w:rsidR="007F5B8B" w:rsidRPr="00D70946" w:rsidRDefault="007F5B8B" w:rsidP="009D4432">
      <w:pPr>
        <w:rPr>
          <w:rFonts w:eastAsia="Batang"/>
        </w:rPr>
      </w:pPr>
      <w:r w:rsidRPr="00D70946">
        <w:rPr>
          <w:rFonts w:eastAsia="Batang"/>
        </w:rPr>
        <w:t>2&gt;</w:t>
      </w:r>
      <w:r w:rsidRPr="00D70946">
        <w:rPr>
          <w:rFonts w:eastAsia="Batang"/>
        </w:rPr>
        <w:tab/>
        <w:t>else:</w:t>
      </w:r>
    </w:p>
    <w:p w14:paraId="69F96D7C" w14:textId="77777777" w:rsidR="007F5B8B" w:rsidRPr="00D70946" w:rsidRDefault="007F5B8B" w:rsidP="009D4432">
      <w:pPr>
        <w:rPr>
          <w:lang w:eastAsia="zh-CN"/>
        </w:rPr>
      </w:pPr>
      <w:r w:rsidRPr="00D70946">
        <w:rPr>
          <w:rFonts w:eastAsia="Batang"/>
        </w:rPr>
        <w:t>3&gt;</w:t>
      </w:r>
      <w:r w:rsidRPr="00D70946">
        <w:rPr>
          <w:rFonts w:eastAsia="Batang"/>
        </w:rPr>
        <w:tab/>
        <w:t xml:space="preserve">add a new entry for the received </w:t>
      </w:r>
      <w:r w:rsidRPr="00D70946">
        <w:rPr>
          <w:rFonts w:eastAsia="Batang"/>
          <w:i/>
        </w:rPr>
        <w:t>sl-ReportConfig</w:t>
      </w:r>
      <w:r w:rsidRPr="00D70946">
        <w:rPr>
          <w:rFonts w:eastAsia="Batang"/>
        </w:rPr>
        <w:t xml:space="preserve"> to the </w:t>
      </w:r>
      <w:r w:rsidRPr="00D70946">
        <w:rPr>
          <w:rFonts w:eastAsia="Batang"/>
          <w:i/>
        </w:rPr>
        <w:t>sl-ReportConfigList</w:t>
      </w:r>
      <w:r w:rsidRPr="00D70946">
        <w:rPr>
          <w:rFonts w:eastAsia="Batang"/>
        </w:rPr>
        <w:t xml:space="preserve"> within the </w:t>
      </w:r>
      <w:r w:rsidRPr="00D70946">
        <w:rPr>
          <w:rFonts w:eastAsia="Batang"/>
          <w:i/>
        </w:rPr>
        <w:t>VarMeasConfigSL</w:t>
      </w:r>
      <w:r w:rsidRPr="00D70946">
        <w:rPr>
          <w:rFonts w:eastAsia="Batang"/>
        </w:rPr>
        <w:t>.</w:t>
      </w:r>
    </w:p>
    <w:p w14:paraId="20EA2329" w14:textId="77777777" w:rsidR="007F5B8B" w:rsidRPr="00D70946" w:rsidRDefault="007F5B8B" w:rsidP="009D4432">
      <w:pPr>
        <w:rPr>
          <w:lang w:eastAsia="zh-CN"/>
        </w:rPr>
      </w:pPr>
      <w:r w:rsidRPr="00D70946">
        <w:t>[TS 38.331, subclause 5.8.10.3</w:t>
      </w:r>
      <w:r w:rsidRPr="00D70946">
        <w:rPr>
          <w:lang w:eastAsia="zh-CN"/>
        </w:rPr>
        <w:t>.1</w:t>
      </w:r>
      <w:r w:rsidRPr="00D70946">
        <w:t>]</w:t>
      </w:r>
    </w:p>
    <w:p w14:paraId="5153B210" w14:textId="77777777" w:rsidR="007F5B8B" w:rsidRPr="00D70946" w:rsidRDefault="007F5B8B" w:rsidP="009D4432">
      <w:r w:rsidRPr="00D70946">
        <w:t xml:space="preserve">A UE shall derive NR sidelink measurement results by measuring one or multiple DMRS associated </w:t>
      </w:r>
      <w:r w:rsidRPr="00D70946">
        <w:rPr>
          <w:lang w:eastAsia="zh-CN"/>
        </w:rPr>
        <w:t xml:space="preserve">per PC5-RRC connection </w:t>
      </w:r>
      <w:r w:rsidRPr="00D70946">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2E2E54F" w14:textId="77777777" w:rsidR="007F5B8B" w:rsidRPr="00D70946" w:rsidRDefault="007F5B8B" w:rsidP="009D4432">
      <w:pPr>
        <w:rPr>
          <w:lang w:eastAsia="zh-CN"/>
        </w:rPr>
      </w:pPr>
      <w:r w:rsidRPr="00D70946">
        <w:rPr>
          <w:lang w:eastAsia="zh-CN"/>
        </w:rPr>
        <w:t>The UE shall:</w:t>
      </w:r>
    </w:p>
    <w:p w14:paraId="2583C4D8" w14:textId="77777777" w:rsidR="007F5B8B" w:rsidRPr="00D70946" w:rsidRDefault="007F5B8B" w:rsidP="009D4432">
      <w:pPr>
        <w:rPr>
          <w:rFonts w:eastAsia="Batang"/>
        </w:rPr>
      </w:pPr>
      <w:r w:rsidRPr="00D70946">
        <w:rPr>
          <w:rFonts w:eastAsia="Batang"/>
        </w:rPr>
        <w:t>1&gt;</w:t>
      </w:r>
      <w:r w:rsidRPr="00D70946">
        <w:rPr>
          <w:rFonts w:eastAsia="Batang"/>
        </w:rPr>
        <w:tab/>
        <w:t xml:space="preserve">for each </w:t>
      </w:r>
      <w:r w:rsidRPr="00D70946">
        <w:rPr>
          <w:rFonts w:eastAsia="Batang"/>
          <w:i/>
        </w:rPr>
        <w:t>sl-MeasId</w:t>
      </w:r>
      <w:r w:rsidRPr="00D70946">
        <w:rPr>
          <w:rFonts w:eastAsia="Batang"/>
        </w:rPr>
        <w:t xml:space="preserve"> included in the </w:t>
      </w:r>
      <w:r w:rsidRPr="00D70946">
        <w:rPr>
          <w:rFonts w:eastAsia="Batang"/>
          <w:i/>
        </w:rPr>
        <w:t>sl-MeasIdList</w:t>
      </w:r>
      <w:r w:rsidRPr="00D70946">
        <w:rPr>
          <w:rFonts w:eastAsia="Batang"/>
        </w:rPr>
        <w:t xml:space="preserve"> within </w:t>
      </w:r>
      <w:r w:rsidRPr="00D70946">
        <w:rPr>
          <w:rFonts w:eastAsia="Batang"/>
          <w:i/>
        </w:rPr>
        <w:t>VarMeasConfigSL</w:t>
      </w:r>
      <w:r w:rsidRPr="00D70946">
        <w:rPr>
          <w:rFonts w:eastAsia="Batang"/>
        </w:rPr>
        <w:t>:</w:t>
      </w:r>
    </w:p>
    <w:p w14:paraId="4B234E56" w14:textId="77777777" w:rsidR="007F5B8B" w:rsidRPr="00D70946" w:rsidRDefault="007F5B8B" w:rsidP="009D4432">
      <w:pPr>
        <w:rPr>
          <w:rFonts w:eastAsia="Batang"/>
        </w:rPr>
      </w:pPr>
      <w:r w:rsidRPr="00D70946">
        <w:rPr>
          <w:rFonts w:eastAsia="Batang"/>
        </w:rPr>
        <w:t>2&gt;</w:t>
      </w:r>
      <w:r w:rsidRPr="00D70946">
        <w:rPr>
          <w:rFonts w:eastAsia="Batang"/>
        </w:rPr>
        <w:tab/>
        <w:t xml:space="preserve">if the </w:t>
      </w:r>
      <w:r w:rsidRPr="00D70946">
        <w:rPr>
          <w:rFonts w:eastAsia="Batang"/>
          <w:i/>
        </w:rPr>
        <w:t>sl-MeasObject</w:t>
      </w:r>
      <w:r w:rsidRPr="00D70946">
        <w:rPr>
          <w:rFonts w:eastAsia="Batang"/>
        </w:rPr>
        <w:t xml:space="preserve"> is associated to NR sidelink and the </w:t>
      </w:r>
      <w:r w:rsidRPr="00D70946">
        <w:rPr>
          <w:rFonts w:eastAsia="Batang"/>
          <w:i/>
        </w:rPr>
        <w:t>sl-RS-Type</w:t>
      </w:r>
      <w:r w:rsidRPr="00D70946">
        <w:rPr>
          <w:rFonts w:eastAsia="Batang"/>
        </w:rPr>
        <w:t xml:space="preserve"> is set to </w:t>
      </w:r>
      <w:r w:rsidRPr="00D70946">
        <w:rPr>
          <w:rFonts w:eastAsia="Batang"/>
          <w:i/>
        </w:rPr>
        <w:t>dmrs</w:t>
      </w:r>
      <w:r w:rsidRPr="00D70946">
        <w:rPr>
          <w:rFonts w:eastAsia="Batang"/>
        </w:rPr>
        <w:t>:</w:t>
      </w:r>
    </w:p>
    <w:p w14:paraId="2481181A" w14:textId="77777777" w:rsidR="007F5B8B" w:rsidRPr="00D70946" w:rsidRDefault="007F5B8B" w:rsidP="009D4432">
      <w:pPr>
        <w:rPr>
          <w:rFonts w:eastAsia="Batang"/>
        </w:rPr>
      </w:pPr>
      <w:r w:rsidRPr="00D70946">
        <w:rPr>
          <w:rFonts w:eastAsia="Batang"/>
        </w:rPr>
        <w:t>3&gt;</w:t>
      </w:r>
      <w:r w:rsidRPr="00D70946">
        <w:rPr>
          <w:rFonts w:eastAsia="Batang"/>
        </w:rPr>
        <w:tab/>
        <w:t xml:space="preserve">derive the layer 3 filtered NR sidelink measurement result based on DMRS for the trigger quantity and each measurement quantity indicated in </w:t>
      </w:r>
      <w:r w:rsidRPr="00D70946">
        <w:rPr>
          <w:rFonts w:eastAsia="Batang"/>
          <w:i/>
        </w:rPr>
        <w:t>sl-ReportQuantity</w:t>
      </w:r>
      <w:r w:rsidRPr="00D70946">
        <w:rPr>
          <w:rFonts w:eastAsia="Batang"/>
        </w:rPr>
        <w:t xml:space="preserve"> using parameters from the associated </w:t>
      </w:r>
      <w:r w:rsidRPr="00D70946">
        <w:rPr>
          <w:rFonts w:eastAsia="Batang"/>
          <w:i/>
        </w:rPr>
        <w:t>sl-MeasObject</w:t>
      </w:r>
      <w:r w:rsidRPr="00D70946">
        <w:rPr>
          <w:rFonts w:eastAsia="Batang"/>
        </w:rPr>
        <w:t>, as described in 5.8.10.3.2.</w:t>
      </w:r>
    </w:p>
    <w:p w14:paraId="078675A4" w14:textId="77777777" w:rsidR="007F5B8B" w:rsidRPr="00D70946" w:rsidRDefault="007F5B8B" w:rsidP="009D4432">
      <w:pPr>
        <w:rPr>
          <w:lang w:eastAsia="zh-CN"/>
        </w:rPr>
      </w:pPr>
      <w:r w:rsidRPr="00D70946">
        <w:rPr>
          <w:rFonts w:eastAsia="Batang"/>
        </w:rPr>
        <w:t>2&gt;</w:t>
      </w:r>
      <w:r w:rsidRPr="00D70946">
        <w:rPr>
          <w:rFonts w:eastAsia="Batang"/>
        </w:rPr>
        <w:tab/>
        <w:t>perform the evaluation of reporting criteria as specified in 5.8.10.4.</w:t>
      </w:r>
    </w:p>
    <w:p w14:paraId="4C5BC009" w14:textId="797A9850" w:rsidR="007F5B8B" w:rsidRPr="00D70946" w:rsidRDefault="007F5B8B" w:rsidP="009D4432">
      <w:pPr>
        <w:rPr>
          <w:lang w:eastAsia="en-US"/>
        </w:rPr>
      </w:pPr>
      <w:r w:rsidRPr="00D70946">
        <w:t>[TS 38.331, subclause 5.8.</w:t>
      </w:r>
      <w:r w:rsidRPr="00D70946">
        <w:rPr>
          <w:lang w:eastAsia="zh-CN"/>
        </w:rPr>
        <w:t>10</w:t>
      </w:r>
      <w:r w:rsidRPr="00D70946">
        <w:t>.</w:t>
      </w:r>
      <w:r w:rsidRPr="00D70946">
        <w:rPr>
          <w:lang w:eastAsia="zh-CN"/>
        </w:rPr>
        <w:t>4</w:t>
      </w:r>
      <w:r w:rsidRPr="00D70946">
        <w:t>.</w:t>
      </w:r>
      <w:r w:rsidRPr="00D70946">
        <w:rPr>
          <w:lang w:eastAsia="zh-CN"/>
        </w:rPr>
        <w:t>2</w:t>
      </w:r>
      <w:r w:rsidRPr="00D70946">
        <w:t>]</w:t>
      </w:r>
    </w:p>
    <w:p w14:paraId="76E30098" w14:textId="77777777" w:rsidR="007F5B8B" w:rsidRPr="00D70946" w:rsidRDefault="007F5B8B" w:rsidP="009D4432">
      <w:r w:rsidRPr="00D70946">
        <w:t>The UE shall:</w:t>
      </w:r>
    </w:p>
    <w:p w14:paraId="7D9AB390" w14:textId="77777777" w:rsidR="007F5B8B" w:rsidRPr="00D70946" w:rsidRDefault="007F5B8B" w:rsidP="009D4432">
      <w:pPr>
        <w:rPr>
          <w:rFonts w:eastAsia="Batang"/>
        </w:rPr>
      </w:pPr>
      <w:r w:rsidRPr="00D70946">
        <w:rPr>
          <w:rFonts w:eastAsia="Batang"/>
        </w:rPr>
        <w:t>1&gt;</w:t>
      </w:r>
      <w:r w:rsidRPr="00D70946">
        <w:rPr>
          <w:rFonts w:eastAsia="Batang"/>
        </w:rPr>
        <w:tab/>
        <w:t>consider the entering condition for this event to be satisfied when condition S1-1, as specified below, is fulfilled;</w:t>
      </w:r>
    </w:p>
    <w:p w14:paraId="32E78E54" w14:textId="77777777" w:rsidR="007F5B8B" w:rsidRPr="00D70946" w:rsidRDefault="007F5B8B" w:rsidP="009D4432">
      <w:pPr>
        <w:rPr>
          <w:rFonts w:eastAsia="Batang"/>
        </w:rPr>
      </w:pPr>
      <w:r w:rsidRPr="00D70946">
        <w:rPr>
          <w:rFonts w:eastAsia="Batang"/>
        </w:rPr>
        <w:t>1&gt;</w:t>
      </w:r>
      <w:r w:rsidRPr="00D70946">
        <w:rPr>
          <w:rFonts w:eastAsia="Batang"/>
        </w:rPr>
        <w:tab/>
        <w:t>consider the leaving condition for this event to be satisfied when condition S1-2, as specified below, is fulfilled;</w:t>
      </w:r>
    </w:p>
    <w:p w14:paraId="784BFF75" w14:textId="77777777" w:rsidR="007F5B8B" w:rsidRPr="00D70946" w:rsidRDefault="007F5B8B" w:rsidP="009D4432">
      <w:pPr>
        <w:rPr>
          <w:rFonts w:eastAsia="Batang"/>
        </w:rPr>
      </w:pPr>
      <w:r w:rsidRPr="00D70946">
        <w:rPr>
          <w:rFonts w:eastAsia="Batang"/>
        </w:rPr>
        <w:t>1&gt;</w:t>
      </w:r>
      <w:r w:rsidRPr="00D70946">
        <w:rPr>
          <w:rFonts w:eastAsia="Batang"/>
        </w:rPr>
        <w:tab/>
        <w:t xml:space="preserve">for this NR sidelink measurement, consider the NR sidelink frequency corresponding to the associated </w:t>
      </w:r>
      <w:r w:rsidRPr="00D70946">
        <w:rPr>
          <w:rFonts w:eastAsia="Batang"/>
          <w:i/>
        </w:rPr>
        <w:t>sl-MeasObject</w:t>
      </w:r>
      <w:r w:rsidRPr="00D70946">
        <w:rPr>
          <w:rFonts w:eastAsia="Batang"/>
        </w:rPr>
        <w:t xml:space="preserve"> associated with this event.</w:t>
      </w:r>
    </w:p>
    <w:p w14:paraId="16942EA2" w14:textId="77777777" w:rsidR="007F5B8B" w:rsidRPr="00D70946" w:rsidRDefault="007F5B8B" w:rsidP="009D4432">
      <w:pPr>
        <w:rPr>
          <w:rFonts w:eastAsia="Batang"/>
        </w:rPr>
      </w:pPr>
      <w:r w:rsidRPr="00D70946">
        <w:rPr>
          <w:rFonts w:eastAsia="Batang"/>
          <w:lang w:eastAsia="ko-KR"/>
        </w:rPr>
        <w:t>Inequality</w:t>
      </w:r>
      <w:r w:rsidRPr="00D70946">
        <w:rPr>
          <w:rFonts w:eastAsia="Batang"/>
        </w:rPr>
        <w:t xml:space="preserve"> S1-1 (Entering condition)</w:t>
      </w:r>
    </w:p>
    <w:p w14:paraId="4DCDAB88" w14:textId="77777777" w:rsidR="007F5B8B" w:rsidRPr="00D70946" w:rsidRDefault="007F5B8B" w:rsidP="009D4432">
      <w:pPr>
        <w:rPr>
          <w:rFonts w:eastAsia="Batang"/>
        </w:rPr>
      </w:pPr>
      <w:r w:rsidRPr="00D70946">
        <w:rPr>
          <w:rFonts w:eastAsia="Batang"/>
        </w:rPr>
        <w:t>Ms – Hys &gt; Thresh</w:t>
      </w:r>
    </w:p>
    <w:p w14:paraId="663A6076" w14:textId="77777777" w:rsidR="007F5B8B" w:rsidRPr="00D70946" w:rsidRDefault="007F5B8B" w:rsidP="009D4432">
      <w:pPr>
        <w:rPr>
          <w:rFonts w:eastAsia="Batang"/>
        </w:rPr>
      </w:pPr>
      <w:r w:rsidRPr="00D70946">
        <w:rPr>
          <w:rFonts w:eastAsia="Batang"/>
          <w:lang w:eastAsia="ko-KR"/>
        </w:rPr>
        <w:t>Inequality</w:t>
      </w:r>
      <w:r w:rsidRPr="00D70946">
        <w:rPr>
          <w:rFonts w:eastAsia="Batang"/>
        </w:rPr>
        <w:t xml:space="preserve"> S1-2 (Leaving condition)</w:t>
      </w:r>
    </w:p>
    <w:p w14:paraId="689389D3" w14:textId="77777777" w:rsidR="007F5B8B" w:rsidRPr="00D70946" w:rsidRDefault="007F5B8B" w:rsidP="009D4432">
      <w:pPr>
        <w:rPr>
          <w:rFonts w:eastAsia="Batang"/>
        </w:rPr>
      </w:pPr>
      <w:r w:rsidRPr="00D70946">
        <w:rPr>
          <w:rFonts w:eastAsia="Batang"/>
        </w:rPr>
        <w:t>Ms + Hys &lt; Thresh</w:t>
      </w:r>
    </w:p>
    <w:p w14:paraId="7F1B4043" w14:textId="77777777" w:rsidR="007F5B8B" w:rsidRPr="00D70946" w:rsidRDefault="007F5B8B" w:rsidP="009D4432">
      <w:pPr>
        <w:rPr>
          <w:rFonts w:eastAsia="Batang"/>
        </w:rPr>
      </w:pPr>
      <w:r w:rsidRPr="00D70946">
        <w:rPr>
          <w:rFonts w:eastAsia="Batang"/>
        </w:rPr>
        <w:t>The variables in the formula are defined as follows:</w:t>
      </w:r>
    </w:p>
    <w:p w14:paraId="537D37A9" w14:textId="77777777" w:rsidR="007F5B8B" w:rsidRPr="00D70946" w:rsidRDefault="007F5B8B" w:rsidP="009D4432">
      <w:pPr>
        <w:rPr>
          <w:rFonts w:eastAsia="Batang"/>
        </w:rPr>
      </w:pPr>
      <w:r w:rsidRPr="00D70946">
        <w:rPr>
          <w:rFonts w:eastAsia="Batang"/>
          <w:b/>
          <w:i/>
        </w:rPr>
        <w:t xml:space="preserve">Ms </w:t>
      </w:r>
      <w:r w:rsidRPr="00D70946">
        <w:rPr>
          <w:rFonts w:eastAsia="Batang"/>
        </w:rPr>
        <w:t>is the NR sidelink measurement result of the NR sidelink frequency, not taking into account any offsets.</w:t>
      </w:r>
    </w:p>
    <w:p w14:paraId="05CD28D6" w14:textId="77777777" w:rsidR="007F5B8B" w:rsidRPr="00D70946" w:rsidRDefault="007F5B8B" w:rsidP="009D4432">
      <w:pPr>
        <w:rPr>
          <w:rFonts w:eastAsia="Batang"/>
        </w:rPr>
      </w:pPr>
      <w:r w:rsidRPr="00D70946">
        <w:rPr>
          <w:rFonts w:eastAsia="Batang"/>
          <w:b/>
          <w:i/>
        </w:rPr>
        <w:t>Hys</w:t>
      </w:r>
      <w:r w:rsidRPr="00D70946">
        <w:rPr>
          <w:rFonts w:eastAsia="Batang"/>
        </w:rPr>
        <w:t xml:space="preserve"> is the hysteresis parameter for this event (i.e. </w:t>
      </w:r>
      <w:r w:rsidRPr="00D70946">
        <w:rPr>
          <w:rFonts w:eastAsia="Batang"/>
          <w:i/>
        </w:rPr>
        <w:t xml:space="preserve">sl-Hysteresis </w:t>
      </w:r>
      <w:r w:rsidRPr="00D70946">
        <w:rPr>
          <w:rFonts w:eastAsia="Batang"/>
        </w:rPr>
        <w:t xml:space="preserve">as defined within </w:t>
      </w:r>
      <w:r w:rsidRPr="00D70946">
        <w:rPr>
          <w:rFonts w:eastAsia="Batang"/>
          <w:i/>
        </w:rPr>
        <w:t xml:space="preserve">sl-ReportConfig </w:t>
      </w:r>
      <w:r w:rsidRPr="00D70946">
        <w:rPr>
          <w:rFonts w:eastAsia="Batang"/>
        </w:rPr>
        <w:t>for this event).</w:t>
      </w:r>
    </w:p>
    <w:p w14:paraId="2AA45670" w14:textId="77777777" w:rsidR="007F5B8B" w:rsidRPr="00D70946" w:rsidRDefault="007F5B8B" w:rsidP="009D4432">
      <w:pPr>
        <w:rPr>
          <w:rFonts w:eastAsia="Batang"/>
        </w:rPr>
      </w:pPr>
      <w:r w:rsidRPr="00D70946">
        <w:rPr>
          <w:rFonts w:eastAsia="Batang"/>
          <w:b/>
          <w:i/>
        </w:rPr>
        <w:t>Thresh</w:t>
      </w:r>
      <w:r w:rsidRPr="00D70946">
        <w:rPr>
          <w:rFonts w:eastAsia="Batang"/>
        </w:rPr>
        <w:t xml:space="preserve"> is the threshold parameter for this event (i.e. </w:t>
      </w:r>
      <w:r w:rsidRPr="00D70946">
        <w:rPr>
          <w:rFonts w:eastAsia="Batang"/>
          <w:i/>
        </w:rPr>
        <w:t xml:space="preserve">s1-Threshold </w:t>
      </w:r>
      <w:r w:rsidRPr="00D70946">
        <w:rPr>
          <w:rFonts w:eastAsia="Batang"/>
        </w:rPr>
        <w:t xml:space="preserve">as defined within </w:t>
      </w:r>
      <w:r w:rsidRPr="00D70946">
        <w:rPr>
          <w:rFonts w:eastAsia="Batang"/>
          <w:i/>
        </w:rPr>
        <w:t xml:space="preserve">sl-ReportConfig </w:t>
      </w:r>
      <w:r w:rsidRPr="00D70946">
        <w:rPr>
          <w:rFonts w:eastAsia="Batang"/>
        </w:rPr>
        <w:t>for this event).</w:t>
      </w:r>
    </w:p>
    <w:p w14:paraId="7D94BF1B" w14:textId="77777777" w:rsidR="007F5B8B" w:rsidRPr="00D70946" w:rsidRDefault="007F5B8B" w:rsidP="009D4432">
      <w:pPr>
        <w:rPr>
          <w:rFonts w:eastAsia="Batang"/>
        </w:rPr>
      </w:pPr>
      <w:r w:rsidRPr="00D70946">
        <w:rPr>
          <w:rFonts w:eastAsia="Batang"/>
          <w:b/>
          <w:i/>
        </w:rPr>
        <w:t xml:space="preserve">Ms </w:t>
      </w:r>
      <w:r w:rsidRPr="00D70946">
        <w:rPr>
          <w:rFonts w:eastAsia="Batang"/>
        </w:rPr>
        <w:t xml:space="preserve">is expressed in dBm </w:t>
      </w:r>
      <w:r w:rsidRPr="00D70946">
        <w:rPr>
          <w:rFonts w:eastAsia="Batang"/>
          <w:lang w:eastAsia="ko-KR"/>
        </w:rPr>
        <w:t>in case of RSRP</w:t>
      </w:r>
      <w:r w:rsidRPr="00D70946">
        <w:rPr>
          <w:rFonts w:eastAsia="Batang"/>
        </w:rPr>
        <w:t>.</w:t>
      </w:r>
    </w:p>
    <w:p w14:paraId="4E746665" w14:textId="77777777" w:rsidR="007F5B8B" w:rsidRPr="00D70946" w:rsidRDefault="007F5B8B" w:rsidP="009D4432">
      <w:pPr>
        <w:rPr>
          <w:rFonts w:eastAsia="Batang"/>
        </w:rPr>
      </w:pPr>
      <w:r w:rsidRPr="00D70946">
        <w:rPr>
          <w:rFonts w:eastAsia="Batang"/>
          <w:b/>
          <w:i/>
        </w:rPr>
        <w:t xml:space="preserve">Hys </w:t>
      </w:r>
      <w:r w:rsidRPr="00D70946">
        <w:rPr>
          <w:rFonts w:eastAsia="Batang"/>
        </w:rPr>
        <w:t>is expressed in dB.</w:t>
      </w:r>
    </w:p>
    <w:p w14:paraId="628906A2" w14:textId="77777777" w:rsidR="007F5B8B" w:rsidRPr="00D70946" w:rsidRDefault="007F5B8B" w:rsidP="009D4432">
      <w:pPr>
        <w:rPr>
          <w:lang w:eastAsia="zh-CN"/>
        </w:rPr>
      </w:pPr>
      <w:r w:rsidRPr="00D70946">
        <w:rPr>
          <w:rFonts w:eastAsia="Batang"/>
          <w:b/>
          <w:i/>
        </w:rPr>
        <w:t>Thres</w:t>
      </w:r>
      <w:r w:rsidRPr="00D70946">
        <w:rPr>
          <w:rFonts w:eastAsia="Batang"/>
          <w:b/>
          <w:i/>
          <w:lang w:eastAsia="ko-KR"/>
        </w:rPr>
        <w:t xml:space="preserve">h </w:t>
      </w:r>
      <w:r w:rsidRPr="00D70946">
        <w:rPr>
          <w:rFonts w:eastAsia="Batang"/>
          <w:lang w:eastAsia="ko-KR"/>
        </w:rPr>
        <w:t>is</w:t>
      </w:r>
      <w:r w:rsidRPr="00D70946">
        <w:rPr>
          <w:rFonts w:eastAsia="Batang"/>
        </w:rPr>
        <w:t xml:space="preserve"> expressed in the same unit as </w:t>
      </w:r>
      <w:r w:rsidRPr="00D70946">
        <w:rPr>
          <w:rFonts w:eastAsia="Batang"/>
          <w:b/>
          <w:i/>
        </w:rPr>
        <w:t>Ms</w:t>
      </w:r>
      <w:r w:rsidRPr="00D70946">
        <w:rPr>
          <w:rFonts w:eastAsia="Batang"/>
        </w:rPr>
        <w:t>.</w:t>
      </w:r>
    </w:p>
    <w:p w14:paraId="3DD05BCE" w14:textId="77777777" w:rsidR="007F5B8B" w:rsidRPr="00D70946" w:rsidRDefault="007F5B8B" w:rsidP="009D4432">
      <w:pPr>
        <w:rPr>
          <w:lang w:eastAsia="en-US"/>
        </w:rPr>
      </w:pPr>
      <w:r w:rsidRPr="00D70946">
        <w:t>[TS 38.331, subclause 5.8.</w:t>
      </w:r>
      <w:r w:rsidRPr="00D70946">
        <w:rPr>
          <w:lang w:eastAsia="zh-CN"/>
        </w:rPr>
        <w:t>10</w:t>
      </w:r>
      <w:r w:rsidRPr="00D70946">
        <w:t>.</w:t>
      </w:r>
      <w:r w:rsidRPr="00D70946">
        <w:rPr>
          <w:lang w:eastAsia="zh-CN"/>
        </w:rPr>
        <w:t>4</w:t>
      </w:r>
      <w:r w:rsidRPr="00D70946">
        <w:t>.</w:t>
      </w:r>
      <w:r w:rsidRPr="00D70946">
        <w:rPr>
          <w:lang w:eastAsia="zh-CN"/>
        </w:rPr>
        <w:t>3</w:t>
      </w:r>
      <w:r w:rsidRPr="00D70946">
        <w:t>]</w:t>
      </w:r>
    </w:p>
    <w:p w14:paraId="7D5EB756" w14:textId="77777777" w:rsidR="007F5B8B" w:rsidRPr="00D70946" w:rsidRDefault="007F5B8B" w:rsidP="009D4432">
      <w:r w:rsidRPr="00D70946">
        <w:t>The UE shall:</w:t>
      </w:r>
    </w:p>
    <w:p w14:paraId="35AC65B7" w14:textId="77777777" w:rsidR="007F5B8B" w:rsidRPr="00D70946" w:rsidRDefault="007F5B8B" w:rsidP="009D4432">
      <w:pPr>
        <w:pStyle w:val="B1"/>
      </w:pPr>
      <w:r w:rsidRPr="00D70946">
        <w:t>1&gt;</w:t>
      </w:r>
      <w:r w:rsidRPr="00D70946">
        <w:tab/>
        <w:t>consider the entering condition for this event to be satisfied when condition S2-1, as specified below, is fulfilled;</w:t>
      </w:r>
    </w:p>
    <w:p w14:paraId="31C6E08B" w14:textId="77777777" w:rsidR="007F5B8B" w:rsidRPr="00D70946" w:rsidRDefault="007F5B8B" w:rsidP="009D4432">
      <w:pPr>
        <w:pStyle w:val="B1"/>
      </w:pPr>
      <w:r w:rsidRPr="00D70946">
        <w:t>1&gt;</w:t>
      </w:r>
      <w:r w:rsidRPr="00D70946">
        <w:tab/>
        <w:t>consider the leaving condition for this event to be satisfied when condition S2-2, as specified below, is fulfilled;</w:t>
      </w:r>
    </w:p>
    <w:p w14:paraId="35A0FDC7" w14:textId="77777777" w:rsidR="007F5B8B" w:rsidRPr="00D70946" w:rsidRDefault="007F5B8B" w:rsidP="009D4432">
      <w:pPr>
        <w:pStyle w:val="B1"/>
      </w:pPr>
      <w:r w:rsidRPr="00D70946">
        <w:t>1&gt;</w:t>
      </w:r>
      <w:r w:rsidRPr="00D70946">
        <w:tab/>
        <w:t xml:space="preserve">for this NR sidelink measurement, consider the NR sidelink frequency indicated by the </w:t>
      </w:r>
      <w:r w:rsidRPr="00D70946">
        <w:rPr>
          <w:i/>
        </w:rPr>
        <w:t xml:space="preserve">sl-MeasObject </w:t>
      </w:r>
      <w:r w:rsidRPr="00D70946">
        <w:t>associated to this event.</w:t>
      </w:r>
    </w:p>
    <w:p w14:paraId="7C34877E" w14:textId="77777777" w:rsidR="007F5B8B" w:rsidRPr="00D70946" w:rsidRDefault="007F5B8B" w:rsidP="009D4432">
      <w:r w:rsidRPr="00D70946">
        <w:rPr>
          <w:lang w:eastAsia="ko-KR"/>
        </w:rPr>
        <w:t>Inequality</w:t>
      </w:r>
      <w:r w:rsidRPr="00D70946">
        <w:t xml:space="preserve"> S2-1 (Entering condition)</w:t>
      </w:r>
    </w:p>
    <w:p w14:paraId="063EE291" w14:textId="77777777" w:rsidR="007F5B8B" w:rsidRPr="00D70946" w:rsidRDefault="007F5B8B" w:rsidP="009D4432">
      <w:r w:rsidRPr="00D70946">
        <w:t>Ms + Hys &lt; Thresh</w:t>
      </w:r>
    </w:p>
    <w:p w14:paraId="35867678" w14:textId="77777777" w:rsidR="007F5B8B" w:rsidRPr="00D70946" w:rsidRDefault="007F5B8B" w:rsidP="009D4432">
      <w:r w:rsidRPr="00D70946">
        <w:rPr>
          <w:lang w:eastAsia="ko-KR"/>
        </w:rPr>
        <w:t>Inequality</w:t>
      </w:r>
      <w:r w:rsidRPr="00D70946">
        <w:t xml:space="preserve"> S2-2 (Leaving condition)</w:t>
      </w:r>
    </w:p>
    <w:p w14:paraId="027BB05D" w14:textId="77777777" w:rsidR="007F5B8B" w:rsidRPr="00D70946" w:rsidRDefault="007F5B8B" w:rsidP="009D4432">
      <w:r w:rsidRPr="00D70946">
        <w:t>Ms – Hys &gt; Thresh</w:t>
      </w:r>
    </w:p>
    <w:p w14:paraId="5E29A04C" w14:textId="77777777" w:rsidR="007F5B8B" w:rsidRPr="00D70946" w:rsidRDefault="007F5B8B" w:rsidP="009D4432">
      <w:r w:rsidRPr="00D70946">
        <w:t>The variables in the formula are defined as follows:</w:t>
      </w:r>
    </w:p>
    <w:p w14:paraId="7DF76C82" w14:textId="77777777" w:rsidR="007F5B8B" w:rsidRPr="00D70946" w:rsidRDefault="007F5B8B" w:rsidP="009D4432">
      <w:pPr>
        <w:pStyle w:val="B1"/>
      </w:pPr>
      <w:r w:rsidRPr="00D70946">
        <w:rPr>
          <w:b/>
          <w:i/>
        </w:rPr>
        <w:t xml:space="preserve">Ms </w:t>
      </w:r>
      <w:r w:rsidRPr="00D70946">
        <w:t>is the NR sidelink measurement result of the NR sidelink frequency, not taking into account any offsets.</w:t>
      </w:r>
    </w:p>
    <w:p w14:paraId="180AB376" w14:textId="77777777" w:rsidR="007F5B8B" w:rsidRPr="00D70946" w:rsidRDefault="007F5B8B" w:rsidP="009D4432">
      <w:pPr>
        <w:pStyle w:val="B1"/>
      </w:pPr>
      <w:r w:rsidRPr="00D70946">
        <w:rPr>
          <w:b/>
          <w:i/>
        </w:rPr>
        <w:t>Hys</w:t>
      </w:r>
      <w:r w:rsidRPr="00D70946">
        <w:t xml:space="preserve"> is the hysteresis parameter for this event (i.e. </w:t>
      </w:r>
      <w:r w:rsidRPr="00D70946">
        <w:rPr>
          <w:i/>
        </w:rPr>
        <w:t>sl-Hysteresis</w:t>
      </w:r>
      <w:r w:rsidRPr="00D70946">
        <w:t xml:space="preserve"> as defined within </w:t>
      </w:r>
      <w:r w:rsidRPr="00D70946">
        <w:rPr>
          <w:i/>
        </w:rPr>
        <w:t xml:space="preserve">sl-ReportConfig </w:t>
      </w:r>
      <w:r w:rsidRPr="00D70946">
        <w:t>for this event).</w:t>
      </w:r>
    </w:p>
    <w:p w14:paraId="6D936FA2" w14:textId="77777777" w:rsidR="007F5B8B" w:rsidRPr="00D70946" w:rsidRDefault="007F5B8B" w:rsidP="009D4432">
      <w:pPr>
        <w:pStyle w:val="B1"/>
      </w:pPr>
      <w:r w:rsidRPr="00D70946">
        <w:rPr>
          <w:b/>
          <w:i/>
        </w:rPr>
        <w:t>Thresh</w:t>
      </w:r>
      <w:r w:rsidRPr="00D70946">
        <w:t xml:space="preserve"> is the threshold parameter for this event (i.e. </w:t>
      </w:r>
      <w:r w:rsidRPr="00D70946">
        <w:rPr>
          <w:i/>
        </w:rPr>
        <w:t xml:space="preserve">s2-Threshold </w:t>
      </w:r>
      <w:r w:rsidRPr="00D70946">
        <w:t xml:space="preserve">as defined within </w:t>
      </w:r>
      <w:r w:rsidRPr="00D70946">
        <w:rPr>
          <w:i/>
        </w:rPr>
        <w:t xml:space="preserve">sl-ReportConfig </w:t>
      </w:r>
      <w:r w:rsidRPr="00D70946">
        <w:t>for this event).</w:t>
      </w:r>
    </w:p>
    <w:p w14:paraId="4C2E9BC7" w14:textId="77777777" w:rsidR="007F5B8B" w:rsidRPr="00D70946" w:rsidRDefault="007F5B8B" w:rsidP="009D4432">
      <w:pPr>
        <w:pStyle w:val="B1"/>
      </w:pPr>
      <w:r w:rsidRPr="00D70946">
        <w:rPr>
          <w:b/>
          <w:i/>
        </w:rPr>
        <w:t xml:space="preserve">Ms </w:t>
      </w:r>
      <w:r w:rsidRPr="00D70946">
        <w:t>is expressed in dBm</w:t>
      </w:r>
      <w:r w:rsidRPr="00D70946">
        <w:rPr>
          <w:lang w:eastAsia="ko-KR"/>
        </w:rPr>
        <w:t xml:space="preserve"> in case of RSRP</w:t>
      </w:r>
      <w:r w:rsidRPr="00D70946">
        <w:t>.</w:t>
      </w:r>
    </w:p>
    <w:p w14:paraId="331AF9EF" w14:textId="77777777" w:rsidR="007F5B8B" w:rsidRPr="00D70946" w:rsidRDefault="007F5B8B" w:rsidP="009D4432">
      <w:pPr>
        <w:pStyle w:val="B1"/>
      </w:pPr>
      <w:r w:rsidRPr="00D70946">
        <w:rPr>
          <w:b/>
          <w:i/>
        </w:rPr>
        <w:t xml:space="preserve">Hys </w:t>
      </w:r>
      <w:r w:rsidRPr="00D70946">
        <w:t>is expressed in dB.</w:t>
      </w:r>
    </w:p>
    <w:p w14:paraId="2CF31B18" w14:textId="77777777" w:rsidR="007F5B8B" w:rsidRPr="00D70946" w:rsidRDefault="007F5B8B" w:rsidP="009D4432">
      <w:pPr>
        <w:pStyle w:val="B1"/>
        <w:rPr>
          <w:lang w:eastAsia="ko-KR"/>
        </w:rPr>
      </w:pPr>
      <w:r w:rsidRPr="00D70946">
        <w:rPr>
          <w:b/>
          <w:i/>
        </w:rPr>
        <w:t>Thres</w:t>
      </w:r>
      <w:r w:rsidRPr="00D70946">
        <w:rPr>
          <w:b/>
          <w:i/>
          <w:lang w:eastAsia="ko-KR"/>
        </w:rPr>
        <w:t xml:space="preserve">h </w:t>
      </w:r>
      <w:r w:rsidRPr="00D70946">
        <w:rPr>
          <w:lang w:eastAsia="ko-KR"/>
        </w:rPr>
        <w:t>is</w:t>
      </w:r>
      <w:r w:rsidRPr="00D70946">
        <w:t xml:space="preserve"> expressed in the same unit as </w:t>
      </w:r>
      <w:r w:rsidRPr="00D70946">
        <w:rPr>
          <w:b/>
          <w:i/>
        </w:rPr>
        <w:t>Ms</w:t>
      </w:r>
      <w:r w:rsidRPr="00D70946">
        <w:t>.</w:t>
      </w:r>
    </w:p>
    <w:p w14:paraId="05633653" w14:textId="77777777" w:rsidR="007F5B8B" w:rsidRPr="00D70946" w:rsidRDefault="007F5B8B" w:rsidP="009D4432">
      <w:pPr>
        <w:rPr>
          <w:lang w:eastAsia="en-US"/>
        </w:rPr>
      </w:pPr>
      <w:r w:rsidRPr="00D70946">
        <w:t xml:space="preserve"> [TS 38.331, subclause 5.8.</w:t>
      </w:r>
      <w:r w:rsidRPr="00D70946">
        <w:rPr>
          <w:lang w:eastAsia="zh-CN"/>
        </w:rPr>
        <w:t>10</w:t>
      </w:r>
      <w:r w:rsidRPr="00D70946">
        <w:t>.</w:t>
      </w:r>
      <w:r w:rsidRPr="00D70946">
        <w:rPr>
          <w:lang w:eastAsia="zh-CN"/>
        </w:rPr>
        <w:t>5</w:t>
      </w:r>
      <w:r w:rsidRPr="00D70946">
        <w:t>.</w:t>
      </w:r>
      <w:r w:rsidRPr="00D70946">
        <w:rPr>
          <w:lang w:eastAsia="zh-CN"/>
        </w:rPr>
        <w:t>1</w:t>
      </w:r>
      <w:r w:rsidRPr="00D70946">
        <w:t>]</w:t>
      </w:r>
    </w:p>
    <w:p w14:paraId="4A27B005" w14:textId="77777777" w:rsidR="007F5B8B" w:rsidRPr="00D70946" w:rsidRDefault="007F5B8B" w:rsidP="009D4432">
      <w:r w:rsidRPr="00D70946">
        <w:rPr>
          <w:rFonts w:eastAsia="Batang"/>
        </w:rPr>
        <w:object w:dxaOrig="3920" w:dyaOrig="1640" w14:anchorId="536F256F">
          <v:shape id="_x0000_i1053" type="#_x0000_t75" style="width:195.5pt;height:81.5pt" o:ole="">
            <v:imagedata r:id="rId54" o:title=""/>
          </v:shape>
          <o:OLEObject Type="Embed" ProgID="Mscgen.Chart" ShapeID="_x0000_i1053" DrawAspect="Content" ObjectID="_1725616846" r:id="rId55"/>
        </w:object>
      </w:r>
    </w:p>
    <w:p w14:paraId="6F988D8D" w14:textId="77777777" w:rsidR="007F5B8B" w:rsidRPr="00D70946" w:rsidRDefault="007F5B8B" w:rsidP="009D4432">
      <w:pPr>
        <w:rPr>
          <w:rFonts w:eastAsia="Batang"/>
        </w:rPr>
      </w:pPr>
      <w:r w:rsidRPr="00D70946">
        <w:rPr>
          <w:rFonts w:eastAsia="Batang"/>
        </w:rPr>
        <w:t>Figure 5.8.10.5.1-1: NR sidelink measurement reporting</w:t>
      </w:r>
    </w:p>
    <w:p w14:paraId="4A7B3CFA" w14:textId="77777777" w:rsidR="007F5B8B" w:rsidRPr="00D70946" w:rsidRDefault="007F5B8B" w:rsidP="009D4432">
      <w:pPr>
        <w:rPr>
          <w:rFonts w:eastAsia="Batang"/>
        </w:rPr>
      </w:pPr>
      <w:r w:rsidRPr="00D70946">
        <w:rPr>
          <w:rFonts w:eastAsia="Batang"/>
        </w:rPr>
        <w:t>The purpose of this procedure is to transfer measurement results from the UE to the peer UE associated.</w:t>
      </w:r>
    </w:p>
    <w:p w14:paraId="74DF2C3E" w14:textId="77777777" w:rsidR="007F5B8B" w:rsidRPr="00D70946" w:rsidRDefault="007F5B8B" w:rsidP="009D4432">
      <w:pPr>
        <w:rPr>
          <w:rFonts w:eastAsia="Batang"/>
        </w:rPr>
      </w:pPr>
      <w:r w:rsidRPr="00D70946">
        <w:rPr>
          <w:rFonts w:eastAsia="Batang"/>
        </w:rPr>
        <w:t xml:space="preserve">For the </w:t>
      </w:r>
      <w:r w:rsidRPr="00D70946">
        <w:rPr>
          <w:rFonts w:eastAsia="Batang"/>
          <w:i/>
        </w:rPr>
        <w:t>sl-MeasId</w:t>
      </w:r>
      <w:r w:rsidRPr="00D70946">
        <w:rPr>
          <w:rFonts w:eastAsia="Batang"/>
        </w:rPr>
        <w:t xml:space="preserve"> for which the NR sidelink measurement reporting procedure was triggered, the UE shall set the </w:t>
      </w:r>
      <w:r w:rsidRPr="00D70946">
        <w:rPr>
          <w:rFonts w:eastAsia="Batang"/>
          <w:i/>
        </w:rPr>
        <w:t>sl-MeasResults</w:t>
      </w:r>
      <w:r w:rsidRPr="00D70946">
        <w:rPr>
          <w:rFonts w:eastAsia="Batang"/>
        </w:rPr>
        <w:t xml:space="preserve"> within the </w:t>
      </w:r>
      <w:r w:rsidRPr="00D70946">
        <w:rPr>
          <w:rFonts w:eastAsia="Batang"/>
          <w:i/>
        </w:rPr>
        <w:t xml:space="preserve">MeasurementReportSidelink </w:t>
      </w:r>
      <w:r w:rsidRPr="00D70946">
        <w:rPr>
          <w:rFonts w:eastAsia="Batang"/>
        </w:rPr>
        <w:t>message as follows:</w:t>
      </w:r>
    </w:p>
    <w:p w14:paraId="30B1362B" w14:textId="77777777" w:rsidR="007F5B8B" w:rsidRPr="00D70946" w:rsidRDefault="007F5B8B" w:rsidP="009D4432">
      <w:pPr>
        <w:rPr>
          <w:rFonts w:eastAsia="Batang"/>
        </w:rPr>
      </w:pPr>
      <w:r w:rsidRPr="00D70946">
        <w:rPr>
          <w:rFonts w:eastAsia="Batang"/>
        </w:rPr>
        <w:t>1&gt;</w:t>
      </w:r>
      <w:r w:rsidRPr="00D70946">
        <w:rPr>
          <w:rFonts w:eastAsia="Batang"/>
        </w:rPr>
        <w:tab/>
        <w:t xml:space="preserve">set the </w:t>
      </w:r>
      <w:r w:rsidRPr="00D70946">
        <w:rPr>
          <w:rFonts w:eastAsia="Batang"/>
          <w:i/>
        </w:rPr>
        <w:t>sl-MeasId</w:t>
      </w:r>
      <w:r w:rsidRPr="00D70946">
        <w:rPr>
          <w:rFonts w:eastAsia="Batang"/>
        </w:rPr>
        <w:t xml:space="preserve"> to the measurement identity that triggered the NR sidelink measurement reporting;</w:t>
      </w:r>
    </w:p>
    <w:p w14:paraId="1977DBFA" w14:textId="77777777" w:rsidR="007F5B8B" w:rsidRPr="00D70946" w:rsidRDefault="007F5B8B" w:rsidP="009D4432">
      <w:pPr>
        <w:rPr>
          <w:rFonts w:eastAsia="MS PGothic"/>
        </w:rPr>
      </w:pPr>
      <w:r w:rsidRPr="00D70946">
        <w:rPr>
          <w:rFonts w:eastAsia="MS PGothic"/>
        </w:rPr>
        <w:t>1&gt;</w:t>
      </w:r>
      <w:r w:rsidRPr="00D70946">
        <w:rPr>
          <w:rFonts w:eastAsia="MS PGothic"/>
        </w:rPr>
        <w:tab/>
        <w:t xml:space="preserve">if the </w:t>
      </w:r>
      <w:r w:rsidRPr="00D70946">
        <w:rPr>
          <w:rFonts w:eastAsia="MS PGothic"/>
          <w:i/>
        </w:rPr>
        <w:t>sl-ReportConfig</w:t>
      </w:r>
      <w:r w:rsidRPr="00D70946">
        <w:rPr>
          <w:rFonts w:eastAsia="MS PGothic"/>
        </w:rPr>
        <w:t xml:space="preserve"> associated with the </w:t>
      </w:r>
      <w:r w:rsidRPr="00D70946">
        <w:rPr>
          <w:rFonts w:eastAsia="MS PGothic"/>
          <w:i/>
        </w:rPr>
        <w:t>sl-MeasId</w:t>
      </w:r>
      <w:r w:rsidRPr="00D70946">
        <w:rPr>
          <w:rFonts w:eastAsia="MS PGothic"/>
        </w:rPr>
        <w:t xml:space="preserve"> that triggered the NR sidelink measurement reporting is set to </w:t>
      </w:r>
      <w:r w:rsidRPr="00D70946">
        <w:rPr>
          <w:rFonts w:eastAsia="MS PGothic"/>
          <w:i/>
        </w:rPr>
        <w:t>sl-EventTriggered</w:t>
      </w:r>
      <w:r w:rsidRPr="00D70946">
        <w:rPr>
          <w:rFonts w:eastAsia="MS PGothic"/>
        </w:rPr>
        <w:t xml:space="preserve"> or </w:t>
      </w:r>
      <w:r w:rsidRPr="00D70946">
        <w:rPr>
          <w:rFonts w:eastAsia="Batang"/>
          <w:i/>
        </w:rPr>
        <w:t>sl-Periodical</w:t>
      </w:r>
      <w:r w:rsidRPr="00D70946">
        <w:rPr>
          <w:rFonts w:eastAsia="MS PGothic"/>
        </w:rPr>
        <w:t>:</w:t>
      </w:r>
    </w:p>
    <w:p w14:paraId="263EBCD2" w14:textId="77777777" w:rsidR="007F5B8B" w:rsidRPr="00D70946" w:rsidRDefault="007F5B8B" w:rsidP="009D4432">
      <w:pPr>
        <w:rPr>
          <w:rFonts w:eastAsia="Batang"/>
        </w:rPr>
      </w:pPr>
      <w:r w:rsidRPr="00D70946">
        <w:rPr>
          <w:rFonts w:eastAsia="Batang"/>
        </w:rPr>
        <w:t>2&gt;</w:t>
      </w:r>
      <w:r w:rsidRPr="00D70946">
        <w:rPr>
          <w:rFonts w:eastAsia="Batang"/>
        </w:rPr>
        <w:tab/>
        <w:t xml:space="preserve">set </w:t>
      </w:r>
      <w:r w:rsidRPr="00D70946">
        <w:rPr>
          <w:rFonts w:eastAsia="Batang"/>
          <w:i/>
        </w:rPr>
        <w:t>sl-ResultDMRS</w:t>
      </w:r>
      <w:r w:rsidRPr="00D70946">
        <w:rPr>
          <w:rFonts w:eastAsia="Batang"/>
        </w:rPr>
        <w:t xml:space="preserve"> within </w:t>
      </w:r>
      <w:r w:rsidRPr="00D70946">
        <w:rPr>
          <w:rFonts w:eastAsia="Batang"/>
          <w:i/>
        </w:rPr>
        <w:t>sl-MeasResult</w:t>
      </w:r>
      <w:r w:rsidRPr="00D70946">
        <w:rPr>
          <w:rFonts w:eastAsia="Batang"/>
        </w:rPr>
        <w:t xml:space="preserve"> to include the NR sidelink DMRS based quantity indicated in the </w:t>
      </w:r>
      <w:r w:rsidRPr="00D70946">
        <w:rPr>
          <w:rFonts w:eastAsia="Batang"/>
          <w:i/>
        </w:rPr>
        <w:t>sl-ReportQuantity</w:t>
      </w:r>
      <w:r w:rsidRPr="00D70946">
        <w:rPr>
          <w:rFonts w:eastAsia="Batang"/>
        </w:rPr>
        <w:t xml:space="preserve"> within the concerned </w:t>
      </w:r>
      <w:r w:rsidRPr="00D70946">
        <w:rPr>
          <w:rFonts w:eastAsia="Batang"/>
          <w:i/>
        </w:rPr>
        <w:t>sl-ReportConfig</w:t>
      </w:r>
      <w:r w:rsidRPr="00D70946">
        <w:rPr>
          <w:rFonts w:eastAsia="Batang"/>
        </w:rPr>
        <w:t>;</w:t>
      </w:r>
    </w:p>
    <w:p w14:paraId="4FDE8434" w14:textId="77777777" w:rsidR="007F5B8B" w:rsidRPr="00D70946" w:rsidRDefault="007F5B8B" w:rsidP="009D4432">
      <w:pPr>
        <w:rPr>
          <w:rFonts w:eastAsia="Batang"/>
        </w:rPr>
      </w:pPr>
      <w:r w:rsidRPr="00D70946">
        <w:rPr>
          <w:rFonts w:eastAsia="Batang"/>
        </w:rPr>
        <w:t>1&gt;</w:t>
      </w:r>
      <w:r w:rsidRPr="00D70946">
        <w:rPr>
          <w:rFonts w:eastAsia="Batang"/>
        </w:rPr>
        <w:tab/>
        <w:t xml:space="preserve">increment the </w:t>
      </w:r>
      <w:r w:rsidRPr="00D70946">
        <w:rPr>
          <w:rFonts w:eastAsia="Batang"/>
          <w:i/>
        </w:rPr>
        <w:t>sl-NumberOfReportsSent</w:t>
      </w:r>
      <w:r w:rsidRPr="00D70946">
        <w:rPr>
          <w:rFonts w:eastAsia="Batang"/>
        </w:rPr>
        <w:t xml:space="preserve"> as defined within the </w:t>
      </w:r>
      <w:r w:rsidRPr="00D70946">
        <w:rPr>
          <w:rFonts w:eastAsia="Batang"/>
          <w:i/>
        </w:rPr>
        <w:t>VarMeasReportListSSL</w:t>
      </w:r>
      <w:r w:rsidRPr="00D70946">
        <w:rPr>
          <w:rFonts w:eastAsia="Batang"/>
        </w:rPr>
        <w:t xml:space="preserve"> for this </w:t>
      </w:r>
      <w:r w:rsidRPr="00D70946">
        <w:rPr>
          <w:rFonts w:eastAsia="Batang"/>
          <w:i/>
        </w:rPr>
        <w:t>sl-MeasId</w:t>
      </w:r>
      <w:r w:rsidRPr="00D70946">
        <w:rPr>
          <w:rFonts w:eastAsia="Batang"/>
        </w:rPr>
        <w:t xml:space="preserve"> by 1;</w:t>
      </w:r>
    </w:p>
    <w:p w14:paraId="26829669" w14:textId="77777777" w:rsidR="007F5B8B" w:rsidRPr="00D70946" w:rsidRDefault="007F5B8B" w:rsidP="009D4432">
      <w:pPr>
        <w:rPr>
          <w:rFonts w:eastAsia="Batang"/>
        </w:rPr>
      </w:pPr>
      <w:r w:rsidRPr="00D70946">
        <w:rPr>
          <w:rFonts w:eastAsia="Batang"/>
        </w:rPr>
        <w:t>1&gt;</w:t>
      </w:r>
      <w:r w:rsidRPr="00D70946">
        <w:rPr>
          <w:rFonts w:eastAsia="Batang"/>
        </w:rPr>
        <w:tab/>
        <w:t>stop the periodical reporting timer, if running;</w:t>
      </w:r>
    </w:p>
    <w:p w14:paraId="7AD0F39C" w14:textId="77777777" w:rsidR="007F5B8B" w:rsidRPr="00D70946" w:rsidRDefault="007F5B8B" w:rsidP="009D4432">
      <w:pPr>
        <w:rPr>
          <w:rFonts w:eastAsia="Batang"/>
        </w:rPr>
      </w:pPr>
      <w:r w:rsidRPr="00D70946">
        <w:rPr>
          <w:rFonts w:eastAsia="Batang"/>
        </w:rPr>
        <w:t>1&gt;</w:t>
      </w:r>
      <w:r w:rsidRPr="00D70946">
        <w:rPr>
          <w:rFonts w:eastAsia="Batang"/>
        </w:rPr>
        <w:tab/>
        <w:t xml:space="preserve">if the </w:t>
      </w:r>
      <w:r w:rsidRPr="00D70946">
        <w:rPr>
          <w:rFonts w:eastAsia="Batang"/>
          <w:i/>
        </w:rPr>
        <w:t>sl-NumberOfReportsSent</w:t>
      </w:r>
      <w:r w:rsidRPr="00D70946">
        <w:rPr>
          <w:rFonts w:eastAsia="Batang"/>
        </w:rPr>
        <w:t xml:space="preserve"> as defined within the </w:t>
      </w:r>
      <w:r w:rsidRPr="00D70946">
        <w:rPr>
          <w:rFonts w:eastAsia="Batang"/>
          <w:i/>
        </w:rPr>
        <w:t>VarMeasReportListSL</w:t>
      </w:r>
      <w:r w:rsidRPr="00D70946">
        <w:rPr>
          <w:rFonts w:eastAsia="Batang"/>
        </w:rPr>
        <w:t xml:space="preserve"> for this </w:t>
      </w:r>
      <w:r w:rsidRPr="00D70946">
        <w:rPr>
          <w:rFonts w:eastAsia="Batang"/>
          <w:i/>
        </w:rPr>
        <w:t>sl-MeasId</w:t>
      </w:r>
      <w:r w:rsidRPr="00D70946">
        <w:rPr>
          <w:rFonts w:eastAsia="Batang"/>
        </w:rPr>
        <w:t xml:space="preserve"> is less than the </w:t>
      </w:r>
      <w:r w:rsidRPr="00D70946">
        <w:rPr>
          <w:rFonts w:eastAsia="Batang"/>
          <w:i/>
        </w:rPr>
        <w:t>sl-ReportAmount</w:t>
      </w:r>
      <w:r w:rsidRPr="00D70946">
        <w:rPr>
          <w:rFonts w:eastAsia="Batang"/>
        </w:rPr>
        <w:t xml:space="preserve"> as defined within the corresponding </w:t>
      </w:r>
      <w:r w:rsidRPr="00D70946">
        <w:rPr>
          <w:rFonts w:eastAsia="Batang"/>
          <w:i/>
        </w:rPr>
        <w:t>sl-ReportConfig</w:t>
      </w:r>
      <w:r w:rsidRPr="00D70946">
        <w:rPr>
          <w:rFonts w:eastAsia="Batang"/>
        </w:rPr>
        <w:t xml:space="preserve"> for this </w:t>
      </w:r>
      <w:r w:rsidRPr="00D70946">
        <w:rPr>
          <w:rFonts w:eastAsia="Batang"/>
          <w:i/>
        </w:rPr>
        <w:t>sl-MeasId</w:t>
      </w:r>
      <w:r w:rsidRPr="00D70946">
        <w:rPr>
          <w:rFonts w:eastAsia="Batang"/>
        </w:rPr>
        <w:t>:</w:t>
      </w:r>
    </w:p>
    <w:p w14:paraId="3D1EB417" w14:textId="77777777" w:rsidR="007F5B8B" w:rsidRPr="00D70946" w:rsidRDefault="007F5B8B" w:rsidP="009D4432">
      <w:pPr>
        <w:rPr>
          <w:rFonts w:eastAsia="Batang"/>
        </w:rPr>
      </w:pPr>
      <w:r w:rsidRPr="00D70946">
        <w:rPr>
          <w:rFonts w:eastAsia="Batang"/>
        </w:rPr>
        <w:t>2&gt;</w:t>
      </w:r>
      <w:r w:rsidRPr="00D70946">
        <w:rPr>
          <w:rFonts w:eastAsia="Batang"/>
        </w:rPr>
        <w:tab/>
        <w:t xml:space="preserve">start the periodical reporting timer with the value of </w:t>
      </w:r>
      <w:r w:rsidRPr="00D70946">
        <w:rPr>
          <w:rFonts w:eastAsia="Batang"/>
          <w:i/>
        </w:rPr>
        <w:t>sl-ReportInterval</w:t>
      </w:r>
      <w:r w:rsidRPr="00D70946">
        <w:rPr>
          <w:rFonts w:eastAsia="Batang"/>
        </w:rPr>
        <w:t xml:space="preserve"> as defined within the corresponding </w:t>
      </w:r>
      <w:r w:rsidRPr="00D70946">
        <w:rPr>
          <w:rFonts w:eastAsia="Batang"/>
          <w:i/>
        </w:rPr>
        <w:t>sl-ReportConfig</w:t>
      </w:r>
      <w:r w:rsidRPr="00D70946">
        <w:rPr>
          <w:rFonts w:eastAsia="Batang"/>
        </w:rPr>
        <w:t xml:space="preserve"> for this </w:t>
      </w:r>
      <w:r w:rsidRPr="00D70946">
        <w:rPr>
          <w:rFonts w:eastAsia="Batang"/>
          <w:i/>
        </w:rPr>
        <w:t>sl-MeasId</w:t>
      </w:r>
      <w:r w:rsidRPr="00D70946">
        <w:rPr>
          <w:rFonts w:eastAsia="Batang"/>
        </w:rPr>
        <w:t>;</w:t>
      </w:r>
    </w:p>
    <w:p w14:paraId="5DEF991D" w14:textId="77777777" w:rsidR="007F5B8B" w:rsidRPr="00D70946" w:rsidRDefault="007F5B8B" w:rsidP="009D4432">
      <w:pPr>
        <w:rPr>
          <w:rFonts w:eastAsia="Batang"/>
        </w:rPr>
      </w:pPr>
      <w:r w:rsidRPr="00D70946">
        <w:rPr>
          <w:rFonts w:eastAsia="Batang"/>
        </w:rPr>
        <w:t>1&gt;</w:t>
      </w:r>
      <w:r w:rsidRPr="00D70946">
        <w:rPr>
          <w:rFonts w:eastAsia="Batang"/>
        </w:rPr>
        <w:tab/>
        <w:t>else:</w:t>
      </w:r>
    </w:p>
    <w:p w14:paraId="4BD1E7AB" w14:textId="77777777" w:rsidR="007F5B8B" w:rsidRPr="00D70946" w:rsidRDefault="007F5B8B" w:rsidP="009D4432">
      <w:pPr>
        <w:rPr>
          <w:rFonts w:eastAsia="Batang"/>
        </w:rPr>
      </w:pPr>
      <w:r w:rsidRPr="00D70946">
        <w:rPr>
          <w:rFonts w:eastAsia="Batang"/>
        </w:rPr>
        <w:t>2&gt;</w:t>
      </w:r>
      <w:r w:rsidRPr="00D70946">
        <w:rPr>
          <w:rFonts w:eastAsia="Batang"/>
        </w:rPr>
        <w:tab/>
        <w:t>if the sl-ReportType is set to sl-Periodical:</w:t>
      </w:r>
    </w:p>
    <w:p w14:paraId="4EB167CF" w14:textId="77777777" w:rsidR="007F5B8B" w:rsidRPr="00D70946" w:rsidRDefault="007F5B8B" w:rsidP="009D4432">
      <w:pPr>
        <w:rPr>
          <w:rFonts w:eastAsia="Batang"/>
        </w:rPr>
      </w:pPr>
      <w:r w:rsidRPr="00D70946">
        <w:rPr>
          <w:rFonts w:eastAsia="Batang"/>
        </w:rPr>
        <w:t>3&gt;</w:t>
      </w:r>
      <w:r w:rsidRPr="00D70946">
        <w:rPr>
          <w:rFonts w:eastAsia="Batang"/>
        </w:rPr>
        <w:tab/>
        <w:t xml:space="preserve">remove the entry within the </w:t>
      </w:r>
      <w:r w:rsidRPr="00D70946">
        <w:rPr>
          <w:rFonts w:eastAsia="Batang"/>
          <w:i/>
        </w:rPr>
        <w:t>VarMeasReportListSL</w:t>
      </w:r>
      <w:r w:rsidRPr="00D70946">
        <w:rPr>
          <w:rFonts w:eastAsia="Batang"/>
        </w:rPr>
        <w:t xml:space="preserve"> for this </w:t>
      </w:r>
      <w:r w:rsidRPr="00D70946">
        <w:rPr>
          <w:rFonts w:eastAsia="Batang"/>
          <w:i/>
        </w:rPr>
        <w:t>sl-MeasId</w:t>
      </w:r>
      <w:r w:rsidRPr="00D70946">
        <w:rPr>
          <w:rFonts w:eastAsia="Batang"/>
        </w:rPr>
        <w:t>;</w:t>
      </w:r>
    </w:p>
    <w:p w14:paraId="06E83E21" w14:textId="77777777" w:rsidR="007F5B8B" w:rsidRPr="00D70946" w:rsidRDefault="007F5B8B" w:rsidP="009D4432">
      <w:pPr>
        <w:rPr>
          <w:rFonts w:eastAsia="Batang"/>
        </w:rPr>
      </w:pPr>
      <w:r w:rsidRPr="00D70946">
        <w:rPr>
          <w:rFonts w:eastAsia="Batang"/>
        </w:rPr>
        <w:t>3&gt;</w:t>
      </w:r>
      <w:r w:rsidRPr="00D70946">
        <w:rPr>
          <w:rFonts w:eastAsia="Batang"/>
        </w:rPr>
        <w:tab/>
        <w:t>remove this sl-MeasId from the sl-MeasIdList within VarMeasConfigSL;</w:t>
      </w:r>
    </w:p>
    <w:p w14:paraId="16A427DF" w14:textId="77777777" w:rsidR="007F5B8B" w:rsidRPr="00D70946" w:rsidRDefault="007F5B8B" w:rsidP="009D4432">
      <w:pPr>
        <w:rPr>
          <w:rFonts w:eastAsia="Batang"/>
        </w:rPr>
      </w:pPr>
      <w:r w:rsidRPr="00D70946">
        <w:rPr>
          <w:rFonts w:eastAsia="Batang"/>
        </w:rPr>
        <w:t>1&gt;</w:t>
      </w:r>
      <w:r w:rsidRPr="00D70946">
        <w:rPr>
          <w:rFonts w:eastAsia="Batang"/>
        </w:rPr>
        <w:tab/>
        <w:t xml:space="preserve">submit the </w:t>
      </w:r>
      <w:r w:rsidRPr="00D70946">
        <w:rPr>
          <w:rFonts w:eastAsia="Batang"/>
          <w:i/>
        </w:rPr>
        <w:t>MeasurementReportSidelink</w:t>
      </w:r>
      <w:r w:rsidRPr="00D70946">
        <w:rPr>
          <w:rFonts w:eastAsia="Batang"/>
        </w:rPr>
        <w:t xml:space="preserve"> message to lower layers for transmission, upon which the procedure ends.</w:t>
      </w:r>
    </w:p>
    <w:p w14:paraId="329A4C1C" w14:textId="77777777" w:rsidR="007F5B8B" w:rsidRPr="00D70946" w:rsidRDefault="007F5B8B" w:rsidP="007F5B8B">
      <w:pPr>
        <w:pStyle w:val="H6"/>
        <w:rPr>
          <w:lang w:eastAsia="en-US"/>
        </w:rPr>
      </w:pPr>
      <w:r w:rsidRPr="00D70946">
        <w:rPr>
          <w:lang w:eastAsia="zh-CN"/>
        </w:rPr>
        <w:t>12.1.3.2</w:t>
      </w:r>
      <w:r w:rsidRPr="00D70946">
        <w:t>.3</w:t>
      </w:r>
      <w:r w:rsidRPr="00D70946">
        <w:tab/>
        <w:t>Test description</w:t>
      </w:r>
    </w:p>
    <w:p w14:paraId="6466AD8E" w14:textId="77777777" w:rsidR="007F5B8B" w:rsidRPr="00D70946" w:rsidRDefault="007F5B8B" w:rsidP="007F5B8B">
      <w:pPr>
        <w:pStyle w:val="H6"/>
        <w:rPr>
          <w:lang w:eastAsia="zh-CN"/>
        </w:rPr>
      </w:pPr>
      <w:r w:rsidRPr="00D70946">
        <w:rPr>
          <w:lang w:eastAsia="zh-CN"/>
        </w:rPr>
        <w:t>12.1.3.2.3</w:t>
      </w:r>
      <w:r w:rsidRPr="00D70946">
        <w:t>.1</w:t>
      </w:r>
      <w:r w:rsidRPr="00D70946">
        <w:tab/>
        <w:t>Pre-test conditions</w:t>
      </w:r>
    </w:p>
    <w:p w14:paraId="521D0331" w14:textId="77777777" w:rsidR="007F5B8B" w:rsidRPr="00D70946" w:rsidRDefault="007F5B8B" w:rsidP="007F5B8B">
      <w:pPr>
        <w:pStyle w:val="H6"/>
        <w:rPr>
          <w:lang w:eastAsia="en-US"/>
        </w:rPr>
      </w:pPr>
      <w:r w:rsidRPr="00D70946">
        <w:t>System Simulator:</w:t>
      </w:r>
    </w:p>
    <w:p w14:paraId="3E104A24" w14:textId="77777777" w:rsidR="007F5B8B" w:rsidRPr="00D70946" w:rsidRDefault="007F5B8B" w:rsidP="009D4432">
      <w:pPr>
        <w:pStyle w:val="B1"/>
        <w:rPr>
          <w:lang w:eastAsia="zh-CN"/>
        </w:rPr>
      </w:pPr>
      <w:r w:rsidRPr="00D70946">
        <w:rPr>
          <w:lang w:eastAsia="zh-CN"/>
        </w:rPr>
        <w:t>-</w:t>
      </w:r>
      <w:r w:rsidRPr="00D70946">
        <w:rPr>
          <w:lang w:eastAsia="zh-CN"/>
        </w:rPr>
        <w:tab/>
        <w:t>NR-SS-UE</w:t>
      </w:r>
    </w:p>
    <w:p w14:paraId="11F90AAB" w14:textId="2D0A87E5" w:rsidR="007F5B8B" w:rsidRDefault="007F5B8B" w:rsidP="009D4432">
      <w:pPr>
        <w:pStyle w:val="B2"/>
        <w:rPr>
          <w:ins w:id="8237" w:author="R5-224582" w:date="2022-09-25T12:03:00Z"/>
          <w:lang w:eastAsia="zh-CN"/>
        </w:rPr>
      </w:pPr>
      <w:r w:rsidRPr="00D70946">
        <w:rPr>
          <w:lang w:eastAsia="zh-CN"/>
        </w:rPr>
        <w:t>-</w:t>
      </w:r>
      <w:r w:rsidRPr="00D70946">
        <w:rPr>
          <w:lang w:eastAsia="zh-CN"/>
        </w:rPr>
        <w:tab/>
      </w:r>
      <w:r w:rsidRPr="00D70946">
        <w:t xml:space="preserve">NR-SS-UE1 </w:t>
      </w:r>
      <w:r w:rsidRPr="00D70946">
        <w:rPr>
          <w:lang w:eastAsia="zh-CN"/>
        </w:rPr>
        <w:t>operating as NR sidelink communication device on the resources (i.e. the frequency included in pre-configuration) that UE is expected to use for transmission and reception via PC5 interface.</w:t>
      </w:r>
    </w:p>
    <w:p w14:paraId="49A083EF" w14:textId="0518661F" w:rsidR="00187E70" w:rsidRPr="00D70946" w:rsidRDefault="00187E70" w:rsidP="009D4432">
      <w:pPr>
        <w:pStyle w:val="B2"/>
        <w:rPr>
          <w:lang w:eastAsia="zh-CN"/>
        </w:rPr>
      </w:pPr>
      <w:ins w:id="8238" w:author="R5-224582" w:date="2022-09-25T12:04:00Z">
        <w:r>
          <w:rPr>
            <w:lang w:eastAsia="zh-CN"/>
          </w:rPr>
          <w:t>-</w:t>
        </w:r>
        <w:r>
          <w:rPr>
            <w:lang w:eastAsia="zh-CN"/>
          </w:rPr>
          <w:tab/>
          <w:t>NR-SS-UE1 uses GNSS as the synchronization reference source.</w:t>
        </w:r>
      </w:ins>
    </w:p>
    <w:p w14:paraId="1A1AEF75" w14:textId="77777777" w:rsidR="007F5B8B" w:rsidRPr="00D70946" w:rsidRDefault="007F5B8B" w:rsidP="009D4432">
      <w:pPr>
        <w:pStyle w:val="B1"/>
        <w:rPr>
          <w:lang w:eastAsia="zh-CN"/>
        </w:rPr>
      </w:pPr>
      <w:r w:rsidRPr="00D70946">
        <w:rPr>
          <w:lang w:eastAsia="zh-CN"/>
        </w:rPr>
        <w:t>-</w:t>
      </w:r>
      <w:r w:rsidRPr="00D70946">
        <w:rPr>
          <w:lang w:eastAsia="zh-CN"/>
        </w:rPr>
        <w:tab/>
        <w:t>GNSS simulator</w:t>
      </w:r>
    </w:p>
    <w:p w14:paraId="16610ADD" w14:textId="44C5F5FC" w:rsidR="007F5B8B" w:rsidRPr="00D70946" w:rsidRDefault="007F5B8B" w:rsidP="009D4432">
      <w:pPr>
        <w:pStyle w:val="B1"/>
        <w:rPr>
          <w:lang w:eastAsia="zh-CN"/>
        </w:rPr>
      </w:pPr>
      <w:r w:rsidRPr="00D70946">
        <w:rPr>
          <w:lang w:eastAsia="zh-CN"/>
        </w:rPr>
        <w:t>-</w:t>
      </w:r>
      <w:r w:rsidRPr="00D70946">
        <w:rPr>
          <w:lang w:eastAsia="zh-CN"/>
        </w:rPr>
        <w:tab/>
        <w:t xml:space="preserve">The GNSS simulator is started </w:t>
      </w:r>
      <w:r w:rsidRPr="00D70946">
        <w:t>and</w:t>
      </w:r>
      <w:r w:rsidRPr="00D70946">
        <w:rPr>
          <w:lang w:eastAsia="zh-CN"/>
        </w:rPr>
        <w:t xml:space="preserve"> configured for </w:t>
      </w:r>
      <w:r w:rsidRPr="00D70946">
        <w:t>Scenario #1</w:t>
      </w:r>
      <w:r w:rsidRPr="00D70946">
        <w:rPr>
          <w:lang w:eastAsia="zh-CN"/>
        </w:rPr>
        <w:t>.</w:t>
      </w:r>
    </w:p>
    <w:p w14:paraId="23EA6BF8" w14:textId="77777777" w:rsidR="007F5B8B" w:rsidRPr="00D70946" w:rsidRDefault="007F5B8B" w:rsidP="007F5B8B">
      <w:pPr>
        <w:pStyle w:val="H6"/>
        <w:rPr>
          <w:lang w:eastAsia="en-US"/>
        </w:rPr>
      </w:pPr>
      <w:r w:rsidRPr="00D70946">
        <w:t>UE:</w:t>
      </w:r>
    </w:p>
    <w:p w14:paraId="733CDEF5" w14:textId="321747C0" w:rsidR="007F5B8B" w:rsidRDefault="007F5B8B" w:rsidP="009D4432">
      <w:pPr>
        <w:pStyle w:val="B1"/>
        <w:rPr>
          <w:ins w:id="8239" w:author="R5-224582" w:date="2022-09-25T12:04:00Z"/>
          <w:lang w:eastAsia="zh-CN"/>
        </w:rPr>
      </w:pPr>
      <w:r w:rsidRPr="00D70946">
        <w:rPr>
          <w:lang w:eastAsia="zh-CN"/>
        </w:rPr>
        <w:t>-</w:t>
      </w:r>
      <w:r w:rsidRPr="00D70946">
        <w:rPr>
          <w:lang w:eastAsia="zh-CN"/>
        </w:rPr>
        <w:tab/>
        <w:t>UE is authorised to perform NR sidelink communication.</w:t>
      </w:r>
    </w:p>
    <w:p w14:paraId="42286F16" w14:textId="66173136" w:rsidR="00187E70" w:rsidRPr="00D70946" w:rsidRDefault="00187E70" w:rsidP="009D4432">
      <w:pPr>
        <w:pStyle w:val="B1"/>
        <w:rPr>
          <w:lang w:eastAsia="zh-CN"/>
        </w:rPr>
      </w:pPr>
      <w:ins w:id="8240" w:author="R5-224582" w:date="2022-09-25T12:04:00Z">
        <w:r>
          <w:rPr>
            <w:lang w:eastAsia="zh-CN"/>
          </w:rPr>
          <w:t>-</w:t>
        </w:r>
        <w:r>
          <w:rPr>
            <w:lang w:eastAsia="zh-CN"/>
          </w:rPr>
          <w:tab/>
          <w:t>The UE uses GNSS as the synchronization reference source.</w:t>
        </w:r>
      </w:ins>
    </w:p>
    <w:p w14:paraId="0142635B" w14:textId="4F8F3A8C" w:rsidR="007F5B8B" w:rsidRPr="00D70946" w:rsidRDefault="007F5B8B" w:rsidP="009D4432">
      <w:pPr>
        <w:pStyle w:val="B1"/>
        <w:rPr>
          <w:lang w:eastAsia="zh-CN"/>
        </w:rPr>
      </w:pPr>
      <w:r w:rsidRPr="00D70946">
        <w:t>-</w:t>
      </w:r>
      <w:r w:rsidRPr="00D70946">
        <w:tab/>
        <w:t>The UE is equipped with a USIM containing default values as per TS 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 clause 4.8.3.3.3</w:t>
      </w:r>
      <w:r w:rsidRPr="00D70946">
        <w:rPr>
          <w:lang w:eastAsia="zh-CN"/>
        </w:rPr>
        <w:t>.</w:t>
      </w:r>
    </w:p>
    <w:p w14:paraId="6AEA4165" w14:textId="77777777" w:rsidR="007F5B8B" w:rsidRPr="00D70946" w:rsidRDefault="007F5B8B" w:rsidP="007F5B8B">
      <w:pPr>
        <w:pStyle w:val="H6"/>
        <w:rPr>
          <w:lang w:eastAsia="en-US"/>
        </w:rPr>
      </w:pPr>
      <w:r w:rsidRPr="00D70946">
        <w:t>Preamble:</w:t>
      </w:r>
    </w:p>
    <w:p w14:paraId="37DBA765" w14:textId="56374D2A" w:rsidR="007F5B8B" w:rsidRPr="00D70946" w:rsidRDefault="007F5B8B" w:rsidP="009D4432">
      <w:pPr>
        <w:pStyle w:val="B1"/>
        <w:rPr>
          <w:rFonts w:eastAsia="Arial"/>
        </w:rPr>
      </w:pPr>
      <w:r w:rsidRPr="00D70946">
        <w:t>-</w:t>
      </w:r>
      <w:r w:rsidRPr="00D70946">
        <w:tab/>
        <w:t>The UE is in state 4-A as defined in TS 38.508-1 [4], subclause 4.4A using generic procedure parameter Sidelink (</w:t>
      </w:r>
      <w:r w:rsidRPr="00D70946">
        <w:rPr>
          <w:i/>
        </w:rPr>
        <w:t>On</w:t>
      </w:r>
      <w:r w:rsidRPr="00D70946">
        <w:t>), Cast Type (</w:t>
      </w:r>
      <w:r w:rsidRPr="00D70946">
        <w:rPr>
          <w:i/>
        </w:rPr>
        <w:t>Unicast</w:t>
      </w:r>
      <w:r w:rsidRPr="00D70946">
        <w:t>), GNSS Sync (</w:t>
      </w:r>
      <w:r w:rsidRPr="00D70946">
        <w:rPr>
          <w:i/>
        </w:rPr>
        <w:t>On</w:t>
      </w:r>
      <w:r w:rsidRPr="00D70946">
        <w:t>)</w:t>
      </w:r>
      <w:ins w:id="8241" w:author="R5-224582" w:date="2022-09-25T12:04:00Z">
        <w:r w:rsidR="00187E70">
          <w:t xml:space="preserve"> </w:t>
        </w:r>
        <w:r w:rsidR="00187E70">
          <w:rPr>
            <w:color w:val="000000"/>
            <w:lang w:eastAsia="ja-JP"/>
          </w:rPr>
          <w:t xml:space="preserve">using </w:t>
        </w:r>
        <w:r w:rsidR="00187E70" w:rsidRPr="00FB70A6">
          <w:rPr>
            <w:color w:val="000000"/>
            <w:lang w:eastAsia="ja-JP"/>
          </w:rPr>
          <w:t>NR-SS-UE</w:t>
        </w:r>
        <w:r w:rsidR="00187E70">
          <w:rPr>
            <w:color w:val="000000"/>
            <w:lang w:eastAsia="ja-JP"/>
          </w:rPr>
          <w:t xml:space="preserve"> initiated unicast mode NR sidelink communication procedure in subclause 4.9.23</w:t>
        </w:r>
      </w:ins>
      <w:r w:rsidRPr="00D70946">
        <w:t>.</w:t>
      </w:r>
    </w:p>
    <w:p w14:paraId="00B19BB2" w14:textId="77777777" w:rsidR="007F5B8B" w:rsidRPr="00D70946" w:rsidRDefault="007F5B8B" w:rsidP="007F5B8B">
      <w:pPr>
        <w:pStyle w:val="H6"/>
        <w:rPr>
          <w:lang w:eastAsia="zh-CN"/>
        </w:rPr>
      </w:pPr>
      <w:r w:rsidRPr="00D70946">
        <w:rPr>
          <w:lang w:eastAsia="zh-CN"/>
        </w:rPr>
        <w:t>12.1.3.2</w:t>
      </w:r>
      <w:r w:rsidRPr="00D70946">
        <w:t>.3.2</w:t>
      </w:r>
      <w:r w:rsidRPr="00D70946">
        <w:tab/>
        <w:t>Test procedure sequence</w:t>
      </w:r>
    </w:p>
    <w:p w14:paraId="38AEB283" w14:textId="77777777" w:rsidR="007F5B8B" w:rsidRPr="00D70946" w:rsidRDefault="007F5B8B" w:rsidP="009D4432">
      <w:pPr>
        <w:rPr>
          <w:lang w:eastAsia="en-US"/>
        </w:rPr>
      </w:pPr>
      <w:r w:rsidRPr="00D70946">
        <w:t xml:space="preserve">Table </w:t>
      </w:r>
      <w:r w:rsidRPr="00D70946">
        <w:rPr>
          <w:lang w:eastAsia="zh-CN"/>
        </w:rPr>
        <w:t xml:space="preserve">12.1.3.2.3.2-1 </w:t>
      </w:r>
      <w:r w:rsidRPr="00D70946">
        <w:t>illustrates the downlink power levels and other, if any, changing parameters to be applied for the NR-SS-UE at various time instants of the test execution. Row marked "T0" denotes the initial conditions after preamble, while columns marked "T1"</w:t>
      </w:r>
      <w:r w:rsidRPr="00D70946">
        <w:rPr>
          <w:lang w:eastAsia="zh-CN"/>
        </w:rPr>
        <w:t xml:space="preserve"> is</w:t>
      </w:r>
      <w:r w:rsidRPr="00D70946">
        <w:t xml:space="preserve"> to be applied subsequently. The exact instants on which these values shall be applied are described elsewhere in the present clause.</w:t>
      </w:r>
    </w:p>
    <w:p w14:paraId="210323EF" w14:textId="77777777" w:rsidR="007F5B8B" w:rsidRPr="00D70946" w:rsidRDefault="007F5B8B" w:rsidP="009D4432">
      <w:r w:rsidRPr="00D70946">
        <w:t xml:space="preserve">Table </w:t>
      </w:r>
      <w:r w:rsidRPr="00D70946">
        <w:rPr>
          <w:lang w:eastAsia="zh-CN"/>
        </w:rPr>
        <w:t>12.1.3.2.3.2-1</w:t>
      </w:r>
      <w:r w:rsidRPr="00D70946">
        <w:t xml:space="preserve">: Time instances of simulated </w:t>
      </w:r>
      <w:r w:rsidRPr="00D70946">
        <w:rPr>
          <w:lang w:eastAsia="zh-CN"/>
        </w:rPr>
        <w:t>NR-</w:t>
      </w:r>
      <w:r w:rsidRPr="00D70946">
        <w:t>SS-UE power level and parameter changes</w:t>
      </w:r>
    </w:p>
    <w:tbl>
      <w:tblPr>
        <w:tblW w:w="8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244"/>
        <w:gridCol w:w="1194"/>
        <w:gridCol w:w="1266"/>
        <w:gridCol w:w="3966"/>
      </w:tblGrid>
      <w:tr w:rsidR="007F5B8B" w:rsidRPr="00D70946" w14:paraId="35300996" w14:textId="77777777" w:rsidTr="007F5B8B">
        <w:trPr>
          <w:trHeight w:val="148"/>
          <w:jc w:val="center"/>
        </w:trPr>
        <w:tc>
          <w:tcPr>
            <w:tcW w:w="534" w:type="dxa"/>
            <w:tcBorders>
              <w:top w:val="single" w:sz="4" w:space="0" w:color="auto"/>
              <w:left w:val="single" w:sz="4" w:space="0" w:color="auto"/>
              <w:bottom w:val="single" w:sz="4" w:space="0" w:color="auto"/>
              <w:right w:val="single" w:sz="4" w:space="0" w:color="auto"/>
            </w:tcBorders>
          </w:tcPr>
          <w:p w14:paraId="10864CB0" w14:textId="77777777" w:rsidR="007F5B8B" w:rsidRPr="00D70946" w:rsidRDefault="007F5B8B" w:rsidP="009D4432">
            <w:pPr>
              <w:rPr>
                <w:lang w:eastAsia="sv-SE"/>
              </w:rPr>
            </w:pPr>
          </w:p>
        </w:tc>
        <w:tc>
          <w:tcPr>
            <w:tcW w:w="1245" w:type="dxa"/>
            <w:tcBorders>
              <w:top w:val="single" w:sz="4" w:space="0" w:color="auto"/>
              <w:left w:val="single" w:sz="4" w:space="0" w:color="auto"/>
              <w:bottom w:val="single" w:sz="4" w:space="0" w:color="auto"/>
              <w:right w:val="single" w:sz="4" w:space="0" w:color="auto"/>
            </w:tcBorders>
            <w:hideMark/>
          </w:tcPr>
          <w:p w14:paraId="0B38ACA5" w14:textId="77777777" w:rsidR="007F5B8B" w:rsidRPr="00D70946" w:rsidRDefault="007F5B8B" w:rsidP="009D4432">
            <w:pPr>
              <w:rPr>
                <w:lang w:eastAsia="sv-SE"/>
              </w:rPr>
            </w:pPr>
            <w:r w:rsidRPr="00D70946">
              <w:rPr>
                <w:lang w:eastAsia="sv-SE"/>
              </w:rPr>
              <w:t>Parameter</w:t>
            </w:r>
          </w:p>
        </w:tc>
        <w:tc>
          <w:tcPr>
            <w:tcW w:w="1195" w:type="dxa"/>
            <w:tcBorders>
              <w:top w:val="single" w:sz="4" w:space="0" w:color="auto"/>
              <w:left w:val="single" w:sz="4" w:space="0" w:color="auto"/>
              <w:bottom w:val="single" w:sz="4" w:space="0" w:color="auto"/>
              <w:right w:val="single" w:sz="4" w:space="0" w:color="auto"/>
            </w:tcBorders>
            <w:hideMark/>
          </w:tcPr>
          <w:p w14:paraId="1843EBF8" w14:textId="77777777" w:rsidR="007F5B8B" w:rsidRPr="00D70946" w:rsidRDefault="007F5B8B" w:rsidP="009D4432">
            <w:pPr>
              <w:rPr>
                <w:lang w:eastAsia="sv-SE"/>
              </w:rPr>
            </w:pPr>
            <w:r w:rsidRPr="00D70946">
              <w:rPr>
                <w:lang w:eastAsia="sv-SE"/>
              </w:rPr>
              <w:t>Unit</w:t>
            </w:r>
          </w:p>
        </w:tc>
        <w:tc>
          <w:tcPr>
            <w:tcW w:w="1267" w:type="dxa"/>
            <w:tcBorders>
              <w:top w:val="single" w:sz="4" w:space="0" w:color="auto"/>
              <w:left w:val="single" w:sz="4" w:space="0" w:color="auto"/>
              <w:bottom w:val="single" w:sz="4" w:space="0" w:color="auto"/>
              <w:right w:val="single" w:sz="4" w:space="0" w:color="auto"/>
            </w:tcBorders>
            <w:hideMark/>
          </w:tcPr>
          <w:p w14:paraId="00C03B26" w14:textId="77777777" w:rsidR="007F5B8B" w:rsidRPr="00D70946" w:rsidRDefault="007F5B8B" w:rsidP="009D4432">
            <w:pPr>
              <w:rPr>
                <w:lang w:eastAsia="zh-CN"/>
              </w:rPr>
            </w:pPr>
            <w:r w:rsidRPr="00D70946">
              <w:rPr>
                <w:lang w:eastAsia="zh-CN"/>
              </w:rPr>
              <w:t>NR-</w:t>
            </w:r>
            <w:r w:rsidRPr="00D70946">
              <w:rPr>
                <w:lang w:eastAsia="sv-SE"/>
              </w:rPr>
              <w:t>SS-UE</w:t>
            </w:r>
            <w:r w:rsidRPr="00D70946">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69A9E12A" w14:textId="77777777" w:rsidR="007F5B8B" w:rsidRPr="00D70946" w:rsidRDefault="007F5B8B" w:rsidP="009D4432">
            <w:pPr>
              <w:rPr>
                <w:lang w:eastAsia="zh-CN"/>
              </w:rPr>
            </w:pPr>
            <w:r w:rsidRPr="00D70946">
              <w:rPr>
                <w:lang w:eastAsia="zh-CN"/>
              </w:rPr>
              <w:t>Comment</w:t>
            </w:r>
          </w:p>
        </w:tc>
      </w:tr>
      <w:tr w:rsidR="007F5B8B" w:rsidRPr="00D70946" w14:paraId="4D070646" w14:textId="77777777" w:rsidTr="007F5B8B">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0EEC9211" w14:textId="77777777" w:rsidR="007F5B8B" w:rsidRPr="00D70946" w:rsidRDefault="007F5B8B" w:rsidP="009D4432">
            <w:pPr>
              <w:rPr>
                <w:lang w:eastAsia="zh-CN"/>
              </w:rPr>
            </w:pPr>
            <w:r w:rsidRPr="00D70946">
              <w:rPr>
                <w:lang w:eastAsia="sv-SE"/>
              </w:rPr>
              <w:t>T</w:t>
            </w:r>
            <w:r w:rsidRPr="00D70946">
              <w:rPr>
                <w:lang w:eastAsia="zh-CN"/>
              </w:rPr>
              <w:t>0</w:t>
            </w:r>
          </w:p>
        </w:tc>
        <w:tc>
          <w:tcPr>
            <w:tcW w:w="1245" w:type="dxa"/>
            <w:tcBorders>
              <w:top w:val="single" w:sz="4" w:space="0" w:color="auto"/>
              <w:left w:val="single" w:sz="4" w:space="0" w:color="auto"/>
              <w:bottom w:val="single" w:sz="4" w:space="0" w:color="auto"/>
              <w:right w:val="single" w:sz="4" w:space="0" w:color="auto"/>
            </w:tcBorders>
            <w:vAlign w:val="center"/>
            <w:hideMark/>
          </w:tcPr>
          <w:p w14:paraId="24AC5019" w14:textId="77777777" w:rsidR="007F5B8B" w:rsidRPr="00D70946" w:rsidRDefault="007F5B8B" w:rsidP="009D4432">
            <w:pPr>
              <w:rPr>
                <w:lang w:eastAsia="sv-SE"/>
              </w:rPr>
            </w:pPr>
            <w:r w:rsidRPr="00D70946">
              <w:rPr>
                <w:lang w:eastAsia="sv-SE"/>
              </w:rPr>
              <w:t>S-RSRP</w:t>
            </w:r>
          </w:p>
        </w:tc>
        <w:tc>
          <w:tcPr>
            <w:tcW w:w="1195" w:type="dxa"/>
            <w:tcBorders>
              <w:top w:val="single" w:sz="4" w:space="0" w:color="auto"/>
              <w:left w:val="single" w:sz="4" w:space="0" w:color="auto"/>
              <w:bottom w:val="single" w:sz="4" w:space="0" w:color="auto"/>
              <w:right w:val="single" w:sz="4" w:space="0" w:color="auto"/>
            </w:tcBorders>
            <w:vAlign w:val="center"/>
            <w:hideMark/>
          </w:tcPr>
          <w:p w14:paraId="01899239" w14:textId="77777777" w:rsidR="007F5B8B" w:rsidRPr="00D70946" w:rsidRDefault="007F5B8B" w:rsidP="009D4432">
            <w:pPr>
              <w:rPr>
                <w:lang w:eastAsia="zh-CN"/>
              </w:rPr>
            </w:pPr>
            <w:r w:rsidRPr="00D70946">
              <w:rPr>
                <w:lang w:eastAsia="sv-SE"/>
              </w:rPr>
              <w:t>dBm/</w:t>
            </w:r>
            <w:r w:rsidRPr="00D70946">
              <w:rPr>
                <w:lang w:eastAsia="zh-CN"/>
              </w:rPr>
              <w:t>SCS</w:t>
            </w:r>
          </w:p>
        </w:tc>
        <w:tc>
          <w:tcPr>
            <w:tcW w:w="1267" w:type="dxa"/>
            <w:tcBorders>
              <w:top w:val="single" w:sz="4" w:space="0" w:color="auto"/>
              <w:left w:val="single" w:sz="4" w:space="0" w:color="auto"/>
              <w:bottom w:val="single" w:sz="4" w:space="0" w:color="auto"/>
              <w:right w:val="single" w:sz="4" w:space="0" w:color="auto"/>
            </w:tcBorders>
            <w:vAlign w:val="center"/>
            <w:hideMark/>
          </w:tcPr>
          <w:p w14:paraId="15BB3E98" w14:textId="77777777" w:rsidR="007F5B8B" w:rsidRPr="00D70946" w:rsidRDefault="007F5B8B" w:rsidP="009D4432">
            <w:pPr>
              <w:rPr>
                <w:lang w:eastAsia="zh-CN"/>
              </w:rPr>
            </w:pPr>
            <w:r w:rsidRPr="00D70946">
              <w:rPr>
                <w:lang w:eastAsia="zh-CN"/>
              </w:rPr>
              <w:t>-98</w:t>
            </w:r>
          </w:p>
        </w:tc>
        <w:tc>
          <w:tcPr>
            <w:tcW w:w="3969" w:type="dxa"/>
            <w:tcBorders>
              <w:top w:val="single" w:sz="4" w:space="0" w:color="auto"/>
              <w:left w:val="single" w:sz="4" w:space="0" w:color="auto"/>
              <w:bottom w:val="single" w:sz="4" w:space="0" w:color="auto"/>
              <w:right w:val="single" w:sz="4" w:space="0" w:color="auto"/>
            </w:tcBorders>
            <w:vAlign w:val="center"/>
            <w:hideMark/>
          </w:tcPr>
          <w:p w14:paraId="4B5D154D" w14:textId="77777777" w:rsidR="007F5B8B" w:rsidRPr="00D70946" w:rsidRDefault="007F5B8B" w:rsidP="009D4432">
            <w:pPr>
              <w:rPr>
                <w:lang w:eastAsia="zh-CN"/>
              </w:rPr>
            </w:pPr>
            <w:r w:rsidRPr="00D70946">
              <w:rPr>
                <w:lang w:eastAsia="sv-SE"/>
              </w:rPr>
              <w:t xml:space="preserve">Power level is such that entering condition for event </w:t>
            </w:r>
            <w:r w:rsidRPr="00D70946">
              <w:rPr>
                <w:lang w:eastAsia="zh-CN"/>
              </w:rPr>
              <w:t xml:space="preserve">S1 </w:t>
            </w:r>
            <w:r w:rsidRPr="00D70946">
              <w:rPr>
                <w:i/>
                <w:lang w:eastAsia="zh-CN"/>
              </w:rPr>
              <w:t xml:space="preserve">Ms – Hys &gt; Thresh </w:t>
            </w:r>
            <w:r w:rsidRPr="00D70946">
              <w:rPr>
                <w:lang w:eastAsia="zh-CN"/>
              </w:rPr>
              <w:t xml:space="preserve">is not satisfied </w:t>
            </w:r>
            <w:r w:rsidRPr="00D70946">
              <w:rPr>
                <w:lang w:eastAsia="sv-SE"/>
              </w:rPr>
              <w:t>and entering condition for event S2</w:t>
            </w:r>
            <w:r w:rsidRPr="00D70946">
              <w:t xml:space="preserve"> </w:t>
            </w:r>
            <w:r w:rsidRPr="00D70946">
              <w:rPr>
                <w:i/>
                <w:lang w:eastAsia="sv-SE"/>
              </w:rPr>
              <w:t>Ms + Hys &lt; Thresh</w:t>
            </w:r>
            <w:r w:rsidRPr="00D70946">
              <w:rPr>
                <w:lang w:eastAsia="sv-SE"/>
              </w:rPr>
              <w:t xml:space="preserve"> is satisfied.</w:t>
            </w:r>
          </w:p>
        </w:tc>
      </w:tr>
      <w:tr w:rsidR="007F5B8B" w:rsidRPr="00D70946" w14:paraId="29C34506" w14:textId="77777777" w:rsidTr="007F5B8B">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1887EC1" w14:textId="77777777" w:rsidR="007F5B8B" w:rsidRPr="00D70946" w:rsidRDefault="007F5B8B" w:rsidP="009D4432">
            <w:pPr>
              <w:rPr>
                <w:lang w:eastAsia="zh-CN"/>
              </w:rPr>
            </w:pPr>
            <w:r w:rsidRPr="00D70946">
              <w:rPr>
                <w:lang w:eastAsia="sv-SE"/>
              </w:rPr>
              <w:t>T</w:t>
            </w:r>
            <w:r w:rsidRPr="00D70946">
              <w:rPr>
                <w:lang w:eastAsia="zh-CN"/>
              </w:rPr>
              <w:t>1</w:t>
            </w:r>
          </w:p>
        </w:tc>
        <w:tc>
          <w:tcPr>
            <w:tcW w:w="1245" w:type="dxa"/>
            <w:tcBorders>
              <w:top w:val="single" w:sz="4" w:space="0" w:color="auto"/>
              <w:left w:val="single" w:sz="4" w:space="0" w:color="auto"/>
              <w:bottom w:val="single" w:sz="4" w:space="0" w:color="auto"/>
              <w:right w:val="single" w:sz="4" w:space="0" w:color="auto"/>
            </w:tcBorders>
            <w:vAlign w:val="center"/>
            <w:hideMark/>
          </w:tcPr>
          <w:p w14:paraId="0C7364FE" w14:textId="77777777" w:rsidR="007F5B8B" w:rsidRPr="00D70946" w:rsidRDefault="007F5B8B" w:rsidP="009D4432">
            <w:pPr>
              <w:rPr>
                <w:lang w:eastAsia="sv-SE"/>
              </w:rPr>
            </w:pPr>
            <w:r w:rsidRPr="00D70946">
              <w:rPr>
                <w:lang w:eastAsia="sv-SE"/>
              </w:rPr>
              <w:t>S-RSRP</w:t>
            </w:r>
          </w:p>
        </w:tc>
        <w:tc>
          <w:tcPr>
            <w:tcW w:w="1195" w:type="dxa"/>
            <w:tcBorders>
              <w:top w:val="single" w:sz="4" w:space="0" w:color="auto"/>
              <w:left w:val="single" w:sz="4" w:space="0" w:color="auto"/>
              <w:bottom w:val="single" w:sz="4" w:space="0" w:color="auto"/>
              <w:right w:val="single" w:sz="4" w:space="0" w:color="auto"/>
            </w:tcBorders>
            <w:vAlign w:val="center"/>
            <w:hideMark/>
          </w:tcPr>
          <w:p w14:paraId="41F62490" w14:textId="77777777" w:rsidR="007F5B8B" w:rsidRPr="00D70946" w:rsidRDefault="007F5B8B" w:rsidP="009D4432">
            <w:pPr>
              <w:rPr>
                <w:lang w:eastAsia="zh-CN"/>
              </w:rPr>
            </w:pPr>
            <w:r w:rsidRPr="00D70946">
              <w:rPr>
                <w:lang w:eastAsia="sv-SE"/>
              </w:rPr>
              <w:t>dBm/</w:t>
            </w:r>
            <w:r w:rsidRPr="00D70946">
              <w:rPr>
                <w:lang w:eastAsia="zh-CN"/>
              </w:rPr>
              <w:t>SCS</w:t>
            </w:r>
          </w:p>
        </w:tc>
        <w:tc>
          <w:tcPr>
            <w:tcW w:w="1267" w:type="dxa"/>
            <w:tcBorders>
              <w:top w:val="single" w:sz="4" w:space="0" w:color="auto"/>
              <w:left w:val="single" w:sz="4" w:space="0" w:color="auto"/>
              <w:bottom w:val="single" w:sz="4" w:space="0" w:color="auto"/>
              <w:right w:val="single" w:sz="4" w:space="0" w:color="auto"/>
            </w:tcBorders>
            <w:vAlign w:val="center"/>
            <w:hideMark/>
          </w:tcPr>
          <w:p w14:paraId="1AE57C4F" w14:textId="77777777" w:rsidR="007F5B8B" w:rsidRPr="00D70946" w:rsidRDefault="007F5B8B" w:rsidP="009D4432">
            <w:pPr>
              <w:rPr>
                <w:rFonts w:eastAsia="PMingLiU"/>
                <w:lang w:eastAsia="zh-TW"/>
              </w:rPr>
            </w:pPr>
            <w:r w:rsidRPr="00D70946">
              <w:rPr>
                <w:lang w:eastAsia="sv-SE"/>
              </w:rPr>
              <w:t>-</w:t>
            </w:r>
            <w:r w:rsidRPr="00D70946">
              <w:rPr>
                <w:rFonts w:eastAsia="PMingLiU"/>
                <w:lang w:eastAsia="zh-TW"/>
              </w:rPr>
              <w:t>76</w:t>
            </w:r>
          </w:p>
        </w:tc>
        <w:tc>
          <w:tcPr>
            <w:tcW w:w="3969" w:type="dxa"/>
            <w:tcBorders>
              <w:top w:val="single" w:sz="4" w:space="0" w:color="auto"/>
              <w:left w:val="single" w:sz="4" w:space="0" w:color="auto"/>
              <w:bottom w:val="single" w:sz="4" w:space="0" w:color="auto"/>
              <w:right w:val="single" w:sz="4" w:space="0" w:color="auto"/>
            </w:tcBorders>
            <w:vAlign w:val="center"/>
            <w:hideMark/>
          </w:tcPr>
          <w:p w14:paraId="70DEADED" w14:textId="77777777" w:rsidR="007F5B8B" w:rsidRPr="00D70946" w:rsidRDefault="007F5B8B" w:rsidP="009D4432">
            <w:pPr>
              <w:rPr>
                <w:lang w:eastAsia="zh-CN"/>
              </w:rPr>
            </w:pPr>
            <w:r w:rsidRPr="00D70946">
              <w:rPr>
                <w:lang w:eastAsia="sv-SE"/>
              </w:rPr>
              <w:t xml:space="preserve">Power level is such that entering condition for event </w:t>
            </w:r>
            <w:r w:rsidRPr="00D70946">
              <w:rPr>
                <w:lang w:eastAsia="zh-CN"/>
              </w:rPr>
              <w:t xml:space="preserve">S1 </w:t>
            </w:r>
            <w:r w:rsidRPr="00D70946">
              <w:rPr>
                <w:i/>
                <w:lang w:eastAsia="zh-CN"/>
              </w:rPr>
              <w:t xml:space="preserve">Ms – Hys &gt; Thresh </w:t>
            </w:r>
            <w:r w:rsidRPr="00D70946">
              <w:rPr>
                <w:lang w:eastAsia="zh-CN"/>
              </w:rPr>
              <w:t xml:space="preserve">is satisfied </w:t>
            </w:r>
            <w:r w:rsidRPr="00D70946">
              <w:rPr>
                <w:lang w:eastAsia="sv-SE"/>
              </w:rPr>
              <w:t>and entering condition for event S2</w:t>
            </w:r>
            <w:r w:rsidRPr="00D70946">
              <w:t xml:space="preserve"> </w:t>
            </w:r>
            <w:r w:rsidRPr="00D70946">
              <w:rPr>
                <w:i/>
                <w:lang w:eastAsia="sv-SE"/>
              </w:rPr>
              <w:t>Ms + Hys &lt; Thresh</w:t>
            </w:r>
            <w:r w:rsidRPr="00D70946">
              <w:rPr>
                <w:lang w:eastAsia="sv-SE"/>
              </w:rPr>
              <w:t xml:space="preserve"> is not satisfied.</w:t>
            </w:r>
          </w:p>
        </w:tc>
      </w:tr>
    </w:tbl>
    <w:p w14:paraId="433BCE9F" w14:textId="77777777" w:rsidR="007F5B8B" w:rsidRPr="00D70946" w:rsidRDefault="007F5B8B" w:rsidP="009D4432">
      <w:pPr>
        <w:rPr>
          <w:lang w:eastAsia="zh-CN"/>
        </w:rPr>
      </w:pPr>
    </w:p>
    <w:p w14:paraId="687282A0" w14:textId="77777777" w:rsidR="007F5B8B" w:rsidRPr="00D70946" w:rsidRDefault="007F5B8B" w:rsidP="009D4432">
      <w:pPr>
        <w:pStyle w:val="TH"/>
        <w:rPr>
          <w:lang w:eastAsia="en-US"/>
        </w:rPr>
      </w:pPr>
      <w:r w:rsidRPr="00D70946">
        <w:t xml:space="preserve">Table </w:t>
      </w:r>
      <w:r w:rsidRPr="00D70946">
        <w:rPr>
          <w:lang w:eastAsia="zh-CN"/>
        </w:rPr>
        <w:t>12.1.3.2.3.2-2</w:t>
      </w:r>
      <w:r w:rsidRPr="00D70946">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7F5B8B" w:rsidRPr="00D70946" w14:paraId="2F29AA2B" w14:textId="77777777" w:rsidTr="007F5B8B">
        <w:tc>
          <w:tcPr>
            <w:tcW w:w="534" w:type="dxa"/>
            <w:vMerge w:val="restart"/>
            <w:tcBorders>
              <w:top w:val="single" w:sz="4" w:space="0" w:color="auto"/>
              <w:left w:val="single" w:sz="4" w:space="0" w:color="auto"/>
              <w:bottom w:val="single" w:sz="4" w:space="0" w:color="auto"/>
              <w:right w:val="single" w:sz="4" w:space="0" w:color="auto"/>
            </w:tcBorders>
            <w:hideMark/>
          </w:tcPr>
          <w:p w14:paraId="0C0A1E4D" w14:textId="77777777" w:rsidR="007F5B8B" w:rsidRPr="00D70946" w:rsidRDefault="007F5B8B" w:rsidP="009D4432">
            <w:pPr>
              <w:pStyle w:val="TAH"/>
              <w:rPr>
                <w:lang w:eastAsia="zh-CN"/>
              </w:rPr>
            </w:pPr>
            <w:r w:rsidRPr="00D70946">
              <w:t>St</w:t>
            </w:r>
          </w:p>
        </w:tc>
        <w:tc>
          <w:tcPr>
            <w:tcW w:w="3969" w:type="dxa"/>
            <w:vMerge w:val="restart"/>
            <w:tcBorders>
              <w:top w:val="single" w:sz="4" w:space="0" w:color="auto"/>
              <w:left w:val="single" w:sz="4" w:space="0" w:color="auto"/>
              <w:bottom w:val="single" w:sz="4" w:space="0" w:color="auto"/>
              <w:right w:val="single" w:sz="4" w:space="0" w:color="auto"/>
            </w:tcBorders>
            <w:hideMark/>
          </w:tcPr>
          <w:p w14:paraId="7B393235" w14:textId="77777777" w:rsidR="007F5B8B" w:rsidRPr="00D70946" w:rsidRDefault="007F5B8B" w:rsidP="009D4432">
            <w:pPr>
              <w:pStyle w:val="TAH"/>
              <w:rPr>
                <w:lang w:eastAsia="zh-CN"/>
              </w:rPr>
            </w:pPr>
            <w:r w:rsidRPr="00D70946">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C480AF8" w14:textId="77777777" w:rsidR="007F5B8B" w:rsidRPr="00D70946" w:rsidRDefault="007F5B8B" w:rsidP="009D4432">
            <w:pPr>
              <w:pStyle w:val="TAH"/>
              <w:rPr>
                <w:lang w:eastAsia="en-US"/>
              </w:rPr>
            </w:pPr>
            <w:r w:rsidRPr="00D70946">
              <w:t>Message Sequence</w:t>
            </w:r>
          </w:p>
        </w:tc>
        <w:tc>
          <w:tcPr>
            <w:tcW w:w="567" w:type="dxa"/>
            <w:vMerge w:val="restart"/>
            <w:tcBorders>
              <w:top w:val="single" w:sz="4" w:space="0" w:color="auto"/>
              <w:left w:val="single" w:sz="4" w:space="0" w:color="auto"/>
              <w:bottom w:val="single" w:sz="4" w:space="0" w:color="auto"/>
              <w:right w:val="single" w:sz="4" w:space="0" w:color="auto"/>
            </w:tcBorders>
            <w:hideMark/>
          </w:tcPr>
          <w:p w14:paraId="52D9C5B4" w14:textId="77777777" w:rsidR="007F5B8B" w:rsidRPr="00D70946" w:rsidRDefault="007F5B8B" w:rsidP="009D4432">
            <w:pPr>
              <w:pStyle w:val="TAH"/>
              <w:rPr>
                <w:lang w:eastAsia="zh-CN"/>
              </w:rPr>
            </w:pPr>
            <w:r w:rsidRPr="00D70946">
              <w:t>TP</w:t>
            </w:r>
          </w:p>
        </w:tc>
        <w:tc>
          <w:tcPr>
            <w:tcW w:w="850" w:type="dxa"/>
            <w:vMerge w:val="restart"/>
            <w:tcBorders>
              <w:top w:val="single" w:sz="4" w:space="0" w:color="auto"/>
              <w:left w:val="single" w:sz="4" w:space="0" w:color="auto"/>
              <w:bottom w:val="single" w:sz="4" w:space="0" w:color="auto"/>
              <w:right w:val="single" w:sz="4" w:space="0" w:color="auto"/>
            </w:tcBorders>
            <w:hideMark/>
          </w:tcPr>
          <w:p w14:paraId="07825CAA" w14:textId="77777777" w:rsidR="007F5B8B" w:rsidRPr="00D70946" w:rsidRDefault="007F5B8B" w:rsidP="009D4432">
            <w:pPr>
              <w:pStyle w:val="TAH"/>
              <w:rPr>
                <w:lang w:eastAsia="zh-CN"/>
              </w:rPr>
            </w:pPr>
            <w:r w:rsidRPr="00D70946">
              <w:t>Verdict</w:t>
            </w:r>
          </w:p>
        </w:tc>
      </w:tr>
      <w:tr w:rsidR="007F5B8B" w:rsidRPr="00D70946" w14:paraId="16671386" w14:textId="77777777" w:rsidTr="007F5B8B">
        <w:tc>
          <w:tcPr>
            <w:tcW w:w="534" w:type="dxa"/>
            <w:vMerge/>
            <w:tcBorders>
              <w:top w:val="single" w:sz="4" w:space="0" w:color="auto"/>
              <w:left w:val="single" w:sz="4" w:space="0" w:color="auto"/>
              <w:bottom w:val="single" w:sz="4" w:space="0" w:color="auto"/>
              <w:right w:val="single" w:sz="4" w:space="0" w:color="auto"/>
            </w:tcBorders>
            <w:vAlign w:val="center"/>
            <w:hideMark/>
          </w:tcPr>
          <w:p w14:paraId="6C72073D" w14:textId="77777777" w:rsidR="007F5B8B" w:rsidRPr="00D70946" w:rsidRDefault="007F5B8B" w:rsidP="009D4432">
            <w:pPr>
              <w:rPr>
                <w:lang w:eastAsia="zh-CN"/>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6D8CA445" w14:textId="77777777" w:rsidR="007F5B8B" w:rsidRPr="00D70946" w:rsidRDefault="007F5B8B" w:rsidP="009D4432">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786E7AC" w14:textId="77777777" w:rsidR="007F5B8B" w:rsidRPr="00D70946" w:rsidRDefault="007F5B8B" w:rsidP="009D4432">
            <w:pPr>
              <w:pStyle w:val="TAH"/>
              <w:rPr>
                <w:lang w:eastAsia="en-US"/>
              </w:rPr>
            </w:pPr>
            <w:r w:rsidRPr="00D70946">
              <w:t>U - S</w:t>
            </w:r>
          </w:p>
        </w:tc>
        <w:tc>
          <w:tcPr>
            <w:tcW w:w="2977" w:type="dxa"/>
            <w:tcBorders>
              <w:top w:val="single" w:sz="4" w:space="0" w:color="auto"/>
              <w:left w:val="single" w:sz="4" w:space="0" w:color="auto"/>
              <w:bottom w:val="single" w:sz="4" w:space="0" w:color="auto"/>
              <w:right w:val="single" w:sz="4" w:space="0" w:color="auto"/>
            </w:tcBorders>
            <w:hideMark/>
          </w:tcPr>
          <w:p w14:paraId="1D728E06" w14:textId="77777777" w:rsidR="007F5B8B" w:rsidRPr="00D70946" w:rsidRDefault="007F5B8B" w:rsidP="009D4432">
            <w:pPr>
              <w:pStyle w:val="TAH"/>
            </w:pPr>
            <w:r w:rsidRPr="00D70946">
              <w:t>Message</w:t>
            </w: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4EBF3C2B" w14:textId="77777777" w:rsidR="007F5B8B" w:rsidRPr="00D70946" w:rsidRDefault="007F5B8B" w:rsidP="009D4432">
            <w:pPr>
              <w:rPr>
                <w:lang w:eastAsia="zh-CN"/>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9741C1C" w14:textId="77777777" w:rsidR="007F5B8B" w:rsidRPr="00D70946" w:rsidRDefault="007F5B8B" w:rsidP="009D4432">
            <w:pPr>
              <w:rPr>
                <w:lang w:eastAsia="zh-CN"/>
              </w:rPr>
            </w:pPr>
          </w:p>
        </w:tc>
      </w:tr>
      <w:tr w:rsidR="007F5B8B" w:rsidRPr="00D70946" w14:paraId="3C5EBD1A"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0B64BBBF" w14:textId="77777777" w:rsidR="007F5B8B" w:rsidRPr="00D70946" w:rsidRDefault="007F5B8B" w:rsidP="009D4432">
            <w:pPr>
              <w:pStyle w:val="TAC"/>
            </w:pPr>
            <w:r w:rsidRPr="00D70946">
              <w:t>1</w:t>
            </w:r>
          </w:p>
        </w:tc>
        <w:tc>
          <w:tcPr>
            <w:tcW w:w="3969" w:type="dxa"/>
            <w:tcBorders>
              <w:top w:val="single" w:sz="4" w:space="0" w:color="auto"/>
              <w:left w:val="single" w:sz="4" w:space="0" w:color="auto"/>
              <w:bottom w:val="single" w:sz="4" w:space="0" w:color="auto"/>
              <w:right w:val="single" w:sz="4" w:space="0" w:color="auto"/>
            </w:tcBorders>
            <w:hideMark/>
          </w:tcPr>
          <w:p w14:paraId="32834D7A" w14:textId="77777777" w:rsidR="007F5B8B" w:rsidRPr="00D70946" w:rsidRDefault="007F5B8B" w:rsidP="009D4432">
            <w:pPr>
              <w:pStyle w:val="TAL"/>
              <w:rPr>
                <w:lang w:eastAsia="sv-SE"/>
              </w:rPr>
            </w:pPr>
            <w:r w:rsidRPr="00D70946">
              <w:rPr>
                <w:lang w:eastAsia="zh-CN"/>
              </w:rPr>
              <w:t>The NR-SS-UE1</w:t>
            </w:r>
            <w:r w:rsidRPr="00D70946">
              <w:rPr>
                <w:rFonts w:eastAsia="DengXian"/>
                <w:lang w:eastAsia="zh-CN"/>
              </w:rPr>
              <w:t xml:space="preserve"> </w:t>
            </w:r>
            <w:r w:rsidRPr="00D70946">
              <w:rPr>
                <w:lang w:eastAsia="sv-SE"/>
              </w:rPr>
              <w:t>transmits a</w:t>
            </w:r>
            <w:r w:rsidRPr="00D70946">
              <w:rPr>
                <w:lang w:eastAsia="zh-CN"/>
              </w:rPr>
              <w:t xml:space="preserve">n </w:t>
            </w:r>
            <w:r w:rsidRPr="00D70946">
              <w:rPr>
                <w:rFonts w:eastAsia="DengXian"/>
                <w:i/>
                <w:lang w:eastAsia="zh-CN"/>
              </w:rPr>
              <w:t>RRCReconfigurationSidelink</w:t>
            </w:r>
            <w:r w:rsidRPr="00D70946">
              <w:rPr>
                <w:rFonts w:eastAsia="DengXian"/>
                <w:lang w:eastAsia="zh-CN"/>
              </w:rPr>
              <w:t xml:space="preserve"> message</w:t>
            </w:r>
            <w:r w:rsidRPr="00D70946">
              <w:rPr>
                <w:lang w:eastAsia="sv-SE"/>
              </w:rPr>
              <w:t xml:space="preserve"> </w:t>
            </w:r>
            <w:r w:rsidRPr="00D70946">
              <w:t xml:space="preserve">including </w:t>
            </w:r>
            <w:r w:rsidRPr="00D70946">
              <w:rPr>
                <w:lang w:eastAsia="zh-CN"/>
              </w:rPr>
              <w:t>sl-</w:t>
            </w:r>
            <w:r w:rsidRPr="00D70946">
              <w:rPr>
                <w:i/>
                <w:lang w:eastAsia="zh-CN"/>
              </w:rPr>
              <w:t>M</w:t>
            </w:r>
            <w:r w:rsidRPr="00D70946">
              <w:rPr>
                <w:i/>
              </w:rPr>
              <w:t>easConfig</w:t>
            </w:r>
            <w:r w:rsidRPr="00D70946">
              <w:t xml:space="preserve"> to setup event </w:t>
            </w:r>
            <w:r w:rsidRPr="00D70946">
              <w:rPr>
                <w:lang w:eastAsia="zh-CN"/>
              </w:rPr>
              <w:t>S</w:t>
            </w:r>
            <w:r w:rsidRPr="00D70946">
              <w:t>1</w:t>
            </w:r>
            <w:r w:rsidRPr="00D70946">
              <w:rPr>
                <w:lang w:eastAsia="sv-SE"/>
              </w:rPr>
              <w:t xml:space="preserve"> triggered PSBCH-RSRP measurement and reporting.</w:t>
            </w:r>
          </w:p>
        </w:tc>
        <w:tc>
          <w:tcPr>
            <w:tcW w:w="709" w:type="dxa"/>
            <w:tcBorders>
              <w:top w:val="single" w:sz="4" w:space="0" w:color="auto"/>
              <w:left w:val="single" w:sz="4" w:space="0" w:color="auto"/>
              <w:bottom w:val="single" w:sz="4" w:space="0" w:color="auto"/>
              <w:right w:val="single" w:sz="4" w:space="0" w:color="auto"/>
            </w:tcBorders>
            <w:hideMark/>
          </w:tcPr>
          <w:p w14:paraId="724018E9" w14:textId="77777777" w:rsidR="007F5B8B" w:rsidRPr="00D70946" w:rsidRDefault="007F5B8B" w:rsidP="009D4432">
            <w:pPr>
              <w:pStyle w:val="TAC"/>
              <w:rPr>
                <w:lang w:eastAsia="en-US"/>
              </w:rPr>
            </w:pPr>
            <w:r w:rsidRPr="00D70946">
              <w:t>&lt;--</w:t>
            </w:r>
          </w:p>
        </w:tc>
        <w:tc>
          <w:tcPr>
            <w:tcW w:w="2977" w:type="dxa"/>
            <w:tcBorders>
              <w:top w:val="single" w:sz="4" w:space="0" w:color="auto"/>
              <w:left w:val="single" w:sz="4" w:space="0" w:color="auto"/>
              <w:bottom w:val="single" w:sz="4" w:space="0" w:color="auto"/>
              <w:right w:val="single" w:sz="4" w:space="0" w:color="auto"/>
            </w:tcBorders>
            <w:hideMark/>
          </w:tcPr>
          <w:p w14:paraId="20088973" w14:textId="77777777" w:rsidR="007F5B8B" w:rsidRPr="00D70946" w:rsidRDefault="007F5B8B" w:rsidP="009D4432">
            <w:pPr>
              <w:pStyle w:val="TAL"/>
            </w:pPr>
            <w:r w:rsidRPr="00D70946">
              <w:t>PC5 RRC: RRCReconfigurationSidelink</w:t>
            </w:r>
          </w:p>
        </w:tc>
        <w:tc>
          <w:tcPr>
            <w:tcW w:w="567" w:type="dxa"/>
            <w:tcBorders>
              <w:top w:val="single" w:sz="4" w:space="0" w:color="auto"/>
              <w:left w:val="single" w:sz="4" w:space="0" w:color="auto"/>
              <w:bottom w:val="single" w:sz="4" w:space="0" w:color="auto"/>
              <w:right w:val="single" w:sz="4" w:space="0" w:color="auto"/>
            </w:tcBorders>
            <w:hideMark/>
          </w:tcPr>
          <w:p w14:paraId="028DBC59" w14:textId="77777777" w:rsidR="007F5B8B" w:rsidRPr="00D70946" w:rsidRDefault="007F5B8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27F6552" w14:textId="77777777" w:rsidR="007F5B8B" w:rsidRPr="00D70946" w:rsidRDefault="007F5B8B" w:rsidP="009D4432">
            <w:pPr>
              <w:pStyle w:val="TAC"/>
            </w:pPr>
            <w:r w:rsidRPr="00D70946">
              <w:t>-</w:t>
            </w:r>
          </w:p>
        </w:tc>
      </w:tr>
      <w:tr w:rsidR="007F5B8B" w:rsidRPr="00D70946" w14:paraId="337DA354"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198975C6" w14:textId="77777777" w:rsidR="007F5B8B" w:rsidRPr="00D70946" w:rsidRDefault="007F5B8B" w:rsidP="009D4432">
            <w:pPr>
              <w:pStyle w:val="TAC"/>
            </w:pPr>
            <w:r w:rsidRPr="00D70946">
              <w:t>2</w:t>
            </w:r>
          </w:p>
        </w:tc>
        <w:tc>
          <w:tcPr>
            <w:tcW w:w="3969" w:type="dxa"/>
            <w:tcBorders>
              <w:top w:val="single" w:sz="4" w:space="0" w:color="auto"/>
              <w:left w:val="single" w:sz="4" w:space="0" w:color="auto"/>
              <w:bottom w:val="single" w:sz="4" w:space="0" w:color="auto"/>
              <w:right w:val="single" w:sz="4" w:space="0" w:color="auto"/>
            </w:tcBorders>
            <w:hideMark/>
          </w:tcPr>
          <w:p w14:paraId="4977F2EA" w14:textId="47CCFAF5" w:rsidR="007F5B8B" w:rsidRPr="00D70946" w:rsidRDefault="007F5B8B" w:rsidP="009D4432">
            <w:pPr>
              <w:pStyle w:val="TAL"/>
              <w:rPr>
                <w:lang w:eastAsia="sv-SE"/>
              </w:rPr>
            </w:pPr>
            <w:r w:rsidRPr="00D70946">
              <w:rPr>
                <w:rFonts w:eastAsia="DengXian"/>
                <w:lang w:eastAsia="zh-CN"/>
              </w:rPr>
              <w:t xml:space="preserve">The </w:t>
            </w:r>
            <w:r w:rsidRPr="00D70946">
              <w:rPr>
                <w:lang w:eastAsia="zh-CN"/>
              </w:rPr>
              <w:t>UE</w:t>
            </w:r>
            <w:r w:rsidRPr="00D70946">
              <w:rPr>
                <w:rFonts w:eastAsia="DengXian"/>
                <w:lang w:eastAsia="zh-CN"/>
              </w:rPr>
              <w:t xml:space="preserve"> </w:t>
            </w:r>
            <w:r w:rsidRPr="00D70946">
              <w:rPr>
                <w:lang w:eastAsia="sv-SE"/>
              </w:rPr>
              <w:t>transmits</w:t>
            </w:r>
            <w:r w:rsidRPr="00D70946">
              <w:rPr>
                <w:rFonts w:eastAsia="DengXian"/>
                <w:lang w:eastAsia="zh-CN"/>
              </w:rPr>
              <w:t xml:space="preserve"> an </w:t>
            </w:r>
            <w:ins w:id="8242" w:author="R5-224582" w:date="2022-09-25T12:05:00Z">
              <w:r w:rsidR="00187E70" w:rsidRPr="003F773D">
                <w:rPr>
                  <w:rFonts w:eastAsia="DengXian"/>
                  <w:i/>
                  <w:lang w:eastAsia="zh-CN"/>
                </w:rPr>
                <w:t>RRCReconfigurationCompleteSidelink</w:t>
              </w:r>
            </w:ins>
            <w:del w:id="8243" w:author="R5-224582" w:date="2022-09-25T12:05:00Z">
              <w:r w:rsidRPr="00D70946" w:rsidDel="00187E70">
                <w:rPr>
                  <w:rFonts w:eastAsia="DengXian"/>
                  <w:lang w:eastAsia="zh-CN"/>
                </w:rPr>
                <w:delText>RRCReconfigurationSidelinkComplete</w:delText>
              </w:r>
            </w:del>
            <w:r w:rsidRPr="00D70946">
              <w:rPr>
                <w:rFonts w:eastAsia="DengXian"/>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9AEC783" w14:textId="77777777" w:rsidR="007F5B8B" w:rsidRPr="00D70946" w:rsidRDefault="007F5B8B" w:rsidP="009D4432">
            <w:pPr>
              <w:pStyle w:val="TAC"/>
              <w:rPr>
                <w:lang w:eastAsia="en-US"/>
              </w:rPr>
            </w:pPr>
            <w:r w:rsidRPr="00D70946">
              <w:t>--&gt;</w:t>
            </w:r>
          </w:p>
        </w:tc>
        <w:tc>
          <w:tcPr>
            <w:tcW w:w="2977" w:type="dxa"/>
            <w:tcBorders>
              <w:top w:val="single" w:sz="4" w:space="0" w:color="auto"/>
              <w:left w:val="single" w:sz="4" w:space="0" w:color="auto"/>
              <w:bottom w:val="single" w:sz="4" w:space="0" w:color="auto"/>
              <w:right w:val="single" w:sz="4" w:space="0" w:color="auto"/>
            </w:tcBorders>
            <w:hideMark/>
          </w:tcPr>
          <w:p w14:paraId="6128B186" w14:textId="5E91703D" w:rsidR="007F5B8B" w:rsidRPr="00D70946" w:rsidRDefault="007F5B8B" w:rsidP="009D4432">
            <w:pPr>
              <w:pStyle w:val="TAL"/>
            </w:pPr>
            <w:r w:rsidRPr="00D70946">
              <w:t xml:space="preserve">PC5 RRC: </w:t>
            </w:r>
            <w:ins w:id="8244" w:author="R5-224582" w:date="2022-09-25T12:06:00Z">
              <w:r w:rsidR="00187E70" w:rsidRPr="003F773D">
                <w:rPr>
                  <w:rFonts w:eastAsia="DengXian"/>
                  <w:i/>
                  <w:lang w:eastAsia="zh-CN"/>
                </w:rPr>
                <w:t>RRCReconfigurationCompleteSidelink</w:t>
              </w:r>
            </w:ins>
            <w:del w:id="8245" w:author="R5-224582" w:date="2022-09-25T12:06:00Z">
              <w:r w:rsidRPr="00D70946" w:rsidDel="00187E70">
                <w:delText>RRCReconfigurationSidelinkComplete</w:delText>
              </w:r>
            </w:del>
          </w:p>
        </w:tc>
        <w:tc>
          <w:tcPr>
            <w:tcW w:w="567" w:type="dxa"/>
            <w:tcBorders>
              <w:top w:val="single" w:sz="4" w:space="0" w:color="auto"/>
              <w:left w:val="single" w:sz="4" w:space="0" w:color="auto"/>
              <w:bottom w:val="single" w:sz="4" w:space="0" w:color="auto"/>
              <w:right w:val="single" w:sz="4" w:space="0" w:color="auto"/>
            </w:tcBorders>
            <w:hideMark/>
          </w:tcPr>
          <w:p w14:paraId="712F3FB6" w14:textId="77777777" w:rsidR="007F5B8B" w:rsidRPr="00D70946" w:rsidRDefault="007F5B8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3CAC27BF" w14:textId="77777777" w:rsidR="007F5B8B" w:rsidRPr="00D70946" w:rsidRDefault="007F5B8B" w:rsidP="009D4432">
            <w:pPr>
              <w:pStyle w:val="TAC"/>
            </w:pPr>
            <w:r w:rsidRPr="00D70946">
              <w:t>-</w:t>
            </w:r>
          </w:p>
        </w:tc>
      </w:tr>
      <w:tr w:rsidR="007F5B8B" w:rsidRPr="00D70946" w14:paraId="41D42854"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75EF984B" w14:textId="77777777" w:rsidR="007F5B8B" w:rsidRPr="00D70946" w:rsidRDefault="007F5B8B" w:rsidP="009D4432">
            <w:pPr>
              <w:pStyle w:val="TAC"/>
            </w:pPr>
            <w:r w:rsidRPr="00D70946">
              <w:t>3</w:t>
            </w:r>
          </w:p>
        </w:tc>
        <w:tc>
          <w:tcPr>
            <w:tcW w:w="3969" w:type="dxa"/>
            <w:tcBorders>
              <w:top w:val="single" w:sz="4" w:space="0" w:color="auto"/>
              <w:left w:val="single" w:sz="4" w:space="0" w:color="auto"/>
              <w:bottom w:val="single" w:sz="4" w:space="0" w:color="auto"/>
              <w:right w:val="single" w:sz="4" w:space="0" w:color="auto"/>
            </w:tcBorders>
            <w:hideMark/>
          </w:tcPr>
          <w:p w14:paraId="03B259BB" w14:textId="77777777" w:rsidR="007F5B8B" w:rsidRPr="00D70946" w:rsidRDefault="007F5B8B" w:rsidP="009D4432">
            <w:pPr>
              <w:pStyle w:val="TAL"/>
            </w:pPr>
            <w:r w:rsidRPr="00D70946">
              <w:t xml:space="preserve">Check: Does the UE transmit a </w:t>
            </w:r>
            <w:r w:rsidRPr="00D70946">
              <w:rPr>
                <w:i/>
              </w:rPr>
              <w:t>MeasurementReportSidelink</w:t>
            </w:r>
            <w:r w:rsidRPr="00D70946">
              <w:t xml:space="preserve"> message to report event </w:t>
            </w:r>
            <w:r w:rsidRPr="00D70946">
              <w:rPr>
                <w:lang w:eastAsia="zh-CN"/>
              </w:rPr>
              <w:t xml:space="preserve">S1 </w:t>
            </w:r>
            <w:r w:rsidRPr="00D70946">
              <w:t>within the next 10s?</w:t>
            </w:r>
          </w:p>
        </w:tc>
        <w:tc>
          <w:tcPr>
            <w:tcW w:w="709" w:type="dxa"/>
            <w:tcBorders>
              <w:top w:val="single" w:sz="4" w:space="0" w:color="auto"/>
              <w:left w:val="single" w:sz="4" w:space="0" w:color="auto"/>
              <w:bottom w:val="single" w:sz="4" w:space="0" w:color="auto"/>
              <w:right w:val="single" w:sz="4" w:space="0" w:color="auto"/>
            </w:tcBorders>
            <w:hideMark/>
          </w:tcPr>
          <w:p w14:paraId="6C28FE5F" w14:textId="77777777" w:rsidR="007F5B8B" w:rsidRPr="00D70946" w:rsidRDefault="007F5B8B" w:rsidP="009D4432">
            <w:pPr>
              <w:pStyle w:val="TAC"/>
              <w:rPr>
                <w:lang w:eastAsia="zh-CN"/>
              </w:rPr>
            </w:pPr>
            <w:r w:rsidRPr="00D70946">
              <w:t>-</w:t>
            </w:r>
          </w:p>
        </w:tc>
        <w:tc>
          <w:tcPr>
            <w:tcW w:w="2977" w:type="dxa"/>
            <w:tcBorders>
              <w:top w:val="single" w:sz="4" w:space="0" w:color="auto"/>
              <w:left w:val="single" w:sz="4" w:space="0" w:color="auto"/>
              <w:bottom w:val="single" w:sz="4" w:space="0" w:color="auto"/>
              <w:right w:val="single" w:sz="4" w:space="0" w:color="auto"/>
            </w:tcBorders>
            <w:hideMark/>
          </w:tcPr>
          <w:p w14:paraId="7BB37F7D" w14:textId="77777777" w:rsidR="007F5B8B" w:rsidRPr="00D70946" w:rsidRDefault="007F5B8B" w:rsidP="009D4432">
            <w:pPr>
              <w:pStyle w:val="TAL"/>
              <w:rPr>
                <w:lang w:eastAsia="zh-CN"/>
              </w:rPr>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302EDDB7" w14:textId="77777777" w:rsidR="007F5B8B" w:rsidRPr="00D70946" w:rsidRDefault="007F5B8B" w:rsidP="009D4432">
            <w:pPr>
              <w:pStyle w:val="TAC"/>
              <w:rPr>
                <w:lang w:eastAsia="zh-CN"/>
              </w:rPr>
            </w:pPr>
            <w:r w:rsidRPr="00D70946">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0FC8056" w14:textId="77777777" w:rsidR="007F5B8B" w:rsidRPr="00D70946" w:rsidRDefault="007F5B8B" w:rsidP="009D4432">
            <w:pPr>
              <w:pStyle w:val="TAC"/>
              <w:rPr>
                <w:lang w:eastAsia="zh-CN"/>
              </w:rPr>
            </w:pPr>
            <w:r w:rsidRPr="00D70946">
              <w:rPr>
                <w:lang w:eastAsia="zh-CN"/>
              </w:rPr>
              <w:t>F</w:t>
            </w:r>
          </w:p>
        </w:tc>
      </w:tr>
      <w:tr w:rsidR="007F5B8B" w:rsidRPr="00D70946" w14:paraId="6340BDAD"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031BE421" w14:textId="77777777" w:rsidR="007F5B8B" w:rsidRPr="00D70946" w:rsidRDefault="007F5B8B" w:rsidP="009D4432">
            <w:pPr>
              <w:pStyle w:val="TAC"/>
              <w:rPr>
                <w:lang w:eastAsia="en-US"/>
              </w:rPr>
            </w:pPr>
            <w:r w:rsidRPr="00D70946">
              <w:t>4</w:t>
            </w:r>
          </w:p>
        </w:tc>
        <w:tc>
          <w:tcPr>
            <w:tcW w:w="3969" w:type="dxa"/>
            <w:tcBorders>
              <w:top w:val="single" w:sz="4" w:space="0" w:color="auto"/>
              <w:left w:val="single" w:sz="4" w:space="0" w:color="auto"/>
              <w:bottom w:val="single" w:sz="4" w:space="0" w:color="auto"/>
              <w:right w:val="single" w:sz="4" w:space="0" w:color="auto"/>
            </w:tcBorders>
            <w:hideMark/>
          </w:tcPr>
          <w:p w14:paraId="600B6FA6" w14:textId="77777777" w:rsidR="007F5B8B" w:rsidRPr="00D70946" w:rsidRDefault="007F5B8B" w:rsidP="009D4432">
            <w:pPr>
              <w:pStyle w:val="TAL"/>
            </w:pPr>
            <w:r w:rsidRPr="00D70946">
              <w:rPr>
                <w:lang w:eastAsia="zh-CN"/>
              </w:rPr>
              <w:t>The NR-SS-UE1</w:t>
            </w:r>
            <w:r w:rsidRPr="00D70946">
              <w:t xml:space="preserve"> re-adjusts the </w:t>
            </w:r>
            <w:r w:rsidRPr="00D70946">
              <w:rPr>
                <w:lang w:eastAsia="sv-SE"/>
              </w:rPr>
              <w:t>power</w:t>
            </w:r>
            <w:r w:rsidRPr="00D70946">
              <w:t xml:space="preserve"> level according to row "T</w:t>
            </w:r>
            <w:r w:rsidRPr="00D70946">
              <w:rPr>
                <w:lang w:eastAsia="zh-CN"/>
              </w:rPr>
              <w:t>1</w:t>
            </w:r>
            <w:r w:rsidRPr="00D70946">
              <w:t>" in Table 12.1.3.2.3.2-1.</w:t>
            </w:r>
          </w:p>
        </w:tc>
        <w:tc>
          <w:tcPr>
            <w:tcW w:w="709" w:type="dxa"/>
            <w:tcBorders>
              <w:top w:val="single" w:sz="4" w:space="0" w:color="auto"/>
              <w:left w:val="single" w:sz="4" w:space="0" w:color="auto"/>
              <w:bottom w:val="single" w:sz="4" w:space="0" w:color="auto"/>
              <w:right w:val="single" w:sz="4" w:space="0" w:color="auto"/>
            </w:tcBorders>
            <w:hideMark/>
          </w:tcPr>
          <w:p w14:paraId="31C70CD9" w14:textId="77777777" w:rsidR="007F5B8B" w:rsidRPr="00D70946" w:rsidRDefault="007F5B8B" w:rsidP="009D4432">
            <w:pPr>
              <w:pStyle w:val="TAC"/>
            </w:pPr>
            <w:r w:rsidRPr="00D70946">
              <w:t>-</w:t>
            </w:r>
          </w:p>
        </w:tc>
        <w:tc>
          <w:tcPr>
            <w:tcW w:w="2977" w:type="dxa"/>
            <w:tcBorders>
              <w:top w:val="single" w:sz="4" w:space="0" w:color="auto"/>
              <w:left w:val="single" w:sz="4" w:space="0" w:color="auto"/>
              <w:bottom w:val="single" w:sz="4" w:space="0" w:color="auto"/>
              <w:right w:val="single" w:sz="4" w:space="0" w:color="auto"/>
            </w:tcBorders>
            <w:hideMark/>
          </w:tcPr>
          <w:p w14:paraId="3C44ADA2" w14:textId="77777777" w:rsidR="007F5B8B" w:rsidRPr="00D70946" w:rsidRDefault="007F5B8B"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31C600A9" w14:textId="77777777" w:rsidR="007F5B8B" w:rsidRPr="00D70946" w:rsidRDefault="007F5B8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41420F3" w14:textId="77777777" w:rsidR="007F5B8B" w:rsidRPr="00D70946" w:rsidRDefault="007F5B8B" w:rsidP="009D4432">
            <w:pPr>
              <w:pStyle w:val="TAC"/>
            </w:pPr>
            <w:r w:rsidRPr="00D70946">
              <w:t>-</w:t>
            </w:r>
          </w:p>
        </w:tc>
      </w:tr>
      <w:tr w:rsidR="007F5B8B" w:rsidRPr="00D70946" w14:paraId="7A8AF097"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45B986EA" w14:textId="77777777" w:rsidR="007F5B8B" w:rsidRPr="00D70946" w:rsidRDefault="007F5B8B" w:rsidP="009D4432">
            <w:pPr>
              <w:pStyle w:val="TAC"/>
            </w:pPr>
            <w:r w:rsidRPr="00D70946">
              <w:t>-</w:t>
            </w:r>
          </w:p>
        </w:tc>
        <w:tc>
          <w:tcPr>
            <w:tcW w:w="3969" w:type="dxa"/>
            <w:tcBorders>
              <w:top w:val="single" w:sz="4" w:space="0" w:color="auto"/>
              <w:left w:val="single" w:sz="4" w:space="0" w:color="auto"/>
              <w:bottom w:val="single" w:sz="4" w:space="0" w:color="auto"/>
              <w:right w:val="single" w:sz="4" w:space="0" w:color="auto"/>
            </w:tcBorders>
            <w:hideMark/>
          </w:tcPr>
          <w:p w14:paraId="79799C84" w14:textId="77777777" w:rsidR="007F5B8B" w:rsidRPr="00D70946" w:rsidRDefault="007F5B8B" w:rsidP="009D4432">
            <w:pPr>
              <w:pStyle w:val="TAL"/>
              <w:rPr>
                <w:lang w:eastAsia="zh-CN"/>
              </w:rPr>
            </w:pPr>
            <w:r w:rsidRPr="00D70946">
              <w:t xml:space="preserve">EXCEPTION: Step </w:t>
            </w:r>
            <w:r w:rsidRPr="00D70946">
              <w:rPr>
                <w:lang w:eastAsia="zh-CN"/>
              </w:rPr>
              <w:t>5</w:t>
            </w:r>
            <w:r w:rsidRPr="00D70946">
              <w:t xml:space="preserve"> below is repeated until </w:t>
            </w:r>
            <w:r w:rsidRPr="00D70946">
              <w:rPr>
                <w:lang w:eastAsia="zh-CN"/>
              </w:rPr>
              <w:t>2</w:t>
            </w:r>
            <w:r w:rsidRPr="00D70946">
              <w:t xml:space="preserve"> </w:t>
            </w:r>
            <w:r w:rsidRPr="00D70946">
              <w:rPr>
                <w:i/>
              </w:rPr>
              <w:t>MeasurementReportSidelink</w:t>
            </w:r>
            <w:r w:rsidRPr="00D70946">
              <w:t xml:space="preserve"> messages are received from the UE</w:t>
            </w:r>
            <w:r w:rsidRPr="00D70946">
              <w:rPr>
                <w:i/>
              </w:rPr>
              <w:t>.</w:t>
            </w:r>
          </w:p>
        </w:tc>
        <w:tc>
          <w:tcPr>
            <w:tcW w:w="709" w:type="dxa"/>
            <w:tcBorders>
              <w:top w:val="single" w:sz="4" w:space="0" w:color="auto"/>
              <w:left w:val="single" w:sz="4" w:space="0" w:color="auto"/>
              <w:bottom w:val="single" w:sz="4" w:space="0" w:color="auto"/>
              <w:right w:val="single" w:sz="4" w:space="0" w:color="auto"/>
            </w:tcBorders>
            <w:hideMark/>
          </w:tcPr>
          <w:p w14:paraId="4976682B" w14:textId="77777777" w:rsidR="007F5B8B" w:rsidRPr="00D70946" w:rsidRDefault="007F5B8B" w:rsidP="009D4432">
            <w:pPr>
              <w:pStyle w:val="TAC"/>
              <w:rPr>
                <w:lang w:eastAsia="en-US"/>
              </w:rPr>
            </w:pPr>
            <w:r w:rsidRPr="00D70946">
              <w:t>-</w:t>
            </w:r>
          </w:p>
        </w:tc>
        <w:tc>
          <w:tcPr>
            <w:tcW w:w="2977" w:type="dxa"/>
            <w:tcBorders>
              <w:top w:val="single" w:sz="4" w:space="0" w:color="auto"/>
              <w:left w:val="single" w:sz="4" w:space="0" w:color="auto"/>
              <w:bottom w:val="single" w:sz="4" w:space="0" w:color="auto"/>
              <w:right w:val="single" w:sz="4" w:space="0" w:color="auto"/>
            </w:tcBorders>
            <w:hideMark/>
          </w:tcPr>
          <w:p w14:paraId="5E8708F8" w14:textId="77777777" w:rsidR="007F5B8B" w:rsidRPr="00D70946" w:rsidRDefault="007F5B8B"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D6FF9A4" w14:textId="77777777" w:rsidR="007F5B8B" w:rsidRPr="00D70946" w:rsidRDefault="007F5B8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4BC909D4" w14:textId="77777777" w:rsidR="007F5B8B" w:rsidRPr="00D70946" w:rsidRDefault="007F5B8B" w:rsidP="009D4432">
            <w:pPr>
              <w:pStyle w:val="TAC"/>
            </w:pPr>
            <w:r w:rsidRPr="00D70946">
              <w:t>-</w:t>
            </w:r>
          </w:p>
        </w:tc>
      </w:tr>
      <w:tr w:rsidR="007F5B8B" w:rsidRPr="00D70946" w14:paraId="0AD4B231"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3F3CC43F" w14:textId="77777777" w:rsidR="007F5B8B" w:rsidRPr="00D70946" w:rsidRDefault="007F5B8B" w:rsidP="009D4432">
            <w:pPr>
              <w:pStyle w:val="TAC"/>
              <w:rPr>
                <w:lang w:eastAsia="zh-CN"/>
              </w:rPr>
            </w:pPr>
            <w:r w:rsidRPr="00D70946">
              <w:rPr>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1941743D" w14:textId="77777777" w:rsidR="007F5B8B" w:rsidRPr="00D70946" w:rsidRDefault="007F5B8B" w:rsidP="009D4432">
            <w:pPr>
              <w:pStyle w:val="TAL"/>
              <w:rPr>
                <w:lang w:eastAsia="en-US"/>
              </w:rPr>
            </w:pPr>
            <w:r w:rsidRPr="00D70946">
              <w:t xml:space="preserve">Check: Does the UE transmit a </w:t>
            </w:r>
            <w:r w:rsidRPr="00D70946">
              <w:rPr>
                <w:i/>
              </w:rPr>
              <w:t>MeasurementReportSidelink</w:t>
            </w:r>
            <w:r w:rsidRPr="00D70946">
              <w:t xml:space="preserve"> message to report event </w:t>
            </w:r>
            <w:r w:rsidRPr="00D70946">
              <w:rPr>
                <w:lang w:eastAsia="zh-CN"/>
              </w:rPr>
              <w:t>S1</w:t>
            </w:r>
            <w:r w:rsidRPr="00D70946">
              <w:t>?</w:t>
            </w:r>
          </w:p>
        </w:tc>
        <w:tc>
          <w:tcPr>
            <w:tcW w:w="709" w:type="dxa"/>
            <w:tcBorders>
              <w:top w:val="single" w:sz="4" w:space="0" w:color="auto"/>
              <w:left w:val="single" w:sz="4" w:space="0" w:color="auto"/>
              <w:bottom w:val="single" w:sz="4" w:space="0" w:color="auto"/>
              <w:right w:val="single" w:sz="4" w:space="0" w:color="auto"/>
            </w:tcBorders>
            <w:hideMark/>
          </w:tcPr>
          <w:p w14:paraId="7F150958" w14:textId="77777777" w:rsidR="007F5B8B" w:rsidRPr="00D70946" w:rsidRDefault="007F5B8B" w:rsidP="009D4432">
            <w:pPr>
              <w:pStyle w:val="TAC"/>
            </w:pPr>
            <w:r w:rsidRPr="00D70946">
              <w:t>--&gt;</w:t>
            </w:r>
          </w:p>
        </w:tc>
        <w:tc>
          <w:tcPr>
            <w:tcW w:w="2977" w:type="dxa"/>
            <w:tcBorders>
              <w:top w:val="single" w:sz="4" w:space="0" w:color="auto"/>
              <w:left w:val="single" w:sz="4" w:space="0" w:color="auto"/>
              <w:bottom w:val="single" w:sz="4" w:space="0" w:color="auto"/>
              <w:right w:val="single" w:sz="4" w:space="0" w:color="auto"/>
            </w:tcBorders>
            <w:hideMark/>
          </w:tcPr>
          <w:p w14:paraId="65147638" w14:textId="77777777" w:rsidR="007F5B8B" w:rsidRPr="00D70946" w:rsidRDefault="007F5B8B" w:rsidP="009D4432">
            <w:pPr>
              <w:pStyle w:val="TAL"/>
            </w:pPr>
            <w:r w:rsidRPr="00D70946">
              <w:t xml:space="preserve">PC5 RRC: </w:t>
            </w:r>
            <w:r w:rsidRPr="00187E70">
              <w:rPr>
                <w:i/>
                <w:iCs/>
                <w:rPrChange w:id="8246" w:author="R5-224582" w:date="2022-09-25T12:14:00Z">
                  <w:rPr/>
                </w:rPrChange>
              </w:rPr>
              <w:t>MeasurementReportSidelink</w:t>
            </w:r>
          </w:p>
        </w:tc>
        <w:tc>
          <w:tcPr>
            <w:tcW w:w="567" w:type="dxa"/>
            <w:tcBorders>
              <w:top w:val="single" w:sz="4" w:space="0" w:color="auto"/>
              <w:left w:val="single" w:sz="4" w:space="0" w:color="auto"/>
              <w:bottom w:val="single" w:sz="4" w:space="0" w:color="auto"/>
              <w:right w:val="single" w:sz="4" w:space="0" w:color="auto"/>
            </w:tcBorders>
            <w:hideMark/>
          </w:tcPr>
          <w:p w14:paraId="5D0828EB" w14:textId="77777777" w:rsidR="007F5B8B" w:rsidRPr="00D70946" w:rsidRDefault="007F5B8B" w:rsidP="009D4432">
            <w:pPr>
              <w:pStyle w:val="TAC"/>
            </w:pPr>
            <w:r w:rsidRPr="00D70946">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1D16B2C3" w14:textId="77777777" w:rsidR="007F5B8B" w:rsidRPr="00D70946" w:rsidRDefault="007F5B8B" w:rsidP="009D4432">
            <w:pPr>
              <w:pStyle w:val="TAC"/>
            </w:pPr>
            <w:r w:rsidRPr="00D70946">
              <w:rPr>
                <w:lang w:eastAsia="zh-CN"/>
              </w:rPr>
              <w:t>P</w:t>
            </w:r>
          </w:p>
        </w:tc>
      </w:tr>
      <w:tr w:rsidR="007F5B8B" w:rsidRPr="00D70946" w14:paraId="0C0AC886"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1CC4C2FE" w14:textId="77777777" w:rsidR="007F5B8B" w:rsidRPr="00D70946" w:rsidRDefault="007F5B8B" w:rsidP="009D4432">
            <w:pPr>
              <w:pStyle w:val="TAC"/>
              <w:rPr>
                <w:lang w:eastAsia="zh-CN"/>
              </w:rPr>
            </w:pPr>
            <w:r w:rsidRPr="00D70946">
              <w:rPr>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43793ECC" w14:textId="77777777" w:rsidR="007F5B8B" w:rsidRPr="00D70946" w:rsidRDefault="007F5B8B" w:rsidP="009D4432">
            <w:pPr>
              <w:pStyle w:val="TAL"/>
              <w:rPr>
                <w:lang w:eastAsia="sv-SE"/>
              </w:rPr>
            </w:pPr>
            <w:r w:rsidRPr="00D70946">
              <w:rPr>
                <w:lang w:eastAsia="zh-CN"/>
              </w:rPr>
              <w:t>The NR-SS-UE1</w:t>
            </w:r>
            <w:r w:rsidRPr="00D70946">
              <w:rPr>
                <w:rFonts w:eastAsia="DengXian"/>
                <w:lang w:eastAsia="zh-CN"/>
              </w:rPr>
              <w:t xml:space="preserve"> </w:t>
            </w:r>
            <w:r w:rsidRPr="00D70946">
              <w:rPr>
                <w:lang w:eastAsia="sv-SE"/>
              </w:rPr>
              <w:t>transmits a</w:t>
            </w:r>
            <w:r w:rsidRPr="00D70946">
              <w:rPr>
                <w:lang w:eastAsia="zh-CN"/>
              </w:rPr>
              <w:t xml:space="preserve">n </w:t>
            </w:r>
            <w:r w:rsidRPr="00D70946">
              <w:rPr>
                <w:rFonts w:eastAsia="DengXian"/>
                <w:i/>
                <w:lang w:eastAsia="zh-CN"/>
              </w:rPr>
              <w:t>RRCReconfigurationSidelink</w:t>
            </w:r>
            <w:r w:rsidRPr="00D70946">
              <w:rPr>
                <w:rFonts w:eastAsia="DengXian"/>
                <w:lang w:eastAsia="zh-CN"/>
              </w:rPr>
              <w:t xml:space="preserve"> message</w:t>
            </w:r>
            <w:r w:rsidRPr="00D70946">
              <w:rPr>
                <w:lang w:eastAsia="sv-SE"/>
              </w:rPr>
              <w:t xml:space="preserve"> </w:t>
            </w:r>
            <w:r w:rsidRPr="00D70946">
              <w:t xml:space="preserve">including </w:t>
            </w:r>
            <w:r w:rsidRPr="00D70946">
              <w:rPr>
                <w:lang w:eastAsia="zh-CN"/>
              </w:rPr>
              <w:t>sl-</w:t>
            </w:r>
            <w:r w:rsidRPr="00D70946">
              <w:rPr>
                <w:i/>
                <w:lang w:eastAsia="zh-CN"/>
              </w:rPr>
              <w:t>M</w:t>
            </w:r>
            <w:r w:rsidRPr="00D70946">
              <w:rPr>
                <w:i/>
              </w:rPr>
              <w:t>easConfig</w:t>
            </w:r>
            <w:r w:rsidRPr="00D70946">
              <w:t xml:space="preserve"> to setup event </w:t>
            </w:r>
            <w:r w:rsidRPr="00D70946">
              <w:rPr>
                <w:lang w:eastAsia="zh-CN"/>
              </w:rPr>
              <w:t>S2</w:t>
            </w:r>
            <w:r w:rsidRPr="00D70946">
              <w:rPr>
                <w:lang w:eastAsia="sv-SE"/>
              </w:rPr>
              <w:t xml:space="preserve"> triggered PSBCH-RSRP measurement and reporting.</w:t>
            </w:r>
          </w:p>
        </w:tc>
        <w:tc>
          <w:tcPr>
            <w:tcW w:w="709" w:type="dxa"/>
            <w:tcBorders>
              <w:top w:val="single" w:sz="4" w:space="0" w:color="auto"/>
              <w:left w:val="single" w:sz="4" w:space="0" w:color="auto"/>
              <w:bottom w:val="single" w:sz="4" w:space="0" w:color="auto"/>
              <w:right w:val="single" w:sz="4" w:space="0" w:color="auto"/>
            </w:tcBorders>
            <w:hideMark/>
          </w:tcPr>
          <w:p w14:paraId="1D6AFE9D" w14:textId="77777777" w:rsidR="007F5B8B" w:rsidRPr="00D70946" w:rsidRDefault="007F5B8B" w:rsidP="009D4432">
            <w:pPr>
              <w:pStyle w:val="TAC"/>
              <w:rPr>
                <w:lang w:eastAsia="en-US"/>
              </w:rPr>
            </w:pPr>
            <w:r w:rsidRPr="00D70946">
              <w:t>&lt;--</w:t>
            </w:r>
          </w:p>
        </w:tc>
        <w:tc>
          <w:tcPr>
            <w:tcW w:w="2977" w:type="dxa"/>
            <w:tcBorders>
              <w:top w:val="single" w:sz="4" w:space="0" w:color="auto"/>
              <w:left w:val="single" w:sz="4" w:space="0" w:color="auto"/>
              <w:bottom w:val="single" w:sz="4" w:space="0" w:color="auto"/>
              <w:right w:val="single" w:sz="4" w:space="0" w:color="auto"/>
            </w:tcBorders>
            <w:hideMark/>
          </w:tcPr>
          <w:p w14:paraId="2CB69318" w14:textId="77777777" w:rsidR="007F5B8B" w:rsidRPr="00D70946" w:rsidRDefault="007F5B8B" w:rsidP="009D4432">
            <w:pPr>
              <w:pStyle w:val="TAL"/>
            </w:pPr>
            <w:r w:rsidRPr="00D70946">
              <w:t xml:space="preserve">PC5 RRC: </w:t>
            </w:r>
            <w:r w:rsidRPr="00187E70">
              <w:rPr>
                <w:i/>
                <w:iCs/>
                <w:rPrChange w:id="8247" w:author="R5-224582" w:date="2022-09-25T12:14:00Z">
                  <w:rPr/>
                </w:rPrChange>
              </w:rPr>
              <w:t>RRCReconfigurationSidelink</w:t>
            </w:r>
          </w:p>
        </w:tc>
        <w:tc>
          <w:tcPr>
            <w:tcW w:w="567" w:type="dxa"/>
            <w:tcBorders>
              <w:top w:val="single" w:sz="4" w:space="0" w:color="auto"/>
              <w:left w:val="single" w:sz="4" w:space="0" w:color="auto"/>
              <w:bottom w:val="single" w:sz="4" w:space="0" w:color="auto"/>
              <w:right w:val="single" w:sz="4" w:space="0" w:color="auto"/>
            </w:tcBorders>
            <w:hideMark/>
          </w:tcPr>
          <w:p w14:paraId="7335D330" w14:textId="77777777" w:rsidR="007F5B8B" w:rsidRPr="00D70946" w:rsidRDefault="007F5B8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72F3BF9C" w14:textId="77777777" w:rsidR="007F5B8B" w:rsidRPr="00D70946" w:rsidRDefault="007F5B8B" w:rsidP="009D4432">
            <w:pPr>
              <w:pStyle w:val="TAC"/>
            </w:pPr>
            <w:r w:rsidRPr="00D70946">
              <w:t>-</w:t>
            </w:r>
          </w:p>
        </w:tc>
      </w:tr>
      <w:tr w:rsidR="007F5B8B" w:rsidRPr="00D70946" w14:paraId="25715073"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14BB721B" w14:textId="77777777" w:rsidR="007F5B8B" w:rsidRPr="00D70946" w:rsidRDefault="007F5B8B" w:rsidP="009D4432">
            <w:pPr>
              <w:pStyle w:val="TAC"/>
              <w:rPr>
                <w:lang w:eastAsia="zh-CN"/>
              </w:rPr>
            </w:pPr>
            <w:r w:rsidRPr="00D70946">
              <w:rPr>
                <w:lang w:eastAsia="zh-CN"/>
              </w:rPr>
              <w:t>7</w:t>
            </w:r>
          </w:p>
        </w:tc>
        <w:tc>
          <w:tcPr>
            <w:tcW w:w="3969" w:type="dxa"/>
            <w:tcBorders>
              <w:top w:val="single" w:sz="4" w:space="0" w:color="auto"/>
              <w:left w:val="single" w:sz="4" w:space="0" w:color="auto"/>
              <w:bottom w:val="single" w:sz="4" w:space="0" w:color="auto"/>
              <w:right w:val="single" w:sz="4" w:space="0" w:color="auto"/>
            </w:tcBorders>
            <w:hideMark/>
          </w:tcPr>
          <w:p w14:paraId="76153CD6" w14:textId="5D48C063" w:rsidR="007F5B8B" w:rsidRPr="00D70946" w:rsidRDefault="007F5B8B" w:rsidP="009D4432">
            <w:pPr>
              <w:pStyle w:val="TAL"/>
              <w:rPr>
                <w:lang w:eastAsia="sv-SE"/>
              </w:rPr>
            </w:pPr>
            <w:r w:rsidRPr="00D70946">
              <w:rPr>
                <w:rFonts w:eastAsia="DengXian"/>
                <w:lang w:eastAsia="zh-CN"/>
              </w:rPr>
              <w:t xml:space="preserve">The </w:t>
            </w:r>
            <w:r w:rsidRPr="00D70946">
              <w:rPr>
                <w:lang w:eastAsia="zh-CN"/>
              </w:rPr>
              <w:t>UE</w:t>
            </w:r>
            <w:r w:rsidRPr="00D70946">
              <w:rPr>
                <w:rFonts w:eastAsia="DengXian"/>
                <w:lang w:eastAsia="zh-CN"/>
              </w:rPr>
              <w:t xml:space="preserve"> </w:t>
            </w:r>
            <w:r w:rsidRPr="00D70946">
              <w:rPr>
                <w:lang w:eastAsia="sv-SE"/>
              </w:rPr>
              <w:t>transmits</w:t>
            </w:r>
            <w:r w:rsidRPr="00D70946">
              <w:rPr>
                <w:rFonts w:eastAsia="DengXian"/>
                <w:lang w:eastAsia="zh-CN"/>
              </w:rPr>
              <w:t xml:space="preserve"> an </w:t>
            </w:r>
            <w:ins w:id="8248" w:author="R5-224582" w:date="2022-09-25T12:07:00Z">
              <w:r w:rsidR="00187E70" w:rsidRPr="00874190">
                <w:t xml:space="preserve">Table </w:t>
              </w:r>
              <w:r w:rsidR="00187E70" w:rsidRPr="00874190">
                <w:rPr>
                  <w:lang w:eastAsia="zh-CN"/>
                </w:rPr>
                <w:t>12.1.3.2.3.2-2</w:t>
              </w:r>
            </w:ins>
            <w:del w:id="8249" w:author="R5-224582" w:date="2022-09-25T12:07:00Z">
              <w:r w:rsidRPr="00D70946" w:rsidDel="00187E70">
                <w:rPr>
                  <w:rFonts w:eastAsia="DengXian"/>
                  <w:lang w:eastAsia="zh-CN"/>
                </w:rPr>
                <w:delText>RRCReconfigurationSidelinkComplete</w:delText>
              </w:r>
            </w:del>
            <w:r w:rsidRPr="00D70946">
              <w:rPr>
                <w:rFonts w:eastAsia="DengXian"/>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7CBE570" w14:textId="77777777" w:rsidR="007F5B8B" w:rsidRPr="00D70946" w:rsidRDefault="007F5B8B" w:rsidP="009D4432">
            <w:pPr>
              <w:pStyle w:val="TAC"/>
              <w:rPr>
                <w:lang w:eastAsia="en-US"/>
              </w:rPr>
            </w:pPr>
            <w:r w:rsidRPr="00D70946">
              <w:t>--&gt;</w:t>
            </w:r>
          </w:p>
        </w:tc>
        <w:tc>
          <w:tcPr>
            <w:tcW w:w="2977" w:type="dxa"/>
            <w:tcBorders>
              <w:top w:val="single" w:sz="4" w:space="0" w:color="auto"/>
              <w:left w:val="single" w:sz="4" w:space="0" w:color="auto"/>
              <w:bottom w:val="single" w:sz="4" w:space="0" w:color="auto"/>
              <w:right w:val="single" w:sz="4" w:space="0" w:color="auto"/>
            </w:tcBorders>
            <w:hideMark/>
          </w:tcPr>
          <w:p w14:paraId="542DD1BA" w14:textId="63685B77" w:rsidR="007F5B8B" w:rsidRPr="00D70946" w:rsidRDefault="007F5B8B" w:rsidP="009D4432">
            <w:pPr>
              <w:pStyle w:val="TAL"/>
            </w:pPr>
            <w:r w:rsidRPr="00D70946">
              <w:t xml:space="preserve">PC5 RRC: </w:t>
            </w:r>
            <w:ins w:id="8250" w:author="R5-224582" w:date="2022-09-25T12:07:00Z">
              <w:r w:rsidR="00187E70" w:rsidRPr="00874190">
                <w:t xml:space="preserve">Table </w:t>
              </w:r>
              <w:r w:rsidR="00187E70" w:rsidRPr="00874190">
                <w:rPr>
                  <w:lang w:eastAsia="zh-CN"/>
                </w:rPr>
                <w:t>12.1.3.2.3.2-2</w:t>
              </w:r>
            </w:ins>
            <w:del w:id="8251" w:author="R5-224582" w:date="2022-09-25T12:07:00Z">
              <w:r w:rsidRPr="00D70946" w:rsidDel="00187E70">
                <w:delText>RRCReconfigurationSidelinkComplete</w:delText>
              </w:r>
            </w:del>
          </w:p>
        </w:tc>
        <w:tc>
          <w:tcPr>
            <w:tcW w:w="567" w:type="dxa"/>
            <w:tcBorders>
              <w:top w:val="single" w:sz="4" w:space="0" w:color="auto"/>
              <w:left w:val="single" w:sz="4" w:space="0" w:color="auto"/>
              <w:bottom w:val="single" w:sz="4" w:space="0" w:color="auto"/>
              <w:right w:val="single" w:sz="4" w:space="0" w:color="auto"/>
            </w:tcBorders>
            <w:hideMark/>
          </w:tcPr>
          <w:p w14:paraId="7CD3B6D1" w14:textId="77777777" w:rsidR="007F5B8B" w:rsidRPr="00D70946" w:rsidRDefault="007F5B8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61195F7E" w14:textId="77777777" w:rsidR="007F5B8B" w:rsidRPr="00D70946" w:rsidRDefault="007F5B8B" w:rsidP="009D4432">
            <w:pPr>
              <w:pStyle w:val="TAC"/>
            </w:pPr>
            <w:r w:rsidRPr="00D70946">
              <w:t>-</w:t>
            </w:r>
          </w:p>
        </w:tc>
      </w:tr>
      <w:tr w:rsidR="007F5B8B" w:rsidRPr="00D70946" w14:paraId="1A9F8710"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0727FFEE" w14:textId="77777777" w:rsidR="007F5B8B" w:rsidRPr="00D70946" w:rsidRDefault="007F5B8B" w:rsidP="009D4432">
            <w:pPr>
              <w:pStyle w:val="TAC"/>
              <w:rPr>
                <w:lang w:eastAsia="zh-CN"/>
              </w:rPr>
            </w:pPr>
            <w:r w:rsidRPr="00D70946">
              <w:rPr>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24921120" w14:textId="77777777" w:rsidR="007F5B8B" w:rsidRPr="00D70946" w:rsidRDefault="007F5B8B" w:rsidP="009D4432">
            <w:pPr>
              <w:pStyle w:val="TAL"/>
              <w:rPr>
                <w:lang w:eastAsia="sv-SE"/>
              </w:rPr>
            </w:pPr>
            <w:r w:rsidRPr="00D70946">
              <w:t xml:space="preserve">Check: Does the UE transmit a </w:t>
            </w:r>
            <w:r w:rsidRPr="00D70946">
              <w:rPr>
                <w:i/>
              </w:rPr>
              <w:t>MeasurementReportSidelink</w:t>
            </w:r>
            <w:r w:rsidRPr="00D70946">
              <w:t xml:space="preserve"> message to report event </w:t>
            </w:r>
            <w:r w:rsidRPr="00D70946">
              <w:rPr>
                <w:lang w:eastAsia="zh-CN"/>
              </w:rPr>
              <w:t xml:space="preserve">S2 </w:t>
            </w:r>
            <w:r w:rsidRPr="00D70946">
              <w:t>within the next 10s?</w:t>
            </w:r>
          </w:p>
        </w:tc>
        <w:tc>
          <w:tcPr>
            <w:tcW w:w="709" w:type="dxa"/>
            <w:tcBorders>
              <w:top w:val="single" w:sz="4" w:space="0" w:color="auto"/>
              <w:left w:val="single" w:sz="4" w:space="0" w:color="auto"/>
              <w:bottom w:val="single" w:sz="4" w:space="0" w:color="auto"/>
              <w:right w:val="single" w:sz="4" w:space="0" w:color="auto"/>
            </w:tcBorders>
            <w:hideMark/>
          </w:tcPr>
          <w:p w14:paraId="12A7ACEE" w14:textId="77777777" w:rsidR="007F5B8B" w:rsidRPr="00D70946" w:rsidRDefault="007F5B8B" w:rsidP="009D4432">
            <w:pPr>
              <w:pStyle w:val="TAC"/>
              <w:rPr>
                <w:lang w:eastAsia="en-US"/>
              </w:rPr>
            </w:pPr>
            <w:r w:rsidRPr="00D70946">
              <w:t>-</w:t>
            </w:r>
          </w:p>
        </w:tc>
        <w:tc>
          <w:tcPr>
            <w:tcW w:w="2977" w:type="dxa"/>
            <w:tcBorders>
              <w:top w:val="single" w:sz="4" w:space="0" w:color="auto"/>
              <w:left w:val="single" w:sz="4" w:space="0" w:color="auto"/>
              <w:bottom w:val="single" w:sz="4" w:space="0" w:color="auto"/>
              <w:right w:val="single" w:sz="4" w:space="0" w:color="auto"/>
            </w:tcBorders>
            <w:hideMark/>
          </w:tcPr>
          <w:p w14:paraId="45A1D1B2" w14:textId="77777777" w:rsidR="007F5B8B" w:rsidRPr="00D70946" w:rsidRDefault="007F5B8B"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BF66C15" w14:textId="77777777" w:rsidR="007F5B8B" w:rsidRPr="00D70946" w:rsidRDefault="007F5B8B" w:rsidP="009D4432">
            <w:pPr>
              <w:pStyle w:val="TAC"/>
            </w:pPr>
            <w:r w:rsidRPr="00D70946">
              <w:rPr>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679D5A56" w14:textId="77777777" w:rsidR="007F5B8B" w:rsidRPr="00D70946" w:rsidRDefault="007F5B8B" w:rsidP="009D4432">
            <w:pPr>
              <w:pStyle w:val="TAC"/>
            </w:pPr>
            <w:r w:rsidRPr="00D70946">
              <w:rPr>
                <w:lang w:eastAsia="zh-CN"/>
              </w:rPr>
              <w:t>F</w:t>
            </w:r>
          </w:p>
        </w:tc>
      </w:tr>
      <w:tr w:rsidR="007F5B8B" w:rsidRPr="00D70946" w14:paraId="7E04C3E3"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750D20EA" w14:textId="77777777" w:rsidR="007F5B8B" w:rsidRPr="00D70946" w:rsidRDefault="007F5B8B" w:rsidP="009D4432">
            <w:pPr>
              <w:pStyle w:val="TAC"/>
              <w:rPr>
                <w:lang w:eastAsia="zh-CN"/>
              </w:rPr>
            </w:pPr>
            <w:r w:rsidRPr="00D70946">
              <w:rPr>
                <w:lang w:eastAsia="zh-CN"/>
              </w:rPr>
              <w:t>9</w:t>
            </w:r>
          </w:p>
        </w:tc>
        <w:tc>
          <w:tcPr>
            <w:tcW w:w="3969" w:type="dxa"/>
            <w:tcBorders>
              <w:top w:val="single" w:sz="4" w:space="0" w:color="auto"/>
              <w:left w:val="single" w:sz="4" w:space="0" w:color="auto"/>
              <w:bottom w:val="single" w:sz="4" w:space="0" w:color="auto"/>
              <w:right w:val="single" w:sz="4" w:space="0" w:color="auto"/>
            </w:tcBorders>
            <w:hideMark/>
          </w:tcPr>
          <w:p w14:paraId="13B4A261" w14:textId="77777777" w:rsidR="007F5B8B" w:rsidRPr="00D70946" w:rsidRDefault="007F5B8B" w:rsidP="009D4432">
            <w:pPr>
              <w:pStyle w:val="TAL"/>
              <w:rPr>
                <w:lang w:eastAsia="sv-SE"/>
              </w:rPr>
            </w:pPr>
            <w:r w:rsidRPr="00D70946">
              <w:rPr>
                <w:lang w:eastAsia="zh-CN"/>
              </w:rPr>
              <w:t>The NR-SS-UE1</w:t>
            </w:r>
            <w:r w:rsidRPr="00D70946">
              <w:t xml:space="preserve"> re-adjusts the </w:t>
            </w:r>
            <w:r w:rsidRPr="00D70946">
              <w:rPr>
                <w:lang w:eastAsia="sv-SE"/>
              </w:rPr>
              <w:t>power</w:t>
            </w:r>
            <w:r w:rsidRPr="00D70946">
              <w:t xml:space="preserve"> level according to row "T</w:t>
            </w:r>
            <w:r w:rsidRPr="00D70946">
              <w:rPr>
                <w:lang w:eastAsia="zh-CN"/>
              </w:rPr>
              <w:t>0</w:t>
            </w:r>
            <w:r w:rsidRPr="00D70946">
              <w:t>" in Table 12.1.3.2.3.2-1.</w:t>
            </w:r>
          </w:p>
        </w:tc>
        <w:tc>
          <w:tcPr>
            <w:tcW w:w="709" w:type="dxa"/>
            <w:tcBorders>
              <w:top w:val="single" w:sz="4" w:space="0" w:color="auto"/>
              <w:left w:val="single" w:sz="4" w:space="0" w:color="auto"/>
              <w:bottom w:val="single" w:sz="4" w:space="0" w:color="auto"/>
              <w:right w:val="single" w:sz="4" w:space="0" w:color="auto"/>
            </w:tcBorders>
            <w:hideMark/>
          </w:tcPr>
          <w:p w14:paraId="13C60FF9" w14:textId="77777777" w:rsidR="007F5B8B" w:rsidRPr="00D70946" w:rsidRDefault="007F5B8B" w:rsidP="009D4432">
            <w:pPr>
              <w:pStyle w:val="TAC"/>
              <w:rPr>
                <w:lang w:eastAsia="en-US"/>
              </w:rPr>
            </w:pPr>
            <w:r w:rsidRPr="00D70946">
              <w:t>-</w:t>
            </w:r>
          </w:p>
        </w:tc>
        <w:tc>
          <w:tcPr>
            <w:tcW w:w="2977" w:type="dxa"/>
            <w:tcBorders>
              <w:top w:val="single" w:sz="4" w:space="0" w:color="auto"/>
              <w:left w:val="single" w:sz="4" w:space="0" w:color="auto"/>
              <w:bottom w:val="single" w:sz="4" w:space="0" w:color="auto"/>
              <w:right w:val="single" w:sz="4" w:space="0" w:color="auto"/>
            </w:tcBorders>
            <w:hideMark/>
          </w:tcPr>
          <w:p w14:paraId="305F87CB" w14:textId="77777777" w:rsidR="007F5B8B" w:rsidRPr="00D70946" w:rsidRDefault="007F5B8B"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BE94365" w14:textId="77777777" w:rsidR="007F5B8B" w:rsidRPr="00D70946" w:rsidRDefault="007F5B8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ECB72ED" w14:textId="77777777" w:rsidR="007F5B8B" w:rsidRPr="00D70946" w:rsidRDefault="007F5B8B" w:rsidP="009D4432">
            <w:pPr>
              <w:pStyle w:val="TAC"/>
            </w:pPr>
            <w:r w:rsidRPr="00D70946">
              <w:t>-</w:t>
            </w:r>
          </w:p>
        </w:tc>
      </w:tr>
      <w:tr w:rsidR="007F5B8B" w:rsidRPr="00D70946" w14:paraId="3CB92A3F"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17DBDAD9" w14:textId="77777777" w:rsidR="007F5B8B" w:rsidRPr="00D70946" w:rsidRDefault="007F5B8B" w:rsidP="009D4432">
            <w:pPr>
              <w:pStyle w:val="TAC"/>
              <w:rPr>
                <w:lang w:eastAsia="zh-CN"/>
              </w:rPr>
            </w:pPr>
            <w:r w:rsidRPr="00D70946">
              <w:t>-</w:t>
            </w:r>
          </w:p>
        </w:tc>
        <w:tc>
          <w:tcPr>
            <w:tcW w:w="3969" w:type="dxa"/>
            <w:tcBorders>
              <w:top w:val="single" w:sz="4" w:space="0" w:color="auto"/>
              <w:left w:val="single" w:sz="4" w:space="0" w:color="auto"/>
              <w:bottom w:val="single" w:sz="4" w:space="0" w:color="auto"/>
              <w:right w:val="single" w:sz="4" w:space="0" w:color="auto"/>
            </w:tcBorders>
            <w:hideMark/>
          </w:tcPr>
          <w:p w14:paraId="68676237" w14:textId="77777777" w:rsidR="007F5B8B" w:rsidRPr="00D70946" w:rsidRDefault="007F5B8B" w:rsidP="009D4432">
            <w:pPr>
              <w:pStyle w:val="TAL"/>
              <w:rPr>
                <w:lang w:eastAsia="zh-CN"/>
              </w:rPr>
            </w:pPr>
            <w:r w:rsidRPr="00D70946">
              <w:t xml:space="preserve">EXCEPTION: Step </w:t>
            </w:r>
            <w:r w:rsidRPr="00D70946">
              <w:rPr>
                <w:lang w:eastAsia="zh-CN"/>
              </w:rPr>
              <w:t>10</w:t>
            </w:r>
            <w:r w:rsidRPr="00D70946">
              <w:t xml:space="preserve"> below is repeated until </w:t>
            </w:r>
            <w:r w:rsidRPr="00D70946">
              <w:rPr>
                <w:lang w:eastAsia="zh-CN"/>
              </w:rPr>
              <w:t>2</w:t>
            </w:r>
            <w:r w:rsidRPr="00D70946">
              <w:t xml:space="preserve"> </w:t>
            </w:r>
            <w:r w:rsidRPr="00D70946">
              <w:rPr>
                <w:i/>
              </w:rPr>
              <w:t>MeasurementReportSidelink</w:t>
            </w:r>
            <w:r w:rsidRPr="00D70946">
              <w:t xml:space="preserve"> messages are received from the UE</w:t>
            </w:r>
            <w:r w:rsidRPr="00D70946">
              <w:rPr>
                <w:i/>
              </w:rPr>
              <w:t>.</w:t>
            </w:r>
          </w:p>
        </w:tc>
        <w:tc>
          <w:tcPr>
            <w:tcW w:w="709" w:type="dxa"/>
            <w:tcBorders>
              <w:top w:val="single" w:sz="4" w:space="0" w:color="auto"/>
              <w:left w:val="single" w:sz="4" w:space="0" w:color="auto"/>
              <w:bottom w:val="single" w:sz="4" w:space="0" w:color="auto"/>
              <w:right w:val="single" w:sz="4" w:space="0" w:color="auto"/>
            </w:tcBorders>
            <w:hideMark/>
          </w:tcPr>
          <w:p w14:paraId="612FB856" w14:textId="77777777" w:rsidR="007F5B8B" w:rsidRPr="00D70946" w:rsidRDefault="007F5B8B" w:rsidP="009D4432">
            <w:pPr>
              <w:pStyle w:val="TAC"/>
              <w:rPr>
                <w:lang w:eastAsia="en-US"/>
              </w:rPr>
            </w:pPr>
            <w:r w:rsidRPr="00D70946">
              <w:t>-</w:t>
            </w:r>
          </w:p>
        </w:tc>
        <w:tc>
          <w:tcPr>
            <w:tcW w:w="2977" w:type="dxa"/>
            <w:tcBorders>
              <w:top w:val="single" w:sz="4" w:space="0" w:color="auto"/>
              <w:left w:val="single" w:sz="4" w:space="0" w:color="auto"/>
              <w:bottom w:val="single" w:sz="4" w:space="0" w:color="auto"/>
              <w:right w:val="single" w:sz="4" w:space="0" w:color="auto"/>
            </w:tcBorders>
            <w:hideMark/>
          </w:tcPr>
          <w:p w14:paraId="7EBFABB5" w14:textId="77777777" w:rsidR="007F5B8B" w:rsidRPr="00D70946" w:rsidRDefault="007F5B8B"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1A2B313F" w14:textId="77777777" w:rsidR="007F5B8B" w:rsidRPr="00D70946" w:rsidRDefault="007F5B8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060D0659" w14:textId="77777777" w:rsidR="007F5B8B" w:rsidRPr="00D70946" w:rsidRDefault="007F5B8B" w:rsidP="009D4432">
            <w:pPr>
              <w:pStyle w:val="TAC"/>
            </w:pPr>
            <w:r w:rsidRPr="00D70946">
              <w:t>-</w:t>
            </w:r>
          </w:p>
        </w:tc>
      </w:tr>
      <w:tr w:rsidR="007F5B8B" w:rsidRPr="00D70946" w14:paraId="7D11AF81"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26968948" w14:textId="77777777" w:rsidR="007F5B8B" w:rsidRPr="00D70946" w:rsidRDefault="007F5B8B" w:rsidP="009D4432">
            <w:pPr>
              <w:pStyle w:val="TAC"/>
              <w:rPr>
                <w:lang w:eastAsia="zh-CN"/>
              </w:rPr>
            </w:pPr>
            <w:r w:rsidRPr="00D70946">
              <w:rPr>
                <w:lang w:eastAsia="zh-CN"/>
              </w:rPr>
              <w:t>10</w:t>
            </w:r>
          </w:p>
        </w:tc>
        <w:tc>
          <w:tcPr>
            <w:tcW w:w="3969" w:type="dxa"/>
            <w:tcBorders>
              <w:top w:val="single" w:sz="4" w:space="0" w:color="auto"/>
              <w:left w:val="single" w:sz="4" w:space="0" w:color="auto"/>
              <w:bottom w:val="single" w:sz="4" w:space="0" w:color="auto"/>
              <w:right w:val="single" w:sz="4" w:space="0" w:color="auto"/>
            </w:tcBorders>
            <w:hideMark/>
          </w:tcPr>
          <w:p w14:paraId="781D5330" w14:textId="77777777" w:rsidR="007F5B8B" w:rsidRPr="00D70946" w:rsidRDefault="007F5B8B" w:rsidP="009D4432">
            <w:pPr>
              <w:pStyle w:val="TAL"/>
              <w:rPr>
                <w:lang w:eastAsia="sv-SE"/>
              </w:rPr>
            </w:pPr>
            <w:r w:rsidRPr="00D70946">
              <w:t xml:space="preserve">Check: Does the UE transmit a </w:t>
            </w:r>
            <w:r w:rsidRPr="00D70946">
              <w:rPr>
                <w:i/>
              </w:rPr>
              <w:t>MeasurementReportSidelink</w:t>
            </w:r>
            <w:r w:rsidRPr="00D70946">
              <w:t xml:space="preserve"> message to report event </w:t>
            </w:r>
            <w:r w:rsidRPr="00D70946">
              <w:rPr>
                <w:lang w:eastAsia="zh-CN"/>
              </w:rPr>
              <w:t>S2</w:t>
            </w:r>
            <w:r w:rsidRPr="00D70946">
              <w:t>?</w:t>
            </w:r>
          </w:p>
        </w:tc>
        <w:tc>
          <w:tcPr>
            <w:tcW w:w="709" w:type="dxa"/>
            <w:tcBorders>
              <w:top w:val="single" w:sz="4" w:space="0" w:color="auto"/>
              <w:left w:val="single" w:sz="4" w:space="0" w:color="auto"/>
              <w:bottom w:val="single" w:sz="4" w:space="0" w:color="auto"/>
              <w:right w:val="single" w:sz="4" w:space="0" w:color="auto"/>
            </w:tcBorders>
            <w:hideMark/>
          </w:tcPr>
          <w:p w14:paraId="180D55F2" w14:textId="77777777" w:rsidR="007F5B8B" w:rsidRPr="00D70946" w:rsidRDefault="007F5B8B" w:rsidP="009D4432">
            <w:pPr>
              <w:pStyle w:val="TAC"/>
              <w:rPr>
                <w:lang w:eastAsia="en-US"/>
              </w:rPr>
            </w:pPr>
            <w:r w:rsidRPr="00D70946">
              <w:t>--&gt;</w:t>
            </w:r>
          </w:p>
        </w:tc>
        <w:tc>
          <w:tcPr>
            <w:tcW w:w="2977" w:type="dxa"/>
            <w:tcBorders>
              <w:top w:val="single" w:sz="4" w:space="0" w:color="auto"/>
              <w:left w:val="single" w:sz="4" w:space="0" w:color="auto"/>
              <w:bottom w:val="single" w:sz="4" w:space="0" w:color="auto"/>
              <w:right w:val="single" w:sz="4" w:space="0" w:color="auto"/>
            </w:tcBorders>
            <w:hideMark/>
          </w:tcPr>
          <w:p w14:paraId="52A6E1FB" w14:textId="77777777" w:rsidR="007F5B8B" w:rsidRPr="00D70946" w:rsidRDefault="007F5B8B" w:rsidP="009D4432">
            <w:pPr>
              <w:pStyle w:val="TAL"/>
            </w:pPr>
            <w:r w:rsidRPr="00D70946">
              <w:t xml:space="preserve">PC5 RRC: </w:t>
            </w:r>
            <w:r w:rsidRPr="00187E70">
              <w:rPr>
                <w:i/>
                <w:iCs/>
                <w:rPrChange w:id="8252" w:author="R5-224582" w:date="2022-09-25T12:14:00Z">
                  <w:rPr/>
                </w:rPrChange>
              </w:rPr>
              <w:t>MeasurementReportSidelink</w:t>
            </w:r>
          </w:p>
        </w:tc>
        <w:tc>
          <w:tcPr>
            <w:tcW w:w="567" w:type="dxa"/>
            <w:tcBorders>
              <w:top w:val="single" w:sz="4" w:space="0" w:color="auto"/>
              <w:left w:val="single" w:sz="4" w:space="0" w:color="auto"/>
              <w:bottom w:val="single" w:sz="4" w:space="0" w:color="auto"/>
              <w:right w:val="single" w:sz="4" w:space="0" w:color="auto"/>
            </w:tcBorders>
            <w:hideMark/>
          </w:tcPr>
          <w:p w14:paraId="67383572" w14:textId="77777777" w:rsidR="007F5B8B" w:rsidRPr="00D70946" w:rsidRDefault="007F5B8B" w:rsidP="009D4432">
            <w:pPr>
              <w:pStyle w:val="TAC"/>
            </w:pPr>
            <w:r w:rsidRPr="00D70946">
              <w:rPr>
                <w:lang w:eastAsia="zh-CN"/>
              </w:rPr>
              <w:t>4</w:t>
            </w:r>
          </w:p>
        </w:tc>
        <w:tc>
          <w:tcPr>
            <w:tcW w:w="850" w:type="dxa"/>
            <w:tcBorders>
              <w:top w:val="single" w:sz="4" w:space="0" w:color="auto"/>
              <w:left w:val="single" w:sz="4" w:space="0" w:color="auto"/>
              <w:bottom w:val="single" w:sz="4" w:space="0" w:color="auto"/>
              <w:right w:val="single" w:sz="4" w:space="0" w:color="auto"/>
            </w:tcBorders>
            <w:hideMark/>
          </w:tcPr>
          <w:p w14:paraId="72673964" w14:textId="77777777" w:rsidR="007F5B8B" w:rsidRPr="00D70946" w:rsidRDefault="007F5B8B" w:rsidP="009D4432">
            <w:pPr>
              <w:pStyle w:val="TAC"/>
            </w:pPr>
            <w:r w:rsidRPr="00D70946">
              <w:rPr>
                <w:lang w:eastAsia="zh-CN"/>
              </w:rPr>
              <w:t>P</w:t>
            </w:r>
          </w:p>
        </w:tc>
      </w:tr>
    </w:tbl>
    <w:p w14:paraId="2A86E392" w14:textId="77777777" w:rsidR="007F5B8B" w:rsidRPr="00D70946" w:rsidRDefault="007F5B8B" w:rsidP="009D4432">
      <w:pPr>
        <w:rPr>
          <w:lang w:eastAsia="en-US"/>
        </w:rPr>
      </w:pPr>
    </w:p>
    <w:p w14:paraId="13D52DAF" w14:textId="77777777" w:rsidR="007F5B8B" w:rsidRPr="00D70946" w:rsidRDefault="007F5B8B" w:rsidP="007F5B8B">
      <w:pPr>
        <w:pStyle w:val="H6"/>
        <w:rPr>
          <w:lang w:eastAsia="zh-CN"/>
        </w:rPr>
      </w:pPr>
      <w:bookmarkStart w:id="8253" w:name="_Hlk115000412"/>
      <w:r w:rsidRPr="00D70946">
        <w:rPr>
          <w:lang w:eastAsia="zh-CN"/>
        </w:rPr>
        <w:t>12.1.3.2.3.3</w:t>
      </w:r>
      <w:bookmarkEnd w:id="8253"/>
      <w:r w:rsidRPr="00D70946">
        <w:rPr>
          <w:lang w:eastAsia="zh-CN"/>
        </w:rPr>
        <w:tab/>
        <w:t>Specific message contents</w:t>
      </w:r>
    </w:p>
    <w:p w14:paraId="74465DA6" w14:textId="77777777" w:rsidR="007F5B8B" w:rsidRPr="00D70946" w:rsidRDefault="007F5B8B">
      <w:pPr>
        <w:pStyle w:val="TH"/>
        <w:rPr>
          <w:lang w:eastAsia="en-US"/>
        </w:rPr>
        <w:pPrChange w:id="8254" w:author="R5-224582" w:date="2022-09-25T12:09:00Z">
          <w:pPr/>
        </w:pPrChange>
      </w:pPr>
      <w:r w:rsidRPr="00D70946">
        <w:t xml:space="preserve">Table 12.1.3.2.3.3-1: </w:t>
      </w:r>
      <w:r w:rsidRPr="00D70946">
        <w:rPr>
          <w:bCs/>
          <w:iCs/>
        </w:rPr>
        <w:t xml:space="preserve">RRCReconfigurationSidelink </w:t>
      </w:r>
      <w:r w:rsidRPr="00D70946">
        <w:t>(step 1</w:t>
      </w:r>
      <w:r w:rsidRPr="00D70946">
        <w:rPr>
          <w:lang w:eastAsia="zh-CN"/>
        </w:rPr>
        <w:t>,</w:t>
      </w:r>
      <w:r w:rsidRPr="00D70946">
        <w:t xml:space="preserve"> Table 12.1.3.2.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F5B8B" w:rsidRPr="00D70946" w14:paraId="381071B7" w14:textId="77777777" w:rsidTr="007F5B8B">
        <w:tc>
          <w:tcPr>
            <w:tcW w:w="9747" w:type="dxa"/>
            <w:tcBorders>
              <w:top w:val="single" w:sz="4" w:space="0" w:color="auto"/>
              <w:left w:val="single" w:sz="4" w:space="0" w:color="auto"/>
              <w:bottom w:val="single" w:sz="4" w:space="0" w:color="auto"/>
              <w:right w:val="single" w:sz="4" w:space="0" w:color="auto"/>
            </w:tcBorders>
            <w:hideMark/>
          </w:tcPr>
          <w:p w14:paraId="4A83A9A8" w14:textId="74AA0973" w:rsidR="007F5B8B" w:rsidRPr="00D70946" w:rsidRDefault="007F5B8B">
            <w:pPr>
              <w:pStyle w:val="TAL"/>
              <w:rPr>
                <w:rFonts w:eastAsia="SimSun"/>
              </w:rPr>
              <w:pPrChange w:id="8255" w:author="R5-224582" w:date="2022-09-25T12:08:00Z">
                <w:pPr/>
              </w:pPrChange>
            </w:pPr>
            <w:r w:rsidRPr="00D70946">
              <w:rPr>
                <w:rFonts w:eastAsia="SimSun"/>
              </w:rPr>
              <w:t xml:space="preserve">Derivation Path: TS 38.508-1 [4], Table </w:t>
            </w:r>
            <w:ins w:id="8256" w:author="R5-224582" w:date="2022-09-25T12:08:00Z">
              <w:r w:rsidR="00187E70" w:rsidRPr="00343FE3">
                <w:rPr>
                  <w:rFonts w:eastAsia="SimSun"/>
                </w:rPr>
                <w:t>4.6.1A-3</w:t>
              </w:r>
              <w:r w:rsidR="00187E70" w:rsidRPr="00874190">
                <w:rPr>
                  <w:rFonts w:eastAsia="SimSun"/>
                </w:rPr>
                <w:t xml:space="preserve"> with condition </w:t>
              </w:r>
              <w:r w:rsidR="00187E70">
                <w:rPr>
                  <w:rFonts w:eastAsia="SimSun"/>
                </w:rPr>
                <w:t xml:space="preserve">RX </w:t>
              </w:r>
              <w:r w:rsidR="00187E70">
                <w:rPr>
                  <w:rFonts w:eastAsia="SimSun" w:hint="eastAsia"/>
                  <w:lang w:eastAsia="zh-CN"/>
                </w:rPr>
                <w:t>and</w:t>
              </w:r>
              <w:r w:rsidR="00187E70">
                <w:rPr>
                  <w:rFonts w:eastAsia="SimSun"/>
                </w:rPr>
                <w:t xml:space="preserve"> </w:t>
              </w:r>
              <w:r w:rsidR="00187E70" w:rsidRPr="00F03809">
                <w:rPr>
                  <w:rFonts w:eastAsia="SimSun"/>
                </w:rPr>
                <w:t>SL_MEAS</w:t>
              </w:r>
            </w:ins>
            <w:del w:id="8257" w:author="R5-224582" w:date="2022-09-25T12:08:00Z">
              <w:r w:rsidRPr="00D70946" w:rsidDel="00187E70">
                <w:rPr>
                  <w:rFonts w:eastAsia="SimSun"/>
                  <w:lang w:eastAsia="zh-CN"/>
                </w:rPr>
                <w:delText>FFS</w:delText>
              </w:r>
            </w:del>
          </w:p>
        </w:tc>
      </w:tr>
    </w:tbl>
    <w:p w14:paraId="69E75198" w14:textId="77777777" w:rsidR="007F5B8B" w:rsidRPr="00D70946" w:rsidRDefault="007F5B8B" w:rsidP="009D4432">
      <w:pPr>
        <w:rPr>
          <w:rFonts w:eastAsia="SimSun"/>
          <w:lang w:eastAsia="zh-CN"/>
        </w:rPr>
      </w:pPr>
    </w:p>
    <w:p w14:paraId="6A32256F" w14:textId="77777777" w:rsidR="007F5B8B" w:rsidRPr="00D70946" w:rsidRDefault="007F5B8B">
      <w:pPr>
        <w:pStyle w:val="TH"/>
        <w:rPr>
          <w:lang w:eastAsia="en-US"/>
        </w:rPr>
        <w:pPrChange w:id="8258" w:author="R5-224582" w:date="2022-09-25T12:09:00Z">
          <w:pPr/>
        </w:pPrChange>
      </w:pPr>
      <w:r w:rsidRPr="00D70946">
        <w:t>Table 12.1.3.2.3.3-2: SL-ReportConfigList</w:t>
      </w:r>
      <w:r w:rsidRPr="00D70946">
        <w:rPr>
          <w:lang w:eastAsia="zh-CN"/>
        </w:rPr>
        <w:t xml:space="preserve"> (69)</w:t>
      </w:r>
      <w:r w:rsidRPr="00D70946">
        <w:t xml:space="preserve"> (Table 12.1.3.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F5B8B" w:rsidRPr="00D70946" w14:paraId="5984B789" w14:textId="77777777" w:rsidTr="007F5B8B">
        <w:tc>
          <w:tcPr>
            <w:tcW w:w="9747" w:type="dxa"/>
            <w:tcBorders>
              <w:top w:val="single" w:sz="4" w:space="0" w:color="auto"/>
              <w:left w:val="single" w:sz="4" w:space="0" w:color="auto"/>
              <w:bottom w:val="single" w:sz="4" w:space="0" w:color="auto"/>
              <w:right w:val="single" w:sz="4" w:space="0" w:color="auto"/>
            </w:tcBorders>
            <w:hideMark/>
          </w:tcPr>
          <w:p w14:paraId="20D2FEC6" w14:textId="77777777" w:rsidR="007F5B8B" w:rsidRPr="00D70946" w:rsidRDefault="007F5B8B">
            <w:pPr>
              <w:pStyle w:val="TAL"/>
              <w:rPr>
                <w:rFonts w:eastAsia="SimSun"/>
              </w:rPr>
              <w:pPrChange w:id="8259" w:author="R5-224582" w:date="2022-09-25T12:08:00Z">
                <w:pPr/>
              </w:pPrChange>
            </w:pPr>
            <w:r w:rsidRPr="00D70946">
              <w:rPr>
                <w:rFonts w:eastAsia="SimSun"/>
              </w:rPr>
              <w:t>Derivation Path: TS 38.508-1 [4], Table 4.6.</w:t>
            </w:r>
            <w:r w:rsidRPr="00D70946">
              <w:rPr>
                <w:rFonts w:eastAsia="SimSun"/>
                <w:lang w:eastAsia="zh-CN"/>
              </w:rPr>
              <w:t>6</w:t>
            </w:r>
            <w:r w:rsidRPr="00D70946">
              <w:rPr>
                <w:rFonts w:eastAsia="SimSun"/>
              </w:rPr>
              <w:t>-</w:t>
            </w:r>
            <w:r w:rsidRPr="00D70946">
              <w:rPr>
                <w:rFonts w:eastAsia="SimSun"/>
                <w:lang w:eastAsia="zh-CN"/>
              </w:rPr>
              <w:t>24</w:t>
            </w:r>
            <w:r w:rsidRPr="00D70946">
              <w:rPr>
                <w:rFonts w:eastAsia="SimSun"/>
              </w:rPr>
              <w:t xml:space="preserve"> with condition EVENT_S1</w:t>
            </w:r>
          </w:p>
        </w:tc>
      </w:tr>
    </w:tbl>
    <w:p w14:paraId="5381F928" w14:textId="77777777" w:rsidR="007F5B8B" w:rsidRPr="00D70946" w:rsidRDefault="007F5B8B" w:rsidP="009D4432">
      <w:pPr>
        <w:rPr>
          <w:rFonts w:eastAsia="SimSun"/>
          <w:lang w:eastAsia="zh-CN"/>
        </w:rPr>
      </w:pPr>
    </w:p>
    <w:p w14:paraId="3C404D12" w14:textId="5ADA071E" w:rsidR="007F5B8B" w:rsidRDefault="007F5B8B">
      <w:pPr>
        <w:pStyle w:val="TH"/>
        <w:rPr>
          <w:ins w:id="8260" w:author="R5-224582" w:date="2022-09-25T12:09:00Z"/>
        </w:rPr>
        <w:pPrChange w:id="8261" w:author="R5-224582" w:date="2022-09-25T12:09:00Z">
          <w:pPr/>
        </w:pPrChange>
      </w:pPr>
      <w:r w:rsidRPr="00D70946">
        <w:t xml:space="preserve">Table 12.1.3.2.3.3-3: MeasurementReportSidelink (step </w:t>
      </w:r>
      <w:r w:rsidRPr="00D70946">
        <w:rPr>
          <w:lang w:eastAsia="zh-CN"/>
        </w:rPr>
        <w:t>5, 10,</w:t>
      </w:r>
      <w:r w:rsidRPr="00D70946">
        <w:t xml:space="preserve"> Table 12.1.3.2.3.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187E70" w:rsidRPr="00874190" w14:paraId="3781E55F" w14:textId="77777777" w:rsidTr="009B0618">
        <w:trPr>
          <w:ins w:id="8262" w:author="R5-224582" w:date="2022-09-25T12:09:00Z"/>
        </w:trPr>
        <w:tc>
          <w:tcPr>
            <w:tcW w:w="9747" w:type="dxa"/>
            <w:tcBorders>
              <w:top w:val="single" w:sz="4" w:space="0" w:color="auto"/>
              <w:left w:val="single" w:sz="4" w:space="0" w:color="auto"/>
              <w:bottom w:val="single" w:sz="4" w:space="0" w:color="auto"/>
              <w:right w:val="single" w:sz="4" w:space="0" w:color="auto"/>
            </w:tcBorders>
            <w:hideMark/>
          </w:tcPr>
          <w:p w14:paraId="761C51FA" w14:textId="77777777" w:rsidR="00187E70" w:rsidRPr="00874190" w:rsidRDefault="00187E70" w:rsidP="009B0618">
            <w:pPr>
              <w:keepNext/>
              <w:keepLines/>
              <w:spacing w:after="0"/>
              <w:rPr>
                <w:ins w:id="8263" w:author="R5-224582" w:date="2022-09-25T12:09:00Z"/>
                <w:rFonts w:ascii="Arial" w:hAnsi="Arial"/>
                <w:sz w:val="18"/>
              </w:rPr>
            </w:pPr>
            <w:ins w:id="8264" w:author="R5-224582" w:date="2022-09-25T12:09:00Z">
              <w:r w:rsidRPr="00874190">
                <w:rPr>
                  <w:rFonts w:ascii="Arial" w:hAnsi="Arial"/>
                  <w:sz w:val="18"/>
                </w:rPr>
                <w:t>Derivation Path: TS 38.508-1 [4], Table 4.6.1A-2</w:t>
              </w:r>
              <w:r w:rsidRPr="00874190">
                <w:rPr>
                  <w:rFonts w:ascii="Arial" w:eastAsia="SimSun" w:hAnsi="Arial"/>
                  <w:sz w:val="18"/>
                </w:rPr>
                <w:t xml:space="preserve"> with condition </w:t>
              </w:r>
              <w:r>
                <w:rPr>
                  <w:rFonts w:ascii="Arial" w:eastAsia="SimSun" w:hAnsi="Arial"/>
                  <w:sz w:val="18"/>
                </w:rPr>
                <w:t>TX</w:t>
              </w:r>
            </w:ins>
          </w:p>
        </w:tc>
      </w:tr>
    </w:tbl>
    <w:p w14:paraId="794FE65B" w14:textId="77777777" w:rsidR="00187E70" w:rsidRPr="00D70946" w:rsidRDefault="00187E70" w:rsidP="009D4432">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D70946" w:rsidDel="00187E70" w14:paraId="7937C7E6" w14:textId="330D34F5" w:rsidTr="007F5B8B">
        <w:trPr>
          <w:del w:id="8265" w:author="R5-224582" w:date="2022-09-25T12:10:00Z"/>
        </w:trPr>
        <w:tc>
          <w:tcPr>
            <w:tcW w:w="9747" w:type="dxa"/>
            <w:gridSpan w:val="4"/>
            <w:tcBorders>
              <w:top w:val="single" w:sz="4" w:space="0" w:color="auto"/>
              <w:left w:val="single" w:sz="4" w:space="0" w:color="auto"/>
              <w:bottom w:val="single" w:sz="4" w:space="0" w:color="auto"/>
              <w:right w:val="single" w:sz="4" w:space="0" w:color="auto"/>
            </w:tcBorders>
            <w:hideMark/>
          </w:tcPr>
          <w:p w14:paraId="09D987B4" w14:textId="494339CC" w:rsidR="007F5B8B" w:rsidRPr="00D70946" w:rsidDel="00187E70" w:rsidRDefault="007F5B8B" w:rsidP="009D4432">
            <w:pPr>
              <w:rPr>
                <w:del w:id="8266" w:author="R5-224582" w:date="2022-09-25T12:10:00Z"/>
              </w:rPr>
            </w:pPr>
            <w:del w:id="8267" w:author="R5-224582" w:date="2022-09-25T12:10:00Z">
              <w:r w:rsidRPr="00D70946" w:rsidDel="00187E70">
                <w:delText>Derivation Path: TS 38.508-1 [4], Table 4.6.1A-2</w:delText>
              </w:r>
            </w:del>
          </w:p>
        </w:tc>
      </w:tr>
      <w:tr w:rsidR="007F5B8B" w:rsidRPr="00D70946" w:rsidDel="00187E70" w14:paraId="4B9E8D8C" w14:textId="516D392B" w:rsidTr="007F5B8B">
        <w:trPr>
          <w:del w:id="8268" w:author="R5-224582" w:date="2022-09-25T12:10:00Z"/>
        </w:trPr>
        <w:tc>
          <w:tcPr>
            <w:tcW w:w="4535" w:type="dxa"/>
            <w:tcBorders>
              <w:top w:val="single" w:sz="4" w:space="0" w:color="auto"/>
              <w:left w:val="single" w:sz="4" w:space="0" w:color="auto"/>
              <w:bottom w:val="single" w:sz="4" w:space="0" w:color="auto"/>
              <w:right w:val="single" w:sz="4" w:space="0" w:color="auto"/>
            </w:tcBorders>
            <w:hideMark/>
          </w:tcPr>
          <w:p w14:paraId="6BFCB5A4" w14:textId="74344379" w:rsidR="007F5B8B" w:rsidRPr="00D70946" w:rsidDel="00187E70" w:rsidRDefault="007F5B8B" w:rsidP="009D4432">
            <w:pPr>
              <w:rPr>
                <w:del w:id="8269" w:author="R5-224582" w:date="2022-09-25T12:10:00Z"/>
                <w:rFonts w:eastAsia="SimSun"/>
              </w:rPr>
            </w:pPr>
            <w:del w:id="8270" w:author="R5-224582" w:date="2022-09-25T12:10:00Z">
              <w:r w:rsidRPr="00D70946" w:rsidDel="00187E70">
                <w:rPr>
                  <w:rFonts w:eastAsia="SimSun"/>
                </w:rPr>
                <w:delText>Information Element</w:delText>
              </w:r>
            </w:del>
          </w:p>
        </w:tc>
        <w:tc>
          <w:tcPr>
            <w:tcW w:w="2267" w:type="dxa"/>
            <w:tcBorders>
              <w:top w:val="single" w:sz="4" w:space="0" w:color="auto"/>
              <w:left w:val="single" w:sz="4" w:space="0" w:color="auto"/>
              <w:bottom w:val="single" w:sz="4" w:space="0" w:color="auto"/>
              <w:right w:val="single" w:sz="4" w:space="0" w:color="auto"/>
            </w:tcBorders>
            <w:hideMark/>
          </w:tcPr>
          <w:p w14:paraId="58D154C7" w14:textId="5FEE99AE" w:rsidR="007F5B8B" w:rsidRPr="00D70946" w:rsidDel="00187E70" w:rsidRDefault="007F5B8B" w:rsidP="009D4432">
            <w:pPr>
              <w:rPr>
                <w:del w:id="8271" w:author="R5-224582" w:date="2022-09-25T12:10:00Z"/>
                <w:rFonts w:eastAsia="SimSun"/>
              </w:rPr>
            </w:pPr>
            <w:del w:id="8272" w:author="R5-224582" w:date="2022-09-25T12:10:00Z">
              <w:r w:rsidRPr="00D70946" w:rsidDel="00187E70">
                <w:rPr>
                  <w:rFonts w:eastAsia="SimSun"/>
                </w:rPr>
                <w:delText>Value/remark</w:delText>
              </w:r>
            </w:del>
          </w:p>
        </w:tc>
        <w:tc>
          <w:tcPr>
            <w:tcW w:w="1700" w:type="dxa"/>
            <w:tcBorders>
              <w:top w:val="single" w:sz="4" w:space="0" w:color="auto"/>
              <w:left w:val="single" w:sz="4" w:space="0" w:color="auto"/>
              <w:bottom w:val="single" w:sz="4" w:space="0" w:color="auto"/>
              <w:right w:val="single" w:sz="4" w:space="0" w:color="auto"/>
            </w:tcBorders>
            <w:hideMark/>
          </w:tcPr>
          <w:p w14:paraId="71AE4E66" w14:textId="620A831B" w:rsidR="007F5B8B" w:rsidRPr="00D70946" w:rsidDel="00187E70" w:rsidRDefault="007F5B8B" w:rsidP="009D4432">
            <w:pPr>
              <w:rPr>
                <w:del w:id="8273" w:author="R5-224582" w:date="2022-09-25T12:10:00Z"/>
                <w:rFonts w:eastAsia="SimSun"/>
              </w:rPr>
            </w:pPr>
            <w:del w:id="8274" w:author="R5-224582" w:date="2022-09-25T12:10:00Z">
              <w:r w:rsidRPr="00D70946" w:rsidDel="00187E70">
                <w:rPr>
                  <w:rFonts w:eastAsia="SimSun"/>
                </w:rPr>
                <w:delText>Comment</w:delText>
              </w:r>
            </w:del>
          </w:p>
        </w:tc>
        <w:tc>
          <w:tcPr>
            <w:tcW w:w="1245" w:type="dxa"/>
            <w:tcBorders>
              <w:top w:val="single" w:sz="4" w:space="0" w:color="auto"/>
              <w:left w:val="single" w:sz="4" w:space="0" w:color="auto"/>
              <w:bottom w:val="single" w:sz="4" w:space="0" w:color="auto"/>
              <w:right w:val="single" w:sz="4" w:space="0" w:color="auto"/>
            </w:tcBorders>
            <w:hideMark/>
          </w:tcPr>
          <w:p w14:paraId="4702A5C7" w14:textId="6E1908A3" w:rsidR="007F5B8B" w:rsidRPr="00D70946" w:rsidDel="00187E70" w:rsidRDefault="007F5B8B" w:rsidP="009D4432">
            <w:pPr>
              <w:rPr>
                <w:del w:id="8275" w:author="R5-224582" w:date="2022-09-25T12:10:00Z"/>
                <w:rFonts w:eastAsia="SimSun"/>
              </w:rPr>
            </w:pPr>
            <w:del w:id="8276" w:author="R5-224582" w:date="2022-09-25T12:10:00Z">
              <w:r w:rsidRPr="00D70946" w:rsidDel="00187E70">
                <w:rPr>
                  <w:rFonts w:eastAsia="SimSun"/>
                </w:rPr>
                <w:delText>Condition</w:delText>
              </w:r>
            </w:del>
          </w:p>
        </w:tc>
      </w:tr>
      <w:tr w:rsidR="007F5B8B" w:rsidRPr="00D70946" w:rsidDel="00187E70" w14:paraId="769E08F0" w14:textId="68BBDB46" w:rsidTr="007F5B8B">
        <w:trPr>
          <w:del w:id="8277" w:author="R5-224582" w:date="2022-09-25T12:10:00Z"/>
        </w:trPr>
        <w:tc>
          <w:tcPr>
            <w:tcW w:w="4535" w:type="dxa"/>
            <w:tcBorders>
              <w:top w:val="single" w:sz="4" w:space="0" w:color="auto"/>
              <w:left w:val="single" w:sz="4" w:space="0" w:color="auto"/>
              <w:bottom w:val="single" w:sz="4" w:space="0" w:color="auto"/>
              <w:right w:val="single" w:sz="4" w:space="0" w:color="auto"/>
            </w:tcBorders>
            <w:hideMark/>
          </w:tcPr>
          <w:p w14:paraId="1CA90DED" w14:textId="68E56BD8" w:rsidR="007F5B8B" w:rsidRPr="00D70946" w:rsidDel="00187E70" w:rsidRDefault="007F5B8B" w:rsidP="009D4432">
            <w:pPr>
              <w:rPr>
                <w:del w:id="8278" w:author="R5-224582" w:date="2022-09-25T12:10:00Z"/>
              </w:rPr>
            </w:pPr>
            <w:del w:id="8279" w:author="R5-224582" w:date="2022-09-25T12:10:00Z">
              <w:r w:rsidRPr="00D70946" w:rsidDel="00187E70">
                <w:delText>MeasurementReportSidelink ::= SEQUENCE {</w:delText>
              </w:r>
            </w:del>
          </w:p>
        </w:tc>
        <w:tc>
          <w:tcPr>
            <w:tcW w:w="2267" w:type="dxa"/>
            <w:tcBorders>
              <w:top w:val="single" w:sz="4" w:space="0" w:color="auto"/>
              <w:left w:val="single" w:sz="4" w:space="0" w:color="auto"/>
              <w:bottom w:val="single" w:sz="4" w:space="0" w:color="auto"/>
              <w:right w:val="single" w:sz="4" w:space="0" w:color="auto"/>
            </w:tcBorders>
          </w:tcPr>
          <w:p w14:paraId="1C87FD50" w14:textId="44673607" w:rsidR="007F5B8B" w:rsidRPr="00D70946" w:rsidDel="00187E70" w:rsidRDefault="007F5B8B" w:rsidP="009D4432">
            <w:pPr>
              <w:rPr>
                <w:del w:id="8280" w:author="R5-224582" w:date="2022-09-25T12:10:00Z"/>
              </w:rPr>
            </w:pPr>
          </w:p>
        </w:tc>
        <w:tc>
          <w:tcPr>
            <w:tcW w:w="1700" w:type="dxa"/>
            <w:tcBorders>
              <w:top w:val="single" w:sz="4" w:space="0" w:color="auto"/>
              <w:left w:val="single" w:sz="4" w:space="0" w:color="auto"/>
              <w:bottom w:val="single" w:sz="4" w:space="0" w:color="auto"/>
              <w:right w:val="single" w:sz="4" w:space="0" w:color="auto"/>
            </w:tcBorders>
          </w:tcPr>
          <w:p w14:paraId="280DB317" w14:textId="46908E59" w:rsidR="007F5B8B" w:rsidRPr="00D70946" w:rsidDel="00187E70" w:rsidRDefault="007F5B8B" w:rsidP="009D4432">
            <w:pPr>
              <w:rPr>
                <w:del w:id="8281" w:author="R5-224582" w:date="2022-09-25T12:10:00Z"/>
              </w:rPr>
            </w:pPr>
          </w:p>
        </w:tc>
        <w:tc>
          <w:tcPr>
            <w:tcW w:w="1245" w:type="dxa"/>
            <w:tcBorders>
              <w:top w:val="single" w:sz="4" w:space="0" w:color="auto"/>
              <w:left w:val="single" w:sz="4" w:space="0" w:color="auto"/>
              <w:bottom w:val="single" w:sz="4" w:space="0" w:color="auto"/>
              <w:right w:val="single" w:sz="4" w:space="0" w:color="auto"/>
            </w:tcBorders>
          </w:tcPr>
          <w:p w14:paraId="309C48B5" w14:textId="32B1C413" w:rsidR="007F5B8B" w:rsidRPr="00D70946" w:rsidDel="00187E70" w:rsidRDefault="007F5B8B" w:rsidP="009D4432">
            <w:pPr>
              <w:rPr>
                <w:del w:id="8282" w:author="R5-224582" w:date="2022-09-25T12:10:00Z"/>
              </w:rPr>
            </w:pPr>
          </w:p>
        </w:tc>
      </w:tr>
      <w:tr w:rsidR="007F5B8B" w:rsidRPr="00D70946" w:rsidDel="00187E70" w14:paraId="339D02B5" w14:textId="4AF6192B" w:rsidTr="007F5B8B">
        <w:trPr>
          <w:del w:id="8283" w:author="R5-224582" w:date="2022-09-25T12:10:00Z"/>
        </w:trPr>
        <w:tc>
          <w:tcPr>
            <w:tcW w:w="4535" w:type="dxa"/>
            <w:tcBorders>
              <w:top w:val="single" w:sz="4" w:space="0" w:color="auto"/>
              <w:left w:val="single" w:sz="4" w:space="0" w:color="auto"/>
              <w:bottom w:val="single" w:sz="4" w:space="0" w:color="auto"/>
              <w:right w:val="single" w:sz="4" w:space="0" w:color="auto"/>
            </w:tcBorders>
            <w:hideMark/>
          </w:tcPr>
          <w:p w14:paraId="27C9E071" w14:textId="4063B4C8" w:rsidR="007F5B8B" w:rsidRPr="00D70946" w:rsidDel="00187E70" w:rsidRDefault="007F5B8B" w:rsidP="009D4432">
            <w:pPr>
              <w:rPr>
                <w:del w:id="8284" w:author="R5-224582" w:date="2022-09-25T12:10:00Z"/>
              </w:rPr>
            </w:pPr>
            <w:del w:id="8285" w:author="R5-224582" w:date="2022-09-25T12:10:00Z">
              <w:r w:rsidRPr="00D70946" w:rsidDel="00187E70">
                <w:delText xml:space="preserve">  criticalExtensions CHOICE {</w:delText>
              </w:r>
            </w:del>
          </w:p>
        </w:tc>
        <w:tc>
          <w:tcPr>
            <w:tcW w:w="2267" w:type="dxa"/>
            <w:tcBorders>
              <w:top w:val="single" w:sz="4" w:space="0" w:color="auto"/>
              <w:left w:val="single" w:sz="4" w:space="0" w:color="auto"/>
              <w:bottom w:val="single" w:sz="4" w:space="0" w:color="auto"/>
              <w:right w:val="single" w:sz="4" w:space="0" w:color="auto"/>
            </w:tcBorders>
          </w:tcPr>
          <w:p w14:paraId="06B40F45" w14:textId="4C1B3E4A" w:rsidR="007F5B8B" w:rsidRPr="00D70946" w:rsidDel="00187E70" w:rsidRDefault="007F5B8B" w:rsidP="009D4432">
            <w:pPr>
              <w:rPr>
                <w:del w:id="8286" w:author="R5-224582" w:date="2022-09-25T12:10:00Z"/>
              </w:rPr>
            </w:pPr>
          </w:p>
        </w:tc>
        <w:tc>
          <w:tcPr>
            <w:tcW w:w="1700" w:type="dxa"/>
            <w:tcBorders>
              <w:top w:val="single" w:sz="4" w:space="0" w:color="auto"/>
              <w:left w:val="single" w:sz="4" w:space="0" w:color="auto"/>
              <w:bottom w:val="single" w:sz="4" w:space="0" w:color="auto"/>
              <w:right w:val="single" w:sz="4" w:space="0" w:color="auto"/>
            </w:tcBorders>
          </w:tcPr>
          <w:p w14:paraId="44BA70BB" w14:textId="4C316A5C" w:rsidR="007F5B8B" w:rsidRPr="00D70946" w:rsidDel="00187E70" w:rsidRDefault="007F5B8B" w:rsidP="009D4432">
            <w:pPr>
              <w:rPr>
                <w:del w:id="8287" w:author="R5-224582" w:date="2022-09-25T12:10:00Z"/>
              </w:rPr>
            </w:pPr>
          </w:p>
        </w:tc>
        <w:tc>
          <w:tcPr>
            <w:tcW w:w="1245" w:type="dxa"/>
            <w:tcBorders>
              <w:top w:val="single" w:sz="4" w:space="0" w:color="auto"/>
              <w:left w:val="single" w:sz="4" w:space="0" w:color="auto"/>
              <w:bottom w:val="single" w:sz="4" w:space="0" w:color="auto"/>
              <w:right w:val="single" w:sz="4" w:space="0" w:color="auto"/>
            </w:tcBorders>
          </w:tcPr>
          <w:p w14:paraId="3F838548" w14:textId="1ECA1E38" w:rsidR="007F5B8B" w:rsidRPr="00D70946" w:rsidDel="00187E70" w:rsidRDefault="007F5B8B" w:rsidP="009D4432">
            <w:pPr>
              <w:rPr>
                <w:del w:id="8288" w:author="R5-224582" w:date="2022-09-25T12:10:00Z"/>
              </w:rPr>
            </w:pPr>
          </w:p>
        </w:tc>
      </w:tr>
      <w:tr w:rsidR="007F5B8B" w:rsidRPr="00D70946" w:rsidDel="00187E70" w14:paraId="6F01DCF4" w14:textId="107B3659" w:rsidTr="007F5B8B">
        <w:trPr>
          <w:del w:id="8289" w:author="R5-224582" w:date="2022-09-25T12:10:00Z"/>
        </w:trPr>
        <w:tc>
          <w:tcPr>
            <w:tcW w:w="4535" w:type="dxa"/>
            <w:tcBorders>
              <w:top w:val="single" w:sz="4" w:space="0" w:color="auto"/>
              <w:left w:val="single" w:sz="4" w:space="0" w:color="auto"/>
              <w:bottom w:val="single" w:sz="4" w:space="0" w:color="auto"/>
              <w:right w:val="single" w:sz="4" w:space="0" w:color="auto"/>
            </w:tcBorders>
            <w:hideMark/>
          </w:tcPr>
          <w:p w14:paraId="297DB4A5" w14:textId="016FDADA" w:rsidR="007F5B8B" w:rsidRPr="00D70946" w:rsidDel="00187E70" w:rsidRDefault="007F5B8B" w:rsidP="009D4432">
            <w:pPr>
              <w:rPr>
                <w:del w:id="8290" w:author="R5-224582" w:date="2022-09-25T12:10:00Z"/>
              </w:rPr>
            </w:pPr>
            <w:del w:id="8291" w:author="R5-224582" w:date="2022-09-25T12:10:00Z">
              <w:r w:rsidRPr="00D70946" w:rsidDel="00187E70">
                <w:delText xml:space="preserve">    measurementReportSidelink-r16 SEQUENCE {</w:delText>
              </w:r>
            </w:del>
          </w:p>
        </w:tc>
        <w:tc>
          <w:tcPr>
            <w:tcW w:w="2267" w:type="dxa"/>
            <w:tcBorders>
              <w:top w:val="single" w:sz="4" w:space="0" w:color="auto"/>
              <w:left w:val="single" w:sz="4" w:space="0" w:color="auto"/>
              <w:bottom w:val="single" w:sz="4" w:space="0" w:color="auto"/>
              <w:right w:val="single" w:sz="4" w:space="0" w:color="auto"/>
            </w:tcBorders>
          </w:tcPr>
          <w:p w14:paraId="5687DE14" w14:textId="3B2B9AB6" w:rsidR="007F5B8B" w:rsidRPr="00D70946" w:rsidDel="00187E70" w:rsidRDefault="007F5B8B" w:rsidP="009D4432">
            <w:pPr>
              <w:rPr>
                <w:del w:id="8292" w:author="R5-224582" w:date="2022-09-25T12:10:00Z"/>
              </w:rPr>
            </w:pPr>
          </w:p>
        </w:tc>
        <w:tc>
          <w:tcPr>
            <w:tcW w:w="1700" w:type="dxa"/>
            <w:tcBorders>
              <w:top w:val="single" w:sz="4" w:space="0" w:color="auto"/>
              <w:left w:val="single" w:sz="4" w:space="0" w:color="auto"/>
              <w:bottom w:val="single" w:sz="4" w:space="0" w:color="auto"/>
              <w:right w:val="single" w:sz="4" w:space="0" w:color="auto"/>
            </w:tcBorders>
          </w:tcPr>
          <w:p w14:paraId="355F91B0" w14:textId="12DB16D5" w:rsidR="007F5B8B" w:rsidRPr="00D70946" w:rsidDel="00187E70" w:rsidRDefault="007F5B8B" w:rsidP="009D4432">
            <w:pPr>
              <w:rPr>
                <w:del w:id="8293" w:author="R5-224582" w:date="2022-09-25T12:10:00Z"/>
              </w:rPr>
            </w:pPr>
          </w:p>
        </w:tc>
        <w:tc>
          <w:tcPr>
            <w:tcW w:w="1245" w:type="dxa"/>
            <w:tcBorders>
              <w:top w:val="single" w:sz="4" w:space="0" w:color="auto"/>
              <w:left w:val="single" w:sz="4" w:space="0" w:color="auto"/>
              <w:bottom w:val="single" w:sz="4" w:space="0" w:color="auto"/>
              <w:right w:val="single" w:sz="4" w:space="0" w:color="auto"/>
            </w:tcBorders>
          </w:tcPr>
          <w:p w14:paraId="2E64E069" w14:textId="7A0798BB" w:rsidR="007F5B8B" w:rsidRPr="00D70946" w:rsidDel="00187E70" w:rsidRDefault="007F5B8B" w:rsidP="009D4432">
            <w:pPr>
              <w:rPr>
                <w:del w:id="8294" w:author="R5-224582" w:date="2022-09-25T12:10:00Z"/>
              </w:rPr>
            </w:pPr>
          </w:p>
        </w:tc>
      </w:tr>
      <w:tr w:rsidR="007F5B8B" w:rsidRPr="00D70946" w:rsidDel="00187E70" w14:paraId="4AAE748D" w14:textId="61F234CD" w:rsidTr="007F5B8B">
        <w:trPr>
          <w:del w:id="8295" w:author="R5-224582" w:date="2022-09-25T12:10:00Z"/>
        </w:trPr>
        <w:tc>
          <w:tcPr>
            <w:tcW w:w="4535" w:type="dxa"/>
            <w:tcBorders>
              <w:top w:val="single" w:sz="4" w:space="0" w:color="auto"/>
              <w:left w:val="single" w:sz="4" w:space="0" w:color="auto"/>
              <w:bottom w:val="single" w:sz="4" w:space="0" w:color="auto"/>
              <w:right w:val="single" w:sz="4" w:space="0" w:color="auto"/>
            </w:tcBorders>
            <w:hideMark/>
          </w:tcPr>
          <w:p w14:paraId="3586816A" w14:textId="01FD089A" w:rsidR="007F5B8B" w:rsidRPr="00D70946" w:rsidDel="00187E70" w:rsidRDefault="007F5B8B" w:rsidP="009D4432">
            <w:pPr>
              <w:rPr>
                <w:del w:id="8296" w:author="R5-224582" w:date="2022-09-25T12:10:00Z"/>
              </w:rPr>
            </w:pPr>
            <w:del w:id="8297" w:author="R5-224582" w:date="2022-09-25T12:10:00Z">
              <w:r w:rsidRPr="00D70946" w:rsidDel="00187E70">
                <w:delText xml:space="preserve">      sl-measResults-r16 SEQUENCE {</w:delText>
              </w:r>
            </w:del>
          </w:p>
        </w:tc>
        <w:tc>
          <w:tcPr>
            <w:tcW w:w="2267" w:type="dxa"/>
            <w:tcBorders>
              <w:top w:val="single" w:sz="4" w:space="0" w:color="auto"/>
              <w:left w:val="single" w:sz="4" w:space="0" w:color="auto"/>
              <w:bottom w:val="single" w:sz="4" w:space="0" w:color="auto"/>
              <w:right w:val="single" w:sz="4" w:space="0" w:color="auto"/>
            </w:tcBorders>
          </w:tcPr>
          <w:p w14:paraId="041F9441" w14:textId="633F9F16" w:rsidR="007F5B8B" w:rsidRPr="00D70946" w:rsidDel="00187E70" w:rsidRDefault="007F5B8B" w:rsidP="009D4432">
            <w:pPr>
              <w:rPr>
                <w:del w:id="8298" w:author="R5-224582" w:date="2022-09-25T12:10:00Z"/>
              </w:rPr>
            </w:pPr>
          </w:p>
        </w:tc>
        <w:tc>
          <w:tcPr>
            <w:tcW w:w="1700" w:type="dxa"/>
            <w:tcBorders>
              <w:top w:val="single" w:sz="4" w:space="0" w:color="auto"/>
              <w:left w:val="single" w:sz="4" w:space="0" w:color="auto"/>
              <w:bottom w:val="single" w:sz="4" w:space="0" w:color="auto"/>
              <w:right w:val="single" w:sz="4" w:space="0" w:color="auto"/>
            </w:tcBorders>
          </w:tcPr>
          <w:p w14:paraId="4A8745CC" w14:textId="1AC6F01B" w:rsidR="007F5B8B" w:rsidRPr="00D70946" w:rsidDel="00187E70" w:rsidRDefault="007F5B8B" w:rsidP="009D4432">
            <w:pPr>
              <w:rPr>
                <w:del w:id="8299" w:author="R5-224582" w:date="2022-09-25T12:10:00Z"/>
              </w:rPr>
            </w:pPr>
          </w:p>
        </w:tc>
        <w:tc>
          <w:tcPr>
            <w:tcW w:w="1245" w:type="dxa"/>
            <w:tcBorders>
              <w:top w:val="single" w:sz="4" w:space="0" w:color="auto"/>
              <w:left w:val="single" w:sz="4" w:space="0" w:color="auto"/>
              <w:bottom w:val="single" w:sz="4" w:space="0" w:color="auto"/>
              <w:right w:val="single" w:sz="4" w:space="0" w:color="auto"/>
            </w:tcBorders>
          </w:tcPr>
          <w:p w14:paraId="428D8830" w14:textId="5CF5EF82" w:rsidR="007F5B8B" w:rsidRPr="00D70946" w:rsidDel="00187E70" w:rsidRDefault="007F5B8B" w:rsidP="009D4432">
            <w:pPr>
              <w:rPr>
                <w:del w:id="8300" w:author="R5-224582" w:date="2022-09-25T12:10:00Z"/>
              </w:rPr>
            </w:pPr>
          </w:p>
        </w:tc>
      </w:tr>
      <w:tr w:rsidR="007F5B8B" w:rsidRPr="00D70946" w:rsidDel="00187E70" w14:paraId="4D942304" w14:textId="2BF29507" w:rsidTr="007F5B8B">
        <w:trPr>
          <w:del w:id="8301" w:author="R5-224582" w:date="2022-09-25T12:10:00Z"/>
        </w:trPr>
        <w:tc>
          <w:tcPr>
            <w:tcW w:w="4535" w:type="dxa"/>
            <w:tcBorders>
              <w:top w:val="single" w:sz="4" w:space="0" w:color="auto"/>
              <w:left w:val="single" w:sz="4" w:space="0" w:color="auto"/>
              <w:bottom w:val="single" w:sz="4" w:space="0" w:color="auto"/>
              <w:right w:val="single" w:sz="4" w:space="0" w:color="auto"/>
            </w:tcBorders>
            <w:hideMark/>
          </w:tcPr>
          <w:p w14:paraId="21BA1A45" w14:textId="78FBE0A2" w:rsidR="007F5B8B" w:rsidRPr="00D70946" w:rsidDel="00187E70" w:rsidRDefault="007F5B8B" w:rsidP="009D4432">
            <w:pPr>
              <w:rPr>
                <w:del w:id="8302" w:author="R5-224582" w:date="2022-09-25T12:10:00Z"/>
              </w:rPr>
            </w:pPr>
            <w:del w:id="8303" w:author="R5-224582" w:date="2022-09-25T12:10:00Z">
              <w:r w:rsidRPr="00D70946" w:rsidDel="00187E70">
                <w:delText xml:space="preserve">        sl-MeasId-r16</w:delText>
              </w:r>
            </w:del>
          </w:p>
        </w:tc>
        <w:tc>
          <w:tcPr>
            <w:tcW w:w="2267" w:type="dxa"/>
            <w:tcBorders>
              <w:top w:val="single" w:sz="4" w:space="0" w:color="auto"/>
              <w:left w:val="single" w:sz="4" w:space="0" w:color="auto"/>
              <w:bottom w:val="single" w:sz="4" w:space="0" w:color="auto"/>
              <w:right w:val="single" w:sz="4" w:space="0" w:color="auto"/>
            </w:tcBorders>
            <w:hideMark/>
          </w:tcPr>
          <w:p w14:paraId="7B8E82C2" w14:textId="0E94E076" w:rsidR="007F5B8B" w:rsidRPr="00D70946" w:rsidDel="00187E70" w:rsidRDefault="007F5B8B" w:rsidP="009D4432">
            <w:pPr>
              <w:rPr>
                <w:del w:id="8304" w:author="R5-224582" w:date="2022-09-25T12:10:00Z"/>
                <w:lang w:eastAsia="zh-CN"/>
              </w:rPr>
            </w:pPr>
            <w:del w:id="8305" w:author="R5-224582" w:date="2022-09-25T12:10:00Z">
              <w:r w:rsidRPr="00D70946" w:rsidDel="00187E70">
                <w:rPr>
                  <w:lang w:eastAsia="zh-CN"/>
                </w:rPr>
                <w:delText>1</w:delText>
              </w:r>
            </w:del>
          </w:p>
        </w:tc>
        <w:tc>
          <w:tcPr>
            <w:tcW w:w="1700" w:type="dxa"/>
            <w:tcBorders>
              <w:top w:val="single" w:sz="4" w:space="0" w:color="auto"/>
              <w:left w:val="single" w:sz="4" w:space="0" w:color="auto"/>
              <w:bottom w:val="single" w:sz="4" w:space="0" w:color="auto"/>
              <w:right w:val="single" w:sz="4" w:space="0" w:color="auto"/>
            </w:tcBorders>
          </w:tcPr>
          <w:p w14:paraId="253B4770" w14:textId="0073B6A9" w:rsidR="007F5B8B" w:rsidRPr="00D70946" w:rsidDel="00187E70" w:rsidRDefault="007F5B8B" w:rsidP="009D4432">
            <w:pPr>
              <w:rPr>
                <w:del w:id="8306" w:author="R5-224582" w:date="2022-09-25T12:10:00Z"/>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6E304A02" w14:textId="72330FD0" w:rsidR="007F5B8B" w:rsidRPr="00D70946" w:rsidDel="00187E70" w:rsidRDefault="007F5B8B" w:rsidP="009D4432">
            <w:pPr>
              <w:rPr>
                <w:del w:id="8307" w:author="R5-224582" w:date="2022-09-25T12:10:00Z"/>
              </w:rPr>
            </w:pPr>
          </w:p>
        </w:tc>
      </w:tr>
      <w:tr w:rsidR="007F5B8B" w:rsidRPr="00D70946" w:rsidDel="00187E70" w14:paraId="5E42A137" w14:textId="18B8B7CF" w:rsidTr="007F5B8B">
        <w:trPr>
          <w:del w:id="8308" w:author="R5-224582" w:date="2022-09-25T12:10:00Z"/>
        </w:trPr>
        <w:tc>
          <w:tcPr>
            <w:tcW w:w="4535" w:type="dxa"/>
            <w:tcBorders>
              <w:top w:val="single" w:sz="4" w:space="0" w:color="auto"/>
              <w:left w:val="single" w:sz="4" w:space="0" w:color="auto"/>
              <w:bottom w:val="single" w:sz="4" w:space="0" w:color="auto"/>
              <w:right w:val="single" w:sz="4" w:space="0" w:color="auto"/>
            </w:tcBorders>
            <w:hideMark/>
          </w:tcPr>
          <w:p w14:paraId="471026B2" w14:textId="40C1AEEF" w:rsidR="007F5B8B" w:rsidRPr="00D70946" w:rsidDel="00187E70" w:rsidRDefault="007F5B8B" w:rsidP="009D4432">
            <w:pPr>
              <w:rPr>
                <w:del w:id="8309" w:author="R5-224582" w:date="2022-09-25T12:10:00Z"/>
                <w:lang w:eastAsia="en-US"/>
              </w:rPr>
            </w:pPr>
            <w:del w:id="8310" w:author="R5-224582" w:date="2022-09-25T12:10:00Z">
              <w:r w:rsidRPr="00D70946" w:rsidDel="00187E70">
                <w:delText xml:space="preserve">        sl-MeasResult-r16 SEQUENCE {</w:delText>
              </w:r>
            </w:del>
          </w:p>
        </w:tc>
        <w:tc>
          <w:tcPr>
            <w:tcW w:w="2267" w:type="dxa"/>
            <w:tcBorders>
              <w:top w:val="single" w:sz="4" w:space="0" w:color="auto"/>
              <w:left w:val="single" w:sz="4" w:space="0" w:color="auto"/>
              <w:bottom w:val="single" w:sz="4" w:space="0" w:color="auto"/>
              <w:right w:val="single" w:sz="4" w:space="0" w:color="auto"/>
            </w:tcBorders>
          </w:tcPr>
          <w:p w14:paraId="51A95720" w14:textId="6160D81F" w:rsidR="007F5B8B" w:rsidRPr="00D70946" w:rsidDel="00187E70" w:rsidRDefault="007F5B8B" w:rsidP="009D4432">
            <w:pPr>
              <w:rPr>
                <w:del w:id="8311" w:author="R5-224582" w:date="2022-09-25T12:10:00Z"/>
              </w:rPr>
            </w:pPr>
          </w:p>
        </w:tc>
        <w:tc>
          <w:tcPr>
            <w:tcW w:w="1700" w:type="dxa"/>
            <w:tcBorders>
              <w:top w:val="single" w:sz="4" w:space="0" w:color="auto"/>
              <w:left w:val="single" w:sz="4" w:space="0" w:color="auto"/>
              <w:bottom w:val="single" w:sz="4" w:space="0" w:color="auto"/>
              <w:right w:val="single" w:sz="4" w:space="0" w:color="auto"/>
            </w:tcBorders>
          </w:tcPr>
          <w:p w14:paraId="68804602" w14:textId="5B4FFA2C" w:rsidR="007F5B8B" w:rsidRPr="00D70946" w:rsidDel="00187E70" w:rsidRDefault="007F5B8B" w:rsidP="009D4432">
            <w:pPr>
              <w:rPr>
                <w:del w:id="8312" w:author="R5-224582" w:date="2022-09-25T12:10:00Z"/>
              </w:rPr>
            </w:pPr>
          </w:p>
        </w:tc>
        <w:tc>
          <w:tcPr>
            <w:tcW w:w="1245" w:type="dxa"/>
            <w:tcBorders>
              <w:top w:val="single" w:sz="4" w:space="0" w:color="auto"/>
              <w:left w:val="single" w:sz="4" w:space="0" w:color="auto"/>
              <w:bottom w:val="single" w:sz="4" w:space="0" w:color="auto"/>
              <w:right w:val="single" w:sz="4" w:space="0" w:color="auto"/>
            </w:tcBorders>
          </w:tcPr>
          <w:p w14:paraId="1C0A9D56" w14:textId="263D4CD1" w:rsidR="007F5B8B" w:rsidRPr="00D70946" w:rsidDel="00187E70" w:rsidRDefault="007F5B8B" w:rsidP="009D4432">
            <w:pPr>
              <w:rPr>
                <w:del w:id="8313" w:author="R5-224582" w:date="2022-09-25T12:10:00Z"/>
              </w:rPr>
            </w:pPr>
          </w:p>
        </w:tc>
      </w:tr>
      <w:tr w:rsidR="007F5B8B" w:rsidRPr="00D70946" w:rsidDel="00187E70" w14:paraId="7D622C79" w14:textId="30D332C2" w:rsidTr="007F5B8B">
        <w:trPr>
          <w:del w:id="8314" w:author="R5-224582" w:date="2022-09-25T12:10:00Z"/>
        </w:trPr>
        <w:tc>
          <w:tcPr>
            <w:tcW w:w="4535" w:type="dxa"/>
            <w:tcBorders>
              <w:top w:val="single" w:sz="4" w:space="0" w:color="auto"/>
              <w:left w:val="single" w:sz="4" w:space="0" w:color="auto"/>
              <w:bottom w:val="single" w:sz="4" w:space="0" w:color="auto"/>
              <w:right w:val="single" w:sz="4" w:space="0" w:color="auto"/>
            </w:tcBorders>
            <w:hideMark/>
          </w:tcPr>
          <w:p w14:paraId="3D2FA4EE" w14:textId="490AFF0E" w:rsidR="007F5B8B" w:rsidRPr="00D70946" w:rsidDel="00187E70" w:rsidRDefault="007F5B8B" w:rsidP="009D4432">
            <w:pPr>
              <w:rPr>
                <w:del w:id="8315" w:author="R5-224582" w:date="2022-09-25T12:10:00Z"/>
              </w:rPr>
            </w:pPr>
            <w:del w:id="8316" w:author="R5-224582" w:date="2022-09-25T12:10:00Z">
              <w:r w:rsidRPr="00D70946" w:rsidDel="00187E70">
                <w:delText xml:space="preserve">          sl-ResultDMRS-r16 SEQUENCE {</w:delText>
              </w:r>
            </w:del>
          </w:p>
        </w:tc>
        <w:tc>
          <w:tcPr>
            <w:tcW w:w="2267" w:type="dxa"/>
            <w:tcBorders>
              <w:top w:val="single" w:sz="4" w:space="0" w:color="auto"/>
              <w:left w:val="single" w:sz="4" w:space="0" w:color="auto"/>
              <w:bottom w:val="single" w:sz="4" w:space="0" w:color="auto"/>
              <w:right w:val="single" w:sz="4" w:space="0" w:color="auto"/>
            </w:tcBorders>
            <w:hideMark/>
          </w:tcPr>
          <w:p w14:paraId="67D71227" w14:textId="45E7873D" w:rsidR="007F5B8B" w:rsidRPr="00D70946" w:rsidDel="00187E70" w:rsidRDefault="007F5B8B" w:rsidP="009D4432">
            <w:pPr>
              <w:rPr>
                <w:del w:id="8317" w:author="R5-224582" w:date="2022-09-25T12:10:00Z"/>
              </w:rPr>
            </w:pPr>
          </w:p>
        </w:tc>
        <w:tc>
          <w:tcPr>
            <w:tcW w:w="1700" w:type="dxa"/>
            <w:tcBorders>
              <w:top w:val="single" w:sz="4" w:space="0" w:color="auto"/>
              <w:left w:val="single" w:sz="4" w:space="0" w:color="auto"/>
              <w:bottom w:val="single" w:sz="4" w:space="0" w:color="auto"/>
              <w:right w:val="single" w:sz="4" w:space="0" w:color="auto"/>
            </w:tcBorders>
            <w:hideMark/>
          </w:tcPr>
          <w:p w14:paraId="40E05E40" w14:textId="5E3C1B94" w:rsidR="007F5B8B" w:rsidRPr="00D70946" w:rsidDel="00187E70" w:rsidRDefault="007F5B8B" w:rsidP="009D4432">
            <w:pPr>
              <w:rPr>
                <w:del w:id="8318" w:author="R5-224582" w:date="2022-09-25T12:10:00Z"/>
              </w:rPr>
            </w:pPr>
          </w:p>
        </w:tc>
        <w:tc>
          <w:tcPr>
            <w:tcW w:w="1245" w:type="dxa"/>
            <w:tcBorders>
              <w:top w:val="single" w:sz="4" w:space="0" w:color="auto"/>
              <w:left w:val="single" w:sz="4" w:space="0" w:color="auto"/>
              <w:bottom w:val="single" w:sz="4" w:space="0" w:color="auto"/>
              <w:right w:val="single" w:sz="4" w:space="0" w:color="auto"/>
            </w:tcBorders>
            <w:hideMark/>
          </w:tcPr>
          <w:p w14:paraId="7A8C8F4B" w14:textId="42FAF699" w:rsidR="007F5B8B" w:rsidRPr="00D70946" w:rsidDel="00187E70" w:rsidRDefault="007F5B8B" w:rsidP="009D4432">
            <w:pPr>
              <w:rPr>
                <w:del w:id="8319" w:author="R5-224582" w:date="2022-09-25T12:10:00Z"/>
              </w:rPr>
            </w:pPr>
          </w:p>
        </w:tc>
      </w:tr>
      <w:tr w:rsidR="007F5B8B" w:rsidRPr="00D70946" w:rsidDel="00187E70" w14:paraId="41636872" w14:textId="24FB3978" w:rsidTr="007F5B8B">
        <w:trPr>
          <w:del w:id="8320" w:author="R5-224582" w:date="2022-09-25T12:10:00Z"/>
        </w:trPr>
        <w:tc>
          <w:tcPr>
            <w:tcW w:w="4535" w:type="dxa"/>
            <w:tcBorders>
              <w:top w:val="single" w:sz="4" w:space="0" w:color="auto"/>
              <w:left w:val="single" w:sz="4" w:space="0" w:color="auto"/>
              <w:bottom w:val="single" w:sz="4" w:space="0" w:color="auto"/>
              <w:right w:val="single" w:sz="4" w:space="0" w:color="auto"/>
            </w:tcBorders>
            <w:hideMark/>
          </w:tcPr>
          <w:p w14:paraId="3A512474" w14:textId="42C74B35" w:rsidR="007F5B8B" w:rsidRPr="00D70946" w:rsidDel="00187E70" w:rsidRDefault="007F5B8B" w:rsidP="009D4432">
            <w:pPr>
              <w:rPr>
                <w:del w:id="8321" w:author="R5-224582" w:date="2022-09-25T12:10:00Z"/>
                <w:lang w:eastAsia="en-US"/>
              </w:rPr>
            </w:pPr>
            <w:del w:id="8322" w:author="R5-224582" w:date="2022-09-25T12:10:00Z">
              <w:r w:rsidRPr="00D70946" w:rsidDel="00187E70">
                <w:delText xml:space="preserve">            sl-RSRP-r16</w:delText>
              </w:r>
            </w:del>
          </w:p>
        </w:tc>
        <w:tc>
          <w:tcPr>
            <w:tcW w:w="2267" w:type="dxa"/>
            <w:tcBorders>
              <w:top w:val="single" w:sz="4" w:space="0" w:color="auto"/>
              <w:left w:val="single" w:sz="4" w:space="0" w:color="auto"/>
              <w:bottom w:val="single" w:sz="4" w:space="0" w:color="auto"/>
              <w:right w:val="single" w:sz="4" w:space="0" w:color="auto"/>
            </w:tcBorders>
            <w:hideMark/>
          </w:tcPr>
          <w:p w14:paraId="55F051C7" w14:textId="101A0F8E" w:rsidR="007F5B8B" w:rsidRPr="00D70946" w:rsidDel="00187E70" w:rsidRDefault="007F5B8B" w:rsidP="009D4432">
            <w:pPr>
              <w:rPr>
                <w:del w:id="8323" w:author="R5-224582" w:date="2022-09-25T12:10:00Z"/>
              </w:rPr>
            </w:pPr>
            <w:del w:id="8324" w:author="R5-224582" w:date="2022-09-25T12:10:00Z">
              <w:r w:rsidRPr="00D70946" w:rsidDel="00187E70">
                <w:delText>(0..127)</w:delText>
              </w:r>
            </w:del>
          </w:p>
        </w:tc>
        <w:tc>
          <w:tcPr>
            <w:tcW w:w="1700" w:type="dxa"/>
            <w:tcBorders>
              <w:top w:val="single" w:sz="4" w:space="0" w:color="auto"/>
              <w:left w:val="single" w:sz="4" w:space="0" w:color="auto"/>
              <w:bottom w:val="single" w:sz="4" w:space="0" w:color="auto"/>
              <w:right w:val="single" w:sz="4" w:space="0" w:color="auto"/>
            </w:tcBorders>
            <w:hideMark/>
          </w:tcPr>
          <w:p w14:paraId="7F7E1EC0" w14:textId="52D36F69" w:rsidR="007F5B8B" w:rsidRPr="00D70946" w:rsidDel="00187E70" w:rsidRDefault="007F5B8B" w:rsidP="009D4432">
            <w:pPr>
              <w:rPr>
                <w:del w:id="8325" w:author="R5-224582" w:date="2022-09-25T12:10:00Z"/>
              </w:rPr>
            </w:pPr>
          </w:p>
        </w:tc>
        <w:tc>
          <w:tcPr>
            <w:tcW w:w="1245" w:type="dxa"/>
            <w:tcBorders>
              <w:top w:val="single" w:sz="4" w:space="0" w:color="auto"/>
              <w:left w:val="single" w:sz="4" w:space="0" w:color="auto"/>
              <w:bottom w:val="single" w:sz="4" w:space="0" w:color="auto"/>
              <w:right w:val="single" w:sz="4" w:space="0" w:color="auto"/>
            </w:tcBorders>
            <w:hideMark/>
          </w:tcPr>
          <w:p w14:paraId="246E9553" w14:textId="1465EB29" w:rsidR="007F5B8B" w:rsidRPr="00D70946" w:rsidDel="00187E70" w:rsidRDefault="007F5B8B" w:rsidP="009D4432">
            <w:pPr>
              <w:rPr>
                <w:del w:id="8326" w:author="R5-224582" w:date="2022-09-25T12:10:00Z"/>
              </w:rPr>
            </w:pPr>
          </w:p>
        </w:tc>
      </w:tr>
      <w:tr w:rsidR="007F5B8B" w:rsidRPr="00D70946" w:rsidDel="00187E70" w14:paraId="0207A76A" w14:textId="53F8A4D9" w:rsidTr="007F5B8B">
        <w:trPr>
          <w:del w:id="8327" w:author="R5-224582" w:date="2022-09-25T12:10:00Z"/>
        </w:trPr>
        <w:tc>
          <w:tcPr>
            <w:tcW w:w="4535" w:type="dxa"/>
            <w:tcBorders>
              <w:top w:val="single" w:sz="4" w:space="0" w:color="auto"/>
              <w:left w:val="single" w:sz="4" w:space="0" w:color="auto"/>
              <w:bottom w:val="single" w:sz="4" w:space="0" w:color="auto"/>
              <w:right w:val="single" w:sz="4" w:space="0" w:color="auto"/>
            </w:tcBorders>
            <w:hideMark/>
          </w:tcPr>
          <w:p w14:paraId="1DAAA858" w14:textId="1188BE68" w:rsidR="007F5B8B" w:rsidRPr="00D70946" w:rsidDel="00187E70" w:rsidRDefault="007F5B8B" w:rsidP="009D4432">
            <w:pPr>
              <w:rPr>
                <w:del w:id="8328" w:author="R5-224582" w:date="2022-09-25T12:10:00Z"/>
                <w:lang w:eastAsia="en-US"/>
              </w:rPr>
            </w:pPr>
            <w:del w:id="8329" w:author="R5-224582" w:date="2022-09-25T12:10:00Z">
              <w:r w:rsidRPr="00D70946" w:rsidDel="00187E70">
                <w:delText xml:space="preserve">          }</w:delText>
              </w:r>
            </w:del>
          </w:p>
        </w:tc>
        <w:tc>
          <w:tcPr>
            <w:tcW w:w="2267" w:type="dxa"/>
            <w:tcBorders>
              <w:top w:val="single" w:sz="4" w:space="0" w:color="auto"/>
              <w:left w:val="single" w:sz="4" w:space="0" w:color="auto"/>
              <w:bottom w:val="single" w:sz="4" w:space="0" w:color="auto"/>
              <w:right w:val="single" w:sz="4" w:space="0" w:color="auto"/>
            </w:tcBorders>
          </w:tcPr>
          <w:p w14:paraId="37090406" w14:textId="45FD4E22" w:rsidR="007F5B8B" w:rsidRPr="00D70946" w:rsidDel="00187E70" w:rsidRDefault="007F5B8B" w:rsidP="009D4432">
            <w:pPr>
              <w:rPr>
                <w:del w:id="8330" w:author="R5-224582" w:date="2022-09-25T12:10:00Z"/>
              </w:rPr>
            </w:pPr>
          </w:p>
        </w:tc>
        <w:tc>
          <w:tcPr>
            <w:tcW w:w="1700" w:type="dxa"/>
            <w:tcBorders>
              <w:top w:val="single" w:sz="4" w:space="0" w:color="auto"/>
              <w:left w:val="single" w:sz="4" w:space="0" w:color="auto"/>
              <w:bottom w:val="single" w:sz="4" w:space="0" w:color="auto"/>
              <w:right w:val="single" w:sz="4" w:space="0" w:color="auto"/>
            </w:tcBorders>
          </w:tcPr>
          <w:p w14:paraId="6FEC1BAA" w14:textId="21AB4A97" w:rsidR="007F5B8B" w:rsidRPr="00D70946" w:rsidDel="00187E70" w:rsidRDefault="007F5B8B" w:rsidP="009D4432">
            <w:pPr>
              <w:rPr>
                <w:del w:id="8331" w:author="R5-224582" w:date="2022-09-25T12:10:00Z"/>
              </w:rPr>
            </w:pPr>
          </w:p>
        </w:tc>
        <w:tc>
          <w:tcPr>
            <w:tcW w:w="1245" w:type="dxa"/>
            <w:tcBorders>
              <w:top w:val="single" w:sz="4" w:space="0" w:color="auto"/>
              <w:left w:val="single" w:sz="4" w:space="0" w:color="auto"/>
              <w:bottom w:val="single" w:sz="4" w:space="0" w:color="auto"/>
              <w:right w:val="single" w:sz="4" w:space="0" w:color="auto"/>
            </w:tcBorders>
          </w:tcPr>
          <w:p w14:paraId="4FEE3F85" w14:textId="43594D56" w:rsidR="007F5B8B" w:rsidRPr="00D70946" w:rsidDel="00187E70" w:rsidRDefault="007F5B8B" w:rsidP="009D4432">
            <w:pPr>
              <w:rPr>
                <w:del w:id="8332" w:author="R5-224582" w:date="2022-09-25T12:10:00Z"/>
              </w:rPr>
            </w:pPr>
          </w:p>
        </w:tc>
      </w:tr>
      <w:tr w:rsidR="007F5B8B" w:rsidRPr="00D70946" w:rsidDel="00187E70" w14:paraId="77CEB425" w14:textId="33523CC6" w:rsidTr="007F5B8B">
        <w:trPr>
          <w:del w:id="8333" w:author="R5-224582" w:date="2022-09-25T12:10:00Z"/>
        </w:trPr>
        <w:tc>
          <w:tcPr>
            <w:tcW w:w="4535" w:type="dxa"/>
            <w:tcBorders>
              <w:top w:val="single" w:sz="4" w:space="0" w:color="auto"/>
              <w:left w:val="single" w:sz="4" w:space="0" w:color="auto"/>
              <w:bottom w:val="single" w:sz="4" w:space="0" w:color="auto"/>
              <w:right w:val="single" w:sz="4" w:space="0" w:color="auto"/>
            </w:tcBorders>
            <w:hideMark/>
          </w:tcPr>
          <w:p w14:paraId="7AAE35AB" w14:textId="11F0E183" w:rsidR="007F5B8B" w:rsidRPr="00D70946" w:rsidDel="00187E70" w:rsidRDefault="007F5B8B" w:rsidP="009D4432">
            <w:pPr>
              <w:rPr>
                <w:del w:id="8334" w:author="R5-224582" w:date="2022-09-25T12:10:00Z"/>
              </w:rPr>
            </w:pPr>
            <w:del w:id="8335" w:author="R5-224582" w:date="2022-09-25T12:10:00Z">
              <w:r w:rsidRPr="00D70946" w:rsidDel="00187E70">
                <w:delText xml:space="preserve">        }</w:delText>
              </w:r>
            </w:del>
          </w:p>
        </w:tc>
        <w:tc>
          <w:tcPr>
            <w:tcW w:w="2267" w:type="dxa"/>
            <w:tcBorders>
              <w:top w:val="single" w:sz="4" w:space="0" w:color="auto"/>
              <w:left w:val="single" w:sz="4" w:space="0" w:color="auto"/>
              <w:bottom w:val="single" w:sz="4" w:space="0" w:color="auto"/>
              <w:right w:val="single" w:sz="4" w:space="0" w:color="auto"/>
            </w:tcBorders>
          </w:tcPr>
          <w:p w14:paraId="084DC8C1" w14:textId="6108235F" w:rsidR="007F5B8B" w:rsidRPr="00D70946" w:rsidDel="00187E70" w:rsidRDefault="007F5B8B" w:rsidP="009D4432">
            <w:pPr>
              <w:rPr>
                <w:del w:id="8336" w:author="R5-224582" w:date="2022-09-25T12:10:00Z"/>
              </w:rPr>
            </w:pPr>
          </w:p>
        </w:tc>
        <w:tc>
          <w:tcPr>
            <w:tcW w:w="1700" w:type="dxa"/>
            <w:tcBorders>
              <w:top w:val="single" w:sz="4" w:space="0" w:color="auto"/>
              <w:left w:val="single" w:sz="4" w:space="0" w:color="auto"/>
              <w:bottom w:val="single" w:sz="4" w:space="0" w:color="auto"/>
              <w:right w:val="single" w:sz="4" w:space="0" w:color="auto"/>
            </w:tcBorders>
          </w:tcPr>
          <w:p w14:paraId="2B1B403F" w14:textId="1041E9FA" w:rsidR="007F5B8B" w:rsidRPr="00D70946" w:rsidDel="00187E70" w:rsidRDefault="007F5B8B" w:rsidP="009D4432">
            <w:pPr>
              <w:rPr>
                <w:del w:id="8337" w:author="R5-224582" w:date="2022-09-25T12:10:00Z"/>
              </w:rPr>
            </w:pPr>
          </w:p>
        </w:tc>
        <w:tc>
          <w:tcPr>
            <w:tcW w:w="1245" w:type="dxa"/>
            <w:tcBorders>
              <w:top w:val="single" w:sz="4" w:space="0" w:color="auto"/>
              <w:left w:val="single" w:sz="4" w:space="0" w:color="auto"/>
              <w:bottom w:val="single" w:sz="4" w:space="0" w:color="auto"/>
              <w:right w:val="single" w:sz="4" w:space="0" w:color="auto"/>
            </w:tcBorders>
          </w:tcPr>
          <w:p w14:paraId="4F7C8A33" w14:textId="4BB9D5F7" w:rsidR="007F5B8B" w:rsidRPr="00D70946" w:rsidDel="00187E70" w:rsidRDefault="007F5B8B" w:rsidP="009D4432">
            <w:pPr>
              <w:rPr>
                <w:del w:id="8338" w:author="R5-224582" w:date="2022-09-25T12:10:00Z"/>
              </w:rPr>
            </w:pPr>
          </w:p>
        </w:tc>
      </w:tr>
      <w:tr w:rsidR="007F5B8B" w:rsidRPr="00D70946" w:rsidDel="00187E70" w14:paraId="135D13BD" w14:textId="54E61100" w:rsidTr="007F5B8B">
        <w:trPr>
          <w:del w:id="8339" w:author="R5-224582" w:date="2022-09-25T12:10:00Z"/>
        </w:trPr>
        <w:tc>
          <w:tcPr>
            <w:tcW w:w="4535" w:type="dxa"/>
            <w:tcBorders>
              <w:top w:val="single" w:sz="4" w:space="0" w:color="auto"/>
              <w:left w:val="single" w:sz="4" w:space="0" w:color="auto"/>
              <w:bottom w:val="single" w:sz="4" w:space="0" w:color="auto"/>
              <w:right w:val="single" w:sz="4" w:space="0" w:color="auto"/>
            </w:tcBorders>
            <w:hideMark/>
          </w:tcPr>
          <w:p w14:paraId="4FE1E5AD" w14:textId="0BED8A22" w:rsidR="007F5B8B" w:rsidRPr="00D70946" w:rsidDel="00187E70" w:rsidRDefault="007F5B8B" w:rsidP="009D4432">
            <w:pPr>
              <w:rPr>
                <w:del w:id="8340" w:author="R5-224582" w:date="2022-09-25T12:10:00Z"/>
              </w:rPr>
            </w:pPr>
            <w:del w:id="8341" w:author="R5-224582" w:date="2022-09-25T12:10:00Z">
              <w:r w:rsidRPr="00D70946" w:rsidDel="00187E70">
                <w:delText xml:space="preserve">      }</w:delText>
              </w:r>
            </w:del>
          </w:p>
        </w:tc>
        <w:tc>
          <w:tcPr>
            <w:tcW w:w="2267" w:type="dxa"/>
            <w:tcBorders>
              <w:top w:val="single" w:sz="4" w:space="0" w:color="auto"/>
              <w:left w:val="single" w:sz="4" w:space="0" w:color="auto"/>
              <w:bottom w:val="single" w:sz="4" w:space="0" w:color="auto"/>
              <w:right w:val="single" w:sz="4" w:space="0" w:color="auto"/>
            </w:tcBorders>
          </w:tcPr>
          <w:p w14:paraId="28350FF7" w14:textId="32D8FFA9" w:rsidR="007F5B8B" w:rsidRPr="00D70946" w:rsidDel="00187E70" w:rsidRDefault="007F5B8B" w:rsidP="009D4432">
            <w:pPr>
              <w:rPr>
                <w:del w:id="8342" w:author="R5-224582" w:date="2022-09-25T12:10:00Z"/>
              </w:rPr>
            </w:pPr>
          </w:p>
        </w:tc>
        <w:tc>
          <w:tcPr>
            <w:tcW w:w="1700" w:type="dxa"/>
            <w:tcBorders>
              <w:top w:val="single" w:sz="4" w:space="0" w:color="auto"/>
              <w:left w:val="single" w:sz="4" w:space="0" w:color="auto"/>
              <w:bottom w:val="single" w:sz="4" w:space="0" w:color="auto"/>
              <w:right w:val="single" w:sz="4" w:space="0" w:color="auto"/>
            </w:tcBorders>
          </w:tcPr>
          <w:p w14:paraId="16B242B6" w14:textId="49D4D0E8" w:rsidR="007F5B8B" w:rsidRPr="00D70946" w:rsidDel="00187E70" w:rsidRDefault="007F5B8B" w:rsidP="009D4432">
            <w:pPr>
              <w:rPr>
                <w:del w:id="8343" w:author="R5-224582" w:date="2022-09-25T12:10:00Z"/>
              </w:rPr>
            </w:pPr>
          </w:p>
        </w:tc>
        <w:tc>
          <w:tcPr>
            <w:tcW w:w="1245" w:type="dxa"/>
            <w:tcBorders>
              <w:top w:val="single" w:sz="4" w:space="0" w:color="auto"/>
              <w:left w:val="single" w:sz="4" w:space="0" w:color="auto"/>
              <w:bottom w:val="single" w:sz="4" w:space="0" w:color="auto"/>
              <w:right w:val="single" w:sz="4" w:space="0" w:color="auto"/>
            </w:tcBorders>
          </w:tcPr>
          <w:p w14:paraId="4FB5FAA3" w14:textId="045F3E4F" w:rsidR="007F5B8B" w:rsidRPr="00D70946" w:rsidDel="00187E70" w:rsidRDefault="007F5B8B" w:rsidP="009D4432">
            <w:pPr>
              <w:rPr>
                <w:del w:id="8344" w:author="R5-224582" w:date="2022-09-25T12:10:00Z"/>
              </w:rPr>
            </w:pPr>
          </w:p>
        </w:tc>
      </w:tr>
      <w:tr w:rsidR="007F5B8B" w:rsidRPr="00D70946" w:rsidDel="00187E70" w14:paraId="06A6B465" w14:textId="70B46E56" w:rsidTr="007F5B8B">
        <w:trPr>
          <w:del w:id="8345" w:author="R5-224582" w:date="2022-09-25T12:10:00Z"/>
        </w:trPr>
        <w:tc>
          <w:tcPr>
            <w:tcW w:w="4535" w:type="dxa"/>
            <w:tcBorders>
              <w:top w:val="single" w:sz="4" w:space="0" w:color="auto"/>
              <w:left w:val="single" w:sz="4" w:space="0" w:color="auto"/>
              <w:bottom w:val="single" w:sz="4" w:space="0" w:color="auto"/>
              <w:right w:val="single" w:sz="4" w:space="0" w:color="auto"/>
            </w:tcBorders>
            <w:hideMark/>
          </w:tcPr>
          <w:p w14:paraId="74CAE8F0" w14:textId="08020602" w:rsidR="007F5B8B" w:rsidRPr="00D70946" w:rsidDel="00187E70" w:rsidRDefault="007F5B8B" w:rsidP="009D4432">
            <w:pPr>
              <w:rPr>
                <w:del w:id="8346" w:author="R5-224582" w:date="2022-09-25T12:10:00Z"/>
              </w:rPr>
            </w:pPr>
            <w:del w:id="8347" w:author="R5-224582" w:date="2022-09-25T12:10:00Z">
              <w:r w:rsidRPr="00D70946" w:rsidDel="00187E70">
                <w:delText xml:space="preserve">    }</w:delText>
              </w:r>
            </w:del>
          </w:p>
        </w:tc>
        <w:tc>
          <w:tcPr>
            <w:tcW w:w="2267" w:type="dxa"/>
            <w:tcBorders>
              <w:top w:val="single" w:sz="4" w:space="0" w:color="auto"/>
              <w:left w:val="single" w:sz="4" w:space="0" w:color="auto"/>
              <w:bottom w:val="single" w:sz="4" w:space="0" w:color="auto"/>
              <w:right w:val="single" w:sz="4" w:space="0" w:color="auto"/>
            </w:tcBorders>
          </w:tcPr>
          <w:p w14:paraId="275730A1" w14:textId="50AD26B5" w:rsidR="007F5B8B" w:rsidRPr="00D70946" w:rsidDel="00187E70" w:rsidRDefault="007F5B8B" w:rsidP="009D4432">
            <w:pPr>
              <w:rPr>
                <w:del w:id="8348" w:author="R5-224582" w:date="2022-09-25T12:10:00Z"/>
              </w:rPr>
            </w:pPr>
          </w:p>
        </w:tc>
        <w:tc>
          <w:tcPr>
            <w:tcW w:w="1700" w:type="dxa"/>
            <w:tcBorders>
              <w:top w:val="single" w:sz="4" w:space="0" w:color="auto"/>
              <w:left w:val="single" w:sz="4" w:space="0" w:color="auto"/>
              <w:bottom w:val="single" w:sz="4" w:space="0" w:color="auto"/>
              <w:right w:val="single" w:sz="4" w:space="0" w:color="auto"/>
            </w:tcBorders>
          </w:tcPr>
          <w:p w14:paraId="56F16AA0" w14:textId="1DB2DF7F" w:rsidR="007F5B8B" w:rsidRPr="00D70946" w:rsidDel="00187E70" w:rsidRDefault="007F5B8B" w:rsidP="009D4432">
            <w:pPr>
              <w:rPr>
                <w:del w:id="8349" w:author="R5-224582" w:date="2022-09-25T12:10:00Z"/>
              </w:rPr>
            </w:pPr>
          </w:p>
        </w:tc>
        <w:tc>
          <w:tcPr>
            <w:tcW w:w="1245" w:type="dxa"/>
            <w:tcBorders>
              <w:top w:val="single" w:sz="4" w:space="0" w:color="auto"/>
              <w:left w:val="single" w:sz="4" w:space="0" w:color="auto"/>
              <w:bottom w:val="single" w:sz="4" w:space="0" w:color="auto"/>
              <w:right w:val="single" w:sz="4" w:space="0" w:color="auto"/>
            </w:tcBorders>
          </w:tcPr>
          <w:p w14:paraId="069469AD" w14:textId="7234DAA2" w:rsidR="007F5B8B" w:rsidRPr="00D70946" w:rsidDel="00187E70" w:rsidRDefault="007F5B8B" w:rsidP="009D4432">
            <w:pPr>
              <w:rPr>
                <w:del w:id="8350" w:author="R5-224582" w:date="2022-09-25T12:10:00Z"/>
              </w:rPr>
            </w:pPr>
          </w:p>
        </w:tc>
      </w:tr>
      <w:tr w:rsidR="007F5B8B" w:rsidRPr="00D70946" w:rsidDel="00187E70" w14:paraId="45CC85FD" w14:textId="221DBBE6" w:rsidTr="007F5B8B">
        <w:trPr>
          <w:del w:id="8351" w:author="R5-224582" w:date="2022-09-25T12:10:00Z"/>
        </w:trPr>
        <w:tc>
          <w:tcPr>
            <w:tcW w:w="4535" w:type="dxa"/>
            <w:tcBorders>
              <w:top w:val="single" w:sz="4" w:space="0" w:color="auto"/>
              <w:left w:val="single" w:sz="4" w:space="0" w:color="auto"/>
              <w:bottom w:val="single" w:sz="4" w:space="0" w:color="auto"/>
              <w:right w:val="single" w:sz="4" w:space="0" w:color="auto"/>
            </w:tcBorders>
            <w:hideMark/>
          </w:tcPr>
          <w:p w14:paraId="4463300D" w14:textId="0F03C894" w:rsidR="007F5B8B" w:rsidRPr="00D70946" w:rsidDel="00187E70" w:rsidRDefault="007F5B8B" w:rsidP="009D4432">
            <w:pPr>
              <w:rPr>
                <w:del w:id="8352" w:author="R5-224582" w:date="2022-09-25T12:10:00Z"/>
              </w:rPr>
            </w:pPr>
            <w:del w:id="8353" w:author="R5-224582" w:date="2022-09-25T12:10:00Z">
              <w:r w:rsidRPr="00D70946" w:rsidDel="00187E70">
                <w:delText xml:space="preserve">  }</w:delText>
              </w:r>
            </w:del>
          </w:p>
        </w:tc>
        <w:tc>
          <w:tcPr>
            <w:tcW w:w="2267" w:type="dxa"/>
            <w:tcBorders>
              <w:top w:val="single" w:sz="4" w:space="0" w:color="auto"/>
              <w:left w:val="single" w:sz="4" w:space="0" w:color="auto"/>
              <w:bottom w:val="single" w:sz="4" w:space="0" w:color="auto"/>
              <w:right w:val="single" w:sz="4" w:space="0" w:color="auto"/>
            </w:tcBorders>
          </w:tcPr>
          <w:p w14:paraId="2C3746C1" w14:textId="1F329BC0" w:rsidR="007F5B8B" w:rsidRPr="00D70946" w:rsidDel="00187E70" w:rsidRDefault="007F5B8B" w:rsidP="009D4432">
            <w:pPr>
              <w:rPr>
                <w:del w:id="8354" w:author="R5-224582" w:date="2022-09-25T12:10:00Z"/>
              </w:rPr>
            </w:pPr>
          </w:p>
        </w:tc>
        <w:tc>
          <w:tcPr>
            <w:tcW w:w="1700" w:type="dxa"/>
            <w:tcBorders>
              <w:top w:val="single" w:sz="4" w:space="0" w:color="auto"/>
              <w:left w:val="single" w:sz="4" w:space="0" w:color="auto"/>
              <w:bottom w:val="single" w:sz="4" w:space="0" w:color="auto"/>
              <w:right w:val="single" w:sz="4" w:space="0" w:color="auto"/>
            </w:tcBorders>
          </w:tcPr>
          <w:p w14:paraId="5FA22065" w14:textId="738DE140" w:rsidR="007F5B8B" w:rsidRPr="00D70946" w:rsidDel="00187E70" w:rsidRDefault="007F5B8B" w:rsidP="009D4432">
            <w:pPr>
              <w:rPr>
                <w:del w:id="8355" w:author="R5-224582" w:date="2022-09-25T12:10:00Z"/>
              </w:rPr>
            </w:pPr>
          </w:p>
        </w:tc>
        <w:tc>
          <w:tcPr>
            <w:tcW w:w="1245" w:type="dxa"/>
            <w:tcBorders>
              <w:top w:val="single" w:sz="4" w:space="0" w:color="auto"/>
              <w:left w:val="single" w:sz="4" w:space="0" w:color="auto"/>
              <w:bottom w:val="single" w:sz="4" w:space="0" w:color="auto"/>
              <w:right w:val="single" w:sz="4" w:space="0" w:color="auto"/>
            </w:tcBorders>
          </w:tcPr>
          <w:p w14:paraId="69C1AB10" w14:textId="25073F8D" w:rsidR="007F5B8B" w:rsidRPr="00D70946" w:rsidDel="00187E70" w:rsidRDefault="007F5B8B" w:rsidP="009D4432">
            <w:pPr>
              <w:rPr>
                <w:del w:id="8356" w:author="R5-224582" w:date="2022-09-25T12:10:00Z"/>
              </w:rPr>
            </w:pPr>
          </w:p>
        </w:tc>
      </w:tr>
      <w:tr w:rsidR="007F5B8B" w:rsidRPr="00D70946" w:rsidDel="00187E70" w14:paraId="474B6F7E" w14:textId="26847187" w:rsidTr="007F5B8B">
        <w:trPr>
          <w:del w:id="8357" w:author="R5-224582" w:date="2022-09-25T12:10:00Z"/>
        </w:trPr>
        <w:tc>
          <w:tcPr>
            <w:tcW w:w="4535" w:type="dxa"/>
            <w:tcBorders>
              <w:top w:val="single" w:sz="4" w:space="0" w:color="auto"/>
              <w:left w:val="single" w:sz="4" w:space="0" w:color="auto"/>
              <w:bottom w:val="single" w:sz="4" w:space="0" w:color="auto"/>
              <w:right w:val="single" w:sz="4" w:space="0" w:color="auto"/>
            </w:tcBorders>
            <w:hideMark/>
          </w:tcPr>
          <w:p w14:paraId="523D1A71" w14:textId="3CBD194B" w:rsidR="007F5B8B" w:rsidRPr="00D70946" w:rsidDel="00187E70" w:rsidRDefault="007F5B8B" w:rsidP="009D4432">
            <w:pPr>
              <w:rPr>
                <w:del w:id="8358" w:author="R5-224582" w:date="2022-09-25T12:10:00Z"/>
              </w:rPr>
            </w:pPr>
            <w:del w:id="8359" w:author="R5-224582" w:date="2022-09-25T12:10:00Z">
              <w:r w:rsidRPr="00D70946" w:rsidDel="00187E70">
                <w:delText>}</w:delText>
              </w:r>
            </w:del>
          </w:p>
        </w:tc>
        <w:tc>
          <w:tcPr>
            <w:tcW w:w="2267" w:type="dxa"/>
            <w:tcBorders>
              <w:top w:val="single" w:sz="4" w:space="0" w:color="auto"/>
              <w:left w:val="single" w:sz="4" w:space="0" w:color="auto"/>
              <w:bottom w:val="single" w:sz="4" w:space="0" w:color="auto"/>
              <w:right w:val="single" w:sz="4" w:space="0" w:color="auto"/>
            </w:tcBorders>
          </w:tcPr>
          <w:p w14:paraId="0D2C5199" w14:textId="3D803574" w:rsidR="007F5B8B" w:rsidRPr="00D70946" w:rsidDel="00187E70" w:rsidRDefault="007F5B8B" w:rsidP="009D4432">
            <w:pPr>
              <w:rPr>
                <w:del w:id="8360" w:author="R5-224582" w:date="2022-09-25T12:10:00Z"/>
              </w:rPr>
            </w:pPr>
          </w:p>
        </w:tc>
        <w:tc>
          <w:tcPr>
            <w:tcW w:w="1700" w:type="dxa"/>
            <w:tcBorders>
              <w:top w:val="single" w:sz="4" w:space="0" w:color="auto"/>
              <w:left w:val="single" w:sz="4" w:space="0" w:color="auto"/>
              <w:bottom w:val="single" w:sz="4" w:space="0" w:color="auto"/>
              <w:right w:val="single" w:sz="4" w:space="0" w:color="auto"/>
            </w:tcBorders>
          </w:tcPr>
          <w:p w14:paraId="78430750" w14:textId="7A8F697F" w:rsidR="007F5B8B" w:rsidRPr="00D70946" w:rsidDel="00187E70" w:rsidRDefault="007F5B8B" w:rsidP="009D4432">
            <w:pPr>
              <w:rPr>
                <w:del w:id="8361" w:author="R5-224582" w:date="2022-09-25T12:10:00Z"/>
              </w:rPr>
            </w:pPr>
          </w:p>
        </w:tc>
        <w:tc>
          <w:tcPr>
            <w:tcW w:w="1245" w:type="dxa"/>
            <w:tcBorders>
              <w:top w:val="single" w:sz="4" w:space="0" w:color="auto"/>
              <w:left w:val="single" w:sz="4" w:space="0" w:color="auto"/>
              <w:bottom w:val="single" w:sz="4" w:space="0" w:color="auto"/>
              <w:right w:val="single" w:sz="4" w:space="0" w:color="auto"/>
            </w:tcBorders>
          </w:tcPr>
          <w:p w14:paraId="3E7C72C3" w14:textId="6ACF1C7A" w:rsidR="007F5B8B" w:rsidRPr="00D70946" w:rsidDel="00187E70" w:rsidRDefault="007F5B8B" w:rsidP="009D4432">
            <w:pPr>
              <w:rPr>
                <w:del w:id="8362" w:author="R5-224582" w:date="2022-09-25T12:10:00Z"/>
              </w:rPr>
            </w:pPr>
          </w:p>
        </w:tc>
      </w:tr>
    </w:tbl>
    <w:p w14:paraId="340107A5" w14:textId="77777777" w:rsidR="007F5B8B" w:rsidRPr="00D70946" w:rsidRDefault="007F5B8B" w:rsidP="009D4432">
      <w:pPr>
        <w:rPr>
          <w:rFonts w:eastAsia="SimSun"/>
          <w:lang w:eastAsia="zh-CN"/>
        </w:rPr>
      </w:pPr>
    </w:p>
    <w:p w14:paraId="268F1ABC" w14:textId="77777777" w:rsidR="007F5B8B" w:rsidRPr="00D70946" w:rsidRDefault="007F5B8B">
      <w:pPr>
        <w:pStyle w:val="TH"/>
        <w:rPr>
          <w:lang w:eastAsia="en-US"/>
        </w:rPr>
        <w:pPrChange w:id="8363" w:author="R5-224582" w:date="2022-09-25T12:12:00Z">
          <w:pPr/>
        </w:pPrChange>
      </w:pPr>
      <w:r w:rsidRPr="00D70946">
        <w:t>Table 12.1.3.2.3.3-</w:t>
      </w:r>
      <w:r w:rsidRPr="00D70946">
        <w:rPr>
          <w:lang w:eastAsia="zh-CN"/>
        </w:rPr>
        <w:t>4</w:t>
      </w:r>
      <w:r w:rsidRPr="00D70946">
        <w:t xml:space="preserve">: </w:t>
      </w:r>
      <w:r w:rsidRPr="00D70946">
        <w:rPr>
          <w:bCs/>
          <w:iCs/>
        </w:rPr>
        <w:t xml:space="preserve">RRCReconfigurationSidelink </w:t>
      </w:r>
      <w:r w:rsidRPr="00D70946">
        <w:t xml:space="preserve">(step </w:t>
      </w:r>
      <w:r w:rsidRPr="00D70946">
        <w:rPr>
          <w:lang w:eastAsia="zh-CN"/>
        </w:rPr>
        <w:t>6,</w:t>
      </w:r>
      <w:r w:rsidRPr="00D70946">
        <w:t xml:space="preserve"> Table 12.1.3.2.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F5B8B" w:rsidRPr="00D70946" w14:paraId="624B09CF" w14:textId="77777777" w:rsidTr="007F5B8B">
        <w:tc>
          <w:tcPr>
            <w:tcW w:w="9747" w:type="dxa"/>
            <w:tcBorders>
              <w:top w:val="single" w:sz="4" w:space="0" w:color="auto"/>
              <w:left w:val="single" w:sz="4" w:space="0" w:color="auto"/>
              <w:bottom w:val="single" w:sz="4" w:space="0" w:color="auto"/>
              <w:right w:val="single" w:sz="4" w:space="0" w:color="auto"/>
            </w:tcBorders>
            <w:hideMark/>
          </w:tcPr>
          <w:p w14:paraId="5B01774F" w14:textId="33C15643" w:rsidR="007F5B8B" w:rsidRPr="00D70946" w:rsidRDefault="007F5B8B">
            <w:pPr>
              <w:pStyle w:val="TAL"/>
              <w:rPr>
                <w:rFonts w:eastAsia="SimSun"/>
              </w:rPr>
              <w:pPrChange w:id="8364" w:author="R5-224582" w:date="2022-09-25T12:12:00Z">
                <w:pPr/>
              </w:pPrChange>
            </w:pPr>
            <w:r w:rsidRPr="00D70946">
              <w:rPr>
                <w:rFonts w:eastAsia="SimSun"/>
              </w:rPr>
              <w:t xml:space="preserve">Derivation Path: TS 38.508-1 [4], Table </w:t>
            </w:r>
            <w:ins w:id="8365" w:author="R5-224582" w:date="2022-09-25T12:12:00Z">
              <w:r w:rsidR="00187E70">
                <w:rPr>
                  <w:rFonts w:eastAsia="SimSun"/>
                </w:rPr>
                <w:t xml:space="preserve">4.6.1A-3 with condition RX </w:t>
              </w:r>
              <w:r w:rsidR="00187E70">
                <w:rPr>
                  <w:rFonts w:eastAsia="SimSun"/>
                  <w:lang w:eastAsia="zh-CN"/>
                </w:rPr>
                <w:t>and</w:t>
              </w:r>
              <w:r w:rsidR="00187E70">
                <w:rPr>
                  <w:rFonts w:eastAsia="SimSun"/>
                </w:rPr>
                <w:t xml:space="preserve"> SL_MEAS</w:t>
              </w:r>
            </w:ins>
            <w:del w:id="8366" w:author="R5-224582" w:date="2022-09-25T12:12:00Z">
              <w:r w:rsidRPr="00D70946" w:rsidDel="00187E70">
                <w:rPr>
                  <w:rFonts w:eastAsia="SimSun"/>
                  <w:lang w:eastAsia="zh-CN"/>
                </w:rPr>
                <w:delText>FFS</w:delText>
              </w:r>
            </w:del>
          </w:p>
        </w:tc>
      </w:tr>
    </w:tbl>
    <w:p w14:paraId="73C42A8E" w14:textId="77777777" w:rsidR="007F5B8B" w:rsidRPr="00D70946" w:rsidRDefault="007F5B8B" w:rsidP="009D4432">
      <w:pPr>
        <w:rPr>
          <w:rFonts w:eastAsia="SimSun"/>
          <w:lang w:eastAsia="zh-CN"/>
        </w:rPr>
      </w:pPr>
    </w:p>
    <w:p w14:paraId="47A17A0E" w14:textId="77777777" w:rsidR="007F5B8B" w:rsidRPr="00D70946" w:rsidRDefault="007F5B8B">
      <w:pPr>
        <w:pStyle w:val="TH"/>
        <w:rPr>
          <w:lang w:eastAsia="en-US"/>
        </w:rPr>
        <w:pPrChange w:id="8367" w:author="R5-224582" w:date="2022-09-25T12:12:00Z">
          <w:pPr/>
        </w:pPrChange>
      </w:pPr>
      <w:r w:rsidRPr="00D70946">
        <w:t>Table 12.1.3.2.3.3-</w:t>
      </w:r>
      <w:r w:rsidRPr="00D70946">
        <w:rPr>
          <w:lang w:eastAsia="zh-CN"/>
        </w:rPr>
        <w:t>5</w:t>
      </w:r>
      <w:r w:rsidRPr="00D70946">
        <w:t>: SL-ReportConfigList</w:t>
      </w:r>
      <w:r w:rsidRPr="00D70946">
        <w:rPr>
          <w:lang w:eastAsia="zh-CN"/>
        </w:rPr>
        <w:t xml:space="preserve"> (69)</w:t>
      </w:r>
      <w:r w:rsidRPr="00D70946">
        <w:t xml:space="preserve"> (Table 12.1.3.2.3.3-</w:t>
      </w:r>
      <w:r w:rsidRPr="00D70946">
        <w:rPr>
          <w:lang w:eastAsia="zh-CN"/>
        </w:rPr>
        <w:t>4</w:t>
      </w:r>
      <w:r w:rsidRPr="00D7094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F5B8B" w:rsidRPr="00D70946" w14:paraId="2059E14F" w14:textId="77777777" w:rsidTr="007F5B8B">
        <w:tc>
          <w:tcPr>
            <w:tcW w:w="9747" w:type="dxa"/>
            <w:tcBorders>
              <w:top w:val="single" w:sz="4" w:space="0" w:color="auto"/>
              <w:left w:val="single" w:sz="4" w:space="0" w:color="auto"/>
              <w:bottom w:val="single" w:sz="4" w:space="0" w:color="auto"/>
              <w:right w:val="single" w:sz="4" w:space="0" w:color="auto"/>
            </w:tcBorders>
            <w:hideMark/>
          </w:tcPr>
          <w:p w14:paraId="18D4374A" w14:textId="77777777" w:rsidR="007F5B8B" w:rsidRPr="00D70946" w:rsidRDefault="007F5B8B">
            <w:pPr>
              <w:pStyle w:val="TAL"/>
              <w:rPr>
                <w:rFonts w:eastAsia="SimSun"/>
                <w:lang w:eastAsia="zh-CN"/>
              </w:rPr>
              <w:pPrChange w:id="8368" w:author="R5-224582" w:date="2022-09-25T12:12:00Z">
                <w:pPr/>
              </w:pPrChange>
            </w:pPr>
            <w:r w:rsidRPr="00D70946">
              <w:rPr>
                <w:rFonts w:eastAsia="SimSun"/>
              </w:rPr>
              <w:t>Derivation Path: TS 38.508-1 [4], Table 4.6.</w:t>
            </w:r>
            <w:r w:rsidRPr="00D70946">
              <w:rPr>
                <w:rFonts w:eastAsia="SimSun"/>
                <w:lang w:eastAsia="zh-CN"/>
              </w:rPr>
              <w:t>6</w:t>
            </w:r>
            <w:r w:rsidRPr="00D70946">
              <w:rPr>
                <w:rFonts w:eastAsia="SimSun"/>
              </w:rPr>
              <w:t>-</w:t>
            </w:r>
            <w:r w:rsidRPr="00D70946">
              <w:rPr>
                <w:rFonts w:eastAsia="SimSun"/>
                <w:lang w:eastAsia="zh-CN"/>
              </w:rPr>
              <w:t>24</w:t>
            </w:r>
            <w:r w:rsidRPr="00D70946">
              <w:rPr>
                <w:rFonts w:eastAsia="SimSun"/>
              </w:rPr>
              <w:t xml:space="preserve"> with condition EVENT_S</w:t>
            </w:r>
            <w:r w:rsidRPr="00D70946">
              <w:rPr>
                <w:rFonts w:eastAsia="SimSun"/>
                <w:lang w:eastAsia="zh-CN"/>
              </w:rPr>
              <w:t>2</w:t>
            </w:r>
          </w:p>
        </w:tc>
      </w:tr>
    </w:tbl>
    <w:p w14:paraId="33255BDB" w14:textId="77777777" w:rsidR="007F5B8B" w:rsidRPr="00D70946" w:rsidRDefault="007F5B8B" w:rsidP="009D4432">
      <w:pPr>
        <w:rPr>
          <w:rFonts w:eastAsia="SimSun"/>
          <w:lang w:eastAsia="zh-CN"/>
        </w:rPr>
      </w:pPr>
    </w:p>
    <w:p w14:paraId="1BDE1444" w14:textId="77777777" w:rsidR="004A02EB" w:rsidRPr="00D70946" w:rsidRDefault="004A02EB" w:rsidP="004A02EB">
      <w:pPr>
        <w:pStyle w:val="Heading4"/>
        <w:rPr>
          <w:rFonts w:eastAsia="SimSun"/>
        </w:rPr>
      </w:pPr>
      <w:r w:rsidRPr="00D70946">
        <w:rPr>
          <w:rFonts w:eastAsia="SimSun"/>
        </w:rPr>
        <w:t>12.1.3.3</w:t>
      </w:r>
      <w:r w:rsidRPr="00D70946">
        <w:rPr>
          <w:rFonts w:eastAsia="SimSun"/>
        </w:rPr>
        <w:tab/>
        <w:t>PC5-only operation / Measurement configuration and reporting via PC5 RRC / PSBCH-RSRP measurement reporting / Periodical reporting</w:t>
      </w:r>
    </w:p>
    <w:p w14:paraId="31BC2483" w14:textId="77777777" w:rsidR="004A02EB" w:rsidRPr="00D70946" w:rsidRDefault="004A02EB" w:rsidP="004A02EB">
      <w:pPr>
        <w:pStyle w:val="H6"/>
        <w:rPr>
          <w:rFonts w:eastAsia="SimSun"/>
        </w:rPr>
      </w:pPr>
      <w:r w:rsidRPr="00D70946">
        <w:rPr>
          <w:lang w:eastAsia="zh-CN"/>
        </w:rPr>
        <w:t>12.1.3.3</w:t>
      </w:r>
      <w:r w:rsidRPr="00D70946">
        <w:t>.1</w:t>
      </w:r>
      <w:r w:rsidRPr="00D70946">
        <w:tab/>
        <w:t>Test Purpose (TP)</w:t>
      </w:r>
    </w:p>
    <w:p w14:paraId="19D17BBA" w14:textId="77777777" w:rsidR="004A02EB" w:rsidRPr="00D70946" w:rsidRDefault="004A02EB" w:rsidP="004A02EB">
      <w:pPr>
        <w:pStyle w:val="H6"/>
      </w:pPr>
      <w:r w:rsidRPr="00D70946">
        <w:t>(1)</w:t>
      </w:r>
    </w:p>
    <w:p w14:paraId="148442A6" w14:textId="77777777" w:rsidR="004A02EB" w:rsidRPr="00D70946" w:rsidRDefault="004A02EB" w:rsidP="004A02EB">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being configured to perform periodical PSBCH-</w:t>
      </w:r>
      <w:bookmarkStart w:id="8369" w:name="OLE_LINK238"/>
      <w:r w:rsidRPr="00D70946">
        <w:rPr>
          <w:noProof w:val="0"/>
        </w:rPr>
        <w:t>RSRP</w:t>
      </w:r>
      <w:bookmarkEnd w:id="8369"/>
      <w:r w:rsidRPr="00D70946">
        <w:rPr>
          <w:noProof w:val="0"/>
        </w:rPr>
        <w:t xml:space="preserve"> measurement reporting on SL SSB via PC5 RRC }</w:t>
      </w:r>
    </w:p>
    <w:p w14:paraId="30FD96FF" w14:textId="77777777" w:rsidR="004A02EB" w:rsidRPr="00D70946" w:rsidRDefault="004A02EB" w:rsidP="004A02EB">
      <w:pPr>
        <w:pStyle w:val="PL"/>
        <w:rPr>
          <w:noProof w:val="0"/>
        </w:rPr>
      </w:pPr>
      <w:r w:rsidRPr="00D70946">
        <w:rPr>
          <w:b/>
          <w:bCs/>
          <w:noProof w:val="0"/>
        </w:rPr>
        <w:t>ensure that</w:t>
      </w:r>
      <w:r w:rsidRPr="00D70946">
        <w:rPr>
          <w:noProof w:val="0"/>
        </w:rPr>
        <w:t xml:space="preserve"> {</w:t>
      </w:r>
    </w:p>
    <w:p w14:paraId="0B96936D" w14:textId="5EFBB186" w:rsidR="004A02EB" w:rsidRPr="00D70946" w:rsidRDefault="004A02EB" w:rsidP="004A02EB">
      <w:pPr>
        <w:pStyle w:val="PL"/>
        <w:rPr>
          <w:noProof w:val="0"/>
        </w:rPr>
      </w:pPr>
      <w:r w:rsidRPr="00D70946">
        <w:rPr>
          <w:noProof w:val="0"/>
        </w:rPr>
        <w:t xml:space="preserve">  </w:t>
      </w:r>
      <w:r w:rsidRPr="00D70946">
        <w:rPr>
          <w:b/>
          <w:bCs/>
          <w:noProof w:val="0"/>
        </w:rPr>
        <w:t>when</w:t>
      </w:r>
      <w:r w:rsidRPr="00D70946">
        <w:rPr>
          <w:noProof w:val="0"/>
        </w:rPr>
        <w:t xml:space="preserve"> { The first measurement result is avai</w:t>
      </w:r>
      <w:r w:rsidR="0033396C" w:rsidRPr="00D70946">
        <w:rPr>
          <w:noProof w:val="0"/>
        </w:rPr>
        <w:t>la</w:t>
      </w:r>
      <w:r w:rsidRPr="00D70946">
        <w:rPr>
          <w:noProof w:val="0"/>
        </w:rPr>
        <w:t xml:space="preserve">ble and </w:t>
      </w:r>
      <w:bookmarkStart w:id="8370" w:name="OLE_LINK233"/>
      <w:r w:rsidRPr="00D70946">
        <w:rPr>
          <w:noProof w:val="0"/>
        </w:rPr>
        <w:t xml:space="preserve">thereafter </w:t>
      </w:r>
      <w:bookmarkEnd w:id="8370"/>
      <w:r w:rsidRPr="00D70946">
        <w:rPr>
          <w:noProof w:val="0"/>
        </w:rPr>
        <w:t xml:space="preserve">every time periodical timer expires until </w:t>
      </w:r>
      <w:r w:rsidRPr="00D70946">
        <w:rPr>
          <w:i/>
          <w:iCs/>
          <w:noProof w:val="0"/>
        </w:rPr>
        <w:t>sl-NumberOfReportsSent</w:t>
      </w:r>
      <w:r w:rsidRPr="00D70946">
        <w:rPr>
          <w:noProof w:val="0"/>
        </w:rPr>
        <w:t xml:space="preserve"> is equal to </w:t>
      </w:r>
      <w:r w:rsidRPr="00D70946">
        <w:rPr>
          <w:i/>
          <w:iCs/>
          <w:noProof w:val="0"/>
        </w:rPr>
        <w:t>sl-ReportAmount</w:t>
      </w:r>
      <w:r w:rsidRPr="00D70946">
        <w:rPr>
          <w:noProof w:val="0"/>
        </w:rPr>
        <w:t xml:space="preserve"> }</w:t>
      </w:r>
    </w:p>
    <w:p w14:paraId="2AA26775" w14:textId="77777777" w:rsidR="004A02EB" w:rsidRPr="00D70946" w:rsidRDefault="004A02EB" w:rsidP="004A02EB">
      <w:pPr>
        <w:pStyle w:val="PL"/>
        <w:rPr>
          <w:noProof w:val="0"/>
        </w:rPr>
      </w:pPr>
      <w:r w:rsidRPr="00D70946">
        <w:rPr>
          <w:noProof w:val="0"/>
        </w:rPr>
        <w:t xml:space="preserve">    </w:t>
      </w:r>
      <w:r w:rsidRPr="00D70946">
        <w:rPr>
          <w:b/>
          <w:bCs/>
          <w:noProof w:val="0"/>
        </w:rPr>
        <w:t>then</w:t>
      </w:r>
      <w:r w:rsidRPr="00D70946">
        <w:rPr>
          <w:noProof w:val="0"/>
        </w:rPr>
        <w:t xml:space="preserve"> { UE triggers PSBCH-RSRP measurement reporting }</w:t>
      </w:r>
    </w:p>
    <w:p w14:paraId="3367C973" w14:textId="77777777" w:rsidR="004A02EB" w:rsidRPr="00D70946" w:rsidRDefault="004A02EB" w:rsidP="004A02EB">
      <w:pPr>
        <w:pStyle w:val="PL"/>
        <w:rPr>
          <w:noProof w:val="0"/>
        </w:rPr>
      </w:pPr>
      <w:r w:rsidRPr="00D70946">
        <w:rPr>
          <w:noProof w:val="0"/>
        </w:rPr>
        <w:t xml:space="preserve">            }</w:t>
      </w:r>
    </w:p>
    <w:p w14:paraId="2FA8015E" w14:textId="77777777" w:rsidR="004A02EB" w:rsidRPr="00D70946" w:rsidRDefault="004A02EB" w:rsidP="004A02EB">
      <w:pPr>
        <w:pStyle w:val="PL"/>
        <w:rPr>
          <w:noProof w:val="0"/>
        </w:rPr>
      </w:pPr>
    </w:p>
    <w:p w14:paraId="5B493CA7" w14:textId="77777777" w:rsidR="004A02EB" w:rsidRPr="00D70946" w:rsidRDefault="004A02EB" w:rsidP="004A02EB">
      <w:pPr>
        <w:pStyle w:val="H6"/>
      </w:pPr>
      <w:r w:rsidRPr="00D70946">
        <w:t>12.1.3.3.2</w:t>
      </w:r>
      <w:r w:rsidRPr="00D70946">
        <w:tab/>
        <w:t>Conformance requirements</w:t>
      </w:r>
    </w:p>
    <w:p w14:paraId="23A8B3C7" w14:textId="77777777" w:rsidR="004A02EB" w:rsidRPr="00D70946" w:rsidRDefault="004A02EB" w:rsidP="009D4432">
      <w:r w:rsidRPr="00D70946">
        <w:t xml:space="preserve">References: The conformance requirements covered in the present TC are specified in: TS 38.331 [22], subclause </w:t>
      </w:r>
      <w:bookmarkStart w:id="8371" w:name="OLE_LINK264"/>
      <w:r w:rsidRPr="00D70946">
        <w:t xml:space="preserve">5.8.10.2.1, </w:t>
      </w:r>
      <w:bookmarkEnd w:id="8371"/>
      <w:r w:rsidRPr="00D70946">
        <w:t xml:space="preserve">5.8.10.2.3, 5.8.10.2.5, 5.8.10.2.7, </w:t>
      </w:r>
      <w:bookmarkStart w:id="8372" w:name="OLE_LINK265"/>
      <w:r w:rsidRPr="00D70946">
        <w:t>5.8.10.3.1,</w:t>
      </w:r>
      <w:bookmarkEnd w:id="8372"/>
      <w:r w:rsidRPr="00D70946">
        <w:t xml:space="preserve"> 5.8.10.3.2, 5.8.10.4.1 and 5.8.10.5.1. Unless otherwise stated these are Rel-16 requirements.</w:t>
      </w:r>
    </w:p>
    <w:p w14:paraId="1A059C5B" w14:textId="77777777" w:rsidR="004A02EB" w:rsidRPr="00D70946" w:rsidRDefault="004A02EB" w:rsidP="009D4432">
      <w:r w:rsidRPr="00D70946">
        <w:t>[TS 38.331, subclause 5.8.10.2.1]</w:t>
      </w:r>
    </w:p>
    <w:p w14:paraId="644C1856" w14:textId="77777777" w:rsidR="004A02EB" w:rsidRPr="00D70946" w:rsidRDefault="004A02EB" w:rsidP="009D4432">
      <w:pPr>
        <w:rPr>
          <w:lang w:eastAsia="zh-CN"/>
        </w:rPr>
      </w:pPr>
      <w:r w:rsidRPr="00D70946">
        <w:rPr>
          <w:lang w:eastAsia="zh-CN"/>
        </w:rPr>
        <w:t>The UE shall:</w:t>
      </w:r>
    </w:p>
    <w:p w14:paraId="564E8DCE" w14:textId="77777777" w:rsidR="004A02EB" w:rsidRPr="00D70946" w:rsidRDefault="004A02EB" w:rsidP="009D4432">
      <w:pPr>
        <w:pStyle w:val="B1"/>
        <w:rPr>
          <w:lang w:eastAsia="zh-CN"/>
        </w:rPr>
      </w:pPr>
      <w:r w:rsidRPr="00D70946">
        <w:t>….</w:t>
      </w:r>
    </w:p>
    <w:p w14:paraId="1EA30DA0" w14:textId="77777777" w:rsidR="004A02EB" w:rsidRPr="00D70946" w:rsidRDefault="004A02EB" w:rsidP="009D4432">
      <w:pPr>
        <w:pStyle w:val="B1"/>
        <w:rPr>
          <w:lang w:eastAsia="en-US"/>
        </w:rPr>
      </w:pPr>
      <w:r w:rsidRPr="00D70946">
        <w:t>1&gt;</w:t>
      </w:r>
      <w:r w:rsidRPr="00D70946">
        <w:tab/>
        <w:t>if the received sl-MeasConfig includes the sl-MeasObjectToAddModList in the RRCReconfigurationSidelink:</w:t>
      </w:r>
    </w:p>
    <w:p w14:paraId="704E7B47" w14:textId="77777777" w:rsidR="004A02EB" w:rsidRPr="00D70946" w:rsidRDefault="004A02EB" w:rsidP="009D4432">
      <w:pPr>
        <w:pStyle w:val="B2"/>
      </w:pPr>
      <w:r w:rsidRPr="00D70946">
        <w:t>2&gt;</w:t>
      </w:r>
      <w:r w:rsidRPr="00D70946">
        <w:tab/>
        <w:t>perform the sidelink measurement object addition/modification procedure as specified in 5.8.10.2.5;</w:t>
      </w:r>
    </w:p>
    <w:p w14:paraId="0DDC4FED" w14:textId="77777777" w:rsidR="004A02EB" w:rsidRPr="00D70946" w:rsidRDefault="004A02EB" w:rsidP="009D4432">
      <w:pPr>
        <w:pStyle w:val="B1"/>
        <w:rPr>
          <w:lang w:eastAsia="zh-CN"/>
        </w:rPr>
      </w:pPr>
      <w:r w:rsidRPr="00D70946">
        <w:t>…</w:t>
      </w:r>
    </w:p>
    <w:p w14:paraId="57F2F7C2" w14:textId="77777777" w:rsidR="004A02EB" w:rsidRPr="00D70946" w:rsidRDefault="004A02EB" w:rsidP="009D4432">
      <w:pPr>
        <w:pStyle w:val="B1"/>
        <w:rPr>
          <w:lang w:eastAsia="en-US"/>
        </w:rPr>
      </w:pPr>
      <w:r w:rsidRPr="00D70946">
        <w:t>1&gt;</w:t>
      </w:r>
      <w:r w:rsidRPr="00D70946">
        <w:tab/>
        <w:t>if the received sl-MeasConfig includes the sl-ReportConfigToAddModList in the RRCReconfigurationSidelink:</w:t>
      </w:r>
    </w:p>
    <w:p w14:paraId="1F17C451" w14:textId="77777777" w:rsidR="004A02EB" w:rsidRPr="00D70946" w:rsidRDefault="004A02EB" w:rsidP="009D4432">
      <w:pPr>
        <w:pStyle w:val="B2"/>
      </w:pPr>
      <w:r w:rsidRPr="00D70946">
        <w:t>2&gt;</w:t>
      </w:r>
      <w:r w:rsidRPr="00D70946">
        <w:tab/>
        <w:t>perform the sidelink reporting configuration addition/modification procedure as specified in 5.8.10.2.7;</w:t>
      </w:r>
    </w:p>
    <w:p w14:paraId="6DD30E0C" w14:textId="77777777" w:rsidR="004A02EB" w:rsidRPr="00D70946" w:rsidRDefault="004A02EB" w:rsidP="009D4432">
      <w:pPr>
        <w:pStyle w:val="B1"/>
      </w:pPr>
      <w:r w:rsidRPr="00D70946">
        <w:t>1&gt;</w:t>
      </w:r>
      <w:r w:rsidRPr="00D70946">
        <w:tab/>
        <w:t>if the received sl-MeasConfig includes the sl-QuantityConfig in the RRCReconfigurationSidelink:</w:t>
      </w:r>
    </w:p>
    <w:p w14:paraId="54CECC28" w14:textId="77777777" w:rsidR="004A02EB" w:rsidRPr="00D70946" w:rsidRDefault="004A02EB" w:rsidP="009D4432">
      <w:pPr>
        <w:pStyle w:val="B2"/>
      </w:pPr>
      <w:r w:rsidRPr="00D70946">
        <w:t>2&gt;</w:t>
      </w:r>
      <w:r w:rsidRPr="00D70946">
        <w:tab/>
        <w:t>perform the sidelink quantity configuration procedure as specified in 5.8.10.2.8;</w:t>
      </w:r>
    </w:p>
    <w:p w14:paraId="1C7B06A8" w14:textId="77777777" w:rsidR="004A02EB" w:rsidRPr="00D70946" w:rsidRDefault="004A02EB" w:rsidP="009D4432">
      <w:pPr>
        <w:pStyle w:val="B1"/>
      </w:pPr>
      <w:r w:rsidRPr="00D70946">
        <w:t>…</w:t>
      </w:r>
    </w:p>
    <w:p w14:paraId="36BB12A1" w14:textId="77777777" w:rsidR="004A02EB" w:rsidRPr="00D70946" w:rsidRDefault="004A02EB" w:rsidP="009D4432">
      <w:pPr>
        <w:pStyle w:val="B1"/>
      </w:pPr>
      <w:r w:rsidRPr="00D70946">
        <w:t>1&gt;</w:t>
      </w:r>
      <w:r w:rsidRPr="00D70946">
        <w:tab/>
        <w:t>if the received sl-MeasConfig includes the sl-MeasIdToAddModList in the RRCReconfigurationSidelink:</w:t>
      </w:r>
    </w:p>
    <w:p w14:paraId="41C67BC9" w14:textId="77777777" w:rsidR="004A02EB" w:rsidRPr="00D70946" w:rsidRDefault="004A02EB" w:rsidP="009D4432">
      <w:pPr>
        <w:pStyle w:val="B2"/>
      </w:pPr>
      <w:r w:rsidRPr="00D70946">
        <w:t>2&gt;</w:t>
      </w:r>
      <w:r w:rsidRPr="00D70946">
        <w:tab/>
        <w:t>perform the sidelink measurement identity addition/modification procedure as specified in 5.8.10.2.3;</w:t>
      </w:r>
    </w:p>
    <w:p w14:paraId="7687AAED" w14:textId="77777777" w:rsidR="004A02EB" w:rsidRPr="00D70946" w:rsidRDefault="004A02EB" w:rsidP="009D4432">
      <w:bookmarkStart w:id="8373" w:name="OLE_LINK250"/>
      <w:r w:rsidRPr="00D70946">
        <w:t>[TS 38.331, subclause 5.8.10.2.3]</w:t>
      </w:r>
    </w:p>
    <w:bookmarkEnd w:id="8373"/>
    <w:p w14:paraId="4DB54F4A" w14:textId="77777777" w:rsidR="004A02EB" w:rsidRPr="00D70946" w:rsidRDefault="004A02EB" w:rsidP="009D4432">
      <w:r w:rsidRPr="00D70946">
        <w:t>The UE shall:</w:t>
      </w:r>
    </w:p>
    <w:p w14:paraId="3FAFBA33" w14:textId="77777777" w:rsidR="004A02EB" w:rsidRPr="00D70946" w:rsidRDefault="004A02EB" w:rsidP="009D4432">
      <w:pPr>
        <w:pStyle w:val="B1"/>
      </w:pPr>
      <w:r w:rsidRPr="00D70946">
        <w:t>1&gt;</w:t>
      </w:r>
      <w:r w:rsidRPr="00D70946">
        <w:tab/>
        <w:t xml:space="preserve">for each </w:t>
      </w:r>
      <w:r w:rsidRPr="00D70946">
        <w:rPr>
          <w:i/>
        </w:rPr>
        <w:t>sl-MeasId</w:t>
      </w:r>
      <w:r w:rsidRPr="00D70946">
        <w:t xml:space="preserve"> included in the received </w:t>
      </w:r>
      <w:r w:rsidRPr="00D70946">
        <w:rPr>
          <w:i/>
        </w:rPr>
        <w:t>sl-MeasIdToAddModList</w:t>
      </w:r>
      <w:r w:rsidRPr="00D70946">
        <w:t>:</w:t>
      </w:r>
    </w:p>
    <w:p w14:paraId="53871B15" w14:textId="77777777" w:rsidR="004A02EB" w:rsidRPr="00D70946" w:rsidRDefault="004A02EB" w:rsidP="009D4432">
      <w:pPr>
        <w:pStyle w:val="B2"/>
      </w:pPr>
      <w:r w:rsidRPr="00D70946">
        <w:t>2&gt;</w:t>
      </w:r>
      <w:r w:rsidRPr="00D70946">
        <w:tab/>
        <w:t xml:space="preserve">if an entry with the matching </w:t>
      </w:r>
      <w:r w:rsidRPr="00D70946">
        <w:rPr>
          <w:i/>
        </w:rPr>
        <w:t>sl-MeasId</w:t>
      </w:r>
      <w:r w:rsidRPr="00D70946">
        <w:t xml:space="preserve"> exists in the </w:t>
      </w:r>
      <w:r w:rsidRPr="00D70946">
        <w:rPr>
          <w:i/>
        </w:rPr>
        <w:t>sl-MeasIdList</w:t>
      </w:r>
      <w:r w:rsidRPr="00D70946">
        <w:t xml:space="preserve"> within the </w:t>
      </w:r>
      <w:r w:rsidRPr="00D70946">
        <w:rPr>
          <w:i/>
        </w:rPr>
        <w:t>VarMeasConfigSL</w:t>
      </w:r>
      <w:r w:rsidRPr="00D70946">
        <w:t>:</w:t>
      </w:r>
    </w:p>
    <w:p w14:paraId="0126C555" w14:textId="77777777" w:rsidR="004A02EB" w:rsidRPr="00D70946" w:rsidRDefault="004A02EB" w:rsidP="009D4432">
      <w:pPr>
        <w:pStyle w:val="B3"/>
      </w:pPr>
      <w:r w:rsidRPr="00D70946">
        <w:t>3&gt;</w:t>
      </w:r>
      <w:r w:rsidRPr="00D70946">
        <w:tab/>
        <w:t xml:space="preserve">replace the entry with the value received for this </w:t>
      </w:r>
      <w:r w:rsidRPr="00D70946">
        <w:rPr>
          <w:i/>
        </w:rPr>
        <w:t>sl-MeasId</w:t>
      </w:r>
      <w:r w:rsidRPr="00D70946">
        <w:t>;</w:t>
      </w:r>
    </w:p>
    <w:p w14:paraId="476CF30B" w14:textId="77777777" w:rsidR="004A02EB" w:rsidRPr="00D70946" w:rsidRDefault="004A02EB" w:rsidP="009D4432">
      <w:pPr>
        <w:pStyle w:val="B2"/>
      </w:pPr>
      <w:r w:rsidRPr="00D70946">
        <w:t>2&gt;</w:t>
      </w:r>
      <w:r w:rsidRPr="00D70946">
        <w:tab/>
        <w:t>else:</w:t>
      </w:r>
    </w:p>
    <w:p w14:paraId="39B4CA6F" w14:textId="77777777" w:rsidR="004A02EB" w:rsidRPr="00D70946" w:rsidRDefault="004A02EB" w:rsidP="009D4432">
      <w:pPr>
        <w:pStyle w:val="B3"/>
      </w:pPr>
      <w:r w:rsidRPr="00D70946">
        <w:t>3&gt;</w:t>
      </w:r>
      <w:r w:rsidRPr="00D70946">
        <w:tab/>
        <w:t xml:space="preserve">add a new entry for this </w:t>
      </w:r>
      <w:r w:rsidRPr="00D70946">
        <w:rPr>
          <w:i/>
        </w:rPr>
        <w:t>sl-MeasId</w:t>
      </w:r>
      <w:r w:rsidRPr="00D70946">
        <w:t xml:space="preserve"> within the </w:t>
      </w:r>
      <w:r w:rsidRPr="00D70946">
        <w:rPr>
          <w:i/>
        </w:rPr>
        <w:t>VarMeasConfigSL</w:t>
      </w:r>
      <w:r w:rsidRPr="00D70946">
        <w:t>;</w:t>
      </w:r>
    </w:p>
    <w:p w14:paraId="67C6D6AB" w14:textId="77777777" w:rsidR="004A02EB" w:rsidRPr="00D70946" w:rsidRDefault="004A02EB" w:rsidP="009D4432">
      <w:pPr>
        <w:pStyle w:val="B2"/>
      </w:pPr>
      <w:r w:rsidRPr="00D70946">
        <w:t>2&gt;</w:t>
      </w:r>
      <w:r w:rsidRPr="00D70946">
        <w:tab/>
        <w:t xml:space="preserve">remove the measurement reporting entry for this </w:t>
      </w:r>
      <w:r w:rsidRPr="00D70946">
        <w:rPr>
          <w:i/>
        </w:rPr>
        <w:t>sl-MeasId</w:t>
      </w:r>
      <w:r w:rsidRPr="00D70946">
        <w:t xml:space="preserve"> from the </w:t>
      </w:r>
      <w:r w:rsidRPr="00D70946">
        <w:rPr>
          <w:i/>
        </w:rPr>
        <w:t>VarMeasReportListSL</w:t>
      </w:r>
      <w:r w:rsidRPr="00D70946">
        <w:t>, if included;</w:t>
      </w:r>
    </w:p>
    <w:p w14:paraId="52264FDD" w14:textId="77777777" w:rsidR="004A02EB" w:rsidRPr="00D70946" w:rsidRDefault="004A02EB" w:rsidP="009D4432">
      <w:pPr>
        <w:pStyle w:val="B2"/>
      </w:pPr>
      <w:r w:rsidRPr="00D70946">
        <w:t>2&gt;</w:t>
      </w:r>
      <w:r w:rsidRPr="00D70946">
        <w:tab/>
        <w:t xml:space="preserve">stop the periodical reporting timer and reset the associated information (e.g. </w:t>
      </w:r>
      <w:r w:rsidRPr="00D70946">
        <w:rPr>
          <w:i/>
        </w:rPr>
        <w:t>sl-TimeToTrigger</w:t>
      </w:r>
      <w:r w:rsidRPr="00D70946">
        <w:t xml:space="preserve">) for this </w:t>
      </w:r>
      <w:r w:rsidRPr="00D70946">
        <w:rPr>
          <w:i/>
        </w:rPr>
        <w:t>sl-MeasId</w:t>
      </w:r>
      <w:r w:rsidRPr="00D70946">
        <w:t>;</w:t>
      </w:r>
    </w:p>
    <w:p w14:paraId="22D2A0C9" w14:textId="77777777" w:rsidR="004A02EB" w:rsidRPr="00D70946" w:rsidRDefault="004A02EB" w:rsidP="009D4432">
      <w:bookmarkStart w:id="8374" w:name="OLE_LINK251"/>
      <w:r w:rsidRPr="00D70946">
        <w:t>[TS 38.331, subclause 5.8.10.2.5]</w:t>
      </w:r>
    </w:p>
    <w:bookmarkEnd w:id="8374"/>
    <w:p w14:paraId="056F0E26" w14:textId="77777777" w:rsidR="004A02EB" w:rsidRPr="00D70946" w:rsidRDefault="004A02EB" w:rsidP="009D4432">
      <w:r w:rsidRPr="00D70946">
        <w:t>The UE shall:</w:t>
      </w:r>
    </w:p>
    <w:p w14:paraId="107E7417" w14:textId="77777777" w:rsidR="004A02EB" w:rsidRPr="00D70946" w:rsidRDefault="004A02EB" w:rsidP="009D4432">
      <w:pPr>
        <w:pStyle w:val="B1"/>
      </w:pPr>
      <w:r w:rsidRPr="00D70946">
        <w:t>1&gt;</w:t>
      </w:r>
      <w:r w:rsidRPr="00D70946">
        <w:tab/>
        <w:t>for each sl-MeasObjectId included in the received sl-MeasObjectToAddModList:</w:t>
      </w:r>
    </w:p>
    <w:p w14:paraId="5E38573E" w14:textId="77777777" w:rsidR="004A02EB" w:rsidRPr="00D70946" w:rsidRDefault="004A02EB" w:rsidP="009D4432">
      <w:pPr>
        <w:pStyle w:val="B2"/>
      </w:pPr>
      <w:r w:rsidRPr="00D70946">
        <w:t>2&gt;</w:t>
      </w:r>
      <w:r w:rsidRPr="00D70946">
        <w:tab/>
        <w:t xml:space="preserve">if an entry with the matching </w:t>
      </w:r>
      <w:r w:rsidRPr="00D70946">
        <w:rPr>
          <w:i/>
        </w:rPr>
        <w:t>sl-MeasObjectId</w:t>
      </w:r>
      <w:r w:rsidRPr="00D70946">
        <w:t xml:space="preserve"> exists in the </w:t>
      </w:r>
      <w:r w:rsidRPr="00D70946">
        <w:rPr>
          <w:i/>
        </w:rPr>
        <w:t>sl-MeasObjectList</w:t>
      </w:r>
      <w:r w:rsidRPr="00D70946">
        <w:t xml:space="preserve"> within the </w:t>
      </w:r>
      <w:r w:rsidRPr="00D70946">
        <w:rPr>
          <w:i/>
        </w:rPr>
        <w:t>VarMeasConfigSL</w:t>
      </w:r>
      <w:r w:rsidRPr="00D70946">
        <w:t>, for this entry:</w:t>
      </w:r>
    </w:p>
    <w:p w14:paraId="3277CAE7" w14:textId="77777777" w:rsidR="004A02EB" w:rsidRPr="00D70946" w:rsidRDefault="004A02EB" w:rsidP="009D4432">
      <w:pPr>
        <w:pStyle w:val="B3"/>
      </w:pPr>
      <w:r w:rsidRPr="00D70946">
        <w:t>3&gt;</w:t>
      </w:r>
      <w:r w:rsidRPr="00D70946">
        <w:tab/>
        <w:t xml:space="preserve">for each </w:t>
      </w:r>
      <w:r w:rsidRPr="00D70946">
        <w:rPr>
          <w:i/>
          <w:iCs/>
        </w:rPr>
        <w:t>sl-MeasId</w:t>
      </w:r>
      <w:r w:rsidRPr="00D70946">
        <w:t xml:space="preserve"> associated with this </w:t>
      </w:r>
      <w:r w:rsidRPr="00D70946">
        <w:rPr>
          <w:i/>
          <w:iCs/>
        </w:rPr>
        <w:t>sl-MeasObjectId</w:t>
      </w:r>
      <w:r w:rsidRPr="00D70946">
        <w:t xml:space="preserve"> included in the </w:t>
      </w:r>
      <w:r w:rsidRPr="00D70946">
        <w:rPr>
          <w:i/>
          <w:iCs/>
        </w:rPr>
        <w:t>sl-MeasIdList</w:t>
      </w:r>
      <w:r w:rsidRPr="00D70946">
        <w:t xml:space="preserve"> within the </w:t>
      </w:r>
      <w:r w:rsidRPr="00D70946">
        <w:rPr>
          <w:i/>
          <w:iCs/>
        </w:rPr>
        <w:t>VarMeasConfigSL</w:t>
      </w:r>
      <w:r w:rsidRPr="00D70946">
        <w:t>, if any:</w:t>
      </w:r>
    </w:p>
    <w:p w14:paraId="38AFD08B" w14:textId="77777777" w:rsidR="004A02EB" w:rsidRPr="00D70946" w:rsidRDefault="004A02EB" w:rsidP="009D4432">
      <w:pPr>
        <w:pStyle w:val="B4"/>
      </w:pPr>
      <w:r w:rsidRPr="00D70946">
        <w:t>4&gt;</w:t>
      </w:r>
      <w:r w:rsidRPr="00D70946">
        <w:tab/>
        <w:t xml:space="preserve">remove the measurement reporting entry for this </w:t>
      </w:r>
      <w:r w:rsidRPr="00D70946">
        <w:rPr>
          <w:i/>
          <w:iCs/>
        </w:rPr>
        <w:t>sl-MeasId</w:t>
      </w:r>
      <w:r w:rsidRPr="00D70946">
        <w:t xml:space="preserve"> from the </w:t>
      </w:r>
      <w:r w:rsidRPr="00D70946">
        <w:rPr>
          <w:i/>
          <w:iCs/>
        </w:rPr>
        <w:t>VarMeasReportListSL</w:t>
      </w:r>
      <w:r w:rsidRPr="00D70946">
        <w:t>, if included;</w:t>
      </w:r>
    </w:p>
    <w:p w14:paraId="4BE0290E" w14:textId="77777777" w:rsidR="004A02EB" w:rsidRPr="00D70946" w:rsidRDefault="004A02EB" w:rsidP="009D4432">
      <w:pPr>
        <w:pStyle w:val="B4"/>
      </w:pPr>
      <w:r w:rsidRPr="00D70946">
        <w:t>4&gt;</w:t>
      </w:r>
      <w:r w:rsidRPr="00D70946">
        <w:tab/>
        <w:t xml:space="preserve">stop the periodical reporting timer and reset the associated information (e.g. </w:t>
      </w:r>
      <w:r w:rsidRPr="00D70946">
        <w:rPr>
          <w:i/>
          <w:iCs/>
        </w:rPr>
        <w:t>sl-TimeToTrigger</w:t>
      </w:r>
      <w:r w:rsidRPr="00D70946">
        <w:t xml:space="preserve">) for this </w:t>
      </w:r>
      <w:r w:rsidRPr="00D70946">
        <w:rPr>
          <w:i/>
          <w:iCs/>
        </w:rPr>
        <w:t>sl-MeasId</w:t>
      </w:r>
      <w:r w:rsidRPr="00D70946">
        <w:t>;</w:t>
      </w:r>
    </w:p>
    <w:p w14:paraId="7193DFA4" w14:textId="77777777" w:rsidR="004A02EB" w:rsidRPr="00D70946" w:rsidRDefault="004A02EB" w:rsidP="009D4432">
      <w:pPr>
        <w:pStyle w:val="B3"/>
      </w:pPr>
      <w:r w:rsidRPr="00D70946">
        <w:t>3&gt;</w:t>
      </w:r>
      <w:r w:rsidRPr="00D70946">
        <w:tab/>
        <w:t xml:space="preserve">reconfigure the entry with the value received for this </w:t>
      </w:r>
      <w:r w:rsidRPr="00D70946">
        <w:rPr>
          <w:i/>
        </w:rPr>
        <w:t>sl-MeasObject</w:t>
      </w:r>
      <w:r w:rsidRPr="00D70946">
        <w:t>;</w:t>
      </w:r>
    </w:p>
    <w:p w14:paraId="50F78373" w14:textId="77777777" w:rsidR="004A02EB" w:rsidRPr="00D70946" w:rsidRDefault="004A02EB" w:rsidP="009D4432">
      <w:pPr>
        <w:pStyle w:val="B2"/>
      </w:pPr>
      <w:r w:rsidRPr="00D70946">
        <w:t>2&gt;</w:t>
      </w:r>
      <w:r w:rsidRPr="00D70946">
        <w:tab/>
        <w:t>else:</w:t>
      </w:r>
    </w:p>
    <w:p w14:paraId="427AA9C5" w14:textId="77777777" w:rsidR="004A02EB" w:rsidRPr="00D70946" w:rsidRDefault="004A02EB" w:rsidP="009D4432">
      <w:pPr>
        <w:pStyle w:val="B3"/>
      </w:pPr>
      <w:r w:rsidRPr="00D70946">
        <w:t>3&gt;</w:t>
      </w:r>
      <w:r w:rsidRPr="00D70946">
        <w:tab/>
        <w:t xml:space="preserve">add a new entry for the received </w:t>
      </w:r>
      <w:r w:rsidRPr="00D70946">
        <w:rPr>
          <w:i/>
        </w:rPr>
        <w:t>sl-MeasObject</w:t>
      </w:r>
      <w:r w:rsidRPr="00D70946">
        <w:t xml:space="preserve"> to the </w:t>
      </w:r>
      <w:r w:rsidRPr="00D70946">
        <w:rPr>
          <w:i/>
        </w:rPr>
        <w:t>sl-MeasObjectList</w:t>
      </w:r>
      <w:r w:rsidRPr="00D70946">
        <w:t xml:space="preserve"> within </w:t>
      </w:r>
      <w:r w:rsidRPr="00D70946">
        <w:rPr>
          <w:i/>
        </w:rPr>
        <w:t>VarMeasConfigSL</w:t>
      </w:r>
      <w:r w:rsidRPr="00D70946">
        <w:t>.</w:t>
      </w:r>
    </w:p>
    <w:p w14:paraId="76CFBFFB" w14:textId="77777777" w:rsidR="004A02EB" w:rsidRPr="00D70946" w:rsidRDefault="004A02EB" w:rsidP="009D4432">
      <w:r w:rsidRPr="00D70946">
        <w:t>[TS 38.331, subclause 5.8.10.2.7]</w:t>
      </w:r>
    </w:p>
    <w:p w14:paraId="1B050316" w14:textId="77777777" w:rsidR="004A02EB" w:rsidRPr="00D70946" w:rsidRDefault="004A02EB" w:rsidP="009D4432">
      <w:r w:rsidRPr="00D70946">
        <w:t>The UE shall:</w:t>
      </w:r>
    </w:p>
    <w:p w14:paraId="2A54230F" w14:textId="77777777" w:rsidR="004A02EB" w:rsidRPr="00D70946" w:rsidRDefault="004A02EB" w:rsidP="009D4432">
      <w:pPr>
        <w:pStyle w:val="B1"/>
      </w:pPr>
      <w:r w:rsidRPr="00D70946">
        <w:t>1&gt;</w:t>
      </w:r>
      <w:r w:rsidRPr="00D70946">
        <w:tab/>
        <w:t>for each sl-ReportConfigId included in the received sl-ReportConfigToAddModList:</w:t>
      </w:r>
    </w:p>
    <w:p w14:paraId="78D1B589" w14:textId="77777777" w:rsidR="004A02EB" w:rsidRPr="00D70946" w:rsidRDefault="004A02EB" w:rsidP="009D4432">
      <w:pPr>
        <w:pStyle w:val="B2"/>
      </w:pPr>
      <w:r w:rsidRPr="00D70946">
        <w:t>2&gt;</w:t>
      </w:r>
      <w:r w:rsidRPr="00D70946">
        <w:tab/>
        <w:t xml:space="preserve">if an entry with the matching </w:t>
      </w:r>
      <w:r w:rsidRPr="00D70946">
        <w:rPr>
          <w:i/>
        </w:rPr>
        <w:t>sl-ReportConfigId</w:t>
      </w:r>
      <w:r w:rsidRPr="00D70946">
        <w:t xml:space="preserve"> exists in the </w:t>
      </w:r>
      <w:r w:rsidRPr="00D70946">
        <w:rPr>
          <w:i/>
        </w:rPr>
        <w:t>sl-ReportConfigList</w:t>
      </w:r>
      <w:r w:rsidRPr="00D70946">
        <w:t xml:space="preserve"> within the </w:t>
      </w:r>
      <w:r w:rsidRPr="00D70946">
        <w:rPr>
          <w:i/>
        </w:rPr>
        <w:t>VarMeasConfigSL</w:t>
      </w:r>
      <w:r w:rsidRPr="00D70946">
        <w:t>, for this entry:</w:t>
      </w:r>
    </w:p>
    <w:p w14:paraId="202E46BA" w14:textId="77777777" w:rsidR="004A02EB" w:rsidRPr="00D70946" w:rsidRDefault="004A02EB" w:rsidP="009D4432">
      <w:pPr>
        <w:pStyle w:val="B3"/>
      </w:pPr>
      <w:r w:rsidRPr="00D70946">
        <w:t>3&gt;</w:t>
      </w:r>
      <w:r w:rsidRPr="00D70946">
        <w:tab/>
        <w:t xml:space="preserve">reconfigure the entry with the value received for this </w:t>
      </w:r>
      <w:r w:rsidRPr="00D70946">
        <w:rPr>
          <w:i/>
        </w:rPr>
        <w:t>sl-ReportConfig</w:t>
      </w:r>
      <w:r w:rsidRPr="00D70946">
        <w:t>;</w:t>
      </w:r>
    </w:p>
    <w:p w14:paraId="2A5C0E16" w14:textId="77777777" w:rsidR="004A02EB" w:rsidRPr="00D70946" w:rsidRDefault="004A02EB" w:rsidP="009D4432">
      <w:pPr>
        <w:pStyle w:val="B3"/>
      </w:pPr>
      <w:r w:rsidRPr="00D70946">
        <w:t>3&gt;</w:t>
      </w:r>
      <w:r w:rsidRPr="00D70946">
        <w:tab/>
        <w:t xml:space="preserve">for each </w:t>
      </w:r>
      <w:r w:rsidRPr="00D70946">
        <w:rPr>
          <w:i/>
        </w:rPr>
        <w:t>sl-MeasId</w:t>
      </w:r>
      <w:r w:rsidRPr="00D70946">
        <w:t xml:space="preserve"> associated with this </w:t>
      </w:r>
      <w:r w:rsidRPr="00D70946">
        <w:rPr>
          <w:i/>
        </w:rPr>
        <w:t>sl-ReportConfigId</w:t>
      </w:r>
      <w:r w:rsidRPr="00D70946">
        <w:t xml:space="preserve"> included in the </w:t>
      </w:r>
      <w:r w:rsidRPr="00D70946">
        <w:rPr>
          <w:i/>
        </w:rPr>
        <w:t>sl-MeasIdList</w:t>
      </w:r>
      <w:r w:rsidRPr="00D70946">
        <w:t xml:space="preserve"> within the </w:t>
      </w:r>
      <w:r w:rsidRPr="00D70946">
        <w:rPr>
          <w:i/>
        </w:rPr>
        <w:t>VarMeasConfigSL</w:t>
      </w:r>
      <w:r w:rsidRPr="00D70946">
        <w:t>, if any:</w:t>
      </w:r>
    </w:p>
    <w:p w14:paraId="28952488" w14:textId="77777777" w:rsidR="004A02EB" w:rsidRPr="00D70946" w:rsidRDefault="004A02EB" w:rsidP="009D4432">
      <w:pPr>
        <w:pStyle w:val="B4"/>
      </w:pPr>
      <w:r w:rsidRPr="00D70946">
        <w:t>4&gt;</w:t>
      </w:r>
      <w:r w:rsidRPr="00D70946">
        <w:tab/>
        <w:t xml:space="preserve">remove the measurement reporting entry for this </w:t>
      </w:r>
      <w:r w:rsidRPr="00D70946">
        <w:rPr>
          <w:i/>
        </w:rPr>
        <w:t>sl-MeasId</w:t>
      </w:r>
      <w:r w:rsidRPr="00D70946">
        <w:t xml:space="preserve"> from the </w:t>
      </w:r>
      <w:r w:rsidRPr="00D70946">
        <w:rPr>
          <w:i/>
        </w:rPr>
        <w:t>VarMeasReportListSL</w:t>
      </w:r>
      <w:r w:rsidRPr="00D70946">
        <w:t>, if included;</w:t>
      </w:r>
    </w:p>
    <w:p w14:paraId="7CA73445" w14:textId="77777777" w:rsidR="004A02EB" w:rsidRPr="00D70946" w:rsidRDefault="004A02EB" w:rsidP="009D4432">
      <w:pPr>
        <w:pStyle w:val="B4"/>
      </w:pPr>
      <w:r w:rsidRPr="00D70946">
        <w:t>4&gt;</w:t>
      </w:r>
      <w:r w:rsidRPr="00D70946">
        <w:tab/>
        <w:t xml:space="preserve">stop the periodical reporting timer and reset the associated information (e.g. </w:t>
      </w:r>
      <w:r w:rsidRPr="00D70946">
        <w:rPr>
          <w:i/>
        </w:rPr>
        <w:t>sl-TimeToTrigger</w:t>
      </w:r>
      <w:r w:rsidRPr="00D70946">
        <w:t xml:space="preserve">) for this </w:t>
      </w:r>
      <w:r w:rsidRPr="00D70946">
        <w:rPr>
          <w:i/>
        </w:rPr>
        <w:t>sl-MeasId</w:t>
      </w:r>
      <w:r w:rsidRPr="00D70946">
        <w:t>;</w:t>
      </w:r>
    </w:p>
    <w:p w14:paraId="358D241E" w14:textId="77777777" w:rsidR="004A02EB" w:rsidRPr="00D70946" w:rsidRDefault="004A02EB" w:rsidP="009D4432">
      <w:pPr>
        <w:pStyle w:val="B2"/>
      </w:pPr>
      <w:r w:rsidRPr="00D70946">
        <w:t>2&gt;</w:t>
      </w:r>
      <w:r w:rsidRPr="00D70946">
        <w:tab/>
        <w:t>else:</w:t>
      </w:r>
    </w:p>
    <w:p w14:paraId="02AF5FDB" w14:textId="77777777" w:rsidR="004A02EB" w:rsidRPr="00D70946" w:rsidRDefault="004A02EB" w:rsidP="009D4432">
      <w:pPr>
        <w:pStyle w:val="B3"/>
      </w:pPr>
      <w:r w:rsidRPr="00D70946">
        <w:t>3&gt;</w:t>
      </w:r>
      <w:r w:rsidRPr="00D70946">
        <w:tab/>
        <w:t xml:space="preserve">add a new entry for the received </w:t>
      </w:r>
      <w:r w:rsidRPr="00D70946">
        <w:rPr>
          <w:i/>
        </w:rPr>
        <w:t>sl-ReportConfig</w:t>
      </w:r>
      <w:r w:rsidRPr="00D70946">
        <w:t xml:space="preserve"> to the </w:t>
      </w:r>
      <w:r w:rsidRPr="00D70946">
        <w:rPr>
          <w:i/>
        </w:rPr>
        <w:t>sl-ReportConfigList</w:t>
      </w:r>
      <w:r w:rsidRPr="00D70946">
        <w:t xml:space="preserve"> within the </w:t>
      </w:r>
      <w:r w:rsidRPr="00D70946">
        <w:rPr>
          <w:i/>
        </w:rPr>
        <w:t>VarMeasConfigSL</w:t>
      </w:r>
      <w:r w:rsidRPr="00D70946">
        <w:t>.</w:t>
      </w:r>
    </w:p>
    <w:p w14:paraId="1CFCF694" w14:textId="77777777" w:rsidR="004A02EB" w:rsidRPr="00D70946" w:rsidRDefault="004A02EB" w:rsidP="009D4432">
      <w:r w:rsidRPr="00D70946">
        <w:t>[TS 38.331, subclause 5.8.10.3.1]</w:t>
      </w:r>
    </w:p>
    <w:p w14:paraId="2F8C5114" w14:textId="77777777" w:rsidR="004A02EB" w:rsidRPr="00D70946" w:rsidRDefault="004A02EB" w:rsidP="009D4432">
      <w:r w:rsidRPr="00D70946">
        <w:t xml:space="preserve">A UE shall derive NR sidelink measurement results by measuring one or multiple DMRS associated </w:t>
      </w:r>
      <w:r w:rsidRPr="00D70946">
        <w:rPr>
          <w:lang w:eastAsia="zh-CN"/>
        </w:rPr>
        <w:t xml:space="preserve">per PC5-RRC connection </w:t>
      </w:r>
      <w:r w:rsidRPr="00D70946">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350F376B" w14:textId="77777777" w:rsidR="004A02EB" w:rsidRPr="00D70946" w:rsidRDefault="004A02EB" w:rsidP="009D4432">
      <w:pPr>
        <w:rPr>
          <w:lang w:eastAsia="zh-CN"/>
        </w:rPr>
      </w:pPr>
      <w:r w:rsidRPr="00D70946">
        <w:rPr>
          <w:lang w:eastAsia="zh-CN"/>
        </w:rPr>
        <w:t>The UE shall:</w:t>
      </w:r>
    </w:p>
    <w:p w14:paraId="23CDE4D5" w14:textId="77777777" w:rsidR="004A02EB" w:rsidRPr="00D70946" w:rsidRDefault="004A02EB" w:rsidP="009D4432">
      <w:pPr>
        <w:pStyle w:val="B1"/>
        <w:rPr>
          <w:lang w:eastAsia="en-US"/>
        </w:rPr>
      </w:pPr>
      <w:r w:rsidRPr="00D70946">
        <w:t>1&gt;</w:t>
      </w:r>
      <w:r w:rsidRPr="00D70946">
        <w:tab/>
        <w:t xml:space="preserve">for each </w:t>
      </w:r>
      <w:r w:rsidRPr="00D70946">
        <w:rPr>
          <w:i/>
        </w:rPr>
        <w:t>sl-MeasId</w:t>
      </w:r>
      <w:r w:rsidRPr="00D70946">
        <w:t xml:space="preserve"> included in the </w:t>
      </w:r>
      <w:r w:rsidRPr="00D70946">
        <w:rPr>
          <w:i/>
        </w:rPr>
        <w:t>sl-MeasIdList</w:t>
      </w:r>
      <w:r w:rsidRPr="00D70946">
        <w:t xml:space="preserve"> within </w:t>
      </w:r>
      <w:r w:rsidRPr="00D70946">
        <w:rPr>
          <w:i/>
        </w:rPr>
        <w:t>VarMeasConfigSL</w:t>
      </w:r>
      <w:r w:rsidRPr="00D70946">
        <w:t>:</w:t>
      </w:r>
    </w:p>
    <w:p w14:paraId="2CD07481" w14:textId="77777777" w:rsidR="004A02EB" w:rsidRPr="00D70946" w:rsidRDefault="004A02EB" w:rsidP="009D4432">
      <w:pPr>
        <w:pStyle w:val="B2"/>
      </w:pPr>
      <w:r w:rsidRPr="00D70946">
        <w:t>2&gt;</w:t>
      </w:r>
      <w:r w:rsidRPr="00D70946">
        <w:tab/>
        <w:t xml:space="preserve">if the </w:t>
      </w:r>
      <w:r w:rsidRPr="00D70946">
        <w:rPr>
          <w:i/>
        </w:rPr>
        <w:t>sl-MeasObject</w:t>
      </w:r>
      <w:r w:rsidRPr="00D70946">
        <w:t xml:space="preserve"> is associated to NR sidelink and the </w:t>
      </w:r>
      <w:r w:rsidRPr="00D70946">
        <w:rPr>
          <w:i/>
        </w:rPr>
        <w:t>sl-RS-Type</w:t>
      </w:r>
      <w:r w:rsidRPr="00D70946">
        <w:t xml:space="preserve"> is set to </w:t>
      </w:r>
      <w:r w:rsidRPr="00D70946">
        <w:rPr>
          <w:i/>
        </w:rPr>
        <w:t>dmrs</w:t>
      </w:r>
      <w:r w:rsidRPr="00D70946">
        <w:t>:</w:t>
      </w:r>
    </w:p>
    <w:p w14:paraId="54124A62" w14:textId="77777777" w:rsidR="004A02EB" w:rsidRPr="00D70946" w:rsidRDefault="004A02EB" w:rsidP="009D4432">
      <w:pPr>
        <w:pStyle w:val="B3"/>
      </w:pPr>
      <w:r w:rsidRPr="00D70946">
        <w:t>3&gt;</w:t>
      </w:r>
      <w:r w:rsidRPr="00D70946">
        <w:tab/>
        <w:t xml:space="preserve">derive the layer 3 filtered NR sidelink measurement result based on DMRS for the trigger quantity and each measurement quantity indicated in </w:t>
      </w:r>
      <w:r w:rsidRPr="00D70946">
        <w:rPr>
          <w:i/>
        </w:rPr>
        <w:t>sl-ReportQuantity</w:t>
      </w:r>
      <w:r w:rsidRPr="00D70946">
        <w:t xml:space="preserve"> using parameters from the associated </w:t>
      </w:r>
      <w:r w:rsidRPr="00D70946">
        <w:rPr>
          <w:i/>
        </w:rPr>
        <w:t>sl-MeasObject</w:t>
      </w:r>
      <w:r w:rsidRPr="00D70946">
        <w:t>, as described in 5.8.10.3.2.</w:t>
      </w:r>
    </w:p>
    <w:p w14:paraId="5CBC836B" w14:textId="77777777" w:rsidR="004A02EB" w:rsidRPr="00D70946" w:rsidRDefault="004A02EB" w:rsidP="009D4432">
      <w:pPr>
        <w:pStyle w:val="B2"/>
      </w:pPr>
      <w:r w:rsidRPr="00D70946">
        <w:t>2&gt;</w:t>
      </w:r>
      <w:r w:rsidRPr="00D70946">
        <w:tab/>
        <w:t>perform the evaluation of reporting criteria as specified in 5.8.10.4.</w:t>
      </w:r>
    </w:p>
    <w:p w14:paraId="470A7657" w14:textId="77777777" w:rsidR="004A02EB" w:rsidRPr="00D70946" w:rsidRDefault="004A02EB" w:rsidP="009D4432">
      <w:r w:rsidRPr="00D70946">
        <w:t>[TS 38.331, subclause 5.8.10.3.2]</w:t>
      </w:r>
    </w:p>
    <w:p w14:paraId="776AB29B" w14:textId="77777777" w:rsidR="004A02EB" w:rsidRPr="00D70946" w:rsidRDefault="004A02EB" w:rsidP="009D4432">
      <w:r w:rsidRPr="00D70946">
        <w:t>The UE may</w:t>
      </w:r>
      <w:bookmarkStart w:id="8375" w:name="OLE_LINK200"/>
      <w:r w:rsidRPr="00D70946">
        <w:t xml:space="preserve"> be configured by the peer UE associated to derive NR sidelink RSRP measurement results </w:t>
      </w:r>
      <w:r w:rsidRPr="00D70946">
        <w:rPr>
          <w:lang w:eastAsia="zh-CN"/>
        </w:rPr>
        <w:t>per PC5-RRC connection</w:t>
      </w:r>
      <w:r w:rsidRPr="00D70946">
        <w:t xml:space="preserve"> associated to the NR sidelink measurement objects based on parameters configured in the </w:t>
      </w:r>
      <w:r w:rsidRPr="00D70946">
        <w:rPr>
          <w:i/>
        </w:rPr>
        <w:t>sl-MeasObject</w:t>
      </w:r>
      <w:r w:rsidRPr="00D70946">
        <w:t xml:space="preserve"> and in the </w:t>
      </w:r>
      <w:r w:rsidRPr="00D70946">
        <w:rPr>
          <w:i/>
        </w:rPr>
        <w:t>sl-ReportConfig</w:t>
      </w:r>
      <w:r w:rsidRPr="00D70946">
        <w:t>.</w:t>
      </w:r>
    </w:p>
    <w:p w14:paraId="5352DDB1" w14:textId="77777777" w:rsidR="004A02EB" w:rsidRPr="00D70946" w:rsidRDefault="004A02EB" w:rsidP="009D4432">
      <w:r w:rsidRPr="00D70946">
        <w:t>The UE shall:</w:t>
      </w:r>
    </w:p>
    <w:bookmarkEnd w:id="8375"/>
    <w:p w14:paraId="2D0FB308" w14:textId="77777777" w:rsidR="004A02EB" w:rsidRPr="00D70946" w:rsidRDefault="004A02EB" w:rsidP="009D4432">
      <w:pPr>
        <w:pStyle w:val="B1"/>
      </w:pPr>
      <w:r w:rsidRPr="00D70946">
        <w:t>1&gt;</w:t>
      </w:r>
      <w:r w:rsidRPr="00D70946">
        <w:tab/>
        <w:t>for each NR sidelink measurement quantity to be derived based on NR sidelink DMRS:</w:t>
      </w:r>
    </w:p>
    <w:p w14:paraId="4E540AAE" w14:textId="77777777" w:rsidR="004A02EB" w:rsidRPr="00D70946" w:rsidRDefault="004A02EB" w:rsidP="009D4432">
      <w:pPr>
        <w:pStyle w:val="B2"/>
      </w:pPr>
      <w:r w:rsidRPr="00D70946">
        <w:t>2&gt;</w:t>
      </w:r>
      <w:r w:rsidRPr="00D70946">
        <w:tab/>
        <w:t xml:space="preserve">derive the corresponding measurement of NR sidelink frequency indicated quantity based on DMRS as described in TS 38.215 [9] in the concerned </w:t>
      </w:r>
      <w:r w:rsidRPr="00D70946">
        <w:rPr>
          <w:i/>
        </w:rPr>
        <w:t>sl-MeasObject</w:t>
      </w:r>
      <w:r w:rsidRPr="00D70946">
        <w:t>;</w:t>
      </w:r>
    </w:p>
    <w:p w14:paraId="092A87B6" w14:textId="77777777" w:rsidR="004A02EB" w:rsidRPr="00D70946" w:rsidRDefault="004A02EB" w:rsidP="009D4432">
      <w:pPr>
        <w:pStyle w:val="B2"/>
      </w:pPr>
      <w:r w:rsidRPr="00D70946">
        <w:t>2&gt;</w:t>
      </w:r>
      <w:r w:rsidRPr="00D70946">
        <w:tab/>
        <w:t>apply layer 3 filtering as described in 5.5.3.2;</w:t>
      </w:r>
    </w:p>
    <w:p w14:paraId="3FA50412" w14:textId="77777777" w:rsidR="004A02EB" w:rsidRPr="00D70946" w:rsidRDefault="004A02EB" w:rsidP="009D4432">
      <w:r w:rsidRPr="00D70946">
        <w:t>[TS 38.331, subclause 5.8.10.4.1]</w:t>
      </w:r>
    </w:p>
    <w:p w14:paraId="3899EDCC" w14:textId="77777777" w:rsidR="004A02EB" w:rsidRPr="00D70946" w:rsidRDefault="004A02EB" w:rsidP="009D4432">
      <w:pPr>
        <w:rPr>
          <w:lang w:eastAsia="zh-CN"/>
        </w:rPr>
      </w:pPr>
      <w:r w:rsidRPr="00D70946">
        <w:rPr>
          <w:lang w:eastAsia="zh-CN"/>
        </w:rPr>
        <w:t>The UE shall:</w:t>
      </w:r>
    </w:p>
    <w:p w14:paraId="04447AFD" w14:textId="77777777" w:rsidR="004A02EB" w:rsidRPr="00D70946" w:rsidRDefault="004A02EB" w:rsidP="009D4432">
      <w:pPr>
        <w:pStyle w:val="B1"/>
        <w:rPr>
          <w:lang w:eastAsia="en-US"/>
        </w:rPr>
      </w:pPr>
      <w:r w:rsidRPr="00D70946">
        <w:t>1&gt;</w:t>
      </w:r>
      <w:r w:rsidRPr="00D70946">
        <w:tab/>
        <w:t xml:space="preserve">for each </w:t>
      </w:r>
      <w:r w:rsidRPr="00D70946">
        <w:rPr>
          <w:i/>
        </w:rPr>
        <w:t>sl-MeasId</w:t>
      </w:r>
      <w:r w:rsidRPr="00D70946">
        <w:t xml:space="preserve"> included in the </w:t>
      </w:r>
      <w:r w:rsidRPr="00D70946">
        <w:rPr>
          <w:i/>
        </w:rPr>
        <w:t>sl-MeasIdList</w:t>
      </w:r>
      <w:r w:rsidRPr="00D70946">
        <w:t xml:space="preserve"> within </w:t>
      </w:r>
      <w:r w:rsidRPr="00D70946">
        <w:rPr>
          <w:i/>
        </w:rPr>
        <w:t>VarMeasConfigSL</w:t>
      </w:r>
      <w:r w:rsidRPr="00D70946">
        <w:t>:</w:t>
      </w:r>
    </w:p>
    <w:p w14:paraId="522EE126" w14:textId="77777777" w:rsidR="004A02EB" w:rsidRPr="00D70946" w:rsidRDefault="004A02EB" w:rsidP="009D4432">
      <w:pPr>
        <w:pStyle w:val="B2"/>
      </w:pPr>
      <w:r w:rsidRPr="00D70946">
        <w:t>…</w:t>
      </w:r>
    </w:p>
    <w:p w14:paraId="6B805335" w14:textId="77777777" w:rsidR="004A02EB" w:rsidRPr="00D70946" w:rsidRDefault="004A02EB" w:rsidP="009D4432">
      <w:pPr>
        <w:pStyle w:val="B2"/>
      </w:pPr>
      <w:r w:rsidRPr="00D70946">
        <w:t>2&gt;</w:t>
      </w:r>
      <w:r w:rsidRPr="00D70946">
        <w:tab/>
        <w:t xml:space="preserve">if </w:t>
      </w:r>
      <w:r w:rsidRPr="00D70946">
        <w:rPr>
          <w:i/>
        </w:rPr>
        <w:t xml:space="preserve">sl-ReportType </w:t>
      </w:r>
      <w:r w:rsidRPr="00D70946">
        <w:t xml:space="preserve">is set to </w:t>
      </w:r>
      <w:r w:rsidRPr="00D70946">
        <w:rPr>
          <w:i/>
        </w:rPr>
        <w:t xml:space="preserve">sl-Periodical </w:t>
      </w:r>
      <w:r w:rsidRPr="00D70946">
        <w:t>and if a (first) NR sidelink measurement result is available:</w:t>
      </w:r>
    </w:p>
    <w:p w14:paraId="35050161" w14:textId="77777777" w:rsidR="004A02EB" w:rsidRPr="00D70946" w:rsidRDefault="004A02EB" w:rsidP="009D4432">
      <w:pPr>
        <w:pStyle w:val="B3"/>
      </w:pPr>
      <w:r w:rsidRPr="00D70946">
        <w:t>3&gt;</w:t>
      </w:r>
      <w:r w:rsidRPr="00D70946">
        <w:tab/>
        <w:t xml:space="preserve">include a NR sidelink measurement reporting entry within the </w:t>
      </w:r>
      <w:r w:rsidRPr="00D70946">
        <w:rPr>
          <w:i/>
        </w:rPr>
        <w:t>VarMeasReportListSL</w:t>
      </w:r>
      <w:r w:rsidRPr="00D70946">
        <w:t xml:space="preserve"> for this </w:t>
      </w:r>
      <w:r w:rsidRPr="00D70946">
        <w:rPr>
          <w:i/>
        </w:rPr>
        <w:t>sl-MeasId</w:t>
      </w:r>
      <w:r w:rsidRPr="00D70946">
        <w:t>;</w:t>
      </w:r>
    </w:p>
    <w:p w14:paraId="1C12BA16" w14:textId="77777777" w:rsidR="004A02EB" w:rsidRPr="00D70946" w:rsidRDefault="004A02EB" w:rsidP="009D4432">
      <w:pPr>
        <w:pStyle w:val="B3"/>
      </w:pPr>
      <w:r w:rsidRPr="00D70946">
        <w:t>3&gt;</w:t>
      </w:r>
      <w:r w:rsidRPr="00D70946">
        <w:tab/>
        <w:t xml:space="preserve">set the </w:t>
      </w:r>
      <w:bookmarkStart w:id="8376" w:name="OLE_LINK257"/>
      <w:r w:rsidRPr="00D70946">
        <w:t>sl-NumberOfReportsSent</w:t>
      </w:r>
      <w:bookmarkEnd w:id="8376"/>
      <w:r w:rsidRPr="00D70946">
        <w:t xml:space="preserve"> defined within the VarMeasReportListSL for this sl-MeasId to 0;</w:t>
      </w:r>
    </w:p>
    <w:p w14:paraId="15799B49" w14:textId="77777777" w:rsidR="004A02EB" w:rsidRPr="00D70946" w:rsidRDefault="004A02EB" w:rsidP="009D4432">
      <w:pPr>
        <w:pStyle w:val="B3"/>
      </w:pPr>
      <w:r w:rsidRPr="00D70946">
        <w:t>3&gt;</w:t>
      </w:r>
      <w:r w:rsidRPr="00D70946">
        <w:tab/>
        <w:t xml:space="preserve">initiate the NR sidelink measurement reporting procedure, </w:t>
      </w:r>
      <w:bookmarkStart w:id="8377" w:name="OLE_LINK204"/>
      <w:r w:rsidRPr="00D70946">
        <w:t>as specified in 5.8.10.5</w:t>
      </w:r>
      <w:bookmarkEnd w:id="8377"/>
      <w:r w:rsidRPr="00D70946">
        <w:t xml:space="preserve">, immediately after the quantity to </w:t>
      </w:r>
      <w:bookmarkStart w:id="8378" w:name="OLE_LINK258"/>
      <w:r w:rsidRPr="00D70946">
        <w:t xml:space="preserve">be reported </w:t>
      </w:r>
      <w:bookmarkEnd w:id="8378"/>
      <w:r w:rsidRPr="00D70946">
        <w:t>becomes available for the NR sidelink frequency:</w:t>
      </w:r>
    </w:p>
    <w:p w14:paraId="75470952" w14:textId="77777777" w:rsidR="004A02EB" w:rsidRPr="00D70946" w:rsidRDefault="004A02EB" w:rsidP="009D4432">
      <w:pPr>
        <w:pStyle w:val="B2"/>
      </w:pPr>
      <w:r w:rsidRPr="00D70946">
        <w:t>2&gt;</w:t>
      </w:r>
      <w:r w:rsidRPr="00D70946">
        <w:tab/>
        <w:t xml:space="preserve">upon expiry of the periodical reporting timer for this </w:t>
      </w:r>
      <w:r w:rsidRPr="00D70946">
        <w:rPr>
          <w:i/>
        </w:rPr>
        <w:t>sl-MeasId</w:t>
      </w:r>
      <w:r w:rsidRPr="00D70946">
        <w:t>:</w:t>
      </w:r>
    </w:p>
    <w:p w14:paraId="413D8BC5" w14:textId="77777777" w:rsidR="004A02EB" w:rsidRPr="00D70946" w:rsidRDefault="004A02EB" w:rsidP="009D4432">
      <w:pPr>
        <w:pStyle w:val="B3"/>
      </w:pPr>
      <w:r w:rsidRPr="00D70946">
        <w:t>3&gt;</w:t>
      </w:r>
      <w:r w:rsidRPr="00D70946">
        <w:tab/>
        <w:t>initiate the NR sidelink measurement reporting procedure, as specified in 5.8.10.5.</w:t>
      </w:r>
    </w:p>
    <w:p w14:paraId="7127DD81" w14:textId="77777777" w:rsidR="004A02EB" w:rsidRPr="00D70946" w:rsidRDefault="004A02EB" w:rsidP="009D4432">
      <w:r w:rsidRPr="00D70946">
        <w:t>[TS 38.331, subclause 5.8.10.5.1]</w:t>
      </w:r>
    </w:p>
    <w:p w14:paraId="21698F02" w14:textId="77777777" w:rsidR="004A02EB" w:rsidRPr="00D70946" w:rsidRDefault="004A02EB" w:rsidP="009D4432">
      <w:pPr>
        <w:pStyle w:val="TH"/>
      </w:pPr>
      <w:r w:rsidRPr="00D70946">
        <w:rPr>
          <w:rFonts w:eastAsia="SimSun"/>
          <w:lang w:eastAsia="en-US"/>
        </w:rPr>
        <w:object w:dxaOrig="3920" w:dyaOrig="1640" w14:anchorId="026C9D60">
          <v:shape id="_x0000_i1054" type="#_x0000_t75" style="width:195.5pt;height:81.5pt" o:ole="">
            <v:imagedata r:id="rId56" o:title=""/>
          </v:shape>
          <o:OLEObject Type="Embed" ProgID="Mscgen.Chart" ShapeID="_x0000_i1054" DrawAspect="Content" ObjectID="_1725616847" r:id="rId57"/>
        </w:object>
      </w:r>
    </w:p>
    <w:p w14:paraId="699FFDFD" w14:textId="77777777" w:rsidR="004A02EB" w:rsidRPr="00D70946" w:rsidRDefault="004A02EB" w:rsidP="009D4432">
      <w:pPr>
        <w:pStyle w:val="TF"/>
      </w:pPr>
      <w:r w:rsidRPr="00D70946">
        <w:t>Figure 5.8.10.5.1-1: NR sidelink measurement reporting</w:t>
      </w:r>
    </w:p>
    <w:p w14:paraId="39DFD0F1" w14:textId="77777777" w:rsidR="004A02EB" w:rsidRPr="00D70946" w:rsidRDefault="004A02EB" w:rsidP="009D4432">
      <w:r w:rsidRPr="00D70946">
        <w:t>The purpose of this procedure is to transfer measurement results from the UE to the peer UE associated.</w:t>
      </w:r>
    </w:p>
    <w:p w14:paraId="5A5F74F5" w14:textId="77777777" w:rsidR="004A02EB" w:rsidRPr="00D70946" w:rsidRDefault="004A02EB" w:rsidP="009D4432">
      <w:r w:rsidRPr="00D70946">
        <w:t xml:space="preserve">For the </w:t>
      </w:r>
      <w:r w:rsidRPr="00D70946">
        <w:rPr>
          <w:i/>
        </w:rPr>
        <w:t>sl-MeasId</w:t>
      </w:r>
      <w:r w:rsidRPr="00D70946">
        <w:t xml:space="preserve"> for which the NR </w:t>
      </w:r>
      <w:bookmarkStart w:id="8379" w:name="OLE_LINK259"/>
      <w:r w:rsidRPr="00D70946">
        <w:t xml:space="preserve">sidelink measurement reporting procedure was triggered, the UE shall set the </w:t>
      </w:r>
      <w:r w:rsidRPr="00D70946">
        <w:rPr>
          <w:i/>
        </w:rPr>
        <w:t>sl-MeasResults</w:t>
      </w:r>
      <w:r w:rsidRPr="00D70946">
        <w:t xml:space="preserve"> within the </w:t>
      </w:r>
      <w:bookmarkStart w:id="8380" w:name="OLE_LINK260"/>
      <w:r w:rsidRPr="00D70946">
        <w:rPr>
          <w:i/>
        </w:rPr>
        <w:t>MeasurementReportSidelink</w:t>
      </w:r>
      <w:bookmarkEnd w:id="8380"/>
      <w:r w:rsidRPr="00D70946">
        <w:rPr>
          <w:i/>
        </w:rPr>
        <w:t xml:space="preserve"> </w:t>
      </w:r>
      <w:r w:rsidRPr="00D70946">
        <w:t>message as follows:</w:t>
      </w:r>
    </w:p>
    <w:bookmarkEnd w:id="8379"/>
    <w:p w14:paraId="1B16B8D1" w14:textId="77777777" w:rsidR="004A02EB" w:rsidRPr="00D70946" w:rsidRDefault="004A02EB" w:rsidP="009D4432">
      <w:pPr>
        <w:pStyle w:val="B1"/>
      </w:pPr>
      <w:r w:rsidRPr="00D70946">
        <w:t>1&gt;</w:t>
      </w:r>
      <w:r w:rsidRPr="00D70946">
        <w:tab/>
        <w:t xml:space="preserve">set the </w:t>
      </w:r>
      <w:r w:rsidRPr="00D70946">
        <w:rPr>
          <w:i/>
        </w:rPr>
        <w:t>sl-MeasId</w:t>
      </w:r>
      <w:r w:rsidRPr="00D70946">
        <w:t xml:space="preserve"> to the measurement identity that triggered the NR sidelink measurement reporting;</w:t>
      </w:r>
    </w:p>
    <w:p w14:paraId="51BCED49" w14:textId="77777777" w:rsidR="004A02EB" w:rsidRPr="00D70946" w:rsidRDefault="004A02EB" w:rsidP="009D4432">
      <w:pPr>
        <w:pStyle w:val="B1"/>
        <w:rPr>
          <w:rFonts w:eastAsia="MS PGothic"/>
        </w:rPr>
      </w:pPr>
      <w:r w:rsidRPr="00D70946">
        <w:rPr>
          <w:rFonts w:eastAsia="MS PGothic"/>
        </w:rPr>
        <w:t>1&gt;</w:t>
      </w:r>
      <w:r w:rsidRPr="00D70946">
        <w:rPr>
          <w:rFonts w:eastAsia="MS PGothic"/>
        </w:rPr>
        <w:tab/>
        <w:t xml:space="preserve">if the </w:t>
      </w:r>
      <w:r w:rsidRPr="00D70946">
        <w:rPr>
          <w:rFonts w:eastAsia="MS PGothic"/>
          <w:i/>
        </w:rPr>
        <w:t>sl-ReportConfig</w:t>
      </w:r>
      <w:r w:rsidRPr="00D70946">
        <w:rPr>
          <w:rFonts w:eastAsia="MS PGothic"/>
        </w:rPr>
        <w:t xml:space="preserve"> associated with the </w:t>
      </w:r>
      <w:r w:rsidRPr="00D70946">
        <w:rPr>
          <w:rFonts w:eastAsia="MS PGothic"/>
          <w:i/>
        </w:rPr>
        <w:t>sl-MeasId</w:t>
      </w:r>
      <w:r w:rsidRPr="00D70946">
        <w:rPr>
          <w:rFonts w:eastAsia="MS PGothic"/>
        </w:rPr>
        <w:t xml:space="preserve"> that triggered the NR sidelink measurement reporting is set to </w:t>
      </w:r>
      <w:r w:rsidRPr="00D70946">
        <w:rPr>
          <w:rFonts w:eastAsia="MS PGothic"/>
          <w:i/>
        </w:rPr>
        <w:t>sl-EventTriggered</w:t>
      </w:r>
      <w:r w:rsidRPr="00D70946">
        <w:rPr>
          <w:rFonts w:eastAsia="MS PGothic"/>
        </w:rPr>
        <w:t xml:space="preserve"> or </w:t>
      </w:r>
      <w:r w:rsidRPr="00D70946">
        <w:rPr>
          <w:i/>
        </w:rPr>
        <w:t>sl-Periodical</w:t>
      </w:r>
      <w:r w:rsidRPr="00D70946">
        <w:rPr>
          <w:rFonts w:eastAsia="MS PGothic"/>
        </w:rPr>
        <w:t>:</w:t>
      </w:r>
    </w:p>
    <w:p w14:paraId="57E7EEAC" w14:textId="77777777" w:rsidR="004A02EB" w:rsidRPr="00D70946" w:rsidRDefault="004A02EB" w:rsidP="009D4432">
      <w:pPr>
        <w:pStyle w:val="B2"/>
        <w:rPr>
          <w:rFonts w:eastAsia="SimSun"/>
        </w:rPr>
      </w:pPr>
      <w:r w:rsidRPr="00D70946">
        <w:t>2&gt;</w:t>
      </w:r>
      <w:r w:rsidRPr="00D70946">
        <w:tab/>
        <w:t xml:space="preserve">set </w:t>
      </w:r>
      <w:r w:rsidRPr="00D70946">
        <w:rPr>
          <w:i/>
        </w:rPr>
        <w:t>sl-ResultDMRS</w:t>
      </w:r>
      <w:r w:rsidRPr="00D70946">
        <w:t xml:space="preserve"> within </w:t>
      </w:r>
      <w:r w:rsidRPr="00D70946">
        <w:rPr>
          <w:i/>
        </w:rPr>
        <w:t>sl-MeasResult</w:t>
      </w:r>
      <w:r w:rsidRPr="00D70946">
        <w:t xml:space="preserve"> to include the NR sidelink DMRS based quantity indicated in the </w:t>
      </w:r>
      <w:r w:rsidRPr="00D70946">
        <w:rPr>
          <w:i/>
        </w:rPr>
        <w:t>sl-ReportQuantity</w:t>
      </w:r>
      <w:r w:rsidRPr="00D70946">
        <w:t xml:space="preserve"> within the concerned </w:t>
      </w:r>
      <w:r w:rsidRPr="00D70946">
        <w:rPr>
          <w:i/>
        </w:rPr>
        <w:t>sl-ReportConfig</w:t>
      </w:r>
      <w:r w:rsidRPr="00D70946">
        <w:t>;</w:t>
      </w:r>
    </w:p>
    <w:p w14:paraId="77BC1E90" w14:textId="77777777" w:rsidR="004A02EB" w:rsidRPr="00D70946" w:rsidRDefault="004A02EB" w:rsidP="009D4432">
      <w:pPr>
        <w:pStyle w:val="B1"/>
      </w:pPr>
      <w:r w:rsidRPr="00D70946">
        <w:t>1&gt;</w:t>
      </w:r>
      <w:r w:rsidRPr="00D70946">
        <w:tab/>
        <w:t xml:space="preserve">increment the </w:t>
      </w:r>
      <w:r w:rsidRPr="00D70946">
        <w:rPr>
          <w:i/>
        </w:rPr>
        <w:t>sl-NumberOfReportsSent</w:t>
      </w:r>
      <w:r w:rsidRPr="00D70946">
        <w:t xml:space="preserve"> as defined within the </w:t>
      </w:r>
      <w:r w:rsidRPr="00D70946">
        <w:rPr>
          <w:i/>
        </w:rPr>
        <w:t>VarMeasReportListSSL</w:t>
      </w:r>
      <w:r w:rsidRPr="00D70946">
        <w:t xml:space="preserve"> for this </w:t>
      </w:r>
      <w:r w:rsidRPr="00D70946">
        <w:rPr>
          <w:i/>
        </w:rPr>
        <w:t>sl-MeasId</w:t>
      </w:r>
      <w:r w:rsidRPr="00D70946">
        <w:t xml:space="preserve"> by 1;</w:t>
      </w:r>
    </w:p>
    <w:p w14:paraId="06ED719A" w14:textId="77777777" w:rsidR="004A02EB" w:rsidRPr="00D70946" w:rsidRDefault="004A02EB" w:rsidP="009D4432">
      <w:pPr>
        <w:pStyle w:val="B1"/>
      </w:pPr>
      <w:r w:rsidRPr="00D70946">
        <w:t>1&gt;</w:t>
      </w:r>
      <w:r w:rsidRPr="00D70946">
        <w:tab/>
        <w:t>stop the periodical reporting timer, if running;</w:t>
      </w:r>
    </w:p>
    <w:p w14:paraId="5E2BDB03" w14:textId="77777777" w:rsidR="004A02EB" w:rsidRPr="00D70946" w:rsidRDefault="004A02EB" w:rsidP="009D4432">
      <w:pPr>
        <w:pStyle w:val="B1"/>
      </w:pPr>
      <w:r w:rsidRPr="00D70946">
        <w:t>1&gt;</w:t>
      </w:r>
      <w:r w:rsidRPr="00D70946">
        <w:tab/>
        <w:t>i</w:t>
      </w:r>
      <w:bookmarkStart w:id="8381" w:name="OLE_LINK263"/>
      <w:r w:rsidRPr="00D70946">
        <w:t xml:space="preserve">f the </w:t>
      </w:r>
      <w:r w:rsidRPr="00D70946">
        <w:rPr>
          <w:i/>
        </w:rPr>
        <w:t>sl-NumberOfReportsSent</w:t>
      </w:r>
      <w:r w:rsidRPr="00D70946">
        <w:t xml:space="preserve"> as defined within the </w:t>
      </w:r>
      <w:r w:rsidRPr="00D70946">
        <w:rPr>
          <w:i/>
        </w:rPr>
        <w:t>VarMeasReportListSL</w:t>
      </w:r>
      <w:r w:rsidRPr="00D70946">
        <w:t xml:space="preserve"> for this </w:t>
      </w:r>
      <w:r w:rsidRPr="00D70946">
        <w:rPr>
          <w:i/>
        </w:rPr>
        <w:t>sl-MeasId</w:t>
      </w:r>
      <w:r w:rsidRPr="00D70946">
        <w:t xml:space="preserve"> is less than the </w:t>
      </w:r>
      <w:bookmarkStart w:id="8382" w:name="OLE_LINK261"/>
      <w:r w:rsidRPr="00D70946">
        <w:rPr>
          <w:i/>
        </w:rPr>
        <w:t>sl-ReportAmount</w:t>
      </w:r>
      <w:bookmarkEnd w:id="8382"/>
      <w:r w:rsidRPr="00D70946">
        <w:t xml:space="preserve"> as defined within the corresponding </w:t>
      </w:r>
      <w:r w:rsidRPr="00D70946">
        <w:rPr>
          <w:i/>
        </w:rPr>
        <w:t>sl-ReportConfig</w:t>
      </w:r>
      <w:r w:rsidRPr="00D70946">
        <w:t xml:space="preserve"> for this </w:t>
      </w:r>
      <w:r w:rsidRPr="00D70946">
        <w:rPr>
          <w:i/>
        </w:rPr>
        <w:t>sl-MeasId</w:t>
      </w:r>
      <w:r w:rsidRPr="00D70946">
        <w:t>:</w:t>
      </w:r>
    </w:p>
    <w:bookmarkEnd w:id="8381"/>
    <w:p w14:paraId="537DF986" w14:textId="77777777" w:rsidR="004A02EB" w:rsidRPr="00D70946" w:rsidRDefault="004A02EB" w:rsidP="009D4432">
      <w:pPr>
        <w:pStyle w:val="B2"/>
      </w:pPr>
      <w:r w:rsidRPr="00D70946">
        <w:t>2&gt;</w:t>
      </w:r>
      <w:r w:rsidRPr="00D70946">
        <w:tab/>
        <w:t xml:space="preserve">start the periodical reporting timer with the value of </w:t>
      </w:r>
      <w:bookmarkStart w:id="8383" w:name="OLE_LINK276"/>
      <w:r w:rsidRPr="00D70946">
        <w:rPr>
          <w:i/>
        </w:rPr>
        <w:t>sl-ReportInterval</w:t>
      </w:r>
      <w:r w:rsidRPr="00D70946">
        <w:t xml:space="preserve"> </w:t>
      </w:r>
      <w:bookmarkEnd w:id="8383"/>
      <w:r w:rsidRPr="00D70946">
        <w:t xml:space="preserve">as defined within the corresponding </w:t>
      </w:r>
      <w:r w:rsidRPr="00D70946">
        <w:rPr>
          <w:i/>
        </w:rPr>
        <w:t>sl-ReportConfig</w:t>
      </w:r>
      <w:r w:rsidRPr="00D70946">
        <w:t xml:space="preserve"> for this </w:t>
      </w:r>
      <w:r w:rsidRPr="00D70946">
        <w:rPr>
          <w:i/>
        </w:rPr>
        <w:t>sl-MeasId</w:t>
      </w:r>
      <w:r w:rsidRPr="00D70946">
        <w:t>;</w:t>
      </w:r>
    </w:p>
    <w:p w14:paraId="22DA780D" w14:textId="77777777" w:rsidR="004A02EB" w:rsidRPr="00D70946" w:rsidRDefault="004A02EB" w:rsidP="009D4432">
      <w:pPr>
        <w:pStyle w:val="B1"/>
      </w:pPr>
      <w:r w:rsidRPr="00D70946">
        <w:t>1&gt;</w:t>
      </w:r>
      <w:r w:rsidRPr="00D70946">
        <w:tab/>
        <w:t>else:</w:t>
      </w:r>
    </w:p>
    <w:p w14:paraId="323C538E" w14:textId="77777777" w:rsidR="004A02EB" w:rsidRPr="00D70946" w:rsidRDefault="004A02EB" w:rsidP="009D4432">
      <w:pPr>
        <w:pStyle w:val="B2"/>
      </w:pPr>
      <w:r w:rsidRPr="00D70946">
        <w:t>2&gt;</w:t>
      </w:r>
      <w:r w:rsidRPr="00D70946">
        <w:tab/>
        <w:t>if the sl-ReportType is set to sl-Periodical:</w:t>
      </w:r>
    </w:p>
    <w:p w14:paraId="4F5E3757" w14:textId="77777777" w:rsidR="004A02EB" w:rsidRPr="00D70946" w:rsidRDefault="004A02EB" w:rsidP="009D4432">
      <w:pPr>
        <w:pStyle w:val="B3"/>
      </w:pPr>
      <w:r w:rsidRPr="00D70946">
        <w:t>3&gt;</w:t>
      </w:r>
      <w:r w:rsidRPr="00D70946">
        <w:tab/>
        <w:t xml:space="preserve">remove the entry within the </w:t>
      </w:r>
      <w:r w:rsidRPr="00D70946">
        <w:rPr>
          <w:i/>
        </w:rPr>
        <w:t>VarMeasReportListSL</w:t>
      </w:r>
      <w:r w:rsidRPr="00D70946">
        <w:t xml:space="preserve"> for this </w:t>
      </w:r>
      <w:r w:rsidRPr="00D70946">
        <w:rPr>
          <w:i/>
        </w:rPr>
        <w:t>sl-MeasId</w:t>
      </w:r>
      <w:r w:rsidRPr="00D70946">
        <w:t>;</w:t>
      </w:r>
    </w:p>
    <w:p w14:paraId="6C7DECC1" w14:textId="77777777" w:rsidR="004A02EB" w:rsidRPr="00D70946" w:rsidRDefault="004A02EB" w:rsidP="009D4432">
      <w:pPr>
        <w:pStyle w:val="B3"/>
      </w:pPr>
      <w:r w:rsidRPr="00D70946">
        <w:t>3&gt;</w:t>
      </w:r>
      <w:r w:rsidRPr="00D70946">
        <w:tab/>
        <w:t>remove this sl-MeasId from the sl-MeasIdList within VarMeasConfigSL;</w:t>
      </w:r>
    </w:p>
    <w:p w14:paraId="35F09463" w14:textId="77777777" w:rsidR="004A02EB" w:rsidRPr="00D70946" w:rsidRDefault="004A02EB" w:rsidP="009D4432">
      <w:pPr>
        <w:pStyle w:val="B1"/>
      </w:pPr>
      <w:r w:rsidRPr="00D70946">
        <w:t>1&gt;</w:t>
      </w:r>
      <w:r w:rsidRPr="00D70946">
        <w:tab/>
        <w:t xml:space="preserve">submit the </w:t>
      </w:r>
      <w:r w:rsidRPr="00D70946">
        <w:rPr>
          <w:i/>
        </w:rPr>
        <w:t>MeasurementReportSidelink</w:t>
      </w:r>
      <w:r w:rsidRPr="00D70946">
        <w:t xml:space="preserve"> message to lower layers for transmission, upon which the procedure ends.</w:t>
      </w:r>
    </w:p>
    <w:p w14:paraId="69795F92" w14:textId="77777777" w:rsidR="004A02EB" w:rsidRPr="00D70946" w:rsidRDefault="004A02EB" w:rsidP="004A02EB">
      <w:pPr>
        <w:pStyle w:val="H6"/>
      </w:pPr>
      <w:r w:rsidRPr="00D70946">
        <w:rPr>
          <w:lang w:eastAsia="zh-CN"/>
        </w:rPr>
        <w:t>12.1.3.3</w:t>
      </w:r>
      <w:r w:rsidRPr="00D70946">
        <w:t>.3</w:t>
      </w:r>
      <w:r w:rsidRPr="00D70946">
        <w:tab/>
        <w:t>Test description</w:t>
      </w:r>
    </w:p>
    <w:p w14:paraId="70545A6C" w14:textId="77777777" w:rsidR="004A02EB" w:rsidRPr="00D70946" w:rsidRDefault="004A02EB" w:rsidP="004A02EB">
      <w:pPr>
        <w:pStyle w:val="H6"/>
        <w:rPr>
          <w:lang w:eastAsia="zh-CN"/>
        </w:rPr>
      </w:pPr>
      <w:r w:rsidRPr="00D70946">
        <w:rPr>
          <w:lang w:eastAsia="zh-CN"/>
        </w:rPr>
        <w:t>12.1.3.3.3</w:t>
      </w:r>
      <w:r w:rsidRPr="00D70946">
        <w:t>.1</w:t>
      </w:r>
      <w:r w:rsidRPr="00D70946">
        <w:tab/>
        <w:t>Pre-test conditions</w:t>
      </w:r>
    </w:p>
    <w:p w14:paraId="6F1DE122" w14:textId="77777777" w:rsidR="004A02EB" w:rsidRPr="00D70946" w:rsidRDefault="004A02EB" w:rsidP="004A02EB">
      <w:pPr>
        <w:pStyle w:val="H6"/>
        <w:rPr>
          <w:lang w:eastAsia="en-US"/>
        </w:rPr>
      </w:pPr>
      <w:r w:rsidRPr="00D70946">
        <w:t>System Simulator:</w:t>
      </w:r>
    </w:p>
    <w:p w14:paraId="6852D7F3" w14:textId="77777777" w:rsidR="004A02EB" w:rsidRPr="00D70946" w:rsidRDefault="004A02EB" w:rsidP="009D4432">
      <w:pPr>
        <w:pStyle w:val="B1"/>
        <w:rPr>
          <w:lang w:eastAsia="zh-CN"/>
        </w:rPr>
      </w:pPr>
      <w:r w:rsidRPr="00D70946">
        <w:rPr>
          <w:lang w:eastAsia="zh-CN"/>
        </w:rPr>
        <w:t>-</w:t>
      </w:r>
      <w:r w:rsidRPr="00D70946">
        <w:rPr>
          <w:lang w:eastAsia="zh-CN"/>
        </w:rPr>
        <w:tab/>
        <w:t>NR-SS-UE</w:t>
      </w:r>
    </w:p>
    <w:p w14:paraId="568F6FE4" w14:textId="678DB105" w:rsidR="00217FF5" w:rsidRPr="00D70946" w:rsidRDefault="004A02EB" w:rsidP="009D4432">
      <w:pPr>
        <w:pStyle w:val="B2"/>
      </w:pPr>
      <w:r w:rsidRPr="00D70946">
        <w:rPr>
          <w:lang w:eastAsia="zh-CN"/>
        </w:rPr>
        <w:t>-</w:t>
      </w:r>
      <w:bookmarkStart w:id="8384" w:name="OLE_LINK218"/>
      <w:r w:rsidRPr="00D70946">
        <w:rPr>
          <w:lang w:eastAsia="zh-CN"/>
        </w:rPr>
        <w:tab/>
      </w:r>
      <w:bookmarkEnd w:id="8384"/>
      <w:r w:rsidRPr="00D70946">
        <w:rPr>
          <w:lang w:eastAsia="zh-CN"/>
        </w:rPr>
        <w:t>NR-SS-UE1: operating as NR sidelink communication device on the resources (i.e. the frequency included in pre-configuration) that UE is expected to use for transmission and reception via PC5 interface</w:t>
      </w:r>
      <w:bookmarkStart w:id="8385" w:name="OLE_LINK187"/>
      <w:r w:rsidRPr="00D70946">
        <w:rPr>
          <w:lang w:eastAsia="zh-CN"/>
        </w:rPr>
        <w:t>.</w:t>
      </w:r>
    </w:p>
    <w:p w14:paraId="4D337632" w14:textId="232A63DF" w:rsidR="004A02EB" w:rsidRPr="00D70946" w:rsidRDefault="00217FF5" w:rsidP="009D4432">
      <w:pPr>
        <w:pStyle w:val="B2"/>
        <w:rPr>
          <w:lang w:eastAsia="zh-CN"/>
        </w:rPr>
      </w:pPr>
      <w:r w:rsidRPr="00D70946">
        <w:t>-</w:t>
      </w:r>
      <w:r w:rsidRPr="00D70946">
        <w:tab/>
      </w:r>
      <w:r w:rsidR="004A02EB" w:rsidRPr="00D70946">
        <w:rPr>
          <w:lang w:eastAsia="zh-CN"/>
        </w:rPr>
        <w:t>NR-SS-UE1 uses GNSS as the synchronization reference source.</w:t>
      </w:r>
      <w:bookmarkEnd w:id="8385"/>
    </w:p>
    <w:p w14:paraId="4A4A2BBD" w14:textId="77777777" w:rsidR="004A02EB" w:rsidRPr="00D70946" w:rsidRDefault="004A02EB" w:rsidP="009D4432">
      <w:pPr>
        <w:pStyle w:val="B1"/>
        <w:rPr>
          <w:lang w:eastAsia="zh-CN"/>
        </w:rPr>
      </w:pPr>
      <w:r w:rsidRPr="00D70946">
        <w:rPr>
          <w:lang w:eastAsia="zh-CN"/>
        </w:rPr>
        <w:t>-</w:t>
      </w:r>
      <w:r w:rsidRPr="00D70946">
        <w:rPr>
          <w:lang w:eastAsia="zh-CN"/>
        </w:rPr>
        <w:tab/>
        <w:t>GNSS simulator</w:t>
      </w:r>
    </w:p>
    <w:p w14:paraId="1A7CC7C1" w14:textId="77777777" w:rsidR="004A02EB" w:rsidRPr="00D70946" w:rsidRDefault="004A02EB" w:rsidP="009D4432">
      <w:pPr>
        <w:pStyle w:val="B1"/>
        <w:rPr>
          <w:lang w:eastAsia="zh-CN"/>
        </w:rPr>
      </w:pPr>
      <w:r w:rsidRPr="00D70946">
        <w:rPr>
          <w:lang w:eastAsia="zh-CN"/>
        </w:rPr>
        <w:t>-</w:t>
      </w:r>
      <w:r w:rsidRPr="00D70946">
        <w:rPr>
          <w:lang w:eastAsia="zh-CN"/>
        </w:rPr>
        <w:tab/>
        <w:t xml:space="preserve">The GNSS simulator is started </w:t>
      </w:r>
      <w:r w:rsidRPr="00D70946">
        <w:t>and</w:t>
      </w:r>
      <w:r w:rsidRPr="00D70946">
        <w:rPr>
          <w:lang w:eastAsia="zh-CN"/>
        </w:rPr>
        <w:t xml:space="preserve"> configured for </w:t>
      </w:r>
      <w:r w:rsidRPr="00D70946">
        <w:t>Scenario #1</w:t>
      </w:r>
      <w:r w:rsidRPr="00D70946">
        <w:rPr>
          <w:lang w:eastAsia="zh-CN"/>
        </w:rPr>
        <w:t>.</w:t>
      </w:r>
    </w:p>
    <w:p w14:paraId="400805A3" w14:textId="77777777" w:rsidR="004A02EB" w:rsidRPr="00D70946" w:rsidRDefault="004A02EB" w:rsidP="004A02EB">
      <w:pPr>
        <w:pStyle w:val="H6"/>
        <w:rPr>
          <w:lang w:eastAsia="en-US"/>
        </w:rPr>
      </w:pPr>
      <w:r w:rsidRPr="00D70946">
        <w:t>UE:</w:t>
      </w:r>
    </w:p>
    <w:p w14:paraId="0ECD25D8" w14:textId="5D250C33" w:rsidR="004A02EB" w:rsidRPr="00D70946" w:rsidRDefault="004A02EB" w:rsidP="009D4432">
      <w:pPr>
        <w:pStyle w:val="B1"/>
        <w:rPr>
          <w:lang w:eastAsia="zh-CN"/>
        </w:rPr>
      </w:pPr>
      <w:r w:rsidRPr="00D70946">
        <w:rPr>
          <w:lang w:eastAsia="zh-CN"/>
        </w:rPr>
        <w:t>-</w:t>
      </w:r>
      <w:r w:rsidRPr="00D70946">
        <w:rPr>
          <w:lang w:eastAsia="zh-CN"/>
        </w:rPr>
        <w:tab/>
        <w:t>UE is authorised to perform NR sidelink communication.</w:t>
      </w:r>
    </w:p>
    <w:p w14:paraId="6F318AF6" w14:textId="46A5BCB9" w:rsidR="004A02EB" w:rsidRPr="00D70946" w:rsidRDefault="004A02EB" w:rsidP="009D4432">
      <w:pPr>
        <w:pStyle w:val="B1"/>
        <w:rPr>
          <w:lang w:eastAsia="zh-CN"/>
        </w:rPr>
      </w:pPr>
      <w:bookmarkStart w:id="8386" w:name="OLE_LINK188"/>
      <w:r w:rsidRPr="00D70946">
        <w:t>-</w:t>
      </w:r>
      <w:r w:rsidRPr="00D70946">
        <w:tab/>
        <w:t>The UE</w:t>
      </w:r>
      <w:bookmarkEnd w:id="8386"/>
      <w:r w:rsidRPr="00D70946">
        <w:t xml:space="preserve"> is equipped with a USIM </w:t>
      </w:r>
      <w:r w:rsidR="00217FF5" w:rsidRPr="00D70946">
        <w:t>containing default values as per TS 3</w:t>
      </w:r>
      <w:r w:rsidR="00217FF5" w:rsidRPr="00D70946">
        <w:rPr>
          <w:lang w:eastAsia="zh-CN"/>
        </w:rPr>
        <w:t>8</w:t>
      </w:r>
      <w:r w:rsidR="00217FF5" w:rsidRPr="00D70946">
        <w:t>.508</w:t>
      </w:r>
      <w:r w:rsidR="00217FF5" w:rsidRPr="00D70946">
        <w:rPr>
          <w:lang w:eastAsia="zh-CN"/>
        </w:rPr>
        <w:t>-1</w:t>
      </w:r>
      <w:r w:rsidR="00217FF5" w:rsidRPr="00D70946">
        <w:t xml:space="preserve"> [</w:t>
      </w:r>
      <w:r w:rsidR="00217FF5" w:rsidRPr="00D70946">
        <w:rPr>
          <w:lang w:eastAsia="zh-CN"/>
        </w:rPr>
        <w:t>4</w:t>
      </w:r>
      <w:r w:rsidR="00217FF5" w:rsidRPr="00D70946">
        <w:t>] clause 4.8.3.3.3</w:t>
      </w:r>
      <w:r w:rsidRPr="00D70946">
        <w:t>.</w:t>
      </w:r>
    </w:p>
    <w:p w14:paraId="5AACE1BF" w14:textId="6AB8BF79" w:rsidR="004A02EB" w:rsidRPr="00D70946" w:rsidRDefault="004A02EB" w:rsidP="009D4432">
      <w:pPr>
        <w:pStyle w:val="B1"/>
        <w:rPr>
          <w:lang w:eastAsia="zh-CN"/>
        </w:rPr>
      </w:pPr>
      <w:r w:rsidRPr="00D70946">
        <w:rPr>
          <w:lang w:eastAsia="zh-CN"/>
        </w:rPr>
        <w:t>-</w:t>
      </w:r>
      <w:r w:rsidRPr="00D70946">
        <w:rPr>
          <w:lang w:eastAsia="zh-CN"/>
        </w:rPr>
        <w:tab/>
        <w:t>The UE uses GNSS as the synchronization reference source.</w:t>
      </w:r>
    </w:p>
    <w:p w14:paraId="355D4942" w14:textId="77777777" w:rsidR="004A02EB" w:rsidRPr="00D70946" w:rsidRDefault="004A02EB" w:rsidP="004A02EB">
      <w:pPr>
        <w:pStyle w:val="H6"/>
        <w:rPr>
          <w:lang w:eastAsia="en-US"/>
        </w:rPr>
      </w:pPr>
      <w:r w:rsidRPr="00D70946">
        <w:t>Preamble:</w:t>
      </w:r>
    </w:p>
    <w:p w14:paraId="56D03FE4" w14:textId="60C354ED" w:rsidR="004A02EB" w:rsidRPr="00D70946" w:rsidRDefault="004A02EB" w:rsidP="009D4432">
      <w:pPr>
        <w:pStyle w:val="B1"/>
        <w:rPr>
          <w:rFonts w:eastAsia="Arial"/>
        </w:rPr>
      </w:pPr>
      <w:r w:rsidRPr="00D70946">
        <w:t>-</w:t>
      </w:r>
      <w:r w:rsidRPr="00D70946">
        <w:tab/>
        <w:t>The UE is in state 4-A as defined in TS 38.508-1 [4] subclause 4.4A using generic procedure defined in TS 38.508-1[4] clause 4.5.7 with parameters Sidelink (</w:t>
      </w:r>
      <w:r w:rsidRPr="00D70946">
        <w:rPr>
          <w:i/>
        </w:rPr>
        <w:t>On</w:t>
      </w:r>
      <w:r w:rsidRPr="00D70946">
        <w:t>), Cast Type (</w:t>
      </w:r>
      <w:r w:rsidRPr="00D70946">
        <w:rPr>
          <w:i/>
        </w:rPr>
        <w:t>Unicast</w:t>
      </w:r>
      <w:r w:rsidRPr="00D70946">
        <w:t>), GNSS Sync (</w:t>
      </w:r>
      <w:r w:rsidRPr="00D70946">
        <w:rPr>
          <w:i/>
        </w:rPr>
        <w:t>On</w:t>
      </w:r>
      <w:r w:rsidRPr="00D70946">
        <w:t>)</w:t>
      </w:r>
      <w:r w:rsidR="00217FF5" w:rsidRPr="00D70946">
        <w:t xml:space="preserve"> using UE initiated unicast mode NR sidelink communication procedure in subclause 4.9.22</w:t>
      </w:r>
      <w:r w:rsidRPr="00D70946">
        <w:t>.</w:t>
      </w:r>
    </w:p>
    <w:p w14:paraId="0E3002A5" w14:textId="77777777" w:rsidR="004A02EB" w:rsidRPr="00D70946" w:rsidRDefault="004A02EB" w:rsidP="004A02EB">
      <w:pPr>
        <w:pStyle w:val="H6"/>
        <w:rPr>
          <w:rFonts w:eastAsia="SimSun"/>
        </w:rPr>
      </w:pPr>
      <w:r w:rsidRPr="00D70946">
        <w:rPr>
          <w:lang w:eastAsia="zh-CN"/>
        </w:rPr>
        <w:t>12.1.3.3</w:t>
      </w:r>
      <w:r w:rsidRPr="00D70946">
        <w:t>.3.2</w:t>
      </w:r>
      <w:r w:rsidRPr="00D70946">
        <w:tab/>
        <w:t>Test procedure sequence</w:t>
      </w:r>
    </w:p>
    <w:p w14:paraId="1A1499C7" w14:textId="77777777" w:rsidR="004A02EB" w:rsidRPr="00D70946" w:rsidRDefault="004A02EB" w:rsidP="009D4432">
      <w:pPr>
        <w:pStyle w:val="TH"/>
      </w:pPr>
      <w:r w:rsidRPr="00D70946">
        <w:t xml:space="preserve">Table </w:t>
      </w:r>
      <w:r w:rsidRPr="00D70946">
        <w:rPr>
          <w:lang w:eastAsia="zh-CN"/>
        </w:rPr>
        <w:t>12.1.3.3.3.</w:t>
      </w:r>
      <w:r w:rsidRPr="00D70946">
        <w:t>2-1: Main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4A02EB" w:rsidRPr="00D70946" w14:paraId="47B9E62F" w14:textId="77777777" w:rsidTr="00217FF5">
        <w:tc>
          <w:tcPr>
            <w:tcW w:w="533" w:type="dxa"/>
            <w:tcBorders>
              <w:top w:val="single" w:sz="4" w:space="0" w:color="auto"/>
              <w:left w:val="single" w:sz="4" w:space="0" w:color="auto"/>
              <w:bottom w:val="nil"/>
              <w:right w:val="single" w:sz="4" w:space="0" w:color="auto"/>
            </w:tcBorders>
            <w:hideMark/>
          </w:tcPr>
          <w:p w14:paraId="235C22F0" w14:textId="77777777" w:rsidR="004A02EB" w:rsidRPr="00D70946" w:rsidRDefault="004A02EB" w:rsidP="009D4432">
            <w:pPr>
              <w:pStyle w:val="TAH"/>
            </w:pPr>
            <w:r w:rsidRPr="00D70946">
              <w:t>St</w:t>
            </w:r>
          </w:p>
        </w:tc>
        <w:tc>
          <w:tcPr>
            <w:tcW w:w="3966" w:type="dxa"/>
            <w:tcBorders>
              <w:top w:val="single" w:sz="4" w:space="0" w:color="auto"/>
              <w:left w:val="single" w:sz="4" w:space="0" w:color="auto"/>
              <w:bottom w:val="nil"/>
              <w:right w:val="single" w:sz="4" w:space="0" w:color="auto"/>
            </w:tcBorders>
            <w:hideMark/>
          </w:tcPr>
          <w:p w14:paraId="20B51B25" w14:textId="77777777" w:rsidR="004A02EB" w:rsidRPr="00D70946" w:rsidRDefault="004A02EB" w:rsidP="009D4432">
            <w:pPr>
              <w:pStyle w:val="TAH"/>
            </w:pPr>
            <w:r w:rsidRPr="00D70946">
              <w:t>Procedure</w:t>
            </w:r>
          </w:p>
        </w:tc>
        <w:tc>
          <w:tcPr>
            <w:tcW w:w="3684" w:type="dxa"/>
            <w:gridSpan w:val="2"/>
            <w:tcBorders>
              <w:top w:val="single" w:sz="4" w:space="0" w:color="auto"/>
              <w:left w:val="single" w:sz="4" w:space="0" w:color="auto"/>
              <w:bottom w:val="nil"/>
              <w:right w:val="single" w:sz="4" w:space="0" w:color="auto"/>
            </w:tcBorders>
            <w:hideMark/>
          </w:tcPr>
          <w:p w14:paraId="5EDF18A1" w14:textId="77777777" w:rsidR="004A02EB" w:rsidRPr="00D70946" w:rsidRDefault="004A02EB"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2FC0CF8D" w14:textId="77777777" w:rsidR="004A02EB" w:rsidRPr="00D70946" w:rsidRDefault="004A02EB"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12E71FC1" w14:textId="77777777" w:rsidR="004A02EB" w:rsidRPr="00D70946" w:rsidRDefault="004A02EB" w:rsidP="009D4432">
            <w:pPr>
              <w:pStyle w:val="TAH"/>
            </w:pPr>
            <w:bookmarkStart w:id="8387" w:name="OLE_LINK128"/>
            <w:r w:rsidRPr="00D70946">
              <w:t>Verdict</w:t>
            </w:r>
            <w:bookmarkEnd w:id="8387"/>
          </w:p>
        </w:tc>
      </w:tr>
      <w:tr w:rsidR="004A02EB" w:rsidRPr="00D70946" w14:paraId="269288D8" w14:textId="77777777" w:rsidTr="00217FF5">
        <w:tc>
          <w:tcPr>
            <w:tcW w:w="533" w:type="dxa"/>
            <w:tcBorders>
              <w:top w:val="nil"/>
              <w:left w:val="single" w:sz="4" w:space="0" w:color="auto"/>
              <w:bottom w:val="single" w:sz="4" w:space="0" w:color="auto"/>
              <w:right w:val="single" w:sz="4" w:space="0" w:color="auto"/>
            </w:tcBorders>
          </w:tcPr>
          <w:p w14:paraId="41C08652" w14:textId="77777777" w:rsidR="004A02EB" w:rsidRPr="00D70946" w:rsidRDefault="004A02EB" w:rsidP="009D4432">
            <w:pPr>
              <w:pStyle w:val="TAH"/>
            </w:pPr>
          </w:p>
        </w:tc>
        <w:tc>
          <w:tcPr>
            <w:tcW w:w="3966" w:type="dxa"/>
            <w:tcBorders>
              <w:top w:val="nil"/>
              <w:left w:val="single" w:sz="4" w:space="0" w:color="auto"/>
              <w:bottom w:val="single" w:sz="4" w:space="0" w:color="auto"/>
              <w:right w:val="single" w:sz="4" w:space="0" w:color="auto"/>
            </w:tcBorders>
          </w:tcPr>
          <w:p w14:paraId="11EDCB30" w14:textId="77777777" w:rsidR="004A02EB" w:rsidRPr="00D70946" w:rsidRDefault="004A02EB"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A98AA48" w14:textId="77777777" w:rsidR="004A02EB" w:rsidRPr="00D70946" w:rsidRDefault="004A02EB" w:rsidP="009D4432">
            <w:pPr>
              <w:pStyle w:val="TAH"/>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7DC96EAF" w14:textId="77777777" w:rsidR="004A02EB" w:rsidRPr="00D70946" w:rsidRDefault="004A02EB"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33A82A4F" w14:textId="77777777" w:rsidR="004A02EB" w:rsidRPr="00D70946" w:rsidRDefault="004A02EB" w:rsidP="009D4432">
            <w:pPr>
              <w:pStyle w:val="TAH"/>
            </w:pPr>
          </w:p>
        </w:tc>
        <w:tc>
          <w:tcPr>
            <w:tcW w:w="850" w:type="dxa"/>
            <w:tcBorders>
              <w:top w:val="nil"/>
              <w:left w:val="single" w:sz="4" w:space="0" w:color="auto"/>
              <w:bottom w:val="single" w:sz="4" w:space="0" w:color="auto"/>
              <w:right w:val="single" w:sz="4" w:space="0" w:color="auto"/>
            </w:tcBorders>
          </w:tcPr>
          <w:p w14:paraId="556BE08E" w14:textId="77777777" w:rsidR="004A02EB" w:rsidRPr="00D70946" w:rsidRDefault="004A02EB" w:rsidP="009D4432">
            <w:pPr>
              <w:pStyle w:val="TAH"/>
            </w:pPr>
          </w:p>
        </w:tc>
      </w:tr>
      <w:tr w:rsidR="00217FF5" w:rsidRPr="00D70946" w14:paraId="4BA2113F" w14:textId="77777777" w:rsidTr="00217FF5">
        <w:tc>
          <w:tcPr>
            <w:tcW w:w="533" w:type="dxa"/>
            <w:tcBorders>
              <w:top w:val="nil"/>
              <w:left w:val="single" w:sz="4" w:space="0" w:color="auto"/>
              <w:bottom w:val="single" w:sz="4" w:space="0" w:color="auto"/>
              <w:right w:val="single" w:sz="4" w:space="0" w:color="auto"/>
            </w:tcBorders>
          </w:tcPr>
          <w:p w14:paraId="4B2940FC" w14:textId="287F921A" w:rsidR="00217FF5" w:rsidRPr="00A23DDB" w:rsidRDefault="00217FF5" w:rsidP="009D4432">
            <w:pPr>
              <w:pStyle w:val="TAH"/>
            </w:pPr>
            <w:r w:rsidRPr="00A23DDB">
              <w:rPr>
                <w:lang w:eastAsia="zh-CN"/>
              </w:rPr>
              <w:t>0</w:t>
            </w:r>
          </w:p>
        </w:tc>
        <w:tc>
          <w:tcPr>
            <w:tcW w:w="3966" w:type="dxa"/>
            <w:tcBorders>
              <w:top w:val="nil"/>
              <w:left w:val="single" w:sz="4" w:space="0" w:color="auto"/>
              <w:bottom w:val="single" w:sz="4" w:space="0" w:color="auto"/>
              <w:right w:val="single" w:sz="4" w:space="0" w:color="auto"/>
            </w:tcBorders>
          </w:tcPr>
          <w:p w14:paraId="08AEEBED" w14:textId="4114C28B" w:rsidR="00217FF5" w:rsidRPr="00A23DDB" w:rsidRDefault="00217FF5" w:rsidP="009D4432">
            <w:pPr>
              <w:pStyle w:val="TAL"/>
            </w:pPr>
            <w:r w:rsidRPr="00A23DDB">
              <w:rPr>
                <w:lang w:eastAsia="sv-SE"/>
              </w:rPr>
              <w:t xml:space="preserve">The NR-SS-UE1 transmits </w:t>
            </w:r>
            <w:r w:rsidRPr="00A23DDB">
              <w:rPr>
                <w:iCs/>
              </w:rPr>
              <w:t>SLSS &amp;</w:t>
            </w:r>
            <w:r w:rsidRPr="00A23DDB">
              <w:t xml:space="preserve"> </w:t>
            </w:r>
            <w:r w:rsidRPr="00A23DDB">
              <w:rPr>
                <w:i/>
              </w:rPr>
              <w:t xml:space="preserve">MasterInformationBlockSidelink </w:t>
            </w:r>
            <w:r w:rsidRPr="00A23DDB">
              <w:rPr>
                <w:iCs/>
              </w:rPr>
              <w:t>(Note 1).</w:t>
            </w:r>
          </w:p>
        </w:tc>
        <w:tc>
          <w:tcPr>
            <w:tcW w:w="709" w:type="dxa"/>
            <w:tcBorders>
              <w:top w:val="single" w:sz="4" w:space="0" w:color="auto"/>
              <w:left w:val="single" w:sz="4" w:space="0" w:color="auto"/>
              <w:bottom w:val="single" w:sz="4" w:space="0" w:color="auto"/>
              <w:right w:val="single" w:sz="4" w:space="0" w:color="auto"/>
            </w:tcBorders>
          </w:tcPr>
          <w:p w14:paraId="399D978C" w14:textId="547812D4" w:rsidR="00217FF5" w:rsidRPr="00A23DDB" w:rsidRDefault="00217FF5" w:rsidP="009D4432">
            <w:pPr>
              <w:pStyle w:val="TAH"/>
            </w:pPr>
            <w:r w:rsidRPr="00A23DDB">
              <w:t>&lt;--</w:t>
            </w:r>
          </w:p>
        </w:tc>
        <w:tc>
          <w:tcPr>
            <w:tcW w:w="2975" w:type="dxa"/>
            <w:tcBorders>
              <w:top w:val="single" w:sz="4" w:space="0" w:color="auto"/>
              <w:left w:val="single" w:sz="4" w:space="0" w:color="auto"/>
              <w:bottom w:val="single" w:sz="4" w:space="0" w:color="auto"/>
              <w:right w:val="single" w:sz="4" w:space="0" w:color="auto"/>
            </w:tcBorders>
          </w:tcPr>
          <w:p w14:paraId="6DCBB564" w14:textId="1D774208" w:rsidR="00217FF5" w:rsidRPr="00A23DDB" w:rsidRDefault="00217FF5" w:rsidP="009D4432">
            <w:pPr>
              <w:pStyle w:val="TAL"/>
            </w:pPr>
            <w:r w:rsidRPr="00A23DDB">
              <w:rPr>
                <w:iCs/>
              </w:rPr>
              <w:t>PC5 RRC:</w:t>
            </w:r>
            <w:r w:rsidRPr="00A23DDB">
              <w:t xml:space="preserve"> SLSS &amp; MasterInformationBlockSidelink</w:t>
            </w:r>
          </w:p>
        </w:tc>
        <w:tc>
          <w:tcPr>
            <w:tcW w:w="567" w:type="dxa"/>
            <w:tcBorders>
              <w:top w:val="nil"/>
              <w:left w:val="single" w:sz="4" w:space="0" w:color="auto"/>
              <w:bottom w:val="single" w:sz="4" w:space="0" w:color="auto"/>
              <w:right w:val="single" w:sz="4" w:space="0" w:color="auto"/>
            </w:tcBorders>
          </w:tcPr>
          <w:p w14:paraId="3AFAADDF" w14:textId="1034C47C" w:rsidR="00217FF5" w:rsidRPr="00A23DDB" w:rsidRDefault="00217FF5" w:rsidP="009D4432">
            <w:pPr>
              <w:pStyle w:val="TAH"/>
            </w:pPr>
            <w:r w:rsidRPr="00D70946">
              <w:t>-</w:t>
            </w:r>
          </w:p>
        </w:tc>
        <w:tc>
          <w:tcPr>
            <w:tcW w:w="850" w:type="dxa"/>
            <w:tcBorders>
              <w:top w:val="nil"/>
              <w:left w:val="single" w:sz="4" w:space="0" w:color="auto"/>
              <w:bottom w:val="single" w:sz="4" w:space="0" w:color="auto"/>
              <w:right w:val="single" w:sz="4" w:space="0" w:color="auto"/>
            </w:tcBorders>
          </w:tcPr>
          <w:p w14:paraId="3DED1742" w14:textId="53628FDA" w:rsidR="00217FF5" w:rsidRPr="00A23DDB" w:rsidRDefault="00217FF5" w:rsidP="009D4432">
            <w:pPr>
              <w:pStyle w:val="TAH"/>
            </w:pPr>
            <w:r w:rsidRPr="00D70946">
              <w:t>-</w:t>
            </w:r>
          </w:p>
        </w:tc>
      </w:tr>
      <w:tr w:rsidR="004A02EB" w:rsidRPr="00D70946" w14:paraId="6B33FFF5" w14:textId="77777777" w:rsidTr="00217FF5">
        <w:tc>
          <w:tcPr>
            <w:tcW w:w="533" w:type="dxa"/>
            <w:tcBorders>
              <w:top w:val="single" w:sz="4" w:space="0" w:color="auto"/>
              <w:left w:val="single" w:sz="4" w:space="0" w:color="auto"/>
              <w:bottom w:val="single" w:sz="6" w:space="0" w:color="auto"/>
              <w:right w:val="single" w:sz="6" w:space="0" w:color="auto"/>
            </w:tcBorders>
            <w:hideMark/>
          </w:tcPr>
          <w:p w14:paraId="5E989777" w14:textId="77777777" w:rsidR="004A02EB" w:rsidRPr="00D70946" w:rsidRDefault="004A02EB" w:rsidP="009D4432">
            <w:pPr>
              <w:pStyle w:val="TAC"/>
            </w:pPr>
            <w:bookmarkStart w:id="8388" w:name="_Hlk85792413"/>
            <w:r w:rsidRPr="00D70946">
              <w:t>1</w:t>
            </w:r>
          </w:p>
        </w:tc>
        <w:tc>
          <w:tcPr>
            <w:tcW w:w="3966" w:type="dxa"/>
            <w:tcBorders>
              <w:top w:val="single" w:sz="4" w:space="0" w:color="auto"/>
              <w:left w:val="single" w:sz="6" w:space="0" w:color="auto"/>
              <w:bottom w:val="single" w:sz="6" w:space="0" w:color="auto"/>
              <w:right w:val="single" w:sz="6" w:space="0" w:color="auto"/>
            </w:tcBorders>
            <w:hideMark/>
          </w:tcPr>
          <w:p w14:paraId="1B80EECE" w14:textId="44B66C63" w:rsidR="004A02EB" w:rsidRPr="00D70946" w:rsidRDefault="004A02EB" w:rsidP="009D4432">
            <w:pPr>
              <w:pStyle w:val="TAL"/>
              <w:rPr>
                <w:lang w:eastAsia="sv-SE"/>
              </w:rPr>
            </w:pPr>
            <w:bookmarkStart w:id="8389" w:name="OLE_LINK132"/>
            <w:r w:rsidRPr="00D70946">
              <w:rPr>
                <w:lang w:eastAsia="sv-SE"/>
              </w:rPr>
              <w:t xml:space="preserve">The NR-SS-UE1 transmits a </w:t>
            </w:r>
            <w:r w:rsidRPr="00D70946">
              <w:rPr>
                <w:i/>
                <w:iCs/>
                <w:lang w:eastAsia="sv-SE"/>
              </w:rPr>
              <w:t>RRCReconfigurationSidelink</w:t>
            </w:r>
            <w:r w:rsidRPr="00D70946">
              <w:rPr>
                <w:lang w:eastAsia="sv-SE"/>
              </w:rPr>
              <w:t xml:space="preserve"> message</w:t>
            </w:r>
            <w:bookmarkStart w:id="8390" w:name="OLE_LINK272"/>
            <w:r w:rsidRPr="00D70946">
              <w:rPr>
                <w:lang w:eastAsia="sv-SE"/>
              </w:rPr>
              <w:t xml:space="preserve"> on SL-SRB3</w:t>
            </w:r>
            <w:bookmarkEnd w:id="8390"/>
            <w:r w:rsidRPr="00D70946">
              <w:rPr>
                <w:lang w:eastAsia="sv-SE"/>
              </w:rPr>
              <w:t>.</w:t>
            </w:r>
            <w:bookmarkEnd w:id="8389"/>
          </w:p>
        </w:tc>
        <w:tc>
          <w:tcPr>
            <w:tcW w:w="709" w:type="dxa"/>
            <w:tcBorders>
              <w:top w:val="single" w:sz="4" w:space="0" w:color="auto"/>
              <w:left w:val="single" w:sz="6" w:space="0" w:color="auto"/>
              <w:bottom w:val="single" w:sz="6" w:space="0" w:color="auto"/>
              <w:right w:val="single" w:sz="6" w:space="0" w:color="auto"/>
            </w:tcBorders>
            <w:hideMark/>
          </w:tcPr>
          <w:p w14:paraId="3C561D38" w14:textId="77777777" w:rsidR="004A02EB" w:rsidRPr="00D70946" w:rsidRDefault="004A02EB" w:rsidP="009D4432">
            <w:pPr>
              <w:pStyle w:val="TAC"/>
              <w:rPr>
                <w:lang w:eastAsia="en-US"/>
              </w:rPr>
            </w:pPr>
            <w:bookmarkStart w:id="8391" w:name="OLE_LINK133"/>
            <w:r w:rsidRPr="00D70946">
              <w:t>&lt;--</w:t>
            </w:r>
            <w:bookmarkEnd w:id="8391"/>
          </w:p>
        </w:tc>
        <w:tc>
          <w:tcPr>
            <w:tcW w:w="2975" w:type="dxa"/>
            <w:tcBorders>
              <w:top w:val="single" w:sz="4" w:space="0" w:color="auto"/>
              <w:left w:val="single" w:sz="6" w:space="0" w:color="auto"/>
              <w:bottom w:val="single" w:sz="6" w:space="0" w:color="auto"/>
              <w:right w:val="single" w:sz="6" w:space="0" w:color="auto"/>
            </w:tcBorders>
            <w:hideMark/>
          </w:tcPr>
          <w:p w14:paraId="4EABB2A7" w14:textId="77777777" w:rsidR="004A02EB" w:rsidRPr="00D70946" w:rsidRDefault="004A02EB" w:rsidP="009D4432">
            <w:pPr>
              <w:pStyle w:val="TAL"/>
            </w:pPr>
            <w:bookmarkStart w:id="8392" w:name="OLE_LINK134"/>
            <w:r w:rsidRPr="00D70946">
              <w:t>PC5 RRC: RRCReconfigurationSidelink</w:t>
            </w:r>
            <w:bookmarkEnd w:id="8392"/>
          </w:p>
        </w:tc>
        <w:tc>
          <w:tcPr>
            <w:tcW w:w="567" w:type="dxa"/>
            <w:tcBorders>
              <w:top w:val="single" w:sz="4" w:space="0" w:color="auto"/>
              <w:left w:val="single" w:sz="6" w:space="0" w:color="auto"/>
              <w:bottom w:val="single" w:sz="6" w:space="0" w:color="auto"/>
              <w:right w:val="single" w:sz="6" w:space="0" w:color="auto"/>
            </w:tcBorders>
            <w:hideMark/>
          </w:tcPr>
          <w:p w14:paraId="2BF18B2F" w14:textId="77777777" w:rsidR="004A02EB" w:rsidRPr="00D70946" w:rsidRDefault="004A02EB" w:rsidP="009D4432">
            <w:pPr>
              <w:pStyle w:val="TAC"/>
            </w:pPr>
            <w:r w:rsidRPr="00D70946">
              <w:t>-</w:t>
            </w:r>
          </w:p>
        </w:tc>
        <w:tc>
          <w:tcPr>
            <w:tcW w:w="850" w:type="dxa"/>
            <w:tcBorders>
              <w:top w:val="single" w:sz="4" w:space="0" w:color="auto"/>
              <w:left w:val="single" w:sz="6" w:space="0" w:color="auto"/>
              <w:bottom w:val="single" w:sz="6" w:space="0" w:color="auto"/>
              <w:right w:val="single" w:sz="4" w:space="0" w:color="auto"/>
            </w:tcBorders>
            <w:hideMark/>
          </w:tcPr>
          <w:p w14:paraId="6C754DBB" w14:textId="77777777" w:rsidR="004A02EB" w:rsidRPr="00D70946" w:rsidRDefault="004A02EB" w:rsidP="009D4432">
            <w:pPr>
              <w:pStyle w:val="TAC"/>
            </w:pPr>
            <w:r w:rsidRPr="00D70946">
              <w:t>-</w:t>
            </w:r>
          </w:p>
        </w:tc>
        <w:bookmarkEnd w:id="8388"/>
      </w:tr>
      <w:tr w:rsidR="004A02EB" w:rsidRPr="00D70946" w14:paraId="43F2838A" w14:textId="77777777" w:rsidTr="00217FF5">
        <w:tc>
          <w:tcPr>
            <w:tcW w:w="533" w:type="dxa"/>
            <w:tcBorders>
              <w:top w:val="single" w:sz="4" w:space="0" w:color="auto"/>
              <w:left w:val="single" w:sz="4" w:space="0" w:color="auto"/>
              <w:bottom w:val="single" w:sz="6" w:space="0" w:color="auto"/>
              <w:right w:val="single" w:sz="6" w:space="0" w:color="auto"/>
            </w:tcBorders>
            <w:hideMark/>
          </w:tcPr>
          <w:p w14:paraId="44EF521D" w14:textId="77777777" w:rsidR="004A02EB" w:rsidRPr="00D70946" w:rsidRDefault="004A02EB" w:rsidP="009D4432">
            <w:pPr>
              <w:pStyle w:val="TAC"/>
            </w:pPr>
            <w:r w:rsidRPr="00D70946">
              <w:t>2</w:t>
            </w:r>
          </w:p>
        </w:tc>
        <w:tc>
          <w:tcPr>
            <w:tcW w:w="3966" w:type="dxa"/>
            <w:tcBorders>
              <w:top w:val="single" w:sz="4" w:space="0" w:color="auto"/>
              <w:left w:val="single" w:sz="6" w:space="0" w:color="auto"/>
              <w:bottom w:val="single" w:sz="6" w:space="0" w:color="auto"/>
              <w:right w:val="single" w:sz="6" w:space="0" w:color="auto"/>
            </w:tcBorders>
            <w:hideMark/>
          </w:tcPr>
          <w:p w14:paraId="2C2E02F8" w14:textId="77777777" w:rsidR="004A02EB" w:rsidRPr="00D70946" w:rsidRDefault="004A02EB" w:rsidP="009D4432">
            <w:pPr>
              <w:pStyle w:val="TAL"/>
              <w:rPr>
                <w:lang w:eastAsia="sv-SE"/>
              </w:rPr>
            </w:pPr>
            <w:r w:rsidRPr="00D70946">
              <w:t>The UE transmit</w:t>
            </w:r>
            <w:r w:rsidRPr="00D70946">
              <w:rPr>
                <w:lang w:eastAsia="zh-CN"/>
              </w:rPr>
              <w:t>s</w:t>
            </w:r>
            <w:r w:rsidRPr="00D70946">
              <w:t xml:space="preserve"> a </w:t>
            </w:r>
            <w:r w:rsidRPr="00D70946">
              <w:rPr>
                <w:i/>
                <w:iCs/>
              </w:rPr>
              <w:t>RRCReconfigurationCompleteSidelink</w:t>
            </w:r>
            <w:r w:rsidRPr="00D70946">
              <w:t xml:space="preserve"> message</w:t>
            </w:r>
            <w:bookmarkStart w:id="8393" w:name="OLE_LINK136"/>
            <w:r w:rsidRPr="00D70946">
              <w:rPr>
                <w:lang w:eastAsia="sv-SE"/>
              </w:rPr>
              <w:t xml:space="preserve"> on SL-SRB3</w:t>
            </w:r>
            <w:bookmarkEnd w:id="8393"/>
            <w:r w:rsidRPr="00D70946">
              <w:t>.</w:t>
            </w:r>
          </w:p>
        </w:tc>
        <w:tc>
          <w:tcPr>
            <w:tcW w:w="709" w:type="dxa"/>
            <w:tcBorders>
              <w:top w:val="single" w:sz="4" w:space="0" w:color="auto"/>
              <w:left w:val="single" w:sz="6" w:space="0" w:color="auto"/>
              <w:bottom w:val="single" w:sz="6" w:space="0" w:color="auto"/>
              <w:right w:val="single" w:sz="6" w:space="0" w:color="auto"/>
            </w:tcBorders>
            <w:hideMark/>
          </w:tcPr>
          <w:p w14:paraId="7C34B52A" w14:textId="77777777" w:rsidR="004A02EB" w:rsidRPr="00D70946" w:rsidRDefault="004A02EB" w:rsidP="009D4432">
            <w:pPr>
              <w:pStyle w:val="TAC"/>
              <w:rPr>
                <w:lang w:eastAsia="en-US"/>
              </w:rPr>
            </w:pPr>
            <w:r w:rsidRPr="00D70946">
              <w:t>--&gt;</w:t>
            </w:r>
          </w:p>
        </w:tc>
        <w:tc>
          <w:tcPr>
            <w:tcW w:w="2975" w:type="dxa"/>
            <w:tcBorders>
              <w:top w:val="single" w:sz="4" w:space="0" w:color="auto"/>
              <w:left w:val="single" w:sz="6" w:space="0" w:color="auto"/>
              <w:bottom w:val="single" w:sz="6" w:space="0" w:color="auto"/>
              <w:right w:val="single" w:sz="6" w:space="0" w:color="auto"/>
            </w:tcBorders>
            <w:hideMark/>
          </w:tcPr>
          <w:p w14:paraId="0D16FAA1" w14:textId="77777777" w:rsidR="004A02EB" w:rsidRPr="00D70946" w:rsidRDefault="004A02EB" w:rsidP="009D4432">
            <w:pPr>
              <w:pStyle w:val="TAL"/>
            </w:pPr>
            <w:bookmarkStart w:id="8394" w:name="OLE_LINK278"/>
            <w:r w:rsidRPr="00D70946">
              <w:t xml:space="preserve">PC5 RRC: </w:t>
            </w:r>
            <w:bookmarkStart w:id="8395" w:name="OLE_LINK86"/>
            <w:bookmarkStart w:id="8396" w:name="OLE_LINK273"/>
            <w:bookmarkEnd w:id="8394"/>
            <w:r w:rsidRPr="00D70946">
              <w:t>RRCReconfigurationCompleteSidelink</w:t>
            </w:r>
            <w:bookmarkEnd w:id="8395"/>
            <w:bookmarkEnd w:id="8396"/>
          </w:p>
        </w:tc>
        <w:tc>
          <w:tcPr>
            <w:tcW w:w="567" w:type="dxa"/>
            <w:tcBorders>
              <w:top w:val="single" w:sz="4" w:space="0" w:color="auto"/>
              <w:left w:val="single" w:sz="6" w:space="0" w:color="auto"/>
              <w:bottom w:val="single" w:sz="6" w:space="0" w:color="auto"/>
              <w:right w:val="single" w:sz="6" w:space="0" w:color="auto"/>
            </w:tcBorders>
            <w:hideMark/>
          </w:tcPr>
          <w:p w14:paraId="4599BB65" w14:textId="77777777" w:rsidR="004A02EB" w:rsidRPr="00D70946" w:rsidRDefault="004A02EB" w:rsidP="009D4432">
            <w:pPr>
              <w:pStyle w:val="TAC"/>
            </w:pPr>
            <w:r w:rsidRPr="00D70946">
              <w:t>-</w:t>
            </w:r>
          </w:p>
        </w:tc>
        <w:tc>
          <w:tcPr>
            <w:tcW w:w="850" w:type="dxa"/>
            <w:tcBorders>
              <w:top w:val="single" w:sz="4" w:space="0" w:color="auto"/>
              <w:left w:val="single" w:sz="6" w:space="0" w:color="auto"/>
              <w:bottom w:val="single" w:sz="6" w:space="0" w:color="auto"/>
              <w:right w:val="single" w:sz="4" w:space="0" w:color="auto"/>
            </w:tcBorders>
            <w:hideMark/>
          </w:tcPr>
          <w:p w14:paraId="35B6E16B" w14:textId="77777777" w:rsidR="004A02EB" w:rsidRPr="00D70946" w:rsidRDefault="004A02EB" w:rsidP="009D4432">
            <w:pPr>
              <w:pStyle w:val="TAC"/>
            </w:pPr>
            <w:r w:rsidRPr="00D70946">
              <w:t>-</w:t>
            </w:r>
          </w:p>
        </w:tc>
      </w:tr>
      <w:tr w:rsidR="004A02EB" w:rsidRPr="00D70946" w14:paraId="0E1A7641" w14:textId="77777777" w:rsidTr="00217FF5">
        <w:tc>
          <w:tcPr>
            <w:tcW w:w="533" w:type="dxa"/>
            <w:tcBorders>
              <w:top w:val="single" w:sz="4" w:space="0" w:color="auto"/>
              <w:left w:val="single" w:sz="4" w:space="0" w:color="auto"/>
              <w:bottom w:val="single" w:sz="6" w:space="0" w:color="auto"/>
              <w:right w:val="single" w:sz="6" w:space="0" w:color="auto"/>
            </w:tcBorders>
            <w:hideMark/>
          </w:tcPr>
          <w:p w14:paraId="49AD0B6A" w14:textId="77777777" w:rsidR="004A02EB" w:rsidRPr="00D70946" w:rsidRDefault="004A02EB" w:rsidP="009D4432">
            <w:pPr>
              <w:pStyle w:val="TAC"/>
              <w:rPr>
                <w:lang w:eastAsia="zh-CN"/>
              </w:rPr>
            </w:pPr>
            <w:bookmarkStart w:id="8397" w:name="_Hlk85792524"/>
            <w:r w:rsidRPr="00D70946">
              <w:rPr>
                <w:lang w:eastAsia="zh-CN"/>
              </w:rPr>
              <w:t>3</w:t>
            </w:r>
          </w:p>
        </w:tc>
        <w:tc>
          <w:tcPr>
            <w:tcW w:w="3966" w:type="dxa"/>
            <w:tcBorders>
              <w:top w:val="single" w:sz="4" w:space="0" w:color="auto"/>
              <w:left w:val="single" w:sz="6" w:space="0" w:color="auto"/>
              <w:bottom w:val="single" w:sz="6" w:space="0" w:color="auto"/>
              <w:right w:val="single" w:sz="6" w:space="0" w:color="auto"/>
            </w:tcBorders>
            <w:hideMark/>
          </w:tcPr>
          <w:p w14:paraId="0E9BC9E3" w14:textId="77777777" w:rsidR="004A02EB" w:rsidRPr="00D70946" w:rsidRDefault="004A02EB" w:rsidP="009D4432">
            <w:pPr>
              <w:pStyle w:val="TAL"/>
              <w:rPr>
                <w:lang w:eastAsia="sv-SE"/>
              </w:rPr>
            </w:pPr>
            <w:bookmarkStart w:id="8398" w:name="OLE_LINK135"/>
            <w:r w:rsidRPr="00D70946">
              <w:rPr>
                <w:lang w:eastAsia="sv-SE"/>
              </w:rPr>
              <w:t xml:space="preserve">Check: Does the UE transmit a </w:t>
            </w:r>
            <w:bookmarkStart w:id="8399" w:name="OLE_LINK280"/>
            <w:r w:rsidRPr="00D70946">
              <w:rPr>
                <w:i/>
              </w:rPr>
              <w:t>MeasurementReportSidelink</w:t>
            </w:r>
            <w:bookmarkEnd w:id="8399"/>
            <w:r w:rsidRPr="00D70946">
              <w:rPr>
                <w:lang w:eastAsia="sv-SE"/>
              </w:rPr>
              <w:t xml:space="preserve"> message</w:t>
            </w:r>
            <w:bookmarkEnd w:id="8398"/>
            <w:r w:rsidRPr="00D70946">
              <w:rPr>
                <w:lang w:eastAsia="sv-SE"/>
              </w:rPr>
              <w:t xml:space="preserve"> to perform periodical reporting?</w:t>
            </w:r>
          </w:p>
        </w:tc>
        <w:tc>
          <w:tcPr>
            <w:tcW w:w="709" w:type="dxa"/>
            <w:tcBorders>
              <w:top w:val="single" w:sz="4" w:space="0" w:color="auto"/>
              <w:left w:val="single" w:sz="6" w:space="0" w:color="auto"/>
              <w:bottom w:val="single" w:sz="6" w:space="0" w:color="auto"/>
              <w:right w:val="single" w:sz="6" w:space="0" w:color="auto"/>
            </w:tcBorders>
            <w:hideMark/>
          </w:tcPr>
          <w:p w14:paraId="099CBDEB" w14:textId="77777777" w:rsidR="004A02EB" w:rsidRPr="00D70946" w:rsidRDefault="004A02EB" w:rsidP="009D4432">
            <w:pPr>
              <w:pStyle w:val="TAC"/>
              <w:rPr>
                <w:lang w:eastAsia="en-US"/>
              </w:rPr>
            </w:pPr>
            <w:r w:rsidRPr="00D70946">
              <w:t>--&gt;</w:t>
            </w:r>
          </w:p>
        </w:tc>
        <w:tc>
          <w:tcPr>
            <w:tcW w:w="2975" w:type="dxa"/>
            <w:tcBorders>
              <w:top w:val="single" w:sz="4" w:space="0" w:color="auto"/>
              <w:left w:val="single" w:sz="6" w:space="0" w:color="auto"/>
              <w:bottom w:val="single" w:sz="6" w:space="0" w:color="auto"/>
              <w:right w:val="single" w:sz="6" w:space="0" w:color="auto"/>
            </w:tcBorders>
            <w:hideMark/>
          </w:tcPr>
          <w:p w14:paraId="5D2E998A" w14:textId="77777777" w:rsidR="004A02EB" w:rsidRPr="00D70946" w:rsidRDefault="004A02EB" w:rsidP="009D4432">
            <w:pPr>
              <w:pStyle w:val="TAL"/>
            </w:pPr>
            <w:bookmarkStart w:id="8400" w:name="OLE_LINK138"/>
            <w:r w:rsidRPr="00D70946">
              <w:rPr>
                <w:iCs/>
              </w:rPr>
              <w:t xml:space="preserve">PC5 RRC: </w:t>
            </w:r>
            <w:bookmarkStart w:id="8401" w:name="OLE_LINK279"/>
            <w:r w:rsidRPr="00D70946">
              <w:t>MeasurementReportSidelink</w:t>
            </w:r>
            <w:bookmarkEnd w:id="8400"/>
            <w:bookmarkEnd w:id="8401"/>
          </w:p>
        </w:tc>
        <w:tc>
          <w:tcPr>
            <w:tcW w:w="567" w:type="dxa"/>
            <w:tcBorders>
              <w:top w:val="single" w:sz="4" w:space="0" w:color="auto"/>
              <w:left w:val="single" w:sz="6" w:space="0" w:color="auto"/>
              <w:bottom w:val="single" w:sz="6" w:space="0" w:color="auto"/>
              <w:right w:val="single" w:sz="6" w:space="0" w:color="auto"/>
            </w:tcBorders>
            <w:hideMark/>
          </w:tcPr>
          <w:p w14:paraId="5FC533AC" w14:textId="77777777" w:rsidR="004A02EB" w:rsidRPr="00D70946" w:rsidRDefault="004A02EB" w:rsidP="009D4432">
            <w:pPr>
              <w:pStyle w:val="TAC"/>
            </w:pPr>
            <w:r w:rsidRPr="00D70946">
              <w:t>1</w:t>
            </w:r>
          </w:p>
        </w:tc>
        <w:tc>
          <w:tcPr>
            <w:tcW w:w="850" w:type="dxa"/>
            <w:tcBorders>
              <w:top w:val="single" w:sz="4" w:space="0" w:color="auto"/>
              <w:left w:val="single" w:sz="6" w:space="0" w:color="auto"/>
              <w:bottom w:val="single" w:sz="6" w:space="0" w:color="auto"/>
              <w:right w:val="single" w:sz="4" w:space="0" w:color="auto"/>
            </w:tcBorders>
            <w:hideMark/>
          </w:tcPr>
          <w:p w14:paraId="2B5C46F2" w14:textId="77777777" w:rsidR="004A02EB" w:rsidRPr="00D70946" w:rsidRDefault="004A02EB" w:rsidP="009D4432">
            <w:pPr>
              <w:pStyle w:val="TAC"/>
            </w:pPr>
            <w:r w:rsidRPr="00D70946">
              <w:t>P</w:t>
            </w:r>
          </w:p>
        </w:tc>
        <w:bookmarkEnd w:id="8397"/>
      </w:tr>
      <w:tr w:rsidR="004A02EB" w:rsidRPr="00D70946" w14:paraId="5977A682" w14:textId="77777777" w:rsidTr="00217FF5">
        <w:tc>
          <w:tcPr>
            <w:tcW w:w="533" w:type="dxa"/>
            <w:tcBorders>
              <w:top w:val="single" w:sz="4" w:space="0" w:color="auto"/>
              <w:left w:val="single" w:sz="4" w:space="0" w:color="auto"/>
              <w:bottom w:val="single" w:sz="6" w:space="0" w:color="auto"/>
              <w:right w:val="single" w:sz="6" w:space="0" w:color="auto"/>
            </w:tcBorders>
            <w:hideMark/>
          </w:tcPr>
          <w:p w14:paraId="283741E7" w14:textId="77777777" w:rsidR="004A02EB" w:rsidRPr="00D70946" w:rsidRDefault="004A02EB" w:rsidP="009D4432">
            <w:pPr>
              <w:pStyle w:val="TAC"/>
              <w:rPr>
                <w:lang w:eastAsia="zh-CN"/>
              </w:rPr>
            </w:pPr>
            <w:r w:rsidRPr="00D70946">
              <w:rPr>
                <w:lang w:eastAsia="zh-CN"/>
              </w:rPr>
              <w:t>-</w:t>
            </w:r>
          </w:p>
        </w:tc>
        <w:tc>
          <w:tcPr>
            <w:tcW w:w="3966" w:type="dxa"/>
            <w:tcBorders>
              <w:top w:val="single" w:sz="4" w:space="0" w:color="auto"/>
              <w:left w:val="single" w:sz="6" w:space="0" w:color="auto"/>
              <w:bottom w:val="single" w:sz="6" w:space="0" w:color="auto"/>
              <w:right w:val="single" w:sz="6" w:space="0" w:color="auto"/>
            </w:tcBorders>
            <w:hideMark/>
          </w:tcPr>
          <w:p w14:paraId="6AE80DC9" w14:textId="3199409F" w:rsidR="004A02EB" w:rsidRPr="00D70946" w:rsidRDefault="004A02EB" w:rsidP="009D4432">
            <w:pPr>
              <w:pStyle w:val="TAL"/>
              <w:rPr>
                <w:lang w:eastAsia="en-US"/>
              </w:rPr>
            </w:pPr>
            <w:r w:rsidRPr="00D70946">
              <w:rPr>
                <w:lang w:eastAsia="sv-SE"/>
              </w:rPr>
              <w:t xml:space="preserve">EXCEPTION: After the 1st </w:t>
            </w:r>
            <w:r w:rsidRPr="00D70946">
              <w:rPr>
                <w:i/>
              </w:rPr>
              <w:t>MeasurementReportSidelink</w:t>
            </w:r>
            <w:r w:rsidRPr="00D70946">
              <w:rPr>
                <w:lang w:eastAsia="sv-SE"/>
              </w:rPr>
              <w:t xml:space="preserve"> message at step 3 is received, s</w:t>
            </w:r>
            <w:r w:rsidRPr="00D70946">
              <w:t xml:space="preserve">tep 4 below is repeated until 15 </w:t>
            </w:r>
            <w:r w:rsidRPr="00D70946">
              <w:rPr>
                <w:i/>
              </w:rPr>
              <w:t>MeasurementReport</w:t>
            </w:r>
            <w:r w:rsidRPr="00D70946">
              <w:t xml:space="preserve"> messages are received from the UE</w:t>
            </w:r>
            <w:r w:rsidR="00217FF5" w:rsidRPr="00D70946">
              <w:t>.</w:t>
            </w:r>
            <w:r w:rsidRPr="00D70946">
              <w:t xml:space="preserve"> </w:t>
            </w:r>
            <w:r w:rsidR="00217FF5" w:rsidRPr="00D70946">
              <w:t xml:space="preserve"> The</w:t>
            </w:r>
            <w:r w:rsidRPr="00D70946">
              <w:t xml:space="preserve"> </w:t>
            </w:r>
            <w:r w:rsidR="00217FF5" w:rsidRPr="00D70946">
              <w:t>i</w:t>
            </w:r>
            <w:r w:rsidRPr="00D70946">
              <w:t xml:space="preserve">nterval between two </w:t>
            </w:r>
            <w:r w:rsidRPr="00D70946">
              <w:rPr>
                <w:i/>
              </w:rPr>
              <w:t xml:space="preserve">MeasurementReportSidelink </w:t>
            </w:r>
            <w:r w:rsidR="00217FF5" w:rsidRPr="00D70946">
              <w:t>shall be as specified by</w:t>
            </w:r>
            <w:r w:rsidRPr="00D70946">
              <w:t xml:space="preserve"> the IE </w:t>
            </w:r>
            <w:r w:rsidRPr="00D70946">
              <w:rPr>
                <w:i/>
                <w:iCs/>
              </w:rPr>
              <w:t>sl-ReportInterval</w:t>
            </w:r>
          </w:p>
        </w:tc>
        <w:tc>
          <w:tcPr>
            <w:tcW w:w="709" w:type="dxa"/>
            <w:tcBorders>
              <w:top w:val="single" w:sz="4" w:space="0" w:color="auto"/>
              <w:left w:val="single" w:sz="6" w:space="0" w:color="auto"/>
              <w:bottom w:val="single" w:sz="6" w:space="0" w:color="auto"/>
              <w:right w:val="single" w:sz="6" w:space="0" w:color="auto"/>
            </w:tcBorders>
            <w:hideMark/>
          </w:tcPr>
          <w:p w14:paraId="6365D42D" w14:textId="77777777" w:rsidR="004A02EB" w:rsidRPr="00D70946" w:rsidRDefault="004A02EB" w:rsidP="009D4432">
            <w:pPr>
              <w:pStyle w:val="TAC"/>
            </w:pPr>
            <w:r w:rsidRPr="00D70946">
              <w:t>-</w:t>
            </w:r>
          </w:p>
        </w:tc>
        <w:tc>
          <w:tcPr>
            <w:tcW w:w="2975" w:type="dxa"/>
            <w:tcBorders>
              <w:top w:val="single" w:sz="4" w:space="0" w:color="auto"/>
              <w:left w:val="single" w:sz="6" w:space="0" w:color="auto"/>
              <w:bottom w:val="single" w:sz="6" w:space="0" w:color="auto"/>
              <w:right w:val="single" w:sz="6" w:space="0" w:color="auto"/>
            </w:tcBorders>
            <w:hideMark/>
          </w:tcPr>
          <w:p w14:paraId="54899B70" w14:textId="77777777" w:rsidR="004A02EB" w:rsidRPr="00D70946" w:rsidRDefault="004A02EB" w:rsidP="009D4432">
            <w:pPr>
              <w:pStyle w:val="TAL"/>
            </w:pPr>
            <w:r w:rsidRPr="00D70946">
              <w:t>-</w:t>
            </w:r>
          </w:p>
        </w:tc>
        <w:tc>
          <w:tcPr>
            <w:tcW w:w="567" w:type="dxa"/>
            <w:tcBorders>
              <w:top w:val="single" w:sz="4" w:space="0" w:color="auto"/>
              <w:left w:val="single" w:sz="6" w:space="0" w:color="auto"/>
              <w:bottom w:val="single" w:sz="6" w:space="0" w:color="auto"/>
              <w:right w:val="single" w:sz="6" w:space="0" w:color="auto"/>
            </w:tcBorders>
            <w:hideMark/>
          </w:tcPr>
          <w:p w14:paraId="3E1CF067" w14:textId="77777777" w:rsidR="004A02EB" w:rsidRPr="00D70946" w:rsidRDefault="004A02EB" w:rsidP="009D4432">
            <w:pPr>
              <w:pStyle w:val="TAC"/>
            </w:pPr>
            <w:r w:rsidRPr="00D70946">
              <w:t>-</w:t>
            </w:r>
          </w:p>
        </w:tc>
        <w:tc>
          <w:tcPr>
            <w:tcW w:w="850" w:type="dxa"/>
            <w:tcBorders>
              <w:top w:val="single" w:sz="4" w:space="0" w:color="auto"/>
              <w:left w:val="single" w:sz="6" w:space="0" w:color="auto"/>
              <w:bottom w:val="single" w:sz="6" w:space="0" w:color="auto"/>
              <w:right w:val="single" w:sz="4" w:space="0" w:color="auto"/>
            </w:tcBorders>
            <w:hideMark/>
          </w:tcPr>
          <w:p w14:paraId="773F7BA7" w14:textId="77777777" w:rsidR="004A02EB" w:rsidRPr="00D70946" w:rsidRDefault="004A02EB" w:rsidP="009D4432">
            <w:pPr>
              <w:pStyle w:val="TAC"/>
            </w:pPr>
            <w:r w:rsidRPr="00D70946">
              <w:t>-</w:t>
            </w:r>
          </w:p>
        </w:tc>
      </w:tr>
      <w:tr w:rsidR="004A02EB" w:rsidRPr="00D70946" w14:paraId="22FDF0C6" w14:textId="77777777" w:rsidTr="00217FF5">
        <w:tc>
          <w:tcPr>
            <w:tcW w:w="533" w:type="dxa"/>
            <w:tcBorders>
              <w:top w:val="single" w:sz="6" w:space="0" w:color="auto"/>
              <w:left w:val="single" w:sz="4" w:space="0" w:color="auto"/>
              <w:bottom w:val="single" w:sz="6" w:space="0" w:color="auto"/>
              <w:right w:val="single" w:sz="6" w:space="0" w:color="auto"/>
            </w:tcBorders>
            <w:hideMark/>
          </w:tcPr>
          <w:p w14:paraId="5E3BB858" w14:textId="77777777" w:rsidR="004A02EB" w:rsidRPr="00D70946" w:rsidRDefault="004A02EB" w:rsidP="009D4432">
            <w:pPr>
              <w:pStyle w:val="TAC"/>
            </w:pPr>
            <w:r w:rsidRPr="00D70946">
              <w:t>4</w:t>
            </w:r>
          </w:p>
        </w:tc>
        <w:tc>
          <w:tcPr>
            <w:tcW w:w="3966" w:type="dxa"/>
            <w:tcBorders>
              <w:top w:val="single" w:sz="6" w:space="0" w:color="auto"/>
              <w:left w:val="single" w:sz="6" w:space="0" w:color="auto"/>
              <w:bottom w:val="single" w:sz="6" w:space="0" w:color="auto"/>
              <w:right w:val="single" w:sz="6" w:space="0" w:color="auto"/>
            </w:tcBorders>
            <w:hideMark/>
          </w:tcPr>
          <w:p w14:paraId="341BF01F" w14:textId="77777777" w:rsidR="004A02EB" w:rsidRPr="00D70946" w:rsidRDefault="004A02EB" w:rsidP="009D4432">
            <w:pPr>
              <w:pStyle w:val="TAL"/>
            </w:pPr>
            <w:r w:rsidRPr="00D70946">
              <w:rPr>
                <w:lang w:eastAsia="sv-SE"/>
              </w:rPr>
              <w:t xml:space="preserve">Check: Does the UE transmit a </w:t>
            </w:r>
            <w:r w:rsidRPr="00D70946">
              <w:rPr>
                <w:i/>
              </w:rPr>
              <w:t>MeasurementReportSidelink</w:t>
            </w:r>
            <w:r w:rsidRPr="00D70946">
              <w:rPr>
                <w:lang w:eastAsia="sv-SE"/>
              </w:rPr>
              <w:t xml:space="preserve"> message to perform periodical reporting?</w:t>
            </w:r>
          </w:p>
        </w:tc>
        <w:tc>
          <w:tcPr>
            <w:tcW w:w="709" w:type="dxa"/>
            <w:tcBorders>
              <w:top w:val="single" w:sz="6" w:space="0" w:color="auto"/>
              <w:left w:val="single" w:sz="6" w:space="0" w:color="auto"/>
              <w:bottom w:val="single" w:sz="6" w:space="0" w:color="auto"/>
              <w:right w:val="single" w:sz="6" w:space="0" w:color="auto"/>
            </w:tcBorders>
            <w:hideMark/>
          </w:tcPr>
          <w:p w14:paraId="2ED79B2C" w14:textId="77777777" w:rsidR="004A02EB" w:rsidRPr="00D70946" w:rsidRDefault="004A02EB" w:rsidP="009D4432">
            <w:pPr>
              <w:pStyle w:val="TAC"/>
            </w:pPr>
            <w:r w:rsidRPr="00D70946">
              <w:t>--&gt;</w:t>
            </w:r>
          </w:p>
        </w:tc>
        <w:tc>
          <w:tcPr>
            <w:tcW w:w="2975" w:type="dxa"/>
            <w:tcBorders>
              <w:top w:val="single" w:sz="6" w:space="0" w:color="auto"/>
              <w:left w:val="single" w:sz="6" w:space="0" w:color="auto"/>
              <w:bottom w:val="single" w:sz="6" w:space="0" w:color="auto"/>
              <w:right w:val="single" w:sz="6" w:space="0" w:color="auto"/>
            </w:tcBorders>
            <w:hideMark/>
          </w:tcPr>
          <w:p w14:paraId="2068AC85" w14:textId="77777777" w:rsidR="004A02EB" w:rsidRPr="00D70946" w:rsidRDefault="004A02EB" w:rsidP="009D4432">
            <w:pPr>
              <w:pStyle w:val="TAL"/>
              <w:rPr>
                <w:iCs/>
              </w:rPr>
            </w:pPr>
            <w:r w:rsidRPr="00D70946">
              <w:rPr>
                <w:iCs/>
              </w:rPr>
              <w:t xml:space="preserve">PC5 RRC: </w:t>
            </w:r>
            <w:r w:rsidRPr="00D70946">
              <w:t>MeasurementReportSidelink</w:t>
            </w:r>
          </w:p>
        </w:tc>
        <w:tc>
          <w:tcPr>
            <w:tcW w:w="567" w:type="dxa"/>
            <w:tcBorders>
              <w:top w:val="single" w:sz="6" w:space="0" w:color="auto"/>
              <w:left w:val="single" w:sz="6" w:space="0" w:color="auto"/>
              <w:bottom w:val="single" w:sz="6" w:space="0" w:color="auto"/>
              <w:right w:val="single" w:sz="6" w:space="0" w:color="auto"/>
            </w:tcBorders>
            <w:hideMark/>
          </w:tcPr>
          <w:p w14:paraId="6AAF335F" w14:textId="77777777" w:rsidR="004A02EB" w:rsidRPr="00D70946" w:rsidRDefault="004A02EB" w:rsidP="009D4432">
            <w:pPr>
              <w:pStyle w:val="TAC"/>
            </w:pPr>
            <w:r w:rsidRPr="00D70946">
              <w:t>1</w:t>
            </w:r>
          </w:p>
        </w:tc>
        <w:tc>
          <w:tcPr>
            <w:tcW w:w="850" w:type="dxa"/>
            <w:tcBorders>
              <w:top w:val="single" w:sz="6" w:space="0" w:color="auto"/>
              <w:left w:val="single" w:sz="6" w:space="0" w:color="auto"/>
              <w:bottom w:val="single" w:sz="6" w:space="0" w:color="auto"/>
              <w:right w:val="single" w:sz="4" w:space="0" w:color="auto"/>
            </w:tcBorders>
            <w:hideMark/>
          </w:tcPr>
          <w:p w14:paraId="5E52A12C" w14:textId="77777777" w:rsidR="004A02EB" w:rsidRPr="00D70946" w:rsidRDefault="004A02EB" w:rsidP="009D4432">
            <w:pPr>
              <w:pStyle w:val="TAC"/>
            </w:pPr>
            <w:r w:rsidRPr="00D70946">
              <w:t>P</w:t>
            </w:r>
          </w:p>
        </w:tc>
      </w:tr>
      <w:tr w:rsidR="00217FF5" w:rsidRPr="00D70946" w14:paraId="531062BC" w14:textId="77777777" w:rsidTr="005A1E4D">
        <w:tc>
          <w:tcPr>
            <w:tcW w:w="9600" w:type="dxa"/>
            <w:gridSpan w:val="6"/>
            <w:tcBorders>
              <w:top w:val="single" w:sz="6" w:space="0" w:color="auto"/>
              <w:left w:val="single" w:sz="4" w:space="0" w:color="auto"/>
              <w:bottom w:val="single" w:sz="6" w:space="0" w:color="auto"/>
              <w:right w:val="single" w:sz="4" w:space="0" w:color="auto"/>
            </w:tcBorders>
          </w:tcPr>
          <w:p w14:paraId="0CE54839" w14:textId="115E522E" w:rsidR="00217FF5" w:rsidRPr="00A23DDB" w:rsidRDefault="00217FF5" w:rsidP="009D4432">
            <w:pPr>
              <w:pStyle w:val="TAN"/>
              <w:rPr>
                <w:lang w:eastAsia="en-US"/>
              </w:rPr>
            </w:pPr>
            <w:r w:rsidRPr="00D70946">
              <w:t>Note 1:</w:t>
            </w:r>
            <w:r w:rsidRPr="00D70946">
              <w:tab/>
              <w:t xml:space="preserve">UE is using </w:t>
            </w:r>
            <w:r w:rsidRPr="00D70946">
              <w:rPr>
                <w:szCs w:val="22"/>
              </w:rPr>
              <w:t xml:space="preserve">TS 38.508-1 [4] </w:t>
            </w:r>
            <w:r w:rsidRPr="00D70946">
              <w:t xml:space="preserve">Table 4.6.6-31: </w:t>
            </w:r>
            <w:r w:rsidRPr="00D70946">
              <w:rPr>
                <w:i/>
              </w:rPr>
              <w:t>SL-SyncConfig</w:t>
            </w:r>
            <w:r w:rsidRPr="00D70946">
              <w:t xml:space="preserve"> parameters to transmit SLSS.</w:t>
            </w:r>
          </w:p>
        </w:tc>
      </w:tr>
    </w:tbl>
    <w:p w14:paraId="030AA2F7" w14:textId="77777777" w:rsidR="004A02EB" w:rsidRPr="00D70946" w:rsidRDefault="004A02EB" w:rsidP="009D4432">
      <w:pPr>
        <w:rPr>
          <w:lang w:eastAsia="en-US"/>
        </w:rPr>
      </w:pPr>
    </w:p>
    <w:p w14:paraId="4A1A98B3" w14:textId="77777777" w:rsidR="004A02EB" w:rsidRPr="00D70946" w:rsidRDefault="004A02EB" w:rsidP="004A02EB">
      <w:pPr>
        <w:pStyle w:val="H6"/>
        <w:rPr>
          <w:lang w:eastAsia="zh-CN"/>
        </w:rPr>
      </w:pPr>
      <w:r w:rsidRPr="00D70946">
        <w:rPr>
          <w:lang w:eastAsia="zh-CN"/>
        </w:rPr>
        <w:t>12.1.3.3.3.3</w:t>
      </w:r>
      <w:r w:rsidRPr="00D70946">
        <w:rPr>
          <w:lang w:eastAsia="zh-CN"/>
        </w:rPr>
        <w:tab/>
      </w:r>
      <w:bookmarkStart w:id="8402" w:name="OLE_LINK252"/>
      <w:r w:rsidRPr="00D70946">
        <w:rPr>
          <w:lang w:eastAsia="zh-CN"/>
        </w:rPr>
        <w:t>Specific message contents</w:t>
      </w:r>
      <w:bookmarkEnd w:id="8402"/>
    </w:p>
    <w:p w14:paraId="36CBEAB8" w14:textId="77777777" w:rsidR="00217FF5" w:rsidRPr="00D70946" w:rsidRDefault="00217FF5" w:rsidP="009D4432">
      <w:pPr>
        <w:pStyle w:val="TH"/>
        <w:rPr>
          <w:lang w:eastAsia="en-US"/>
        </w:rPr>
      </w:pPr>
      <w:r w:rsidRPr="00D70946">
        <w:t xml:space="preserve">Table 12.1.3.3.3.3-0: </w:t>
      </w:r>
      <w:r w:rsidRPr="00D70946">
        <w:rPr>
          <w:i/>
          <w:iCs/>
        </w:rPr>
        <w:t xml:space="preserve">SL-SyncConfig </w:t>
      </w:r>
      <w:r w:rsidRPr="00D70946">
        <w:t>(step 0, Table 12.1.3.3.3.2-1)</w:t>
      </w:r>
    </w:p>
    <w:tbl>
      <w:tblPr>
        <w:tblW w:w="9750"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47"/>
        <w:gridCol w:w="2251"/>
        <w:gridCol w:w="1699"/>
        <w:gridCol w:w="8"/>
        <w:gridCol w:w="1236"/>
        <w:gridCol w:w="9"/>
      </w:tblGrid>
      <w:tr w:rsidR="00217FF5" w:rsidRPr="00D70946" w14:paraId="1D9BE533" w14:textId="77777777" w:rsidTr="00217FF5">
        <w:trPr>
          <w:gridAfter w:val="1"/>
          <w:wAfter w:w="9" w:type="dxa"/>
        </w:trPr>
        <w:tc>
          <w:tcPr>
            <w:tcW w:w="9748" w:type="dxa"/>
            <w:gridSpan w:val="5"/>
            <w:tcBorders>
              <w:top w:val="single" w:sz="4" w:space="0" w:color="auto"/>
              <w:left w:val="single" w:sz="4" w:space="0" w:color="auto"/>
              <w:bottom w:val="single" w:sz="4" w:space="0" w:color="auto"/>
              <w:right w:val="single" w:sz="4" w:space="0" w:color="auto"/>
            </w:tcBorders>
            <w:hideMark/>
          </w:tcPr>
          <w:p w14:paraId="47F859DA" w14:textId="77777777" w:rsidR="00217FF5" w:rsidRPr="00D70946" w:rsidRDefault="00217FF5" w:rsidP="009D4432">
            <w:pPr>
              <w:pStyle w:val="TAL"/>
            </w:pPr>
            <w:r w:rsidRPr="00D70946">
              <w:t xml:space="preserve">Derivation Path: </w:t>
            </w:r>
            <w:r w:rsidRPr="00D70946">
              <w:rPr>
                <w:szCs w:val="22"/>
              </w:rPr>
              <w:t>TS 38.508-1 [4]</w:t>
            </w:r>
            <w:r w:rsidRPr="00D70946">
              <w:t xml:space="preserve">, Table </w:t>
            </w:r>
            <w:r w:rsidRPr="00D70946">
              <w:rPr>
                <w:iCs/>
              </w:rPr>
              <w:t>4.6.6-31</w:t>
            </w:r>
          </w:p>
        </w:tc>
      </w:tr>
      <w:tr w:rsidR="00217FF5" w:rsidRPr="00D70946" w14:paraId="5B1F9882" w14:textId="77777777" w:rsidTr="00217FF5">
        <w:trPr>
          <w:gridAfter w:val="1"/>
          <w:wAfter w:w="9" w:type="dxa"/>
        </w:trPr>
        <w:tc>
          <w:tcPr>
            <w:tcW w:w="45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B4A9AD" w14:textId="77777777" w:rsidR="00217FF5" w:rsidRPr="00D70946" w:rsidRDefault="00217FF5" w:rsidP="009D4432">
            <w:pPr>
              <w:pStyle w:val="TAH"/>
            </w:pPr>
            <w:r w:rsidRPr="00D70946">
              <w:t>Information Element</w:t>
            </w:r>
          </w:p>
        </w:tc>
        <w:tc>
          <w:tcPr>
            <w:tcW w:w="2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E04A7" w14:textId="77777777" w:rsidR="00217FF5" w:rsidRPr="00D70946" w:rsidRDefault="00217FF5"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6533FD" w14:textId="77777777" w:rsidR="00217FF5" w:rsidRPr="00D70946" w:rsidRDefault="00217FF5" w:rsidP="009D4432">
            <w:pPr>
              <w:pStyle w:val="TAH"/>
            </w:pPr>
            <w:r w:rsidRPr="00D70946">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885486" w14:textId="77777777" w:rsidR="00217FF5" w:rsidRPr="00D70946" w:rsidRDefault="00217FF5" w:rsidP="009D4432">
            <w:pPr>
              <w:pStyle w:val="TAH"/>
            </w:pPr>
            <w:r w:rsidRPr="00D70946">
              <w:t>Condition</w:t>
            </w:r>
          </w:p>
        </w:tc>
      </w:tr>
      <w:tr w:rsidR="00217FF5" w:rsidRPr="00D70946" w14:paraId="5CC0D670" w14:textId="77777777" w:rsidTr="00217FF5">
        <w:tc>
          <w:tcPr>
            <w:tcW w:w="45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A8891" w14:textId="77777777" w:rsidR="00217FF5" w:rsidRPr="00D70946" w:rsidRDefault="00217FF5" w:rsidP="009D4432">
            <w:pPr>
              <w:pStyle w:val="TAL"/>
              <w:rPr>
                <w:snapToGrid w:val="0"/>
              </w:rPr>
            </w:pPr>
            <w:r w:rsidRPr="00D70946">
              <w:t>SL-SyncConfig-r16 ::= SEQUENCE {</w:t>
            </w:r>
          </w:p>
        </w:tc>
        <w:tc>
          <w:tcPr>
            <w:tcW w:w="2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61E9C" w14:textId="77777777" w:rsidR="00217FF5" w:rsidRPr="00D70946" w:rsidRDefault="00217FF5" w:rsidP="009D4432">
            <w:pPr>
              <w:pStyle w:val="TAL"/>
              <w:rPr>
                <w:snapToGrid w:val="0"/>
              </w:rPr>
            </w:pPr>
          </w:p>
        </w:tc>
        <w:tc>
          <w:tcPr>
            <w:tcW w:w="170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10AC8" w14:textId="77777777" w:rsidR="00217FF5" w:rsidRPr="00D70946" w:rsidRDefault="00217FF5" w:rsidP="009D4432">
            <w:pPr>
              <w:pStyle w:val="TAL"/>
              <w:rPr>
                <w:snapToGrid w:val="0"/>
              </w:rPr>
            </w:pPr>
          </w:p>
        </w:tc>
        <w:tc>
          <w:tcPr>
            <w:tcW w:w="124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778C4" w14:textId="77777777" w:rsidR="00217FF5" w:rsidRPr="00D70946" w:rsidRDefault="00217FF5" w:rsidP="009D4432">
            <w:pPr>
              <w:pStyle w:val="TAL"/>
              <w:rPr>
                <w:snapToGrid w:val="0"/>
              </w:rPr>
            </w:pPr>
          </w:p>
        </w:tc>
      </w:tr>
      <w:tr w:rsidR="00217FF5" w:rsidRPr="00D70946" w14:paraId="00E4CB59" w14:textId="77777777" w:rsidTr="00217FF5">
        <w:tc>
          <w:tcPr>
            <w:tcW w:w="45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EF5B5B" w14:textId="77777777" w:rsidR="00217FF5" w:rsidRPr="00D70946" w:rsidRDefault="00217FF5" w:rsidP="009D4432">
            <w:pPr>
              <w:pStyle w:val="TAL"/>
              <w:rPr>
                <w:snapToGrid w:val="0"/>
                <w:lang w:eastAsia="zh-CN"/>
              </w:rPr>
            </w:pPr>
            <w:r w:rsidRPr="00D70946">
              <w:rPr>
                <w:snapToGrid w:val="0"/>
                <w:lang w:eastAsia="zh-CN"/>
              </w:rPr>
              <w:t xml:space="preserve">  </w:t>
            </w:r>
            <w:r w:rsidRPr="00D70946">
              <w:t>gnss-Sync-r16</w:t>
            </w:r>
          </w:p>
        </w:tc>
        <w:tc>
          <w:tcPr>
            <w:tcW w:w="2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9095A4" w14:textId="77777777" w:rsidR="00217FF5" w:rsidRPr="00D70946" w:rsidRDefault="00217FF5" w:rsidP="009D4432">
            <w:pPr>
              <w:pStyle w:val="TAL"/>
              <w:rPr>
                <w:snapToGrid w:val="0"/>
                <w:lang w:eastAsia="zh-CN"/>
              </w:rPr>
            </w:pPr>
            <w:r w:rsidRPr="00D70946">
              <w:rPr>
                <w:snapToGrid w:val="0"/>
                <w:lang w:eastAsia="zh-CN"/>
              </w:rPr>
              <w:t>true</w:t>
            </w:r>
          </w:p>
        </w:tc>
        <w:tc>
          <w:tcPr>
            <w:tcW w:w="170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9777E" w14:textId="77777777" w:rsidR="00217FF5" w:rsidRPr="00D70946" w:rsidRDefault="00217FF5" w:rsidP="009D4432">
            <w:pPr>
              <w:pStyle w:val="TAL"/>
              <w:rPr>
                <w:snapToGrid w:val="0"/>
                <w:lang w:eastAsia="en-US"/>
              </w:rPr>
            </w:pPr>
          </w:p>
        </w:tc>
        <w:tc>
          <w:tcPr>
            <w:tcW w:w="124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9D81D" w14:textId="77777777" w:rsidR="00217FF5" w:rsidRPr="00D70946" w:rsidRDefault="00217FF5" w:rsidP="009D4432">
            <w:pPr>
              <w:pStyle w:val="TAL"/>
              <w:rPr>
                <w:snapToGrid w:val="0"/>
              </w:rPr>
            </w:pPr>
          </w:p>
        </w:tc>
      </w:tr>
      <w:tr w:rsidR="00217FF5" w:rsidRPr="00D70946" w14:paraId="29E54F5B" w14:textId="77777777" w:rsidTr="00217FF5">
        <w:tc>
          <w:tcPr>
            <w:tcW w:w="45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59BDB7" w14:textId="77777777" w:rsidR="00217FF5" w:rsidRPr="00D70946" w:rsidRDefault="00217FF5" w:rsidP="009D4432">
            <w:pPr>
              <w:pStyle w:val="TAL"/>
              <w:rPr>
                <w:snapToGrid w:val="0"/>
                <w:lang w:eastAsia="zh-CN"/>
              </w:rPr>
            </w:pPr>
            <w:r w:rsidRPr="00D70946">
              <w:t>}</w:t>
            </w:r>
          </w:p>
        </w:tc>
        <w:tc>
          <w:tcPr>
            <w:tcW w:w="2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01203" w14:textId="77777777" w:rsidR="00217FF5" w:rsidRPr="00D70946" w:rsidRDefault="00217FF5" w:rsidP="009D4432">
            <w:pPr>
              <w:pStyle w:val="TAL"/>
              <w:rPr>
                <w:snapToGrid w:val="0"/>
                <w:lang w:eastAsia="zh-CN"/>
              </w:rPr>
            </w:pPr>
          </w:p>
        </w:tc>
        <w:tc>
          <w:tcPr>
            <w:tcW w:w="170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FDE0D" w14:textId="77777777" w:rsidR="00217FF5" w:rsidRPr="00D70946" w:rsidRDefault="00217FF5" w:rsidP="009D4432">
            <w:pPr>
              <w:pStyle w:val="TAL"/>
              <w:rPr>
                <w:snapToGrid w:val="0"/>
                <w:lang w:eastAsia="en-US"/>
              </w:rPr>
            </w:pPr>
          </w:p>
        </w:tc>
        <w:tc>
          <w:tcPr>
            <w:tcW w:w="124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64DD9" w14:textId="77777777" w:rsidR="00217FF5" w:rsidRPr="00D70946" w:rsidRDefault="00217FF5" w:rsidP="009D4432">
            <w:pPr>
              <w:pStyle w:val="TAL"/>
              <w:rPr>
                <w:snapToGrid w:val="0"/>
              </w:rPr>
            </w:pPr>
          </w:p>
        </w:tc>
      </w:tr>
    </w:tbl>
    <w:p w14:paraId="5D222183" w14:textId="77777777" w:rsidR="00217FF5" w:rsidRPr="00D70946" w:rsidRDefault="00217FF5" w:rsidP="009D4432">
      <w:pPr>
        <w:rPr>
          <w:lang w:eastAsia="en-US"/>
        </w:rPr>
      </w:pPr>
    </w:p>
    <w:p w14:paraId="016C7510" w14:textId="77777777" w:rsidR="00217FF5" w:rsidRPr="00D70946" w:rsidRDefault="00217FF5" w:rsidP="009D4432">
      <w:pPr>
        <w:pStyle w:val="TH"/>
      </w:pPr>
      <w:r w:rsidRPr="00D70946">
        <w:t xml:space="preserve">Table 12.1.3.3.3.3-0A: </w:t>
      </w:r>
      <w:r w:rsidRPr="00D70946">
        <w:rPr>
          <w:i/>
        </w:rPr>
        <w:t xml:space="preserve">MasterInformationBlockSidelink </w:t>
      </w:r>
      <w:r w:rsidRPr="00D70946">
        <w:t>(step 0, Table 12.1.3.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50"/>
      </w:tblGrid>
      <w:tr w:rsidR="00217FF5" w:rsidRPr="00D70946" w14:paraId="2699B42A" w14:textId="77777777" w:rsidTr="00217FF5">
        <w:tc>
          <w:tcPr>
            <w:tcW w:w="9745" w:type="dxa"/>
            <w:tcBorders>
              <w:top w:val="single" w:sz="4" w:space="0" w:color="auto"/>
              <w:left w:val="single" w:sz="4" w:space="0" w:color="auto"/>
              <w:bottom w:val="single" w:sz="4" w:space="0" w:color="auto"/>
              <w:right w:val="single" w:sz="4" w:space="0" w:color="auto"/>
            </w:tcBorders>
            <w:hideMark/>
          </w:tcPr>
          <w:p w14:paraId="38D38B74" w14:textId="77777777" w:rsidR="00217FF5" w:rsidRPr="00D70946" w:rsidRDefault="00217FF5" w:rsidP="009D4432">
            <w:pPr>
              <w:pStyle w:val="TAL"/>
            </w:pPr>
            <w:r w:rsidRPr="00D70946">
              <w:t xml:space="preserve">Derivation Path: </w:t>
            </w:r>
            <w:r w:rsidRPr="00D70946">
              <w:rPr>
                <w:szCs w:val="22"/>
              </w:rPr>
              <w:t>TS 38.508-1 [4]</w:t>
            </w:r>
            <w:r w:rsidRPr="00D70946">
              <w:t xml:space="preserve">, Table 4.6.1A-1 with </w:t>
            </w:r>
            <w:r w:rsidRPr="00D70946">
              <w:rPr>
                <w:lang w:eastAsia="zh-CN"/>
              </w:rPr>
              <w:t>condition</w:t>
            </w:r>
            <w:r w:rsidRPr="00D70946">
              <w:t xml:space="preserve"> </w:t>
            </w:r>
            <w:r w:rsidRPr="00D70946">
              <w:rPr>
                <w:snapToGrid w:val="0"/>
                <w:lang w:eastAsia="zh-CN"/>
              </w:rPr>
              <w:t>RX AND GNSS_SYNC</w:t>
            </w:r>
          </w:p>
        </w:tc>
      </w:tr>
    </w:tbl>
    <w:p w14:paraId="71A17816" w14:textId="77777777" w:rsidR="00217FF5" w:rsidRPr="00D70946" w:rsidRDefault="00217FF5" w:rsidP="009D4432">
      <w:pPr>
        <w:rPr>
          <w:lang w:eastAsia="en-US"/>
        </w:rPr>
      </w:pPr>
    </w:p>
    <w:p w14:paraId="7960E2FE" w14:textId="77777777" w:rsidR="004A02EB" w:rsidRPr="00D70946" w:rsidRDefault="004A02EB" w:rsidP="009D4432">
      <w:pPr>
        <w:pStyle w:val="TH"/>
        <w:rPr>
          <w:sz w:val="21"/>
          <w:szCs w:val="22"/>
          <w:lang w:eastAsia="en-US"/>
        </w:rPr>
      </w:pPr>
      <w:r w:rsidRPr="00D70946">
        <w:t xml:space="preserve">Table 12.1.3.3.3.3-1: </w:t>
      </w:r>
      <w:r w:rsidRPr="00D70946">
        <w:rPr>
          <w:i/>
        </w:rPr>
        <w:t>RRCReconfigurationSidelink</w:t>
      </w:r>
      <w:r w:rsidRPr="00D70946">
        <w:t xml:space="preserve"> (step 1, Table 12.1.3.3.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A02EB" w:rsidRPr="00D70946" w14:paraId="02144637" w14:textId="77777777" w:rsidTr="004A02EB">
        <w:tc>
          <w:tcPr>
            <w:tcW w:w="9747" w:type="dxa"/>
            <w:gridSpan w:val="4"/>
            <w:tcBorders>
              <w:top w:val="single" w:sz="4" w:space="0" w:color="auto"/>
              <w:left w:val="single" w:sz="4" w:space="0" w:color="auto"/>
              <w:bottom w:val="single" w:sz="4" w:space="0" w:color="auto"/>
              <w:right w:val="single" w:sz="4" w:space="0" w:color="auto"/>
            </w:tcBorders>
            <w:hideMark/>
          </w:tcPr>
          <w:p w14:paraId="14F1248F" w14:textId="76847C33" w:rsidR="004A02EB" w:rsidRPr="00D70946" w:rsidRDefault="004A02EB" w:rsidP="009D4432">
            <w:pPr>
              <w:pStyle w:val="TAL"/>
            </w:pPr>
            <w:r w:rsidRPr="00D70946">
              <w:t xml:space="preserve">Derivation Path: </w:t>
            </w:r>
            <w:r w:rsidRPr="00D70946">
              <w:rPr>
                <w:szCs w:val="22"/>
              </w:rPr>
              <w:t>TS 38.508-1 [4]</w:t>
            </w:r>
            <w:r w:rsidRPr="00D70946">
              <w:t xml:space="preserve">, Table 4.6.1A-3 with </w:t>
            </w:r>
            <w:r w:rsidRPr="00D70946">
              <w:rPr>
                <w:lang w:eastAsia="zh-CN"/>
              </w:rPr>
              <w:t>condition</w:t>
            </w:r>
            <w:r w:rsidRPr="00D70946">
              <w:t xml:space="preserve"> </w:t>
            </w:r>
            <w:r w:rsidRPr="00D70946">
              <w:rPr>
                <w:snapToGrid w:val="0"/>
                <w:lang w:eastAsia="zh-CN"/>
              </w:rPr>
              <w:t>SL_MEAS</w:t>
            </w:r>
            <w:r w:rsidR="00217FF5" w:rsidRPr="00D70946">
              <w:rPr>
                <w:snapToGrid w:val="0"/>
                <w:lang w:eastAsia="zh-CN"/>
              </w:rPr>
              <w:t xml:space="preserve"> and RX</w:t>
            </w:r>
          </w:p>
        </w:tc>
      </w:tr>
      <w:tr w:rsidR="004A02EB" w:rsidRPr="00D70946" w14:paraId="364EFE64"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5ED64B4D" w14:textId="77777777" w:rsidR="004A02EB" w:rsidRPr="00D70946" w:rsidRDefault="004A02EB"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E139FF7" w14:textId="77777777" w:rsidR="004A02EB" w:rsidRPr="00D70946" w:rsidRDefault="004A02EB"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31ECB327" w14:textId="77777777" w:rsidR="004A02EB" w:rsidRPr="00D70946" w:rsidRDefault="004A02EB"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60A1B2A3" w14:textId="77777777" w:rsidR="004A02EB" w:rsidRPr="00D70946" w:rsidRDefault="004A02EB" w:rsidP="009D4432">
            <w:pPr>
              <w:pStyle w:val="TAH"/>
            </w:pPr>
            <w:r w:rsidRPr="00D70946">
              <w:t>Condition</w:t>
            </w:r>
          </w:p>
        </w:tc>
      </w:tr>
      <w:tr w:rsidR="004A02EB" w:rsidRPr="00D70946" w14:paraId="5A15EC50"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0F8220BE" w14:textId="77777777" w:rsidR="004A02EB" w:rsidRPr="00D70946" w:rsidRDefault="004A02EB" w:rsidP="009D4432">
            <w:pPr>
              <w:pStyle w:val="TAL"/>
            </w:pPr>
            <w:r w:rsidRPr="00D70946">
              <w:t>RRCReconfigurationSidelink ::= SEQUENCE {</w:t>
            </w:r>
          </w:p>
        </w:tc>
        <w:tc>
          <w:tcPr>
            <w:tcW w:w="2267" w:type="dxa"/>
            <w:tcBorders>
              <w:top w:val="single" w:sz="4" w:space="0" w:color="auto"/>
              <w:left w:val="single" w:sz="4" w:space="0" w:color="auto"/>
              <w:bottom w:val="single" w:sz="4" w:space="0" w:color="auto"/>
              <w:right w:val="single" w:sz="4" w:space="0" w:color="auto"/>
            </w:tcBorders>
          </w:tcPr>
          <w:p w14:paraId="0E2EC768"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3A4A4F8"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E597CCF" w14:textId="77777777" w:rsidR="004A02EB" w:rsidRPr="00D70946" w:rsidRDefault="004A02EB" w:rsidP="009D4432">
            <w:pPr>
              <w:pStyle w:val="TAL"/>
            </w:pPr>
          </w:p>
        </w:tc>
      </w:tr>
      <w:tr w:rsidR="004A02EB" w:rsidRPr="00D70946" w14:paraId="75D856AB"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16178E1C" w14:textId="77777777" w:rsidR="004A02EB" w:rsidRPr="00D70946" w:rsidRDefault="004A02EB" w:rsidP="009D4432">
            <w:pPr>
              <w:pStyle w:val="TAL"/>
            </w:pPr>
            <w:r w:rsidRPr="00D70946">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0B381DE"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189F63F"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4B88523" w14:textId="77777777" w:rsidR="004A02EB" w:rsidRPr="00D70946" w:rsidRDefault="004A02EB" w:rsidP="009D4432">
            <w:pPr>
              <w:pStyle w:val="TAL"/>
            </w:pPr>
          </w:p>
        </w:tc>
      </w:tr>
      <w:tr w:rsidR="004A02EB" w:rsidRPr="00D70946" w14:paraId="72ACB972"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0781DEDA" w14:textId="77777777" w:rsidR="004A02EB" w:rsidRPr="00D70946" w:rsidRDefault="004A02EB" w:rsidP="009D4432">
            <w:pPr>
              <w:pStyle w:val="TAL"/>
            </w:pPr>
            <w:r w:rsidRPr="00D70946">
              <w:rPr>
                <w:snapToGrid w:val="0"/>
                <w:lang w:eastAsia="zh-CN"/>
              </w:rPr>
              <w:t xml:space="preserve">    </w:t>
            </w:r>
            <w:r w:rsidRPr="00D70946">
              <w:t>rrcReconfigurationSidelink-r16 SEQUENCE {</w:t>
            </w:r>
          </w:p>
        </w:tc>
        <w:tc>
          <w:tcPr>
            <w:tcW w:w="2267" w:type="dxa"/>
            <w:tcBorders>
              <w:top w:val="single" w:sz="4" w:space="0" w:color="auto"/>
              <w:left w:val="single" w:sz="4" w:space="0" w:color="auto"/>
              <w:bottom w:val="single" w:sz="4" w:space="0" w:color="auto"/>
              <w:right w:val="single" w:sz="4" w:space="0" w:color="auto"/>
            </w:tcBorders>
          </w:tcPr>
          <w:p w14:paraId="1C4F0712"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ECF0805"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773706D" w14:textId="77777777" w:rsidR="004A02EB" w:rsidRPr="00D70946" w:rsidRDefault="004A02EB" w:rsidP="009D4432">
            <w:pPr>
              <w:pStyle w:val="TAL"/>
            </w:pPr>
          </w:p>
        </w:tc>
      </w:tr>
      <w:tr w:rsidR="004A02EB" w:rsidRPr="00D70946" w14:paraId="6A689E12"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67533EED" w14:textId="77777777" w:rsidR="004A02EB" w:rsidRPr="00D70946" w:rsidRDefault="004A02EB" w:rsidP="009D4432">
            <w:pPr>
              <w:pStyle w:val="TAL"/>
            </w:pPr>
            <w:r w:rsidRPr="00D70946">
              <w:rPr>
                <w:snapToGrid w:val="0"/>
                <w:lang w:eastAsia="zh-CN"/>
              </w:rPr>
              <w:t xml:space="preserve">      </w:t>
            </w:r>
            <w:r w:rsidRPr="00D70946">
              <w:t>sl-MeasConfig-r16 CHOICE {</w:t>
            </w:r>
          </w:p>
        </w:tc>
        <w:tc>
          <w:tcPr>
            <w:tcW w:w="2267" w:type="dxa"/>
            <w:tcBorders>
              <w:top w:val="single" w:sz="4" w:space="0" w:color="auto"/>
              <w:left w:val="single" w:sz="4" w:space="0" w:color="auto"/>
              <w:bottom w:val="single" w:sz="4" w:space="0" w:color="auto"/>
              <w:right w:val="single" w:sz="4" w:space="0" w:color="auto"/>
            </w:tcBorders>
          </w:tcPr>
          <w:p w14:paraId="7FA1F551"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34D21DC"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118AB18" w14:textId="77777777" w:rsidR="004A02EB" w:rsidRPr="00D70946" w:rsidRDefault="004A02EB" w:rsidP="009D4432">
            <w:pPr>
              <w:pStyle w:val="TAL"/>
            </w:pPr>
          </w:p>
        </w:tc>
      </w:tr>
      <w:tr w:rsidR="004A02EB" w:rsidRPr="00D70946" w14:paraId="16DF65CB"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A850E07" w14:textId="77777777" w:rsidR="004A02EB" w:rsidRPr="00D70946" w:rsidRDefault="004A02EB" w:rsidP="009D4432">
            <w:pPr>
              <w:pStyle w:val="TAL"/>
              <w:rPr>
                <w:snapToGrid w:val="0"/>
              </w:rPr>
            </w:pPr>
            <w:r w:rsidRPr="00D70946">
              <w:rPr>
                <w:snapToGrid w:val="0"/>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6D77F530" w14:textId="77777777" w:rsidR="004A02EB" w:rsidRPr="00D70946" w:rsidRDefault="004A02EB"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E0619B1"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B145A77" w14:textId="77777777" w:rsidR="004A02EB" w:rsidRPr="00D70946" w:rsidRDefault="004A02EB" w:rsidP="009D4432">
            <w:pPr>
              <w:pStyle w:val="TAL"/>
            </w:pPr>
          </w:p>
        </w:tc>
      </w:tr>
      <w:tr w:rsidR="004A02EB" w:rsidRPr="00D70946" w14:paraId="72D881EC"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1350D911" w14:textId="77777777" w:rsidR="004A02EB" w:rsidRPr="00D70946" w:rsidRDefault="004A02EB" w:rsidP="009D4432">
            <w:pPr>
              <w:pStyle w:val="TAL"/>
            </w:pPr>
            <w:r w:rsidRPr="00D70946">
              <w:rPr>
                <w:snapToGrid w:val="0"/>
                <w:lang w:eastAsia="zh-CN"/>
              </w:rPr>
              <w:t xml:space="preserve">          </w:t>
            </w:r>
            <w:r w:rsidRPr="00D70946">
              <w:t>sl-ReportConfigToAddModList-r16</w:t>
            </w:r>
          </w:p>
        </w:tc>
        <w:tc>
          <w:tcPr>
            <w:tcW w:w="2267" w:type="dxa"/>
            <w:tcBorders>
              <w:top w:val="single" w:sz="4" w:space="0" w:color="auto"/>
              <w:left w:val="single" w:sz="4" w:space="0" w:color="auto"/>
              <w:bottom w:val="single" w:sz="4" w:space="0" w:color="auto"/>
              <w:right w:val="single" w:sz="4" w:space="0" w:color="auto"/>
            </w:tcBorders>
            <w:hideMark/>
          </w:tcPr>
          <w:p w14:paraId="1FA41D1F" w14:textId="77777777" w:rsidR="004A02EB" w:rsidRPr="00D70946" w:rsidRDefault="004A02EB" w:rsidP="009D4432">
            <w:pPr>
              <w:pStyle w:val="TAL"/>
            </w:pPr>
            <w:r w:rsidRPr="00D70946">
              <w:t>SL-ReportConfigList-r16</w:t>
            </w:r>
          </w:p>
        </w:tc>
        <w:tc>
          <w:tcPr>
            <w:tcW w:w="1700" w:type="dxa"/>
            <w:tcBorders>
              <w:top w:val="single" w:sz="4" w:space="0" w:color="auto"/>
              <w:left w:val="single" w:sz="4" w:space="0" w:color="auto"/>
              <w:bottom w:val="single" w:sz="4" w:space="0" w:color="auto"/>
              <w:right w:val="single" w:sz="4" w:space="0" w:color="auto"/>
            </w:tcBorders>
            <w:hideMark/>
          </w:tcPr>
          <w:p w14:paraId="75FDEDB9" w14:textId="77777777" w:rsidR="004A02EB" w:rsidRPr="00D70946" w:rsidRDefault="004A02EB" w:rsidP="009D4432">
            <w:pPr>
              <w:pStyle w:val="TAL"/>
            </w:pPr>
            <w:r w:rsidRPr="00D70946">
              <w:t>Table 12.1.3.3.3.3-2</w:t>
            </w:r>
          </w:p>
        </w:tc>
        <w:tc>
          <w:tcPr>
            <w:tcW w:w="1245" w:type="dxa"/>
            <w:tcBorders>
              <w:top w:val="single" w:sz="4" w:space="0" w:color="auto"/>
              <w:left w:val="single" w:sz="4" w:space="0" w:color="auto"/>
              <w:bottom w:val="single" w:sz="4" w:space="0" w:color="auto"/>
              <w:right w:val="single" w:sz="4" w:space="0" w:color="auto"/>
            </w:tcBorders>
          </w:tcPr>
          <w:p w14:paraId="2995CCA4" w14:textId="77777777" w:rsidR="004A02EB" w:rsidRPr="00D70946" w:rsidRDefault="004A02EB" w:rsidP="009D4432">
            <w:pPr>
              <w:pStyle w:val="TAL"/>
            </w:pPr>
          </w:p>
        </w:tc>
      </w:tr>
      <w:tr w:rsidR="004A02EB" w:rsidRPr="00D70946" w14:paraId="7364A8B6"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76FD2C79" w14:textId="77777777" w:rsidR="004A02EB" w:rsidRPr="00D70946" w:rsidRDefault="004A02EB" w:rsidP="009D4432">
            <w:pPr>
              <w:pStyle w:val="TAL"/>
            </w:pPr>
            <w:r w:rsidRPr="00D70946">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9A013F8"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D2AEE3B"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3021ECF" w14:textId="77777777" w:rsidR="004A02EB" w:rsidRPr="00D70946" w:rsidRDefault="004A02EB" w:rsidP="009D4432">
            <w:pPr>
              <w:pStyle w:val="TAL"/>
            </w:pPr>
          </w:p>
        </w:tc>
      </w:tr>
      <w:tr w:rsidR="004A02EB" w:rsidRPr="00D70946" w14:paraId="306D5685"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77A95330" w14:textId="77777777" w:rsidR="004A02EB" w:rsidRPr="00D70946" w:rsidRDefault="004A02EB" w:rsidP="009D4432">
            <w:pPr>
              <w:pStyle w:val="TAL"/>
            </w:pPr>
            <w:r w:rsidRPr="00D70946">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5E9490E"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1A47839"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DA51041" w14:textId="77777777" w:rsidR="004A02EB" w:rsidRPr="00D70946" w:rsidRDefault="004A02EB" w:rsidP="009D4432">
            <w:pPr>
              <w:pStyle w:val="TAL"/>
            </w:pPr>
          </w:p>
        </w:tc>
      </w:tr>
      <w:tr w:rsidR="004A02EB" w:rsidRPr="00D70946" w14:paraId="5375446E"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6D9CFC0A" w14:textId="77777777" w:rsidR="004A02EB" w:rsidRPr="00D70946" w:rsidRDefault="004A02EB" w:rsidP="009D4432">
            <w:pPr>
              <w:pStyle w:val="TAL"/>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Pr>
          <w:p w14:paraId="3A7DEFAA"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C60131E"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CCA2EE1" w14:textId="77777777" w:rsidR="004A02EB" w:rsidRPr="00D70946" w:rsidRDefault="004A02EB" w:rsidP="009D4432">
            <w:pPr>
              <w:pStyle w:val="TAL"/>
            </w:pPr>
          </w:p>
        </w:tc>
      </w:tr>
      <w:tr w:rsidR="004A02EB" w:rsidRPr="00D70946" w14:paraId="1B50EF07"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54CF0FDE" w14:textId="77777777" w:rsidR="004A02EB" w:rsidRPr="00D70946" w:rsidRDefault="004A02EB" w:rsidP="009D4432">
            <w:pPr>
              <w:pStyle w:val="TAL"/>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Pr>
          <w:p w14:paraId="26A0A4AC"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BDA18F9"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8FCF506" w14:textId="77777777" w:rsidR="004A02EB" w:rsidRPr="00D70946" w:rsidRDefault="004A02EB" w:rsidP="009D4432">
            <w:pPr>
              <w:pStyle w:val="TAL"/>
            </w:pPr>
          </w:p>
        </w:tc>
      </w:tr>
      <w:tr w:rsidR="004A02EB" w:rsidRPr="00D70946" w14:paraId="172C826E"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0AEE9F29" w14:textId="77777777" w:rsidR="004A02EB" w:rsidRPr="00D70946" w:rsidRDefault="004A02EB" w:rsidP="009D4432">
            <w:pPr>
              <w:pStyle w:val="TAL"/>
            </w:pPr>
            <w:r w:rsidRPr="00D70946">
              <w:t>}</w:t>
            </w:r>
          </w:p>
        </w:tc>
        <w:tc>
          <w:tcPr>
            <w:tcW w:w="2267" w:type="dxa"/>
            <w:tcBorders>
              <w:top w:val="single" w:sz="4" w:space="0" w:color="auto"/>
              <w:left w:val="single" w:sz="4" w:space="0" w:color="auto"/>
              <w:bottom w:val="single" w:sz="4" w:space="0" w:color="auto"/>
              <w:right w:val="single" w:sz="4" w:space="0" w:color="auto"/>
            </w:tcBorders>
          </w:tcPr>
          <w:p w14:paraId="7F5CA389"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FFAAF17"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F1BC39E" w14:textId="77777777" w:rsidR="004A02EB" w:rsidRPr="00D70946" w:rsidRDefault="004A02EB" w:rsidP="009D4432">
            <w:pPr>
              <w:pStyle w:val="TAL"/>
            </w:pPr>
          </w:p>
        </w:tc>
      </w:tr>
    </w:tbl>
    <w:p w14:paraId="21947D85" w14:textId="77777777" w:rsidR="004A02EB" w:rsidRPr="00D70946" w:rsidRDefault="004A02EB" w:rsidP="009D4432">
      <w:pPr>
        <w:rPr>
          <w:lang w:eastAsia="en-US"/>
        </w:rPr>
      </w:pPr>
    </w:p>
    <w:p w14:paraId="58A01CB3" w14:textId="77777777" w:rsidR="004A02EB" w:rsidRPr="00D70946" w:rsidRDefault="004A02EB" w:rsidP="009D4432">
      <w:pPr>
        <w:pStyle w:val="TH"/>
        <w:rPr>
          <w:sz w:val="21"/>
          <w:szCs w:val="22"/>
        </w:rPr>
      </w:pPr>
      <w:r w:rsidRPr="00D70946">
        <w:t xml:space="preserve">Table 12.1.3.3.3.3-2: </w:t>
      </w:r>
      <w:r w:rsidRPr="00D70946">
        <w:rPr>
          <w:i/>
        </w:rPr>
        <w:t>SL-ReportConfigList-r16</w:t>
      </w:r>
      <w:r w:rsidRPr="00D70946">
        <w:t xml:space="preserve"> (Table 12.1.3.3.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A02EB" w:rsidRPr="00D70946" w14:paraId="0BA6C122" w14:textId="77777777" w:rsidTr="004A02EB">
        <w:tc>
          <w:tcPr>
            <w:tcW w:w="9747" w:type="dxa"/>
            <w:gridSpan w:val="4"/>
            <w:tcBorders>
              <w:top w:val="single" w:sz="4" w:space="0" w:color="auto"/>
              <w:left w:val="single" w:sz="4" w:space="0" w:color="auto"/>
              <w:bottom w:val="single" w:sz="4" w:space="0" w:color="auto"/>
              <w:right w:val="single" w:sz="4" w:space="0" w:color="auto"/>
            </w:tcBorders>
            <w:hideMark/>
          </w:tcPr>
          <w:p w14:paraId="1179E083" w14:textId="77777777" w:rsidR="004A02EB" w:rsidRPr="00D70946" w:rsidRDefault="004A02EB" w:rsidP="009D4432">
            <w:pPr>
              <w:pStyle w:val="TAL"/>
            </w:pPr>
            <w:r w:rsidRPr="00D70946">
              <w:t xml:space="preserve">Derivation Path: </w:t>
            </w:r>
            <w:r w:rsidRPr="00D70946">
              <w:rPr>
                <w:szCs w:val="22"/>
              </w:rPr>
              <w:t>TS 38.508-1 [4]</w:t>
            </w:r>
            <w:r w:rsidRPr="00D70946">
              <w:t xml:space="preserve">, Table 4.6.6-24 with </w:t>
            </w:r>
            <w:r w:rsidRPr="00D70946">
              <w:rPr>
                <w:lang w:eastAsia="zh-CN"/>
              </w:rPr>
              <w:t>condition</w:t>
            </w:r>
            <w:r w:rsidRPr="00D70946">
              <w:t xml:space="preserve"> </w:t>
            </w:r>
            <w:r w:rsidRPr="00D70946">
              <w:rPr>
                <w:snapToGrid w:val="0"/>
                <w:lang w:eastAsia="zh-CN"/>
              </w:rPr>
              <w:t>PERIODICAL</w:t>
            </w:r>
          </w:p>
        </w:tc>
      </w:tr>
      <w:tr w:rsidR="004A02EB" w:rsidRPr="00D70946" w14:paraId="7E8825AD"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174BEA07" w14:textId="77777777" w:rsidR="004A02EB" w:rsidRPr="00D70946" w:rsidRDefault="004A02EB"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65DDC9E" w14:textId="77777777" w:rsidR="004A02EB" w:rsidRPr="00D70946" w:rsidRDefault="004A02EB"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69E57D93" w14:textId="77777777" w:rsidR="004A02EB" w:rsidRPr="00D70946" w:rsidRDefault="004A02EB"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240F6AFD" w14:textId="77777777" w:rsidR="004A02EB" w:rsidRPr="00D70946" w:rsidRDefault="004A02EB" w:rsidP="009D4432">
            <w:pPr>
              <w:pStyle w:val="TAH"/>
            </w:pPr>
            <w:r w:rsidRPr="00D70946">
              <w:t>Condition</w:t>
            </w:r>
          </w:p>
        </w:tc>
      </w:tr>
      <w:tr w:rsidR="004A02EB" w:rsidRPr="00D70946" w14:paraId="38DE4C34"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81A5FC6" w14:textId="77777777" w:rsidR="004A02EB" w:rsidRPr="00D70946" w:rsidRDefault="004A02EB" w:rsidP="009D4432">
            <w:pPr>
              <w:pStyle w:val="TAL"/>
            </w:pPr>
            <w:r w:rsidRPr="00D70946">
              <w:t>SL-ReportConfigList-r16 ::= SEQUENCE (SIZE (1..maxNrofSL-ReportConfigId-r16)) OF SL-ReportConfigInfo-r16 {</w:t>
            </w:r>
          </w:p>
        </w:tc>
        <w:tc>
          <w:tcPr>
            <w:tcW w:w="2267" w:type="dxa"/>
            <w:tcBorders>
              <w:top w:val="single" w:sz="4" w:space="0" w:color="auto"/>
              <w:left w:val="single" w:sz="4" w:space="0" w:color="auto"/>
              <w:bottom w:val="single" w:sz="4" w:space="0" w:color="auto"/>
              <w:right w:val="single" w:sz="4" w:space="0" w:color="auto"/>
            </w:tcBorders>
            <w:hideMark/>
          </w:tcPr>
          <w:p w14:paraId="36D90792" w14:textId="77777777" w:rsidR="004A02EB" w:rsidRPr="00D70946" w:rsidRDefault="004A02EB" w:rsidP="009D4432">
            <w:pPr>
              <w:pStyle w:val="TAL"/>
            </w:pPr>
            <w:r w:rsidRPr="00D70946">
              <w:t>1 entry</w:t>
            </w:r>
          </w:p>
        </w:tc>
        <w:tc>
          <w:tcPr>
            <w:tcW w:w="1700" w:type="dxa"/>
            <w:tcBorders>
              <w:top w:val="single" w:sz="4" w:space="0" w:color="auto"/>
              <w:left w:val="single" w:sz="4" w:space="0" w:color="auto"/>
              <w:bottom w:val="single" w:sz="4" w:space="0" w:color="auto"/>
              <w:right w:val="single" w:sz="4" w:space="0" w:color="auto"/>
            </w:tcBorders>
          </w:tcPr>
          <w:p w14:paraId="3F04414F"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14A424D" w14:textId="77777777" w:rsidR="004A02EB" w:rsidRPr="00D70946" w:rsidRDefault="004A02EB" w:rsidP="009D4432">
            <w:pPr>
              <w:pStyle w:val="TAL"/>
            </w:pPr>
          </w:p>
        </w:tc>
      </w:tr>
      <w:tr w:rsidR="004A02EB" w:rsidRPr="00D70946" w14:paraId="6DA1036C"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31E44A0" w14:textId="77777777" w:rsidR="004A02EB" w:rsidRPr="00A23DDB" w:rsidRDefault="004A02EB" w:rsidP="009D4432">
            <w:pPr>
              <w:pStyle w:val="TAL"/>
              <w:rPr>
                <w:snapToGrid w:val="0"/>
                <w:lang w:eastAsia="zh-CN"/>
              </w:rPr>
            </w:pPr>
            <w:r w:rsidRPr="00A23DDB">
              <w:rPr>
                <w:snapToGrid w:val="0"/>
                <w:lang w:eastAsia="zh-CN"/>
              </w:rPr>
              <w:t xml:space="preserve">  </w:t>
            </w:r>
            <w:r w:rsidRPr="00A23DDB">
              <w:t>SL-ReportConfigInfo-r16</w:t>
            </w:r>
            <w:r w:rsidRPr="00A23DDB">
              <w:rPr>
                <w:lang w:eastAsia="zh-CN"/>
              </w:rPr>
              <w:t>[1]</w:t>
            </w:r>
            <w:r w:rsidRPr="00A23DDB">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B3B90E1" w14:textId="77777777" w:rsidR="004A02EB" w:rsidRPr="00D70946" w:rsidRDefault="004A02EB"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731F103" w14:textId="37211043" w:rsidR="004A02EB" w:rsidRPr="00D70946" w:rsidRDefault="00217FF5" w:rsidP="009D4432">
            <w:pPr>
              <w:pStyle w:val="TAL"/>
            </w:pPr>
            <w:r w:rsidRPr="00D70946">
              <w:t>entry 1</w:t>
            </w:r>
          </w:p>
        </w:tc>
        <w:tc>
          <w:tcPr>
            <w:tcW w:w="1245" w:type="dxa"/>
            <w:tcBorders>
              <w:top w:val="single" w:sz="4" w:space="0" w:color="auto"/>
              <w:left w:val="single" w:sz="4" w:space="0" w:color="auto"/>
              <w:bottom w:val="single" w:sz="4" w:space="0" w:color="auto"/>
              <w:right w:val="single" w:sz="4" w:space="0" w:color="auto"/>
            </w:tcBorders>
          </w:tcPr>
          <w:p w14:paraId="11F7E1E0" w14:textId="77777777" w:rsidR="004A02EB" w:rsidRPr="00D70946" w:rsidRDefault="004A02EB" w:rsidP="009D4432">
            <w:pPr>
              <w:pStyle w:val="TAL"/>
            </w:pPr>
          </w:p>
        </w:tc>
      </w:tr>
      <w:tr w:rsidR="004A02EB" w:rsidRPr="00D70946" w14:paraId="28A850CE"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550D3726" w14:textId="77777777" w:rsidR="004A02EB" w:rsidRPr="00D70946" w:rsidRDefault="004A02EB" w:rsidP="009D4432">
            <w:pPr>
              <w:pStyle w:val="TAL"/>
            </w:pPr>
            <w:r w:rsidRPr="00D70946">
              <w:rPr>
                <w:snapToGrid w:val="0"/>
                <w:lang w:eastAsia="zh-CN"/>
              </w:rPr>
              <w:t xml:space="preserve">    </w:t>
            </w:r>
            <w:r w:rsidRPr="00D70946">
              <w:t>sl-ReportConfig-r16 SEQUENCE {</w:t>
            </w:r>
          </w:p>
        </w:tc>
        <w:tc>
          <w:tcPr>
            <w:tcW w:w="2267" w:type="dxa"/>
            <w:tcBorders>
              <w:top w:val="single" w:sz="4" w:space="0" w:color="auto"/>
              <w:left w:val="single" w:sz="4" w:space="0" w:color="auto"/>
              <w:bottom w:val="single" w:sz="4" w:space="0" w:color="auto"/>
              <w:right w:val="single" w:sz="4" w:space="0" w:color="auto"/>
            </w:tcBorders>
          </w:tcPr>
          <w:p w14:paraId="7709A2D0"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7B808FD"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A3D9C76" w14:textId="77777777" w:rsidR="004A02EB" w:rsidRPr="00D70946" w:rsidRDefault="004A02EB" w:rsidP="009D4432">
            <w:pPr>
              <w:pStyle w:val="TAL"/>
            </w:pPr>
          </w:p>
        </w:tc>
      </w:tr>
      <w:tr w:rsidR="004A02EB" w:rsidRPr="00D70946" w14:paraId="6ADD5D39"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5C30C514" w14:textId="77777777" w:rsidR="004A02EB" w:rsidRPr="00D70946" w:rsidRDefault="004A02EB" w:rsidP="009D4432">
            <w:pPr>
              <w:pStyle w:val="TAL"/>
            </w:pPr>
            <w:r w:rsidRPr="00D70946">
              <w:rPr>
                <w:snapToGrid w:val="0"/>
                <w:lang w:eastAsia="zh-CN"/>
              </w:rPr>
              <w:t xml:space="preserve">      </w:t>
            </w:r>
            <w:r w:rsidRPr="00D70946">
              <w:t>sl-ReportType-r16 CHOICE {</w:t>
            </w:r>
          </w:p>
        </w:tc>
        <w:tc>
          <w:tcPr>
            <w:tcW w:w="2267" w:type="dxa"/>
            <w:tcBorders>
              <w:top w:val="single" w:sz="4" w:space="0" w:color="auto"/>
              <w:left w:val="single" w:sz="4" w:space="0" w:color="auto"/>
              <w:bottom w:val="single" w:sz="4" w:space="0" w:color="auto"/>
              <w:right w:val="single" w:sz="4" w:space="0" w:color="auto"/>
            </w:tcBorders>
          </w:tcPr>
          <w:p w14:paraId="56056CBA"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928FAF5"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4304540" w14:textId="77777777" w:rsidR="004A02EB" w:rsidRPr="00D70946" w:rsidRDefault="004A02EB" w:rsidP="009D4432">
            <w:pPr>
              <w:pStyle w:val="TAL"/>
            </w:pPr>
          </w:p>
        </w:tc>
      </w:tr>
      <w:tr w:rsidR="004A02EB" w:rsidRPr="00D70946" w14:paraId="1CA852D0"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94E3DA8" w14:textId="77777777" w:rsidR="004A02EB" w:rsidRPr="00D70946" w:rsidRDefault="004A02EB" w:rsidP="009D4432">
            <w:pPr>
              <w:pStyle w:val="TAL"/>
            </w:pPr>
            <w:r w:rsidRPr="00D70946">
              <w:rPr>
                <w:snapToGrid w:val="0"/>
                <w:lang w:eastAsia="zh-CN"/>
              </w:rPr>
              <w:t xml:space="preserve">        </w:t>
            </w:r>
            <w:r w:rsidRPr="00D70946">
              <w:t>sl-Periodical-r16 SEQUENCE {</w:t>
            </w:r>
          </w:p>
        </w:tc>
        <w:tc>
          <w:tcPr>
            <w:tcW w:w="2267" w:type="dxa"/>
            <w:tcBorders>
              <w:top w:val="single" w:sz="4" w:space="0" w:color="auto"/>
              <w:left w:val="single" w:sz="4" w:space="0" w:color="auto"/>
              <w:bottom w:val="single" w:sz="4" w:space="0" w:color="auto"/>
              <w:right w:val="single" w:sz="4" w:space="0" w:color="auto"/>
            </w:tcBorders>
          </w:tcPr>
          <w:p w14:paraId="59A029E0"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0735A07"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51AEB7" w14:textId="77777777" w:rsidR="004A02EB" w:rsidRPr="00D70946" w:rsidRDefault="004A02EB" w:rsidP="009D4432">
            <w:pPr>
              <w:pStyle w:val="TAL"/>
            </w:pPr>
          </w:p>
        </w:tc>
      </w:tr>
      <w:tr w:rsidR="004A02EB" w:rsidRPr="00D70946" w14:paraId="46CD26D6"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007DAF1D" w14:textId="77777777" w:rsidR="004A02EB" w:rsidRPr="00D70946" w:rsidRDefault="004A02EB" w:rsidP="009D4432">
            <w:pPr>
              <w:pStyle w:val="TAL"/>
              <w:rPr>
                <w:snapToGrid w:val="0"/>
              </w:rPr>
            </w:pPr>
            <w:r w:rsidRPr="00D70946">
              <w:rPr>
                <w:snapToGrid w:val="0"/>
                <w:lang w:eastAsia="zh-CN"/>
              </w:rPr>
              <w:t xml:space="preserve">          </w:t>
            </w:r>
            <w:r w:rsidRPr="00D70946">
              <w:t>sl-ReportAmount-r16</w:t>
            </w:r>
          </w:p>
        </w:tc>
        <w:tc>
          <w:tcPr>
            <w:tcW w:w="2267" w:type="dxa"/>
            <w:tcBorders>
              <w:top w:val="single" w:sz="4" w:space="0" w:color="auto"/>
              <w:left w:val="single" w:sz="4" w:space="0" w:color="auto"/>
              <w:bottom w:val="single" w:sz="4" w:space="0" w:color="auto"/>
              <w:right w:val="single" w:sz="4" w:space="0" w:color="auto"/>
            </w:tcBorders>
            <w:hideMark/>
          </w:tcPr>
          <w:p w14:paraId="70B38BD4" w14:textId="77777777" w:rsidR="004A02EB" w:rsidRPr="00D70946" w:rsidRDefault="004A02EB" w:rsidP="009D4432">
            <w:pPr>
              <w:pStyle w:val="TAL"/>
              <w:rPr>
                <w:lang w:eastAsia="en-US"/>
              </w:rPr>
            </w:pPr>
            <w:r w:rsidRPr="00D70946">
              <w:t>r16</w:t>
            </w:r>
          </w:p>
        </w:tc>
        <w:tc>
          <w:tcPr>
            <w:tcW w:w="1700" w:type="dxa"/>
            <w:tcBorders>
              <w:top w:val="single" w:sz="4" w:space="0" w:color="auto"/>
              <w:left w:val="single" w:sz="4" w:space="0" w:color="auto"/>
              <w:bottom w:val="single" w:sz="4" w:space="0" w:color="auto"/>
              <w:right w:val="single" w:sz="4" w:space="0" w:color="auto"/>
            </w:tcBorders>
          </w:tcPr>
          <w:p w14:paraId="330828DF"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14C4C2" w14:textId="77777777" w:rsidR="004A02EB" w:rsidRPr="00D70946" w:rsidRDefault="004A02EB" w:rsidP="009D4432">
            <w:pPr>
              <w:pStyle w:val="TAL"/>
            </w:pPr>
          </w:p>
        </w:tc>
      </w:tr>
      <w:tr w:rsidR="004A02EB" w:rsidRPr="00D70946" w14:paraId="2FCD18DB"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757A9D9" w14:textId="77777777" w:rsidR="004A02EB" w:rsidRPr="00D70946" w:rsidRDefault="004A02EB" w:rsidP="009D4432">
            <w:pPr>
              <w:pStyle w:val="TAL"/>
            </w:pPr>
            <w:r w:rsidRPr="00D70946">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91BB5F6"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72066D4"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11578EF" w14:textId="77777777" w:rsidR="004A02EB" w:rsidRPr="00D70946" w:rsidRDefault="004A02EB" w:rsidP="009D4432">
            <w:pPr>
              <w:pStyle w:val="TAL"/>
            </w:pPr>
          </w:p>
        </w:tc>
      </w:tr>
      <w:tr w:rsidR="004A02EB" w:rsidRPr="00D70946" w14:paraId="7762FAA9"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6A3F4D98" w14:textId="77777777" w:rsidR="004A02EB" w:rsidRPr="00D70946" w:rsidRDefault="004A02EB" w:rsidP="009D4432">
            <w:pPr>
              <w:pStyle w:val="TAL"/>
            </w:pPr>
            <w:r w:rsidRPr="00D70946">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990A2DD"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CC4C3F6"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39E9FBE" w14:textId="77777777" w:rsidR="004A02EB" w:rsidRPr="00D70946" w:rsidRDefault="004A02EB" w:rsidP="009D4432">
            <w:pPr>
              <w:pStyle w:val="TAL"/>
            </w:pPr>
          </w:p>
        </w:tc>
      </w:tr>
      <w:tr w:rsidR="004A02EB" w:rsidRPr="00D70946" w14:paraId="7BACAF81"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2B371FE7" w14:textId="77777777" w:rsidR="004A02EB" w:rsidRPr="00D70946" w:rsidRDefault="004A02EB" w:rsidP="009D4432">
            <w:pPr>
              <w:pStyle w:val="TAL"/>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Pr>
          <w:p w14:paraId="7CCFBA27"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825772F"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05A1A38" w14:textId="77777777" w:rsidR="004A02EB" w:rsidRPr="00D70946" w:rsidRDefault="004A02EB" w:rsidP="009D4432">
            <w:pPr>
              <w:pStyle w:val="TAL"/>
            </w:pPr>
          </w:p>
        </w:tc>
      </w:tr>
      <w:tr w:rsidR="004A02EB" w:rsidRPr="00D70946" w14:paraId="54438AA3"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2AD5EDE9" w14:textId="77777777" w:rsidR="004A02EB" w:rsidRPr="00D70946" w:rsidRDefault="004A02EB" w:rsidP="009D4432">
            <w:pPr>
              <w:pStyle w:val="TAL"/>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Pr>
          <w:p w14:paraId="6C14DBD5"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7427290"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B31E5A3" w14:textId="77777777" w:rsidR="004A02EB" w:rsidRPr="00D70946" w:rsidRDefault="004A02EB" w:rsidP="009D4432">
            <w:pPr>
              <w:pStyle w:val="TAL"/>
            </w:pPr>
          </w:p>
        </w:tc>
      </w:tr>
      <w:tr w:rsidR="004A02EB" w:rsidRPr="00D70946" w14:paraId="369132D7"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3E2A62AF" w14:textId="77777777" w:rsidR="004A02EB" w:rsidRPr="00D70946" w:rsidRDefault="004A02EB" w:rsidP="009D4432">
            <w:pPr>
              <w:pStyle w:val="TAL"/>
            </w:pPr>
            <w:r w:rsidRPr="00D70946">
              <w:t>}</w:t>
            </w:r>
          </w:p>
        </w:tc>
        <w:tc>
          <w:tcPr>
            <w:tcW w:w="2267" w:type="dxa"/>
            <w:tcBorders>
              <w:top w:val="single" w:sz="4" w:space="0" w:color="auto"/>
              <w:left w:val="single" w:sz="4" w:space="0" w:color="auto"/>
              <w:bottom w:val="single" w:sz="4" w:space="0" w:color="auto"/>
              <w:right w:val="single" w:sz="4" w:space="0" w:color="auto"/>
            </w:tcBorders>
          </w:tcPr>
          <w:p w14:paraId="7B18BABF"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EC13628"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54797A3" w14:textId="77777777" w:rsidR="004A02EB" w:rsidRPr="00D70946" w:rsidRDefault="004A02EB" w:rsidP="009D4432">
            <w:pPr>
              <w:pStyle w:val="TAL"/>
            </w:pPr>
          </w:p>
        </w:tc>
      </w:tr>
    </w:tbl>
    <w:p w14:paraId="7FFB475F" w14:textId="77777777" w:rsidR="004A02EB" w:rsidRPr="00D70946" w:rsidRDefault="004A02EB" w:rsidP="009D4432"/>
    <w:p w14:paraId="65EE035E" w14:textId="77777777" w:rsidR="004A02EB" w:rsidRPr="00D70946" w:rsidRDefault="004A02EB" w:rsidP="009D4432">
      <w:pPr>
        <w:pStyle w:val="TH"/>
        <w:rPr>
          <w:lang w:eastAsia="zh-CN"/>
        </w:rPr>
      </w:pPr>
      <w:r w:rsidRPr="00D70946">
        <w:t xml:space="preserve">Table 12.1.3.3.3.3-3: </w:t>
      </w:r>
      <w:bookmarkStart w:id="8403" w:name="OLE_LINK254"/>
      <w:r w:rsidRPr="00D70946">
        <w:rPr>
          <w:snapToGrid w:val="0"/>
        </w:rPr>
        <w:t>RRCReconfigurationCompleteSidelink</w:t>
      </w:r>
      <w:bookmarkEnd w:id="8403"/>
      <w:r w:rsidRPr="00D70946">
        <w:rPr>
          <w:snapToGrid w:val="0"/>
          <w:lang w:eastAsia="zh-CN"/>
        </w:rPr>
        <w:t xml:space="preserve"> (step 2,</w:t>
      </w:r>
      <w:r w:rsidRPr="00D70946">
        <w:t xml:space="preserve"> Table </w:t>
      </w:r>
      <w:r w:rsidRPr="00D70946">
        <w:rPr>
          <w:lang w:eastAsia="zh-CN"/>
        </w:rPr>
        <w:t>12.1.3.3.3.</w:t>
      </w:r>
      <w:r w:rsidRPr="00D70946">
        <w:t>2-1</w:t>
      </w:r>
      <w:r w:rsidRPr="00D70946">
        <w:rPr>
          <w:snapToGrid w:val="0"/>
          <w:lang w:eastAsia="zh-CN"/>
        </w:rPr>
        <w:t>)</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4A02EB" w:rsidRPr="00D70946" w14:paraId="720298C4" w14:textId="77777777" w:rsidTr="004A02EB">
        <w:tc>
          <w:tcPr>
            <w:tcW w:w="9603" w:type="dxa"/>
            <w:tcBorders>
              <w:top w:val="single" w:sz="4" w:space="0" w:color="auto"/>
              <w:left w:val="single" w:sz="4" w:space="0" w:color="auto"/>
              <w:bottom w:val="single" w:sz="4" w:space="0" w:color="auto"/>
              <w:right w:val="single" w:sz="4" w:space="0" w:color="auto"/>
            </w:tcBorders>
            <w:hideMark/>
          </w:tcPr>
          <w:p w14:paraId="770410BA" w14:textId="2714EEEB" w:rsidR="004A02EB" w:rsidRPr="00D70946" w:rsidRDefault="004A02EB" w:rsidP="009D4432">
            <w:pPr>
              <w:pStyle w:val="TAL"/>
              <w:rPr>
                <w:lang w:eastAsia="zh-CN"/>
              </w:rPr>
            </w:pPr>
            <w:r w:rsidRPr="00D70946">
              <w:t xml:space="preserve">Derivation path: TS 38.508-1 [4], </w:t>
            </w:r>
            <w:bookmarkStart w:id="8404" w:name="OLE_LINK236"/>
            <w:r w:rsidRPr="00D70946">
              <w:rPr>
                <w:lang w:eastAsia="zh-CN"/>
              </w:rPr>
              <w:t>T</w:t>
            </w:r>
            <w:r w:rsidRPr="00D70946">
              <w:t>able 4.</w:t>
            </w:r>
            <w:r w:rsidRPr="00D70946">
              <w:rPr>
                <w:lang w:eastAsia="zh-CN"/>
              </w:rPr>
              <w:t>6</w:t>
            </w:r>
            <w:r w:rsidRPr="00D70946">
              <w:t>.</w:t>
            </w:r>
            <w:r w:rsidRPr="00D70946">
              <w:rPr>
                <w:lang w:eastAsia="zh-CN"/>
              </w:rPr>
              <w:t>1A</w:t>
            </w:r>
            <w:r w:rsidRPr="00D70946">
              <w:t>-</w:t>
            </w:r>
            <w:r w:rsidRPr="00D70946">
              <w:rPr>
                <w:lang w:eastAsia="zh-CN"/>
              </w:rPr>
              <w:t>4</w:t>
            </w:r>
            <w:bookmarkEnd w:id="8404"/>
            <w:r w:rsidRPr="00D70946">
              <w:rPr>
                <w:lang w:eastAsia="zh-CN"/>
              </w:rPr>
              <w:t xml:space="preserve"> </w:t>
            </w:r>
            <w:r w:rsidR="00217FF5" w:rsidRPr="00D70946">
              <w:rPr>
                <w:lang w:eastAsia="zh-CN"/>
              </w:rPr>
              <w:t>with condition TX</w:t>
            </w:r>
          </w:p>
        </w:tc>
      </w:tr>
    </w:tbl>
    <w:p w14:paraId="68AB984D" w14:textId="77777777" w:rsidR="004A02EB" w:rsidRPr="00D70946" w:rsidRDefault="004A02EB" w:rsidP="009D4432">
      <w:pPr>
        <w:rPr>
          <w:lang w:eastAsia="zh-CN"/>
        </w:rPr>
      </w:pPr>
    </w:p>
    <w:p w14:paraId="19FEC0FB" w14:textId="77777777" w:rsidR="004A02EB" w:rsidRPr="00D70946" w:rsidRDefault="004A02EB" w:rsidP="009D4432">
      <w:pPr>
        <w:pStyle w:val="TH"/>
        <w:rPr>
          <w:lang w:eastAsia="zh-CN"/>
        </w:rPr>
      </w:pPr>
      <w:r w:rsidRPr="00D70946">
        <w:t>Table 12.1.3.3.3.3-</w:t>
      </w:r>
      <w:r w:rsidRPr="00D70946">
        <w:rPr>
          <w:lang w:eastAsia="zh-CN"/>
        </w:rPr>
        <w:t>4</w:t>
      </w:r>
      <w:r w:rsidRPr="00D70946">
        <w:t xml:space="preserve">: </w:t>
      </w:r>
      <w:r w:rsidRPr="00D70946">
        <w:rPr>
          <w:rFonts w:cs="Arial"/>
        </w:rPr>
        <w:t>MeasurementReportSidelink</w:t>
      </w:r>
      <w:r w:rsidRPr="00D70946">
        <w:rPr>
          <w:snapToGrid w:val="0"/>
          <w:lang w:eastAsia="zh-CN"/>
        </w:rPr>
        <w:t xml:space="preserve"> (step 3, step 4,</w:t>
      </w:r>
      <w:r w:rsidRPr="00D70946">
        <w:t xml:space="preserve"> </w:t>
      </w:r>
      <w:r w:rsidRPr="00D70946">
        <w:rPr>
          <w:snapToGrid w:val="0"/>
          <w:lang w:eastAsia="zh-CN"/>
        </w:rPr>
        <w:t>Table 12.2.5.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4A02EB" w:rsidRPr="00D70946" w14:paraId="30629CF5" w14:textId="77777777" w:rsidTr="00A23DDB">
        <w:tc>
          <w:tcPr>
            <w:tcW w:w="9603" w:type="dxa"/>
            <w:tcBorders>
              <w:top w:val="single" w:sz="4" w:space="0" w:color="auto"/>
              <w:left w:val="single" w:sz="4" w:space="0" w:color="auto"/>
              <w:bottom w:val="single" w:sz="4" w:space="0" w:color="auto"/>
              <w:right w:val="single" w:sz="4" w:space="0" w:color="auto"/>
            </w:tcBorders>
            <w:hideMark/>
          </w:tcPr>
          <w:p w14:paraId="5D3E0C16" w14:textId="7DBD94D9" w:rsidR="004A02EB" w:rsidRPr="00D70946" w:rsidRDefault="004A02EB" w:rsidP="009D4432">
            <w:pPr>
              <w:pStyle w:val="TAL"/>
              <w:rPr>
                <w:lang w:eastAsia="zh-CN"/>
              </w:rPr>
            </w:pPr>
            <w:r w:rsidRPr="00D70946">
              <w:t xml:space="preserve">Derivation path: TS 38.508-1 [4], </w:t>
            </w:r>
            <w:bookmarkStart w:id="8405" w:name="OLE_LINK234"/>
            <w:r w:rsidRPr="00D70946">
              <w:rPr>
                <w:lang w:eastAsia="zh-CN"/>
              </w:rPr>
              <w:t>T</w:t>
            </w:r>
            <w:r w:rsidRPr="00D70946">
              <w:t>able 4.</w:t>
            </w:r>
            <w:r w:rsidRPr="00D70946">
              <w:rPr>
                <w:lang w:eastAsia="zh-CN"/>
              </w:rPr>
              <w:t>6</w:t>
            </w:r>
            <w:r w:rsidRPr="00D70946">
              <w:t>.</w:t>
            </w:r>
            <w:r w:rsidRPr="00D70946">
              <w:rPr>
                <w:lang w:eastAsia="zh-CN"/>
              </w:rPr>
              <w:t>1A</w:t>
            </w:r>
            <w:r w:rsidRPr="00D70946">
              <w:t>-</w:t>
            </w:r>
            <w:r w:rsidRPr="00D70946">
              <w:rPr>
                <w:lang w:eastAsia="zh-CN"/>
              </w:rPr>
              <w:t>2</w:t>
            </w:r>
            <w:bookmarkEnd w:id="8405"/>
            <w:r w:rsidR="00217FF5" w:rsidRPr="00D70946">
              <w:rPr>
                <w:lang w:eastAsia="zh-CN"/>
              </w:rPr>
              <w:t xml:space="preserve"> with condition TX</w:t>
            </w:r>
          </w:p>
        </w:tc>
      </w:tr>
    </w:tbl>
    <w:p w14:paraId="3A76C485" w14:textId="77777777" w:rsidR="004A02EB" w:rsidRPr="00D70946" w:rsidRDefault="004A02EB" w:rsidP="009D4432">
      <w:pPr>
        <w:rPr>
          <w:lang w:eastAsia="en-US"/>
        </w:rPr>
      </w:pPr>
    </w:p>
    <w:p w14:paraId="666FCF17" w14:textId="77777777" w:rsidR="002D70B1" w:rsidRPr="00D70946" w:rsidRDefault="007F5B8B" w:rsidP="002D70B1">
      <w:pPr>
        <w:pStyle w:val="Heading3"/>
      </w:pPr>
      <w:r w:rsidRPr="00D70946">
        <w:rPr>
          <w:iCs/>
        </w:rPr>
        <w:t>12.1.4</w:t>
      </w:r>
      <w:r w:rsidRPr="00D70946">
        <w:rPr>
          <w:iCs/>
        </w:rPr>
        <w:tab/>
      </w:r>
      <w:r w:rsidR="002D70B1" w:rsidRPr="00D70946">
        <w:t>PC5-only operation / Sidelink Reconfiguration via PC5 RRC</w:t>
      </w:r>
    </w:p>
    <w:p w14:paraId="6A689466" w14:textId="5F50D399" w:rsidR="002D70B1" w:rsidRPr="00D70946" w:rsidRDefault="002D70B1" w:rsidP="00A23DDB">
      <w:pPr>
        <w:pStyle w:val="Heading4"/>
        <w:rPr>
          <w:rFonts w:eastAsia="SimSun"/>
          <w:lang w:eastAsia="en-US"/>
        </w:rPr>
      </w:pPr>
      <w:r w:rsidRPr="00D70946">
        <w:rPr>
          <w:rFonts w:eastAsia="SimSun"/>
        </w:rPr>
        <w:t>12.1.4.1</w:t>
      </w:r>
      <w:r w:rsidRPr="00D70946">
        <w:rPr>
          <w:rFonts w:eastAsia="SimSun"/>
        </w:rPr>
        <w:tab/>
      </w:r>
      <w:r w:rsidRPr="00D70946">
        <w:t>PC5-only operation / Sidelink Reconfiguration via PC5 RRC / SL-DRB management / initiating UE side</w:t>
      </w:r>
    </w:p>
    <w:p w14:paraId="4911EE3D" w14:textId="77777777" w:rsidR="002D70B1" w:rsidRPr="00D70946" w:rsidRDefault="002D70B1" w:rsidP="002D70B1">
      <w:pPr>
        <w:pStyle w:val="H6"/>
        <w:rPr>
          <w:rFonts w:eastAsia="SimSun"/>
        </w:rPr>
      </w:pPr>
      <w:r w:rsidRPr="00D70946">
        <w:t>12.1.4.1.1</w:t>
      </w:r>
      <w:r w:rsidRPr="00D70946">
        <w:tab/>
        <w:t>Test Purpose (TP)</w:t>
      </w:r>
    </w:p>
    <w:p w14:paraId="4FED6430" w14:textId="77777777" w:rsidR="002D70B1" w:rsidRPr="00D70946" w:rsidRDefault="002D70B1" w:rsidP="002D70B1">
      <w:pPr>
        <w:pStyle w:val="H6"/>
      </w:pPr>
      <w:r w:rsidRPr="00D70946">
        <w:t>(1)</w:t>
      </w:r>
    </w:p>
    <w:p w14:paraId="612970F5" w14:textId="77777777" w:rsidR="002D70B1" w:rsidRPr="00D70946" w:rsidRDefault="002D70B1" w:rsidP="002D70B1">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ving established PC5 RRC connection with peer UE }</w:t>
      </w:r>
    </w:p>
    <w:p w14:paraId="0DDF59F3" w14:textId="77777777" w:rsidR="002D70B1" w:rsidRPr="00D70946" w:rsidRDefault="002D70B1" w:rsidP="002D70B1">
      <w:pPr>
        <w:pStyle w:val="PL"/>
        <w:rPr>
          <w:noProof w:val="0"/>
        </w:rPr>
      </w:pPr>
      <w:r w:rsidRPr="00D70946">
        <w:rPr>
          <w:b/>
          <w:bCs/>
          <w:noProof w:val="0"/>
        </w:rPr>
        <w:t>ensure that</w:t>
      </w:r>
      <w:r w:rsidRPr="00D70946">
        <w:rPr>
          <w:noProof w:val="0"/>
        </w:rPr>
        <w:t xml:space="preserve"> {</w:t>
      </w:r>
    </w:p>
    <w:p w14:paraId="4C8A64D1" w14:textId="77777777" w:rsidR="002D70B1" w:rsidRPr="00D70946" w:rsidRDefault="002D70B1" w:rsidP="002D70B1">
      <w:pPr>
        <w:pStyle w:val="PL"/>
        <w:rPr>
          <w:noProof w:val="0"/>
        </w:rPr>
      </w:pPr>
      <w:r w:rsidRPr="00D70946">
        <w:rPr>
          <w:noProof w:val="0"/>
        </w:rPr>
        <w:t xml:space="preserve">  </w:t>
      </w:r>
      <w:r w:rsidRPr="00D70946">
        <w:rPr>
          <w:b/>
          <w:bCs/>
          <w:noProof w:val="0"/>
        </w:rPr>
        <w:t>when</w:t>
      </w:r>
      <w:r w:rsidRPr="00D70946">
        <w:rPr>
          <w:noProof w:val="0"/>
        </w:rPr>
        <w:t xml:space="preserve"> { UE is configured by higher layer to transmit a PC5 RRCReconfiguration message to establish a unicast SL-DRB }</w:t>
      </w:r>
    </w:p>
    <w:p w14:paraId="744A7FD6" w14:textId="77777777" w:rsidR="002D70B1" w:rsidRPr="00D70946" w:rsidRDefault="002D70B1" w:rsidP="002D70B1">
      <w:pPr>
        <w:pStyle w:val="PL"/>
        <w:rPr>
          <w:noProof w:val="0"/>
        </w:rPr>
      </w:pPr>
      <w:r w:rsidRPr="00D70946">
        <w:rPr>
          <w:noProof w:val="0"/>
        </w:rPr>
        <w:t xml:space="preserve">    </w:t>
      </w:r>
      <w:r w:rsidRPr="00D70946">
        <w:rPr>
          <w:b/>
          <w:bCs/>
          <w:noProof w:val="0"/>
        </w:rPr>
        <w:t>then</w:t>
      </w:r>
      <w:r w:rsidRPr="00D70946">
        <w:rPr>
          <w:noProof w:val="0"/>
        </w:rPr>
        <w:t xml:space="preserve"> { UE sends a RRCReconfigurationSidelink message to peer UE }</w:t>
      </w:r>
    </w:p>
    <w:p w14:paraId="691733BE" w14:textId="77777777" w:rsidR="002D70B1" w:rsidRPr="00D70946" w:rsidRDefault="002D70B1" w:rsidP="002D70B1">
      <w:pPr>
        <w:pStyle w:val="PL"/>
        <w:rPr>
          <w:noProof w:val="0"/>
        </w:rPr>
      </w:pPr>
      <w:r w:rsidRPr="00D70946">
        <w:rPr>
          <w:noProof w:val="0"/>
        </w:rPr>
        <w:t xml:space="preserve">         }</w:t>
      </w:r>
    </w:p>
    <w:p w14:paraId="3A28FBBB" w14:textId="77777777" w:rsidR="002D70B1" w:rsidRPr="00D70946" w:rsidRDefault="002D70B1" w:rsidP="002D70B1">
      <w:pPr>
        <w:pStyle w:val="PL"/>
        <w:rPr>
          <w:noProof w:val="0"/>
        </w:rPr>
      </w:pPr>
    </w:p>
    <w:p w14:paraId="514E0A80" w14:textId="77777777" w:rsidR="002D70B1" w:rsidRPr="00D70946" w:rsidRDefault="002D70B1" w:rsidP="002D70B1">
      <w:pPr>
        <w:pStyle w:val="H6"/>
      </w:pPr>
      <w:r w:rsidRPr="00D70946">
        <w:t>(2)</w:t>
      </w:r>
    </w:p>
    <w:p w14:paraId="39F5BAF9" w14:textId="77777777" w:rsidR="002D70B1" w:rsidRPr="00D70946" w:rsidRDefault="002D70B1" w:rsidP="002D70B1">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ving established PC5 RRC connection with peer UE }</w:t>
      </w:r>
    </w:p>
    <w:p w14:paraId="2312C092" w14:textId="77777777" w:rsidR="002D70B1" w:rsidRPr="00D70946" w:rsidRDefault="002D70B1" w:rsidP="002D70B1">
      <w:pPr>
        <w:pStyle w:val="PL"/>
        <w:rPr>
          <w:noProof w:val="0"/>
        </w:rPr>
      </w:pPr>
      <w:r w:rsidRPr="00D70946">
        <w:rPr>
          <w:b/>
          <w:bCs/>
          <w:noProof w:val="0"/>
        </w:rPr>
        <w:t>ensure that</w:t>
      </w:r>
      <w:r w:rsidRPr="00D70946">
        <w:rPr>
          <w:noProof w:val="0"/>
        </w:rPr>
        <w:t xml:space="preserve"> {</w:t>
      </w:r>
    </w:p>
    <w:p w14:paraId="217259E9" w14:textId="77777777" w:rsidR="002D70B1" w:rsidRPr="00D70946" w:rsidRDefault="002D70B1" w:rsidP="002D70B1">
      <w:pPr>
        <w:pStyle w:val="PL"/>
        <w:rPr>
          <w:noProof w:val="0"/>
        </w:rPr>
      </w:pPr>
      <w:r w:rsidRPr="00D70946">
        <w:rPr>
          <w:noProof w:val="0"/>
        </w:rPr>
        <w:t xml:space="preserve">  </w:t>
      </w:r>
      <w:r w:rsidRPr="00D70946">
        <w:rPr>
          <w:b/>
          <w:bCs/>
          <w:noProof w:val="0"/>
        </w:rPr>
        <w:t>when</w:t>
      </w:r>
      <w:r w:rsidRPr="00D70946">
        <w:rPr>
          <w:noProof w:val="0"/>
        </w:rPr>
        <w:t xml:space="preserve"> { UE is configured by higher layer to transmit a PC5 RRCReconfiguration message to modify a unicast SL-DRB }</w:t>
      </w:r>
    </w:p>
    <w:p w14:paraId="3AF01450" w14:textId="77777777" w:rsidR="002D70B1" w:rsidRPr="00D70946" w:rsidRDefault="002D70B1" w:rsidP="002D70B1">
      <w:pPr>
        <w:pStyle w:val="PL"/>
        <w:rPr>
          <w:noProof w:val="0"/>
        </w:rPr>
      </w:pPr>
      <w:r w:rsidRPr="00D70946">
        <w:rPr>
          <w:noProof w:val="0"/>
        </w:rPr>
        <w:t xml:space="preserve">    </w:t>
      </w:r>
      <w:r w:rsidRPr="00D70946">
        <w:rPr>
          <w:b/>
          <w:bCs/>
          <w:noProof w:val="0"/>
        </w:rPr>
        <w:t>then</w:t>
      </w:r>
      <w:r w:rsidRPr="00D70946">
        <w:rPr>
          <w:noProof w:val="0"/>
        </w:rPr>
        <w:t xml:space="preserve"> { UE sends a RRCReconfigurationSidelink message to peer UE }</w:t>
      </w:r>
    </w:p>
    <w:p w14:paraId="274824A5" w14:textId="08BA40BA" w:rsidR="002D70B1" w:rsidRPr="00D70946" w:rsidRDefault="002D70B1" w:rsidP="002D70B1">
      <w:pPr>
        <w:pStyle w:val="PL"/>
        <w:rPr>
          <w:noProof w:val="0"/>
        </w:rPr>
      </w:pPr>
      <w:r w:rsidRPr="00D70946">
        <w:rPr>
          <w:noProof w:val="0"/>
        </w:rPr>
        <w:t xml:space="preserve">         }</w:t>
      </w:r>
    </w:p>
    <w:p w14:paraId="6C51C1F6" w14:textId="77777777" w:rsidR="002D70B1" w:rsidRPr="00D70946" w:rsidRDefault="002D70B1" w:rsidP="002D70B1">
      <w:pPr>
        <w:pStyle w:val="PL"/>
        <w:rPr>
          <w:noProof w:val="0"/>
        </w:rPr>
      </w:pPr>
    </w:p>
    <w:p w14:paraId="15B290C8" w14:textId="77777777" w:rsidR="002D70B1" w:rsidRPr="00D70946" w:rsidRDefault="002D70B1" w:rsidP="002D70B1">
      <w:pPr>
        <w:pStyle w:val="H6"/>
      </w:pPr>
      <w:r w:rsidRPr="00D70946">
        <w:t>(3)</w:t>
      </w:r>
    </w:p>
    <w:p w14:paraId="7E68FD07" w14:textId="77777777" w:rsidR="002D70B1" w:rsidRPr="00D70946" w:rsidRDefault="002D70B1" w:rsidP="002D70B1">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ving established PC5 RRC connection with peer UE }</w:t>
      </w:r>
    </w:p>
    <w:p w14:paraId="1CBFF479" w14:textId="77777777" w:rsidR="002D70B1" w:rsidRPr="00D70946" w:rsidRDefault="002D70B1" w:rsidP="002D70B1">
      <w:pPr>
        <w:pStyle w:val="PL"/>
        <w:rPr>
          <w:noProof w:val="0"/>
        </w:rPr>
      </w:pPr>
      <w:r w:rsidRPr="00D70946">
        <w:rPr>
          <w:b/>
          <w:bCs/>
          <w:noProof w:val="0"/>
        </w:rPr>
        <w:t>ensure that</w:t>
      </w:r>
      <w:r w:rsidRPr="00D70946">
        <w:rPr>
          <w:noProof w:val="0"/>
        </w:rPr>
        <w:t xml:space="preserve"> {</w:t>
      </w:r>
    </w:p>
    <w:p w14:paraId="0B129469" w14:textId="77777777" w:rsidR="002D70B1" w:rsidRPr="00D70946" w:rsidRDefault="002D70B1" w:rsidP="002D70B1">
      <w:pPr>
        <w:pStyle w:val="PL"/>
        <w:rPr>
          <w:noProof w:val="0"/>
        </w:rPr>
      </w:pPr>
      <w:r w:rsidRPr="00D70946">
        <w:rPr>
          <w:noProof w:val="0"/>
        </w:rPr>
        <w:t xml:space="preserve">  </w:t>
      </w:r>
      <w:r w:rsidRPr="00D70946">
        <w:rPr>
          <w:b/>
          <w:bCs/>
          <w:noProof w:val="0"/>
        </w:rPr>
        <w:t>when</w:t>
      </w:r>
      <w:r w:rsidRPr="00D70946">
        <w:rPr>
          <w:noProof w:val="0"/>
        </w:rPr>
        <w:t xml:space="preserve"> { UE is configured by higher layer to transmit a PC5 RRCReconfiguration message to release a unicast SL-DRB }</w:t>
      </w:r>
    </w:p>
    <w:p w14:paraId="62D43A70" w14:textId="77777777" w:rsidR="002D70B1" w:rsidRPr="00D70946" w:rsidRDefault="002D70B1" w:rsidP="002D70B1">
      <w:pPr>
        <w:pStyle w:val="PL"/>
        <w:rPr>
          <w:noProof w:val="0"/>
        </w:rPr>
      </w:pPr>
      <w:r w:rsidRPr="00D70946">
        <w:rPr>
          <w:noProof w:val="0"/>
        </w:rPr>
        <w:t xml:space="preserve">    </w:t>
      </w:r>
      <w:r w:rsidRPr="00D70946">
        <w:rPr>
          <w:b/>
          <w:bCs/>
          <w:noProof w:val="0"/>
        </w:rPr>
        <w:t>then</w:t>
      </w:r>
      <w:r w:rsidRPr="00D70946">
        <w:rPr>
          <w:noProof w:val="0"/>
        </w:rPr>
        <w:t xml:space="preserve"> { UE sends a RRCReconfigurationSidelink message to peer UE }</w:t>
      </w:r>
    </w:p>
    <w:p w14:paraId="02D2C0AB" w14:textId="77777777" w:rsidR="002D70B1" w:rsidRPr="00D70946" w:rsidRDefault="002D70B1" w:rsidP="002D70B1">
      <w:pPr>
        <w:pStyle w:val="PL"/>
        <w:rPr>
          <w:noProof w:val="0"/>
        </w:rPr>
      </w:pPr>
      <w:r w:rsidRPr="00D70946">
        <w:rPr>
          <w:noProof w:val="0"/>
        </w:rPr>
        <w:t xml:space="preserve">         }</w:t>
      </w:r>
    </w:p>
    <w:p w14:paraId="38D3F829" w14:textId="77777777" w:rsidR="002D70B1" w:rsidRPr="00D70946" w:rsidRDefault="002D70B1" w:rsidP="002D70B1">
      <w:pPr>
        <w:pStyle w:val="PL"/>
        <w:rPr>
          <w:noProof w:val="0"/>
          <w:lang w:eastAsia="zh-CN"/>
        </w:rPr>
      </w:pPr>
    </w:p>
    <w:p w14:paraId="36E41217" w14:textId="77777777" w:rsidR="002D70B1" w:rsidRPr="00D70946" w:rsidRDefault="002D70B1" w:rsidP="002D70B1">
      <w:pPr>
        <w:pStyle w:val="H6"/>
        <w:rPr>
          <w:lang w:eastAsia="en-US"/>
        </w:rPr>
      </w:pPr>
      <w:r w:rsidRPr="00D70946">
        <w:t>12.1.4.1.2</w:t>
      </w:r>
      <w:r w:rsidRPr="00D70946">
        <w:tab/>
        <w:t>Conformance requirements</w:t>
      </w:r>
    </w:p>
    <w:p w14:paraId="6696C3FC" w14:textId="77777777" w:rsidR="002D70B1" w:rsidRPr="00D70946" w:rsidRDefault="002D70B1" w:rsidP="009D4432">
      <w:r w:rsidRPr="00D70946">
        <w:t>References: The conformance requirements covered in the present TC are specified in: TS 38.331 , subclause 5.8.9.1a.1.2, 5.8.9.1a.2.1, 5.8.9.1a.2.2. Unless otherwise stated these are Rel-16 requirements.</w:t>
      </w:r>
    </w:p>
    <w:p w14:paraId="40E98D43" w14:textId="77777777" w:rsidR="002D70B1" w:rsidRPr="00D70946" w:rsidRDefault="002D70B1" w:rsidP="009D4432">
      <w:r w:rsidRPr="00D70946">
        <w:t>[TS 38.331, subclause 5.8.9.1a.1.2]</w:t>
      </w:r>
    </w:p>
    <w:p w14:paraId="5ADD20B3" w14:textId="77777777" w:rsidR="002D70B1" w:rsidRPr="00D70946" w:rsidRDefault="002D70B1" w:rsidP="009D4432">
      <w:r w:rsidRPr="00D70946">
        <w:t>For each</w:t>
      </w:r>
      <w:r w:rsidRPr="00D70946">
        <w:rPr>
          <w:rFonts w:eastAsia="Batang"/>
        </w:rPr>
        <w:t xml:space="preserve"> sidelink DRB, whose sidelink DRB release conditions are met as in sub-clause </w:t>
      </w:r>
      <w:r w:rsidRPr="00D70946">
        <w:t>5.8.9.1a.1.1, the UE capable of NR sidelink communication that is configured by upper layers to perform NR sidelink communication shall:</w:t>
      </w:r>
    </w:p>
    <w:p w14:paraId="703C594D" w14:textId="77777777" w:rsidR="002D70B1" w:rsidRPr="00D70946" w:rsidRDefault="002D70B1" w:rsidP="009D4432">
      <w:pPr>
        <w:pStyle w:val="B1"/>
      </w:pPr>
      <w:r w:rsidRPr="00D70946">
        <w:rPr>
          <w:rFonts w:eastAsia="Batang"/>
        </w:rPr>
        <w:t>1&gt;</w:t>
      </w:r>
      <w:r w:rsidRPr="00D70946">
        <w:rPr>
          <w:rFonts w:eastAsia="Batang"/>
        </w:rPr>
        <w:tab/>
        <w:t>for groupcast and broadcast; or</w:t>
      </w:r>
    </w:p>
    <w:p w14:paraId="563ADCDA" w14:textId="77777777" w:rsidR="002D70B1" w:rsidRPr="00D70946" w:rsidRDefault="002D70B1" w:rsidP="009D4432">
      <w:pPr>
        <w:pStyle w:val="B1"/>
      </w:pPr>
      <w:r w:rsidRPr="00D70946">
        <w:rPr>
          <w:rFonts w:eastAsia="Batang"/>
        </w:rPr>
        <w:t>1&gt;</w:t>
      </w:r>
      <w:r w:rsidRPr="00D70946">
        <w:rPr>
          <w:rFonts w:eastAsia="Batang"/>
        </w:rPr>
        <w:tab/>
        <w:t xml:space="preserve">for </w:t>
      </w:r>
      <w:r w:rsidRPr="00D70946">
        <w:t>unicast,</w:t>
      </w:r>
      <w:r w:rsidRPr="00D70946">
        <w:rPr>
          <w:rFonts w:eastAsia="Batang"/>
        </w:rPr>
        <w:t xml:space="preserve"> if the sidelink DRB release was triggered after the reception of the </w:t>
      </w:r>
      <w:r w:rsidRPr="00D70946">
        <w:rPr>
          <w:i/>
        </w:rPr>
        <w:t xml:space="preserve">RRCReconfigurationSidelink </w:t>
      </w:r>
      <w:r w:rsidRPr="00D70946">
        <w:t>message; or</w:t>
      </w:r>
    </w:p>
    <w:p w14:paraId="2B377708" w14:textId="77777777" w:rsidR="002D70B1" w:rsidRPr="00D70946" w:rsidRDefault="002D70B1" w:rsidP="009D4432">
      <w:pPr>
        <w:pStyle w:val="B1"/>
        <w:rPr>
          <w:rFonts w:eastAsia="Batang"/>
        </w:rPr>
      </w:pPr>
      <w:r w:rsidRPr="00D70946">
        <w:t>1&gt;</w:t>
      </w:r>
      <w:r w:rsidRPr="00D70946">
        <w:tab/>
      </w:r>
      <w:r w:rsidRPr="00D70946">
        <w:rPr>
          <w:rFonts w:eastAsia="Batang"/>
        </w:rPr>
        <w:t xml:space="preserve">for unicast, after receiving the </w:t>
      </w:r>
      <w:r w:rsidRPr="00D70946">
        <w:rPr>
          <w:rFonts w:eastAsia="Batang"/>
          <w:i/>
        </w:rPr>
        <w:t>RRCReconfigurationCompleteSidelink</w:t>
      </w:r>
      <w:r w:rsidRPr="00D70946">
        <w:rPr>
          <w:rFonts w:eastAsia="Batang"/>
        </w:rPr>
        <w:t xml:space="preserve"> message, if the sidelink DRB release was triggered due to the </w:t>
      </w:r>
      <w:r w:rsidRPr="00D70946">
        <w:t xml:space="preserve">configuration received within the </w:t>
      </w:r>
      <w:r w:rsidRPr="00D70946">
        <w:rPr>
          <w:rFonts w:eastAsia="Batang"/>
          <w:i/>
        </w:rPr>
        <w:t>sl-ConfigDedicatedNR,</w:t>
      </w:r>
      <w:r w:rsidRPr="00D70946">
        <w:rPr>
          <w:lang w:eastAsia="x-none"/>
        </w:rPr>
        <w:t xml:space="preserve"> </w:t>
      </w:r>
      <w:r w:rsidRPr="00D70946">
        <w:rPr>
          <w:rFonts w:eastAsia="Batang"/>
          <w:i/>
        </w:rPr>
        <w:t>SIB12</w:t>
      </w:r>
      <w:r w:rsidRPr="00D70946">
        <w:rPr>
          <w:rFonts w:eastAsia="Batang"/>
        </w:rPr>
        <w:t>,</w:t>
      </w:r>
      <w:r w:rsidRPr="00D70946">
        <w:rPr>
          <w:rFonts w:eastAsia="Batang"/>
          <w:i/>
        </w:rPr>
        <w:t xml:space="preserve"> SidelinkPreconfigNR </w:t>
      </w:r>
      <w:r w:rsidRPr="00D70946">
        <w:rPr>
          <w:rFonts w:eastAsia="Batang"/>
        </w:rPr>
        <w:t>or indicated by upper layers:</w:t>
      </w:r>
    </w:p>
    <w:p w14:paraId="09DE2D99" w14:textId="77777777" w:rsidR="002D70B1" w:rsidRPr="00D70946" w:rsidRDefault="002D70B1" w:rsidP="009D4432">
      <w:pPr>
        <w:pStyle w:val="B2"/>
        <w:rPr>
          <w:rFonts w:eastAsia="Batang"/>
        </w:rPr>
      </w:pPr>
      <w:r w:rsidRPr="00D70946">
        <w:rPr>
          <w:rFonts w:eastAsia="Batang"/>
        </w:rPr>
        <w:t>2&gt;</w:t>
      </w:r>
      <w:r w:rsidRPr="00D70946">
        <w:rPr>
          <w:rFonts w:eastAsia="Batang"/>
        </w:rPr>
        <w:tab/>
        <w:t>release the PDCP entity for NR sidelink communication associated with the sidelink DRB;</w:t>
      </w:r>
    </w:p>
    <w:p w14:paraId="2B880932" w14:textId="77777777" w:rsidR="002D70B1" w:rsidRPr="00D70946" w:rsidRDefault="002D70B1" w:rsidP="009D4432">
      <w:pPr>
        <w:pStyle w:val="B2"/>
      </w:pPr>
      <w:r w:rsidRPr="00D70946">
        <w:t>2&gt;</w:t>
      </w:r>
      <w:r w:rsidRPr="00D70946">
        <w:tab/>
        <w:t xml:space="preserve">if SDAP entity </w:t>
      </w:r>
      <w:r w:rsidRPr="00D70946">
        <w:rPr>
          <w:rFonts w:eastAsia="Batang"/>
          <w:lang w:eastAsia="x-none"/>
        </w:rPr>
        <w:t xml:space="preserve">for NR sidelink communication </w:t>
      </w:r>
      <w:r w:rsidRPr="00D70946">
        <w:t>associated with this sidelink DRB is configured:</w:t>
      </w:r>
    </w:p>
    <w:p w14:paraId="1CD58900" w14:textId="77777777" w:rsidR="002D70B1" w:rsidRPr="00D70946" w:rsidRDefault="002D70B1" w:rsidP="009D4432">
      <w:pPr>
        <w:pStyle w:val="B3"/>
      </w:pPr>
      <w:r w:rsidRPr="00D70946">
        <w:t>3&gt;</w:t>
      </w:r>
      <w:r w:rsidRPr="00D70946">
        <w:tab/>
        <w:t xml:space="preserve">indicate the release of the sidelink DRB to the SDAP entity associated with this sidelink DRB (TS 37.324 [24], clause </w:t>
      </w:r>
      <w:r w:rsidRPr="00D70946">
        <w:rPr>
          <w:lang w:eastAsia="ko-KR"/>
        </w:rPr>
        <w:t>5.3.3);</w:t>
      </w:r>
    </w:p>
    <w:p w14:paraId="46F58391" w14:textId="77777777" w:rsidR="002D70B1" w:rsidRPr="00D70946" w:rsidRDefault="002D70B1" w:rsidP="009D4432">
      <w:pPr>
        <w:pStyle w:val="B2"/>
        <w:rPr>
          <w:rFonts w:eastAsia="Batang"/>
        </w:rPr>
      </w:pPr>
      <w:r w:rsidRPr="00D70946">
        <w:rPr>
          <w:rFonts w:eastAsia="Batang"/>
        </w:rPr>
        <w:t>2&gt;</w:t>
      </w:r>
      <w:r w:rsidRPr="00D70946">
        <w:rPr>
          <w:rFonts w:eastAsia="Batang"/>
        </w:rPr>
        <w:tab/>
        <w:t>release SDAP entities for NR sidelink communication, if any, that have no associated sidelink DRB as specified in TS 37.324 [24] clause 5.1.2;</w:t>
      </w:r>
    </w:p>
    <w:p w14:paraId="53C51EDA" w14:textId="77777777" w:rsidR="002D70B1" w:rsidRPr="00D70946" w:rsidRDefault="002D70B1" w:rsidP="009D4432">
      <w:pPr>
        <w:pStyle w:val="B1"/>
        <w:rPr>
          <w:rFonts w:eastAsia="Batang"/>
          <w:lang w:eastAsia="en-US"/>
        </w:rPr>
      </w:pPr>
      <w:r w:rsidRPr="00D70946">
        <w:rPr>
          <w:rFonts w:eastAsia="Batang"/>
        </w:rPr>
        <w:t>1&gt;</w:t>
      </w:r>
      <w:r w:rsidRPr="00D70946">
        <w:rPr>
          <w:rFonts w:eastAsia="Batang"/>
        </w:rPr>
        <w:tab/>
        <w:t>for groupcast and broadcast; or</w:t>
      </w:r>
    </w:p>
    <w:p w14:paraId="4C3D6E7B" w14:textId="77777777" w:rsidR="002D70B1" w:rsidRPr="00D70946" w:rsidRDefault="002D70B1" w:rsidP="009D4432">
      <w:pPr>
        <w:pStyle w:val="B1"/>
        <w:rPr>
          <w:rFonts w:eastAsia="Batang"/>
        </w:rPr>
      </w:pPr>
      <w:r w:rsidRPr="00D70946">
        <w:rPr>
          <w:rFonts w:eastAsia="Batang"/>
        </w:rPr>
        <w:t>1&gt;</w:t>
      </w:r>
      <w:r w:rsidRPr="00D70946">
        <w:rPr>
          <w:rFonts w:eastAsia="Batang"/>
        </w:rPr>
        <w:tab/>
        <w:t xml:space="preserve">for </w:t>
      </w:r>
      <w:r w:rsidRPr="00D70946">
        <w:rPr>
          <w:rFonts w:eastAsia="SimSun"/>
        </w:rPr>
        <w:t>unicast,</w:t>
      </w:r>
      <w:r w:rsidRPr="00D70946">
        <w:rPr>
          <w:rFonts w:eastAsia="Batang"/>
        </w:rPr>
        <w:t xml:space="preserve"> after receiving the </w:t>
      </w:r>
      <w:r w:rsidRPr="00D70946">
        <w:rPr>
          <w:rFonts w:eastAsia="Batang"/>
          <w:i/>
        </w:rPr>
        <w:t>RRCReconfigurationCompleteSidelink</w:t>
      </w:r>
      <w:r w:rsidRPr="00D70946">
        <w:rPr>
          <w:rFonts w:eastAsia="Batang"/>
        </w:rPr>
        <w:t xml:space="preserve"> message, if the sidelink DRB release was triggered due to the </w:t>
      </w:r>
      <w:r w:rsidRPr="00D70946">
        <w:rPr>
          <w:rFonts w:eastAsia="SimSun"/>
        </w:rPr>
        <w:t xml:space="preserve">configuration received within the </w:t>
      </w:r>
      <w:r w:rsidRPr="00D70946">
        <w:rPr>
          <w:rFonts w:eastAsia="Batang"/>
          <w:i/>
        </w:rPr>
        <w:t>sl-ConfigDedicatedNR</w:t>
      </w:r>
      <w:r w:rsidRPr="00D70946">
        <w:rPr>
          <w:rFonts w:eastAsia="SimSun"/>
        </w:rPr>
        <w:t>:</w:t>
      </w:r>
    </w:p>
    <w:p w14:paraId="6BC443FD" w14:textId="77777777" w:rsidR="002D70B1" w:rsidRPr="00D70946" w:rsidRDefault="002D70B1" w:rsidP="009D4432">
      <w:pPr>
        <w:pStyle w:val="B2"/>
      </w:pPr>
      <w:r w:rsidRPr="00D70946">
        <w:t>2&gt;</w:t>
      </w:r>
      <w:r w:rsidRPr="00D70946">
        <w:tab/>
        <w:t xml:space="preserve">for each </w:t>
      </w:r>
      <w:r w:rsidRPr="00D70946">
        <w:rPr>
          <w:i/>
        </w:rPr>
        <w:t>sl-RLC-BearerConfigIndex</w:t>
      </w:r>
      <w:r w:rsidRPr="00D70946">
        <w:t xml:space="preserve"> included in the received </w:t>
      </w:r>
      <w:r w:rsidRPr="00D70946">
        <w:rPr>
          <w:i/>
        </w:rPr>
        <w:t>sl-RLC-BearerToReleaseList</w:t>
      </w:r>
      <w:r w:rsidRPr="00D70946">
        <w:t xml:space="preserve"> that is part of the current UE sidelink configuration:</w:t>
      </w:r>
    </w:p>
    <w:p w14:paraId="637142E9" w14:textId="77777777" w:rsidR="002D70B1" w:rsidRPr="00D70946" w:rsidRDefault="002D70B1" w:rsidP="009D4432">
      <w:pPr>
        <w:pStyle w:val="B3"/>
      </w:pPr>
      <w:r w:rsidRPr="00D70946">
        <w:t>3&gt;</w:t>
      </w:r>
      <w:r w:rsidRPr="00D70946">
        <w:tab/>
        <w:t xml:space="preserve">release the RLC entity and the corresponding logical channel for NR sidelink communication, associated with the </w:t>
      </w:r>
      <w:r w:rsidRPr="00D70946">
        <w:rPr>
          <w:i/>
        </w:rPr>
        <w:t>sl-RLC-BearerConfigIndex</w:t>
      </w:r>
      <w:r w:rsidRPr="00D70946">
        <w:t>.</w:t>
      </w:r>
    </w:p>
    <w:p w14:paraId="0B20C42F" w14:textId="77777777" w:rsidR="002D70B1" w:rsidRPr="00D70946" w:rsidRDefault="002D70B1" w:rsidP="009D4432">
      <w:pPr>
        <w:pStyle w:val="B1"/>
      </w:pPr>
      <w:r w:rsidRPr="00D70946">
        <w:t>1&gt;</w:t>
      </w:r>
      <w:r w:rsidRPr="00D70946">
        <w:tab/>
      </w:r>
      <w:r w:rsidRPr="00D70946">
        <w:rPr>
          <w:rFonts w:eastAsia="Batang"/>
        </w:rPr>
        <w:t xml:space="preserve">for </w:t>
      </w:r>
      <w:r w:rsidRPr="00D70946">
        <w:t>unicast,</w:t>
      </w:r>
      <w:r w:rsidRPr="00D70946">
        <w:rPr>
          <w:rFonts w:eastAsia="Batang"/>
        </w:rPr>
        <w:t xml:space="preserve"> if the sidelink DRB release was triggered due to the reception of the </w:t>
      </w:r>
      <w:r w:rsidRPr="00D70946">
        <w:rPr>
          <w:i/>
        </w:rPr>
        <w:t xml:space="preserve">RRCReconfigurationSidelink </w:t>
      </w:r>
      <w:r w:rsidRPr="00D70946">
        <w:t>message; or</w:t>
      </w:r>
    </w:p>
    <w:p w14:paraId="0312E2E5" w14:textId="77777777" w:rsidR="002D70B1" w:rsidRPr="00D70946" w:rsidRDefault="002D70B1" w:rsidP="009D4432">
      <w:pPr>
        <w:pStyle w:val="B1"/>
        <w:rPr>
          <w:rFonts w:eastAsia="Batang"/>
          <w:lang w:eastAsia="en-US"/>
        </w:rPr>
      </w:pPr>
      <w:r w:rsidRPr="00D70946">
        <w:t>1&gt;</w:t>
      </w:r>
      <w:r w:rsidRPr="00D70946">
        <w:tab/>
      </w:r>
      <w:r w:rsidRPr="00D70946">
        <w:rPr>
          <w:rFonts w:eastAsia="Batang"/>
        </w:rPr>
        <w:t xml:space="preserve">for </w:t>
      </w:r>
      <w:r w:rsidRPr="00D70946">
        <w:t>unicast,</w:t>
      </w:r>
      <w:r w:rsidRPr="00D70946">
        <w:rPr>
          <w:rFonts w:eastAsia="Batang"/>
        </w:rPr>
        <w:t xml:space="preserve"> after receiving the </w:t>
      </w:r>
      <w:r w:rsidRPr="00D70946">
        <w:rPr>
          <w:rFonts w:eastAsia="Batang"/>
          <w:i/>
        </w:rPr>
        <w:t>RRCReconfigurationCompleteSidelink</w:t>
      </w:r>
      <w:r w:rsidRPr="00D70946">
        <w:rPr>
          <w:rFonts w:eastAsia="Batang"/>
        </w:rPr>
        <w:t xml:space="preserve"> message, if the sidelink DRB release was triggered due to the </w:t>
      </w:r>
      <w:r w:rsidRPr="00D70946">
        <w:t xml:space="preserve">configuration received within the </w:t>
      </w:r>
      <w:r w:rsidRPr="00D70946">
        <w:rPr>
          <w:rFonts w:eastAsia="Batang"/>
          <w:i/>
        </w:rPr>
        <w:t>SIB12</w:t>
      </w:r>
      <w:r w:rsidRPr="00D70946">
        <w:rPr>
          <w:rFonts w:eastAsia="Batang"/>
        </w:rPr>
        <w:t>,</w:t>
      </w:r>
      <w:r w:rsidRPr="00D70946">
        <w:rPr>
          <w:rFonts w:eastAsia="Batang"/>
          <w:i/>
        </w:rPr>
        <w:t xml:space="preserve"> SidelinkPreconfigNR </w:t>
      </w:r>
      <w:r w:rsidRPr="00D70946">
        <w:rPr>
          <w:rFonts w:eastAsia="Batang"/>
        </w:rPr>
        <w:t>or indicated by upper layers:</w:t>
      </w:r>
    </w:p>
    <w:p w14:paraId="069717ED" w14:textId="77777777" w:rsidR="002D70B1" w:rsidRPr="00D70946" w:rsidRDefault="002D70B1" w:rsidP="009D4432">
      <w:pPr>
        <w:pStyle w:val="B2"/>
        <w:rPr>
          <w:rFonts w:eastAsia="SimSun"/>
        </w:rPr>
      </w:pPr>
      <w:r w:rsidRPr="00D70946">
        <w:rPr>
          <w:rFonts w:eastAsia="Batang"/>
        </w:rPr>
        <w:t>2&gt;</w:t>
      </w:r>
      <w:r w:rsidRPr="00D70946">
        <w:rPr>
          <w:rFonts w:eastAsia="Batang"/>
        </w:rPr>
        <w:tab/>
        <w:t>release the RLC entity and the corresponding logical channel for NR sidelink communication associated with the</w:t>
      </w:r>
      <w:r w:rsidRPr="00D70946">
        <w:rPr>
          <w:rFonts w:eastAsia="SimSun"/>
        </w:rPr>
        <w:t xml:space="preserve"> sidelink</w:t>
      </w:r>
      <w:r w:rsidRPr="00D70946">
        <w:rPr>
          <w:rFonts w:eastAsia="Batang"/>
        </w:rPr>
        <w:t xml:space="preserve"> DRB;</w:t>
      </w:r>
    </w:p>
    <w:p w14:paraId="6D7DA36F" w14:textId="77777777" w:rsidR="002D70B1" w:rsidRPr="00D70946" w:rsidRDefault="002D70B1" w:rsidP="009D4432">
      <w:pPr>
        <w:pStyle w:val="B2"/>
        <w:rPr>
          <w:rFonts w:eastAsia="Batang"/>
        </w:rPr>
      </w:pPr>
      <w:r w:rsidRPr="00D70946">
        <w:rPr>
          <w:rFonts w:eastAsia="Batang"/>
        </w:rPr>
        <w:t>2&gt;</w:t>
      </w:r>
      <w:r w:rsidRPr="00D70946">
        <w:rPr>
          <w:rFonts w:eastAsia="Batang"/>
        </w:rPr>
        <w:tab/>
        <w:t>perform the sidelink UE information procedure in sub-clause 5.8.3 for unicast if needed.</w:t>
      </w:r>
    </w:p>
    <w:p w14:paraId="07F3BCF9" w14:textId="77777777" w:rsidR="002D70B1" w:rsidRPr="00D70946" w:rsidRDefault="002D70B1" w:rsidP="009D4432">
      <w:pPr>
        <w:pStyle w:val="B1"/>
      </w:pPr>
      <w:r w:rsidRPr="00D70946">
        <w:t>1&gt;</w:t>
      </w:r>
      <w:r w:rsidRPr="00D70946">
        <w:tab/>
        <w:t>if the sidelink radio link failure is detected for a specific destination:</w:t>
      </w:r>
    </w:p>
    <w:p w14:paraId="5E0C4914" w14:textId="02E79135" w:rsidR="002D70B1" w:rsidRPr="00A23DDB" w:rsidRDefault="002D70B1" w:rsidP="009D4432">
      <w:pPr>
        <w:pStyle w:val="B2"/>
        <w:rPr>
          <w:rFonts w:eastAsia="MS Mincho"/>
        </w:rPr>
      </w:pPr>
      <w:r w:rsidRPr="00D70946">
        <w:t>2&gt;</w:t>
      </w:r>
      <w:r w:rsidRPr="00D70946">
        <w:tab/>
        <w:t>release the PDCP entity, RLC entity and the logical channel of the sidelink DRB for the specific destination.</w:t>
      </w:r>
    </w:p>
    <w:p w14:paraId="185C7808" w14:textId="77777777" w:rsidR="002D70B1" w:rsidRPr="00D70946" w:rsidRDefault="002D70B1" w:rsidP="009D4432">
      <w:r w:rsidRPr="00D70946">
        <w:t>[TS 38.331, subclause 5.8.9.1a.2.1]</w:t>
      </w:r>
    </w:p>
    <w:p w14:paraId="2E7596BC" w14:textId="77777777" w:rsidR="002D70B1" w:rsidRPr="00D70946" w:rsidRDefault="002D70B1" w:rsidP="009D4432">
      <w:r w:rsidRPr="00D70946">
        <w:t xml:space="preserve">For NR sidelink communication, a sidelink DRB </w:t>
      </w:r>
      <w:r w:rsidRPr="00D70946">
        <w:rPr>
          <w:rFonts w:eastAsia="MS Mincho"/>
        </w:rPr>
        <w:t>addition</w:t>
      </w:r>
      <w:r w:rsidRPr="00D70946">
        <w:t xml:space="preserve"> is initiated only in the following cases:</w:t>
      </w:r>
    </w:p>
    <w:p w14:paraId="70247D3D" w14:textId="77777777" w:rsidR="002D70B1" w:rsidRPr="00D70946" w:rsidRDefault="002D70B1" w:rsidP="009D4432">
      <w:pPr>
        <w:pStyle w:val="B1"/>
        <w:rPr>
          <w:rFonts w:eastAsia="Batang"/>
        </w:rPr>
      </w:pPr>
      <w:r w:rsidRPr="00D70946">
        <w:rPr>
          <w:rFonts w:eastAsia="Batang"/>
        </w:rPr>
        <w:t>1&gt;</w:t>
      </w:r>
      <w:r w:rsidRPr="00D70946">
        <w:rPr>
          <w:rFonts w:eastAsia="Batang"/>
        </w:rPr>
        <w:tab/>
        <w:t xml:space="preserve">if any sidelink QoS flow is (re)configured by </w:t>
      </w:r>
      <w:r w:rsidRPr="00D70946">
        <w:rPr>
          <w:rFonts w:eastAsia="Batang"/>
          <w:i/>
        </w:rPr>
        <w:t>sl-ConfigDedicatedNR</w:t>
      </w:r>
      <w:r w:rsidRPr="00D70946">
        <w:rPr>
          <w:lang w:eastAsia="x-none"/>
        </w:rPr>
        <w:t>,</w:t>
      </w:r>
      <w:r w:rsidRPr="00D70946">
        <w:rPr>
          <w:rFonts w:eastAsia="Batang"/>
          <w:i/>
        </w:rPr>
        <w:t xml:space="preserve"> SIB12</w:t>
      </w:r>
      <w:r w:rsidRPr="00D70946">
        <w:rPr>
          <w:rFonts w:eastAsia="Batang"/>
        </w:rPr>
        <w:t xml:space="preserve">, </w:t>
      </w:r>
      <w:r w:rsidRPr="00D70946">
        <w:rPr>
          <w:rFonts w:eastAsia="Batang"/>
          <w:i/>
        </w:rPr>
        <w:t>SidelinkPreconfigNR</w:t>
      </w:r>
      <w:r w:rsidRPr="00D70946">
        <w:rPr>
          <w:rFonts w:eastAsia="Batang"/>
        </w:rPr>
        <w:t xml:space="preserve"> and is to be mapped to one sidelink DRB</w:t>
      </w:r>
      <w:r w:rsidRPr="00D70946">
        <w:rPr>
          <w:rFonts w:eastAsia="Batang"/>
          <w:i/>
        </w:rPr>
        <w:t>,</w:t>
      </w:r>
      <w:r w:rsidRPr="00D70946">
        <w:rPr>
          <w:rFonts w:eastAsia="Batang"/>
        </w:rPr>
        <w:t xml:space="preserve"> which is not established; or</w:t>
      </w:r>
    </w:p>
    <w:p w14:paraId="42E59049" w14:textId="77777777" w:rsidR="002D70B1" w:rsidRPr="00D70946" w:rsidRDefault="002D70B1" w:rsidP="009D4432">
      <w:pPr>
        <w:pStyle w:val="B1"/>
        <w:rPr>
          <w:rFonts w:eastAsia="Batang"/>
        </w:rPr>
      </w:pPr>
      <w:r w:rsidRPr="00D70946">
        <w:rPr>
          <w:rFonts w:eastAsia="Batang"/>
        </w:rPr>
        <w:t>1&gt;</w:t>
      </w:r>
      <w:r w:rsidRPr="00D70946">
        <w:rPr>
          <w:rFonts w:eastAsia="Batang"/>
        </w:rPr>
        <w:tab/>
        <w:t xml:space="preserve">if any sidelink QoS flow is (re)configured by </w:t>
      </w:r>
      <w:r w:rsidRPr="00D70946">
        <w:rPr>
          <w:rFonts w:eastAsia="Batang"/>
          <w:i/>
        </w:rPr>
        <w:t>RRCReconfigurationSidelink</w:t>
      </w:r>
      <w:r w:rsidRPr="00D70946">
        <w:rPr>
          <w:rFonts w:eastAsia="Batang"/>
        </w:rPr>
        <w:t xml:space="preserve"> and is</w:t>
      </w:r>
      <w:r w:rsidRPr="00D70946">
        <w:rPr>
          <w:rFonts w:eastAsia="Batang"/>
          <w:i/>
        </w:rPr>
        <w:t xml:space="preserve"> </w:t>
      </w:r>
      <w:r w:rsidRPr="00D70946">
        <w:rPr>
          <w:rFonts w:eastAsia="Batang"/>
        </w:rPr>
        <w:t>to be mapped to a sidelink DRB, which is not established;</w:t>
      </w:r>
    </w:p>
    <w:p w14:paraId="7BDD158F" w14:textId="77777777" w:rsidR="002D70B1" w:rsidRPr="00D70946" w:rsidRDefault="002D70B1" w:rsidP="009D4432">
      <w:r w:rsidRPr="00D70946">
        <w:t xml:space="preserve">For NR sidelink communication, a sidelink DRB </w:t>
      </w:r>
      <w:r w:rsidRPr="00D70946">
        <w:rPr>
          <w:rFonts w:eastAsia="MS Mincho"/>
        </w:rPr>
        <w:t>modification</w:t>
      </w:r>
      <w:r w:rsidRPr="00D70946">
        <w:rPr>
          <w:sz w:val="22"/>
        </w:rPr>
        <w:t xml:space="preserve"> </w:t>
      </w:r>
      <w:r w:rsidRPr="00D70946">
        <w:t>is initiated only in the following cases:</w:t>
      </w:r>
    </w:p>
    <w:p w14:paraId="6B91155E" w14:textId="77777777" w:rsidR="002D70B1" w:rsidRPr="00D70946" w:rsidRDefault="002D70B1" w:rsidP="009D4432">
      <w:pPr>
        <w:pStyle w:val="B1"/>
        <w:rPr>
          <w:rFonts w:eastAsia="Batang"/>
        </w:rPr>
      </w:pPr>
      <w:r w:rsidRPr="00D70946">
        <w:rPr>
          <w:rFonts w:eastAsia="Batang"/>
        </w:rPr>
        <w:t>1&gt;</w:t>
      </w:r>
      <w:r w:rsidRPr="00D70946">
        <w:rPr>
          <w:rFonts w:eastAsia="Batang"/>
        </w:rPr>
        <w:tab/>
        <w:t xml:space="preserve">if any of the sidelink DRB related parameters is changed by </w:t>
      </w:r>
      <w:r w:rsidRPr="00D70946">
        <w:rPr>
          <w:rFonts w:eastAsia="Batang"/>
          <w:i/>
        </w:rPr>
        <w:t>sl-ConfigDedicatedNR</w:t>
      </w:r>
      <w:r w:rsidRPr="00D70946">
        <w:rPr>
          <w:rFonts w:eastAsia="Batang"/>
        </w:rPr>
        <w:t>,</w:t>
      </w:r>
      <w:r w:rsidRPr="00D70946">
        <w:rPr>
          <w:lang w:eastAsia="x-none"/>
        </w:rPr>
        <w:t xml:space="preserve"> </w:t>
      </w:r>
      <w:r w:rsidRPr="00D70946">
        <w:rPr>
          <w:rFonts w:eastAsia="Batang"/>
          <w:i/>
        </w:rPr>
        <w:t>SIB12</w:t>
      </w:r>
      <w:r w:rsidRPr="00D70946">
        <w:rPr>
          <w:rFonts w:eastAsia="Batang"/>
        </w:rPr>
        <w:t>,</w:t>
      </w:r>
      <w:r w:rsidRPr="00D70946">
        <w:rPr>
          <w:rFonts w:eastAsia="Batang"/>
          <w:i/>
        </w:rPr>
        <w:t xml:space="preserve"> SidelinkPreconfigNR </w:t>
      </w:r>
      <w:r w:rsidRPr="00D70946">
        <w:rPr>
          <w:rFonts w:eastAsia="Batang"/>
        </w:rPr>
        <w:t>or</w:t>
      </w:r>
      <w:r w:rsidRPr="00D70946">
        <w:rPr>
          <w:rFonts w:eastAsia="Batang"/>
          <w:i/>
        </w:rPr>
        <w:t xml:space="preserve"> RRCReconfigurationSidelink</w:t>
      </w:r>
      <w:r w:rsidRPr="00D70946">
        <w:rPr>
          <w:rFonts w:eastAsia="Batang"/>
        </w:rPr>
        <w:t xml:space="preserve"> for one sidelink DRB</w:t>
      </w:r>
      <w:r w:rsidRPr="00D70946">
        <w:rPr>
          <w:rFonts w:eastAsia="Batang"/>
          <w:i/>
        </w:rPr>
        <w:t>,</w:t>
      </w:r>
      <w:r w:rsidRPr="00D70946">
        <w:rPr>
          <w:rFonts w:eastAsia="Batang"/>
        </w:rPr>
        <w:t xml:space="preserve"> which is established;</w:t>
      </w:r>
    </w:p>
    <w:p w14:paraId="37EDB242" w14:textId="77777777" w:rsidR="002D70B1" w:rsidRPr="00D70946" w:rsidRDefault="002D70B1" w:rsidP="009D4432">
      <w:r w:rsidRPr="00D70946">
        <w:t>[TS 38.331, subclause 5.8.9.1a.2.2]</w:t>
      </w:r>
    </w:p>
    <w:p w14:paraId="34DC523D" w14:textId="77777777" w:rsidR="002D70B1" w:rsidRPr="00D70946" w:rsidRDefault="002D70B1" w:rsidP="009D4432">
      <w:r w:rsidRPr="00D70946">
        <w:t>For the</w:t>
      </w:r>
      <w:r w:rsidRPr="00D70946">
        <w:rPr>
          <w:rFonts w:eastAsia="Batang"/>
        </w:rPr>
        <w:t xml:space="preserve"> sidelink DRB, whose sidelink DRB </w:t>
      </w:r>
      <w:r w:rsidRPr="00D70946">
        <w:rPr>
          <w:rFonts w:eastAsia="MS Mincho"/>
        </w:rPr>
        <w:t>addition</w:t>
      </w:r>
      <w:r w:rsidRPr="00D70946">
        <w:rPr>
          <w:rFonts w:eastAsia="Batang"/>
        </w:rPr>
        <w:t xml:space="preserve"> conditions are met as in sub-clause </w:t>
      </w:r>
      <w:r w:rsidRPr="00D70946">
        <w:t>5.8.9.1a.2.1, the UE capable of NR sidelink communication that is configured by upper layers to perform NR sidelink communication shall:</w:t>
      </w:r>
    </w:p>
    <w:p w14:paraId="034BB3D9" w14:textId="77777777" w:rsidR="002D70B1" w:rsidRPr="00D70946" w:rsidRDefault="002D70B1" w:rsidP="009D4432">
      <w:pPr>
        <w:pStyle w:val="B1"/>
      </w:pPr>
      <w:r w:rsidRPr="00D70946">
        <w:rPr>
          <w:rFonts w:eastAsia="Batang"/>
        </w:rPr>
        <w:t>1&gt;</w:t>
      </w:r>
      <w:r w:rsidRPr="00D70946">
        <w:rPr>
          <w:rFonts w:eastAsia="Batang"/>
        </w:rPr>
        <w:tab/>
        <w:t>for groupcast and broadcast; or</w:t>
      </w:r>
    </w:p>
    <w:p w14:paraId="0A3F3C77" w14:textId="29D267BE" w:rsidR="002D70B1" w:rsidRPr="00D70946" w:rsidRDefault="002D70B1" w:rsidP="009D4432">
      <w:pPr>
        <w:pStyle w:val="B1"/>
      </w:pPr>
      <w:r w:rsidRPr="00D70946">
        <w:rPr>
          <w:rFonts w:eastAsia="Batang"/>
        </w:rPr>
        <w:t>1&gt;</w:t>
      </w:r>
      <w:r w:rsidRPr="00D70946">
        <w:rPr>
          <w:rFonts w:eastAsia="Batang"/>
        </w:rPr>
        <w:tab/>
        <w:t xml:space="preserve">for </w:t>
      </w:r>
      <w:r w:rsidRPr="00D70946">
        <w:t>unicast,</w:t>
      </w:r>
      <w:r w:rsidRPr="00D70946">
        <w:rPr>
          <w:rFonts w:eastAsia="Batang"/>
        </w:rPr>
        <w:t xml:space="preserve"> if the sidelink DRB addition was triggered due to the reception of the </w:t>
      </w:r>
      <w:r w:rsidRPr="00D70946">
        <w:rPr>
          <w:i/>
        </w:rPr>
        <w:t xml:space="preserve">RRCReconfigurationSidelink </w:t>
      </w:r>
      <w:r w:rsidRPr="00D70946">
        <w:t>message; or</w:t>
      </w:r>
    </w:p>
    <w:p w14:paraId="36FF504A" w14:textId="77777777" w:rsidR="002D70B1" w:rsidRPr="00D70946" w:rsidRDefault="002D70B1" w:rsidP="009D4432">
      <w:pPr>
        <w:pStyle w:val="B1"/>
        <w:rPr>
          <w:rFonts w:eastAsia="Batang"/>
        </w:rPr>
      </w:pPr>
      <w:r w:rsidRPr="00D70946">
        <w:t>1&gt;</w:t>
      </w:r>
      <w:r w:rsidRPr="00D70946">
        <w:tab/>
      </w:r>
      <w:r w:rsidRPr="00D70946">
        <w:rPr>
          <w:rFonts w:eastAsia="Batang"/>
        </w:rPr>
        <w:t xml:space="preserve">for </w:t>
      </w:r>
      <w:r w:rsidRPr="00D70946">
        <w:t>unicast,</w:t>
      </w:r>
      <w:r w:rsidRPr="00D70946">
        <w:rPr>
          <w:rFonts w:eastAsia="Batang"/>
        </w:rPr>
        <w:t xml:space="preserve"> after receiving the </w:t>
      </w:r>
      <w:r w:rsidRPr="00D70946">
        <w:rPr>
          <w:rFonts w:eastAsia="Batang"/>
          <w:i/>
        </w:rPr>
        <w:t>RRCReconfigurationCompleteSidelink</w:t>
      </w:r>
      <w:r w:rsidRPr="00D70946">
        <w:rPr>
          <w:rFonts w:eastAsia="Batang"/>
        </w:rPr>
        <w:t xml:space="preserve"> message, if the sidelink DRB addition was triggered</w:t>
      </w:r>
      <w:r w:rsidRPr="00D70946">
        <w:t xml:space="preserve"> </w:t>
      </w:r>
      <w:r w:rsidRPr="00D70946">
        <w:rPr>
          <w:rFonts w:eastAsia="Batang"/>
        </w:rPr>
        <w:t xml:space="preserve">due to the </w:t>
      </w:r>
      <w:r w:rsidRPr="00D70946">
        <w:t xml:space="preserve">configuration received within the </w:t>
      </w:r>
      <w:r w:rsidRPr="00D70946">
        <w:rPr>
          <w:rFonts w:eastAsia="Batang"/>
          <w:i/>
        </w:rPr>
        <w:t>sl-ConfigDedicatedNR,</w:t>
      </w:r>
      <w:r w:rsidRPr="00D70946">
        <w:rPr>
          <w:lang w:eastAsia="x-none"/>
        </w:rPr>
        <w:t xml:space="preserve"> </w:t>
      </w:r>
      <w:r w:rsidRPr="00D70946">
        <w:rPr>
          <w:rFonts w:eastAsia="Batang"/>
          <w:i/>
        </w:rPr>
        <w:t>SIB12</w:t>
      </w:r>
      <w:r w:rsidRPr="00D70946">
        <w:rPr>
          <w:rFonts w:eastAsia="Batang"/>
        </w:rPr>
        <w:t>,</w:t>
      </w:r>
      <w:r w:rsidRPr="00D70946">
        <w:rPr>
          <w:rFonts w:eastAsia="Batang"/>
          <w:i/>
        </w:rPr>
        <w:t xml:space="preserve"> SidelinkPreconfigNR </w:t>
      </w:r>
      <w:r w:rsidRPr="00D70946">
        <w:rPr>
          <w:rFonts w:eastAsia="Batang"/>
        </w:rPr>
        <w:t>or indicated by upper layers</w:t>
      </w:r>
      <w:r w:rsidRPr="00D70946">
        <w:rPr>
          <w:rFonts w:eastAsia="MS Mincho"/>
        </w:rPr>
        <w:t>:</w:t>
      </w:r>
    </w:p>
    <w:p w14:paraId="7BB7F40C" w14:textId="77777777" w:rsidR="002D70B1" w:rsidRPr="00D70946" w:rsidRDefault="002D70B1" w:rsidP="009D4432">
      <w:pPr>
        <w:pStyle w:val="B2"/>
        <w:rPr>
          <w:rFonts w:eastAsia="Batang"/>
        </w:rPr>
      </w:pPr>
      <w:r w:rsidRPr="00D70946">
        <w:rPr>
          <w:rFonts w:eastAsia="Batang"/>
        </w:rPr>
        <w:t>2&gt;</w:t>
      </w:r>
      <w:r w:rsidRPr="00D70946">
        <w:rPr>
          <w:rFonts w:eastAsia="Batang"/>
        </w:rPr>
        <w:tab/>
        <w:t>if an SDAP entity for NR sidelink communication associated with the destination and the cast type of the sidelink DRB does not exist:</w:t>
      </w:r>
    </w:p>
    <w:p w14:paraId="5B1A64B9" w14:textId="77777777" w:rsidR="002D70B1" w:rsidRPr="00D70946" w:rsidRDefault="002D70B1" w:rsidP="009D4432">
      <w:pPr>
        <w:pStyle w:val="B3"/>
        <w:rPr>
          <w:rFonts w:eastAsia="Batang"/>
        </w:rPr>
      </w:pPr>
      <w:r w:rsidRPr="00D70946">
        <w:rPr>
          <w:rFonts w:eastAsia="Batang"/>
        </w:rPr>
        <w:t>3&gt;</w:t>
      </w:r>
      <w:r w:rsidRPr="00D70946">
        <w:rPr>
          <w:rFonts w:eastAsia="Batang"/>
        </w:rPr>
        <w:tab/>
        <w:t>establish an SDAP entity for NR sidelink communication as specified in TS 37.324 [24] clause 5.1.1;</w:t>
      </w:r>
    </w:p>
    <w:p w14:paraId="1E96EA7F" w14:textId="77777777" w:rsidR="002D70B1" w:rsidRPr="00D70946" w:rsidRDefault="002D70B1" w:rsidP="009D4432">
      <w:pPr>
        <w:pStyle w:val="B2"/>
        <w:rPr>
          <w:rFonts w:eastAsia="Batang"/>
        </w:rPr>
      </w:pPr>
      <w:r w:rsidRPr="00D70946">
        <w:rPr>
          <w:rFonts w:eastAsia="Batang"/>
        </w:rPr>
        <w:t>2&gt;</w:t>
      </w:r>
      <w:r w:rsidRPr="00D70946">
        <w:rPr>
          <w:rFonts w:eastAsia="Batang"/>
        </w:rPr>
        <w:tab/>
        <w:t xml:space="preserve">(re)configure the SDAP entity in accordance with the </w:t>
      </w:r>
      <w:r w:rsidRPr="00D70946">
        <w:rPr>
          <w:rFonts w:eastAsia="Batang"/>
          <w:i/>
          <w:iCs/>
        </w:rPr>
        <w:t>sl-SDAP-ConfigPC5</w:t>
      </w:r>
      <w:r w:rsidRPr="00D70946">
        <w:rPr>
          <w:rFonts w:eastAsia="Batang"/>
        </w:rPr>
        <w:t xml:space="preserve"> received in the </w:t>
      </w:r>
      <w:r w:rsidRPr="00D70946">
        <w:rPr>
          <w:rFonts w:eastAsia="Batang"/>
          <w:i/>
          <w:iCs/>
        </w:rPr>
        <w:t>RRCReconfigurationSidelink</w:t>
      </w:r>
      <w:r w:rsidRPr="00D70946">
        <w:rPr>
          <w:rFonts w:eastAsia="Batang"/>
        </w:rPr>
        <w:t xml:space="preserve"> or </w:t>
      </w:r>
      <w:r w:rsidRPr="00D70946">
        <w:rPr>
          <w:rFonts w:eastAsia="Batang"/>
          <w:i/>
          <w:iCs/>
        </w:rPr>
        <w:t>sl-SDAP-Config</w:t>
      </w:r>
      <w:r w:rsidRPr="00D70946">
        <w:rPr>
          <w:rFonts w:eastAsia="Batang"/>
        </w:rPr>
        <w:t xml:space="preserve"> received in </w:t>
      </w:r>
      <w:r w:rsidRPr="00D70946">
        <w:rPr>
          <w:rFonts w:eastAsia="Batang"/>
          <w:i/>
          <w:iCs/>
        </w:rPr>
        <w:t>sl-ConfigDedicatedNR</w:t>
      </w:r>
      <w:r w:rsidRPr="00D70946">
        <w:rPr>
          <w:rFonts w:eastAsia="Batang"/>
        </w:rPr>
        <w:t xml:space="preserve">, </w:t>
      </w:r>
      <w:r w:rsidRPr="00D70946">
        <w:rPr>
          <w:rFonts w:eastAsia="Batang"/>
          <w:i/>
          <w:iCs/>
        </w:rPr>
        <w:t>SIB12</w:t>
      </w:r>
      <w:r w:rsidRPr="00D70946">
        <w:rPr>
          <w:rFonts w:eastAsia="Batang"/>
        </w:rPr>
        <w:t xml:space="preserve">, </w:t>
      </w:r>
      <w:r w:rsidRPr="00D70946">
        <w:rPr>
          <w:rFonts w:eastAsia="Batang"/>
          <w:i/>
          <w:iCs/>
        </w:rPr>
        <w:t>SidelinkPreconfigNR</w:t>
      </w:r>
      <w:r w:rsidRPr="00D70946">
        <w:rPr>
          <w:rFonts w:eastAsia="Batang"/>
        </w:rPr>
        <w:t>, associated with the sidelink DRB;</w:t>
      </w:r>
    </w:p>
    <w:p w14:paraId="1EAEC316" w14:textId="77777777" w:rsidR="002D70B1" w:rsidRPr="00D70946" w:rsidRDefault="002D70B1" w:rsidP="009D4432">
      <w:pPr>
        <w:pStyle w:val="B2"/>
        <w:rPr>
          <w:rFonts w:eastAsia="Batang"/>
        </w:rPr>
      </w:pPr>
      <w:r w:rsidRPr="00D70946">
        <w:rPr>
          <w:rFonts w:eastAsia="Batang"/>
        </w:rPr>
        <w:t>2&gt;</w:t>
      </w:r>
      <w:r w:rsidRPr="00D70946">
        <w:rPr>
          <w:rFonts w:eastAsia="Batang"/>
        </w:rPr>
        <w:tab/>
        <w:t xml:space="preserve">establish a PDCP entity for NR sidelink communication and configure it in accordance with the </w:t>
      </w:r>
      <w:r w:rsidRPr="00D70946">
        <w:rPr>
          <w:rFonts w:eastAsia="Batang"/>
          <w:i/>
        </w:rPr>
        <w:t>sl-PDCP-ConfigPC5</w:t>
      </w:r>
      <w:r w:rsidRPr="00D70946">
        <w:rPr>
          <w:rFonts w:eastAsia="Batang"/>
        </w:rPr>
        <w:t xml:space="preserve"> received in the </w:t>
      </w:r>
      <w:r w:rsidRPr="00D70946">
        <w:rPr>
          <w:i/>
        </w:rPr>
        <w:t>RRCReconfigurationSidelink</w:t>
      </w:r>
      <w:r w:rsidRPr="00D70946">
        <w:rPr>
          <w:rFonts w:eastAsia="Batang"/>
          <w:i/>
        </w:rPr>
        <w:t xml:space="preserve"> </w:t>
      </w:r>
      <w:r w:rsidRPr="00D70946">
        <w:rPr>
          <w:rFonts w:eastAsia="Batang"/>
        </w:rPr>
        <w:t xml:space="preserve">or </w:t>
      </w:r>
      <w:r w:rsidRPr="00D70946">
        <w:rPr>
          <w:rFonts w:eastAsia="Batang"/>
          <w:i/>
        </w:rPr>
        <w:t>sl-PDCP-Config</w:t>
      </w:r>
      <w:r w:rsidRPr="00D70946">
        <w:rPr>
          <w:rFonts w:eastAsia="Batang"/>
        </w:rPr>
        <w:t xml:space="preserve"> received in </w:t>
      </w:r>
      <w:r w:rsidRPr="00D70946">
        <w:rPr>
          <w:rFonts w:eastAsia="Batang"/>
          <w:i/>
        </w:rPr>
        <w:t>sl-ConfigDedicatedNR,</w:t>
      </w:r>
      <w:r w:rsidRPr="00D70946">
        <w:t xml:space="preserve"> </w:t>
      </w:r>
      <w:r w:rsidRPr="00D70946">
        <w:rPr>
          <w:rFonts w:eastAsia="Batang"/>
          <w:i/>
        </w:rPr>
        <w:t>SIB12</w:t>
      </w:r>
      <w:r w:rsidRPr="00D70946">
        <w:rPr>
          <w:rFonts w:eastAsia="Batang"/>
        </w:rPr>
        <w:t>,</w:t>
      </w:r>
      <w:r w:rsidRPr="00D70946">
        <w:rPr>
          <w:rFonts w:eastAsia="Batang"/>
          <w:i/>
        </w:rPr>
        <w:t xml:space="preserve"> SidelinkPreconfigNR</w:t>
      </w:r>
      <w:r w:rsidRPr="00D70946">
        <w:rPr>
          <w:rFonts w:eastAsia="Batang"/>
        </w:rPr>
        <w:t xml:space="preserve">, </w:t>
      </w:r>
      <w:r w:rsidRPr="00D70946">
        <w:rPr>
          <w:rFonts w:eastAsia="Malgun Gothic"/>
          <w:lang w:eastAsia="ko-KR"/>
        </w:rPr>
        <w:t>associated</w:t>
      </w:r>
      <w:r w:rsidRPr="00D70946">
        <w:rPr>
          <w:rFonts w:eastAsia="Batang"/>
        </w:rPr>
        <w:t xml:space="preserve"> with the sidelink DRB;</w:t>
      </w:r>
    </w:p>
    <w:p w14:paraId="317ED844" w14:textId="77777777" w:rsidR="002D70B1" w:rsidRPr="00D70946" w:rsidRDefault="002D70B1" w:rsidP="009D4432">
      <w:pPr>
        <w:pStyle w:val="B2"/>
        <w:rPr>
          <w:rFonts w:eastAsia="Batang"/>
        </w:rPr>
      </w:pPr>
      <w:r w:rsidRPr="00D70946">
        <w:rPr>
          <w:rFonts w:eastAsia="Batang"/>
        </w:rPr>
        <w:t>2&gt;</w:t>
      </w:r>
      <w:r w:rsidRPr="00D70946">
        <w:rPr>
          <w:rFonts w:eastAsia="Batang"/>
        </w:rPr>
        <w:tab/>
        <w:t xml:space="preserve">establish a RLC entity for NR sidelink communication and configure it in accordance with the </w:t>
      </w:r>
      <w:r w:rsidRPr="00D70946">
        <w:rPr>
          <w:i/>
        </w:rPr>
        <w:t xml:space="preserve">sl-RLC-ConfigPC5 </w:t>
      </w:r>
      <w:r w:rsidRPr="00D70946">
        <w:rPr>
          <w:rFonts w:eastAsia="Batang"/>
        </w:rPr>
        <w:t xml:space="preserve">received in the </w:t>
      </w:r>
      <w:r w:rsidRPr="00D70946">
        <w:rPr>
          <w:i/>
        </w:rPr>
        <w:t>RRCReconfigurationSidelink</w:t>
      </w:r>
      <w:r w:rsidRPr="00D70946">
        <w:rPr>
          <w:rFonts w:eastAsia="Batang"/>
          <w:i/>
        </w:rPr>
        <w:t xml:space="preserve"> </w:t>
      </w:r>
      <w:r w:rsidRPr="00D70946">
        <w:rPr>
          <w:rFonts w:eastAsia="Batang"/>
        </w:rPr>
        <w:t xml:space="preserve">or </w:t>
      </w:r>
      <w:r w:rsidRPr="00D70946">
        <w:rPr>
          <w:i/>
        </w:rPr>
        <w:t>sl-RLC-Config</w:t>
      </w:r>
      <w:r w:rsidRPr="00D70946">
        <w:rPr>
          <w:rFonts w:eastAsia="Batang"/>
        </w:rPr>
        <w:t xml:space="preserve"> received in </w:t>
      </w:r>
      <w:r w:rsidRPr="00D70946">
        <w:rPr>
          <w:rFonts w:eastAsia="Batang"/>
          <w:i/>
        </w:rPr>
        <w:t>sl-ConfigDedicatedNR,</w:t>
      </w:r>
      <w:r w:rsidRPr="00D70946">
        <w:t xml:space="preserve"> </w:t>
      </w:r>
      <w:r w:rsidRPr="00D70946">
        <w:rPr>
          <w:rFonts w:eastAsia="Batang"/>
          <w:i/>
        </w:rPr>
        <w:t>SIB12</w:t>
      </w:r>
      <w:r w:rsidRPr="00D70946">
        <w:rPr>
          <w:rFonts w:eastAsia="Batang"/>
        </w:rPr>
        <w:t>,</w:t>
      </w:r>
      <w:r w:rsidRPr="00D70946">
        <w:rPr>
          <w:rFonts w:eastAsia="Batang"/>
          <w:i/>
        </w:rPr>
        <w:t xml:space="preserve"> SidelinkPreconfigNR</w:t>
      </w:r>
      <w:r w:rsidRPr="00D70946">
        <w:rPr>
          <w:rFonts w:eastAsia="Batang"/>
        </w:rPr>
        <w:t xml:space="preserve">, </w:t>
      </w:r>
      <w:r w:rsidRPr="00D70946">
        <w:rPr>
          <w:rFonts w:eastAsia="Malgun Gothic"/>
          <w:lang w:eastAsia="ko-KR"/>
        </w:rPr>
        <w:t>associated</w:t>
      </w:r>
      <w:r w:rsidRPr="00D70946">
        <w:rPr>
          <w:rFonts w:eastAsia="Batang"/>
        </w:rPr>
        <w:t xml:space="preserve"> with sidelink DRB;</w:t>
      </w:r>
    </w:p>
    <w:p w14:paraId="6A3B8829" w14:textId="77777777" w:rsidR="002D70B1" w:rsidRPr="00D70946" w:rsidRDefault="002D70B1" w:rsidP="009D4432">
      <w:pPr>
        <w:pStyle w:val="B2"/>
      </w:pPr>
      <w:r w:rsidRPr="00D70946">
        <w:rPr>
          <w:rFonts w:eastAsia="Batang"/>
        </w:rPr>
        <w:t>2&gt;</w:t>
      </w:r>
      <w:r w:rsidRPr="00D70946">
        <w:rPr>
          <w:rFonts w:eastAsia="Batang"/>
        </w:rPr>
        <w:tab/>
        <w:t>if</w:t>
      </w:r>
      <w:r w:rsidRPr="00D70946">
        <w:rPr>
          <w:iCs/>
        </w:rPr>
        <w:t xml:space="preserve"> </w:t>
      </w:r>
      <w:r w:rsidRPr="00D70946">
        <w:t xml:space="preserve">this procedure was due to the reception of a </w:t>
      </w:r>
      <w:r w:rsidRPr="00D70946">
        <w:rPr>
          <w:i/>
        </w:rPr>
        <w:t>RRCReconfigurationSidelink</w:t>
      </w:r>
      <w:r w:rsidRPr="00D70946">
        <w:t xml:space="preserve"> message:</w:t>
      </w:r>
    </w:p>
    <w:p w14:paraId="08E37679" w14:textId="77777777" w:rsidR="002D70B1" w:rsidRPr="00D70946" w:rsidRDefault="002D70B1" w:rsidP="009D4432">
      <w:pPr>
        <w:pStyle w:val="B3"/>
      </w:pPr>
      <w:r w:rsidRPr="00D70946">
        <w:t>3&gt;</w:t>
      </w:r>
      <w:r w:rsidRPr="00D70946">
        <w:tab/>
        <w:t xml:space="preserve">configure the MAC entity with a logical channel in accordance with the </w:t>
      </w:r>
      <w:r w:rsidRPr="00D70946">
        <w:rPr>
          <w:i/>
        </w:rPr>
        <w:t>sl-MAC-LogicalChannelConfigPC5</w:t>
      </w:r>
      <w:r w:rsidRPr="00D70946">
        <w:t xml:space="preserve"> received in the </w:t>
      </w:r>
      <w:r w:rsidRPr="00D70946">
        <w:rPr>
          <w:i/>
        </w:rPr>
        <w:t>RRCReconfigurationSidelink</w:t>
      </w:r>
      <w:r w:rsidRPr="00D70946">
        <w:t xml:space="preserve"> associated with the sidelink DRB, and perform the sidelink UE information procedure in sub-clause 5.8.3 for unicast if need;</w:t>
      </w:r>
    </w:p>
    <w:p w14:paraId="1944B0D0" w14:textId="77777777" w:rsidR="002D70B1" w:rsidRPr="00D70946" w:rsidRDefault="002D70B1" w:rsidP="009D4432">
      <w:pPr>
        <w:pStyle w:val="B2"/>
      </w:pPr>
      <w:r w:rsidRPr="00D70946">
        <w:rPr>
          <w:rFonts w:eastAsia="Batang"/>
        </w:rPr>
        <w:t>2&gt;</w:t>
      </w:r>
      <w:r w:rsidRPr="00D70946">
        <w:rPr>
          <w:rFonts w:eastAsia="Batang"/>
        </w:rPr>
        <w:tab/>
        <w:t>else</w:t>
      </w:r>
      <w:r w:rsidRPr="00D70946">
        <w:t>:</w:t>
      </w:r>
    </w:p>
    <w:p w14:paraId="7B3FDF85" w14:textId="77777777" w:rsidR="002D70B1" w:rsidRPr="00D70946" w:rsidRDefault="002D70B1" w:rsidP="009D4432">
      <w:pPr>
        <w:pStyle w:val="B3"/>
      </w:pPr>
      <w:r w:rsidRPr="00D70946">
        <w:rPr>
          <w:rFonts w:eastAsia="Batang"/>
        </w:rPr>
        <w:t>3&gt;</w:t>
      </w:r>
      <w:r w:rsidRPr="00D70946">
        <w:rPr>
          <w:rFonts w:eastAsia="Batang"/>
        </w:rPr>
        <w:tab/>
        <w:t xml:space="preserve">configure the MAC entity with a logical channel </w:t>
      </w:r>
      <w:r w:rsidRPr="00D70946">
        <w:rPr>
          <w:rFonts w:eastAsia="Malgun Gothic"/>
          <w:lang w:eastAsia="ko-KR"/>
        </w:rPr>
        <w:t>associated</w:t>
      </w:r>
      <w:r w:rsidRPr="00D70946">
        <w:rPr>
          <w:rFonts w:eastAsia="Batang"/>
        </w:rPr>
        <w:t xml:space="preserve"> with the sidelink DRB, by assigning a new</w:t>
      </w:r>
      <w:r w:rsidRPr="00D70946">
        <w:t xml:space="preserve"> </w:t>
      </w:r>
      <w:r w:rsidRPr="00D70946">
        <w:rPr>
          <w:rFonts w:eastAsia="Batang"/>
        </w:rPr>
        <w:t>logical channel identity,</w:t>
      </w:r>
      <w:r w:rsidRPr="00D70946">
        <w:t xml:space="preserve"> in accordance with the </w:t>
      </w:r>
      <w:r w:rsidRPr="00D70946">
        <w:rPr>
          <w:i/>
        </w:rPr>
        <w:t>sl-MAC-LogicalChannelConfig</w:t>
      </w:r>
      <w:r w:rsidRPr="00D70946">
        <w:t xml:space="preserve"> received in the </w:t>
      </w:r>
      <w:r w:rsidRPr="00D70946">
        <w:rPr>
          <w:i/>
        </w:rPr>
        <w:t>sl-ConfigDedicatedNR</w:t>
      </w:r>
      <w:r w:rsidRPr="00D70946">
        <w:t xml:space="preserve">, </w:t>
      </w:r>
      <w:r w:rsidRPr="00D70946">
        <w:rPr>
          <w:i/>
        </w:rPr>
        <w:t>SIB12</w:t>
      </w:r>
      <w:r w:rsidRPr="00D70946">
        <w:t xml:space="preserve">, </w:t>
      </w:r>
      <w:r w:rsidRPr="00D70946">
        <w:rPr>
          <w:i/>
        </w:rPr>
        <w:t>SidelinkPreconfigNR</w:t>
      </w:r>
      <w:r w:rsidRPr="00D70946">
        <w:rPr>
          <w:rFonts w:eastAsia="Batang"/>
        </w:rPr>
        <w:t>.</w:t>
      </w:r>
    </w:p>
    <w:p w14:paraId="5C6EE7DA" w14:textId="77777777" w:rsidR="002D70B1" w:rsidRPr="00D70946" w:rsidRDefault="002D70B1" w:rsidP="009D4432">
      <w:pPr>
        <w:pStyle w:val="NO"/>
      </w:pPr>
      <w:r w:rsidRPr="00D70946">
        <w:t>NOTE 1:</w:t>
      </w:r>
      <w:r w:rsidRPr="00D70946">
        <w:tab/>
        <w:t xml:space="preserve">When a sidelink DRB addition is due </w:t>
      </w:r>
      <w:r w:rsidRPr="00D70946">
        <w:rPr>
          <w:rFonts w:eastAsia="Batang"/>
        </w:rPr>
        <w:t>to the configuration</w:t>
      </w:r>
      <w:r w:rsidRPr="00D70946">
        <w:rPr>
          <w:i/>
        </w:rPr>
        <w:t xml:space="preserve"> </w:t>
      </w:r>
      <w:r w:rsidRPr="00D70946">
        <w:t>by</w:t>
      </w:r>
      <w:r w:rsidRPr="00D70946">
        <w:rPr>
          <w:i/>
        </w:rPr>
        <w:t xml:space="preserve"> RRCReconfigurationSidelink</w:t>
      </w:r>
      <w:r w:rsidRPr="00D70946">
        <w:t>, it is up to UE implementation to select the sidelink DRB configuration as necessary transmitting parameters for the sidelink DRB, from the received</w:t>
      </w:r>
      <w:r w:rsidRPr="00D70946">
        <w:rPr>
          <w:rFonts w:eastAsia="Batang"/>
          <w:i/>
        </w:rPr>
        <w:t xml:space="preserve"> sl-ConfigDedicatedNR </w:t>
      </w:r>
      <w:r w:rsidRPr="00D70946">
        <w:rPr>
          <w:rFonts w:eastAsia="Batang"/>
        </w:rPr>
        <w:t>(</w:t>
      </w:r>
      <w:r w:rsidRPr="00D70946">
        <w:t>if in RRC_CONNECTED</w:t>
      </w:r>
      <w:r w:rsidRPr="00D70946">
        <w:rPr>
          <w:rFonts w:eastAsia="Batang"/>
        </w:rPr>
        <w:t>),</w:t>
      </w:r>
      <w:r w:rsidRPr="00D70946">
        <w:rPr>
          <w:lang w:eastAsia="x-none"/>
        </w:rPr>
        <w:t xml:space="preserve"> </w:t>
      </w:r>
      <w:r w:rsidRPr="00D70946">
        <w:rPr>
          <w:rFonts w:eastAsia="Batang"/>
          <w:i/>
        </w:rPr>
        <w:t xml:space="preserve">SIB12 </w:t>
      </w:r>
      <w:r w:rsidRPr="00D70946">
        <w:rPr>
          <w:rFonts w:eastAsia="Batang"/>
        </w:rPr>
        <w:t>(</w:t>
      </w:r>
      <w:r w:rsidRPr="00D70946">
        <w:t>if in RRC_IDLE/INACTIVE</w:t>
      </w:r>
      <w:r w:rsidRPr="00D70946">
        <w:rPr>
          <w:rFonts w:eastAsia="Batang"/>
        </w:rPr>
        <w:t>),</w:t>
      </w:r>
      <w:r w:rsidRPr="00D70946">
        <w:rPr>
          <w:rFonts w:eastAsia="Batang"/>
          <w:i/>
        </w:rPr>
        <w:t xml:space="preserve"> SidelinkPreconfigNR </w:t>
      </w:r>
      <w:r w:rsidRPr="00D70946">
        <w:rPr>
          <w:rFonts w:eastAsia="Batang"/>
        </w:rPr>
        <w:t>(</w:t>
      </w:r>
      <w:r w:rsidRPr="00D70946">
        <w:t>if out of coverage</w:t>
      </w:r>
      <w:r w:rsidRPr="00D70946">
        <w:rPr>
          <w:rFonts w:eastAsia="Batang"/>
        </w:rPr>
        <w:t xml:space="preserve">) with the same RLC mode as the one configured in </w:t>
      </w:r>
      <w:r w:rsidRPr="00D70946">
        <w:rPr>
          <w:i/>
        </w:rPr>
        <w:t>RRCReconfigurationSidelink</w:t>
      </w:r>
      <w:r w:rsidRPr="00D70946">
        <w:t>.</w:t>
      </w:r>
    </w:p>
    <w:p w14:paraId="25C17DD3" w14:textId="77777777" w:rsidR="002D70B1" w:rsidRPr="00D70946" w:rsidRDefault="002D70B1" w:rsidP="009D4432">
      <w:r w:rsidRPr="00D70946">
        <w:t>For the</w:t>
      </w:r>
      <w:r w:rsidRPr="00D70946">
        <w:rPr>
          <w:rFonts w:eastAsia="Batang"/>
        </w:rPr>
        <w:t xml:space="preserve"> sidelink DRB, whose sidelink DRB </w:t>
      </w:r>
      <w:r w:rsidRPr="00D70946">
        <w:rPr>
          <w:rFonts w:eastAsia="MS Mincho"/>
        </w:rPr>
        <w:t>modification</w:t>
      </w:r>
      <w:r w:rsidRPr="00D70946">
        <w:rPr>
          <w:sz w:val="22"/>
        </w:rPr>
        <w:t xml:space="preserve"> </w:t>
      </w:r>
      <w:r w:rsidRPr="00D70946">
        <w:rPr>
          <w:rFonts w:eastAsia="Batang"/>
        </w:rPr>
        <w:t xml:space="preserve">conditions are met as in sub-clause </w:t>
      </w:r>
      <w:r w:rsidRPr="00D70946">
        <w:t>5.8.9.1a.2.1, the UE capable of NR sidelink communication that is configured by upper layers to perform NR sidelink communication shall:</w:t>
      </w:r>
    </w:p>
    <w:p w14:paraId="0B04C326" w14:textId="77777777" w:rsidR="002D70B1" w:rsidRPr="00D70946" w:rsidRDefault="002D70B1" w:rsidP="009D4432">
      <w:pPr>
        <w:pStyle w:val="B1"/>
      </w:pPr>
      <w:r w:rsidRPr="00D70946">
        <w:rPr>
          <w:rFonts w:eastAsia="Batang"/>
        </w:rPr>
        <w:t>1&gt;</w:t>
      </w:r>
      <w:r w:rsidRPr="00D70946">
        <w:rPr>
          <w:rFonts w:eastAsia="Batang"/>
        </w:rPr>
        <w:tab/>
        <w:t>for groupcast and broadcast; or</w:t>
      </w:r>
    </w:p>
    <w:p w14:paraId="50BF44D2" w14:textId="77777777" w:rsidR="002D70B1" w:rsidRPr="00D70946" w:rsidRDefault="002D70B1" w:rsidP="009D4432">
      <w:pPr>
        <w:pStyle w:val="B1"/>
        <w:rPr>
          <w:rFonts w:eastAsia="Batang"/>
        </w:rPr>
      </w:pPr>
      <w:r w:rsidRPr="00D70946">
        <w:rPr>
          <w:rFonts w:eastAsia="Batang"/>
        </w:rPr>
        <w:t>1&gt;</w:t>
      </w:r>
      <w:r w:rsidRPr="00D70946">
        <w:rPr>
          <w:rFonts w:eastAsia="Batang"/>
        </w:rPr>
        <w:tab/>
        <w:t xml:space="preserve">for unicast, if the sidelink DRB modification was triggered due to the reception of the </w:t>
      </w:r>
      <w:r w:rsidRPr="00D70946">
        <w:rPr>
          <w:rFonts w:eastAsia="Batang"/>
          <w:i/>
        </w:rPr>
        <w:t>RRCReconfigurationSidelink</w:t>
      </w:r>
      <w:r w:rsidRPr="00D70946">
        <w:rPr>
          <w:rFonts w:eastAsia="Batang"/>
        </w:rPr>
        <w:t xml:space="preserve"> message; or</w:t>
      </w:r>
    </w:p>
    <w:p w14:paraId="54C01916" w14:textId="77777777" w:rsidR="002D70B1" w:rsidRPr="00D70946" w:rsidRDefault="002D70B1" w:rsidP="009D4432">
      <w:pPr>
        <w:pStyle w:val="B1"/>
        <w:rPr>
          <w:rFonts w:eastAsia="Batang"/>
        </w:rPr>
      </w:pPr>
      <w:r w:rsidRPr="00D70946">
        <w:rPr>
          <w:rFonts w:eastAsia="Batang"/>
        </w:rPr>
        <w:t>1&gt;</w:t>
      </w:r>
      <w:r w:rsidRPr="00D70946">
        <w:rPr>
          <w:rFonts w:eastAsia="Batang"/>
        </w:rPr>
        <w:tab/>
        <w:t xml:space="preserve">for unicast, after receiving the </w:t>
      </w:r>
      <w:r w:rsidRPr="00D70946">
        <w:rPr>
          <w:rFonts w:eastAsia="Batang"/>
          <w:i/>
        </w:rPr>
        <w:t>RRCReconfigurationCompleteSidelink</w:t>
      </w:r>
      <w:r w:rsidRPr="00D70946">
        <w:rPr>
          <w:rFonts w:eastAsia="Batang"/>
        </w:rPr>
        <w:t xml:space="preserve"> message, if the sidelink DRB modification was triggered due to the </w:t>
      </w:r>
      <w:r w:rsidRPr="00D70946">
        <w:t xml:space="preserve">configuration received within the </w:t>
      </w:r>
      <w:r w:rsidRPr="00D70946">
        <w:rPr>
          <w:rFonts w:eastAsia="Batang"/>
          <w:i/>
        </w:rPr>
        <w:t>sl-ConfigDedicatedNR,</w:t>
      </w:r>
      <w:r w:rsidRPr="00D70946">
        <w:rPr>
          <w:lang w:eastAsia="x-none"/>
        </w:rPr>
        <w:t xml:space="preserve"> </w:t>
      </w:r>
      <w:r w:rsidRPr="00D70946">
        <w:rPr>
          <w:rFonts w:eastAsia="Batang"/>
          <w:i/>
        </w:rPr>
        <w:t>SIB12</w:t>
      </w:r>
      <w:r w:rsidRPr="00D70946">
        <w:rPr>
          <w:rFonts w:eastAsia="Batang"/>
        </w:rPr>
        <w:t xml:space="preserve"> or</w:t>
      </w:r>
      <w:r w:rsidRPr="00D70946">
        <w:rPr>
          <w:rFonts w:eastAsia="Batang"/>
          <w:i/>
        </w:rPr>
        <w:t xml:space="preserve"> SidelinkPreconfigNR</w:t>
      </w:r>
      <w:r w:rsidRPr="00D70946">
        <w:rPr>
          <w:rFonts w:eastAsia="Batang"/>
        </w:rPr>
        <w:t>:</w:t>
      </w:r>
    </w:p>
    <w:p w14:paraId="688F30F0" w14:textId="77777777" w:rsidR="002D70B1" w:rsidRPr="00D70946" w:rsidRDefault="002D70B1" w:rsidP="009D4432">
      <w:pPr>
        <w:pStyle w:val="B2"/>
        <w:rPr>
          <w:rFonts w:eastAsia="Batang"/>
        </w:rPr>
      </w:pPr>
      <w:r w:rsidRPr="00D70946">
        <w:rPr>
          <w:rFonts w:eastAsia="Batang"/>
          <w:lang w:eastAsia="x-none"/>
        </w:rPr>
        <w:t>2&gt;</w:t>
      </w:r>
      <w:r w:rsidRPr="00D70946">
        <w:rPr>
          <w:rFonts w:eastAsia="Batang"/>
          <w:lang w:eastAsia="x-none"/>
        </w:rPr>
        <w:tab/>
      </w:r>
      <w:r w:rsidRPr="00D70946">
        <w:rPr>
          <w:rFonts w:eastAsia="Batang"/>
        </w:rPr>
        <w:t xml:space="preserve">reconfigure the SDAP entity of the sidelink DRB, in accordance with the </w:t>
      </w:r>
      <w:r w:rsidRPr="00D70946">
        <w:rPr>
          <w:rFonts w:eastAsia="Batang"/>
          <w:i/>
        </w:rPr>
        <w:t>sl-SDAP-ConfigPC5</w:t>
      </w:r>
      <w:r w:rsidRPr="00D70946">
        <w:rPr>
          <w:rFonts w:eastAsia="Batang"/>
          <w:lang w:eastAsia="x-none"/>
        </w:rPr>
        <w:t xml:space="preserve"> received in </w:t>
      </w:r>
      <w:r w:rsidRPr="00D70946">
        <w:rPr>
          <w:rFonts w:eastAsia="Batang"/>
        </w:rPr>
        <w:t xml:space="preserve">the </w:t>
      </w:r>
      <w:r w:rsidRPr="00D70946">
        <w:rPr>
          <w:i/>
        </w:rPr>
        <w:t>RRCReconfigurationSidelink</w:t>
      </w:r>
      <w:r w:rsidRPr="00D70946">
        <w:rPr>
          <w:rFonts w:eastAsia="Batang"/>
          <w:i/>
          <w:lang w:eastAsia="x-none"/>
        </w:rPr>
        <w:t xml:space="preserve"> </w:t>
      </w:r>
      <w:r w:rsidRPr="00D70946">
        <w:rPr>
          <w:rFonts w:eastAsia="Batang"/>
          <w:lang w:eastAsia="x-none"/>
        </w:rPr>
        <w:t xml:space="preserve">or </w:t>
      </w:r>
      <w:r w:rsidRPr="00D70946">
        <w:rPr>
          <w:rFonts w:eastAsia="Batang"/>
          <w:i/>
        </w:rPr>
        <w:t>sl-SDAP-Config</w:t>
      </w:r>
      <w:r w:rsidRPr="00D70946">
        <w:rPr>
          <w:rFonts w:eastAsia="Batang"/>
          <w:lang w:eastAsia="x-none"/>
        </w:rPr>
        <w:t xml:space="preserve"> received </w:t>
      </w:r>
      <w:r w:rsidRPr="00D70946">
        <w:rPr>
          <w:rFonts w:eastAsia="Batang"/>
        </w:rPr>
        <w:t xml:space="preserve">in </w:t>
      </w:r>
      <w:r w:rsidRPr="00D70946">
        <w:rPr>
          <w:rFonts w:eastAsia="Batang"/>
          <w:i/>
        </w:rPr>
        <w:t>sl-ConfigDedicatedNR,</w:t>
      </w:r>
      <w:r w:rsidRPr="00D70946">
        <w:rPr>
          <w:lang w:eastAsia="x-none"/>
        </w:rPr>
        <w:t xml:space="preserve"> </w:t>
      </w:r>
      <w:r w:rsidRPr="00D70946">
        <w:rPr>
          <w:rFonts w:eastAsia="Batang"/>
          <w:i/>
        </w:rPr>
        <w:t>SIB12</w:t>
      </w:r>
      <w:r w:rsidRPr="00D70946">
        <w:rPr>
          <w:rFonts w:eastAsia="Batang"/>
        </w:rPr>
        <w:t>,</w:t>
      </w:r>
      <w:r w:rsidRPr="00D70946">
        <w:rPr>
          <w:rFonts w:eastAsia="Batang"/>
          <w:i/>
        </w:rPr>
        <w:t xml:space="preserve"> SidelinkPreconfigNR</w:t>
      </w:r>
      <w:r w:rsidRPr="00D70946">
        <w:rPr>
          <w:rFonts w:eastAsia="Batang"/>
        </w:rPr>
        <w:t>, if included;</w:t>
      </w:r>
    </w:p>
    <w:p w14:paraId="5855601F" w14:textId="77777777" w:rsidR="002D70B1" w:rsidRPr="00D70946" w:rsidRDefault="002D70B1" w:rsidP="009D4432">
      <w:pPr>
        <w:pStyle w:val="B2"/>
        <w:rPr>
          <w:rFonts w:eastAsia="Batang"/>
        </w:rPr>
      </w:pPr>
      <w:r w:rsidRPr="00D70946">
        <w:rPr>
          <w:rFonts w:eastAsia="Batang"/>
          <w:lang w:eastAsia="x-none"/>
        </w:rPr>
        <w:t>2&gt;</w:t>
      </w:r>
      <w:r w:rsidRPr="00D70946">
        <w:rPr>
          <w:rFonts w:eastAsia="Batang"/>
          <w:lang w:eastAsia="x-none"/>
        </w:rPr>
        <w:tab/>
      </w:r>
      <w:r w:rsidRPr="00D70946">
        <w:rPr>
          <w:lang w:eastAsia="x-none"/>
        </w:rPr>
        <w:t>reconfigure the PDCP entity of the</w:t>
      </w:r>
      <w:r w:rsidRPr="00D70946">
        <w:rPr>
          <w:rFonts w:eastAsia="Batang"/>
        </w:rPr>
        <w:t xml:space="preserve"> sidelink</w:t>
      </w:r>
      <w:r w:rsidRPr="00D70946">
        <w:rPr>
          <w:lang w:eastAsia="x-none"/>
        </w:rPr>
        <w:t xml:space="preserve"> DRB, in accordance with the </w:t>
      </w:r>
      <w:r w:rsidRPr="00D70946">
        <w:rPr>
          <w:rFonts w:eastAsia="Batang"/>
          <w:i/>
        </w:rPr>
        <w:t>sl-PDCP-ConfigPC5</w:t>
      </w:r>
      <w:r w:rsidRPr="00D70946">
        <w:rPr>
          <w:rFonts w:eastAsia="Batang"/>
          <w:lang w:eastAsia="x-none"/>
        </w:rPr>
        <w:t xml:space="preserve"> received in </w:t>
      </w:r>
      <w:r w:rsidRPr="00D70946">
        <w:rPr>
          <w:rFonts w:eastAsia="Batang"/>
        </w:rPr>
        <w:t xml:space="preserve">the </w:t>
      </w:r>
      <w:r w:rsidRPr="00D70946">
        <w:rPr>
          <w:i/>
        </w:rPr>
        <w:t>RRCReconfigurationSidelink</w:t>
      </w:r>
      <w:r w:rsidRPr="00D70946">
        <w:rPr>
          <w:rFonts w:eastAsia="Batang"/>
          <w:i/>
          <w:lang w:eastAsia="x-none"/>
        </w:rPr>
        <w:t xml:space="preserve"> </w:t>
      </w:r>
      <w:r w:rsidRPr="00D70946">
        <w:rPr>
          <w:rFonts w:eastAsia="Batang"/>
          <w:lang w:eastAsia="x-none"/>
        </w:rPr>
        <w:t>or</w:t>
      </w:r>
      <w:r w:rsidRPr="00D70946">
        <w:rPr>
          <w:rFonts w:eastAsia="Batang"/>
          <w:i/>
        </w:rPr>
        <w:t xml:space="preserve"> sl-PDCP-Config</w:t>
      </w:r>
      <w:r w:rsidRPr="00D70946">
        <w:rPr>
          <w:rFonts w:eastAsia="Batang"/>
          <w:lang w:eastAsia="x-none"/>
        </w:rPr>
        <w:t xml:space="preserve"> received </w:t>
      </w:r>
      <w:r w:rsidRPr="00D70946">
        <w:rPr>
          <w:rFonts w:eastAsia="Batang"/>
        </w:rPr>
        <w:t xml:space="preserve">in </w:t>
      </w:r>
      <w:r w:rsidRPr="00D70946">
        <w:rPr>
          <w:rFonts w:eastAsia="Batang"/>
          <w:i/>
        </w:rPr>
        <w:t>sl-ConfigDedicatedNR,</w:t>
      </w:r>
      <w:r w:rsidRPr="00D70946">
        <w:rPr>
          <w:lang w:eastAsia="x-none"/>
        </w:rPr>
        <w:t xml:space="preserve"> </w:t>
      </w:r>
      <w:r w:rsidRPr="00D70946">
        <w:rPr>
          <w:rFonts w:eastAsia="Batang"/>
          <w:i/>
        </w:rPr>
        <w:t>SIB12</w:t>
      </w:r>
      <w:r w:rsidRPr="00D70946">
        <w:rPr>
          <w:rFonts w:eastAsia="Batang"/>
        </w:rPr>
        <w:t>,</w:t>
      </w:r>
      <w:r w:rsidRPr="00D70946">
        <w:rPr>
          <w:rFonts w:eastAsia="Batang"/>
          <w:i/>
        </w:rPr>
        <w:t xml:space="preserve"> SidelinkPreconfigNR</w:t>
      </w:r>
      <w:r w:rsidRPr="00D70946">
        <w:rPr>
          <w:rFonts w:eastAsia="Batang"/>
        </w:rPr>
        <w:t>, if included;</w:t>
      </w:r>
    </w:p>
    <w:p w14:paraId="5E55658B" w14:textId="77777777" w:rsidR="002D70B1" w:rsidRPr="00D70946" w:rsidRDefault="002D70B1" w:rsidP="009D4432">
      <w:pPr>
        <w:pStyle w:val="B2"/>
        <w:rPr>
          <w:rFonts w:eastAsia="Batang"/>
        </w:rPr>
      </w:pPr>
      <w:r w:rsidRPr="00D70946">
        <w:rPr>
          <w:rFonts w:eastAsia="Batang"/>
          <w:lang w:eastAsia="x-none"/>
        </w:rPr>
        <w:t>2&gt;</w:t>
      </w:r>
      <w:r w:rsidRPr="00D70946">
        <w:rPr>
          <w:rFonts w:eastAsia="Batang"/>
          <w:lang w:eastAsia="x-none"/>
        </w:rPr>
        <w:tab/>
      </w:r>
      <w:r w:rsidRPr="00D70946">
        <w:rPr>
          <w:rFonts w:eastAsia="Batang"/>
        </w:rPr>
        <w:t xml:space="preserve">reconfigure the RLC entity of the sidelink DRB, in accordance with the </w:t>
      </w:r>
      <w:r w:rsidRPr="00D70946">
        <w:rPr>
          <w:rFonts w:eastAsia="Batang"/>
          <w:i/>
        </w:rPr>
        <w:t>sl-RLC-ConfigPC5</w:t>
      </w:r>
      <w:r w:rsidRPr="00D70946">
        <w:rPr>
          <w:rFonts w:eastAsia="Batang"/>
          <w:lang w:eastAsia="x-none"/>
        </w:rPr>
        <w:t xml:space="preserve"> received in </w:t>
      </w:r>
      <w:r w:rsidRPr="00D70946">
        <w:rPr>
          <w:rFonts w:eastAsia="Batang"/>
        </w:rPr>
        <w:t xml:space="preserve">the </w:t>
      </w:r>
      <w:r w:rsidRPr="00D70946">
        <w:rPr>
          <w:i/>
        </w:rPr>
        <w:t>RRCReconfigurationSidelink</w:t>
      </w:r>
      <w:r w:rsidRPr="00D70946">
        <w:rPr>
          <w:rFonts w:eastAsia="Batang"/>
          <w:i/>
          <w:lang w:eastAsia="x-none"/>
        </w:rPr>
        <w:t xml:space="preserve"> </w:t>
      </w:r>
      <w:r w:rsidRPr="00D70946">
        <w:rPr>
          <w:rFonts w:eastAsia="Batang"/>
          <w:lang w:eastAsia="x-none"/>
        </w:rPr>
        <w:t xml:space="preserve">or </w:t>
      </w:r>
      <w:r w:rsidRPr="00D70946">
        <w:rPr>
          <w:rFonts w:eastAsia="Batang"/>
          <w:i/>
        </w:rPr>
        <w:t xml:space="preserve">sl-RLC-Config </w:t>
      </w:r>
      <w:r w:rsidRPr="00D70946">
        <w:rPr>
          <w:rFonts w:eastAsia="Batang"/>
          <w:lang w:eastAsia="x-none"/>
        </w:rPr>
        <w:t xml:space="preserve">received </w:t>
      </w:r>
      <w:r w:rsidRPr="00D70946">
        <w:rPr>
          <w:rFonts w:eastAsia="Batang"/>
        </w:rPr>
        <w:t xml:space="preserve">in </w:t>
      </w:r>
      <w:r w:rsidRPr="00D70946">
        <w:rPr>
          <w:rFonts w:eastAsia="Batang"/>
          <w:i/>
        </w:rPr>
        <w:t>sl-ConfigDedicatedNR,</w:t>
      </w:r>
      <w:r w:rsidRPr="00D70946">
        <w:rPr>
          <w:lang w:eastAsia="x-none"/>
        </w:rPr>
        <w:t xml:space="preserve"> </w:t>
      </w:r>
      <w:r w:rsidRPr="00D70946">
        <w:rPr>
          <w:rFonts w:eastAsia="Batang"/>
          <w:i/>
        </w:rPr>
        <w:t>SIB12</w:t>
      </w:r>
      <w:r w:rsidRPr="00D70946">
        <w:rPr>
          <w:rFonts w:eastAsia="Batang"/>
        </w:rPr>
        <w:t>,</w:t>
      </w:r>
      <w:r w:rsidRPr="00D70946">
        <w:rPr>
          <w:rFonts w:eastAsia="Batang"/>
          <w:i/>
        </w:rPr>
        <w:t xml:space="preserve"> SidelinkPreconfigNR</w:t>
      </w:r>
      <w:r w:rsidRPr="00D70946">
        <w:rPr>
          <w:rFonts w:eastAsia="Batang"/>
        </w:rPr>
        <w:t>, if included;</w:t>
      </w:r>
    </w:p>
    <w:p w14:paraId="701FFCE2" w14:textId="4F04B6D9" w:rsidR="002D70B1" w:rsidRPr="00A23DDB" w:rsidRDefault="002D70B1" w:rsidP="009D4432">
      <w:pPr>
        <w:pStyle w:val="B2"/>
        <w:rPr>
          <w:rFonts w:eastAsia="Batang"/>
        </w:rPr>
      </w:pPr>
      <w:r w:rsidRPr="00D70946">
        <w:rPr>
          <w:rFonts w:eastAsia="Batang"/>
          <w:lang w:eastAsia="x-none"/>
        </w:rPr>
        <w:t>2&gt;</w:t>
      </w:r>
      <w:r w:rsidRPr="00D70946">
        <w:rPr>
          <w:rFonts w:eastAsia="Batang"/>
          <w:lang w:eastAsia="x-none"/>
        </w:rPr>
        <w:tab/>
      </w:r>
      <w:r w:rsidRPr="00D70946">
        <w:rPr>
          <w:rFonts w:eastAsia="Batang"/>
        </w:rPr>
        <w:t>reconfigure the logical channel of the sidelink DRB, in accordance with the sl-MAC-LogicalChannelConfigPC5</w:t>
      </w:r>
      <w:r w:rsidRPr="00D70946">
        <w:rPr>
          <w:rFonts w:eastAsia="Batang"/>
          <w:lang w:eastAsia="x-none"/>
        </w:rPr>
        <w:t xml:space="preserve"> received in </w:t>
      </w:r>
      <w:r w:rsidRPr="00D70946">
        <w:rPr>
          <w:rFonts w:eastAsia="Batang"/>
        </w:rPr>
        <w:t xml:space="preserve">the </w:t>
      </w:r>
      <w:r w:rsidRPr="00D70946">
        <w:t>RRCReconfigurationSidelink</w:t>
      </w:r>
      <w:r w:rsidRPr="00D70946">
        <w:rPr>
          <w:rFonts w:eastAsia="Batang"/>
          <w:lang w:eastAsia="x-none"/>
        </w:rPr>
        <w:t xml:space="preserve"> or </w:t>
      </w:r>
      <w:r w:rsidRPr="00D70946">
        <w:rPr>
          <w:rFonts w:eastAsia="Batang"/>
        </w:rPr>
        <w:t xml:space="preserve">sl-MAC-LogicalChannelConfig </w:t>
      </w:r>
      <w:r w:rsidRPr="00D70946">
        <w:rPr>
          <w:rFonts w:eastAsia="Batang"/>
          <w:lang w:eastAsia="x-none"/>
        </w:rPr>
        <w:t xml:space="preserve">received </w:t>
      </w:r>
      <w:r w:rsidRPr="00D70946">
        <w:rPr>
          <w:rFonts w:eastAsia="Batang"/>
        </w:rPr>
        <w:t>in sl-ConfigDedicatedNR,</w:t>
      </w:r>
      <w:r w:rsidRPr="00D70946">
        <w:rPr>
          <w:lang w:eastAsia="x-none"/>
        </w:rPr>
        <w:t xml:space="preserve"> </w:t>
      </w:r>
      <w:r w:rsidRPr="00D70946">
        <w:rPr>
          <w:rFonts w:eastAsia="Batang"/>
        </w:rPr>
        <w:t>SIB12, SidelinkPreconfigNR, if included.</w:t>
      </w:r>
    </w:p>
    <w:p w14:paraId="1635588C" w14:textId="77777777" w:rsidR="002D70B1" w:rsidRPr="00D70946" w:rsidRDefault="002D70B1" w:rsidP="002D70B1">
      <w:pPr>
        <w:pStyle w:val="H6"/>
      </w:pPr>
      <w:r w:rsidRPr="00D70946">
        <w:t>12.1.4.1.3</w:t>
      </w:r>
      <w:r w:rsidRPr="00D70946">
        <w:tab/>
        <w:t>Test description</w:t>
      </w:r>
    </w:p>
    <w:p w14:paraId="1792C2D0" w14:textId="77777777" w:rsidR="002D70B1" w:rsidRPr="00D70946" w:rsidRDefault="002D70B1" w:rsidP="002D70B1">
      <w:pPr>
        <w:pStyle w:val="H6"/>
      </w:pPr>
      <w:r w:rsidRPr="00D70946">
        <w:t>12.1.4.1.3.1</w:t>
      </w:r>
      <w:r w:rsidRPr="00D70946">
        <w:tab/>
        <w:t>Pre-test conditions</w:t>
      </w:r>
    </w:p>
    <w:p w14:paraId="744851C4" w14:textId="77777777" w:rsidR="002D70B1" w:rsidRPr="00D70946" w:rsidRDefault="002D70B1" w:rsidP="002D70B1">
      <w:pPr>
        <w:pStyle w:val="H6"/>
        <w:rPr>
          <w:lang w:eastAsia="en-US"/>
        </w:rPr>
      </w:pPr>
      <w:r w:rsidRPr="00D70946">
        <w:t>System Simulator:</w:t>
      </w:r>
    </w:p>
    <w:p w14:paraId="1575D2DA" w14:textId="77777777" w:rsidR="002D70B1" w:rsidRPr="00D70946" w:rsidRDefault="002D70B1" w:rsidP="009D4432">
      <w:pPr>
        <w:pStyle w:val="B1"/>
      </w:pPr>
      <w:r w:rsidRPr="00D70946">
        <w:t>-</w:t>
      </w:r>
      <w:r w:rsidRPr="00D70946">
        <w:tab/>
        <w:t>NR-SS-UE</w:t>
      </w:r>
    </w:p>
    <w:p w14:paraId="6426B867" w14:textId="77777777" w:rsidR="002D70B1" w:rsidRPr="00D70946" w:rsidRDefault="002D70B1" w:rsidP="009D4432">
      <w:pPr>
        <w:pStyle w:val="B2"/>
      </w:pPr>
      <w:r w:rsidRPr="00D70946">
        <w:t>-</w:t>
      </w:r>
      <w:r w:rsidRPr="00D70946">
        <w:tab/>
        <w:t>NR-SS-UE1 operating as NR sidelink communication device on the resources (i.e. the frequency included in pre-configuration) that UE is expected to use for transmission and reception via PC5 interface.</w:t>
      </w:r>
    </w:p>
    <w:p w14:paraId="3C7D4500" w14:textId="77777777" w:rsidR="002D70B1" w:rsidRPr="00D70946" w:rsidRDefault="002D70B1" w:rsidP="009D4432">
      <w:pPr>
        <w:pStyle w:val="B1"/>
      </w:pPr>
      <w:r w:rsidRPr="00D70946">
        <w:t>-</w:t>
      </w:r>
      <w:r w:rsidRPr="00D70946">
        <w:tab/>
        <w:t>GNSS simulator</w:t>
      </w:r>
    </w:p>
    <w:p w14:paraId="2CCCD4F6" w14:textId="77777777" w:rsidR="002D70B1" w:rsidRPr="00D70946" w:rsidRDefault="002D70B1" w:rsidP="009D4432">
      <w:pPr>
        <w:pStyle w:val="B2"/>
      </w:pPr>
      <w:r w:rsidRPr="00D70946">
        <w:t>-</w:t>
      </w:r>
      <w:r w:rsidRPr="00D70946">
        <w:tab/>
        <w:t>The GNSS simulator is started and configured for Scenario #1.</w:t>
      </w:r>
    </w:p>
    <w:p w14:paraId="4912B18A" w14:textId="77777777" w:rsidR="002D70B1" w:rsidRPr="00D70946" w:rsidRDefault="002D70B1" w:rsidP="009D4432">
      <w:pPr>
        <w:rPr>
          <w:lang w:eastAsia="en-US"/>
        </w:rPr>
      </w:pPr>
      <w:r w:rsidRPr="00D70946">
        <w:t>-</w:t>
      </w:r>
      <w:r w:rsidRPr="00D70946">
        <w:tab/>
        <w:t>NR-SS-UE 1 is synchronised on GNSS.</w:t>
      </w:r>
    </w:p>
    <w:p w14:paraId="6D31E29B" w14:textId="77777777" w:rsidR="002D70B1" w:rsidRPr="00D70946" w:rsidRDefault="002D70B1" w:rsidP="002D70B1">
      <w:pPr>
        <w:pStyle w:val="H6"/>
      </w:pPr>
      <w:r w:rsidRPr="00D70946">
        <w:t>UE:</w:t>
      </w:r>
    </w:p>
    <w:p w14:paraId="2DCF4E98" w14:textId="77777777" w:rsidR="002D70B1" w:rsidRPr="00D70946" w:rsidRDefault="002D70B1" w:rsidP="009D4432">
      <w:pPr>
        <w:pStyle w:val="B1"/>
      </w:pPr>
      <w:r w:rsidRPr="00D70946">
        <w:t>-</w:t>
      </w:r>
      <w:r w:rsidRPr="00D70946">
        <w:tab/>
        <w:t>UE is authorised to perform NR sidelink communication.</w:t>
      </w:r>
    </w:p>
    <w:p w14:paraId="0506E17B" w14:textId="77777777" w:rsidR="002D70B1" w:rsidRPr="00D70946" w:rsidRDefault="002D70B1" w:rsidP="009D4432">
      <w:pPr>
        <w:pStyle w:val="B1"/>
      </w:pPr>
      <w:r w:rsidRPr="00D70946">
        <w:t>-</w:t>
      </w:r>
      <w:r w:rsidRPr="00D70946">
        <w:tab/>
        <w:t>The UE is equipped with a USIM containing default values as per TS 38.508-1 [4] clause 4.8.3.3.3.</w:t>
      </w:r>
    </w:p>
    <w:p w14:paraId="7404F15D" w14:textId="77777777" w:rsidR="002D70B1" w:rsidRPr="00D70946" w:rsidRDefault="002D70B1" w:rsidP="009D4432">
      <w:pPr>
        <w:rPr>
          <w:lang w:eastAsia="en-US"/>
        </w:rPr>
      </w:pPr>
      <w:r w:rsidRPr="00D70946">
        <w:t>-</w:t>
      </w:r>
      <w:r w:rsidRPr="00D70946">
        <w:tab/>
        <w:t>UE is synchronised on GNSS.</w:t>
      </w:r>
    </w:p>
    <w:p w14:paraId="7CAC7A23" w14:textId="77777777" w:rsidR="002D70B1" w:rsidRPr="00D70946" w:rsidRDefault="002D70B1" w:rsidP="002D70B1">
      <w:pPr>
        <w:pStyle w:val="H6"/>
      </w:pPr>
      <w:r w:rsidRPr="00D70946">
        <w:t>Preamble:</w:t>
      </w:r>
    </w:p>
    <w:p w14:paraId="64DBA09E" w14:textId="3682B273" w:rsidR="002D70B1" w:rsidRPr="00D70946" w:rsidRDefault="002D70B1" w:rsidP="009D4432">
      <w:pPr>
        <w:pStyle w:val="B1"/>
        <w:rPr>
          <w:rFonts w:eastAsia="Arial"/>
        </w:rPr>
      </w:pPr>
      <w:r w:rsidRPr="00D70946">
        <w:t>-</w:t>
      </w:r>
      <w:r w:rsidRPr="00D70946">
        <w:tab/>
        <w:t>The UE is in state 0-A as defined in TS 38.508-1 [4].</w:t>
      </w:r>
    </w:p>
    <w:p w14:paraId="58ADB6AC" w14:textId="77777777" w:rsidR="002D70B1" w:rsidRPr="00D70946" w:rsidRDefault="002D70B1" w:rsidP="002D70B1">
      <w:pPr>
        <w:pStyle w:val="H6"/>
      </w:pPr>
      <w:r w:rsidRPr="00D70946">
        <w:t>12.1.4.1.3.2</w:t>
      </w:r>
      <w:r w:rsidRPr="00D70946">
        <w:tab/>
        <w:t>Test procedure sequence</w:t>
      </w:r>
    </w:p>
    <w:p w14:paraId="1B45C632" w14:textId="77777777" w:rsidR="002D70B1" w:rsidRPr="00D70946" w:rsidRDefault="002D70B1" w:rsidP="009D4432">
      <w:pPr>
        <w:pStyle w:val="TH"/>
        <w:rPr>
          <w:rFonts w:eastAsia="SimSun"/>
        </w:rPr>
      </w:pPr>
      <w:r w:rsidRPr="00D70946">
        <w:t>Table 12.1.4.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2D70B1" w:rsidRPr="00D70946" w14:paraId="00E7DE93" w14:textId="77777777" w:rsidTr="00C90DA4">
        <w:tc>
          <w:tcPr>
            <w:tcW w:w="532" w:type="dxa"/>
            <w:tcBorders>
              <w:top w:val="single" w:sz="4" w:space="0" w:color="auto"/>
              <w:left w:val="single" w:sz="4" w:space="0" w:color="auto"/>
              <w:bottom w:val="nil"/>
              <w:right w:val="single" w:sz="4" w:space="0" w:color="auto"/>
            </w:tcBorders>
          </w:tcPr>
          <w:p w14:paraId="5ED11A3E" w14:textId="77777777" w:rsidR="002D70B1" w:rsidRPr="00D70946" w:rsidRDefault="002D70B1" w:rsidP="009D4432">
            <w:pPr>
              <w:pStyle w:val="TAH"/>
            </w:pPr>
          </w:p>
        </w:tc>
        <w:tc>
          <w:tcPr>
            <w:tcW w:w="3964" w:type="dxa"/>
            <w:tcBorders>
              <w:top w:val="single" w:sz="4" w:space="0" w:color="auto"/>
              <w:left w:val="single" w:sz="4" w:space="0" w:color="auto"/>
              <w:bottom w:val="single" w:sz="4" w:space="0" w:color="auto"/>
              <w:right w:val="single" w:sz="4" w:space="0" w:color="auto"/>
            </w:tcBorders>
            <w:hideMark/>
          </w:tcPr>
          <w:p w14:paraId="16E8B190" w14:textId="77777777" w:rsidR="002D70B1" w:rsidRPr="00D70946" w:rsidRDefault="002D70B1" w:rsidP="009D4432">
            <w:pPr>
              <w:pStyle w:val="TAH"/>
            </w:pPr>
            <w:r w:rsidRPr="00D70946">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77F0B082" w14:textId="77777777" w:rsidR="002D70B1" w:rsidRPr="00D70946" w:rsidRDefault="002D70B1" w:rsidP="009D4432">
            <w:pPr>
              <w:pStyle w:val="TAH"/>
            </w:pPr>
            <w:r w:rsidRPr="00D70946">
              <w:t>Message Sequence</w:t>
            </w:r>
          </w:p>
        </w:tc>
        <w:tc>
          <w:tcPr>
            <w:tcW w:w="455" w:type="dxa"/>
            <w:tcBorders>
              <w:top w:val="single" w:sz="4" w:space="0" w:color="auto"/>
              <w:left w:val="single" w:sz="4" w:space="0" w:color="auto"/>
              <w:bottom w:val="nil"/>
              <w:right w:val="single" w:sz="4" w:space="0" w:color="auto"/>
            </w:tcBorders>
            <w:hideMark/>
          </w:tcPr>
          <w:p w14:paraId="67B06B34" w14:textId="77777777" w:rsidR="002D70B1" w:rsidRPr="00D70946" w:rsidRDefault="002D70B1" w:rsidP="009D4432">
            <w:pPr>
              <w:pStyle w:val="TAH"/>
            </w:pPr>
            <w:r w:rsidRPr="00D70946">
              <w:t>TP</w:t>
            </w:r>
          </w:p>
        </w:tc>
        <w:tc>
          <w:tcPr>
            <w:tcW w:w="853" w:type="dxa"/>
            <w:tcBorders>
              <w:top w:val="single" w:sz="4" w:space="0" w:color="auto"/>
              <w:left w:val="single" w:sz="4" w:space="0" w:color="auto"/>
              <w:bottom w:val="nil"/>
              <w:right w:val="single" w:sz="4" w:space="0" w:color="auto"/>
            </w:tcBorders>
            <w:hideMark/>
          </w:tcPr>
          <w:p w14:paraId="760D8D05" w14:textId="77777777" w:rsidR="002D70B1" w:rsidRPr="00D70946" w:rsidRDefault="002D70B1" w:rsidP="009D4432">
            <w:pPr>
              <w:pStyle w:val="TAH"/>
            </w:pPr>
            <w:r w:rsidRPr="00D70946">
              <w:t>Verdict</w:t>
            </w:r>
          </w:p>
        </w:tc>
      </w:tr>
      <w:tr w:rsidR="002D70B1" w:rsidRPr="00D70946" w14:paraId="3DFCEBBA" w14:textId="77777777" w:rsidTr="00C90DA4">
        <w:tc>
          <w:tcPr>
            <w:tcW w:w="532" w:type="dxa"/>
            <w:tcBorders>
              <w:top w:val="nil"/>
              <w:left w:val="single" w:sz="4" w:space="0" w:color="auto"/>
              <w:bottom w:val="single" w:sz="4" w:space="0" w:color="auto"/>
              <w:right w:val="single" w:sz="4" w:space="0" w:color="auto"/>
            </w:tcBorders>
          </w:tcPr>
          <w:p w14:paraId="5A52544A" w14:textId="77777777" w:rsidR="002D70B1" w:rsidRPr="00D70946" w:rsidRDefault="002D70B1"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23787F24" w14:textId="77777777" w:rsidR="002D70B1" w:rsidRPr="00D70946" w:rsidRDefault="002D70B1"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60B2485D" w14:textId="77777777" w:rsidR="002D70B1" w:rsidRPr="00D70946" w:rsidRDefault="002D70B1" w:rsidP="009D4432">
            <w:pPr>
              <w:pStyle w:val="TAH"/>
            </w:pPr>
            <w:r w:rsidRPr="00D70946">
              <w:t>U - S</w:t>
            </w:r>
          </w:p>
        </w:tc>
        <w:tc>
          <w:tcPr>
            <w:tcW w:w="3148" w:type="dxa"/>
            <w:tcBorders>
              <w:top w:val="single" w:sz="4" w:space="0" w:color="auto"/>
              <w:left w:val="single" w:sz="4" w:space="0" w:color="auto"/>
              <w:bottom w:val="single" w:sz="4" w:space="0" w:color="auto"/>
              <w:right w:val="single" w:sz="4" w:space="0" w:color="auto"/>
            </w:tcBorders>
            <w:hideMark/>
          </w:tcPr>
          <w:p w14:paraId="328F1225" w14:textId="77777777" w:rsidR="002D70B1" w:rsidRPr="00D70946" w:rsidRDefault="002D70B1" w:rsidP="009D4432">
            <w:pPr>
              <w:pStyle w:val="TAH"/>
            </w:pPr>
            <w:r w:rsidRPr="00D70946">
              <w:t>Message</w:t>
            </w:r>
          </w:p>
        </w:tc>
        <w:tc>
          <w:tcPr>
            <w:tcW w:w="455" w:type="dxa"/>
            <w:tcBorders>
              <w:top w:val="nil"/>
              <w:left w:val="single" w:sz="4" w:space="0" w:color="auto"/>
              <w:bottom w:val="single" w:sz="4" w:space="0" w:color="auto"/>
              <w:right w:val="single" w:sz="4" w:space="0" w:color="auto"/>
            </w:tcBorders>
          </w:tcPr>
          <w:p w14:paraId="35B7E0AC" w14:textId="77777777" w:rsidR="002D70B1" w:rsidRPr="00D70946" w:rsidRDefault="002D70B1" w:rsidP="009D4432">
            <w:pPr>
              <w:pStyle w:val="TAH"/>
            </w:pPr>
          </w:p>
        </w:tc>
        <w:tc>
          <w:tcPr>
            <w:tcW w:w="853" w:type="dxa"/>
            <w:tcBorders>
              <w:top w:val="nil"/>
              <w:left w:val="single" w:sz="4" w:space="0" w:color="auto"/>
              <w:bottom w:val="single" w:sz="4" w:space="0" w:color="auto"/>
              <w:right w:val="single" w:sz="4" w:space="0" w:color="auto"/>
            </w:tcBorders>
          </w:tcPr>
          <w:p w14:paraId="6A32E80B" w14:textId="77777777" w:rsidR="002D70B1" w:rsidRPr="00D70946" w:rsidRDefault="002D70B1" w:rsidP="009D4432">
            <w:pPr>
              <w:pStyle w:val="TAH"/>
            </w:pPr>
          </w:p>
        </w:tc>
      </w:tr>
      <w:tr w:rsidR="002D70B1" w:rsidRPr="00D70946" w14:paraId="7138FDE8" w14:textId="77777777" w:rsidTr="00C90DA4">
        <w:tc>
          <w:tcPr>
            <w:tcW w:w="532" w:type="dxa"/>
            <w:tcBorders>
              <w:top w:val="single" w:sz="4" w:space="0" w:color="auto"/>
              <w:left w:val="single" w:sz="4" w:space="0" w:color="auto"/>
              <w:bottom w:val="single" w:sz="4" w:space="0" w:color="auto"/>
              <w:right w:val="single" w:sz="4" w:space="0" w:color="auto"/>
            </w:tcBorders>
            <w:hideMark/>
          </w:tcPr>
          <w:p w14:paraId="2AEC1078" w14:textId="77777777" w:rsidR="002D70B1" w:rsidRPr="00D70946" w:rsidRDefault="002D70B1" w:rsidP="009D4432">
            <w:pPr>
              <w:pStyle w:val="TAC"/>
            </w:pPr>
            <w:r w:rsidRPr="00D70946">
              <w:t>1</w:t>
            </w:r>
          </w:p>
        </w:tc>
        <w:tc>
          <w:tcPr>
            <w:tcW w:w="3964" w:type="dxa"/>
            <w:tcBorders>
              <w:top w:val="single" w:sz="4" w:space="0" w:color="auto"/>
              <w:left w:val="single" w:sz="4" w:space="0" w:color="auto"/>
              <w:bottom w:val="single" w:sz="4" w:space="0" w:color="auto"/>
              <w:right w:val="single" w:sz="4" w:space="0" w:color="auto"/>
            </w:tcBorders>
          </w:tcPr>
          <w:p w14:paraId="3D409387" w14:textId="77777777" w:rsidR="002D70B1" w:rsidRPr="00D70946" w:rsidRDefault="002D70B1" w:rsidP="009D4432">
            <w:pPr>
              <w:pStyle w:val="TAL"/>
            </w:pPr>
            <w:r w:rsidRPr="00D70946">
              <w:t>Power on the UE.</w:t>
            </w:r>
          </w:p>
        </w:tc>
        <w:tc>
          <w:tcPr>
            <w:tcW w:w="648" w:type="dxa"/>
            <w:tcBorders>
              <w:top w:val="single" w:sz="4" w:space="0" w:color="auto"/>
              <w:left w:val="single" w:sz="4" w:space="0" w:color="auto"/>
              <w:bottom w:val="single" w:sz="4" w:space="0" w:color="auto"/>
              <w:right w:val="single" w:sz="4" w:space="0" w:color="auto"/>
            </w:tcBorders>
          </w:tcPr>
          <w:p w14:paraId="716863E7" w14:textId="77777777" w:rsidR="002D70B1" w:rsidRPr="00D70946" w:rsidRDefault="002D70B1" w:rsidP="009D4432">
            <w:pPr>
              <w:pStyle w:val="TAC"/>
              <w:rPr>
                <w:lang w:eastAsia="en-US"/>
              </w:rPr>
            </w:pPr>
            <w:r w:rsidRPr="00D70946">
              <w:t>-</w:t>
            </w:r>
          </w:p>
        </w:tc>
        <w:tc>
          <w:tcPr>
            <w:tcW w:w="3148" w:type="dxa"/>
            <w:tcBorders>
              <w:top w:val="single" w:sz="4" w:space="0" w:color="auto"/>
              <w:left w:val="single" w:sz="4" w:space="0" w:color="auto"/>
              <w:bottom w:val="single" w:sz="4" w:space="0" w:color="auto"/>
              <w:right w:val="single" w:sz="4" w:space="0" w:color="auto"/>
            </w:tcBorders>
          </w:tcPr>
          <w:p w14:paraId="4CCD8828" w14:textId="77777777" w:rsidR="002D70B1" w:rsidRPr="00D70946" w:rsidRDefault="002D70B1"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tcPr>
          <w:p w14:paraId="03ED4E76" w14:textId="77777777" w:rsidR="002D70B1" w:rsidRPr="00D70946" w:rsidRDefault="002D70B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41E7B5DF" w14:textId="77777777" w:rsidR="002D70B1" w:rsidRPr="00D70946" w:rsidRDefault="002D70B1" w:rsidP="009D4432">
            <w:pPr>
              <w:pStyle w:val="TAC"/>
            </w:pPr>
            <w:r w:rsidRPr="00D70946">
              <w:t>-</w:t>
            </w:r>
          </w:p>
        </w:tc>
      </w:tr>
      <w:tr w:rsidR="002D70B1" w:rsidRPr="00D70946" w14:paraId="182A3BF5" w14:textId="77777777" w:rsidTr="00C90DA4">
        <w:tc>
          <w:tcPr>
            <w:tcW w:w="532" w:type="dxa"/>
            <w:tcBorders>
              <w:top w:val="single" w:sz="4" w:space="0" w:color="auto"/>
              <w:left w:val="single" w:sz="4" w:space="0" w:color="auto"/>
              <w:bottom w:val="single" w:sz="4" w:space="0" w:color="auto"/>
              <w:right w:val="single" w:sz="4" w:space="0" w:color="auto"/>
            </w:tcBorders>
          </w:tcPr>
          <w:p w14:paraId="32719B94" w14:textId="77777777" w:rsidR="002D70B1" w:rsidRPr="00D70946" w:rsidRDefault="002D70B1" w:rsidP="009D4432">
            <w:pPr>
              <w:pStyle w:val="TAC"/>
            </w:pPr>
            <w:r w:rsidRPr="00D70946">
              <w:t>2</w:t>
            </w:r>
          </w:p>
        </w:tc>
        <w:tc>
          <w:tcPr>
            <w:tcW w:w="3964" w:type="dxa"/>
            <w:tcBorders>
              <w:top w:val="single" w:sz="4" w:space="0" w:color="auto"/>
              <w:left w:val="single" w:sz="4" w:space="0" w:color="auto"/>
              <w:bottom w:val="single" w:sz="4" w:space="0" w:color="auto"/>
              <w:right w:val="single" w:sz="4" w:space="0" w:color="auto"/>
            </w:tcBorders>
          </w:tcPr>
          <w:p w14:paraId="4B6A3EA1" w14:textId="77777777" w:rsidR="002D70B1" w:rsidRPr="00D70946" w:rsidRDefault="002D70B1" w:rsidP="009D4432">
            <w:pPr>
              <w:pStyle w:val="TAL"/>
            </w:pPr>
            <w:r w:rsidRPr="00D70946">
              <w:t>Trigger UE to reset or clear the current UTC time that has been calculated from GNSS.</w:t>
            </w:r>
          </w:p>
          <w:p w14:paraId="45F1735D" w14:textId="77777777" w:rsidR="002D70B1" w:rsidRPr="00D70946" w:rsidRDefault="002D70B1" w:rsidP="009D4432">
            <w:pPr>
              <w:pStyle w:val="TAL"/>
            </w:pPr>
            <w:r w:rsidRPr="00D70946">
              <w:t>NOTE:</w:t>
            </w:r>
            <w:r w:rsidRPr="00D70946">
              <w:tab/>
              <w:t>The UTC time can be reset or clear on the UE using AT command (+CUTCR).</w:t>
            </w:r>
          </w:p>
        </w:tc>
        <w:tc>
          <w:tcPr>
            <w:tcW w:w="648" w:type="dxa"/>
            <w:tcBorders>
              <w:top w:val="single" w:sz="4" w:space="0" w:color="auto"/>
              <w:left w:val="single" w:sz="4" w:space="0" w:color="auto"/>
              <w:bottom w:val="single" w:sz="4" w:space="0" w:color="auto"/>
              <w:right w:val="single" w:sz="4" w:space="0" w:color="auto"/>
            </w:tcBorders>
          </w:tcPr>
          <w:p w14:paraId="5AE39E8F" w14:textId="77777777" w:rsidR="002D70B1" w:rsidRPr="00D70946" w:rsidRDefault="002D70B1"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6946C3BD" w14:textId="77777777" w:rsidR="002D70B1" w:rsidRPr="00D70946" w:rsidRDefault="002D70B1"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tcPr>
          <w:p w14:paraId="5AD02A29" w14:textId="77777777" w:rsidR="002D70B1" w:rsidRPr="00D70946" w:rsidRDefault="002D70B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7EEE5470" w14:textId="77777777" w:rsidR="002D70B1" w:rsidRPr="00D70946" w:rsidRDefault="002D70B1" w:rsidP="009D4432">
            <w:pPr>
              <w:pStyle w:val="TAC"/>
            </w:pPr>
            <w:r w:rsidRPr="00D70946">
              <w:t>-</w:t>
            </w:r>
          </w:p>
        </w:tc>
      </w:tr>
      <w:tr w:rsidR="002D70B1" w:rsidRPr="00D70946" w14:paraId="57ED36C5" w14:textId="77777777" w:rsidTr="00C90DA4">
        <w:tc>
          <w:tcPr>
            <w:tcW w:w="532" w:type="dxa"/>
            <w:tcBorders>
              <w:top w:val="single" w:sz="4" w:space="0" w:color="auto"/>
              <w:left w:val="single" w:sz="4" w:space="0" w:color="auto"/>
              <w:bottom w:val="single" w:sz="4" w:space="0" w:color="auto"/>
              <w:right w:val="single" w:sz="4" w:space="0" w:color="auto"/>
            </w:tcBorders>
            <w:hideMark/>
          </w:tcPr>
          <w:p w14:paraId="274AF5CE" w14:textId="77777777" w:rsidR="002D70B1" w:rsidRPr="00D70946" w:rsidRDefault="002D70B1" w:rsidP="009D4432">
            <w:pPr>
              <w:pStyle w:val="TAC"/>
            </w:pPr>
            <w:r w:rsidRPr="00D70946">
              <w:t>3</w:t>
            </w:r>
          </w:p>
        </w:tc>
        <w:tc>
          <w:tcPr>
            <w:tcW w:w="3964" w:type="dxa"/>
            <w:tcBorders>
              <w:top w:val="single" w:sz="4" w:space="0" w:color="auto"/>
              <w:left w:val="single" w:sz="4" w:space="0" w:color="auto"/>
              <w:bottom w:val="single" w:sz="4" w:space="0" w:color="auto"/>
              <w:right w:val="single" w:sz="4" w:space="0" w:color="auto"/>
            </w:tcBorders>
          </w:tcPr>
          <w:p w14:paraId="01C4A479" w14:textId="77777777" w:rsidR="002D70B1" w:rsidRPr="00D70946" w:rsidRDefault="002D70B1" w:rsidP="009D4432">
            <w:pPr>
              <w:pStyle w:val="TAL"/>
            </w:pPr>
            <w:r w:rsidRPr="00D70946">
              <w:t>The UE is configured by upper layer to establish unicast mode link.</w:t>
            </w:r>
          </w:p>
          <w:p w14:paraId="6FE6781E" w14:textId="77777777" w:rsidR="002D70B1" w:rsidRPr="00D70946" w:rsidRDefault="002D70B1" w:rsidP="009D4432">
            <w:pPr>
              <w:pStyle w:val="TAL"/>
              <w:rPr>
                <w:rFonts w:eastAsia="DengXian"/>
              </w:rPr>
            </w:pPr>
            <w:r w:rsidRPr="00D70946">
              <w:t>NOTE: This can be done by sending AT COMMAND +CCUTLE to close test loop function.</w:t>
            </w:r>
          </w:p>
        </w:tc>
        <w:tc>
          <w:tcPr>
            <w:tcW w:w="648" w:type="dxa"/>
            <w:tcBorders>
              <w:top w:val="single" w:sz="4" w:space="0" w:color="auto"/>
              <w:left w:val="single" w:sz="4" w:space="0" w:color="auto"/>
              <w:bottom w:val="single" w:sz="4" w:space="0" w:color="auto"/>
              <w:right w:val="single" w:sz="4" w:space="0" w:color="auto"/>
            </w:tcBorders>
          </w:tcPr>
          <w:p w14:paraId="779AFFA6" w14:textId="77777777" w:rsidR="002D70B1" w:rsidRPr="00D70946" w:rsidRDefault="002D70B1" w:rsidP="009D4432">
            <w:pPr>
              <w:pStyle w:val="TAC"/>
              <w:rPr>
                <w:rFonts w:eastAsia="SimSun"/>
                <w:lang w:eastAsia="en-US"/>
              </w:rPr>
            </w:pPr>
            <w:r w:rsidRPr="00D70946">
              <w:t>-</w:t>
            </w:r>
          </w:p>
        </w:tc>
        <w:tc>
          <w:tcPr>
            <w:tcW w:w="3148" w:type="dxa"/>
            <w:tcBorders>
              <w:top w:val="single" w:sz="4" w:space="0" w:color="auto"/>
              <w:left w:val="single" w:sz="4" w:space="0" w:color="auto"/>
              <w:bottom w:val="single" w:sz="4" w:space="0" w:color="auto"/>
              <w:right w:val="single" w:sz="4" w:space="0" w:color="auto"/>
            </w:tcBorders>
          </w:tcPr>
          <w:p w14:paraId="104E71AD" w14:textId="77777777" w:rsidR="002D70B1" w:rsidRPr="00D70946" w:rsidRDefault="002D70B1"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tcPr>
          <w:p w14:paraId="2C6BC2C1" w14:textId="77777777" w:rsidR="002D70B1" w:rsidRPr="00D70946" w:rsidRDefault="002D70B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3D1B35D6" w14:textId="77777777" w:rsidR="002D70B1" w:rsidRPr="00D70946" w:rsidRDefault="002D70B1" w:rsidP="009D4432">
            <w:pPr>
              <w:pStyle w:val="TAC"/>
            </w:pPr>
            <w:r w:rsidRPr="00D70946">
              <w:t>-</w:t>
            </w:r>
          </w:p>
        </w:tc>
      </w:tr>
      <w:tr w:rsidR="002D70B1" w:rsidRPr="00D70946" w14:paraId="48FAAE2C" w14:textId="77777777" w:rsidTr="00C90DA4">
        <w:tc>
          <w:tcPr>
            <w:tcW w:w="532" w:type="dxa"/>
            <w:tcBorders>
              <w:top w:val="single" w:sz="4" w:space="0" w:color="auto"/>
              <w:left w:val="single" w:sz="4" w:space="0" w:color="auto"/>
              <w:bottom w:val="single" w:sz="4" w:space="0" w:color="auto"/>
              <w:right w:val="single" w:sz="4" w:space="0" w:color="auto"/>
            </w:tcBorders>
          </w:tcPr>
          <w:p w14:paraId="425B1036" w14:textId="77777777" w:rsidR="002D70B1" w:rsidRPr="00D70946" w:rsidRDefault="002D70B1" w:rsidP="009D4432">
            <w:pPr>
              <w:pStyle w:val="TAC"/>
            </w:pPr>
            <w:r w:rsidRPr="00D70946">
              <w:t>4</w:t>
            </w:r>
          </w:p>
        </w:tc>
        <w:tc>
          <w:tcPr>
            <w:tcW w:w="3964" w:type="dxa"/>
            <w:tcBorders>
              <w:top w:val="single" w:sz="4" w:space="0" w:color="auto"/>
              <w:left w:val="single" w:sz="4" w:space="0" w:color="auto"/>
              <w:bottom w:val="single" w:sz="4" w:space="0" w:color="auto"/>
              <w:right w:val="single" w:sz="4" w:space="0" w:color="auto"/>
            </w:tcBorders>
          </w:tcPr>
          <w:p w14:paraId="3A89CFFE" w14:textId="77777777" w:rsidR="002D70B1" w:rsidRPr="00D70946" w:rsidRDefault="002D70B1" w:rsidP="009D4432">
            <w:pPr>
              <w:pStyle w:val="TAL"/>
              <w:rPr>
                <w:rFonts w:eastAsia="DengXian"/>
              </w:rPr>
            </w:pPr>
            <w:r w:rsidRPr="00D70946">
              <w:rPr>
                <w:rFonts w:eastAsia="DengXian"/>
              </w:rPr>
              <w:t>The UE sends a DIRECT LINK ESTABLISHMENT REQUEST message.</w:t>
            </w:r>
          </w:p>
        </w:tc>
        <w:tc>
          <w:tcPr>
            <w:tcW w:w="648" w:type="dxa"/>
            <w:tcBorders>
              <w:top w:val="single" w:sz="4" w:space="0" w:color="auto"/>
              <w:left w:val="single" w:sz="4" w:space="0" w:color="auto"/>
              <w:bottom w:val="single" w:sz="4" w:space="0" w:color="auto"/>
              <w:right w:val="single" w:sz="4" w:space="0" w:color="auto"/>
            </w:tcBorders>
          </w:tcPr>
          <w:p w14:paraId="53FD1E16" w14:textId="77777777" w:rsidR="002D70B1" w:rsidRPr="00D70946" w:rsidRDefault="002D70B1" w:rsidP="009D4432">
            <w:pPr>
              <w:pStyle w:val="TAC"/>
            </w:pPr>
            <w:r w:rsidRPr="00D70946">
              <w:rPr>
                <w:rFonts w:eastAsia="DengXian"/>
              </w:rPr>
              <w:t>--&gt;</w:t>
            </w:r>
          </w:p>
        </w:tc>
        <w:tc>
          <w:tcPr>
            <w:tcW w:w="3148" w:type="dxa"/>
            <w:tcBorders>
              <w:top w:val="single" w:sz="4" w:space="0" w:color="auto"/>
              <w:left w:val="single" w:sz="4" w:space="0" w:color="auto"/>
              <w:bottom w:val="single" w:sz="4" w:space="0" w:color="auto"/>
              <w:right w:val="single" w:sz="4" w:space="0" w:color="auto"/>
            </w:tcBorders>
          </w:tcPr>
          <w:p w14:paraId="30781187" w14:textId="77777777" w:rsidR="002D70B1" w:rsidRPr="00D70946" w:rsidRDefault="002D70B1" w:rsidP="009D4432">
            <w:pPr>
              <w:pStyle w:val="TAL"/>
              <w:rPr>
                <w:iCs/>
              </w:rPr>
            </w:pPr>
            <w:r w:rsidRPr="00D70946">
              <w:rPr>
                <w:rFonts w:eastAsia="DengXian"/>
              </w:rPr>
              <w:t>PC5-S: DIRECT LINK ESTABLISHMENT REQUEST</w:t>
            </w:r>
          </w:p>
        </w:tc>
        <w:tc>
          <w:tcPr>
            <w:tcW w:w="455" w:type="dxa"/>
            <w:tcBorders>
              <w:top w:val="single" w:sz="4" w:space="0" w:color="auto"/>
              <w:left w:val="single" w:sz="4" w:space="0" w:color="auto"/>
              <w:bottom w:val="single" w:sz="4" w:space="0" w:color="auto"/>
              <w:right w:val="single" w:sz="4" w:space="0" w:color="auto"/>
            </w:tcBorders>
          </w:tcPr>
          <w:p w14:paraId="0945323A" w14:textId="77777777" w:rsidR="002D70B1" w:rsidRPr="00D70946" w:rsidRDefault="002D70B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3EA487CE" w14:textId="77777777" w:rsidR="002D70B1" w:rsidRPr="00D70946" w:rsidRDefault="002D70B1" w:rsidP="009D4432">
            <w:pPr>
              <w:pStyle w:val="TAC"/>
            </w:pPr>
            <w:r w:rsidRPr="00D70946">
              <w:t>-</w:t>
            </w:r>
          </w:p>
        </w:tc>
      </w:tr>
      <w:tr w:rsidR="002D70B1" w:rsidRPr="00D70946" w14:paraId="5C42BD19" w14:textId="77777777" w:rsidTr="00C90DA4">
        <w:tc>
          <w:tcPr>
            <w:tcW w:w="532" w:type="dxa"/>
            <w:tcBorders>
              <w:top w:val="single" w:sz="4" w:space="0" w:color="auto"/>
              <w:left w:val="single" w:sz="4" w:space="0" w:color="auto"/>
              <w:bottom w:val="single" w:sz="4" w:space="0" w:color="auto"/>
              <w:right w:val="single" w:sz="4" w:space="0" w:color="auto"/>
            </w:tcBorders>
          </w:tcPr>
          <w:p w14:paraId="53F89AA3" w14:textId="77777777" w:rsidR="002D70B1" w:rsidRPr="00D70946" w:rsidRDefault="002D70B1" w:rsidP="009D4432">
            <w:pPr>
              <w:pStyle w:val="TAC"/>
            </w:pPr>
            <w:r w:rsidRPr="00D70946">
              <w:t>5</w:t>
            </w:r>
          </w:p>
        </w:tc>
        <w:tc>
          <w:tcPr>
            <w:tcW w:w="3964" w:type="dxa"/>
            <w:tcBorders>
              <w:top w:val="single" w:sz="4" w:space="0" w:color="auto"/>
              <w:left w:val="single" w:sz="4" w:space="0" w:color="auto"/>
              <w:bottom w:val="single" w:sz="4" w:space="0" w:color="auto"/>
              <w:right w:val="single" w:sz="4" w:space="0" w:color="auto"/>
            </w:tcBorders>
          </w:tcPr>
          <w:p w14:paraId="03513217" w14:textId="77777777" w:rsidR="002D70B1" w:rsidRPr="00D70946" w:rsidRDefault="002D70B1" w:rsidP="009D4432">
            <w:pPr>
              <w:pStyle w:val="TAL"/>
              <w:rPr>
                <w:rFonts w:eastAsia="DengXian"/>
              </w:rPr>
            </w:pPr>
            <w:r w:rsidRPr="00D70946">
              <w:t>The NR-SS-UE sends a DIRECT LINK SECURITY MODE COMMAND message.</w:t>
            </w:r>
          </w:p>
        </w:tc>
        <w:tc>
          <w:tcPr>
            <w:tcW w:w="648" w:type="dxa"/>
            <w:tcBorders>
              <w:top w:val="single" w:sz="4" w:space="0" w:color="auto"/>
              <w:left w:val="single" w:sz="4" w:space="0" w:color="auto"/>
              <w:bottom w:val="single" w:sz="4" w:space="0" w:color="auto"/>
              <w:right w:val="single" w:sz="4" w:space="0" w:color="auto"/>
            </w:tcBorders>
          </w:tcPr>
          <w:p w14:paraId="5CFB4BC9" w14:textId="77777777" w:rsidR="002D70B1" w:rsidRPr="00D70946" w:rsidRDefault="002D70B1" w:rsidP="009D4432">
            <w:pPr>
              <w:pStyle w:val="TAC"/>
              <w:rPr>
                <w:rFonts w:eastAsia="SimSun"/>
              </w:rPr>
            </w:pPr>
            <w:r w:rsidRPr="00D70946">
              <w:t>&lt;--</w:t>
            </w:r>
          </w:p>
        </w:tc>
        <w:tc>
          <w:tcPr>
            <w:tcW w:w="3148" w:type="dxa"/>
            <w:tcBorders>
              <w:top w:val="single" w:sz="4" w:space="0" w:color="auto"/>
              <w:left w:val="single" w:sz="4" w:space="0" w:color="auto"/>
              <w:bottom w:val="single" w:sz="4" w:space="0" w:color="auto"/>
              <w:right w:val="single" w:sz="4" w:space="0" w:color="auto"/>
            </w:tcBorders>
          </w:tcPr>
          <w:p w14:paraId="2F97370A" w14:textId="77777777" w:rsidR="002D70B1" w:rsidRPr="00D70946" w:rsidRDefault="002D70B1" w:rsidP="009D4432">
            <w:pPr>
              <w:pStyle w:val="TAL"/>
            </w:pPr>
            <w:r w:rsidRPr="00D70946">
              <w:rPr>
                <w:rFonts w:eastAsia="DengXian"/>
              </w:rPr>
              <w:t xml:space="preserve">PC5-S: </w:t>
            </w:r>
            <w:r w:rsidRPr="00D70946">
              <w:t>DIRECT LINK SECURITY MODE COMMAND</w:t>
            </w:r>
          </w:p>
        </w:tc>
        <w:tc>
          <w:tcPr>
            <w:tcW w:w="455" w:type="dxa"/>
            <w:tcBorders>
              <w:top w:val="single" w:sz="4" w:space="0" w:color="auto"/>
              <w:left w:val="single" w:sz="4" w:space="0" w:color="auto"/>
              <w:bottom w:val="single" w:sz="4" w:space="0" w:color="auto"/>
              <w:right w:val="single" w:sz="4" w:space="0" w:color="auto"/>
            </w:tcBorders>
          </w:tcPr>
          <w:p w14:paraId="57273D05" w14:textId="77777777" w:rsidR="002D70B1" w:rsidRPr="00D70946" w:rsidRDefault="002D70B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175CC01C" w14:textId="77777777" w:rsidR="002D70B1" w:rsidRPr="00D70946" w:rsidRDefault="002D70B1" w:rsidP="009D4432">
            <w:pPr>
              <w:pStyle w:val="TAC"/>
            </w:pPr>
            <w:r w:rsidRPr="00D70946">
              <w:t>-</w:t>
            </w:r>
          </w:p>
        </w:tc>
      </w:tr>
      <w:tr w:rsidR="002D70B1" w:rsidRPr="00D70946" w14:paraId="2BB34AE7" w14:textId="77777777" w:rsidTr="00C90DA4">
        <w:tc>
          <w:tcPr>
            <w:tcW w:w="532" w:type="dxa"/>
            <w:tcBorders>
              <w:top w:val="single" w:sz="4" w:space="0" w:color="auto"/>
              <w:left w:val="single" w:sz="4" w:space="0" w:color="auto"/>
              <w:bottom w:val="single" w:sz="4" w:space="0" w:color="auto"/>
              <w:right w:val="single" w:sz="4" w:space="0" w:color="auto"/>
            </w:tcBorders>
          </w:tcPr>
          <w:p w14:paraId="075D5A80" w14:textId="77777777" w:rsidR="002D70B1" w:rsidRPr="00D70946" w:rsidRDefault="002D70B1" w:rsidP="009D4432">
            <w:pPr>
              <w:pStyle w:val="TAC"/>
            </w:pPr>
            <w:r w:rsidRPr="00D70946">
              <w:t>6</w:t>
            </w:r>
          </w:p>
        </w:tc>
        <w:tc>
          <w:tcPr>
            <w:tcW w:w="3964" w:type="dxa"/>
            <w:tcBorders>
              <w:top w:val="single" w:sz="4" w:space="0" w:color="auto"/>
              <w:left w:val="single" w:sz="4" w:space="0" w:color="auto"/>
              <w:bottom w:val="single" w:sz="4" w:space="0" w:color="auto"/>
              <w:right w:val="single" w:sz="4" w:space="0" w:color="auto"/>
            </w:tcBorders>
          </w:tcPr>
          <w:p w14:paraId="2365A1FD" w14:textId="77777777" w:rsidR="002D70B1" w:rsidRPr="00D70946" w:rsidRDefault="002D70B1" w:rsidP="009D4432">
            <w:pPr>
              <w:pStyle w:val="TAL"/>
              <w:rPr>
                <w:rFonts w:eastAsia="DengXian"/>
              </w:rPr>
            </w:pPr>
            <w:r w:rsidRPr="00D70946">
              <w:rPr>
                <w:rFonts w:eastAsia="DengXian"/>
              </w:rPr>
              <w:t xml:space="preserve">The UE sends a </w:t>
            </w:r>
            <w:r w:rsidRPr="00D70946">
              <w:t>DIRECT LINK SECURITY MODE COMPLETE</w:t>
            </w:r>
            <w:r w:rsidRPr="00D70946">
              <w:rPr>
                <w:rFonts w:eastAsia="DengXian"/>
              </w:rPr>
              <w:t xml:space="preserve"> message.</w:t>
            </w:r>
          </w:p>
        </w:tc>
        <w:tc>
          <w:tcPr>
            <w:tcW w:w="648" w:type="dxa"/>
            <w:tcBorders>
              <w:top w:val="single" w:sz="4" w:space="0" w:color="auto"/>
              <w:left w:val="single" w:sz="4" w:space="0" w:color="auto"/>
              <w:bottom w:val="single" w:sz="4" w:space="0" w:color="auto"/>
              <w:right w:val="single" w:sz="4" w:space="0" w:color="auto"/>
            </w:tcBorders>
          </w:tcPr>
          <w:p w14:paraId="0D043750" w14:textId="77777777" w:rsidR="002D70B1" w:rsidRPr="00D70946" w:rsidRDefault="002D70B1" w:rsidP="009D4432">
            <w:pPr>
              <w:pStyle w:val="TAC"/>
              <w:rPr>
                <w:rFonts w:eastAsia="SimSun"/>
                <w:lang w:eastAsia="en-US"/>
              </w:rPr>
            </w:pPr>
            <w:r w:rsidRPr="00D70946">
              <w:rPr>
                <w:rFonts w:eastAsia="DengXian"/>
              </w:rPr>
              <w:t>--&gt;</w:t>
            </w:r>
          </w:p>
        </w:tc>
        <w:tc>
          <w:tcPr>
            <w:tcW w:w="3148" w:type="dxa"/>
            <w:tcBorders>
              <w:top w:val="single" w:sz="4" w:space="0" w:color="auto"/>
              <w:left w:val="single" w:sz="4" w:space="0" w:color="auto"/>
              <w:bottom w:val="single" w:sz="4" w:space="0" w:color="auto"/>
              <w:right w:val="single" w:sz="4" w:space="0" w:color="auto"/>
            </w:tcBorders>
          </w:tcPr>
          <w:p w14:paraId="75CAA7B7" w14:textId="77777777" w:rsidR="002D70B1" w:rsidRPr="00D70946" w:rsidRDefault="002D70B1" w:rsidP="009D4432">
            <w:pPr>
              <w:pStyle w:val="TAL"/>
              <w:rPr>
                <w:iCs/>
              </w:rPr>
            </w:pPr>
            <w:r w:rsidRPr="00D70946">
              <w:rPr>
                <w:rFonts w:eastAsia="DengXian"/>
              </w:rPr>
              <w:t xml:space="preserve">PC5-S: </w:t>
            </w:r>
            <w:r w:rsidRPr="00D70946">
              <w:t>DIRECT LINK SECURITY MODE COMPLETE</w:t>
            </w:r>
          </w:p>
        </w:tc>
        <w:tc>
          <w:tcPr>
            <w:tcW w:w="455" w:type="dxa"/>
            <w:tcBorders>
              <w:top w:val="single" w:sz="4" w:space="0" w:color="auto"/>
              <w:left w:val="single" w:sz="4" w:space="0" w:color="auto"/>
              <w:bottom w:val="single" w:sz="4" w:space="0" w:color="auto"/>
              <w:right w:val="single" w:sz="4" w:space="0" w:color="auto"/>
            </w:tcBorders>
          </w:tcPr>
          <w:p w14:paraId="7A910566" w14:textId="77777777" w:rsidR="002D70B1" w:rsidRPr="00D70946" w:rsidRDefault="002D70B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288905E1" w14:textId="77777777" w:rsidR="002D70B1" w:rsidRPr="00D70946" w:rsidRDefault="002D70B1" w:rsidP="009D4432">
            <w:pPr>
              <w:pStyle w:val="TAC"/>
            </w:pPr>
            <w:r w:rsidRPr="00D70946">
              <w:t>-</w:t>
            </w:r>
          </w:p>
        </w:tc>
      </w:tr>
      <w:tr w:rsidR="002D70B1" w:rsidRPr="00D70946" w14:paraId="0FFFE5BD" w14:textId="77777777" w:rsidTr="00C90DA4">
        <w:tc>
          <w:tcPr>
            <w:tcW w:w="532" w:type="dxa"/>
            <w:tcBorders>
              <w:top w:val="single" w:sz="4" w:space="0" w:color="auto"/>
              <w:left w:val="single" w:sz="4" w:space="0" w:color="auto"/>
              <w:bottom w:val="single" w:sz="4" w:space="0" w:color="auto"/>
              <w:right w:val="single" w:sz="4" w:space="0" w:color="auto"/>
            </w:tcBorders>
          </w:tcPr>
          <w:p w14:paraId="184D424F" w14:textId="77777777" w:rsidR="002D70B1" w:rsidRPr="00D70946" w:rsidRDefault="002D70B1" w:rsidP="009D4432">
            <w:pPr>
              <w:pStyle w:val="TAC"/>
            </w:pPr>
            <w:r w:rsidRPr="00D70946">
              <w:t>7</w:t>
            </w:r>
          </w:p>
        </w:tc>
        <w:tc>
          <w:tcPr>
            <w:tcW w:w="3964" w:type="dxa"/>
            <w:tcBorders>
              <w:top w:val="single" w:sz="4" w:space="0" w:color="auto"/>
              <w:left w:val="single" w:sz="4" w:space="0" w:color="auto"/>
              <w:bottom w:val="single" w:sz="4" w:space="0" w:color="auto"/>
              <w:right w:val="single" w:sz="4" w:space="0" w:color="auto"/>
            </w:tcBorders>
          </w:tcPr>
          <w:p w14:paraId="66F581A0" w14:textId="77777777" w:rsidR="002D70B1" w:rsidRPr="00D70946" w:rsidRDefault="002D70B1" w:rsidP="009D4432">
            <w:pPr>
              <w:pStyle w:val="TAL"/>
              <w:rPr>
                <w:rFonts w:eastAsia="DengXian"/>
              </w:rPr>
            </w:pPr>
            <w:r w:rsidRPr="00D70946">
              <w:t>The NR-SS-UE sends a DIRECT LINK ESTABLISHMENT ACCEPT message.</w:t>
            </w:r>
          </w:p>
        </w:tc>
        <w:tc>
          <w:tcPr>
            <w:tcW w:w="648" w:type="dxa"/>
            <w:tcBorders>
              <w:top w:val="single" w:sz="4" w:space="0" w:color="auto"/>
              <w:left w:val="single" w:sz="4" w:space="0" w:color="auto"/>
              <w:bottom w:val="single" w:sz="4" w:space="0" w:color="auto"/>
              <w:right w:val="single" w:sz="4" w:space="0" w:color="auto"/>
            </w:tcBorders>
          </w:tcPr>
          <w:p w14:paraId="737AC86A" w14:textId="77777777" w:rsidR="002D70B1" w:rsidRPr="00D70946" w:rsidRDefault="002D70B1" w:rsidP="009D4432">
            <w:pPr>
              <w:pStyle w:val="TAC"/>
            </w:pPr>
            <w:r w:rsidRPr="00D70946">
              <w:t>&lt;--</w:t>
            </w:r>
          </w:p>
        </w:tc>
        <w:tc>
          <w:tcPr>
            <w:tcW w:w="3148" w:type="dxa"/>
            <w:tcBorders>
              <w:top w:val="single" w:sz="4" w:space="0" w:color="auto"/>
              <w:left w:val="single" w:sz="4" w:space="0" w:color="auto"/>
              <w:bottom w:val="single" w:sz="4" w:space="0" w:color="auto"/>
              <w:right w:val="single" w:sz="4" w:space="0" w:color="auto"/>
            </w:tcBorders>
          </w:tcPr>
          <w:p w14:paraId="48677CEC" w14:textId="77777777" w:rsidR="002D70B1" w:rsidRPr="00D70946" w:rsidRDefault="002D70B1" w:rsidP="009D4432">
            <w:pPr>
              <w:pStyle w:val="TAL"/>
              <w:rPr>
                <w:iCs/>
              </w:rPr>
            </w:pPr>
            <w:r w:rsidRPr="00D70946">
              <w:rPr>
                <w:rFonts w:eastAsia="DengXian"/>
              </w:rPr>
              <w:t xml:space="preserve">PC5-S: </w:t>
            </w:r>
            <w:r w:rsidRPr="00D70946">
              <w:t>DIRECT LINK ESTABLISHMENT ACCEPT</w:t>
            </w:r>
          </w:p>
        </w:tc>
        <w:tc>
          <w:tcPr>
            <w:tcW w:w="455" w:type="dxa"/>
            <w:tcBorders>
              <w:top w:val="single" w:sz="4" w:space="0" w:color="auto"/>
              <w:left w:val="single" w:sz="4" w:space="0" w:color="auto"/>
              <w:bottom w:val="single" w:sz="4" w:space="0" w:color="auto"/>
              <w:right w:val="single" w:sz="4" w:space="0" w:color="auto"/>
            </w:tcBorders>
          </w:tcPr>
          <w:p w14:paraId="453051A9" w14:textId="77777777" w:rsidR="002D70B1" w:rsidRPr="00D70946" w:rsidRDefault="002D70B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69B997C2" w14:textId="77777777" w:rsidR="002D70B1" w:rsidRPr="00D70946" w:rsidRDefault="002D70B1" w:rsidP="009D4432">
            <w:pPr>
              <w:pStyle w:val="TAC"/>
            </w:pPr>
            <w:r w:rsidRPr="00D70946">
              <w:t>-</w:t>
            </w:r>
          </w:p>
        </w:tc>
      </w:tr>
      <w:tr w:rsidR="002D70B1" w:rsidRPr="00D70946" w14:paraId="44C9C4D5" w14:textId="77777777" w:rsidTr="00C90DA4">
        <w:tc>
          <w:tcPr>
            <w:tcW w:w="532" w:type="dxa"/>
            <w:tcBorders>
              <w:top w:val="single" w:sz="4" w:space="0" w:color="auto"/>
              <w:left w:val="single" w:sz="4" w:space="0" w:color="auto"/>
              <w:bottom w:val="single" w:sz="4" w:space="0" w:color="auto"/>
              <w:right w:val="single" w:sz="4" w:space="0" w:color="auto"/>
            </w:tcBorders>
          </w:tcPr>
          <w:p w14:paraId="671D4B97" w14:textId="77777777" w:rsidR="002D70B1" w:rsidRPr="00D70946" w:rsidRDefault="002D70B1" w:rsidP="009D4432">
            <w:pPr>
              <w:pStyle w:val="TAC"/>
            </w:pPr>
            <w:r w:rsidRPr="00D70946">
              <w:t>8</w:t>
            </w:r>
          </w:p>
        </w:tc>
        <w:tc>
          <w:tcPr>
            <w:tcW w:w="3964" w:type="dxa"/>
            <w:tcBorders>
              <w:top w:val="single" w:sz="4" w:space="0" w:color="auto"/>
              <w:left w:val="single" w:sz="4" w:space="0" w:color="auto"/>
              <w:bottom w:val="single" w:sz="4" w:space="0" w:color="auto"/>
              <w:right w:val="single" w:sz="4" w:space="0" w:color="auto"/>
            </w:tcBorders>
          </w:tcPr>
          <w:p w14:paraId="69E9C814" w14:textId="3AD28B7E" w:rsidR="002D70B1" w:rsidRPr="00D70946" w:rsidRDefault="002D70B1" w:rsidP="009D4432">
            <w:pPr>
              <w:pStyle w:val="TAL"/>
              <w:rPr>
                <w:lang w:eastAsia="en-US"/>
              </w:rPr>
            </w:pPr>
            <w:r w:rsidRPr="00D70946">
              <w:rPr>
                <w:rFonts w:eastAsia="DengXian"/>
              </w:rPr>
              <w:t>Check: Does the UE send an RRCReconfigurationSidelink message to establish a unicast mode SL-DRB?</w:t>
            </w:r>
          </w:p>
        </w:tc>
        <w:tc>
          <w:tcPr>
            <w:tcW w:w="648" w:type="dxa"/>
            <w:tcBorders>
              <w:top w:val="single" w:sz="4" w:space="0" w:color="auto"/>
              <w:left w:val="single" w:sz="4" w:space="0" w:color="auto"/>
              <w:bottom w:val="single" w:sz="4" w:space="0" w:color="auto"/>
              <w:right w:val="single" w:sz="4" w:space="0" w:color="auto"/>
            </w:tcBorders>
          </w:tcPr>
          <w:p w14:paraId="48AD9A81" w14:textId="77777777" w:rsidR="002D70B1" w:rsidRPr="00D70946" w:rsidRDefault="002D70B1" w:rsidP="009D4432">
            <w:pPr>
              <w:pStyle w:val="TAC"/>
            </w:pPr>
            <w:r w:rsidRPr="00D70946">
              <w:rPr>
                <w:rFonts w:eastAsia="DengXian"/>
              </w:rPr>
              <w:t>--&gt;</w:t>
            </w:r>
          </w:p>
        </w:tc>
        <w:tc>
          <w:tcPr>
            <w:tcW w:w="3148" w:type="dxa"/>
            <w:tcBorders>
              <w:top w:val="single" w:sz="4" w:space="0" w:color="auto"/>
              <w:left w:val="single" w:sz="4" w:space="0" w:color="auto"/>
              <w:bottom w:val="single" w:sz="4" w:space="0" w:color="auto"/>
              <w:right w:val="single" w:sz="4" w:space="0" w:color="auto"/>
            </w:tcBorders>
          </w:tcPr>
          <w:p w14:paraId="470D2EA4" w14:textId="77777777" w:rsidR="002D70B1" w:rsidRPr="00D70946" w:rsidRDefault="002D70B1" w:rsidP="009D4432">
            <w:pPr>
              <w:pStyle w:val="TAL"/>
            </w:pPr>
            <w:r w:rsidRPr="00D70946">
              <w:rPr>
                <w:rFonts w:eastAsia="DengXian"/>
              </w:rPr>
              <w:t>PC5-RRC: RRCReconfigurationSidelink</w:t>
            </w:r>
          </w:p>
        </w:tc>
        <w:tc>
          <w:tcPr>
            <w:tcW w:w="455" w:type="dxa"/>
            <w:tcBorders>
              <w:top w:val="single" w:sz="4" w:space="0" w:color="auto"/>
              <w:left w:val="single" w:sz="4" w:space="0" w:color="auto"/>
              <w:bottom w:val="single" w:sz="4" w:space="0" w:color="auto"/>
              <w:right w:val="single" w:sz="4" w:space="0" w:color="auto"/>
            </w:tcBorders>
          </w:tcPr>
          <w:p w14:paraId="5FC31302" w14:textId="77777777" w:rsidR="002D70B1" w:rsidRPr="00D70946" w:rsidRDefault="002D70B1"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tcPr>
          <w:p w14:paraId="59BD0DDD" w14:textId="77777777" w:rsidR="002D70B1" w:rsidRPr="00D70946" w:rsidRDefault="002D70B1" w:rsidP="009D4432">
            <w:pPr>
              <w:pStyle w:val="TAC"/>
            </w:pPr>
            <w:r w:rsidRPr="00D70946">
              <w:t>P</w:t>
            </w:r>
          </w:p>
        </w:tc>
      </w:tr>
      <w:tr w:rsidR="002D70B1" w:rsidRPr="00D70946" w14:paraId="09421BAE" w14:textId="77777777" w:rsidTr="00C90DA4">
        <w:tc>
          <w:tcPr>
            <w:tcW w:w="532" w:type="dxa"/>
            <w:tcBorders>
              <w:top w:val="single" w:sz="4" w:space="0" w:color="auto"/>
              <w:left w:val="single" w:sz="4" w:space="0" w:color="auto"/>
              <w:bottom w:val="single" w:sz="4" w:space="0" w:color="auto"/>
              <w:right w:val="single" w:sz="4" w:space="0" w:color="auto"/>
            </w:tcBorders>
          </w:tcPr>
          <w:p w14:paraId="0B90E84A" w14:textId="77777777" w:rsidR="002D70B1" w:rsidRPr="00D70946" w:rsidRDefault="002D70B1" w:rsidP="009D4432">
            <w:pPr>
              <w:pStyle w:val="TAC"/>
            </w:pPr>
            <w:r w:rsidRPr="00D70946">
              <w:t>9</w:t>
            </w:r>
          </w:p>
        </w:tc>
        <w:tc>
          <w:tcPr>
            <w:tcW w:w="3964" w:type="dxa"/>
            <w:tcBorders>
              <w:top w:val="single" w:sz="4" w:space="0" w:color="auto"/>
              <w:left w:val="single" w:sz="4" w:space="0" w:color="auto"/>
              <w:bottom w:val="single" w:sz="4" w:space="0" w:color="auto"/>
              <w:right w:val="single" w:sz="4" w:space="0" w:color="auto"/>
            </w:tcBorders>
          </w:tcPr>
          <w:p w14:paraId="512C083E" w14:textId="77777777" w:rsidR="002D70B1" w:rsidRPr="00D70946" w:rsidRDefault="002D70B1" w:rsidP="009D4432">
            <w:pPr>
              <w:pStyle w:val="TAL"/>
              <w:rPr>
                <w:lang w:eastAsia="en-US"/>
              </w:rPr>
            </w:pPr>
            <w:r w:rsidRPr="00D70946">
              <w:rPr>
                <w:rFonts w:eastAsia="DengXian"/>
              </w:rPr>
              <w:t>The NR-</w:t>
            </w:r>
            <w:r w:rsidRPr="00D70946">
              <w:t>SS-UE</w:t>
            </w:r>
            <w:r w:rsidRPr="00D70946">
              <w:rPr>
                <w:rFonts w:eastAsia="DengXian"/>
              </w:rPr>
              <w:t xml:space="preserve"> sends an RRCReconfigurationCompleteSidelink message</w:t>
            </w:r>
            <w:r w:rsidRPr="00D70946">
              <w:t>.</w:t>
            </w:r>
          </w:p>
        </w:tc>
        <w:tc>
          <w:tcPr>
            <w:tcW w:w="648" w:type="dxa"/>
            <w:tcBorders>
              <w:top w:val="single" w:sz="4" w:space="0" w:color="auto"/>
              <w:left w:val="single" w:sz="4" w:space="0" w:color="auto"/>
              <w:bottom w:val="single" w:sz="4" w:space="0" w:color="auto"/>
              <w:right w:val="single" w:sz="4" w:space="0" w:color="auto"/>
            </w:tcBorders>
          </w:tcPr>
          <w:p w14:paraId="2145168E" w14:textId="77777777" w:rsidR="002D70B1" w:rsidRPr="00D70946" w:rsidRDefault="002D70B1" w:rsidP="009D4432">
            <w:pPr>
              <w:pStyle w:val="TAC"/>
            </w:pPr>
            <w:r w:rsidRPr="00D70946">
              <w:t>&lt;--</w:t>
            </w:r>
          </w:p>
        </w:tc>
        <w:tc>
          <w:tcPr>
            <w:tcW w:w="3148" w:type="dxa"/>
            <w:tcBorders>
              <w:top w:val="single" w:sz="4" w:space="0" w:color="auto"/>
              <w:left w:val="single" w:sz="4" w:space="0" w:color="auto"/>
              <w:bottom w:val="single" w:sz="4" w:space="0" w:color="auto"/>
              <w:right w:val="single" w:sz="4" w:space="0" w:color="auto"/>
            </w:tcBorders>
          </w:tcPr>
          <w:p w14:paraId="727F0BDE" w14:textId="77777777" w:rsidR="002D70B1" w:rsidRPr="00D70946" w:rsidRDefault="002D70B1" w:rsidP="009D4432">
            <w:pPr>
              <w:pStyle w:val="TAL"/>
            </w:pPr>
            <w:r w:rsidRPr="00D70946">
              <w:rPr>
                <w:rFonts w:eastAsia="DengXia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tcPr>
          <w:p w14:paraId="0EF72C07" w14:textId="77777777" w:rsidR="002D70B1" w:rsidRPr="00D70946" w:rsidRDefault="002D70B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3B60BD11" w14:textId="77777777" w:rsidR="002D70B1" w:rsidRPr="00D70946" w:rsidRDefault="002D70B1" w:rsidP="009D4432">
            <w:pPr>
              <w:pStyle w:val="TAC"/>
            </w:pPr>
            <w:r w:rsidRPr="00D70946">
              <w:t>-</w:t>
            </w:r>
          </w:p>
        </w:tc>
      </w:tr>
      <w:tr w:rsidR="002D70B1" w:rsidRPr="00D70946" w14:paraId="35A31D04" w14:textId="77777777" w:rsidTr="00C90DA4">
        <w:tc>
          <w:tcPr>
            <w:tcW w:w="532" w:type="dxa"/>
            <w:tcBorders>
              <w:top w:val="single" w:sz="4" w:space="0" w:color="auto"/>
              <w:left w:val="single" w:sz="4" w:space="0" w:color="auto"/>
              <w:bottom w:val="single" w:sz="4" w:space="0" w:color="auto"/>
              <w:right w:val="single" w:sz="4" w:space="0" w:color="auto"/>
            </w:tcBorders>
          </w:tcPr>
          <w:p w14:paraId="482CA845" w14:textId="77777777" w:rsidR="002D70B1" w:rsidRPr="00D70946" w:rsidRDefault="002D70B1" w:rsidP="009D4432">
            <w:pPr>
              <w:pStyle w:val="TAC"/>
            </w:pPr>
            <w:r w:rsidRPr="00D70946">
              <w:t>10</w:t>
            </w:r>
          </w:p>
        </w:tc>
        <w:tc>
          <w:tcPr>
            <w:tcW w:w="3964" w:type="dxa"/>
            <w:tcBorders>
              <w:top w:val="single" w:sz="4" w:space="0" w:color="auto"/>
              <w:left w:val="single" w:sz="4" w:space="0" w:color="auto"/>
              <w:bottom w:val="single" w:sz="4" w:space="0" w:color="auto"/>
              <w:right w:val="single" w:sz="4" w:space="0" w:color="auto"/>
            </w:tcBorders>
          </w:tcPr>
          <w:p w14:paraId="74403289" w14:textId="77777777" w:rsidR="002D70B1" w:rsidRPr="00D70946" w:rsidRDefault="002D70B1" w:rsidP="009D4432">
            <w:pPr>
              <w:pStyle w:val="TAL"/>
              <w:rPr>
                <w:rFonts w:eastAsia="DengXian"/>
              </w:rPr>
            </w:pPr>
            <w:r w:rsidRPr="00D70946">
              <w:rPr>
                <w:rFonts w:eastAsia="DengXian"/>
              </w:rPr>
              <w:t xml:space="preserve">The SS sends </w:t>
            </w:r>
            <w:r w:rsidRPr="00D70946">
              <w:t>AT COMMAND +CCUTLE to open test loop function</w:t>
            </w:r>
          </w:p>
        </w:tc>
        <w:tc>
          <w:tcPr>
            <w:tcW w:w="648" w:type="dxa"/>
            <w:tcBorders>
              <w:top w:val="single" w:sz="4" w:space="0" w:color="auto"/>
              <w:left w:val="single" w:sz="4" w:space="0" w:color="auto"/>
              <w:bottom w:val="single" w:sz="4" w:space="0" w:color="auto"/>
              <w:right w:val="single" w:sz="4" w:space="0" w:color="auto"/>
            </w:tcBorders>
          </w:tcPr>
          <w:p w14:paraId="5DDF98F2" w14:textId="77777777" w:rsidR="002D70B1" w:rsidRPr="00D70946" w:rsidRDefault="002D70B1"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65FB5A66" w14:textId="77777777" w:rsidR="002D70B1" w:rsidRPr="00D70946" w:rsidRDefault="002D70B1"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tcPr>
          <w:p w14:paraId="76C7D6C4" w14:textId="77777777" w:rsidR="002D70B1" w:rsidRPr="00D70946" w:rsidRDefault="002D70B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6B8703A1" w14:textId="77777777" w:rsidR="002D70B1" w:rsidRPr="00D70946" w:rsidRDefault="002D70B1" w:rsidP="009D4432">
            <w:pPr>
              <w:pStyle w:val="TAC"/>
            </w:pPr>
            <w:r w:rsidRPr="00D70946">
              <w:t>-</w:t>
            </w:r>
          </w:p>
        </w:tc>
      </w:tr>
      <w:tr w:rsidR="002D70B1" w:rsidRPr="00D70946" w14:paraId="16173FA4" w14:textId="77777777" w:rsidTr="00C90DA4">
        <w:tc>
          <w:tcPr>
            <w:tcW w:w="532" w:type="dxa"/>
            <w:tcBorders>
              <w:top w:val="single" w:sz="4" w:space="0" w:color="auto"/>
              <w:left w:val="single" w:sz="4" w:space="0" w:color="auto"/>
              <w:bottom w:val="single" w:sz="4" w:space="0" w:color="auto"/>
              <w:right w:val="single" w:sz="4" w:space="0" w:color="auto"/>
            </w:tcBorders>
          </w:tcPr>
          <w:p w14:paraId="4D9D0116" w14:textId="77777777" w:rsidR="002D70B1" w:rsidRPr="00D70946" w:rsidRDefault="002D70B1" w:rsidP="009D4432">
            <w:pPr>
              <w:pStyle w:val="TAC"/>
            </w:pPr>
            <w:r w:rsidRPr="00D70946">
              <w:t>11</w:t>
            </w:r>
          </w:p>
        </w:tc>
        <w:tc>
          <w:tcPr>
            <w:tcW w:w="3964" w:type="dxa"/>
            <w:tcBorders>
              <w:top w:val="single" w:sz="4" w:space="0" w:color="auto"/>
              <w:left w:val="single" w:sz="4" w:space="0" w:color="auto"/>
              <w:bottom w:val="single" w:sz="4" w:space="0" w:color="auto"/>
              <w:right w:val="single" w:sz="4" w:space="0" w:color="auto"/>
            </w:tcBorders>
          </w:tcPr>
          <w:p w14:paraId="1B3F92A5" w14:textId="3A3E44BA" w:rsidR="002D70B1" w:rsidRPr="00D70946" w:rsidRDefault="002D70B1" w:rsidP="009D4432">
            <w:pPr>
              <w:pStyle w:val="TAL"/>
            </w:pPr>
            <w:r w:rsidRPr="00D70946">
              <w:t>UE is configured by upper layer to modify SL-DRB to NR-SS-UE1.</w:t>
            </w:r>
          </w:p>
          <w:p w14:paraId="70E97BC3" w14:textId="77777777" w:rsidR="002D70B1" w:rsidRPr="00D70946" w:rsidRDefault="002D70B1" w:rsidP="009D4432">
            <w:pPr>
              <w:pStyle w:val="TAL"/>
              <w:rPr>
                <w:rFonts w:eastAsia="DengXian"/>
              </w:rPr>
            </w:pPr>
            <w:r w:rsidRPr="00D70946">
              <w:t>NOTE: This step is triggered by MMI or AT command.</w:t>
            </w:r>
          </w:p>
        </w:tc>
        <w:tc>
          <w:tcPr>
            <w:tcW w:w="648" w:type="dxa"/>
            <w:tcBorders>
              <w:top w:val="single" w:sz="4" w:space="0" w:color="auto"/>
              <w:left w:val="single" w:sz="4" w:space="0" w:color="auto"/>
              <w:bottom w:val="single" w:sz="4" w:space="0" w:color="auto"/>
              <w:right w:val="single" w:sz="4" w:space="0" w:color="auto"/>
            </w:tcBorders>
          </w:tcPr>
          <w:p w14:paraId="483DCE0B" w14:textId="01DF7941" w:rsidR="002D70B1" w:rsidRPr="00D70946" w:rsidRDefault="002D70B1"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06164C8C" w14:textId="77777777" w:rsidR="002D70B1" w:rsidRPr="00D70946" w:rsidRDefault="002D70B1" w:rsidP="009D4432">
            <w:pPr>
              <w:pStyle w:val="TAL"/>
            </w:pPr>
            <w:r w:rsidRPr="00D70946">
              <w:rPr>
                <w:rFonts w:eastAsia="DengXian"/>
              </w:rPr>
              <w:t>-</w:t>
            </w:r>
          </w:p>
        </w:tc>
        <w:tc>
          <w:tcPr>
            <w:tcW w:w="455" w:type="dxa"/>
            <w:tcBorders>
              <w:top w:val="single" w:sz="4" w:space="0" w:color="auto"/>
              <w:left w:val="single" w:sz="4" w:space="0" w:color="auto"/>
              <w:bottom w:val="single" w:sz="4" w:space="0" w:color="auto"/>
              <w:right w:val="single" w:sz="4" w:space="0" w:color="auto"/>
            </w:tcBorders>
          </w:tcPr>
          <w:p w14:paraId="20835474" w14:textId="77777777" w:rsidR="002D70B1" w:rsidRPr="00D70946" w:rsidRDefault="002D70B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694BA574" w14:textId="77777777" w:rsidR="002D70B1" w:rsidRPr="00D70946" w:rsidRDefault="002D70B1" w:rsidP="009D4432">
            <w:pPr>
              <w:pStyle w:val="TAC"/>
            </w:pPr>
            <w:r w:rsidRPr="00D70946">
              <w:t>-</w:t>
            </w:r>
          </w:p>
        </w:tc>
      </w:tr>
      <w:tr w:rsidR="002D70B1" w:rsidRPr="00D70946" w14:paraId="302EEB2D" w14:textId="77777777" w:rsidTr="00C90DA4">
        <w:tc>
          <w:tcPr>
            <w:tcW w:w="532" w:type="dxa"/>
            <w:tcBorders>
              <w:top w:val="single" w:sz="4" w:space="0" w:color="auto"/>
              <w:left w:val="single" w:sz="4" w:space="0" w:color="auto"/>
              <w:bottom w:val="single" w:sz="4" w:space="0" w:color="auto"/>
              <w:right w:val="single" w:sz="4" w:space="0" w:color="auto"/>
            </w:tcBorders>
          </w:tcPr>
          <w:p w14:paraId="14F12AA8" w14:textId="77777777" w:rsidR="002D70B1" w:rsidRPr="00D70946" w:rsidRDefault="002D70B1" w:rsidP="009D4432">
            <w:pPr>
              <w:pStyle w:val="TAC"/>
            </w:pPr>
            <w:r w:rsidRPr="00D70946">
              <w:t>12</w:t>
            </w:r>
          </w:p>
        </w:tc>
        <w:tc>
          <w:tcPr>
            <w:tcW w:w="3964" w:type="dxa"/>
            <w:tcBorders>
              <w:top w:val="single" w:sz="4" w:space="0" w:color="auto"/>
              <w:left w:val="single" w:sz="4" w:space="0" w:color="auto"/>
              <w:bottom w:val="single" w:sz="4" w:space="0" w:color="auto"/>
              <w:right w:val="single" w:sz="4" w:space="0" w:color="auto"/>
            </w:tcBorders>
          </w:tcPr>
          <w:p w14:paraId="02FE2BBA" w14:textId="753B5261" w:rsidR="002D70B1" w:rsidRPr="00D70946" w:rsidRDefault="002D70B1" w:rsidP="009D4432">
            <w:pPr>
              <w:pStyle w:val="TAL"/>
              <w:rPr>
                <w:rFonts w:eastAsia="DengXian"/>
              </w:rPr>
            </w:pPr>
            <w:r w:rsidRPr="00D70946">
              <w:rPr>
                <w:rFonts w:eastAsia="DengXian"/>
              </w:rPr>
              <w:t>Check: Does the UE send an RRCReconfigurationSidelink message to modify the unicast mode SL-DRB?</w:t>
            </w:r>
          </w:p>
        </w:tc>
        <w:tc>
          <w:tcPr>
            <w:tcW w:w="648" w:type="dxa"/>
            <w:tcBorders>
              <w:top w:val="single" w:sz="4" w:space="0" w:color="auto"/>
              <w:left w:val="single" w:sz="4" w:space="0" w:color="auto"/>
              <w:bottom w:val="single" w:sz="4" w:space="0" w:color="auto"/>
              <w:right w:val="single" w:sz="4" w:space="0" w:color="auto"/>
            </w:tcBorders>
          </w:tcPr>
          <w:p w14:paraId="6BE036FD" w14:textId="77777777" w:rsidR="002D70B1" w:rsidRPr="00D70946" w:rsidRDefault="002D70B1" w:rsidP="009D4432">
            <w:pPr>
              <w:pStyle w:val="TAC"/>
            </w:pPr>
            <w:r w:rsidRPr="00D70946">
              <w:rPr>
                <w:rFonts w:eastAsia="DengXian"/>
              </w:rPr>
              <w:t>--&gt;</w:t>
            </w:r>
          </w:p>
        </w:tc>
        <w:tc>
          <w:tcPr>
            <w:tcW w:w="3148" w:type="dxa"/>
            <w:tcBorders>
              <w:top w:val="single" w:sz="4" w:space="0" w:color="auto"/>
              <w:left w:val="single" w:sz="4" w:space="0" w:color="auto"/>
              <w:bottom w:val="single" w:sz="4" w:space="0" w:color="auto"/>
              <w:right w:val="single" w:sz="4" w:space="0" w:color="auto"/>
            </w:tcBorders>
          </w:tcPr>
          <w:p w14:paraId="13AA7F80" w14:textId="77777777" w:rsidR="002D70B1" w:rsidRPr="00D70946" w:rsidRDefault="002D70B1" w:rsidP="009D4432">
            <w:pPr>
              <w:pStyle w:val="TAL"/>
            </w:pPr>
            <w:r w:rsidRPr="00D70946">
              <w:rPr>
                <w:rFonts w:eastAsia="DengXian"/>
              </w:rPr>
              <w:t>PC5-RRC: RRCReconfigurationSidelink</w:t>
            </w:r>
          </w:p>
        </w:tc>
        <w:tc>
          <w:tcPr>
            <w:tcW w:w="455" w:type="dxa"/>
            <w:tcBorders>
              <w:top w:val="single" w:sz="4" w:space="0" w:color="auto"/>
              <w:left w:val="single" w:sz="4" w:space="0" w:color="auto"/>
              <w:bottom w:val="single" w:sz="4" w:space="0" w:color="auto"/>
              <w:right w:val="single" w:sz="4" w:space="0" w:color="auto"/>
            </w:tcBorders>
          </w:tcPr>
          <w:p w14:paraId="0EEA1829" w14:textId="77777777" w:rsidR="002D70B1" w:rsidRPr="00D70946" w:rsidRDefault="002D70B1" w:rsidP="009D4432">
            <w:pPr>
              <w:pStyle w:val="TAC"/>
            </w:pPr>
            <w:r w:rsidRPr="00D70946">
              <w:t>2</w:t>
            </w:r>
          </w:p>
        </w:tc>
        <w:tc>
          <w:tcPr>
            <w:tcW w:w="853" w:type="dxa"/>
            <w:tcBorders>
              <w:top w:val="single" w:sz="4" w:space="0" w:color="auto"/>
              <w:left w:val="single" w:sz="4" w:space="0" w:color="auto"/>
              <w:bottom w:val="single" w:sz="4" w:space="0" w:color="auto"/>
              <w:right w:val="single" w:sz="4" w:space="0" w:color="auto"/>
            </w:tcBorders>
          </w:tcPr>
          <w:p w14:paraId="45AD9B62" w14:textId="77777777" w:rsidR="002D70B1" w:rsidRPr="00D70946" w:rsidRDefault="002D70B1" w:rsidP="009D4432">
            <w:pPr>
              <w:pStyle w:val="TAC"/>
            </w:pPr>
            <w:r w:rsidRPr="00D70946">
              <w:t>P</w:t>
            </w:r>
          </w:p>
        </w:tc>
      </w:tr>
      <w:tr w:rsidR="002D70B1" w:rsidRPr="00D70946" w14:paraId="6161AC73" w14:textId="77777777" w:rsidTr="00C90DA4">
        <w:tc>
          <w:tcPr>
            <w:tcW w:w="532" w:type="dxa"/>
            <w:tcBorders>
              <w:top w:val="single" w:sz="4" w:space="0" w:color="auto"/>
              <w:left w:val="single" w:sz="4" w:space="0" w:color="auto"/>
              <w:bottom w:val="single" w:sz="4" w:space="0" w:color="auto"/>
              <w:right w:val="single" w:sz="4" w:space="0" w:color="auto"/>
            </w:tcBorders>
          </w:tcPr>
          <w:p w14:paraId="1300D865" w14:textId="77777777" w:rsidR="002D70B1" w:rsidRPr="00D70946" w:rsidRDefault="002D70B1" w:rsidP="009D4432">
            <w:pPr>
              <w:pStyle w:val="TAC"/>
            </w:pPr>
            <w:r w:rsidRPr="00D70946">
              <w:t>13</w:t>
            </w:r>
          </w:p>
        </w:tc>
        <w:tc>
          <w:tcPr>
            <w:tcW w:w="3964" w:type="dxa"/>
            <w:tcBorders>
              <w:top w:val="single" w:sz="4" w:space="0" w:color="auto"/>
              <w:left w:val="single" w:sz="4" w:space="0" w:color="auto"/>
              <w:bottom w:val="single" w:sz="4" w:space="0" w:color="auto"/>
              <w:right w:val="single" w:sz="4" w:space="0" w:color="auto"/>
            </w:tcBorders>
          </w:tcPr>
          <w:p w14:paraId="227A5344" w14:textId="77777777" w:rsidR="002D70B1" w:rsidRPr="00D70946" w:rsidRDefault="002D70B1" w:rsidP="009D4432">
            <w:pPr>
              <w:pStyle w:val="TAL"/>
              <w:rPr>
                <w:rFonts w:eastAsia="DengXian"/>
              </w:rPr>
            </w:pPr>
            <w:r w:rsidRPr="00D70946">
              <w:rPr>
                <w:rFonts w:eastAsia="DengXian"/>
              </w:rPr>
              <w:t>The NR-</w:t>
            </w:r>
            <w:r w:rsidRPr="00D70946">
              <w:t>SS-UE</w:t>
            </w:r>
            <w:r w:rsidRPr="00D70946">
              <w:rPr>
                <w:rFonts w:eastAsia="DengXian"/>
              </w:rPr>
              <w:t xml:space="preserve"> sends an RRCReconfigurationCompleteSidelink message</w:t>
            </w:r>
            <w:r w:rsidRPr="00D70946">
              <w:t>.</w:t>
            </w:r>
          </w:p>
        </w:tc>
        <w:tc>
          <w:tcPr>
            <w:tcW w:w="648" w:type="dxa"/>
            <w:tcBorders>
              <w:top w:val="single" w:sz="4" w:space="0" w:color="auto"/>
              <w:left w:val="single" w:sz="4" w:space="0" w:color="auto"/>
              <w:bottom w:val="single" w:sz="4" w:space="0" w:color="auto"/>
              <w:right w:val="single" w:sz="4" w:space="0" w:color="auto"/>
            </w:tcBorders>
          </w:tcPr>
          <w:p w14:paraId="49D91080" w14:textId="77777777" w:rsidR="002D70B1" w:rsidRPr="00D70946" w:rsidRDefault="002D70B1" w:rsidP="009D4432">
            <w:pPr>
              <w:pStyle w:val="TAC"/>
            </w:pPr>
            <w:r w:rsidRPr="00D70946">
              <w:t>&lt;--</w:t>
            </w:r>
          </w:p>
        </w:tc>
        <w:tc>
          <w:tcPr>
            <w:tcW w:w="3148" w:type="dxa"/>
            <w:tcBorders>
              <w:top w:val="single" w:sz="4" w:space="0" w:color="auto"/>
              <w:left w:val="single" w:sz="4" w:space="0" w:color="auto"/>
              <w:bottom w:val="single" w:sz="4" w:space="0" w:color="auto"/>
              <w:right w:val="single" w:sz="4" w:space="0" w:color="auto"/>
            </w:tcBorders>
          </w:tcPr>
          <w:p w14:paraId="275ACC34" w14:textId="77777777" w:rsidR="002D70B1" w:rsidRPr="00D70946" w:rsidRDefault="002D70B1" w:rsidP="009D4432">
            <w:pPr>
              <w:pStyle w:val="TAL"/>
            </w:pPr>
            <w:r w:rsidRPr="00D70946">
              <w:rPr>
                <w:rFonts w:eastAsia="DengXia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tcPr>
          <w:p w14:paraId="6158A83A" w14:textId="77777777" w:rsidR="002D70B1" w:rsidRPr="00D70946" w:rsidRDefault="002D70B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213AA1E6" w14:textId="77777777" w:rsidR="002D70B1" w:rsidRPr="00D70946" w:rsidRDefault="002D70B1" w:rsidP="009D4432">
            <w:pPr>
              <w:pStyle w:val="TAC"/>
            </w:pPr>
            <w:r w:rsidRPr="00D70946">
              <w:t>-</w:t>
            </w:r>
          </w:p>
        </w:tc>
      </w:tr>
      <w:tr w:rsidR="002D70B1" w:rsidRPr="00D70946" w14:paraId="126D2788" w14:textId="77777777" w:rsidTr="00C90DA4">
        <w:tc>
          <w:tcPr>
            <w:tcW w:w="532" w:type="dxa"/>
            <w:tcBorders>
              <w:top w:val="single" w:sz="4" w:space="0" w:color="auto"/>
              <w:left w:val="single" w:sz="4" w:space="0" w:color="auto"/>
              <w:bottom w:val="single" w:sz="4" w:space="0" w:color="auto"/>
              <w:right w:val="single" w:sz="4" w:space="0" w:color="auto"/>
            </w:tcBorders>
          </w:tcPr>
          <w:p w14:paraId="7B21A4F2" w14:textId="77777777" w:rsidR="002D70B1" w:rsidRPr="00D70946" w:rsidRDefault="002D70B1" w:rsidP="009D4432">
            <w:pPr>
              <w:pStyle w:val="TAC"/>
            </w:pPr>
            <w:r w:rsidRPr="00D70946">
              <w:t>14</w:t>
            </w:r>
          </w:p>
        </w:tc>
        <w:tc>
          <w:tcPr>
            <w:tcW w:w="3964" w:type="dxa"/>
            <w:tcBorders>
              <w:top w:val="single" w:sz="4" w:space="0" w:color="auto"/>
              <w:left w:val="single" w:sz="4" w:space="0" w:color="auto"/>
              <w:bottom w:val="single" w:sz="4" w:space="0" w:color="auto"/>
              <w:right w:val="single" w:sz="4" w:space="0" w:color="auto"/>
            </w:tcBorders>
          </w:tcPr>
          <w:p w14:paraId="54C1CAB4" w14:textId="7FD4540A" w:rsidR="002D70B1" w:rsidRPr="00D70946" w:rsidRDefault="002D70B1" w:rsidP="009D4432">
            <w:pPr>
              <w:pStyle w:val="TAL"/>
            </w:pPr>
            <w:r w:rsidRPr="00D70946">
              <w:t>UE is configured by upper layer to release SL-DRB to NR-SS-UE1.</w:t>
            </w:r>
          </w:p>
          <w:p w14:paraId="298A3FB9" w14:textId="77777777" w:rsidR="002D70B1" w:rsidRPr="00D70946" w:rsidRDefault="002D70B1" w:rsidP="009D4432">
            <w:pPr>
              <w:pStyle w:val="TAL"/>
              <w:rPr>
                <w:rFonts w:eastAsia="DengXian"/>
              </w:rPr>
            </w:pPr>
            <w:r w:rsidRPr="00D70946">
              <w:t>Note: This step is triggered by MMI or AT command.</w:t>
            </w:r>
          </w:p>
        </w:tc>
        <w:tc>
          <w:tcPr>
            <w:tcW w:w="648" w:type="dxa"/>
            <w:tcBorders>
              <w:top w:val="single" w:sz="4" w:space="0" w:color="auto"/>
              <w:left w:val="single" w:sz="4" w:space="0" w:color="auto"/>
              <w:bottom w:val="single" w:sz="4" w:space="0" w:color="auto"/>
              <w:right w:val="single" w:sz="4" w:space="0" w:color="auto"/>
            </w:tcBorders>
          </w:tcPr>
          <w:p w14:paraId="37BB5800" w14:textId="77777777" w:rsidR="002D70B1" w:rsidRPr="00D70946" w:rsidRDefault="002D70B1"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292BCFE5" w14:textId="77777777" w:rsidR="002D70B1" w:rsidRPr="00D70946" w:rsidRDefault="002D70B1" w:rsidP="009D4432">
            <w:pPr>
              <w:pStyle w:val="TAL"/>
              <w:rPr>
                <w:rFonts w:eastAsia="DengXian"/>
              </w:rPr>
            </w:pPr>
            <w:r w:rsidRPr="00D70946">
              <w:rPr>
                <w:rFonts w:eastAsia="DengXian"/>
              </w:rPr>
              <w:t>-</w:t>
            </w:r>
          </w:p>
        </w:tc>
        <w:tc>
          <w:tcPr>
            <w:tcW w:w="455" w:type="dxa"/>
            <w:tcBorders>
              <w:top w:val="single" w:sz="4" w:space="0" w:color="auto"/>
              <w:left w:val="single" w:sz="4" w:space="0" w:color="auto"/>
              <w:bottom w:val="single" w:sz="4" w:space="0" w:color="auto"/>
              <w:right w:val="single" w:sz="4" w:space="0" w:color="auto"/>
            </w:tcBorders>
          </w:tcPr>
          <w:p w14:paraId="10D33A25" w14:textId="77777777" w:rsidR="002D70B1" w:rsidRPr="00D70946" w:rsidRDefault="002D70B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126A4887" w14:textId="77777777" w:rsidR="002D70B1" w:rsidRPr="00D70946" w:rsidRDefault="002D70B1" w:rsidP="009D4432">
            <w:pPr>
              <w:pStyle w:val="TAC"/>
            </w:pPr>
            <w:r w:rsidRPr="00D70946">
              <w:t>-</w:t>
            </w:r>
          </w:p>
        </w:tc>
      </w:tr>
      <w:tr w:rsidR="002D70B1" w:rsidRPr="00D70946" w14:paraId="62A0D4EC" w14:textId="77777777" w:rsidTr="00C90DA4">
        <w:tc>
          <w:tcPr>
            <w:tcW w:w="532" w:type="dxa"/>
            <w:tcBorders>
              <w:top w:val="single" w:sz="4" w:space="0" w:color="auto"/>
              <w:left w:val="single" w:sz="4" w:space="0" w:color="auto"/>
              <w:bottom w:val="single" w:sz="4" w:space="0" w:color="auto"/>
              <w:right w:val="single" w:sz="4" w:space="0" w:color="auto"/>
            </w:tcBorders>
          </w:tcPr>
          <w:p w14:paraId="009240A3" w14:textId="77777777" w:rsidR="002D70B1" w:rsidRPr="00D70946" w:rsidRDefault="002D70B1" w:rsidP="009D4432">
            <w:pPr>
              <w:pStyle w:val="TAC"/>
            </w:pPr>
            <w:r w:rsidRPr="00D70946">
              <w:t>15</w:t>
            </w:r>
          </w:p>
        </w:tc>
        <w:tc>
          <w:tcPr>
            <w:tcW w:w="3964" w:type="dxa"/>
            <w:tcBorders>
              <w:top w:val="single" w:sz="4" w:space="0" w:color="auto"/>
              <w:left w:val="single" w:sz="4" w:space="0" w:color="auto"/>
              <w:bottom w:val="single" w:sz="4" w:space="0" w:color="auto"/>
              <w:right w:val="single" w:sz="4" w:space="0" w:color="auto"/>
            </w:tcBorders>
          </w:tcPr>
          <w:p w14:paraId="05C6517C" w14:textId="217C82BC" w:rsidR="002D70B1" w:rsidRPr="00D70946" w:rsidRDefault="002D70B1" w:rsidP="009D4432">
            <w:pPr>
              <w:pStyle w:val="TAL"/>
              <w:rPr>
                <w:rFonts w:eastAsia="DengXian"/>
              </w:rPr>
            </w:pPr>
            <w:r w:rsidRPr="00D70946">
              <w:t xml:space="preserve">Check: Does the UE send an </w:t>
            </w:r>
            <w:r w:rsidRPr="00D70946">
              <w:rPr>
                <w:i/>
              </w:rPr>
              <w:t>RRCReconfigurationSidelink</w:t>
            </w:r>
            <w:r w:rsidRPr="00D70946">
              <w:t xml:space="preserve"> message to NR-SS-UE1 to indicate SL-DRB release?</w:t>
            </w:r>
          </w:p>
        </w:tc>
        <w:tc>
          <w:tcPr>
            <w:tcW w:w="648" w:type="dxa"/>
            <w:tcBorders>
              <w:top w:val="single" w:sz="4" w:space="0" w:color="auto"/>
              <w:left w:val="single" w:sz="4" w:space="0" w:color="auto"/>
              <w:bottom w:val="single" w:sz="4" w:space="0" w:color="auto"/>
              <w:right w:val="single" w:sz="4" w:space="0" w:color="auto"/>
            </w:tcBorders>
          </w:tcPr>
          <w:p w14:paraId="2430B23B" w14:textId="77777777" w:rsidR="002D70B1" w:rsidRPr="00D70946" w:rsidRDefault="002D70B1" w:rsidP="009D4432">
            <w:pPr>
              <w:pStyle w:val="TAC"/>
            </w:pPr>
            <w:r w:rsidRPr="00D70946">
              <w:rPr>
                <w:lang w:eastAsia="en-US"/>
              </w:rPr>
              <w:t>--&gt;</w:t>
            </w:r>
          </w:p>
        </w:tc>
        <w:tc>
          <w:tcPr>
            <w:tcW w:w="3148" w:type="dxa"/>
            <w:tcBorders>
              <w:top w:val="single" w:sz="4" w:space="0" w:color="auto"/>
              <w:left w:val="single" w:sz="4" w:space="0" w:color="auto"/>
              <w:bottom w:val="single" w:sz="4" w:space="0" w:color="auto"/>
              <w:right w:val="single" w:sz="4" w:space="0" w:color="auto"/>
            </w:tcBorders>
          </w:tcPr>
          <w:p w14:paraId="7B323889" w14:textId="77777777" w:rsidR="002D70B1" w:rsidRPr="00D70946" w:rsidRDefault="002D70B1" w:rsidP="009D4432">
            <w:pPr>
              <w:pStyle w:val="TAL"/>
              <w:rPr>
                <w:rFonts w:eastAsia="DengXian"/>
              </w:rPr>
            </w:pPr>
            <w:r w:rsidRPr="00D70946">
              <w:rPr>
                <w:lang w:eastAsia="en-US"/>
              </w:rPr>
              <w:t>PC5 RRC: RRCReconfigurationSidelink</w:t>
            </w:r>
          </w:p>
        </w:tc>
        <w:tc>
          <w:tcPr>
            <w:tcW w:w="455" w:type="dxa"/>
            <w:tcBorders>
              <w:top w:val="single" w:sz="4" w:space="0" w:color="auto"/>
              <w:left w:val="single" w:sz="4" w:space="0" w:color="auto"/>
              <w:bottom w:val="single" w:sz="4" w:space="0" w:color="auto"/>
              <w:right w:val="single" w:sz="4" w:space="0" w:color="auto"/>
            </w:tcBorders>
          </w:tcPr>
          <w:p w14:paraId="50AFDC0A" w14:textId="77777777" w:rsidR="002D70B1" w:rsidRPr="00D70946" w:rsidRDefault="002D70B1" w:rsidP="009D4432">
            <w:pPr>
              <w:pStyle w:val="TAC"/>
            </w:pPr>
            <w:r w:rsidRPr="00D70946">
              <w:t>3</w:t>
            </w:r>
          </w:p>
        </w:tc>
        <w:tc>
          <w:tcPr>
            <w:tcW w:w="853" w:type="dxa"/>
            <w:tcBorders>
              <w:top w:val="single" w:sz="4" w:space="0" w:color="auto"/>
              <w:left w:val="single" w:sz="4" w:space="0" w:color="auto"/>
              <w:bottom w:val="single" w:sz="4" w:space="0" w:color="auto"/>
              <w:right w:val="single" w:sz="4" w:space="0" w:color="auto"/>
            </w:tcBorders>
          </w:tcPr>
          <w:p w14:paraId="05993C09" w14:textId="77777777" w:rsidR="002D70B1" w:rsidRPr="00D70946" w:rsidRDefault="002D70B1" w:rsidP="009D4432">
            <w:pPr>
              <w:pStyle w:val="TAC"/>
            </w:pPr>
            <w:r w:rsidRPr="00D70946">
              <w:t>P</w:t>
            </w:r>
          </w:p>
        </w:tc>
      </w:tr>
      <w:tr w:rsidR="002D70B1" w:rsidRPr="00D70946" w14:paraId="19B1C333" w14:textId="77777777" w:rsidTr="00C90DA4">
        <w:tc>
          <w:tcPr>
            <w:tcW w:w="532" w:type="dxa"/>
            <w:tcBorders>
              <w:top w:val="single" w:sz="4" w:space="0" w:color="auto"/>
              <w:left w:val="single" w:sz="4" w:space="0" w:color="auto"/>
              <w:bottom w:val="single" w:sz="4" w:space="0" w:color="auto"/>
              <w:right w:val="single" w:sz="4" w:space="0" w:color="auto"/>
            </w:tcBorders>
          </w:tcPr>
          <w:p w14:paraId="4F154FA7" w14:textId="77777777" w:rsidR="002D70B1" w:rsidRPr="00D70946" w:rsidRDefault="002D70B1" w:rsidP="009D4432">
            <w:pPr>
              <w:pStyle w:val="TAC"/>
            </w:pPr>
            <w:r w:rsidRPr="00D70946">
              <w:t>16</w:t>
            </w:r>
          </w:p>
        </w:tc>
        <w:tc>
          <w:tcPr>
            <w:tcW w:w="3964" w:type="dxa"/>
            <w:tcBorders>
              <w:top w:val="single" w:sz="4" w:space="0" w:color="auto"/>
              <w:left w:val="single" w:sz="4" w:space="0" w:color="auto"/>
              <w:bottom w:val="single" w:sz="4" w:space="0" w:color="auto"/>
              <w:right w:val="single" w:sz="4" w:space="0" w:color="auto"/>
            </w:tcBorders>
          </w:tcPr>
          <w:p w14:paraId="7F9DA569" w14:textId="77777777" w:rsidR="002D70B1" w:rsidRPr="00D70946" w:rsidRDefault="002D70B1" w:rsidP="009D4432">
            <w:pPr>
              <w:pStyle w:val="TAL"/>
              <w:rPr>
                <w:rFonts w:eastAsia="DengXian"/>
              </w:rPr>
            </w:pPr>
            <w:r w:rsidRPr="00D70946">
              <w:rPr>
                <w:rFonts w:eastAsia="DengXian"/>
              </w:rPr>
              <w:t>The NR-</w:t>
            </w:r>
            <w:r w:rsidRPr="00D70946">
              <w:t>SS-UE</w:t>
            </w:r>
            <w:r w:rsidRPr="00D70946">
              <w:rPr>
                <w:rFonts w:eastAsia="DengXian"/>
              </w:rPr>
              <w:t xml:space="preserve"> sends an RRCReconfigurationCompleteSidelink message </w:t>
            </w:r>
            <w:r w:rsidRPr="00D70946">
              <w:t>to confirm SL-DRB release.</w:t>
            </w:r>
          </w:p>
        </w:tc>
        <w:tc>
          <w:tcPr>
            <w:tcW w:w="648" w:type="dxa"/>
            <w:tcBorders>
              <w:top w:val="single" w:sz="4" w:space="0" w:color="auto"/>
              <w:left w:val="single" w:sz="4" w:space="0" w:color="auto"/>
              <w:bottom w:val="single" w:sz="4" w:space="0" w:color="auto"/>
              <w:right w:val="single" w:sz="4" w:space="0" w:color="auto"/>
            </w:tcBorders>
          </w:tcPr>
          <w:p w14:paraId="5DDFB4FD" w14:textId="77777777" w:rsidR="002D70B1" w:rsidRPr="00D70946" w:rsidRDefault="002D70B1" w:rsidP="009D4432">
            <w:pPr>
              <w:pStyle w:val="TAC"/>
            </w:pPr>
            <w:r w:rsidRPr="00D70946">
              <w:t>&lt;--</w:t>
            </w:r>
          </w:p>
        </w:tc>
        <w:tc>
          <w:tcPr>
            <w:tcW w:w="3148" w:type="dxa"/>
            <w:tcBorders>
              <w:top w:val="single" w:sz="4" w:space="0" w:color="auto"/>
              <w:left w:val="single" w:sz="4" w:space="0" w:color="auto"/>
              <w:bottom w:val="single" w:sz="4" w:space="0" w:color="auto"/>
              <w:right w:val="single" w:sz="4" w:space="0" w:color="auto"/>
            </w:tcBorders>
          </w:tcPr>
          <w:p w14:paraId="6A2F33E3" w14:textId="77777777" w:rsidR="002D70B1" w:rsidRPr="00D70946" w:rsidRDefault="002D70B1" w:rsidP="009D4432">
            <w:pPr>
              <w:pStyle w:val="TAL"/>
              <w:rPr>
                <w:rFonts w:eastAsia="DengXian"/>
              </w:rPr>
            </w:pPr>
            <w:r w:rsidRPr="00D70946">
              <w:rPr>
                <w:rFonts w:eastAsia="DengXia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tcPr>
          <w:p w14:paraId="2FE66D79" w14:textId="77777777" w:rsidR="002D70B1" w:rsidRPr="00D70946" w:rsidRDefault="002D70B1"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360284EA" w14:textId="77777777" w:rsidR="002D70B1" w:rsidRPr="00D70946" w:rsidRDefault="002D70B1" w:rsidP="009D4432">
            <w:pPr>
              <w:pStyle w:val="TAC"/>
            </w:pPr>
            <w:r w:rsidRPr="00D70946">
              <w:t>-</w:t>
            </w:r>
          </w:p>
        </w:tc>
      </w:tr>
    </w:tbl>
    <w:p w14:paraId="539A4C39" w14:textId="77777777" w:rsidR="002D70B1" w:rsidRPr="00D70946" w:rsidRDefault="002D70B1" w:rsidP="009D4432">
      <w:pPr>
        <w:rPr>
          <w:lang w:eastAsia="en-US"/>
        </w:rPr>
      </w:pPr>
    </w:p>
    <w:p w14:paraId="616B1899" w14:textId="77777777" w:rsidR="002D70B1" w:rsidRPr="00D70946" w:rsidRDefault="002D70B1" w:rsidP="002D70B1">
      <w:pPr>
        <w:pStyle w:val="H6"/>
      </w:pPr>
      <w:r w:rsidRPr="00D70946">
        <w:t>12.1.4.1.3.3</w:t>
      </w:r>
      <w:r w:rsidRPr="00D70946">
        <w:tab/>
        <w:t>Specific message contents</w:t>
      </w:r>
    </w:p>
    <w:p w14:paraId="649B8304" w14:textId="77777777" w:rsidR="002D70B1" w:rsidRPr="00D70946" w:rsidRDefault="002D70B1" w:rsidP="009D4432">
      <w:pPr>
        <w:pStyle w:val="TH"/>
      </w:pPr>
      <w:r w:rsidRPr="00D70946">
        <w:t>Table 12.1.4.1.3.3-1: DIRECT LINK ESTABLISHMENT REQUEST</w:t>
      </w:r>
      <w:r w:rsidRPr="00D70946">
        <w:rPr>
          <w:snapToGrid w:val="0"/>
        </w:rPr>
        <w:t xml:space="preserve"> (step 4, Table </w:t>
      </w:r>
      <w:r w:rsidRPr="00D70946">
        <w:t>12.1.4.1.3.2-1</w:t>
      </w:r>
      <w:r w:rsidRPr="00D70946">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D70B1" w:rsidRPr="00D70946" w14:paraId="7BC62F6B" w14:textId="77777777" w:rsidTr="00C90DA4">
        <w:tc>
          <w:tcPr>
            <w:tcW w:w="9600" w:type="dxa"/>
            <w:tcBorders>
              <w:top w:val="single" w:sz="4" w:space="0" w:color="auto"/>
              <w:left w:val="single" w:sz="4" w:space="0" w:color="auto"/>
              <w:bottom w:val="single" w:sz="4" w:space="0" w:color="auto"/>
              <w:right w:val="single" w:sz="4" w:space="0" w:color="auto"/>
            </w:tcBorders>
            <w:hideMark/>
          </w:tcPr>
          <w:p w14:paraId="3CFE1DB3" w14:textId="77777777" w:rsidR="002D70B1" w:rsidRPr="00D70946" w:rsidRDefault="002D70B1" w:rsidP="009D4432">
            <w:pPr>
              <w:pStyle w:val="TAL"/>
            </w:pPr>
            <w:r w:rsidRPr="00D70946">
              <w:t>Derivation path: TS 38.508-1 [4], Table 4.7.4-7 with condition Tx</w:t>
            </w:r>
          </w:p>
        </w:tc>
      </w:tr>
    </w:tbl>
    <w:p w14:paraId="7D162270" w14:textId="77777777" w:rsidR="002D70B1" w:rsidRPr="00D70946" w:rsidRDefault="002D70B1" w:rsidP="009D4432"/>
    <w:p w14:paraId="55342B95" w14:textId="77777777" w:rsidR="002D70B1" w:rsidRPr="00D70946" w:rsidRDefault="002D70B1" w:rsidP="009D4432">
      <w:pPr>
        <w:pStyle w:val="TH"/>
      </w:pPr>
      <w:r w:rsidRPr="00D70946">
        <w:t>Table 12.1.4.1.3.3-2: Message DIRECT LINK SECURITY MODE COMMAND (step 5, Table 12.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D70B1" w:rsidRPr="00D70946" w14:paraId="2D8D2114" w14:textId="77777777" w:rsidTr="00C90DA4">
        <w:tc>
          <w:tcPr>
            <w:tcW w:w="9603" w:type="dxa"/>
            <w:tcBorders>
              <w:top w:val="single" w:sz="4" w:space="0" w:color="auto"/>
              <w:left w:val="single" w:sz="4" w:space="0" w:color="auto"/>
              <w:bottom w:val="single" w:sz="4" w:space="0" w:color="auto"/>
              <w:right w:val="single" w:sz="4" w:space="0" w:color="auto"/>
            </w:tcBorders>
            <w:hideMark/>
          </w:tcPr>
          <w:p w14:paraId="4D78C793" w14:textId="77777777" w:rsidR="002D70B1" w:rsidRPr="00D70946" w:rsidRDefault="002D70B1" w:rsidP="009D4432">
            <w:pPr>
              <w:pStyle w:val="TAL"/>
            </w:pPr>
            <w:r w:rsidRPr="00D70946">
              <w:t>Derivation path: TS 38.508-1 [4], Table 4.7.4-18 with condition Rx</w:t>
            </w:r>
          </w:p>
        </w:tc>
      </w:tr>
    </w:tbl>
    <w:p w14:paraId="1A3ACB78" w14:textId="77777777" w:rsidR="002D70B1" w:rsidRPr="00D70946" w:rsidRDefault="002D70B1" w:rsidP="009D4432">
      <w:pPr>
        <w:rPr>
          <w:lang w:eastAsia="en-US"/>
        </w:rPr>
      </w:pPr>
    </w:p>
    <w:p w14:paraId="5C9C6DD8" w14:textId="77777777" w:rsidR="002D70B1" w:rsidRPr="00D70946" w:rsidRDefault="002D70B1" w:rsidP="009D4432">
      <w:pPr>
        <w:pStyle w:val="TH"/>
      </w:pPr>
      <w:r w:rsidRPr="00D70946">
        <w:t>Table 12.1.4.1.3.3-3: Message DIRECT LINK SECURITY MODE COMPLETE (step 6, Table 12.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D70B1" w:rsidRPr="00D70946" w14:paraId="38850556" w14:textId="77777777" w:rsidTr="00C90DA4">
        <w:tc>
          <w:tcPr>
            <w:tcW w:w="9603" w:type="dxa"/>
            <w:tcBorders>
              <w:top w:val="single" w:sz="4" w:space="0" w:color="auto"/>
              <w:left w:val="single" w:sz="4" w:space="0" w:color="auto"/>
              <w:bottom w:val="single" w:sz="4" w:space="0" w:color="auto"/>
              <w:right w:val="single" w:sz="4" w:space="0" w:color="auto"/>
            </w:tcBorders>
            <w:hideMark/>
          </w:tcPr>
          <w:p w14:paraId="782EDA99" w14:textId="77777777" w:rsidR="002D70B1" w:rsidRPr="00D70946" w:rsidRDefault="002D70B1" w:rsidP="009D4432">
            <w:pPr>
              <w:pStyle w:val="TAL"/>
            </w:pPr>
            <w:r w:rsidRPr="00D70946">
              <w:t>Derivation path: TS 38.508-1 [4], Table 4.7.4-19 with condition Tx</w:t>
            </w:r>
          </w:p>
        </w:tc>
      </w:tr>
    </w:tbl>
    <w:p w14:paraId="622A817E" w14:textId="77777777" w:rsidR="002D70B1" w:rsidRPr="00D70946" w:rsidRDefault="002D70B1" w:rsidP="009D4432">
      <w:pPr>
        <w:rPr>
          <w:lang w:eastAsia="en-US"/>
        </w:rPr>
      </w:pPr>
    </w:p>
    <w:p w14:paraId="13B6A308" w14:textId="77777777" w:rsidR="002D70B1" w:rsidRPr="00D70946" w:rsidRDefault="002D70B1" w:rsidP="009D4432">
      <w:pPr>
        <w:pStyle w:val="TH"/>
      </w:pPr>
      <w:r w:rsidRPr="00D70946">
        <w:t>Table 12.1.4.1.3.3-4: Message DIRECT LINK ESTABLISHMENT ACCEPT (step 7, Table 12.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D70B1" w:rsidRPr="00D70946" w14:paraId="6D3CC7F1" w14:textId="77777777" w:rsidTr="00C90DA4">
        <w:tc>
          <w:tcPr>
            <w:tcW w:w="9603" w:type="dxa"/>
            <w:tcBorders>
              <w:top w:val="single" w:sz="4" w:space="0" w:color="auto"/>
              <w:left w:val="single" w:sz="4" w:space="0" w:color="auto"/>
              <w:bottom w:val="single" w:sz="4" w:space="0" w:color="auto"/>
              <w:right w:val="single" w:sz="4" w:space="0" w:color="auto"/>
            </w:tcBorders>
            <w:hideMark/>
          </w:tcPr>
          <w:p w14:paraId="60991EBB" w14:textId="77777777" w:rsidR="002D70B1" w:rsidRPr="00D70946" w:rsidRDefault="002D70B1" w:rsidP="009D4432">
            <w:pPr>
              <w:pStyle w:val="TAL"/>
            </w:pPr>
            <w:r w:rsidRPr="00D70946">
              <w:t>Derivation path: TS 38.508-1 [4], Table 4.7.4-8 with condition Rx</w:t>
            </w:r>
          </w:p>
        </w:tc>
      </w:tr>
    </w:tbl>
    <w:p w14:paraId="4FCF6ADA" w14:textId="77777777" w:rsidR="002D70B1" w:rsidRPr="00D70946" w:rsidRDefault="002D70B1" w:rsidP="009D4432">
      <w:pPr>
        <w:rPr>
          <w:lang w:eastAsia="en-US"/>
        </w:rPr>
      </w:pPr>
    </w:p>
    <w:p w14:paraId="6343023D" w14:textId="77777777" w:rsidR="002D70B1" w:rsidRPr="00D70946" w:rsidRDefault="002D70B1" w:rsidP="009D4432">
      <w:pPr>
        <w:pStyle w:val="TH"/>
      </w:pPr>
      <w:r w:rsidRPr="00D70946">
        <w:t xml:space="preserve">Table 12.1.4.1.3.3-5: </w:t>
      </w:r>
      <w:r w:rsidRPr="00D70946">
        <w:rPr>
          <w:snapToGrid w:val="0"/>
        </w:rPr>
        <w:t xml:space="preserve">RRCReconfigurationSidelink (step 8, Table </w:t>
      </w:r>
      <w:r w:rsidRPr="00D70946">
        <w:t>12.1.4.1.3.2-1</w:t>
      </w:r>
      <w:r w:rsidRPr="00D70946">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2D70B1" w:rsidRPr="00D70946" w14:paraId="1CC33EF1" w14:textId="77777777" w:rsidTr="00C90DA4">
        <w:tc>
          <w:tcPr>
            <w:tcW w:w="9600" w:type="dxa"/>
            <w:tcBorders>
              <w:top w:val="single" w:sz="4" w:space="0" w:color="auto"/>
              <w:left w:val="single" w:sz="4" w:space="0" w:color="auto"/>
              <w:bottom w:val="single" w:sz="4" w:space="0" w:color="auto"/>
              <w:right w:val="single" w:sz="4" w:space="0" w:color="auto"/>
            </w:tcBorders>
            <w:hideMark/>
          </w:tcPr>
          <w:p w14:paraId="1CB9BE39" w14:textId="77777777" w:rsidR="002D70B1" w:rsidRPr="00D70946" w:rsidRDefault="002D70B1" w:rsidP="009D4432">
            <w:pPr>
              <w:pStyle w:val="TAL"/>
            </w:pPr>
            <w:r w:rsidRPr="00D70946">
              <w:rPr>
                <w:lang w:eastAsia="en-US"/>
              </w:rPr>
              <w:t xml:space="preserve">Derivation path: TS 38.508-1 [4], </w:t>
            </w:r>
            <w:r w:rsidRPr="00D70946">
              <w:t>T</w:t>
            </w:r>
            <w:r w:rsidRPr="00D70946">
              <w:rPr>
                <w:lang w:eastAsia="en-US"/>
              </w:rPr>
              <w:t>able 4.</w:t>
            </w:r>
            <w:r w:rsidRPr="00D70946">
              <w:t>6</w:t>
            </w:r>
            <w:r w:rsidRPr="00D70946">
              <w:rPr>
                <w:lang w:eastAsia="en-US"/>
              </w:rPr>
              <w:t>.</w:t>
            </w:r>
            <w:r w:rsidRPr="00D70946">
              <w:t>1A</w:t>
            </w:r>
            <w:r w:rsidRPr="00D70946">
              <w:rPr>
                <w:lang w:eastAsia="en-US"/>
              </w:rPr>
              <w:t>-</w:t>
            </w:r>
            <w:r w:rsidRPr="00D70946">
              <w:t>3, conditions TX and SL_DRB</w:t>
            </w:r>
          </w:p>
        </w:tc>
      </w:tr>
    </w:tbl>
    <w:p w14:paraId="095259CD" w14:textId="77777777" w:rsidR="002D70B1" w:rsidRPr="00D70946" w:rsidRDefault="002D70B1" w:rsidP="009D4432"/>
    <w:p w14:paraId="374BD46E" w14:textId="77777777" w:rsidR="002D70B1" w:rsidRPr="00D70946" w:rsidRDefault="002D70B1" w:rsidP="009D4432">
      <w:pPr>
        <w:pStyle w:val="TH"/>
      </w:pPr>
      <w:r w:rsidRPr="00D70946">
        <w:t xml:space="preserve">Table 12.1.4.1.3.3-6: </w:t>
      </w:r>
      <w:r w:rsidRPr="00D70946">
        <w:rPr>
          <w:rFonts w:eastAsia="DengXian"/>
        </w:rPr>
        <w:t>RRCReconfigurationCompleteSidelink</w:t>
      </w:r>
      <w:r w:rsidRPr="00D70946">
        <w:rPr>
          <w:snapToGrid w:val="0"/>
        </w:rPr>
        <w:t xml:space="preserve"> (steps 9, 13 &amp; 16, Table </w:t>
      </w:r>
      <w:r w:rsidRPr="00D70946">
        <w:t>12.1.4.1.3.2-1</w:t>
      </w:r>
      <w:r w:rsidRPr="00D70946">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2D70B1" w:rsidRPr="00D70946" w14:paraId="6192FE3D" w14:textId="77777777" w:rsidTr="00C90DA4">
        <w:tc>
          <w:tcPr>
            <w:tcW w:w="9600" w:type="dxa"/>
            <w:tcBorders>
              <w:top w:val="single" w:sz="4" w:space="0" w:color="auto"/>
              <w:left w:val="single" w:sz="4" w:space="0" w:color="auto"/>
              <w:bottom w:val="single" w:sz="4" w:space="0" w:color="auto"/>
              <w:right w:val="single" w:sz="4" w:space="0" w:color="auto"/>
            </w:tcBorders>
            <w:hideMark/>
          </w:tcPr>
          <w:p w14:paraId="73215A52" w14:textId="77777777" w:rsidR="002D70B1" w:rsidRPr="00D70946" w:rsidRDefault="002D70B1" w:rsidP="009D4432">
            <w:pPr>
              <w:pStyle w:val="TAL"/>
            </w:pPr>
            <w:r w:rsidRPr="00D70946">
              <w:rPr>
                <w:lang w:eastAsia="en-US"/>
              </w:rPr>
              <w:t xml:space="preserve">Derivation path: TS 38.508-1 [4], </w:t>
            </w:r>
            <w:r w:rsidRPr="00D70946">
              <w:t>T</w:t>
            </w:r>
            <w:r w:rsidRPr="00D70946">
              <w:rPr>
                <w:lang w:eastAsia="en-US"/>
              </w:rPr>
              <w:t>able 4.</w:t>
            </w:r>
            <w:r w:rsidRPr="00D70946">
              <w:t>6</w:t>
            </w:r>
            <w:r w:rsidRPr="00D70946">
              <w:rPr>
                <w:lang w:eastAsia="en-US"/>
              </w:rPr>
              <w:t>.</w:t>
            </w:r>
            <w:r w:rsidRPr="00D70946">
              <w:t>1A</w:t>
            </w:r>
            <w:r w:rsidRPr="00D70946">
              <w:rPr>
                <w:lang w:eastAsia="en-US"/>
              </w:rPr>
              <w:t>-</w:t>
            </w:r>
            <w:r w:rsidRPr="00D70946">
              <w:t>4, conditions RX</w:t>
            </w:r>
          </w:p>
        </w:tc>
      </w:tr>
    </w:tbl>
    <w:p w14:paraId="5F304D24" w14:textId="77777777" w:rsidR="002D70B1" w:rsidRPr="00D70946" w:rsidRDefault="002D70B1" w:rsidP="009D4432"/>
    <w:p w14:paraId="5B0C35E5" w14:textId="29926E90" w:rsidR="002D70B1" w:rsidRPr="00D70946" w:rsidRDefault="002D70B1" w:rsidP="009D4432">
      <w:pPr>
        <w:pStyle w:val="TH"/>
      </w:pPr>
      <w:r w:rsidRPr="00D70946">
        <w:t xml:space="preserve">Table 12.1.4.1.3.3-7: </w:t>
      </w:r>
      <w:r w:rsidRPr="00D70946">
        <w:rPr>
          <w:snapToGrid w:val="0"/>
        </w:rPr>
        <w:t xml:space="preserve">RRCReconfigurationSidelink (step 12, Table </w:t>
      </w:r>
      <w:r w:rsidRPr="00D70946">
        <w:t>12.1.4.1.3.2-1</w:t>
      </w:r>
      <w:r w:rsidRPr="00D70946">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2D70B1" w:rsidRPr="00D70946" w14:paraId="059CC857" w14:textId="77777777" w:rsidTr="00C90DA4">
        <w:tc>
          <w:tcPr>
            <w:tcW w:w="9600" w:type="dxa"/>
            <w:tcBorders>
              <w:top w:val="single" w:sz="4" w:space="0" w:color="auto"/>
              <w:left w:val="single" w:sz="4" w:space="0" w:color="auto"/>
              <w:bottom w:val="single" w:sz="4" w:space="0" w:color="auto"/>
              <w:right w:val="single" w:sz="4" w:space="0" w:color="auto"/>
            </w:tcBorders>
            <w:hideMark/>
          </w:tcPr>
          <w:p w14:paraId="7E7C6788" w14:textId="77777777" w:rsidR="002D70B1" w:rsidRPr="00D70946" w:rsidRDefault="002D70B1" w:rsidP="009D4432">
            <w:pPr>
              <w:pStyle w:val="TAL"/>
            </w:pPr>
            <w:r w:rsidRPr="00D70946">
              <w:rPr>
                <w:lang w:eastAsia="en-US"/>
              </w:rPr>
              <w:t xml:space="preserve">Derivation path: TS 38.508-1 [4], </w:t>
            </w:r>
            <w:r w:rsidRPr="00D70946">
              <w:t>T</w:t>
            </w:r>
            <w:r w:rsidRPr="00D70946">
              <w:rPr>
                <w:lang w:eastAsia="en-US"/>
              </w:rPr>
              <w:t>able 4.</w:t>
            </w:r>
            <w:r w:rsidRPr="00D70946">
              <w:t>6</w:t>
            </w:r>
            <w:r w:rsidRPr="00D70946">
              <w:rPr>
                <w:lang w:eastAsia="en-US"/>
              </w:rPr>
              <w:t>.</w:t>
            </w:r>
            <w:r w:rsidRPr="00D70946">
              <w:t>1A</w:t>
            </w:r>
            <w:r w:rsidRPr="00D70946">
              <w:rPr>
                <w:lang w:eastAsia="en-US"/>
              </w:rPr>
              <w:t>-</w:t>
            </w:r>
            <w:r w:rsidRPr="00D70946">
              <w:t>3, conditions TX and SL_DRB</w:t>
            </w:r>
          </w:p>
        </w:tc>
      </w:tr>
    </w:tbl>
    <w:p w14:paraId="6ABE75DD" w14:textId="77777777" w:rsidR="002D70B1" w:rsidRPr="00D70946" w:rsidRDefault="002D70B1" w:rsidP="009D4432"/>
    <w:p w14:paraId="27BC8B55" w14:textId="5F9371D4" w:rsidR="002D70B1" w:rsidRPr="00D70946" w:rsidRDefault="002D70B1" w:rsidP="009D4432">
      <w:pPr>
        <w:pStyle w:val="TH"/>
      </w:pPr>
      <w:r w:rsidRPr="00D70946">
        <w:t xml:space="preserve">Table 12.1.4.1.3.3-8: </w:t>
      </w:r>
      <w:r w:rsidRPr="00D70946">
        <w:rPr>
          <w:snapToGrid w:val="0"/>
        </w:rPr>
        <w:t xml:space="preserve">RRCReconfigurationSidelink (step 15, Table </w:t>
      </w:r>
      <w:r w:rsidRPr="00D70946">
        <w:t>12.1.4.1.3.2-1</w:t>
      </w:r>
      <w:r w:rsidRPr="00D70946">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D70B1" w:rsidRPr="00D70946" w14:paraId="59F2CA6E" w14:textId="77777777" w:rsidTr="00C90DA4">
        <w:tc>
          <w:tcPr>
            <w:tcW w:w="9603" w:type="dxa"/>
            <w:gridSpan w:val="4"/>
            <w:tcBorders>
              <w:top w:val="single" w:sz="4" w:space="0" w:color="auto"/>
              <w:left w:val="single" w:sz="4" w:space="0" w:color="auto"/>
              <w:bottom w:val="single" w:sz="4" w:space="0" w:color="auto"/>
              <w:right w:val="single" w:sz="4" w:space="0" w:color="auto"/>
            </w:tcBorders>
            <w:hideMark/>
          </w:tcPr>
          <w:p w14:paraId="073A12E0" w14:textId="54A06F1B" w:rsidR="002D70B1" w:rsidRPr="00D70946" w:rsidRDefault="002D70B1" w:rsidP="009D4432">
            <w:pPr>
              <w:pStyle w:val="TAL"/>
            </w:pPr>
            <w:r w:rsidRPr="00D70946">
              <w:rPr>
                <w:lang w:eastAsia="en-US"/>
              </w:rPr>
              <w:t xml:space="preserve">Derivation path: TS 38.508-1 [4], </w:t>
            </w:r>
            <w:r w:rsidRPr="00D70946">
              <w:t>T</w:t>
            </w:r>
            <w:r w:rsidRPr="00D70946">
              <w:rPr>
                <w:lang w:eastAsia="en-US"/>
              </w:rPr>
              <w:t>able 4.</w:t>
            </w:r>
            <w:r w:rsidRPr="00D70946">
              <w:t>6</w:t>
            </w:r>
            <w:r w:rsidRPr="00D70946">
              <w:rPr>
                <w:lang w:eastAsia="en-US"/>
              </w:rPr>
              <w:t>.</w:t>
            </w:r>
            <w:r w:rsidRPr="00D70946">
              <w:t>1A</w:t>
            </w:r>
            <w:r w:rsidRPr="00D70946">
              <w:rPr>
                <w:lang w:eastAsia="en-US"/>
              </w:rPr>
              <w:t>-</w:t>
            </w:r>
            <w:r w:rsidRPr="00D70946">
              <w:t>3, condition TX</w:t>
            </w:r>
          </w:p>
        </w:tc>
      </w:tr>
      <w:tr w:rsidR="002D70B1" w:rsidRPr="00D70946" w14:paraId="35A82159"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524CBA7F" w14:textId="77777777" w:rsidR="002D70B1" w:rsidRPr="00D70946" w:rsidRDefault="002D70B1" w:rsidP="009D4432">
            <w:pPr>
              <w:pStyle w:val="TAH"/>
              <w:rPr>
                <w:lang w:eastAsia="en-US"/>
              </w:rPr>
            </w:pPr>
            <w:r w:rsidRPr="00D70946">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649B807D" w14:textId="77777777" w:rsidR="002D70B1" w:rsidRPr="00D70946" w:rsidRDefault="002D70B1" w:rsidP="009D4432">
            <w:pPr>
              <w:pStyle w:val="TAH"/>
              <w:rPr>
                <w:lang w:eastAsia="en-US"/>
              </w:rPr>
            </w:pPr>
            <w:r w:rsidRPr="00D70946">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3C9D19E5" w14:textId="77777777" w:rsidR="002D70B1" w:rsidRPr="00D70946" w:rsidRDefault="002D70B1"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71F741E7" w14:textId="77777777" w:rsidR="002D70B1" w:rsidRPr="00D70946" w:rsidRDefault="002D70B1" w:rsidP="009D4432">
            <w:pPr>
              <w:pStyle w:val="TAH"/>
              <w:rPr>
                <w:lang w:eastAsia="en-US"/>
              </w:rPr>
            </w:pPr>
            <w:r w:rsidRPr="00D70946">
              <w:rPr>
                <w:lang w:eastAsia="en-US"/>
              </w:rPr>
              <w:t>Condition</w:t>
            </w:r>
          </w:p>
        </w:tc>
      </w:tr>
      <w:tr w:rsidR="002D70B1" w:rsidRPr="00D70946" w14:paraId="60CE6441"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0E141280" w14:textId="77777777" w:rsidR="002D70B1" w:rsidRPr="00D70946" w:rsidRDefault="002D70B1" w:rsidP="009D4432">
            <w:pPr>
              <w:pStyle w:val="TAL"/>
              <w:rPr>
                <w:lang w:eastAsia="en-US"/>
              </w:rPr>
            </w:pPr>
            <w:r w:rsidRPr="00D70946">
              <w:rPr>
                <w:lang w:eastAsia="en-US"/>
              </w:rPr>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331670B3" w14:textId="77777777" w:rsidR="002D70B1" w:rsidRPr="00D70946" w:rsidRDefault="002D70B1"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7EEE3F57" w14:textId="77777777" w:rsidR="002D70B1" w:rsidRPr="00D70946" w:rsidRDefault="002D70B1"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500F547" w14:textId="77777777" w:rsidR="002D70B1" w:rsidRPr="00D70946" w:rsidRDefault="002D70B1" w:rsidP="009D4432">
            <w:pPr>
              <w:pStyle w:val="TAL"/>
              <w:rPr>
                <w:lang w:eastAsia="en-US"/>
              </w:rPr>
            </w:pPr>
          </w:p>
        </w:tc>
      </w:tr>
      <w:tr w:rsidR="002D70B1" w:rsidRPr="00D70946" w14:paraId="490629FD"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68E90C0B" w14:textId="77777777" w:rsidR="002D70B1" w:rsidRPr="00D70946" w:rsidRDefault="002D70B1" w:rsidP="009D4432">
            <w:pPr>
              <w:pStyle w:val="TAL"/>
            </w:pPr>
            <w:r w:rsidRPr="00D70946">
              <w:t xml:space="preserve">  </w:t>
            </w:r>
            <w:r w:rsidRPr="00D70946">
              <w:rPr>
                <w:lang w:eastAsia="en-US"/>
              </w:rPr>
              <w:t>criticalExtensions CHOICE {</w:t>
            </w:r>
          </w:p>
        </w:tc>
        <w:tc>
          <w:tcPr>
            <w:tcW w:w="2678" w:type="dxa"/>
            <w:tcBorders>
              <w:top w:val="single" w:sz="4" w:space="0" w:color="auto"/>
              <w:left w:val="single" w:sz="4" w:space="0" w:color="auto"/>
              <w:bottom w:val="single" w:sz="4" w:space="0" w:color="auto"/>
              <w:right w:val="single" w:sz="4" w:space="0" w:color="auto"/>
            </w:tcBorders>
          </w:tcPr>
          <w:p w14:paraId="4F7FFA8E" w14:textId="77777777" w:rsidR="002D70B1" w:rsidRPr="00D70946"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7BBBFD63" w14:textId="77777777" w:rsidR="002D70B1" w:rsidRPr="00D70946" w:rsidRDefault="002D70B1"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5F4BD11" w14:textId="77777777" w:rsidR="002D70B1" w:rsidRPr="00D70946" w:rsidRDefault="002D70B1" w:rsidP="009D4432">
            <w:pPr>
              <w:pStyle w:val="TAL"/>
              <w:rPr>
                <w:lang w:eastAsia="en-US"/>
              </w:rPr>
            </w:pPr>
          </w:p>
        </w:tc>
      </w:tr>
      <w:tr w:rsidR="002D70B1" w:rsidRPr="00D70946" w14:paraId="7A289943"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0C85AFA5" w14:textId="77777777" w:rsidR="002D70B1" w:rsidRPr="00D70946" w:rsidRDefault="002D70B1" w:rsidP="009D4432">
            <w:pPr>
              <w:pStyle w:val="TAL"/>
            </w:pPr>
            <w:r w:rsidRPr="00D70946">
              <w:t xml:space="preserve">    </w:t>
            </w:r>
            <w:r w:rsidRPr="00D70946">
              <w:rPr>
                <w:lang w:eastAsia="en-US"/>
              </w:rPr>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7FB01385" w14:textId="77777777" w:rsidR="002D70B1" w:rsidRPr="00D70946"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0E9D991" w14:textId="77777777" w:rsidR="002D70B1" w:rsidRPr="00D70946" w:rsidRDefault="002D70B1"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64C5A14" w14:textId="77777777" w:rsidR="002D70B1" w:rsidRPr="00D70946" w:rsidRDefault="002D70B1" w:rsidP="009D4432">
            <w:pPr>
              <w:pStyle w:val="TAL"/>
              <w:rPr>
                <w:lang w:eastAsia="en-US"/>
              </w:rPr>
            </w:pPr>
          </w:p>
        </w:tc>
      </w:tr>
      <w:tr w:rsidR="002D70B1" w:rsidRPr="00D70946" w14:paraId="1CA4BED2"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028CA40B" w14:textId="77777777" w:rsidR="002D70B1" w:rsidRPr="00D70946" w:rsidRDefault="002D70B1" w:rsidP="009D4432">
            <w:pPr>
              <w:pStyle w:val="TAL"/>
            </w:pPr>
            <w:r w:rsidRPr="00D70946">
              <w:t xml:space="preserve">       </w:t>
            </w:r>
            <w:r w:rsidRPr="00D70946">
              <w:rPr>
                <w:lang w:eastAsia="en-US"/>
              </w:rPr>
              <w:t>slrb-ConfigToReleaseList-r16 SEQUENCE (SIZE (1..maxNrofSLRB-r16))</w:t>
            </w:r>
            <w:r w:rsidRPr="00D70946">
              <w:rPr>
                <w:color w:val="993366"/>
                <w:lang w:eastAsia="en-US"/>
              </w:rPr>
              <w:t xml:space="preserve"> </w:t>
            </w:r>
            <w:r w:rsidRPr="00D70946">
              <w:rPr>
                <w:lang w:eastAsia="en-US"/>
              </w:rPr>
              <w:t>OF SLRB-PC5-ConfigIndex-r16 {</w:t>
            </w:r>
          </w:p>
        </w:tc>
        <w:tc>
          <w:tcPr>
            <w:tcW w:w="2678" w:type="dxa"/>
            <w:tcBorders>
              <w:top w:val="single" w:sz="4" w:space="0" w:color="auto"/>
              <w:left w:val="single" w:sz="4" w:space="0" w:color="auto"/>
              <w:bottom w:val="single" w:sz="4" w:space="0" w:color="auto"/>
              <w:right w:val="single" w:sz="4" w:space="0" w:color="auto"/>
            </w:tcBorders>
            <w:hideMark/>
          </w:tcPr>
          <w:p w14:paraId="687DE17B" w14:textId="77777777" w:rsidR="002D70B1" w:rsidRPr="00D70946" w:rsidRDefault="002D70B1" w:rsidP="009D4432">
            <w:pPr>
              <w:pStyle w:val="TAL"/>
            </w:pPr>
            <w:r w:rsidRPr="00D70946">
              <w:t>1 entry</w:t>
            </w:r>
          </w:p>
        </w:tc>
        <w:tc>
          <w:tcPr>
            <w:tcW w:w="1277" w:type="dxa"/>
            <w:tcBorders>
              <w:top w:val="single" w:sz="4" w:space="0" w:color="auto"/>
              <w:left w:val="single" w:sz="4" w:space="0" w:color="auto"/>
              <w:bottom w:val="single" w:sz="4" w:space="0" w:color="auto"/>
              <w:right w:val="single" w:sz="4" w:space="0" w:color="auto"/>
            </w:tcBorders>
          </w:tcPr>
          <w:p w14:paraId="40402153" w14:textId="77777777" w:rsidR="002D70B1" w:rsidRPr="00D70946" w:rsidRDefault="002D70B1"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74B3E5F" w14:textId="77777777" w:rsidR="002D70B1" w:rsidRPr="00D70946" w:rsidRDefault="002D70B1" w:rsidP="009D4432">
            <w:pPr>
              <w:pStyle w:val="TAL"/>
              <w:rPr>
                <w:lang w:eastAsia="en-US"/>
              </w:rPr>
            </w:pPr>
          </w:p>
        </w:tc>
      </w:tr>
      <w:tr w:rsidR="002D70B1" w:rsidRPr="00D70946" w14:paraId="5EACB096"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7393EF3" w14:textId="77777777" w:rsidR="002D70B1" w:rsidRPr="00D70946" w:rsidRDefault="002D70B1" w:rsidP="009D4432">
            <w:pPr>
              <w:pStyle w:val="TAL"/>
            </w:pPr>
            <w:r w:rsidRPr="00D70946">
              <w:t xml:space="preserve">           </w:t>
            </w:r>
            <w:r w:rsidRPr="00D70946">
              <w:rPr>
                <w:lang w:eastAsia="en-US"/>
              </w:rPr>
              <w:t>SLRB</w:t>
            </w:r>
            <w:r w:rsidRPr="00D70946">
              <w:rPr>
                <w:rFonts w:eastAsia="DengXian"/>
                <w:lang w:eastAsia="en-US"/>
              </w:rPr>
              <w:t>-PC5-ConfigIndex-r16 [1]</w:t>
            </w:r>
          </w:p>
        </w:tc>
        <w:tc>
          <w:tcPr>
            <w:tcW w:w="2678" w:type="dxa"/>
            <w:tcBorders>
              <w:top w:val="single" w:sz="4" w:space="0" w:color="auto"/>
              <w:left w:val="single" w:sz="4" w:space="0" w:color="auto"/>
              <w:bottom w:val="single" w:sz="4" w:space="0" w:color="auto"/>
              <w:right w:val="single" w:sz="4" w:space="0" w:color="auto"/>
            </w:tcBorders>
            <w:hideMark/>
          </w:tcPr>
          <w:p w14:paraId="6A30E71D" w14:textId="77777777" w:rsidR="002D70B1" w:rsidRPr="00D70946" w:rsidRDefault="002D70B1" w:rsidP="009D4432">
            <w:pPr>
              <w:pStyle w:val="TAL"/>
            </w:pPr>
            <w:r w:rsidRPr="00D70946">
              <w:t>1</w:t>
            </w:r>
          </w:p>
        </w:tc>
        <w:tc>
          <w:tcPr>
            <w:tcW w:w="1277" w:type="dxa"/>
            <w:tcBorders>
              <w:top w:val="single" w:sz="4" w:space="0" w:color="auto"/>
              <w:left w:val="single" w:sz="4" w:space="0" w:color="auto"/>
              <w:bottom w:val="single" w:sz="4" w:space="0" w:color="auto"/>
              <w:right w:val="single" w:sz="4" w:space="0" w:color="auto"/>
            </w:tcBorders>
            <w:hideMark/>
          </w:tcPr>
          <w:p w14:paraId="711F20AB" w14:textId="77777777" w:rsidR="002D70B1" w:rsidRPr="00D70946" w:rsidRDefault="002D70B1" w:rsidP="009D4432">
            <w:pPr>
              <w:pStyle w:val="TAL"/>
              <w:rPr>
                <w:lang w:eastAsia="en-US"/>
              </w:rPr>
            </w:pPr>
            <w:r w:rsidRPr="00D70946">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523537DB" w14:textId="77777777" w:rsidR="002D70B1" w:rsidRPr="00D70946" w:rsidRDefault="002D70B1" w:rsidP="009D4432">
            <w:pPr>
              <w:pStyle w:val="TAL"/>
              <w:rPr>
                <w:lang w:eastAsia="en-US"/>
              </w:rPr>
            </w:pPr>
          </w:p>
        </w:tc>
      </w:tr>
      <w:tr w:rsidR="002D70B1" w:rsidRPr="00D70946" w14:paraId="430C74B6"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21FF5724" w14:textId="77777777" w:rsidR="002D70B1" w:rsidRPr="00D70946" w:rsidRDefault="002D70B1" w:rsidP="009D4432">
            <w:pPr>
              <w:pStyle w:val="TAL"/>
            </w:pPr>
            <w:r w:rsidRPr="00D70946">
              <w:t xml:space="preserve">        }</w:t>
            </w:r>
          </w:p>
        </w:tc>
        <w:tc>
          <w:tcPr>
            <w:tcW w:w="2678" w:type="dxa"/>
            <w:tcBorders>
              <w:top w:val="single" w:sz="4" w:space="0" w:color="auto"/>
              <w:left w:val="single" w:sz="4" w:space="0" w:color="auto"/>
              <w:bottom w:val="single" w:sz="4" w:space="0" w:color="auto"/>
              <w:right w:val="single" w:sz="4" w:space="0" w:color="auto"/>
            </w:tcBorders>
          </w:tcPr>
          <w:p w14:paraId="5BBEC217" w14:textId="77777777" w:rsidR="002D70B1" w:rsidRPr="00D70946"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4028C72B" w14:textId="77777777" w:rsidR="002D70B1" w:rsidRPr="00D70946" w:rsidRDefault="002D70B1"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76D9C27" w14:textId="77777777" w:rsidR="002D70B1" w:rsidRPr="00D70946" w:rsidRDefault="002D70B1" w:rsidP="009D4432">
            <w:pPr>
              <w:pStyle w:val="TAL"/>
              <w:rPr>
                <w:lang w:eastAsia="en-US"/>
              </w:rPr>
            </w:pPr>
          </w:p>
        </w:tc>
      </w:tr>
      <w:tr w:rsidR="002D70B1" w:rsidRPr="00D70946" w14:paraId="2A7F543F"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4FE63D5D" w14:textId="77777777" w:rsidR="002D70B1" w:rsidRPr="00D70946" w:rsidRDefault="002D70B1" w:rsidP="009D4432">
            <w:pPr>
              <w:pStyle w:val="TAL"/>
            </w:pPr>
            <w:r w:rsidRPr="00D70946">
              <w:t xml:space="preserve">    }</w:t>
            </w:r>
          </w:p>
        </w:tc>
        <w:tc>
          <w:tcPr>
            <w:tcW w:w="2678" w:type="dxa"/>
            <w:tcBorders>
              <w:top w:val="single" w:sz="4" w:space="0" w:color="auto"/>
              <w:left w:val="single" w:sz="4" w:space="0" w:color="auto"/>
              <w:bottom w:val="single" w:sz="4" w:space="0" w:color="auto"/>
              <w:right w:val="single" w:sz="4" w:space="0" w:color="auto"/>
            </w:tcBorders>
          </w:tcPr>
          <w:p w14:paraId="4ECCEB0E" w14:textId="77777777" w:rsidR="002D70B1" w:rsidRPr="00D70946"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66262DC" w14:textId="77777777" w:rsidR="002D70B1" w:rsidRPr="00D70946" w:rsidRDefault="002D70B1"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777658B" w14:textId="77777777" w:rsidR="002D70B1" w:rsidRPr="00D70946" w:rsidRDefault="002D70B1" w:rsidP="009D4432">
            <w:pPr>
              <w:pStyle w:val="TAL"/>
              <w:rPr>
                <w:lang w:eastAsia="en-US"/>
              </w:rPr>
            </w:pPr>
          </w:p>
        </w:tc>
      </w:tr>
      <w:tr w:rsidR="002D70B1" w:rsidRPr="00D70946" w14:paraId="74E61B5B"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1CFCB0D" w14:textId="77777777" w:rsidR="002D70B1" w:rsidRPr="00D70946" w:rsidRDefault="002D70B1" w:rsidP="009D4432">
            <w:pPr>
              <w:pStyle w:val="TAL"/>
            </w:pPr>
            <w:r w:rsidRPr="00D70946">
              <w:t xml:space="preserve">  }</w:t>
            </w:r>
          </w:p>
        </w:tc>
        <w:tc>
          <w:tcPr>
            <w:tcW w:w="2678" w:type="dxa"/>
            <w:tcBorders>
              <w:top w:val="single" w:sz="4" w:space="0" w:color="auto"/>
              <w:left w:val="single" w:sz="4" w:space="0" w:color="auto"/>
              <w:bottom w:val="single" w:sz="4" w:space="0" w:color="auto"/>
              <w:right w:val="single" w:sz="4" w:space="0" w:color="auto"/>
            </w:tcBorders>
          </w:tcPr>
          <w:p w14:paraId="4BADAD94" w14:textId="77777777" w:rsidR="002D70B1" w:rsidRPr="00D70946"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60E8EA58" w14:textId="77777777" w:rsidR="002D70B1" w:rsidRPr="00D70946" w:rsidRDefault="002D70B1"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2731B2B" w14:textId="77777777" w:rsidR="002D70B1" w:rsidRPr="00D70946" w:rsidRDefault="002D70B1" w:rsidP="009D4432">
            <w:pPr>
              <w:pStyle w:val="TAL"/>
              <w:rPr>
                <w:lang w:eastAsia="en-US"/>
              </w:rPr>
            </w:pPr>
          </w:p>
        </w:tc>
      </w:tr>
      <w:tr w:rsidR="002D70B1" w:rsidRPr="00D70946" w14:paraId="6F68DF87"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3AB470FD" w14:textId="77777777" w:rsidR="002D70B1" w:rsidRPr="00D70946" w:rsidRDefault="002D70B1" w:rsidP="009D4432">
            <w:pPr>
              <w:pStyle w:val="TAL"/>
              <w:rPr>
                <w:lang w:eastAsia="en-US"/>
              </w:rPr>
            </w:pPr>
            <w:r w:rsidRPr="00D70946">
              <w:rPr>
                <w:snapToGrid w:val="0"/>
              </w:rPr>
              <w:t>}</w:t>
            </w:r>
          </w:p>
        </w:tc>
        <w:tc>
          <w:tcPr>
            <w:tcW w:w="2678" w:type="dxa"/>
            <w:tcBorders>
              <w:top w:val="single" w:sz="4" w:space="0" w:color="auto"/>
              <w:left w:val="single" w:sz="4" w:space="0" w:color="auto"/>
              <w:bottom w:val="single" w:sz="4" w:space="0" w:color="auto"/>
              <w:right w:val="single" w:sz="4" w:space="0" w:color="auto"/>
            </w:tcBorders>
          </w:tcPr>
          <w:p w14:paraId="375F685C" w14:textId="77777777" w:rsidR="002D70B1" w:rsidRPr="00D70946"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62337214" w14:textId="77777777" w:rsidR="002D70B1" w:rsidRPr="00D70946" w:rsidRDefault="002D70B1"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AAC4F3E" w14:textId="77777777" w:rsidR="002D70B1" w:rsidRPr="00D70946" w:rsidRDefault="002D70B1" w:rsidP="009D4432">
            <w:pPr>
              <w:pStyle w:val="TAL"/>
              <w:rPr>
                <w:lang w:eastAsia="en-US"/>
              </w:rPr>
            </w:pPr>
          </w:p>
        </w:tc>
      </w:tr>
    </w:tbl>
    <w:p w14:paraId="071342A9" w14:textId="2983640D" w:rsidR="007F5B8B" w:rsidRPr="00D70946" w:rsidRDefault="007F5B8B" w:rsidP="009D4432"/>
    <w:p w14:paraId="6A78E289" w14:textId="3C32B9C7" w:rsidR="00B40EC9" w:rsidRPr="00D70946" w:rsidRDefault="00B40EC9" w:rsidP="00A23DDB">
      <w:pPr>
        <w:pStyle w:val="Heading4"/>
        <w:rPr>
          <w:rFonts w:eastAsia="SimSun"/>
          <w:lang w:eastAsia="en-US"/>
        </w:rPr>
      </w:pPr>
      <w:r w:rsidRPr="00D70946">
        <w:rPr>
          <w:rFonts w:eastAsia="SimSun"/>
        </w:rPr>
        <w:t>12.1.4.2</w:t>
      </w:r>
      <w:r w:rsidRPr="00D70946">
        <w:rPr>
          <w:rFonts w:eastAsia="SimSun"/>
        </w:rPr>
        <w:tab/>
      </w:r>
      <w:r w:rsidRPr="00D70946">
        <w:t>PC5-only operation / Sidelink Reconfiguration via PC5 RRC / SL DRB management / Peer UE side</w:t>
      </w:r>
    </w:p>
    <w:p w14:paraId="3A978BB8" w14:textId="77777777" w:rsidR="00B40EC9" w:rsidRPr="00D70946" w:rsidRDefault="00B40EC9" w:rsidP="00B40EC9">
      <w:pPr>
        <w:pStyle w:val="H6"/>
        <w:rPr>
          <w:rFonts w:eastAsia="SimSun"/>
        </w:rPr>
      </w:pPr>
      <w:r w:rsidRPr="00D70946">
        <w:rPr>
          <w:lang w:eastAsia="zh-CN"/>
        </w:rPr>
        <w:t>12.1.4.2</w:t>
      </w:r>
      <w:r w:rsidRPr="00D70946">
        <w:t>.1</w:t>
      </w:r>
      <w:r w:rsidRPr="00D70946">
        <w:tab/>
        <w:t>Test Purpose (TP)</w:t>
      </w:r>
    </w:p>
    <w:p w14:paraId="62D7E589" w14:textId="77777777" w:rsidR="00B40EC9" w:rsidRPr="00D70946" w:rsidRDefault="00B40EC9" w:rsidP="00B40EC9">
      <w:pPr>
        <w:pStyle w:val="H6"/>
      </w:pPr>
      <w:r w:rsidRPr="00D70946">
        <w:t>(1)</w:t>
      </w:r>
    </w:p>
    <w:p w14:paraId="0F8DB4DB" w14:textId="77777777" w:rsidR="00B40EC9" w:rsidRPr="00D70946" w:rsidRDefault="00B40EC9" w:rsidP="00B40EC9">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ving established PC5 RRC connection with peer UE}</w:t>
      </w:r>
    </w:p>
    <w:p w14:paraId="4A5FE13E" w14:textId="77777777" w:rsidR="00B40EC9" w:rsidRPr="00D70946" w:rsidRDefault="00B40EC9" w:rsidP="00B40EC9">
      <w:pPr>
        <w:pStyle w:val="PL"/>
        <w:rPr>
          <w:noProof w:val="0"/>
        </w:rPr>
      </w:pPr>
      <w:r w:rsidRPr="00D70946">
        <w:rPr>
          <w:b/>
          <w:bCs/>
          <w:noProof w:val="0"/>
        </w:rPr>
        <w:t>ensure that</w:t>
      </w:r>
      <w:r w:rsidRPr="00D70946">
        <w:rPr>
          <w:noProof w:val="0"/>
        </w:rPr>
        <w:t xml:space="preserve"> {</w:t>
      </w:r>
    </w:p>
    <w:p w14:paraId="5B50DD64" w14:textId="77777777" w:rsidR="00B40EC9" w:rsidRPr="00D70946" w:rsidRDefault="00B40EC9" w:rsidP="00B40EC9">
      <w:pPr>
        <w:pStyle w:val="PL"/>
        <w:rPr>
          <w:noProof w:val="0"/>
        </w:rPr>
      </w:pPr>
      <w:r w:rsidRPr="00D70946">
        <w:rPr>
          <w:noProof w:val="0"/>
        </w:rPr>
        <w:t xml:space="preserve">  </w:t>
      </w:r>
      <w:r w:rsidRPr="00D70946">
        <w:rPr>
          <w:b/>
          <w:bCs/>
          <w:noProof w:val="0"/>
        </w:rPr>
        <w:t>when</w:t>
      </w:r>
      <w:r w:rsidRPr="00D70946">
        <w:rPr>
          <w:noProof w:val="0"/>
        </w:rPr>
        <w:t xml:space="preserve"> { UE receives an RRCReconfigurationSidelink that can comply to add an unicast SL-DRB}</w:t>
      </w:r>
    </w:p>
    <w:p w14:paraId="484A2550" w14:textId="77777777" w:rsidR="00B40EC9" w:rsidRPr="00D70946" w:rsidRDefault="00B40EC9" w:rsidP="00B40EC9">
      <w:pPr>
        <w:pStyle w:val="PL"/>
        <w:rPr>
          <w:noProof w:val="0"/>
        </w:rPr>
      </w:pPr>
      <w:r w:rsidRPr="00D70946">
        <w:rPr>
          <w:noProof w:val="0"/>
        </w:rPr>
        <w:t xml:space="preserve">    </w:t>
      </w:r>
      <w:r w:rsidRPr="00D70946">
        <w:rPr>
          <w:b/>
          <w:bCs/>
          <w:noProof w:val="0"/>
        </w:rPr>
        <w:t>then</w:t>
      </w:r>
      <w:r w:rsidRPr="00D70946">
        <w:rPr>
          <w:noProof w:val="0"/>
        </w:rPr>
        <w:t xml:space="preserve"> { UE applies the parameters in RRCReconfigurationSidelink and sends a RRCReconfigurationCompleteSidelink message to peer UE}</w:t>
      </w:r>
    </w:p>
    <w:p w14:paraId="5F863BB0" w14:textId="77777777" w:rsidR="00B40EC9" w:rsidRPr="00D70946" w:rsidRDefault="00B40EC9" w:rsidP="00B40EC9">
      <w:pPr>
        <w:pStyle w:val="PL"/>
        <w:rPr>
          <w:noProof w:val="0"/>
        </w:rPr>
      </w:pPr>
      <w:r w:rsidRPr="00D70946">
        <w:rPr>
          <w:noProof w:val="0"/>
        </w:rPr>
        <w:t xml:space="preserve">         }</w:t>
      </w:r>
    </w:p>
    <w:p w14:paraId="3BACAFAC" w14:textId="77777777" w:rsidR="00B40EC9" w:rsidRPr="00D70946" w:rsidRDefault="00B40EC9" w:rsidP="00B40EC9">
      <w:pPr>
        <w:pStyle w:val="PL"/>
        <w:rPr>
          <w:noProof w:val="0"/>
        </w:rPr>
      </w:pPr>
    </w:p>
    <w:p w14:paraId="6ADC2011" w14:textId="77777777" w:rsidR="00B40EC9" w:rsidRPr="00D70946" w:rsidRDefault="00B40EC9" w:rsidP="00B40EC9">
      <w:pPr>
        <w:pStyle w:val="H6"/>
      </w:pPr>
      <w:r w:rsidRPr="00D70946">
        <w:t>(2)</w:t>
      </w:r>
    </w:p>
    <w:p w14:paraId="19C70A10" w14:textId="77777777" w:rsidR="00B40EC9" w:rsidRPr="00D70946" w:rsidRDefault="00B40EC9" w:rsidP="00B40EC9">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ving established PC5 RRC connection with peer UE }</w:t>
      </w:r>
    </w:p>
    <w:p w14:paraId="03D9D238" w14:textId="77777777" w:rsidR="00B40EC9" w:rsidRPr="00D70946" w:rsidRDefault="00B40EC9" w:rsidP="00B40EC9">
      <w:pPr>
        <w:pStyle w:val="PL"/>
        <w:rPr>
          <w:noProof w:val="0"/>
        </w:rPr>
      </w:pPr>
      <w:r w:rsidRPr="00D70946">
        <w:rPr>
          <w:b/>
          <w:bCs/>
          <w:noProof w:val="0"/>
        </w:rPr>
        <w:t>ensure that</w:t>
      </w:r>
      <w:r w:rsidRPr="00D70946">
        <w:rPr>
          <w:noProof w:val="0"/>
        </w:rPr>
        <w:t xml:space="preserve"> {</w:t>
      </w:r>
    </w:p>
    <w:p w14:paraId="56626FFB" w14:textId="77777777" w:rsidR="00B40EC9" w:rsidRPr="00D70946" w:rsidRDefault="00B40EC9" w:rsidP="00B40EC9">
      <w:pPr>
        <w:pStyle w:val="PL"/>
        <w:rPr>
          <w:noProof w:val="0"/>
        </w:rPr>
      </w:pPr>
      <w:r w:rsidRPr="00D70946">
        <w:rPr>
          <w:noProof w:val="0"/>
        </w:rPr>
        <w:t xml:space="preserve">  </w:t>
      </w:r>
      <w:r w:rsidRPr="00D70946">
        <w:rPr>
          <w:b/>
          <w:bCs/>
          <w:noProof w:val="0"/>
        </w:rPr>
        <w:t>when</w:t>
      </w:r>
      <w:r w:rsidRPr="00D70946">
        <w:rPr>
          <w:noProof w:val="0"/>
        </w:rPr>
        <w:t xml:space="preserve"> { UE receives an RRCReconfigurationSidelink that can comply to modify an unicast SL-DRB}</w:t>
      </w:r>
    </w:p>
    <w:p w14:paraId="196ECE85" w14:textId="77777777" w:rsidR="00B40EC9" w:rsidRPr="00D70946" w:rsidRDefault="00B40EC9" w:rsidP="00B40EC9">
      <w:pPr>
        <w:pStyle w:val="PL"/>
        <w:rPr>
          <w:noProof w:val="0"/>
        </w:rPr>
      </w:pPr>
      <w:r w:rsidRPr="00D70946">
        <w:rPr>
          <w:noProof w:val="0"/>
        </w:rPr>
        <w:t xml:space="preserve">    </w:t>
      </w:r>
      <w:r w:rsidRPr="00D70946">
        <w:rPr>
          <w:b/>
          <w:bCs/>
          <w:noProof w:val="0"/>
        </w:rPr>
        <w:t>then</w:t>
      </w:r>
      <w:r w:rsidRPr="00D70946">
        <w:rPr>
          <w:noProof w:val="0"/>
        </w:rPr>
        <w:t xml:space="preserve"> {UE applies the parameters in RRCReconfigurationSidelink and sends a RRCReconfigurationCompleteSidelink message to peer UE }</w:t>
      </w:r>
    </w:p>
    <w:p w14:paraId="4AF59217" w14:textId="7825CE56" w:rsidR="00B40EC9" w:rsidRPr="00D70946" w:rsidRDefault="00B40EC9" w:rsidP="00B40EC9">
      <w:pPr>
        <w:pStyle w:val="PL"/>
        <w:rPr>
          <w:noProof w:val="0"/>
        </w:rPr>
      </w:pPr>
      <w:r w:rsidRPr="00D70946">
        <w:rPr>
          <w:noProof w:val="0"/>
        </w:rPr>
        <w:t xml:space="preserve">         }</w:t>
      </w:r>
    </w:p>
    <w:p w14:paraId="5D69BADE" w14:textId="77777777" w:rsidR="00B40EC9" w:rsidRPr="00D70946" w:rsidRDefault="00B40EC9" w:rsidP="00B40EC9">
      <w:pPr>
        <w:pStyle w:val="PL"/>
        <w:rPr>
          <w:noProof w:val="0"/>
        </w:rPr>
      </w:pPr>
    </w:p>
    <w:p w14:paraId="49F26B06" w14:textId="77777777" w:rsidR="00B40EC9" w:rsidRPr="00D70946" w:rsidRDefault="00B40EC9" w:rsidP="00B40EC9">
      <w:pPr>
        <w:pStyle w:val="H6"/>
      </w:pPr>
      <w:r w:rsidRPr="00D70946">
        <w:t>(3)</w:t>
      </w:r>
    </w:p>
    <w:p w14:paraId="7400A9E1" w14:textId="77777777" w:rsidR="00B40EC9" w:rsidRPr="00D70946" w:rsidRDefault="00B40EC9" w:rsidP="00B40EC9">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ving established PC5 RRC connection with peer UE }</w:t>
      </w:r>
    </w:p>
    <w:p w14:paraId="588221BC" w14:textId="77777777" w:rsidR="00B40EC9" w:rsidRPr="00D70946" w:rsidRDefault="00B40EC9" w:rsidP="00B40EC9">
      <w:pPr>
        <w:pStyle w:val="PL"/>
        <w:rPr>
          <w:noProof w:val="0"/>
        </w:rPr>
      </w:pPr>
      <w:r w:rsidRPr="00D70946">
        <w:rPr>
          <w:b/>
          <w:bCs/>
          <w:noProof w:val="0"/>
        </w:rPr>
        <w:t>ensure that</w:t>
      </w:r>
      <w:r w:rsidRPr="00D70946">
        <w:rPr>
          <w:noProof w:val="0"/>
        </w:rPr>
        <w:t xml:space="preserve"> {</w:t>
      </w:r>
    </w:p>
    <w:p w14:paraId="13551306" w14:textId="77777777" w:rsidR="00B40EC9" w:rsidRPr="00D70946" w:rsidRDefault="00B40EC9" w:rsidP="00B40EC9">
      <w:pPr>
        <w:pStyle w:val="PL"/>
        <w:rPr>
          <w:noProof w:val="0"/>
        </w:rPr>
      </w:pPr>
      <w:r w:rsidRPr="00D70946">
        <w:rPr>
          <w:noProof w:val="0"/>
        </w:rPr>
        <w:t xml:space="preserve">  </w:t>
      </w:r>
      <w:r w:rsidRPr="00D70946">
        <w:rPr>
          <w:b/>
          <w:bCs/>
          <w:noProof w:val="0"/>
        </w:rPr>
        <w:t>when</w:t>
      </w:r>
      <w:r w:rsidRPr="00D70946">
        <w:rPr>
          <w:noProof w:val="0"/>
        </w:rPr>
        <w:t xml:space="preserve"> { UE receives an RRCReconfigurationSidelink that can comply to release an unicast SL-DRB}</w:t>
      </w:r>
    </w:p>
    <w:p w14:paraId="41C78BF8" w14:textId="77777777" w:rsidR="00B40EC9" w:rsidRPr="00D70946" w:rsidRDefault="00B40EC9" w:rsidP="00B40EC9">
      <w:pPr>
        <w:pStyle w:val="PL"/>
        <w:rPr>
          <w:noProof w:val="0"/>
        </w:rPr>
      </w:pPr>
      <w:r w:rsidRPr="00D70946">
        <w:rPr>
          <w:noProof w:val="0"/>
        </w:rPr>
        <w:t xml:space="preserve">    </w:t>
      </w:r>
      <w:r w:rsidRPr="00D70946">
        <w:rPr>
          <w:b/>
          <w:bCs/>
          <w:noProof w:val="0"/>
        </w:rPr>
        <w:t>then</w:t>
      </w:r>
      <w:r w:rsidRPr="00D70946">
        <w:rPr>
          <w:noProof w:val="0"/>
        </w:rPr>
        <w:t xml:space="preserve"> { UE applies the parameters in RRCReconfigurationSidelink and sends a RRCReconfigurationCompleteSidelink message to peer UE} </w:t>
      </w:r>
    </w:p>
    <w:p w14:paraId="1F518B2D" w14:textId="77777777" w:rsidR="00B40EC9" w:rsidRPr="00D70946" w:rsidRDefault="00B40EC9" w:rsidP="00B40EC9">
      <w:pPr>
        <w:pStyle w:val="PL"/>
        <w:rPr>
          <w:noProof w:val="0"/>
        </w:rPr>
      </w:pPr>
      <w:r w:rsidRPr="00D70946">
        <w:rPr>
          <w:noProof w:val="0"/>
        </w:rPr>
        <w:t xml:space="preserve">         }</w:t>
      </w:r>
    </w:p>
    <w:p w14:paraId="58114D7F" w14:textId="77777777" w:rsidR="00B40EC9" w:rsidRPr="00D70946" w:rsidRDefault="00B40EC9" w:rsidP="00B40EC9">
      <w:pPr>
        <w:pStyle w:val="PL"/>
        <w:rPr>
          <w:noProof w:val="0"/>
          <w:lang w:eastAsia="zh-CN"/>
        </w:rPr>
      </w:pPr>
    </w:p>
    <w:p w14:paraId="2AD6F893" w14:textId="77777777" w:rsidR="00B40EC9" w:rsidRPr="00D70946" w:rsidRDefault="00B40EC9" w:rsidP="00B40EC9">
      <w:pPr>
        <w:pStyle w:val="H6"/>
        <w:rPr>
          <w:lang w:eastAsia="en-US"/>
        </w:rPr>
      </w:pPr>
      <w:r w:rsidRPr="00D70946">
        <w:t>12.1.4.2.2</w:t>
      </w:r>
      <w:r w:rsidRPr="00D70946">
        <w:tab/>
        <w:t>Conformance requirements</w:t>
      </w:r>
    </w:p>
    <w:p w14:paraId="140AE769" w14:textId="77777777" w:rsidR="00B40EC9" w:rsidRPr="00D70946" w:rsidRDefault="00B40EC9" w:rsidP="009D4432">
      <w:r w:rsidRPr="00D70946">
        <w:t>References: The conformance requirements covered in the present TC are specified in: TS 38.331</w:t>
      </w:r>
      <w:r w:rsidRPr="00D70946">
        <w:rPr>
          <w:lang w:eastAsia="zh-CN"/>
        </w:rPr>
        <w:t xml:space="preserve"> </w:t>
      </w:r>
      <w:r w:rsidRPr="00D70946">
        <w:t>, subclause 5.8.9.1a.1.2, 5.8.9.1a.2.1, 5.8.9.1a.2.2. Unless otherwise stated these are Rel-16 requirements.</w:t>
      </w:r>
    </w:p>
    <w:p w14:paraId="015C6FFB" w14:textId="77777777" w:rsidR="00B40EC9" w:rsidRPr="00D70946" w:rsidRDefault="00B40EC9" w:rsidP="009D4432">
      <w:r w:rsidRPr="00D70946">
        <w:t>[TS 38.331, subclause 5.8.9.1a.1.2]</w:t>
      </w:r>
    </w:p>
    <w:p w14:paraId="52409293" w14:textId="77777777" w:rsidR="00B40EC9" w:rsidRPr="00D70946" w:rsidRDefault="00B40EC9" w:rsidP="009D4432">
      <w:r w:rsidRPr="00D70946">
        <w:t>For each</w:t>
      </w:r>
      <w:r w:rsidRPr="00D70946">
        <w:rPr>
          <w:rFonts w:eastAsia="Batang"/>
        </w:rPr>
        <w:t xml:space="preserve"> sidelink DRB, whose sidelink DRB release conditions are met as in sub-clause </w:t>
      </w:r>
      <w:r w:rsidRPr="00D70946">
        <w:t>5.8.9.1a.1.1, the UE capable of NR sidelink communication that is configured by upper layers to perform NR sidelink communication shall:</w:t>
      </w:r>
    </w:p>
    <w:p w14:paraId="1243F98F" w14:textId="77777777" w:rsidR="00B40EC9" w:rsidRPr="00D70946" w:rsidRDefault="00B40EC9" w:rsidP="009D4432">
      <w:pPr>
        <w:pStyle w:val="B1"/>
      </w:pPr>
      <w:r w:rsidRPr="00D70946">
        <w:rPr>
          <w:rFonts w:eastAsia="Batang"/>
        </w:rPr>
        <w:t>1&gt;</w:t>
      </w:r>
      <w:r w:rsidRPr="00D70946">
        <w:rPr>
          <w:rFonts w:eastAsia="Batang"/>
        </w:rPr>
        <w:tab/>
        <w:t>for groupcast and broadcast; or</w:t>
      </w:r>
    </w:p>
    <w:p w14:paraId="54C98DF5" w14:textId="77777777" w:rsidR="00B40EC9" w:rsidRPr="00D70946" w:rsidRDefault="00B40EC9" w:rsidP="009D4432">
      <w:pPr>
        <w:pStyle w:val="B1"/>
      </w:pPr>
      <w:r w:rsidRPr="00D70946">
        <w:rPr>
          <w:rFonts w:eastAsia="Batang"/>
        </w:rPr>
        <w:t>1&gt;</w:t>
      </w:r>
      <w:r w:rsidRPr="00D70946">
        <w:rPr>
          <w:rFonts w:eastAsia="Batang"/>
        </w:rPr>
        <w:tab/>
        <w:t xml:space="preserve">for </w:t>
      </w:r>
      <w:r w:rsidRPr="00D70946">
        <w:rPr>
          <w:lang w:eastAsia="zh-CN"/>
        </w:rPr>
        <w:t>unicast,</w:t>
      </w:r>
      <w:r w:rsidRPr="00D70946">
        <w:rPr>
          <w:rFonts w:eastAsia="Batang"/>
        </w:rPr>
        <w:t xml:space="preserve"> if the sidelink DRB release was triggered after the reception of the </w:t>
      </w:r>
      <w:r w:rsidRPr="00D70946">
        <w:rPr>
          <w:i/>
        </w:rPr>
        <w:t xml:space="preserve">RRCReconfigurationSidelink </w:t>
      </w:r>
      <w:r w:rsidRPr="00D70946">
        <w:t>message; or</w:t>
      </w:r>
    </w:p>
    <w:p w14:paraId="5357D3E2" w14:textId="77777777" w:rsidR="00B40EC9" w:rsidRPr="00D70946" w:rsidRDefault="00B40EC9" w:rsidP="009D4432">
      <w:pPr>
        <w:pStyle w:val="B1"/>
        <w:rPr>
          <w:rFonts w:eastAsia="Batang"/>
        </w:rPr>
      </w:pPr>
      <w:r w:rsidRPr="00D70946">
        <w:t>1&gt;</w:t>
      </w:r>
      <w:r w:rsidRPr="00D70946">
        <w:tab/>
      </w:r>
      <w:r w:rsidRPr="00D70946">
        <w:rPr>
          <w:rFonts w:eastAsia="Batang"/>
        </w:rPr>
        <w:t xml:space="preserve">for unicast, after receiving the </w:t>
      </w:r>
      <w:r w:rsidRPr="00D70946">
        <w:rPr>
          <w:rFonts w:eastAsia="Batang"/>
          <w:i/>
        </w:rPr>
        <w:t>RRCReconfigurationCompleteSidelink</w:t>
      </w:r>
      <w:r w:rsidRPr="00D70946">
        <w:rPr>
          <w:rFonts w:eastAsia="Batang"/>
        </w:rPr>
        <w:t xml:space="preserve"> message, if the sidelink DRB release was triggered due to the </w:t>
      </w:r>
      <w:r w:rsidRPr="00D70946">
        <w:t xml:space="preserve">configuration received within the </w:t>
      </w:r>
      <w:r w:rsidRPr="00D70946">
        <w:rPr>
          <w:rFonts w:eastAsia="Batang"/>
          <w:i/>
        </w:rPr>
        <w:t>sl-ConfigDedicatedNR,</w:t>
      </w:r>
      <w:r w:rsidRPr="00D70946">
        <w:rPr>
          <w:lang w:eastAsia="x-none"/>
        </w:rPr>
        <w:t xml:space="preserve"> </w:t>
      </w:r>
      <w:r w:rsidRPr="00D70946">
        <w:rPr>
          <w:rFonts w:eastAsia="Batang"/>
          <w:i/>
        </w:rPr>
        <w:t>SIB12</w:t>
      </w:r>
      <w:r w:rsidRPr="00D70946">
        <w:rPr>
          <w:rFonts w:eastAsia="Batang"/>
        </w:rPr>
        <w:t>,</w:t>
      </w:r>
      <w:r w:rsidRPr="00D70946">
        <w:rPr>
          <w:rFonts w:eastAsia="Batang"/>
          <w:i/>
        </w:rPr>
        <w:t xml:space="preserve"> SidelinkPreconfigNR </w:t>
      </w:r>
      <w:r w:rsidRPr="00D70946">
        <w:rPr>
          <w:rFonts w:eastAsia="Batang"/>
        </w:rPr>
        <w:t>or indicated by upper layers:</w:t>
      </w:r>
    </w:p>
    <w:p w14:paraId="6B6863CF" w14:textId="77777777" w:rsidR="00B40EC9" w:rsidRPr="00D70946" w:rsidRDefault="00B40EC9" w:rsidP="009D4432">
      <w:pPr>
        <w:pStyle w:val="B2"/>
        <w:rPr>
          <w:rFonts w:eastAsia="Batang"/>
        </w:rPr>
      </w:pPr>
      <w:r w:rsidRPr="00D70946">
        <w:rPr>
          <w:rFonts w:eastAsia="Batang"/>
        </w:rPr>
        <w:t>2&gt;</w:t>
      </w:r>
      <w:r w:rsidRPr="00D70946">
        <w:rPr>
          <w:rFonts w:eastAsia="Batang"/>
        </w:rPr>
        <w:tab/>
        <w:t>release the PDCP entity for NR sidelink communication associated with the sidelink DRB;</w:t>
      </w:r>
    </w:p>
    <w:p w14:paraId="1EC9ECD2" w14:textId="77777777" w:rsidR="00B40EC9" w:rsidRPr="00D70946" w:rsidRDefault="00B40EC9" w:rsidP="009D4432">
      <w:pPr>
        <w:pStyle w:val="B2"/>
      </w:pPr>
      <w:r w:rsidRPr="00D70946">
        <w:t>2&gt;</w:t>
      </w:r>
      <w:r w:rsidRPr="00D70946">
        <w:tab/>
        <w:t xml:space="preserve">if SDAP entity </w:t>
      </w:r>
      <w:r w:rsidRPr="00D70946">
        <w:rPr>
          <w:rFonts w:eastAsia="Batang"/>
          <w:lang w:eastAsia="x-none"/>
        </w:rPr>
        <w:t xml:space="preserve">for NR sidelink communication </w:t>
      </w:r>
      <w:r w:rsidRPr="00D70946">
        <w:t>associated with this sidelink DRB is configured:</w:t>
      </w:r>
    </w:p>
    <w:p w14:paraId="438EE811" w14:textId="77777777" w:rsidR="00B40EC9" w:rsidRPr="00D70946" w:rsidRDefault="00B40EC9" w:rsidP="009D4432">
      <w:pPr>
        <w:pStyle w:val="B3"/>
        <w:rPr>
          <w:lang w:eastAsia="zh-CN"/>
        </w:rPr>
      </w:pPr>
      <w:r w:rsidRPr="00D70946">
        <w:t>3&gt;</w:t>
      </w:r>
      <w:r w:rsidRPr="00D70946">
        <w:tab/>
        <w:t xml:space="preserve">indicate the release of the sidelink DRB to the SDAP entity associated with this sidelink DRB (TS 37.324 [24], clause </w:t>
      </w:r>
      <w:r w:rsidRPr="00D70946">
        <w:rPr>
          <w:lang w:eastAsia="ko-KR"/>
        </w:rPr>
        <w:t>5.3.3);</w:t>
      </w:r>
    </w:p>
    <w:p w14:paraId="5C699B5B" w14:textId="77777777" w:rsidR="00B40EC9" w:rsidRPr="00D70946" w:rsidRDefault="00B40EC9" w:rsidP="009D4432">
      <w:pPr>
        <w:pStyle w:val="B2"/>
        <w:rPr>
          <w:rFonts w:eastAsia="Batang"/>
        </w:rPr>
      </w:pPr>
      <w:r w:rsidRPr="00D70946">
        <w:rPr>
          <w:rFonts w:eastAsia="Batang"/>
        </w:rPr>
        <w:t>2&gt;</w:t>
      </w:r>
      <w:r w:rsidRPr="00D70946">
        <w:rPr>
          <w:rFonts w:eastAsia="Batang"/>
        </w:rPr>
        <w:tab/>
        <w:t>release SDAP entities for NR sidelink communication, if any, that have no associated sidelink DRB as specified in TS 37.324 [24] clause 5.1.2;</w:t>
      </w:r>
    </w:p>
    <w:p w14:paraId="5A79E153" w14:textId="77777777" w:rsidR="00B40EC9" w:rsidRPr="00D70946" w:rsidRDefault="00B40EC9" w:rsidP="009D4432">
      <w:pPr>
        <w:pStyle w:val="B1"/>
        <w:rPr>
          <w:rFonts w:eastAsia="Batang"/>
          <w:lang w:eastAsia="en-US"/>
        </w:rPr>
      </w:pPr>
      <w:r w:rsidRPr="00D70946">
        <w:rPr>
          <w:rFonts w:eastAsia="Batang"/>
        </w:rPr>
        <w:t>1&gt;</w:t>
      </w:r>
      <w:r w:rsidRPr="00D70946">
        <w:rPr>
          <w:rFonts w:eastAsia="Batang"/>
        </w:rPr>
        <w:tab/>
        <w:t>for groupcast and broadcast; or</w:t>
      </w:r>
    </w:p>
    <w:p w14:paraId="10C6233E" w14:textId="77777777" w:rsidR="00B40EC9" w:rsidRPr="00D70946" w:rsidRDefault="00B40EC9" w:rsidP="009D4432">
      <w:pPr>
        <w:pStyle w:val="B1"/>
        <w:rPr>
          <w:rFonts w:eastAsia="Batang"/>
        </w:rPr>
      </w:pPr>
      <w:r w:rsidRPr="00D70946">
        <w:rPr>
          <w:rFonts w:eastAsia="Batang"/>
        </w:rPr>
        <w:t>1&gt;</w:t>
      </w:r>
      <w:r w:rsidRPr="00D70946">
        <w:rPr>
          <w:rFonts w:eastAsia="Batang"/>
        </w:rPr>
        <w:tab/>
        <w:t xml:space="preserve">for </w:t>
      </w:r>
      <w:r w:rsidRPr="00D70946">
        <w:rPr>
          <w:rFonts w:eastAsia="SimSun"/>
          <w:lang w:eastAsia="zh-CN"/>
        </w:rPr>
        <w:t>unicast,</w:t>
      </w:r>
      <w:r w:rsidRPr="00D70946">
        <w:rPr>
          <w:rFonts w:eastAsia="Batang"/>
        </w:rPr>
        <w:t xml:space="preserve"> after receiving the </w:t>
      </w:r>
      <w:r w:rsidRPr="00D70946">
        <w:rPr>
          <w:rFonts w:eastAsia="Batang"/>
          <w:i/>
        </w:rPr>
        <w:t>RRCReconfigurationCompleteSidelink</w:t>
      </w:r>
      <w:r w:rsidRPr="00D70946">
        <w:rPr>
          <w:rFonts w:eastAsia="Batang"/>
        </w:rPr>
        <w:t xml:space="preserve"> message, if the sidelink DRB release was triggered due to the </w:t>
      </w:r>
      <w:r w:rsidRPr="00D70946">
        <w:rPr>
          <w:rFonts w:eastAsia="SimSun"/>
        </w:rPr>
        <w:t xml:space="preserve">configuration received within the </w:t>
      </w:r>
      <w:r w:rsidRPr="00D70946">
        <w:rPr>
          <w:rFonts w:eastAsia="Batang"/>
          <w:i/>
        </w:rPr>
        <w:t>sl-ConfigDedicatedNR</w:t>
      </w:r>
      <w:r w:rsidRPr="00D70946">
        <w:rPr>
          <w:rFonts w:eastAsia="SimSun"/>
        </w:rPr>
        <w:t>:</w:t>
      </w:r>
    </w:p>
    <w:p w14:paraId="1C42BF31" w14:textId="77777777" w:rsidR="00B40EC9" w:rsidRPr="00D70946" w:rsidRDefault="00B40EC9" w:rsidP="009D4432">
      <w:pPr>
        <w:pStyle w:val="B2"/>
      </w:pPr>
      <w:r w:rsidRPr="00D70946">
        <w:t>2&gt;</w:t>
      </w:r>
      <w:r w:rsidRPr="00D70946">
        <w:tab/>
        <w:t xml:space="preserve">for each </w:t>
      </w:r>
      <w:r w:rsidRPr="00D70946">
        <w:rPr>
          <w:i/>
        </w:rPr>
        <w:t>sl-RLC-BearerConfigIndex</w:t>
      </w:r>
      <w:r w:rsidRPr="00D70946">
        <w:t xml:space="preserve"> included in the received </w:t>
      </w:r>
      <w:r w:rsidRPr="00D70946">
        <w:rPr>
          <w:i/>
        </w:rPr>
        <w:t>sl-RLC-BearerToReleaseList</w:t>
      </w:r>
      <w:r w:rsidRPr="00D70946">
        <w:t xml:space="preserve"> that is part of the current UE sidelink configuration:</w:t>
      </w:r>
    </w:p>
    <w:p w14:paraId="47AD8115" w14:textId="77777777" w:rsidR="00B40EC9" w:rsidRPr="00D70946" w:rsidRDefault="00B40EC9" w:rsidP="009D4432">
      <w:pPr>
        <w:pStyle w:val="B3"/>
      </w:pPr>
      <w:r w:rsidRPr="00D70946">
        <w:t>3&gt;</w:t>
      </w:r>
      <w:r w:rsidRPr="00D70946">
        <w:tab/>
        <w:t xml:space="preserve">release the RLC entity and the corresponding logical channel for NR sidelink communication, associated with the </w:t>
      </w:r>
      <w:r w:rsidRPr="00D70946">
        <w:rPr>
          <w:i/>
        </w:rPr>
        <w:t>sl-RLC-BearerConfigIndex</w:t>
      </w:r>
      <w:r w:rsidRPr="00D70946">
        <w:t>.</w:t>
      </w:r>
    </w:p>
    <w:p w14:paraId="663DEB01" w14:textId="77777777" w:rsidR="00B40EC9" w:rsidRPr="00D70946" w:rsidRDefault="00B40EC9" w:rsidP="009D4432">
      <w:pPr>
        <w:pStyle w:val="B1"/>
      </w:pPr>
      <w:r w:rsidRPr="00D70946">
        <w:rPr>
          <w:lang w:eastAsia="zh-CN"/>
        </w:rPr>
        <w:t>1&gt;</w:t>
      </w:r>
      <w:r w:rsidRPr="00D70946">
        <w:rPr>
          <w:lang w:eastAsia="zh-CN"/>
        </w:rPr>
        <w:tab/>
      </w:r>
      <w:r w:rsidRPr="00D70946">
        <w:rPr>
          <w:rFonts w:eastAsia="Batang"/>
        </w:rPr>
        <w:t xml:space="preserve">for </w:t>
      </w:r>
      <w:r w:rsidRPr="00D70946">
        <w:rPr>
          <w:lang w:eastAsia="zh-CN"/>
        </w:rPr>
        <w:t>unicast,</w:t>
      </w:r>
      <w:r w:rsidRPr="00D70946">
        <w:rPr>
          <w:rFonts w:eastAsia="Batang"/>
        </w:rPr>
        <w:t xml:space="preserve"> if the sidelink DRB release was triggered due to the reception of the </w:t>
      </w:r>
      <w:r w:rsidRPr="00D70946">
        <w:rPr>
          <w:i/>
        </w:rPr>
        <w:t xml:space="preserve">RRCReconfigurationSidelink </w:t>
      </w:r>
      <w:r w:rsidRPr="00D70946">
        <w:t>message; or</w:t>
      </w:r>
    </w:p>
    <w:p w14:paraId="706D602C" w14:textId="77777777" w:rsidR="00B40EC9" w:rsidRPr="00D70946" w:rsidRDefault="00B40EC9" w:rsidP="009D4432">
      <w:pPr>
        <w:pStyle w:val="B1"/>
        <w:rPr>
          <w:rFonts w:eastAsia="Batang"/>
          <w:lang w:eastAsia="en-US"/>
        </w:rPr>
      </w:pPr>
      <w:r w:rsidRPr="00D70946">
        <w:t>1&gt;</w:t>
      </w:r>
      <w:r w:rsidRPr="00D70946">
        <w:tab/>
      </w:r>
      <w:r w:rsidRPr="00D70946">
        <w:rPr>
          <w:rFonts w:eastAsia="Batang"/>
        </w:rPr>
        <w:t xml:space="preserve">for </w:t>
      </w:r>
      <w:r w:rsidRPr="00D70946">
        <w:rPr>
          <w:lang w:eastAsia="zh-CN"/>
        </w:rPr>
        <w:t>unicast,</w:t>
      </w:r>
      <w:r w:rsidRPr="00D70946">
        <w:rPr>
          <w:rFonts w:eastAsia="Batang"/>
        </w:rPr>
        <w:t xml:space="preserve"> after receiving the </w:t>
      </w:r>
      <w:r w:rsidRPr="00D70946">
        <w:rPr>
          <w:rFonts w:eastAsia="Batang"/>
          <w:i/>
        </w:rPr>
        <w:t>RRCReconfigurationCompleteSidelink</w:t>
      </w:r>
      <w:r w:rsidRPr="00D70946">
        <w:rPr>
          <w:rFonts w:eastAsia="Batang"/>
        </w:rPr>
        <w:t xml:space="preserve"> message, if the sidelink DRB release was triggered due to the </w:t>
      </w:r>
      <w:r w:rsidRPr="00D70946">
        <w:t xml:space="preserve">configuration received within the </w:t>
      </w:r>
      <w:r w:rsidRPr="00D70946">
        <w:rPr>
          <w:rFonts w:eastAsia="Batang"/>
          <w:i/>
        </w:rPr>
        <w:t>SIB12</w:t>
      </w:r>
      <w:r w:rsidRPr="00D70946">
        <w:rPr>
          <w:rFonts w:eastAsia="Batang"/>
        </w:rPr>
        <w:t>,</w:t>
      </w:r>
      <w:r w:rsidRPr="00D70946">
        <w:rPr>
          <w:rFonts w:eastAsia="Batang"/>
          <w:i/>
        </w:rPr>
        <w:t xml:space="preserve"> SidelinkPreconfigNR </w:t>
      </w:r>
      <w:r w:rsidRPr="00D70946">
        <w:rPr>
          <w:rFonts w:eastAsia="Batang"/>
        </w:rPr>
        <w:t>or indicated by upper layers:</w:t>
      </w:r>
    </w:p>
    <w:p w14:paraId="2F0F7DE2" w14:textId="77777777" w:rsidR="00B40EC9" w:rsidRPr="00D70946" w:rsidRDefault="00B40EC9" w:rsidP="009D4432">
      <w:pPr>
        <w:pStyle w:val="B2"/>
        <w:rPr>
          <w:rFonts w:eastAsia="SimSun"/>
          <w:lang w:eastAsia="zh-CN"/>
        </w:rPr>
      </w:pPr>
      <w:r w:rsidRPr="00D70946">
        <w:rPr>
          <w:rFonts w:eastAsia="Batang"/>
        </w:rPr>
        <w:t>2&gt;</w:t>
      </w:r>
      <w:r w:rsidRPr="00D70946">
        <w:rPr>
          <w:rFonts w:eastAsia="Batang"/>
        </w:rPr>
        <w:tab/>
        <w:t>release the RLC entity and the corresponding logical channel for NR sidelink communication associated with the</w:t>
      </w:r>
      <w:r w:rsidRPr="00D70946">
        <w:rPr>
          <w:rFonts w:eastAsia="SimSun"/>
        </w:rPr>
        <w:t xml:space="preserve"> sidelink</w:t>
      </w:r>
      <w:r w:rsidRPr="00D70946">
        <w:rPr>
          <w:rFonts w:eastAsia="Batang"/>
        </w:rPr>
        <w:t xml:space="preserve"> DRB;</w:t>
      </w:r>
    </w:p>
    <w:p w14:paraId="005D115C" w14:textId="77777777" w:rsidR="00B40EC9" w:rsidRPr="00D70946" w:rsidRDefault="00B40EC9" w:rsidP="009D4432">
      <w:pPr>
        <w:pStyle w:val="B2"/>
        <w:rPr>
          <w:rFonts w:eastAsia="Batang"/>
        </w:rPr>
      </w:pPr>
      <w:r w:rsidRPr="00D70946">
        <w:rPr>
          <w:rFonts w:eastAsia="Batang"/>
        </w:rPr>
        <w:t>2&gt;</w:t>
      </w:r>
      <w:r w:rsidRPr="00D70946">
        <w:rPr>
          <w:rFonts w:eastAsia="Batang"/>
        </w:rPr>
        <w:tab/>
        <w:t>perform the sidelink UE information procedure in sub-clause 5.8.3 for unicast if needed.</w:t>
      </w:r>
    </w:p>
    <w:p w14:paraId="0D6FAA20" w14:textId="77777777" w:rsidR="00B40EC9" w:rsidRPr="00D70946" w:rsidRDefault="00B40EC9" w:rsidP="009D4432">
      <w:pPr>
        <w:pStyle w:val="B1"/>
      </w:pPr>
      <w:r w:rsidRPr="00D70946">
        <w:t>1&gt;</w:t>
      </w:r>
      <w:r w:rsidRPr="00D70946">
        <w:tab/>
        <w:t>if the sidelink radio link failure is detected for a specific destination:</w:t>
      </w:r>
    </w:p>
    <w:p w14:paraId="5E5D0C7F" w14:textId="1D6CF5FE" w:rsidR="00B40EC9" w:rsidRPr="00A23DDB" w:rsidRDefault="00B40EC9" w:rsidP="009D4432">
      <w:pPr>
        <w:pStyle w:val="B2"/>
        <w:rPr>
          <w:rFonts w:eastAsia="MS Mincho"/>
        </w:rPr>
      </w:pPr>
      <w:r w:rsidRPr="00D70946">
        <w:t>2&gt;</w:t>
      </w:r>
      <w:r w:rsidRPr="00D70946">
        <w:tab/>
        <w:t>release the PDCP entity, RLC entity and the logical channel of the sidelink DRB for the specific destination.</w:t>
      </w:r>
    </w:p>
    <w:p w14:paraId="32B55CE7" w14:textId="77777777" w:rsidR="00B40EC9" w:rsidRPr="00D70946" w:rsidRDefault="00B40EC9" w:rsidP="009D4432">
      <w:r w:rsidRPr="00D70946">
        <w:t>[TS 38.331, subclause 5.8.9.1a.2.1]</w:t>
      </w:r>
    </w:p>
    <w:p w14:paraId="72B9E421" w14:textId="77777777" w:rsidR="00B40EC9" w:rsidRPr="00D70946" w:rsidRDefault="00B40EC9" w:rsidP="009D4432">
      <w:r w:rsidRPr="00D70946">
        <w:t>For</w:t>
      </w:r>
      <w:r w:rsidRPr="00D70946">
        <w:rPr>
          <w:lang w:eastAsia="zh-CN"/>
        </w:rPr>
        <w:t xml:space="preserve"> NR</w:t>
      </w:r>
      <w:r w:rsidRPr="00D70946">
        <w:t xml:space="preserve"> sidelink communication, a sidelink DRB </w:t>
      </w:r>
      <w:r w:rsidRPr="00D70946">
        <w:rPr>
          <w:rFonts w:eastAsia="MS Mincho"/>
        </w:rPr>
        <w:t>addition</w:t>
      </w:r>
      <w:r w:rsidRPr="00D70946">
        <w:t xml:space="preserve"> is initiated only in the following cases:</w:t>
      </w:r>
    </w:p>
    <w:p w14:paraId="6071BA80" w14:textId="77777777" w:rsidR="00B40EC9" w:rsidRPr="00D70946" w:rsidRDefault="00B40EC9" w:rsidP="009D4432">
      <w:pPr>
        <w:pStyle w:val="B1"/>
        <w:rPr>
          <w:rFonts w:eastAsia="Batang"/>
        </w:rPr>
      </w:pPr>
      <w:r w:rsidRPr="00D70946">
        <w:rPr>
          <w:rFonts w:eastAsia="Batang"/>
        </w:rPr>
        <w:t>1&gt;</w:t>
      </w:r>
      <w:r w:rsidRPr="00D70946">
        <w:rPr>
          <w:rFonts w:eastAsia="Batang"/>
        </w:rPr>
        <w:tab/>
        <w:t xml:space="preserve">if any sidelink QoS flow is (re)configured by </w:t>
      </w:r>
      <w:r w:rsidRPr="00D70946">
        <w:rPr>
          <w:rFonts w:eastAsia="Batang"/>
          <w:i/>
        </w:rPr>
        <w:t>sl-ConfigDedicatedNR</w:t>
      </w:r>
      <w:r w:rsidRPr="00D70946">
        <w:rPr>
          <w:lang w:eastAsia="x-none"/>
        </w:rPr>
        <w:t>,</w:t>
      </w:r>
      <w:r w:rsidRPr="00D70946">
        <w:rPr>
          <w:rFonts w:eastAsia="Batang"/>
          <w:i/>
        </w:rPr>
        <w:t xml:space="preserve"> SIB12</w:t>
      </w:r>
      <w:r w:rsidRPr="00D70946">
        <w:rPr>
          <w:rFonts w:eastAsia="Batang"/>
        </w:rPr>
        <w:t xml:space="preserve">, </w:t>
      </w:r>
      <w:r w:rsidRPr="00D70946">
        <w:rPr>
          <w:rFonts w:eastAsia="Batang"/>
          <w:i/>
        </w:rPr>
        <w:t>SidelinkPreconfigNR</w:t>
      </w:r>
      <w:r w:rsidRPr="00D70946">
        <w:rPr>
          <w:rFonts w:eastAsia="Batang"/>
        </w:rPr>
        <w:t xml:space="preserve"> and is to be mapped to one sidelink DRB</w:t>
      </w:r>
      <w:r w:rsidRPr="00D70946">
        <w:rPr>
          <w:rFonts w:eastAsia="Batang"/>
          <w:i/>
        </w:rPr>
        <w:t>,</w:t>
      </w:r>
      <w:r w:rsidRPr="00D70946">
        <w:rPr>
          <w:rFonts w:eastAsia="Batang"/>
        </w:rPr>
        <w:t xml:space="preserve"> which is not established; or</w:t>
      </w:r>
    </w:p>
    <w:p w14:paraId="060CABBA" w14:textId="77777777" w:rsidR="00B40EC9" w:rsidRPr="00D70946" w:rsidRDefault="00B40EC9" w:rsidP="009D4432">
      <w:pPr>
        <w:pStyle w:val="B1"/>
        <w:rPr>
          <w:rFonts w:eastAsia="Batang"/>
        </w:rPr>
      </w:pPr>
      <w:r w:rsidRPr="00D70946">
        <w:rPr>
          <w:rFonts w:eastAsia="Batang"/>
        </w:rPr>
        <w:t>1&gt;</w:t>
      </w:r>
      <w:r w:rsidRPr="00D70946">
        <w:rPr>
          <w:rFonts w:eastAsia="Batang"/>
        </w:rPr>
        <w:tab/>
        <w:t xml:space="preserve">if any sidelink QoS flow is (re)configured by </w:t>
      </w:r>
      <w:r w:rsidRPr="00D70946">
        <w:rPr>
          <w:rFonts w:eastAsia="Batang"/>
          <w:i/>
        </w:rPr>
        <w:t>RRCReconfigurationSidelink</w:t>
      </w:r>
      <w:r w:rsidRPr="00D70946">
        <w:rPr>
          <w:rFonts w:eastAsia="Batang"/>
        </w:rPr>
        <w:t xml:space="preserve"> and is</w:t>
      </w:r>
      <w:r w:rsidRPr="00D70946">
        <w:rPr>
          <w:rFonts w:eastAsia="Batang"/>
          <w:i/>
        </w:rPr>
        <w:t xml:space="preserve"> </w:t>
      </w:r>
      <w:r w:rsidRPr="00D70946">
        <w:rPr>
          <w:rFonts w:eastAsia="Batang"/>
        </w:rPr>
        <w:t>to be mapped to a sidelink DRB, which is not established;</w:t>
      </w:r>
    </w:p>
    <w:p w14:paraId="2F24AF46" w14:textId="77777777" w:rsidR="00B40EC9" w:rsidRPr="00D70946" w:rsidRDefault="00B40EC9" w:rsidP="009D4432">
      <w:r w:rsidRPr="00D70946">
        <w:t>For</w:t>
      </w:r>
      <w:r w:rsidRPr="00D70946">
        <w:rPr>
          <w:lang w:eastAsia="zh-CN"/>
        </w:rPr>
        <w:t xml:space="preserve"> NR</w:t>
      </w:r>
      <w:r w:rsidRPr="00D70946">
        <w:t xml:space="preserve"> sidelink communication, a sidelink DRB </w:t>
      </w:r>
      <w:r w:rsidRPr="00D70946">
        <w:rPr>
          <w:rFonts w:eastAsia="MS Mincho"/>
        </w:rPr>
        <w:t>modification</w:t>
      </w:r>
      <w:r w:rsidRPr="00D70946">
        <w:rPr>
          <w:sz w:val="22"/>
        </w:rPr>
        <w:t xml:space="preserve"> </w:t>
      </w:r>
      <w:r w:rsidRPr="00D70946">
        <w:t>is initiated only in the following cases:</w:t>
      </w:r>
    </w:p>
    <w:p w14:paraId="2D64ECD1" w14:textId="77777777" w:rsidR="00B40EC9" w:rsidRPr="00D70946" w:rsidRDefault="00B40EC9" w:rsidP="009D4432">
      <w:pPr>
        <w:pStyle w:val="B1"/>
        <w:rPr>
          <w:rFonts w:eastAsia="Batang"/>
        </w:rPr>
      </w:pPr>
      <w:r w:rsidRPr="00D70946">
        <w:rPr>
          <w:rFonts w:eastAsia="Batang"/>
        </w:rPr>
        <w:t>1&gt;</w:t>
      </w:r>
      <w:r w:rsidRPr="00D70946">
        <w:rPr>
          <w:rFonts w:eastAsia="Batang"/>
        </w:rPr>
        <w:tab/>
        <w:t xml:space="preserve">if any of the sidelink DRB related parameters is changed by </w:t>
      </w:r>
      <w:r w:rsidRPr="00D70946">
        <w:rPr>
          <w:rFonts w:eastAsia="Batang"/>
          <w:i/>
        </w:rPr>
        <w:t>sl-ConfigDedicatedNR</w:t>
      </w:r>
      <w:r w:rsidRPr="00D70946">
        <w:rPr>
          <w:rFonts w:eastAsia="Batang"/>
        </w:rPr>
        <w:t>,</w:t>
      </w:r>
      <w:r w:rsidRPr="00D70946">
        <w:rPr>
          <w:lang w:eastAsia="x-none"/>
        </w:rPr>
        <w:t xml:space="preserve"> </w:t>
      </w:r>
      <w:r w:rsidRPr="00D70946">
        <w:rPr>
          <w:rFonts w:eastAsia="Batang"/>
          <w:i/>
        </w:rPr>
        <w:t>SIB12</w:t>
      </w:r>
      <w:r w:rsidRPr="00D70946">
        <w:rPr>
          <w:rFonts w:eastAsia="Batang"/>
        </w:rPr>
        <w:t>,</w:t>
      </w:r>
      <w:r w:rsidRPr="00D70946">
        <w:rPr>
          <w:rFonts w:eastAsia="Batang"/>
          <w:i/>
        </w:rPr>
        <w:t xml:space="preserve"> SidelinkPreconfigNR </w:t>
      </w:r>
      <w:r w:rsidRPr="00D70946">
        <w:rPr>
          <w:rFonts w:eastAsia="Batang"/>
        </w:rPr>
        <w:t>or</w:t>
      </w:r>
      <w:r w:rsidRPr="00D70946">
        <w:rPr>
          <w:rFonts w:eastAsia="Batang"/>
          <w:i/>
        </w:rPr>
        <w:t xml:space="preserve"> RRCReconfigurationSidelink</w:t>
      </w:r>
      <w:r w:rsidRPr="00D70946">
        <w:rPr>
          <w:rFonts w:eastAsia="Batang"/>
        </w:rPr>
        <w:t xml:space="preserve"> for one sidelink DRB</w:t>
      </w:r>
      <w:r w:rsidRPr="00D70946">
        <w:rPr>
          <w:rFonts w:eastAsia="Batang"/>
          <w:i/>
        </w:rPr>
        <w:t>,</w:t>
      </w:r>
      <w:r w:rsidRPr="00D70946">
        <w:rPr>
          <w:rFonts w:eastAsia="Batang"/>
        </w:rPr>
        <w:t xml:space="preserve"> which is established;</w:t>
      </w:r>
    </w:p>
    <w:p w14:paraId="13DDE658" w14:textId="77777777" w:rsidR="00B40EC9" w:rsidRPr="00D70946" w:rsidRDefault="00B40EC9" w:rsidP="009D4432">
      <w:r w:rsidRPr="00D70946">
        <w:t>[TS 38.331, subclause 5.8.9.1a.2.2]</w:t>
      </w:r>
    </w:p>
    <w:p w14:paraId="42DA7E55" w14:textId="77777777" w:rsidR="00B40EC9" w:rsidRPr="00D70946" w:rsidRDefault="00B40EC9" w:rsidP="009D4432">
      <w:r w:rsidRPr="00D70946">
        <w:t>For the</w:t>
      </w:r>
      <w:r w:rsidRPr="00D70946">
        <w:rPr>
          <w:rFonts w:eastAsia="Batang"/>
        </w:rPr>
        <w:t xml:space="preserve"> sidelink DRB, whose sidelink DRB </w:t>
      </w:r>
      <w:r w:rsidRPr="00D70946">
        <w:rPr>
          <w:rFonts w:eastAsia="MS Mincho"/>
        </w:rPr>
        <w:t>addition</w:t>
      </w:r>
      <w:r w:rsidRPr="00D70946">
        <w:rPr>
          <w:rFonts w:eastAsia="Batang"/>
        </w:rPr>
        <w:t xml:space="preserve"> conditions are met as in sub-clause </w:t>
      </w:r>
      <w:r w:rsidRPr="00D70946">
        <w:t>5.8.9.1a.2.1, the UE capable of NR sidelink communication that is configured by upper layers to perform NR sidelink communication shall:</w:t>
      </w:r>
    </w:p>
    <w:p w14:paraId="532D5DD7" w14:textId="77777777" w:rsidR="00B40EC9" w:rsidRPr="00D70946" w:rsidRDefault="00B40EC9" w:rsidP="009D4432">
      <w:pPr>
        <w:pStyle w:val="B1"/>
      </w:pPr>
      <w:r w:rsidRPr="00D70946">
        <w:rPr>
          <w:rFonts w:eastAsia="Batang"/>
        </w:rPr>
        <w:t>1&gt;</w:t>
      </w:r>
      <w:r w:rsidRPr="00D70946">
        <w:rPr>
          <w:rFonts w:eastAsia="Batang"/>
        </w:rPr>
        <w:tab/>
        <w:t>for groupcast and broadcast; or</w:t>
      </w:r>
    </w:p>
    <w:p w14:paraId="0E75EE94" w14:textId="1BB2717A" w:rsidR="00B40EC9" w:rsidRPr="00D70946" w:rsidRDefault="00B40EC9" w:rsidP="009D4432">
      <w:pPr>
        <w:pStyle w:val="B1"/>
      </w:pPr>
      <w:r w:rsidRPr="00D70946">
        <w:rPr>
          <w:rFonts w:eastAsia="Batang"/>
        </w:rPr>
        <w:t>1&gt;</w:t>
      </w:r>
      <w:r w:rsidRPr="00D70946">
        <w:rPr>
          <w:rFonts w:eastAsia="Batang"/>
        </w:rPr>
        <w:tab/>
        <w:t xml:space="preserve">for </w:t>
      </w:r>
      <w:r w:rsidRPr="00D70946">
        <w:rPr>
          <w:lang w:eastAsia="zh-CN"/>
        </w:rPr>
        <w:t>unicast,</w:t>
      </w:r>
      <w:r w:rsidRPr="00D70946">
        <w:rPr>
          <w:rFonts w:eastAsia="Batang"/>
        </w:rPr>
        <w:t xml:space="preserve"> if the sidelink DRB addition was </w:t>
      </w:r>
      <w:r w:rsidR="00A23DDB" w:rsidRPr="00D70946">
        <w:rPr>
          <w:rFonts w:eastAsia="Batang"/>
        </w:rPr>
        <w:t>triggered</w:t>
      </w:r>
      <w:r w:rsidRPr="00D70946">
        <w:rPr>
          <w:rFonts w:eastAsia="Batang"/>
        </w:rPr>
        <w:t xml:space="preserve"> due to the reception of the </w:t>
      </w:r>
      <w:r w:rsidRPr="00D70946">
        <w:rPr>
          <w:i/>
        </w:rPr>
        <w:t xml:space="preserve">RRCReconfigurationSidelink </w:t>
      </w:r>
      <w:r w:rsidRPr="00D70946">
        <w:t>message; or</w:t>
      </w:r>
    </w:p>
    <w:p w14:paraId="5D4E65B3" w14:textId="77777777" w:rsidR="00B40EC9" w:rsidRPr="00D70946" w:rsidRDefault="00B40EC9" w:rsidP="009D4432">
      <w:pPr>
        <w:pStyle w:val="B1"/>
        <w:rPr>
          <w:rFonts w:eastAsia="Batang"/>
        </w:rPr>
      </w:pPr>
      <w:r w:rsidRPr="00D70946">
        <w:t>1&gt;</w:t>
      </w:r>
      <w:r w:rsidRPr="00D70946">
        <w:tab/>
      </w:r>
      <w:r w:rsidRPr="00D70946">
        <w:rPr>
          <w:rFonts w:eastAsia="Batang"/>
        </w:rPr>
        <w:t xml:space="preserve">for </w:t>
      </w:r>
      <w:r w:rsidRPr="00D70946">
        <w:rPr>
          <w:lang w:eastAsia="zh-CN"/>
        </w:rPr>
        <w:t>unicast,</w:t>
      </w:r>
      <w:r w:rsidRPr="00D70946">
        <w:rPr>
          <w:rFonts w:eastAsia="Batang"/>
        </w:rPr>
        <w:t xml:space="preserve"> after receiving the </w:t>
      </w:r>
      <w:r w:rsidRPr="00D70946">
        <w:rPr>
          <w:rFonts w:eastAsia="Batang"/>
          <w:i/>
        </w:rPr>
        <w:t>RRCReconfigurationCompleteSidelink</w:t>
      </w:r>
      <w:r w:rsidRPr="00D70946">
        <w:rPr>
          <w:rFonts w:eastAsia="Batang"/>
        </w:rPr>
        <w:t xml:space="preserve"> message, if the sidelink DRB addition was triggered</w:t>
      </w:r>
      <w:r w:rsidRPr="00D70946">
        <w:rPr>
          <w:lang w:eastAsia="zh-CN"/>
        </w:rPr>
        <w:t xml:space="preserve"> </w:t>
      </w:r>
      <w:r w:rsidRPr="00D70946">
        <w:rPr>
          <w:rFonts w:eastAsia="Batang"/>
        </w:rPr>
        <w:t xml:space="preserve">due to the </w:t>
      </w:r>
      <w:r w:rsidRPr="00D70946">
        <w:t xml:space="preserve">configuration received within the </w:t>
      </w:r>
      <w:r w:rsidRPr="00D70946">
        <w:rPr>
          <w:rFonts w:eastAsia="Batang"/>
          <w:i/>
        </w:rPr>
        <w:t>sl-ConfigDedicatedNR,</w:t>
      </w:r>
      <w:r w:rsidRPr="00D70946">
        <w:rPr>
          <w:lang w:eastAsia="x-none"/>
        </w:rPr>
        <w:t xml:space="preserve"> </w:t>
      </w:r>
      <w:r w:rsidRPr="00D70946">
        <w:rPr>
          <w:rFonts w:eastAsia="Batang"/>
          <w:i/>
        </w:rPr>
        <w:t>SIB12</w:t>
      </w:r>
      <w:r w:rsidRPr="00D70946">
        <w:rPr>
          <w:rFonts w:eastAsia="Batang"/>
        </w:rPr>
        <w:t>,</w:t>
      </w:r>
      <w:r w:rsidRPr="00D70946">
        <w:rPr>
          <w:rFonts w:eastAsia="Batang"/>
          <w:i/>
        </w:rPr>
        <w:t xml:space="preserve"> SidelinkPreconfigNR </w:t>
      </w:r>
      <w:r w:rsidRPr="00D70946">
        <w:rPr>
          <w:rFonts w:eastAsia="Batang"/>
        </w:rPr>
        <w:t>or indicated by upper layers</w:t>
      </w:r>
      <w:r w:rsidRPr="00D70946">
        <w:rPr>
          <w:rFonts w:eastAsia="MS Mincho"/>
        </w:rPr>
        <w:t>:</w:t>
      </w:r>
    </w:p>
    <w:p w14:paraId="23A07E3D" w14:textId="77777777" w:rsidR="00B40EC9" w:rsidRPr="00D70946" w:rsidRDefault="00B40EC9" w:rsidP="009D4432">
      <w:pPr>
        <w:pStyle w:val="B2"/>
        <w:rPr>
          <w:rFonts w:eastAsia="Batang"/>
        </w:rPr>
      </w:pPr>
      <w:r w:rsidRPr="00D70946">
        <w:rPr>
          <w:rFonts w:eastAsia="Batang"/>
        </w:rPr>
        <w:t>2&gt;</w:t>
      </w:r>
      <w:r w:rsidRPr="00D70946">
        <w:rPr>
          <w:rFonts w:eastAsia="Batang"/>
        </w:rPr>
        <w:tab/>
        <w:t>if an SDAP entity for NR sidelink communication associated with the destination and the cast type of the sidelink DRB does not exist:</w:t>
      </w:r>
    </w:p>
    <w:p w14:paraId="5F17A773" w14:textId="77777777" w:rsidR="00B40EC9" w:rsidRPr="00D70946" w:rsidRDefault="00B40EC9" w:rsidP="009D4432">
      <w:pPr>
        <w:pStyle w:val="B3"/>
        <w:rPr>
          <w:rFonts w:eastAsia="Batang"/>
        </w:rPr>
      </w:pPr>
      <w:r w:rsidRPr="00D70946">
        <w:rPr>
          <w:rFonts w:eastAsia="Batang"/>
        </w:rPr>
        <w:t>3&gt;</w:t>
      </w:r>
      <w:r w:rsidRPr="00D70946">
        <w:rPr>
          <w:rFonts w:eastAsia="Batang"/>
        </w:rPr>
        <w:tab/>
        <w:t>establish an SDAP entity for NR sidelink communication as specified in TS 37.324 [24] clause 5.1.1;</w:t>
      </w:r>
    </w:p>
    <w:p w14:paraId="297FD6F2" w14:textId="77777777" w:rsidR="00B40EC9" w:rsidRPr="00D70946" w:rsidRDefault="00B40EC9" w:rsidP="009D4432">
      <w:pPr>
        <w:pStyle w:val="B2"/>
        <w:rPr>
          <w:rFonts w:eastAsia="Batang"/>
        </w:rPr>
      </w:pPr>
      <w:r w:rsidRPr="00D70946">
        <w:rPr>
          <w:rFonts w:eastAsia="Batang"/>
        </w:rPr>
        <w:t>2&gt;</w:t>
      </w:r>
      <w:r w:rsidRPr="00D70946">
        <w:rPr>
          <w:rFonts w:eastAsia="Batang"/>
        </w:rPr>
        <w:tab/>
        <w:t xml:space="preserve">(re)configure the SDAP entity in accordance with the </w:t>
      </w:r>
      <w:r w:rsidRPr="00D70946">
        <w:rPr>
          <w:rFonts w:eastAsia="Batang"/>
          <w:i/>
          <w:iCs/>
        </w:rPr>
        <w:t>sl-SDAP-ConfigPC5</w:t>
      </w:r>
      <w:r w:rsidRPr="00D70946">
        <w:rPr>
          <w:rFonts w:eastAsia="Batang"/>
        </w:rPr>
        <w:t xml:space="preserve"> received in the </w:t>
      </w:r>
      <w:r w:rsidRPr="00D70946">
        <w:rPr>
          <w:rFonts w:eastAsia="Batang"/>
          <w:i/>
          <w:iCs/>
        </w:rPr>
        <w:t>RRCReconfigurationSidelink</w:t>
      </w:r>
      <w:r w:rsidRPr="00D70946">
        <w:rPr>
          <w:rFonts w:eastAsia="Batang"/>
        </w:rPr>
        <w:t xml:space="preserve"> or </w:t>
      </w:r>
      <w:r w:rsidRPr="00D70946">
        <w:rPr>
          <w:rFonts w:eastAsia="Batang"/>
          <w:i/>
          <w:iCs/>
        </w:rPr>
        <w:t>sl-SDAP-Config</w:t>
      </w:r>
      <w:r w:rsidRPr="00D70946">
        <w:rPr>
          <w:rFonts w:eastAsia="Batang"/>
        </w:rPr>
        <w:t xml:space="preserve"> received in </w:t>
      </w:r>
      <w:r w:rsidRPr="00D70946">
        <w:rPr>
          <w:rFonts w:eastAsia="Batang"/>
          <w:i/>
          <w:iCs/>
        </w:rPr>
        <w:t>sl-ConfigDedicatedNR</w:t>
      </w:r>
      <w:r w:rsidRPr="00D70946">
        <w:rPr>
          <w:rFonts w:eastAsia="Batang"/>
        </w:rPr>
        <w:t xml:space="preserve">, </w:t>
      </w:r>
      <w:r w:rsidRPr="00D70946">
        <w:rPr>
          <w:rFonts w:eastAsia="Batang"/>
          <w:i/>
          <w:iCs/>
        </w:rPr>
        <w:t>SIB12</w:t>
      </w:r>
      <w:r w:rsidRPr="00D70946">
        <w:rPr>
          <w:rFonts w:eastAsia="Batang"/>
        </w:rPr>
        <w:t xml:space="preserve">, </w:t>
      </w:r>
      <w:r w:rsidRPr="00D70946">
        <w:rPr>
          <w:rFonts w:eastAsia="Batang"/>
          <w:i/>
          <w:iCs/>
        </w:rPr>
        <w:t>SidelinkPreconfigNR</w:t>
      </w:r>
      <w:r w:rsidRPr="00D70946">
        <w:rPr>
          <w:rFonts w:eastAsia="Batang"/>
        </w:rPr>
        <w:t>, associated with the sidelink DRB;</w:t>
      </w:r>
    </w:p>
    <w:p w14:paraId="2865D888" w14:textId="77777777" w:rsidR="00B40EC9" w:rsidRPr="00D70946" w:rsidRDefault="00B40EC9" w:rsidP="009D4432">
      <w:pPr>
        <w:pStyle w:val="B2"/>
        <w:rPr>
          <w:rFonts w:eastAsia="Batang"/>
        </w:rPr>
      </w:pPr>
      <w:r w:rsidRPr="00D70946">
        <w:rPr>
          <w:rFonts w:eastAsia="Batang"/>
        </w:rPr>
        <w:t>2&gt;</w:t>
      </w:r>
      <w:r w:rsidRPr="00D70946">
        <w:rPr>
          <w:rFonts w:eastAsia="Batang"/>
        </w:rPr>
        <w:tab/>
        <w:t xml:space="preserve">establish a PDCP entity for NR sidelink communication and configure it in accordance with the </w:t>
      </w:r>
      <w:r w:rsidRPr="00D70946">
        <w:rPr>
          <w:rFonts w:eastAsia="Batang"/>
          <w:i/>
        </w:rPr>
        <w:t>sl-PDCP-ConfigPC5</w:t>
      </w:r>
      <w:r w:rsidRPr="00D70946">
        <w:rPr>
          <w:rFonts w:eastAsia="Batang"/>
        </w:rPr>
        <w:t xml:space="preserve"> received in the </w:t>
      </w:r>
      <w:r w:rsidRPr="00D70946">
        <w:rPr>
          <w:i/>
        </w:rPr>
        <w:t>RRCReconfigurationSidelink</w:t>
      </w:r>
      <w:r w:rsidRPr="00D70946">
        <w:rPr>
          <w:rFonts w:eastAsia="Batang"/>
          <w:i/>
        </w:rPr>
        <w:t xml:space="preserve"> </w:t>
      </w:r>
      <w:r w:rsidRPr="00D70946">
        <w:rPr>
          <w:rFonts w:eastAsia="Batang"/>
        </w:rPr>
        <w:t xml:space="preserve">or </w:t>
      </w:r>
      <w:r w:rsidRPr="00D70946">
        <w:rPr>
          <w:rFonts w:eastAsia="Batang"/>
          <w:i/>
        </w:rPr>
        <w:t>sl-PDCP-Config</w:t>
      </w:r>
      <w:r w:rsidRPr="00D70946">
        <w:rPr>
          <w:rFonts w:eastAsia="Batang"/>
        </w:rPr>
        <w:t xml:space="preserve"> received in </w:t>
      </w:r>
      <w:r w:rsidRPr="00D70946">
        <w:rPr>
          <w:rFonts w:eastAsia="Batang"/>
          <w:i/>
        </w:rPr>
        <w:t>sl-ConfigDedicatedNR,</w:t>
      </w:r>
      <w:r w:rsidRPr="00D70946">
        <w:t xml:space="preserve"> </w:t>
      </w:r>
      <w:r w:rsidRPr="00D70946">
        <w:rPr>
          <w:rFonts w:eastAsia="Batang"/>
          <w:i/>
        </w:rPr>
        <w:t>SIB12</w:t>
      </w:r>
      <w:r w:rsidRPr="00D70946">
        <w:rPr>
          <w:rFonts w:eastAsia="Batang"/>
        </w:rPr>
        <w:t>,</w:t>
      </w:r>
      <w:r w:rsidRPr="00D70946">
        <w:rPr>
          <w:rFonts w:eastAsia="Batang"/>
          <w:i/>
        </w:rPr>
        <w:t xml:space="preserve"> SidelinkPreconfigNR</w:t>
      </w:r>
      <w:r w:rsidRPr="00D70946">
        <w:rPr>
          <w:rFonts w:eastAsia="Batang"/>
        </w:rPr>
        <w:t xml:space="preserve">, </w:t>
      </w:r>
      <w:r w:rsidRPr="00D70946">
        <w:rPr>
          <w:rFonts w:eastAsia="Malgun Gothic"/>
          <w:lang w:eastAsia="ko-KR"/>
        </w:rPr>
        <w:t>associated</w:t>
      </w:r>
      <w:r w:rsidRPr="00D70946">
        <w:rPr>
          <w:rFonts w:eastAsia="Batang"/>
        </w:rPr>
        <w:t xml:space="preserve"> with the sidelink DRB;</w:t>
      </w:r>
    </w:p>
    <w:p w14:paraId="6630B258" w14:textId="77777777" w:rsidR="00B40EC9" w:rsidRPr="00D70946" w:rsidRDefault="00B40EC9" w:rsidP="009D4432">
      <w:pPr>
        <w:pStyle w:val="B2"/>
        <w:rPr>
          <w:rFonts w:eastAsia="Batang"/>
        </w:rPr>
      </w:pPr>
      <w:r w:rsidRPr="00D70946">
        <w:rPr>
          <w:rFonts w:eastAsia="Batang"/>
        </w:rPr>
        <w:t>2&gt;</w:t>
      </w:r>
      <w:r w:rsidRPr="00D70946">
        <w:rPr>
          <w:rFonts w:eastAsia="Batang"/>
        </w:rPr>
        <w:tab/>
        <w:t xml:space="preserve">establish a RLC entity for NR sidelink communication and configure it in accordance with the </w:t>
      </w:r>
      <w:r w:rsidRPr="00D70946">
        <w:rPr>
          <w:i/>
        </w:rPr>
        <w:t xml:space="preserve">sl-RLC-ConfigPC5 </w:t>
      </w:r>
      <w:r w:rsidRPr="00D70946">
        <w:rPr>
          <w:rFonts w:eastAsia="Batang"/>
        </w:rPr>
        <w:t xml:space="preserve">received in the </w:t>
      </w:r>
      <w:r w:rsidRPr="00D70946">
        <w:rPr>
          <w:i/>
        </w:rPr>
        <w:t>RRCReconfigurationSidelink</w:t>
      </w:r>
      <w:r w:rsidRPr="00D70946">
        <w:rPr>
          <w:rFonts w:eastAsia="Batang"/>
          <w:i/>
        </w:rPr>
        <w:t xml:space="preserve"> </w:t>
      </w:r>
      <w:r w:rsidRPr="00D70946">
        <w:rPr>
          <w:rFonts w:eastAsia="Batang"/>
        </w:rPr>
        <w:t xml:space="preserve">or </w:t>
      </w:r>
      <w:r w:rsidRPr="00D70946">
        <w:rPr>
          <w:i/>
        </w:rPr>
        <w:t>sl-RLC-Config</w:t>
      </w:r>
      <w:r w:rsidRPr="00D70946">
        <w:rPr>
          <w:rFonts w:eastAsia="Batang"/>
        </w:rPr>
        <w:t xml:space="preserve"> received in </w:t>
      </w:r>
      <w:r w:rsidRPr="00D70946">
        <w:rPr>
          <w:rFonts w:eastAsia="Batang"/>
          <w:i/>
        </w:rPr>
        <w:t>sl-ConfigDedicatedNR,</w:t>
      </w:r>
      <w:r w:rsidRPr="00D70946">
        <w:t xml:space="preserve"> </w:t>
      </w:r>
      <w:r w:rsidRPr="00D70946">
        <w:rPr>
          <w:rFonts w:eastAsia="Batang"/>
          <w:i/>
        </w:rPr>
        <w:t>SIB12</w:t>
      </w:r>
      <w:r w:rsidRPr="00D70946">
        <w:rPr>
          <w:rFonts w:eastAsia="Batang"/>
        </w:rPr>
        <w:t>,</w:t>
      </w:r>
      <w:r w:rsidRPr="00D70946">
        <w:rPr>
          <w:rFonts w:eastAsia="Batang"/>
          <w:i/>
        </w:rPr>
        <w:t xml:space="preserve"> SidelinkPreconfigNR</w:t>
      </w:r>
      <w:r w:rsidRPr="00D70946">
        <w:rPr>
          <w:rFonts w:eastAsia="Batang"/>
        </w:rPr>
        <w:t xml:space="preserve">, </w:t>
      </w:r>
      <w:r w:rsidRPr="00D70946">
        <w:rPr>
          <w:rFonts w:eastAsia="Malgun Gothic"/>
          <w:lang w:eastAsia="ko-KR"/>
        </w:rPr>
        <w:t>associated</w:t>
      </w:r>
      <w:r w:rsidRPr="00D70946">
        <w:rPr>
          <w:rFonts w:eastAsia="Batang"/>
        </w:rPr>
        <w:t xml:space="preserve"> with sidelink DRB;</w:t>
      </w:r>
    </w:p>
    <w:p w14:paraId="7536CB1C" w14:textId="77777777" w:rsidR="00B40EC9" w:rsidRPr="00D70946" w:rsidRDefault="00B40EC9" w:rsidP="009D4432">
      <w:pPr>
        <w:pStyle w:val="B2"/>
      </w:pPr>
      <w:r w:rsidRPr="00D70946">
        <w:rPr>
          <w:rFonts w:eastAsia="Batang"/>
        </w:rPr>
        <w:t>2&gt;</w:t>
      </w:r>
      <w:r w:rsidRPr="00D70946">
        <w:rPr>
          <w:rFonts w:eastAsia="Batang"/>
        </w:rPr>
        <w:tab/>
        <w:t>if</w:t>
      </w:r>
      <w:r w:rsidRPr="00D70946">
        <w:rPr>
          <w:iCs/>
        </w:rPr>
        <w:t xml:space="preserve"> </w:t>
      </w:r>
      <w:r w:rsidRPr="00D70946">
        <w:t xml:space="preserve">this procedure was due to the reception of a </w:t>
      </w:r>
      <w:r w:rsidRPr="00D70946">
        <w:rPr>
          <w:i/>
        </w:rPr>
        <w:t>RRCReconfigurationSidelink</w:t>
      </w:r>
      <w:r w:rsidRPr="00D70946">
        <w:t xml:space="preserve"> message:</w:t>
      </w:r>
    </w:p>
    <w:p w14:paraId="521AD5A6" w14:textId="77777777" w:rsidR="00B40EC9" w:rsidRPr="00D70946" w:rsidRDefault="00B40EC9" w:rsidP="009D4432">
      <w:pPr>
        <w:pStyle w:val="B3"/>
      </w:pPr>
      <w:r w:rsidRPr="00D70946">
        <w:t>3&gt;</w:t>
      </w:r>
      <w:r w:rsidRPr="00D70946">
        <w:tab/>
        <w:t xml:space="preserve">configure the MAC entity with a logical channel in accordance with the </w:t>
      </w:r>
      <w:r w:rsidRPr="00D70946">
        <w:rPr>
          <w:i/>
        </w:rPr>
        <w:t>sl-MAC-LogicalChannelConfigPC5</w:t>
      </w:r>
      <w:r w:rsidRPr="00D70946">
        <w:t xml:space="preserve"> received in the </w:t>
      </w:r>
      <w:r w:rsidRPr="00D70946">
        <w:rPr>
          <w:i/>
        </w:rPr>
        <w:t>RRCReconfigurationSidelink</w:t>
      </w:r>
      <w:r w:rsidRPr="00D70946">
        <w:t xml:space="preserve"> associated with the sidelink DRB, and perform the sidelink UE information procedure in sub-clause 5.8.3 for unicast if need;</w:t>
      </w:r>
    </w:p>
    <w:p w14:paraId="6A833178" w14:textId="77777777" w:rsidR="00B40EC9" w:rsidRPr="00D70946" w:rsidRDefault="00B40EC9" w:rsidP="009D4432">
      <w:pPr>
        <w:pStyle w:val="B2"/>
      </w:pPr>
      <w:r w:rsidRPr="00D70946">
        <w:rPr>
          <w:rFonts w:eastAsia="Batang"/>
        </w:rPr>
        <w:t>2&gt;</w:t>
      </w:r>
      <w:r w:rsidRPr="00D70946">
        <w:rPr>
          <w:rFonts w:eastAsia="Batang"/>
        </w:rPr>
        <w:tab/>
        <w:t>else</w:t>
      </w:r>
      <w:r w:rsidRPr="00D70946">
        <w:t>:</w:t>
      </w:r>
    </w:p>
    <w:p w14:paraId="460DC593" w14:textId="77777777" w:rsidR="00B40EC9" w:rsidRPr="00D70946" w:rsidRDefault="00B40EC9" w:rsidP="009D4432">
      <w:pPr>
        <w:pStyle w:val="B3"/>
      </w:pPr>
      <w:r w:rsidRPr="00D70946">
        <w:rPr>
          <w:rFonts w:eastAsia="Batang"/>
        </w:rPr>
        <w:t>3&gt;</w:t>
      </w:r>
      <w:r w:rsidRPr="00D70946">
        <w:rPr>
          <w:rFonts w:eastAsia="Batang"/>
        </w:rPr>
        <w:tab/>
        <w:t xml:space="preserve">configure the MAC entity with a logical channel </w:t>
      </w:r>
      <w:r w:rsidRPr="00D70946">
        <w:rPr>
          <w:rFonts w:eastAsia="Malgun Gothic"/>
          <w:lang w:eastAsia="ko-KR"/>
        </w:rPr>
        <w:t>associated</w:t>
      </w:r>
      <w:r w:rsidRPr="00D70946">
        <w:rPr>
          <w:rFonts w:eastAsia="Batang"/>
        </w:rPr>
        <w:t xml:space="preserve"> with the sidelink DRB, by assigning a new</w:t>
      </w:r>
      <w:r w:rsidRPr="00D70946">
        <w:t xml:space="preserve"> </w:t>
      </w:r>
      <w:r w:rsidRPr="00D70946">
        <w:rPr>
          <w:rFonts w:eastAsia="Batang"/>
        </w:rPr>
        <w:t>logical channel identity,</w:t>
      </w:r>
      <w:r w:rsidRPr="00D70946">
        <w:t xml:space="preserve"> in accordance with the </w:t>
      </w:r>
      <w:r w:rsidRPr="00D70946">
        <w:rPr>
          <w:i/>
        </w:rPr>
        <w:t>sl-MAC-LogicalChannelConfig</w:t>
      </w:r>
      <w:r w:rsidRPr="00D70946">
        <w:t xml:space="preserve"> received in the </w:t>
      </w:r>
      <w:r w:rsidRPr="00D70946">
        <w:rPr>
          <w:i/>
        </w:rPr>
        <w:t>sl-ConfigDedicatedNR</w:t>
      </w:r>
      <w:r w:rsidRPr="00D70946">
        <w:t xml:space="preserve">, </w:t>
      </w:r>
      <w:r w:rsidRPr="00D70946">
        <w:rPr>
          <w:i/>
        </w:rPr>
        <w:t>SIB12</w:t>
      </w:r>
      <w:r w:rsidRPr="00D70946">
        <w:t xml:space="preserve">, </w:t>
      </w:r>
      <w:r w:rsidRPr="00D70946">
        <w:rPr>
          <w:i/>
        </w:rPr>
        <w:t>SidelinkPreconfigNR</w:t>
      </w:r>
      <w:r w:rsidRPr="00D70946">
        <w:rPr>
          <w:rFonts w:eastAsia="Batang"/>
        </w:rPr>
        <w:t>.</w:t>
      </w:r>
    </w:p>
    <w:p w14:paraId="19617158" w14:textId="77777777" w:rsidR="00B40EC9" w:rsidRPr="00D70946" w:rsidRDefault="00B40EC9" w:rsidP="009D4432">
      <w:pPr>
        <w:pStyle w:val="NO"/>
      </w:pPr>
      <w:r w:rsidRPr="00D70946">
        <w:t>NOTE 1:</w:t>
      </w:r>
      <w:r w:rsidRPr="00D70946">
        <w:tab/>
        <w:t xml:space="preserve">When a sidelink DRB addition is due </w:t>
      </w:r>
      <w:r w:rsidRPr="00D70946">
        <w:rPr>
          <w:rFonts w:eastAsia="Batang"/>
        </w:rPr>
        <w:t>to the configuration</w:t>
      </w:r>
      <w:r w:rsidRPr="00D70946">
        <w:rPr>
          <w:i/>
        </w:rPr>
        <w:t xml:space="preserve"> </w:t>
      </w:r>
      <w:r w:rsidRPr="00D70946">
        <w:t>by</w:t>
      </w:r>
      <w:r w:rsidRPr="00D70946">
        <w:rPr>
          <w:i/>
        </w:rPr>
        <w:t xml:space="preserve"> RRCReconfigurationSidelink</w:t>
      </w:r>
      <w:r w:rsidRPr="00D70946">
        <w:t>, it is up to UE implementation to select the sidelink DRB configuration as necessary transmitting parameters for the sidelink DRB, from the received</w:t>
      </w:r>
      <w:r w:rsidRPr="00D70946">
        <w:rPr>
          <w:rFonts w:eastAsia="Batang"/>
          <w:i/>
        </w:rPr>
        <w:t xml:space="preserve"> sl-ConfigDedicatedNR </w:t>
      </w:r>
      <w:r w:rsidRPr="00D70946">
        <w:rPr>
          <w:rFonts w:eastAsia="Batang"/>
        </w:rPr>
        <w:t>(</w:t>
      </w:r>
      <w:r w:rsidRPr="00D70946">
        <w:t>if in RRC_CONNECTED</w:t>
      </w:r>
      <w:r w:rsidRPr="00D70946">
        <w:rPr>
          <w:rFonts w:eastAsia="Batang"/>
        </w:rPr>
        <w:t>),</w:t>
      </w:r>
      <w:r w:rsidRPr="00D70946">
        <w:rPr>
          <w:lang w:eastAsia="x-none"/>
        </w:rPr>
        <w:t xml:space="preserve"> </w:t>
      </w:r>
      <w:r w:rsidRPr="00D70946">
        <w:rPr>
          <w:rFonts w:eastAsia="Batang"/>
          <w:i/>
        </w:rPr>
        <w:t xml:space="preserve">SIB12 </w:t>
      </w:r>
      <w:r w:rsidRPr="00D70946">
        <w:rPr>
          <w:rFonts w:eastAsia="Batang"/>
        </w:rPr>
        <w:t>(</w:t>
      </w:r>
      <w:r w:rsidRPr="00D70946">
        <w:t>if in RRC_IDLE/INACTIVE</w:t>
      </w:r>
      <w:r w:rsidRPr="00D70946">
        <w:rPr>
          <w:rFonts w:eastAsia="Batang"/>
        </w:rPr>
        <w:t>),</w:t>
      </w:r>
      <w:r w:rsidRPr="00D70946">
        <w:rPr>
          <w:rFonts w:eastAsia="Batang"/>
          <w:i/>
        </w:rPr>
        <w:t xml:space="preserve"> SidelinkPreconfigNR </w:t>
      </w:r>
      <w:r w:rsidRPr="00D70946">
        <w:rPr>
          <w:rFonts w:eastAsia="Batang"/>
        </w:rPr>
        <w:t>(</w:t>
      </w:r>
      <w:r w:rsidRPr="00D70946">
        <w:t>if out of coverage</w:t>
      </w:r>
      <w:r w:rsidRPr="00D70946">
        <w:rPr>
          <w:rFonts w:eastAsia="Batang"/>
        </w:rPr>
        <w:t xml:space="preserve">) with the same RLC mode as the one configured in </w:t>
      </w:r>
      <w:r w:rsidRPr="00D70946">
        <w:rPr>
          <w:i/>
        </w:rPr>
        <w:t>RRCReconfigurationSidelink</w:t>
      </w:r>
      <w:r w:rsidRPr="00D70946">
        <w:t>.</w:t>
      </w:r>
    </w:p>
    <w:p w14:paraId="4A4607BF" w14:textId="77777777" w:rsidR="00B40EC9" w:rsidRPr="00D70946" w:rsidRDefault="00B40EC9" w:rsidP="009D4432">
      <w:r w:rsidRPr="00D70946">
        <w:t>For the</w:t>
      </w:r>
      <w:r w:rsidRPr="00D70946">
        <w:rPr>
          <w:rFonts w:eastAsia="Batang"/>
        </w:rPr>
        <w:t xml:space="preserve"> sidelink DRB, whose sidelink DRB </w:t>
      </w:r>
      <w:r w:rsidRPr="00D70946">
        <w:rPr>
          <w:rFonts w:eastAsia="MS Mincho"/>
        </w:rPr>
        <w:t>modification</w:t>
      </w:r>
      <w:r w:rsidRPr="00D70946">
        <w:rPr>
          <w:sz w:val="22"/>
        </w:rPr>
        <w:t xml:space="preserve"> </w:t>
      </w:r>
      <w:r w:rsidRPr="00D70946">
        <w:rPr>
          <w:rFonts w:eastAsia="Batang"/>
        </w:rPr>
        <w:t xml:space="preserve">conditions are met as in sub-clause </w:t>
      </w:r>
      <w:r w:rsidRPr="00D70946">
        <w:t>5.8.9.1a.2.1, the UE capable of NR sidelink communication that is configured by upper layers to perform NR sidelink communication shall:</w:t>
      </w:r>
    </w:p>
    <w:p w14:paraId="7BA40EDD" w14:textId="77777777" w:rsidR="00B40EC9" w:rsidRPr="00D70946" w:rsidRDefault="00B40EC9" w:rsidP="009D4432">
      <w:pPr>
        <w:pStyle w:val="B1"/>
      </w:pPr>
      <w:r w:rsidRPr="00D70946">
        <w:rPr>
          <w:rFonts w:eastAsia="Batang"/>
        </w:rPr>
        <w:t>1&gt;</w:t>
      </w:r>
      <w:r w:rsidRPr="00D70946">
        <w:rPr>
          <w:rFonts w:eastAsia="Batang"/>
        </w:rPr>
        <w:tab/>
        <w:t>for groupcast and broadcast; or</w:t>
      </w:r>
    </w:p>
    <w:p w14:paraId="5FDB2460" w14:textId="77777777" w:rsidR="00B40EC9" w:rsidRPr="00D70946" w:rsidRDefault="00B40EC9" w:rsidP="009D4432">
      <w:pPr>
        <w:pStyle w:val="B1"/>
        <w:rPr>
          <w:rFonts w:eastAsia="Batang"/>
        </w:rPr>
      </w:pPr>
      <w:r w:rsidRPr="00D70946">
        <w:rPr>
          <w:rFonts w:eastAsia="Batang"/>
        </w:rPr>
        <w:t>1&gt;</w:t>
      </w:r>
      <w:r w:rsidRPr="00D70946">
        <w:rPr>
          <w:rFonts w:eastAsia="Batang"/>
        </w:rPr>
        <w:tab/>
        <w:t xml:space="preserve">for unicast, if the sidelink DRB modification was triggered due to the reception of the </w:t>
      </w:r>
      <w:r w:rsidRPr="00D70946">
        <w:rPr>
          <w:rFonts w:eastAsia="Batang"/>
          <w:i/>
        </w:rPr>
        <w:t>RRCReconfigurationSidelink</w:t>
      </w:r>
      <w:r w:rsidRPr="00D70946">
        <w:rPr>
          <w:rFonts w:eastAsia="Batang"/>
        </w:rPr>
        <w:t xml:space="preserve"> message; or</w:t>
      </w:r>
    </w:p>
    <w:p w14:paraId="750F6CE2" w14:textId="77777777" w:rsidR="00B40EC9" w:rsidRPr="00D70946" w:rsidRDefault="00B40EC9" w:rsidP="009D4432">
      <w:pPr>
        <w:pStyle w:val="B1"/>
        <w:rPr>
          <w:rFonts w:eastAsia="Batang"/>
        </w:rPr>
      </w:pPr>
      <w:r w:rsidRPr="00D70946">
        <w:rPr>
          <w:rFonts w:eastAsia="Batang"/>
        </w:rPr>
        <w:t>1&gt;</w:t>
      </w:r>
      <w:r w:rsidRPr="00D70946">
        <w:rPr>
          <w:rFonts w:eastAsia="Batang"/>
        </w:rPr>
        <w:tab/>
        <w:t xml:space="preserve">for unicast, after receiving the </w:t>
      </w:r>
      <w:r w:rsidRPr="00D70946">
        <w:rPr>
          <w:rFonts w:eastAsia="Batang"/>
          <w:i/>
        </w:rPr>
        <w:t>RRCReconfigurationCompleteSidelink</w:t>
      </w:r>
      <w:r w:rsidRPr="00D70946">
        <w:rPr>
          <w:rFonts w:eastAsia="Batang"/>
        </w:rPr>
        <w:t xml:space="preserve"> message, if the sidelink DRB modification was triggered due to the </w:t>
      </w:r>
      <w:r w:rsidRPr="00D70946">
        <w:t xml:space="preserve">configuration received within the </w:t>
      </w:r>
      <w:r w:rsidRPr="00D70946">
        <w:rPr>
          <w:rFonts w:eastAsia="Batang"/>
          <w:i/>
        </w:rPr>
        <w:t>sl-ConfigDedicatedNR,</w:t>
      </w:r>
      <w:r w:rsidRPr="00D70946">
        <w:rPr>
          <w:lang w:eastAsia="x-none"/>
        </w:rPr>
        <w:t xml:space="preserve"> </w:t>
      </w:r>
      <w:r w:rsidRPr="00D70946">
        <w:rPr>
          <w:rFonts w:eastAsia="Batang"/>
          <w:i/>
        </w:rPr>
        <w:t>SIB12</w:t>
      </w:r>
      <w:r w:rsidRPr="00D70946">
        <w:rPr>
          <w:rFonts w:eastAsia="Batang"/>
        </w:rPr>
        <w:t xml:space="preserve"> or</w:t>
      </w:r>
      <w:r w:rsidRPr="00D70946">
        <w:rPr>
          <w:rFonts w:eastAsia="Batang"/>
          <w:i/>
        </w:rPr>
        <w:t xml:space="preserve"> SidelinkPreconfigNR</w:t>
      </w:r>
      <w:r w:rsidRPr="00D70946">
        <w:rPr>
          <w:rFonts w:eastAsia="Batang"/>
        </w:rPr>
        <w:t>:</w:t>
      </w:r>
    </w:p>
    <w:p w14:paraId="6BD11D86" w14:textId="77777777" w:rsidR="00B40EC9" w:rsidRPr="00D70946" w:rsidRDefault="00B40EC9" w:rsidP="009D4432">
      <w:pPr>
        <w:pStyle w:val="B2"/>
        <w:rPr>
          <w:rFonts w:eastAsia="Batang"/>
        </w:rPr>
      </w:pPr>
      <w:r w:rsidRPr="00D70946">
        <w:rPr>
          <w:rFonts w:eastAsia="Batang"/>
          <w:lang w:eastAsia="x-none"/>
        </w:rPr>
        <w:t>2&gt;</w:t>
      </w:r>
      <w:r w:rsidRPr="00D70946">
        <w:rPr>
          <w:rFonts w:eastAsia="Batang"/>
          <w:lang w:eastAsia="x-none"/>
        </w:rPr>
        <w:tab/>
      </w:r>
      <w:r w:rsidRPr="00D70946">
        <w:rPr>
          <w:rFonts w:eastAsia="Batang"/>
        </w:rPr>
        <w:t xml:space="preserve">reconfigure the SDAP entity of the sidelink DRB, in accordance with the </w:t>
      </w:r>
      <w:r w:rsidRPr="00D70946">
        <w:rPr>
          <w:rFonts w:eastAsia="Batang"/>
          <w:i/>
        </w:rPr>
        <w:t>sl-SDAP-ConfigPC5</w:t>
      </w:r>
      <w:r w:rsidRPr="00D70946">
        <w:rPr>
          <w:rFonts w:eastAsia="Batang"/>
          <w:lang w:eastAsia="x-none"/>
        </w:rPr>
        <w:t xml:space="preserve"> received in </w:t>
      </w:r>
      <w:r w:rsidRPr="00D70946">
        <w:rPr>
          <w:rFonts w:eastAsia="Batang"/>
        </w:rPr>
        <w:t xml:space="preserve">the </w:t>
      </w:r>
      <w:r w:rsidRPr="00D70946">
        <w:rPr>
          <w:i/>
        </w:rPr>
        <w:t>RRCReconfigurationSidelink</w:t>
      </w:r>
      <w:r w:rsidRPr="00D70946">
        <w:rPr>
          <w:rFonts w:eastAsia="Batang"/>
          <w:i/>
          <w:lang w:eastAsia="x-none"/>
        </w:rPr>
        <w:t xml:space="preserve"> </w:t>
      </w:r>
      <w:r w:rsidRPr="00D70946">
        <w:rPr>
          <w:rFonts w:eastAsia="Batang"/>
          <w:lang w:eastAsia="x-none"/>
        </w:rPr>
        <w:t xml:space="preserve">or </w:t>
      </w:r>
      <w:r w:rsidRPr="00D70946">
        <w:rPr>
          <w:rFonts w:eastAsia="Batang"/>
          <w:i/>
        </w:rPr>
        <w:t>sl-SDAP-Config</w:t>
      </w:r>
      <w:r w:rsidRPr="00D70946">
        <w:rPr>
          <w:rFonts w:eastAsia="Batang"/>
          <w:lang w:eastAsia="x-none"/>
        </w:rPr>
        <w:t xml:space="preserve"> received </w:t>
      </w:r>
      <w:r w:rsidRPr="00D70946">
        <w:rPr>
          <w:rFonts w:eastAsia="Batang"/>
        </w:rPr>
        <w:t xml:space="preserve">in </w:t>
      </w:r>
      <w:r w:rsidRPr="00D70946">
        <w:rPr>
          <w:rFonts w:eastAsia="Batang"/>
          <w:i/>
        </w:rPr>
        <w:t>sl-ConfigDedicatedNR,</w:t>
      </w:r>
      <w:r w:rsidRPr="00D70946">
        <w:rPr>
          <w:lang w:eastAsia="x-none"/>
        </w:rPr>
        <w:t xml:space="preserve"> </w:t>
      </w:r>
      <w:r w:rsidRPr="00D70946">
        <w:rPr>
          <w:rFonts w:eastAsia="Batang"/>
          <w:i/>
        </w:rPr>
        <w:t>SIB12</w:t>
      </w:r>
      <w:r w:rsidRPr="00D70946">
        <w:rPr>
          <w:rFonts w:eastAsia="Batang"/>
        </w:rPr>
        <w:t>,</w:t>
      </w:r>
      <w:r w:rsidRPr="00D70946">
        <w:rPr>
          <w:rFonts w:eastAsia="Batang"/>
          <w:i/>
        </w:rPr>
        <w:t xml:space="preserve"> SidelinkPreconfigNR</w:t>
      </w:r>
      <w:r w:rsidRPr="00D70946">
        <w:rPr>
          <w:rFonts w:eastAsia="Batang"/>
        </w:rPr>
        <w:t>, if included;</w:t>
      </w:r>
    </w:p>
    <w:p w14:paraId="50668E99" w14:textId="77777777" w:rsidR="00B40EC9" w:rsidRPr="00D70946" w:rsidRDefault="00B40EC9" w:rsidP="009D4432">
      <w:pPr>
        <w:pStyle w:val="B2"/>
        <w:rPr>
          <w:rFonts w:eastAsia="Batang"/>
        </w:rPr>
      </w:pPr>
      <w:r w:rsidRPr="00D70946">
        <w:rPr>
          <w:rFonts w:eastAsia="Batang"/>
          <w:lang w:eastAsia="x-none"/>
        </w:rPr>
        <w:t>2&gt;</w:t>
      </w:r>
      <w:r w:rsidRPr="00D70946">
        <w:rPr>
          <w:rFonts w:eastAsia="Batang"/>
          <w:lang w:eastAsia="x-none"/>
        </w:rPr>
        <w:tab/>
      </w:r>
      <w:r w:rsidRPr="00D70946">
        <w:rPr>
          <w:lang w:eastAsia="x-none"/>
        </w:rPr>
        <w:t>reconfigure the PDCP entity of the</w:t>
      </w:r>
      <w:r w:rsidRPr="00D70946">
        <w:rPr>
          <w:rFonts w:eastAsia="Batang"/>
        </w:rPr>
        <w:t xml:space="preserve"> sidelink</w:t>
      </w:r>
      <w:r w:rsidRPr="00D70946">
        <w:rPr>
          <w:lang w:eastAsia="x-none"/>
        </w:rPr>
        <w:t xml:space="preserve"> DRB, in accordance with the </w:t>
      </w:r>
      <w:r w:rsidRPr="00D70946">
        <w:rPr>
          <w:rFonts w:eastAsia="Batang"/>
          <w:i/>
        </w:rPr>
        <w:t>sl-PDCP-ConfigPC5</w:t>
      </w:r>
      <w:r w:rsidRPr="00D70946">
        <w:rPr>
          <w:rFonts w:eastAsia="Batang"/>
          <w:lang w:eastAsia="x-none"/>
        </w:rPr>
        <w:t xml:space="preserve"> received in </w:t>
      </w:r>
      <w:r w:rsidRPr="00D70946">
        <w:rPr>
          <w:rFonts w:eastAsia="Batang"/>
        </w:rPr>
        <w:t xml:space="preserve">the </w:t>
      </w:r>
      <w:r w:rsidRPr="00D70946">
        <w:rPr>
          <w:i/>
        </w:rPr>
        <w:t>RRCReconfigurationSidelink</w:t>
      </w:r>
      <w:r w:rsidRPr="00D70946">
        <w:rPr>
          <w:rFonts w:eastAsia="Batang"/>
          <w:i/>
          <w:lang w:eastAsia="x-none"/>
        </w:rPr>
        <w:t xml:space="preserve"> </w:t>
      </w:r>
      <w:r w:rsidRPr="00D70946">
        <w:rPr>
          <w:rFonts w:eastAsia="Batang"/>
          <w:lang w:eastAsia="x-none"/>
        </w:rPr>
        <w:t>or</w:t>
      </w:r>
      <w:r w:rsidRPr="00D70946">
        <w:rPr>
          <w:rFonts w:eastAsia="Batang"/>
          <w:i/>
        </w:rPr>
        <w:t xml:space="preserve"> sl-PDCP-Config</w:t>
      </w:r>
      <w:r w:rsidRPr="00D70946">
        <w:rPr>
          <w:rFonts w:eastAsia="Batang"/>
          <w:lang w:eastAsia="x-none"/>
        </w:rPr>
        <w:t xml:space="preserve"> received </w:t>
      </w:r>
      <w:r w:rsidRPr="00D70946">
        <w:rPr>
          <w:rFonts w:eastAsia="Batang"/>
        </w:rPr>
        <w:t xml:space="preserve">in </w:t>
      </w:r>
      <w:r w:rsidRPr="00D70946">
        <w:rPr>
          <w:rFonts w:eastAsia="Batang"/>
          <w:i/>
        </w:rPr>
        <w:t>sl-ConfigDedicatedNR,</w:t>
      </w:r>
      <w:r w:rsidRPr="00D70946">
        <w:rPr>
          <w:lang w:eastAsia="x-none"/>
        </w:rPr>
        <w:t xml:space="preserve"> </w:t>
      </w:r>
      <w:r w:rsidRPr="00D70946">
        <w:rPr>
          <w:rFonts w:eastAsia="Batang"/>
          <w:i/>
        </w:rPr>
        <w:t>SIB12</w:t>
      </w:r>
      <w:r w:rsidRPr="00D70946">
        <w:rPr>
          <w:rFonts w:eastAsia="Batang"/>
        </w:rPr>
        <w:t>,</w:t>
      </w:r>
      <w:r w:rsidRPr="00D70946">
        <w:rPr>
          <w:rFonts w:eastAsia="Batang"/>
          <w:i/>
        </w:rPr>
        <w:t xml:space="preserve"> SidelinkPreconfigNR</w:t>
      </w:r>
      <w:r w:rsidRPr="00D70946">
        <w:rPr>
          <w:rFonts w:eastAsia="Batang"/>
        </w:rPr>
        <w:t>, if included;</w:t>
      </w:r>
    </w:p>
    <w:p w14:paraId="0979533C" w14:textId="77777777" w:rsidR="00B40EC9" w:rsidRPr="00D70946" w:rsidRDefault="00B40EC9" w:rsidP="009D4432">
      <w:pPr>
        <w:pStyle w:val="B2"/>
        <w:rPr>
          <w:rFonts w:eastAsia="Batang"/>
        </w:rPr>
      </w:pPr>
      <w:r w:rsidRPr="00D70946">
        <w:rPr>
          <w:rFonts w:eastAsia="Batang"/>
          <w:lang w:eastAsia="x-none"/>
        </w:rPr>
        <w:t>2&gt;</w:t>
      </w:r>
      <w:r w:rsidRPr="00D70946">
        <w:rPr>
          <w:rFonts w:eastAsia="Batang"/>
          <w:lang w:eastAsia="x-none"/>
        </w:rPr>
        <w:tab/>
      </w:r>
      <w:r w:rsidRPr="00D70946">
        <w:rPr>
          <w:rFonts w:eastAsia="Batang"/>
        </w:rPr>
        <w:t xml:space="preserve">reconfigure the RLC entity of the sidelink DRB, in accordance with the </w:t>
      </w:r>
      <w:r w:rsidRPr="00D70946">
        <w:rPr>
          <w:rFonts w:eastAsia="Batang"/>
          <w:i/>
        </w:rPr>
        <w:t>sl-RLC-ConfigPC5</w:t>
      </w:r>
      <w:r w:rsidRPr="00D70946">
        <w:rPr>
          <w:rFonts w:eastAsia="Batang"/>
          <w:lang w:eastAsia="x-none"/>
        </w:rPr>
        <w:t xml:space="preserve"> received in </w:t>
      </w:r>
      <w:r w:rsidRPr="00D70946">
        <w:rPr>
          <w:rFonts w:eastAsia="Batang"/>
        </w:rPr>
        <w:t xml:space="preserve">the </w:t>
      </w:r>
      <w:r w:rsidRPr="00D70946">
        <w:rPr>
          <w:i/>
        </w:rPr>
        <w:t>RRCReconfigurationSidelink</w:t>
      </w:r>
      <w:r w:rsidRPr="00D70946">
        <w:rPr>
          <w:rFonts w:eastAsia="Batang"/>
          <w:i/>
          <w:lang w:eastAsia="x-none"/>
        </w:rPr>
        <w:t xml:space="preserve"> </w:t>
      </w:r>
      <w:r w:rsidRPr="00D70946">
        <w:rPr>
          <w:rFonts w:eastAsia="Batang"/>
          <w:lang w:eastAsia="x-none"/>
        </w:rPr>
        <w:t xml:space="preserve">or </w:t>
      </w:r>
      <w:r w:rsidRPr="00D70946">
        <w:rPr>
          <w:rFonts w:eastAsia="Batang"/>
          <w:i/>
        </w:rPr>
        <w:t xml:space="preserve">sl-RLC-Config </w:t>
      </w:r>
      <w:r w:rsidRPr="00D70946">
        <w:rPr>
          <w:rFonts w:eastAsia="Batang"/>
          <w:lang w:eastAsia="x-none"/>
        </w:rPr>
        <w:t xml:space="preserve">received </w:t>
      </w:r>
      <w:r w:rsidRPr="00D70946">
        <w:rPr>
          <w:rFonts w:eastAsia="Batang"/>
        </w:rPr>
        <w:t xml:space="preserve">in </w:t>
      </w:r>
      <w:r w:rsidRPr="00D70946">
        <w:rPr>
          <w:rFonts w:eastAsia="Batang"/>
          <w:i/>
        </w:rPr>
        <w:t>sl-ConfigDedicatedNR,</w:t>
      </w:r>
      <w:r w:rsidRPr="00D70946">
        <w:rPr>
          <w:lang w:eastAsia="x-none"/>
        </w:rPr>
        <w:t xml:space="preserve"> </w:t>
      </w:r>
      <w:r w:rsidRPr="00D70946">
        <w:rPr>
          <w:rFonts w:eastAsia="Batang"/>
          <w:i/>
        </w:rPr>
        <w:t>SIB12</w:t>
      </w:r>
      <w:r w:rsidRPr="00D70946">
        <w:rPr>
          <w:rFonts w:eastAsia="Batang"/>
        </w:rPr>
        <w:t>,</w:t>
      </w:r>
      <w:r w:rsidRPr="00D70946">
        <w:rPr>
          <w:rFonts w:eastAsia="Batang"/>
          <w:i/>
        </w:rPr>
        <w:t xml:space="preserve"> SidelinkPreconfigNR</w:t>
      </w:r>
      <w:r w:rsidRPr="00D70946">
        <w:rPr>
          <w:rFonts w:eastAsia="Batang"/>
        </w:rPr>
        <w:t>, if included;</w:t>
      </w:r>
    </w:p>
    <w:p w14:paraId="1A43618B" w14:textId="153B867C" w:rsidR="00B40EC9" w:rsidRPr="00A23DDB" w:rsidRDefault="00B40EC9" w:rsidP="009D4432">
      <w:pPr>
        <w:pStyle w:val="B2"/>
        <w:rPr>
          <w:rFonts w:eastAsia="Batang"/>
        </w:rPr>
      </w:pPr>
      <w:r w:rsidRPr="00D70946">
        <w:rPr>
          <w:rFonts w:eastAsia="Batang"/>
          <w:lang w:eastAsia="x-none"/>
        </w:rPr>
        <w:t>2&gt;</w:t>
      </w:r>
      <w:r w:rsidRPr="00D70946">
        <w:rPr>
          <w:rFonts w:eastAsia="Batang"/>
          <w:lang w:eastAsia="x-none"/>
        </w:rPr>
        <w:tab/>
      </w:r>
      <w:r w:rsidRPr="00D70946">
        <w:rPr>
          <w:rFonts w:eastAsia="Batang"/>
        </w:rPr>
        <w:t>reconfigure the logical channel of the sidelink DRB, in accordance with the sl-MAC-LogicalChannelConfigPC5</w:t>
      </w:r>
      <w:r w:rsidRPr="00D70946">
        <w:rPr>
          <w:rFonts w:eastAsia="Batang"/>
          <w:lang w:eastAsia="x-none"/>
        </w:rPr>
        <w:t xml:space="preserve"> received in </w:t>
      </w:r>
      <w:r w:rsidRPr="00D70946">
        <w:rPr>
          <w:rFonts w:eastAsia="Batang"/>
        </w:rPr>
        <w:t xml:space="preserve">the </w:t>
      </w:r>
      <w:r w:rsidRPr="00D70946">
        <w:t>RRCReconfigurationSidelink</w:t>
      </w:r>
      <w:r w:rsidRPr="00D70946">
        <w:rPr>
          <w:rFonts w:eastAsia="Batang"/>
          <w:lang w:eastAsia="x-none"/>
        </w:rPr>
        <w:t xml:space="preserve"> or </w:t>
      </w:r>
      <w:r w:rsidRPr="00D70946">
        <w:rPr>
          <w:rFonts w:eastAsia="Batang"/>
        </w:rPr>
        <w:t xml:space="preserve">sl-MAC-LogicalChannelConfig </w:t>
      </w:r>
      <w:r w:rsidRPr="00D70946">
        <w:rPr>
          <w:rFonts w:eastAsia="Batang"/>
          <w:lang w:eastAsia="x-none"/>
        </w:rPr>
        <w:t xml:space="preserve">received </w:t>
      </w:r>
      <w:r w:rsidRPr="00D70946">
        <w:rPr>
          <w:rFonts w:eastAsia="Batang"/>
        </w:rPr>
        <w:t>in sl-ConfigDedicatedNR,</w:t>
      </w:r>
      <w:r w:rsidRPr="00D70946">
        <w:rPr>
          <w:lang w:eastAsia="x-none"/>
        </w:rPr>
        <w:t xml:space="preserve"> </w:t>
      </w:r>
      <w:r w:rsidRPr="00D70946">
        <w:rPr>
          <w:rFonts w:eastAsia="Batang"/>
        </w:rPr>
        <w:t>SIB12, SidelinkPreconfigNR, if included.</w:t>
      </w:r>
    </w:p>
    <w:p w14:paraId="2601D323" w14:textId="77777777" w:rsidR="00B40EC9" w:rsidRPr="00D70946" w:rsidRDefault="00B40EC9" w:rsidP="00B40EC9">
      <w:pPr>
        <w:pStyle w:val="H6"/>
      </w:pPr>
      <w:r w:rsidRPr="00D70946">
        <w:rPr>
          <w:lang w:eastAsia="zh-CN"/>
        </w:rPr>
        <w:t>12.1.4.2</w:t>
      </w:r>
      <w:r w:rsidRPr="00D70946">
        <w:t>.3</w:t>
      </w:r>
      <w:r w:rsidRPr="00D70946">
        <w:tab/>
        <w:t>Test description</w:t>
      </w:r>
    </w:p>
    <w:p w14:paraId="2F0D9DB0" w14:textId="77777777" w:rsidR="00B40EC9" w:rsidRPr="00D70946" w:rsidRDefault="00B40EC9" w:rsidP="00B40EC9">
      <w:pPr>
        <w:pStyle w:val="H6"/>
        <w:rPr>
          <w:lang w:eastAsia="zh-CN"/>
        </w:rPr>
      </w:pPr>
      <w:r w:rsidRPr="00D70946">
        <w:rPr>
          <w:lang w:eastAsia="zh-CN"/>
        </w:rPr>
        <w:t>12.1.4.2.3</w:t>
      </w:r>
      <w:r w:rsidRPr="00D70946">
        <w:t>.1</w:t>
      </w:r>
      <w:r w:rsidRPr="00D70946">
        <w:tab/>
        <w:t>Pre-test conditions</w:t>
      </w:r>
    </w:p>
    <w:p w14:paraId="386736B7" w14:textId="77777777" w:rsidR="00B40EC9" w:rsidRPr="00D70946" w:rsidRDefault="00B40EC9" w:rsidP="00B40EC9">
      <w:pPr>
        <w:pStyle w:val="H6"/>
        <w:rPr>
          <w:lang w:eastAsia="en-US"/>
        </w:rPr>
      </w:pPr>
      <w:r w:rsidRPr="00D70946">
        <w:t>System Simulator:</w:t>
      </w:r>
    </w:p>
    <w:p w14:paraId="6AAAD2C9" w14:textId="77777777" w:rsidR="00B40EC9" w:rsidRPr="00D70946" w:rsidRDefault="00B40EC9" w:rsidP="009D4432">
      <w:pPr>
        <w:pStyle w:val="B1"/>
        <w:rPr>
          <w:lang w:eastAsia="zh-CN"/>
        </w:rPr>
      </w:pPr>
      <w:r w:rsidRPr="00D70946">
        <w:rPr>
          <w:lang w:eastAsia="zh-CN"/>
        </w:rPr>
        <w:t>-</w:t>
      </w:r>
      <w:r w:rsidRPr="00D70946">
        <w:rPr>
          <w:lang w:eastAsia="zh-CN"/>
        </w:rPr>
        <w:tab/>
        <w:t>NR-SS-UE</w:t>
      </w:r>
    </w:p>
    <w:p w14:paraId="36654DB9" w14:textId="77777777" w:rsidR="00B40EC9" w:rsidRPr="00D70946" w:rsidRDefault="00B40EC9" w:rsidP="009D4432">
      <w:pPr>
        <w:pStyle w:val="B2"/>
        <w:rPr>
          <w:lang w:eastAsia="zh-CN"/>
        </w:rPr>
      </w:pPr>
      <w:r w:rsidRPr="00D70946">
        <w:rPr>
          <w:lang w:eastAsia="zh-CN"/>
        </w:rPr>
        <w:t>-</w:t>
      </w:r>
      <w:r w:rsidRPr="00D70946">
        <w:rPr>
          <w:lang w:eastAsia="zh-CN"/>
        </w:rPr>
        <w:tab/>
        <w:t>NR-SS-UE1 operating as NR sidelink communication device on the resources (i.e. the frequency included in pre-configuration) that UE is expected to use for transmission and reception via PC5 interface.</w:t>
      </w:r>
    </w:p>
    <w:p w14:paraId="676390D7" w14:textId="77777777" w:rsidR="00B40EC9" w:rsidRPr="00D70946" w:rsidRDefault="00B40EC9" w:rsidP="009D4432">
      <w:pPr>
        <w:pStyle w:val="B1"/>
        <w:rPr>
          <w:lang w:eastAsia="zh-CN"/>
        </w:rPr>
      </w:pPr>
      <w:r w:rsidRPr="00D70946">
        <w:rPr>
          <w:lang w:eastAsia="zh-CN"/>
        </w:rPr>
        <w:t>-</w:t>
      </w:r>
      <w:r w:rsidRPr="00D70946">
        <w:rPr>
          <w:lang w:eastAsia="zh-CN"/>
        </w:rPr>
        <w:tab/>
        <w:t>GNSS simulator</w:t>
      </w:r>
    </w:p>
    <w:p w14:paraId="71B871C0" w14:textId="77777777" w:rsidR="00B40EC9" w:rsidRPr="00D70946" w:rsidRDefault="00B40EC9" w:rsidP="009D4432">
      <w:pPr>
        <w:pStyle w:val="B2"/>
        <w:rPr>
          <w:lang w:eastAsia="zh-CN"/>
        </w:rPr>
      </w:pPr>
      <w:r w:rsidRPr="00D70946">
        <w:rPr>
          <w:lang w:eastAsia="zh-CN"/>
        </w:rPr>
        <w:t>-</w:t>
      </w:r>
      <w:r w:rsidRPr="00D70946">
        <w:rPr>
          <w:lang w:eastAsia="zh-CN"/>
        </w:rPr>
        <w:tab/>
        <w:t>The GNSS simulator is started and configured for Scenario #1.</w:t>
      </w:r>
    </w:p>
    <w:p w14:paraId="4BF0D74C" w14:textId="5B81CB9C" w:rsidR="00B40EC9" w:rsidRPr="00D70946" w:rsidRDefault="00B40EC9" w:rsidP="009D4432">
      <w:pPr>
        <w:rPr>
          <w:lang w:eastAsia="en-US"/>
        </w:rPr>
      </w:pPr>
      <w:r w:rsidRPr="00D70946">
        <w:t>-</w:t>
      </w:r>
      <w:r w:rsidRPr="00D70946">
        <w:tab/>
        <w:t>NR-SS-UE 1 is synchronised on GNSS.</w:t>
      </w:r>
    </w:p>
    <w:p w14:paraId="718064E2" w14:textId="77777777" w:rsidR="00B40EC9" w:rsidRPr="00D70946" w:rsidRDefault="00B40EC9" w:rsidP="00B40EC9">
      <w:pPr>
        <w:pStyle w:val="H6"/>
      </w:pPr>
      <w:r w:rsidRPr="00D70946">
        <w:t>UE:</w:t>
      </w:r>
    </w:p>
    <w:p w14:paraId="65AB2FFB" w14:textId="004E0027" w:rsidR="00B40EC9" w:rsidRPr="00D70946" w:rsidRDefault="00B40EC9" w:rsidP="009D4432">
      <w:pPr>
        <w:pStyle w:val="B1"/>
        <w:rPr>
          <w:lang w:eastAsia="zh-CN"/>
        </w:rPr>
      </w:pPr>
      <w:r w:rsidRPr="00D70946">
        <w:rPr>
          <w:lang w:eastAsia="zh-CN"/>
        </w:rPr>
        <w:t>-</w:t>
      </w:r>
      <w:r w:rsidRPr="00D70946">
        <w:rPr>
          <w:lang w:eastAsia="zh-CN"/>
        </w:rPr>
        <w:tab/>
        <w:t>UE is authorised to perform NR sidelink communication.</w:t>
      </w:r>
    </w:p>
    <w:p w14:paraId="735C9004" w14:textId="04250777" w:rsidR="00B40EC9" w:rsidRPr="00D70946" w:rsidRDefault="00B40EC9" w:rsidP="009D4432">
      <w:pPr>
        <w:pStyle w:val="B1"/>
        <w:rPr>
          <w:lang w:eastAsia="zh-CN"/>
        </w:rPr>
      </w:pPr>
      <w:r w:rsidRPr="00D70946">
        <w:t>-</w:t>
      </w:r>
      <w:r w:rsidRPr="00D70946">
        <w:tab/>
        <w:t>The UE is equipped with a USIM containing default values as per TS 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 clause 4.8.3.3.3</w:t>
      </w:r>
      <w:r w:rsidRPr="00D70946">
        <w:rPr>
          <w:lang w:eastAsia="zh-CN"/>
        </w:rPr>
        <w:t>.</w:t>
      </w:r>
    </w:p>
    <w:p w14:paraId="410DCF81" w14:textId="31368FE8" w:rsidR="00B40EC9" w:rsidRPr="00D70946" w:rsidRDefault="00B40EC9" w:rsidP="009D4432">
      <w:pPr>
        <w:rPr>
          <w:lang w:eastAsia="en-US"/>
        </w:rPr>
      </w:pPr>
      <w:r w:rsidRPr="00D70946">
        <w:t>-</w:t>
      </w:r>
      <w:r w:rsidRPr="00D70946">
        <w:tab/>
        <w:t>UE is synchronised on GNSS.</w:t>
      </w:r>
    </w:p>
    <w:p w14:paraId="49DE70FD" w14:textId="77777777" w:rsidR="00B40EC9" w:rsidRPr="00D70946" w:rsidRDefault="00B40EC9" w:rsidP="00B40EC9">
      <w:pPr>
        <w:pStyle w:val="H6"/>
      </w:pPr>
      <w:r w:rsidRPr="00D70946">
        <w:t>Preamble:</w:t>
      </w:r>
    </w:p>
    <w:p w14:paraId="4CF988E6" w14:textId="5D7D26CE" w:rsidR="00B40EC9" w:rsidRPr="00D70946" w:rsidRDefault="00B40EC9" w:rsidP="009D4432">
      <w:pPr>
        <w:pStyle w:val="B1"/>
        <w:rPr>
          <w:rFonts w:eastAsia="Arial"/>
        </w:rPr>
      </w:pPr>
      <w:r w:rsidRPr="00D70946">
        <w:t>-</w:t>
      </w:r>
      <w:r w:rsidRPr="00D70946">
        <w:tab/>
        <w:t xml:space="preserve">The UE is in state </w:t>
      </w:r>
      <w:r w:rsidRPr="00D70946">
        <w:rPr>
          <w:lang w:eastAsia="zh-CN"/>
        </w:rPr>
        <w:t>0</w:t>
      </w:r>
      <w:r w:rsidRPr="00D70946">
        <w:t>-A as defined in TS 38.508-1 [4].</w:t>
      </w:r>
    </w:p>
    <w:p w14:paraId="1C05AD8F" w14:textId="77777777" w:rsidR="00B40EC9" w:rsidRPr="00D70946" w:rsidRDefault="00B40EC9" w:rsidP="00B40EC9">
      <w:pPr>
        <w:pStyle w:val="H6"/>
      </w:pPr>
      <w:r w:rsidRPr="00D70946">
        <w:rPr>
          <w:lang w:eastAsia="zh-CN"/>
        </w:rPr>
        <w:t>12.1.4.2</w:t>
      </w:r>
      <w:r w:rsidRPr="00D70946">
        <w:t>.3.2</w:t>
      </w:r>
      <w:r w:rsidRPr="00D70946">
        <w:tab/>
        <w:t>Test procedure sequence</w:t>
      </w:r>
    </w:p>
    <w:p w14:paraId="20DFFDCD" w14:textId="77777777" w:rsidR="00B40EC9" w:rsidRPr="00D70946" w:rsidRDefault="00B40EC9" w:rsidP="009D4432">
      <w:pPr>
        <w:pStyle w:val="TH"/>
        <w:rPr>
          <w:rFonts w:eastAsia="SimSun"/>
        </w:rPr>
      </w:pPr>
      <w:r w:rsidRPr="00D70946">
        <w:t xml:space="preserve">Table </w:t>
      </w:r>
      <w:r w:rsidRPr="00D70946">
        <w:rPr>
          <w:lang w:eastAsia="zh-CN"/>
        </w:rPr>
        <w:t>12.1.4.2.3.2-1</w:t>
      </w:r>
      <w:r w:rsidRPr="00D70946">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B40EC9" w:rsidRPr="00D70946" w14:paraId="7671D3EA" w14:textId="77777777" w:rsidTr="00C90DA4">
        <w:tc>
          <w:tcPr>
            <w:tcW w:w="532" w:type="dxa"/>
            <w:tcBorders>
              <w:top w:val="single" w:sz="4" w:space="0" w:color="auto"/>
              <w:left w:val="single" w:sz="4" w:space="0" w:color="auto"/>
              <w:bottom w:val="nil"/>
              <w:right w:val="single" w:sz="4" w:space="0" w:color="auto"/>
            </w:tcBorders>
          </w:tcPr>
          <w:p w14:paraId="4C185373" w14:textId="77777777" w:rsidR="00B40EC9" w:rsidRPr="00D70946" w:rsidRDefault="00B40EC9" w:rsidP="009D4432">
            <w:pPr>
              <w:pStyle w:val="TAH"/>
            </w:pPr>
          </w:p>
        </w:tc>
        <w:tc>
          <w:tcPr>
            <w:tcW w:w="3964" w:type="dxa"/>
            <w:tcBorders>
              <w:top w:val="single" w:sz="4" w:space="0" w:color="auto"/>
              <w:left w:val="single" w:sz="4" w:space="0" w:color="auto"/>
              <w:bottom w:val="single" w:sz="4" w:space="0" w:color="auto"/>
              <w:right w:val="single" w:sz="4" w:space="0" w:color="auto"/>
            </w:tcBorders>
            <w:hideMark/>
          </w:tcPr>
          <w:p w14:paraId="5C464289" w14:textId="77777777" w:rsidR="00B40EC9" w:rsidRPr="00D70946" w:rsidRDefault="00B40EC9" w:rsidP="009D4432">
            <w:pPr>
              <w:pStyle w:val="TAH"/>
            </w:pPr>
            <w:r w:rsidRPr="00D70946">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0E7360DB" w14:textId="77777777" w:rsidR="00B40EC9" w:rsidRPr="00D70946" w:rsidRDefault="00B40EC9" w:rsidP="009D4432">
            <w:pPr>
              <w:pStyle w:val="TAH"/>
            </w:pPr>
            <w:r w:rsidRPr="00D70946">
              <w:t>Message Sequence</w:t>
            </w:r>
          </w:p>
        </w:tc>
        <w:tc>
          <w:tcPr>
            <w:tcW w:w="455" w:type="dxa"/>
            <w:tcBorders>
              <w:top w:val="single" w:sz="4" w:space="0" w:color="auto"/>
              <w:left w:val="single" w:sz="4" w:space="0" w:color="auto"/>
              <w:bottom w:val="nil"/>
              <w:right w:val="single" w:sz="4" w:space="0" w:color="auto"/>
            </w:tcBorders>
            <w:hideMark/>
          </w:tcPr>
          <w:p w14:paraId="7B57784A" w14:textId="77777777" w:rsidR="00B40EC9" w:rsidRPr="00D70946" w:rsidRDefault="00B40EC9" w:rsidP="009D4432">
            <w:pPr>
              <w:pStyle w:val="TAH"/>
            </w:pPr>
            <w:r w:rsidRPr="00D70946">
              <w:t>TP</w:t>
            </w:r>
          </w:p>
        </w:tc>
        <w:tc>
          <w:tcPr>
            <w:tcW w:w="853" w:type="dxa"/>
            <w:tcBorders>
              <w:top w:val="single" w:sz="4" w:space="0" w:color="auto"/>
              <w:left w:val="single" w:sz="4" w:space="0" w:color="auto"/>
              <w:bottom w:val="nil"/>
              <w:right w:val="single" w:sz="4" w:space="0" w:color="auto"/>
            </w:tcBorders>
            <w:hideMark/>
          </w:tcPr>
          <w:p w14:paraId="65AE9AB4" w14:textId="77777777" w:rsidR="00B40EC9" w:rsidRPr="00D70946" w:rsidRDefault="00B40EC9" w:rsidP="009D4432">
            <w:pPr>
              <w:pStyle w:val="TAH"/>
            </w:pPr>
            <w:r w:rsidRPr="00D70946">
              <w:t>Verdict</w:t>
            </w:r>
          </w:p>
        </w:tc>
      </w:tr>
      <w:tr w:rsidR="00B40EC9" w:rsidRPr="00D70946" w14:paraId="466F7AFD" w14:textId="77777777" w:rsidTr="00C90DA4">
        <w:tc>
          <w:tcPr>
            <w:tcW w:w="532" w:type="dxa"/>
            <w:tcBorders>
              <w:top w:val="nil"/>
              <w:left w:val="single" w:sz="4" w:space="0" w:color="auto"/>
              <w:bottom w:val="single" w:sz="4" w:space="0" w:color="auto"/>
              <w:right w:val="single" w:sz="4" w:space="0" w:color="auto"/>
            </w:tcBorders>
          </w:tcPr>
          <w:p w14:paraId="07DBA0C3" w14:textId="77777777" w:rsidR="00B40EC9" w:rsidRPr="00D70946" w:rsidRDefault="00B40EC9"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0FB309EC" w14:textId="77777777" w:rsidR="00B40EC9" w:rsidRPr="00D70946" w:rsidRDefault="00B40EC9"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6290553C" w14:textId="77777777" w:rsidR="00B40EC9" w:rsidRPr="00D70946" w:rsidRDefault="00B40EC9" w:rsidP="009D4432">
            <w:pPr>
              <w:pStyle w:val="TAH"/>
            </w:pPr>
            <w:r w:rsidRPr="00D70946">
              <w:t>U - S</w:t>
            </w:r>
          </w:p>
        </w:tc>
        <w:tc>
          <w:tcPr>
            <w:tcW w:w="3148" w:type="dxa"/>
            <w:tcBorders>
              <w:top w:val="single" w:sz="4" w:space="0" w:color="auto"/>
              <w:left w:val="single" w:sz="4" w:space="0" w:color="auto"/>
              <w:bottom w:val="single" w:sz="4" w:space="0" w:color="auto"/>
              <w:right w:val="single" w:sz="4" w:space="0" w:color="auto"/>
            </w:tcBorders>
            <w:hideMark/>
          </w:tcPr>
          <w:p w14:paraId="5622C8F8" w14:textId="77777777" w:rsidR="00B40EC9" w:rsidRPr="00D70946" w:rsidRDefault="00B40EC9" w:rsidP="009D4432">
            <w:pPr>
              <w:pStyle w:val="TAH"/>
            </w:pPr>
            <w:r w:rsidRPr="00D70946">
              <w:t>Message</w:t>
            </w:r>
          </w:p>
        </w:tc>
        <w:tc>
          <w:tcPr>
            <w:tcW w:w="455" w:type="dxa"/>
            <w:tcBorders>
              <w:top w:val="nil"/>
              <w:left w:val="single" w:sz="4" w:space="0" w:color="auto"/>
              <w:bottom w:val="single" w:sz="4" w:space="0" w:color="auto"/>
              <w:right w:val="single" w:sz="4" w:space="0" w:color="auto"/>
            </w:tcBorders>
          </w:tcPr>
          <w:p w14:paraId="0F84BAB2" w14:textId="77777777" w:rsidR="00B40EC9" w:rsidRPr="00D70946" w:rsidRDefault="00B40EC9" w:rsidP="009D4432">
            <w:pPr>
              <w:pStyle w:val="TAH"/>
            </w:pPr>
          </w:p>
        </w:tc>
        <w:tc>
          <w:tcPr>
            <w:tcW w:w="853" w:type="dxa"/>
            <w:tcBorders>
              <w:top w:val="nil"/>
              <w:left w:val="single" w:sz="4" w:space="0" w:color="auto"/>
              <w:bottom w:val="single" w:sz="4" w:space="0" w:color="auto"/>
              <w:right w:val="single" w:sz="4" w:space="0" w:color="auto"/>
            </w:tcBorders>
          </w:tcPr>
          <w:p w14:paraId="71FB0804" w14:textId="77777777" w:rsidR="00B40EC9" w:rsidRPr="00D70946" w:rsidRDefault="00B40EC9" w:rsidP="009D4432">
            <w:pPr>
              <w:pStyle w:val="TAH"/>
            </w:pPr>
          </w:p>
        </w:tc>
      </w:tr>
      <w:tr w:rsidR="00B40EC9" w:rsidRPr="00D70946" w14:paraId="23CF18BA" w14:textId="77777777" w:rsidTr="00C90DA4">
        <w:tc>
          <w:tcPr>
            <w:tcW w:w="532" w:type="dxa"/>
            <w:tcBorders>
              <w:top w:val="single" w:sz="4" w:space="0" w:color="auto"/>
              <w:left w:val="single" w:sz="4" w:space="0" w:color="auto"/>
              <w:bottom w:val="single" w:sz="4" w:space="0" w:color="auto"/>
              <w:right w:val="single" w:sz="4" w:space="0" w:color="auto"/>
            </w:tcBorders>
            <w:hideMark/>
          </w:tcPr>
          <w:p w14:paraId="3DCE075D" w14:textId="77777777" w:rsidR="00B40EC9" w:rsidRPr="00D70946" w:rsidRDefault="00B40EC9" w:rsidP="009D4432">
            <w:pPr>
              <w:pStyle w:val="TAC"/>
              <w:rPr>
                <w:rFonts w:cs="Arial"/>
                <w:szCs w:val="18"/>
                <w:lang w:eastAsia="zh-CN"/>
              </w:rPr>
            </w:pPr>
            <w:r w:rsidRPr="00D70946">
              <w:rPr>
                <w:lang w:eastAsia="zh-CN"/>
              </w:rPr>
              <w:t>1</w:t>
            </w:r>
          </w:p>
        </w:tc>
        <w:tc>
          <w:tcPr>
            <w:tcW w:w="3964" w:type="dxa"/>
            <w:tcBorders>
              <w:top w:val="single" w:sz="4" w:space="0" w:color="auto"/>
              <w:left w:val="single" w:sz="4" w:space="0" w:color="auto"/>
              <w:bottom w:val="single" w:sz="4" w:space="0" w:color="auto"/>
              <w:right w:val="single" w:sz="4" w:space="0" w:color="auto"/>
            </w:tcBorders>
          </w:tcPr>
          <w:p w14:paraId="23FD5141" w14:textId="77777777" w:rsidR="00B40EC9" w:rsidRPr="00D70946" w:rsidRDefault="00B40EC9" w:rsidP="009D4432">
            <w:pPr>
              <w:pStyle w:val="TAL"/>
              <w:rPr>
                <w:lang w:eastAsia="zh-CN"/>
              </w:rPr>
            </w:pPr>
            <w:r w:rsidRPr="00D70946">
              <w:t>Power on the UE.</w:t>
            </w:r>
          </w:p>
        </w:tc>
        <w:tc>
          <w:tcPr>
            <w:tcW w:w="648" w:type="dxa"/>
            <w:tcBorders>
              <w:top w:val="single" w:sz="4" w:space="0" w:color="auto"/>
              <w:left w:val="single" w:sz="4" w:space="0" w:color="auto"/>
              <w:bottom w:val="single" w:sz="4" w:space="0" w:color="auto"/>
              <w:right w:val="single" w:sz="4" w:space="0" w:color="auto"/>
            </w:tcBorders>
          </w:tcPr>
          <w:p w14:paraId="4822F59E" w14:textId="77777777" w:rsidR="00B40EC9" w:rsidRPr="00D70946" w:rsidRDefault="00B40EC9" w:rsidP="009D4432">
            <w:pPr>
              <w:pStyle w:val="TAC"/>
              <w:rPr>
                <w:lang w:eastAsia="en-US"/>
              </w:rPr>
            </w:pPr>
            <w:r w:rsidRPr="00D70946">
              <w:t>-</w:t>
            </w:r>
          </w:p>
        </w:tc>
        <w:tc>
          <w:tcPr>
            <w:tcW w:w="3148" w:type="dxa"/>
            <w:tcBorders>
              <w:top w:val="single" w:sz="4" w:space="0" w:color="auto"/>
              <w:left w:val="single" w:sz="4" w:space="0" w:color="auto"/>
              <w:bottom w:val="single" w:sz="4" w:space="0" w:color="auto"/>
              <w:right w:val="single" w:sz="4" w:space="0" w:color="auto"/>
            </w:tcBorders>
          </w:tcPr>
          <w:p w14:paraId="0035816C" w14:textId="77777777" w:rsidR="00B40EC9" w:rsidRPr="00D70946" w:rsidRDefault="00B40EC9" w:rsidP="009D4432">
            <w:pPr>
              <w:pStyle w:val="TAL"/>
              <w:rPr>
                <w:lang w:eastAsia="zh-CN"/>
              </w:rPr>
            </w:pPr>
            <w:r w:rsidRPr="00D70946">
              <w:t>-</w:t>
            </w:r>
          </w:p>
        </w:tc>
        <w:tc>
          <w:tcPr>
            <w:tcW w:w="455" w:type="dxa"/>
            <w:tcBorders>
              <w:top w:val="single" w:sz="4" w:space="0" w:color="auto"/>
              <w:left w:val="single" w:sz="4" w:space="0" w:color="auto"/>
              <w:bottom w:val="single" w:sz="4" w:space="0" w:color="auto"/>
              <w:right w:val="single" w:sz="4" w:space="0" w:color="auto"/>
            </w:tcBorders>
          </w:tcPr>
          <w:p w14:paraId="1FB2C99A" w14:textId="77777777" w:rsidR="00B40EC9" w:rsidRPr="00D70946" w:rsidRDefault="00B40EC9"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tcPr>
          <w:p w14:paraId="28ECE9B9" w14:textId="77777777" w:rsidR="00B40EC9" w:rsidRPr="00D70946" w:rsidRDefault="00B40EC9" w:rsidP="009D4432">
            <w:pPr>
              <w:pStyle w:val="TAC"/>
              <w:rPr>
                <w:lang w:eastAsia="zh-CN"/>
              </w:rPr>
            </w:pPr>
            <w:r w:rsidRPr="00D70946">
              <w:t>-</w:t>
            </w:r>
          </w:p>
        </w:tc>
      </w:tr>
      <w:tr w:rsidR="00B40EC9" w:rsidRPr="00D70946" w14:paraId="00659B39" w14:textId="77777777" w:rsidTr="00C90DA4">
        <w:tc>
          <w:tcPr>
            <w:tcW w:w="532" w:type="dxa"/>
            <w:tcBorders>
              <w:top w:val="single" w:sz="4" w:space="0" w:color="auto"/>
              <w:left w:val="single" w:sz="4" w:space="0" w:color="auto"/>
              <w:bottom w:val="single" w:sz="4" w:space="0" w:color="auto"/>
              <w:right w:val="single" w:sz="4" w:space="0" w:color="auto"/>
            </w:tcBorders>
          </w:tcPr>
          <w:p w14:paraId="5AF46C17" w14:textId="77777777" w:rsidR="00B40EC9" w:rsidRPr="00D70946" w:rsidRDefault="00B40EC9" w:rsidP="009D4432">
            <w:pPr>
              <w:pStyle w:val="TAC"/>
              <w:rPr>
                <w:lang w:eastAsia="zh-CN"/>
              </w:rPr>
            </w:pPr>
            <w:r w:rsidRPr="00D70946">
              <w:t>2</w:t>
            </w:r>
          </w:p>
        </w:tc>
        <w:tc>
          <w:tcPr>
            <w:tcW w:w="3964" w:type="dxa"/>
            <w:tcBorders>
              <w:top w:val="single" w:sz="4" w:space="0" w:color="auto"/>
              <w:left w:val="single" w:sz="4" w:space="0" w:color="auto"/>
              <w:bottom w:val="single" w:sz="4" w:space="0" w:color="auto"/>
              <w:right w:val="single" w:sz="4" w:space="0" w:color="auto"/>
            </w:tcBorders>
          </w:tcPr>
          <w:p w14:paraId="6DE383FF" w14:textId="77777777" w:rsidR="00B40EC9" w:rsidRPr="00D70946" w:rsidRDefault="00B40EC9" w:rsidP="009D4432">
            <w:r w:rsidRPr="00D70946">
              <w:t>Trigger UE to reset or clear the current UTC time that has been calculated from GNSS.</w:t>
            </w:r>
          </w:p>
          <w:p w14:paraId="4C4BBF14" w14:textId="77777777" w:rsidR="00B40EC9" w:rsidRPr="00D70946" w:rsidRDefault="00B40EC9" w:rsidP="009D4432">
            <w:r w:rsidRPr="00D70946">
              <w:t>NOTE:</w:t>
            </w:r>
            <w:r w:rsidRPr="00D70946">
              <w:tab/>
              <w:t>The UTC time can be reset or clear on the UE using AT command (+CUTCR).</w:t>
            </w:r>
          </w:p>
        </w:tc>
        <w:tc>
          <w:tcPr>
            <w:tcW w:w="648" w:type="dxa"/>
            <w:tcBorders>
              <w:top w:val="single" w:sz="4" w:space="0" w:color="auto"/>
              <w:left w:val="single" w:sz="4" w:space="0" w:color="auto"/>
              <w:bottom w:val="single" w:sz="4" w:space="0" w:color="auto"/>
              <w:right w:val="single" w:sz="4" w:space="0" w:color="auto"/>
            </w:tcBorders>
          </w:tcPr>
          <w:p w14:paraId="10EE3C68" w14:textId="77777777" w:rsidR="00B40EC9" w:rsidRPr="00D70946" w:rsidRDefault="00B40EC9"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1E9028F7" w14:textId="77777777" w:rsidR="00B40EC9" w:rsidRPr="00D70946" w:rsidRDefault="00B40EC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tcPr>
          <w:p w14:paraId="1B8054A3" w14:textId="77777777" w:rsidR="00B40EC9" w:rsidRPr="00D70946" w:rsidRDefault="00B40EC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253BC0F1" w14:textId="77777777" w:rsidR="00B40EC9" w:rsidRPr="00D70946" w:rsidRDefault="00B40EC9" w:rsidP="009D4432">
            <w:pPr>
              <w:pStyle w:val="TAC"/>
            </w:pPr>
            <w:r w:rsidRPr="00D70946">
              <w:t>-</w:t>
            </w:r>
          </w:p>
        </w:tc>
      </w:tr>
      <w:tr w:rsidR="00B40EC9" w:rsidRPr="00D70946" w14:paraId="357BA05F" w14:textId="77777777" w:rsidTr="00C90DA4">
        <w:tc>
          <w:tcPr>
            <w:tcW w:w="532" w:type="dxa"/>
            <w:tcBorders>
              <w:top w:val="single" w:sz="4" w:space="0" w:color="auto"/>
              <w:left w:val="single" w:sz="4" w:space="0" w:color="auto"/>
              <w:bottom w:val="single" w:sz="4" w:space="0" w:color="auto"/>
              <w:right w:val="single" w:sz="4" w:space="0" w:color="auto"/>
            </w:tcBorders>
          </w:tcPr>
          <w:p w14:paraId="550079A0" w14:textId="77777777" w:rsidR="00B40EC9" w:rsidRPr="00D70946" w:rsidRDefault="00B40EC9" w:rsidP="009D4432">
            <w:pPr>
              <w:pStyle w:val="TAC"/>
              <w:rPr>
                <w:lang w:eastAsia="zh-CN"/>
              </w:rPr>
            </w:pPr>
            <w:r w:rsidRPr="00D70946">
              <w:rPr>
                <w:lang w:eastAsia="zh-CN"/>
              </w:rPr>
              <w:t>3</w:t>
            </w:r>
          </w:p>
        </w:tc>
        <w:tc>
          <w:tcPr>
            <w:tcW w:w="3964" w:type="dxa"/>
            <w:tcBorders>
              <w:top w:val="single" w:sz="4" w:space="0" w:color="auto"/>
              <w:left w:val="single" w:sz="4" w:space="0" w:color="auto"/>
              <w:bottom w:val="single" w:sz="4" w:space="0" w:color="auto"/>
              <w:right w:val="single" w:sz="4" w:space="0" w:color="auto"/>
            </w:tcBorders>
          </w:tcPr>
          <w:p w14:paraId="0E46D781" w14:textId="77777777" w:rsidR="00B40EC9" w:rsidRPr="00D70946" w:rsidRDefault="00B40EC9" w:rsidP="009D4432">
            <w:pPr>
              <w:pStyle w:val="TAL"/>
              <w:rPr>
                <w:rFonts w:eastAsia="DengXian"/>
                <w:lang w:eastAsia="zh-CN"/>
              </w:rPr>
            </w:pPr>
            <w:r w:rsidRPr="00D70946">
              <w:rPr>
                <w:lang w:eastAsia="zh-CN"/>
              </w:rPr>
              <w:t>The NR-SS-UE</w:t>
            </w:r>
            <w:r w:rsidRPr="00D70946">
              <w:rPr>
                <w:rFonts w:eastAsia="DengXian"/>
                <w:lang w:eastAsia="zh-CN"/>
              </w:rPr>
              <w:t xml:space="preserve"> sends a DIRECT LINK ESTABLISHMENT REQUEST message.</w:t>
            </w:r>
          </w:p>
        </w:tc>
        <w:tc>
          <w:tcPr>
            <w:tcW w:w="648" w:type="dxa"/>
            <w:tcBorders>
              <w:top w:val="single" w:sz="4" w:space="0" w:color="auto"/>
              <w:left w:val="single" w:sz="4" w:space="0" w:color="auto"/>
              <w:bottom w:val="single" w:sz="4" w:space="0" w:color="auto"/>
              <w:right w:val="single" w:sz="4" w:space="0" w:color="auto"/>
            </w:tcBorders>
          </w:tcPr>
          <w:p w14:paraId="4EC632B3" w14:textId="77777777" w:rsidR="00B40EC9" w:rsidRPr="00D70946" w:rsidRDefault="00B40EC9" w:rsidP="009D4432">
            <w:pPr>
              <w:pStyle w:val="TAC"/>
              <w:rPr>
                <w:rFonts w:eastAsia="SimSun"/>
                <w:lang w:eastAsia="en-US"/>
              </w:rPr>
            </w:pPr>
            <w:r w:rsidRPr="00D70946">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2493D7C4" w14:textId="77777777" w:rsidR="00B40EC9" w:rsidRPr="00D70946" w:rsidRDefault="00B40EC9" w:rsidP="009D4432">
            <w:pPr>
              <w:pStyle w:val="TAL"/>
              <w:rPr>
                <w:iCs/>
              </w:rPr>
            </w:pPr>
            <w:r w:rsidRPr="00D70946">
              <w:rPr>
                <w:rFonts w:eastAsia="DengXian"/>
                <w:lang w:eastAsia="zh-CN"/>
              </w:rPr>
              <w:t>PC5-S: DIRECT LINK ESTABLISHMENT REQUEST</w:t>
            </w:r>
          </w:p>
        </w:tc>
        <w:tc>
          <w:tcPr>
            <w:tcW w:w="455" w:type="dxa"/>
            <w:tcBorders>
              <w:top w:val="single" w:sz="4" w:space="0" w:color="auto"/>
              <w:left w:val="single" w:sz="4" w:space="0" w:color="auto"/>
              <w:bottom w:val="single" w:sz="4" w:space="0" w:color="auto"/>
              <w:right w:val="single" w:sz="4" w:space="0" w:color="auto"/>
            </w:tcBorders>
          </w:tcPr>
          <w:p w14:paraId="56C952C4" w14:textId="77777777" w:rsidR="00B40EC9" w:rsidRPr="00D70946" w:rsidRDefault="00B40EC9"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04791DDF" w14:textId="77777777" w:rsidR="00B40EC9" w:rsidRPr="00D70946" w:rsidRDefault="00B40EC9" w:rsidP="009D4432">
            <w:pPr>
              <w:pStyle w:val="TAC"/>
            </w:pPr>
          </w:p>
        </w:tc>
      </w:tr>
      <w:tr w:rsidR="00B40EC9" w:rsidRPr="00D70946" w14:paraId="4E7631D6" w14:textId="77777777" w:rsidTr="00C90DA4">
        <w:tc>
          <w:tcPr>
            <w:tcW w:w="532" w:type="dxa"/>
            <w:tcBorders>
              <w:top w:val="single" w:sz="4" w:space="0" w:color="auto"/>
              <w:left w:val="single" w:sz="4" w:space="0" w:color="auto"/>
              <w:bottom w:val="single" w:sz="4" w:space="0" w:color="auto"/>
              <w:right w:val="single" w:sz="4" w:space="0" w:color="auto"/>
            </w:tcBorders>
          </w:tcPr>
          <w:p w14:paraId="62C4245E" w14:textId="77777777" w:rsidR="00B40EC9" w:rsidRPr="00D70946" w:rsidRDefault="00B40EC9" w:rsidP="009D4432">
            <w:pPr>
              <w:pStyle w:val="TAC"/>
              <w:rPr>
                <w:lang w:eastAsia="zh-CN"/>
              </w:rPr>
            </w:pPr>
            <w:r w:rsidRPr="00D70946">
              <w:rPr>
                <w:lang w:eastAsia="zh-CN"/>
              </w:rPr>
              <w:t>4</w:t>
            </w:r>
          </w:p>
        </w:tc>
        <w:tc>
          <w:tcPr>
            <w:tcW w:w="3964" w:type="dxa"/>
            <w:tcBorders>
              <w:top w:val="single" w:sz="4" w:space="0" w:color="auto"/>
              <w:left w:val="single" w:sz="4" w:space="0" w:color="auto"/>
              <w:bottom w:val="single" w:sz="4" w:space="0" w:color="auto"/>
              <w:right w:val="single" w:sz="4" w:space="0" w:color="auto"/>
            </w:tcBorders>
          </w:tcPr>
          <w:p w14:paraId="19B40B68" w14:textId="77777777" w:rsidR="00B40EC9" w:rsidRPr="00D70946" w:rsidRDefault="00B40EC9" w:rsidP="009D4432">
            <w:pPr>
              <w:pStyle w:val="TAL"/>
              <w:rPr>
                <w:rFonts w:eastAsia="DengXian"/>
                <w:lang w:eastAsia="zh-CN"/>
              </w:rPr>
            </w:pPr>
            <w:r w:rsidRPr="00D70946">
              <w:rPr>
                <w:lang w:eastAsia="zh-CN"/>
              </w:rPr>
              <w:t xml:space="preserve">The UE sends a </w:t>
            </w:r>
            <w:r w:rsidRPr="00D70946">
              <w:t>DIRECT LINK SECURITY MODE COMMAND message.</w:t>
            </w:r>
          </w:p>
        </w:tc>
        <w:tc>
          <w:tcPr>
            <w:tcW w:w="648" w:type="dxa"/>
            <w:tcBorders>
              <w:top w:val="single" w:sz="4" w:space="0" w:color="auto"/>
              <w:left w:val="single" w:sz="4" w:space="0" w:color="auto"/>
              <w:bottom w:val="single" w:sz="4" w:space="0" w:color="auto"/>
              <w:right w:val="single" w:sz="4" w:space="0" w:color="auto"/>
            </w:tcBorders>
          </w:tcPr>
          <w:p w14:paraId="2B2665C8" w14:textId="77777777" w:rsidR="00B40EC9" w:rsidRPr="00D70946" w:rsidRDefault="00B40EC9" w:rsidP="009D4432">
            <w:pPr>
              <w:pStyle w:val="TAC"/>
            </w:pPr>
            <w:r w:rsidRPr="00D70946">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7B1B6AB1" w14:textId="77777777" w:rsidR="00B40EC9" w:rsidRPr="00D70946" w:rsidRDefault="00B40EC9" w:rsidP="009D4432">
            <w:pPr>
              <w:pStyle w:val="TAL"/>
              <w:rPr>
                <w:iCs/>
              </w:rPr>
            </w:pPr>
            <w:r w:rsidRPr="00D70946">
              <w:rPr>
                <w:rFonts w:eastAsia="DengXian"/>
                <w:lang w:eastAsia="zh-CN"/>
              </w:rPr>
              <w:t xml:space="preserve">PC5-S: </w:t>
            </w:r>
            <w:r w:rsidRPr="00D70946">
              <w:t>DIRECT LINK SECURITY MODE COMMAND</w:t>
            </w:r>
          </w:p>
        </w:tc>
        <w:tc>
          <w:tcPr>
            <w:tcW w:w="455" w:type="dxa"/>
            <w:tcBorders>
              <w:top w:val="single" w:sz="4" w:space="0" w:color="auto"/>
              <w:left w:val="single" w:sz="4" w:space="0" w:color="auto"/>
              <w:bottom w:val="single" w:sz="4" w:space="0" w:color="auto"/>
              <w:right w:val="single" w:sz="4" w:space="0" w:color="auto"/>
            </w:tcBorders>
          </w:tcPr>
          <w:p w14:paraId="65D8FB9D" w14:textId="77777777" w:rsidR="00B40EC9" w:rsidRPr="00D70946" w:rsidRDefault="00B40EC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5039A4DA" w14:textId="77777777" w:rsidR="00B40EC9" w:rsidRPr="00D70946" w:rsidRDefault="00B40EC9" w:rsidP="009D4432">
            <w:pPr>
              <w:pStyle w:val="TAC"/>
              <w:rPr>
                <w:lang w:eastAsia="zh-CN"/>
              </w:rPr>
            </w:pPr>
            <w:r w:rsidRPr="00D70946">
              <w:t>-</w:t>
            </w:r>
          </w:p>
        </w:tc>
      </w:tr>
      <w:tr w:rsidR="00B40EC9" w:rsidRPr="00D70946" w14:paraId="1AAB6B7A" w14:textId="77777777" w:rsidTr="00C90DA4">
        <w:tc>
          <w:tcPr>
            <w:tcW w:w="532" w:type="dxa"/>
            <w:tcBorders>
              <w:top w:val="single" w:sz="4" w:space="0" w:color="auto"/>
              <w:left w:val="single" w:sz="4" w:space="0" w:color="auto"/>
              <w:bottom w:val="single" w:sz="4" w:space="0" w:color="auto"/>
              <w:right w:val="single" w:sz="4" w:space="0" w:color="auto"/>
            </w:tcBorders>
          </w:tcPr>
          <w:p w14:paraId="2762B523" w14:textId="77777777" w:rsidR="00B40EC9" w:rsidRPr="00D70946" w:rsidRDefault="00B40EC9" w:rsidP="009D4432">
            <w:pPr>
              <w:pStyle w:val="TAC"/>
              <w:rPr>
                <w:rFonts w:cs="Arial"/>
                <w:szCs w:val="18"/>
                <w:lang w:eastAsia="zh-CN"/>
              </w:rPr>
            </w:pPr>
            <w:r w:rsidRPr="00D70946">
              <w:rPr>
                <w:lang w:eastAsia="zh-CN"/>
              </w:rPr>
              <w:t>5</w:t>
            </w:r>
          </w:p>
        </w:tc>
        <w:tc>
          <w:tcPr>
            <w:tcW w:w="3964" w:type="dxa"/>
            <w:tcBorders>
              <w:top w:val="single" w:sz="4" w:space="0" w:color="auto"/>
              <w:left w:val="single" w:sz="4" w:space="0" w:color="auto"/>
              <w:bottom w:val="single" w:sz="4" w:space="0" w:color="auto"/>
              <w:right w:val="single" w:sz="4" w:space="0" w:color="auto"/>
            </w:tcBorders>
          </w:tcPr>
          <w:p w14:paraId="10CBC3C1" w14:textId="77777777" w:rsidR="00B40EC9" w:rsidRPr="00D70946" w:rsidRDefault="00B40EC9" w:rsidP="009D4432">
            <w:pPr>
              <w:pStyle w:val="TAL"/>
              <w:rPr>
                <w:rFonts w:eastAsia="DengXian"/>
                <w:lang w:eastAsia="zh-CN"/>
              </w:rPr>
            </w:pPr>
            <w:r w:rsidRPr="00D70946">
              <w:rPr>
                <w:lang w:eastAsia="zh-CN"/>
              </w:rPr>
              <w:t>The NR-SS-UE</w:t>
            </w:r>
            <w:r w:rsidRPr="00D70946">
              <w:rPr>
                <w:rFonts w:eastAsia="DengXian"/>
                <w:lang w:eastAsia="zh-CN"/>
              </w:rPr>
              <w:t xml:space="preserve"> sends a </w:t>
            </w:r>
            <w:r w:rsidRPr="00D70946">
              <w:t>DIRECT LINK SECURITY MODE COMPLETE</w:t>
            </w:r>
            <w:r w:rsidRPr="00D70946">
              <w:rPr>
                <w:rFonts w:eastAsia="DengXian"/>
                <w:lang w:eastAsia="zh-CN"/>
              </w:rPr>
              <w:t xml:space="preserve"> message.</w:t>
            </w:r>
          </w:p>
        </w:tc>
        <w:tc>
          <w:tcPr>
            <w:tcW w:w="648" w:type="dxa"/>
            <w:tcBorders>
              <w:top w:val="single" w:sz="4" w:space="0" w:color="auto"/>
              <w:left w:val="single" w:sz="4" w:space="0" w:color="auto"/>
              <w:bottom w:val="single" w:sz="4" w:space="0" w:color="auto"/>
              <w:right w:val="single" w:sz="4" w:space="0" w:color="auto"/>
            </w:tcBorders>
          </w:tcPr>
          <w:p w14:paraId="742173E4" w14:textId="77777777" w:rsidR="00B40EC9" w:rsidRPr="00D70946" w:rsidRDefault="00B40EC9" w:rsidP="009D4432">
            <w:pPr>
              <w:pStyle w:val="TAC"/>
              <w:rPr>
                <w:rFonts w:eastAsia="SimSun"/>
                <w:lang w:eastAsia="zh-CN"/>
              </w:rPr>
            </w:pPr>
            <w:r w:rsidRPr="00D70946">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4267D52F" w14:textId="77777777" w:rsidR="00B40EC9" w:rsidRPr="00D70946" w:rsidRDefault="00B40EC9" w:rsidP="009D4432">
            <w:pPr>
              <w:pStyle w:val="TAL"/>
              <w:rPr>
                <w:lang w:eastAsia="zh-CN"/>
              </w:rPr>
            </w:pPr>
            <w:r w:rsidRPr="00D70946">
              <w:rPr>
                <w:rFonts w:eastAsia="DengXian"/>
                <w:lang w:eastAsia="zh-CN"/>
              </w:rPr>
              <w:t xml:space="preserve">PC5-S: </w:t>
            </w:r>
            <w:r w:rsidRPr="00D70946">
              <w:t>DIRECT LINK SECURITY MODE COMPLETE</w:t>
            </w:r>
          </w:p>
        </w:tc>
        <w:tc>
          <w:tcPr>
            <w:tcW w:w="455" w:type="dxa"/>
            <w:tcBorders>
              <w:top w:val="single" w:sz="4" w:space="0" w:color="auto"/>
              <w:left w:val="single" w:sz="4" w:space="0" w:color="auto"/>
              <w:bottom w:val="single" w:sz="4" w:space="0" w:color="auto"/>
              <w:right w:val="single" w:sz="4" w:space="0" w:color="auto"/>
            </w:tcBorders>
          </w:tcPr>
          <w:p w14:paraId="246A4085" w14:textId="77777777" w:rsidR="00B40EC9" w:rsidRPr="00D70946" w:rsidRDefault="00B40EC9"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tcPr>
          <w:p w14:paraId="1B39FCFE" w14:textId="77777777" w:rsidR="00B40EC9" w:rsidRPr="00D70946" w:rsidRDefault="00B40EC9" w:rsidP="009D4432">
            <w:pPr>
              <w:pStyle w:val="TAC"/>
              <w:rPr>
                <w:lang w:eastAsia="zh-CN"/>
              </w:rPr>
            </w:pPr>
            <w:r w:rsidRPr="00D70946">
              <w:t>-</w:t>
            </w:r>
          </w:p>
        </w:tc>
      </w:tr>
      <w:tr w:rsidR="00B40EC9" w:rsidRPr="00D70946" w14:paraId="0441E5C8" w14:textId="77777777" w:rsidTr="00C90DA4">
        <w:tc>
          <w:tcPr>
            <w:tcW w:w="532" w:type="dxa"/>
            <w:tcBorders>
              <w:top w:val="single" w:sz="4" w:space="0" w:color="auto"/>
              <w:left w:val="single" w:sz="4" w:space="0" w:color="auto"/>
              <w:bottom w:val="single" w:sz="4" w:space="0" w:color="auto"/>
              <w:right w:val="single" w:sz="4" w:space="0" w:color="auto"/>
            </w:tcBorders>
          </w:tcPr>
          <w:p w14:paraId="3D46DA92" w14:textId="77777777" w:rsidR="00B40EC9" w:rsidRPr="00D70946" w:rsidRDefault="00B40EC9" w:rsidP="009D4432">
            <w:pPr>
              <w:pStyle w:val="TAC"/>
              <w:rPr>
                <w:lang w:eastAsia="zh-CN"/>
              </w:rPr>
            </w:pPr>
            <w:r w:rsidRPr="00D70946">
              <w:rPr>
                <w:lang w:eastAsia="zh-CN"/>
              </w:rPr>
              <w:t>6</w:t>
            </w:r>
          </w:p>
        </w:tc>
        <w:tc>
          <w:tcPr>
            <w:tcW w:w="3964" w:type="dxa"/>
            <w:tcBorders>
              <w:top w:val="single" w:sz="4" w:space="0" w:color="auto"/>
              <w:left w:val="single" w:sz="4" w:space="0" w:color="auto"/>
              <w:bottom w:val="single" w:sz="4" w:space="0" w:color="auto"/>
              <w:right w:val="single" w:sz="4" w:space="0" w:color="auto"/>
            </w:tcBorders>
          </w:tcPr>
          <w:p w14:paraId="623BF62B" w14:textId="77777777" w:rsidR="00B40EC9" w:rsidRPr="00D70946" w:rsidRDefault="00B40EC9" w:rsidP="009D4432">
            <w:pPr>
              <w:pStyle w:val="TAL"/>
              <w:rPr>
                <w:rFonts w:eastAsia="DengXian"/>
                <w:lang w:eastAsia="zh-CN"/>
              </w:rPr>
            </w:pPr>
            <w:r w:rsidRPr="00D70946">
              <w:rPr>
                <w:lang w:eastAsia="zh-CN"/>
              </w:rPr>
              <w:t xml:space="preserve">The UE sends a </w:t>
            </w:r>
            <w:r w:rsidRPr="00D70946">
              <w:t>DIRECT LINK ESTABLISHMENT ACCEPT message.</w:t>
            </w:r>
          </w:p>
        </w:tc>
        <w:tc>
          <w:tcPr>
            <w:tcW w:w="648" w:type="dxa"/>
            <w:tcBorders>
              <w:top w:val="single" w:sz="4" w:space="0" w:color="auto"/>
              <w:left w:val="single" w:sz="4" w:space="0" w:color="auto"/>
              <w:bottom w:val="single" w:sz="4" w:space="0" w:color="auto"/>
              <w:right w:val="single" w:sz="4" w:space="0" w:color="auto"/>
            </w:tcBorders>
          </w:tcPr>
          <w:p w14:paraId="315FB560" w14:textId="77777777" w:rsidR="00B40EC9" w:rsidRPr="00D70946" w:rsidRDefault="00B40EC9" w:rsidP="009D4432">
            <w:pPr>
              <w:pStyle w:val="TAC"/>
              <w:rPr>
                <w:rFonts w:eastAsia="SimSun"/>
                <w:lang w:eastAsia="en-US"/>
              </w:rPr>
            </w:pPr>
            <w:r w:rsidRPr="00D70946">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3FBDF0FA" w14:textId="77777777" w:rsidR="00B40EC9" w:rsidRPr="00D70946" w:rsidRDefault="00B40EC9" w:rsidP="009D4432">
            <w:pPr>
              <w:pStyle w:val="TAL"/>
              <w:rPr>
                <w:iCs/>
              </w:rPr>
            </w:pPr>
            <w:r w:rsidRPr="00D70946">
              <w:rPr>
                <w:rFonts w:eastAsia="DengXian"/>
                <w:lang w:eastAsia="zh-CN"/>
              </w:rPr>
              <w:t xml:space="preserve">PC5-S: </w:t>
            </w:r>
            <w:r w:rsidRPr="00D70946">
              <w:t>DIRECT LINK ESTABLISHMENT ACCEPT</w:t>
            </w:r>
          </w:p>
        </w:tc>
        <w:tc>
          <w:tcPr>
            <w:tcW w:w="455" w:type="dxa"/>
            <w:tcBorders>
              <w:top w:val="single" w:sz="4" w:space="0" w:color="auto"/>
              <w:left w:val="single" w:sz="4" w:space="0" w:color="auto"/>
              <w:bottom w:val="single" w:sz="4" w:space="0" w:color="auto"/>
              <w:right w:val="single" w:sz="4" w:space="0" w:color="auto"/>
            </w:tcBorders>
          </w:tcPr>
          <w:p w14:paraId="74D27D23" w14:textId="77777777" w:rsidR="00B40EC9" w:rsidRPr="00D70946" w:rsidRDefault="00B40EC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4A178B25" w14:textId="77777777" w:rsidR="00B40EC9" w:rsidRPr="00D70946" w:rsidRDefault="00B40EC9" w:rsidP="009D4432">
            <w:pPr>
              <w:pStyle w:val="TAC"/>
            </w:pPr>
            <w:r w:rsidRPr="00D70946">
              <w:t>-</w:t>
            </w:r>
          </w:p>
        </w:tc>
      </w:tr>
      <w:tr w:rsidR="00B40EC9" w:rsidRPr="00D70946" w14:paraId="18A47925" w14:textId="77777777" w:rsidTr="00C90DA4">
        <w:tc>
          <w:tcPr>
            <w:tcW w:w="532" w:type="dxa"/>
            <w:tcBorders>
              <w:top w:val="single" w:sz="4" w:space="0" w:color="auto"/>
              <w:left w:val="single" w:sz="4" w:space="0" w:color="auto"/>
              <w:bottom w:val="single" w:sz="4" w:space="0" w:color="auto"/>
              <w:right w:val="single" w:sz="4" w:space="0" w:color="auto"/>
            </w:tcBorders>
          </w:tcPr>
          <w:p w14:paraId="6F18ED3D" w14:textId="77777777" w:rsidR="00B40EC9" w:rsidRPr="00D70946" w:rsidRDefault="00B40EC9" w:rsidP="009D4432">
            <w:pPr>
              <w:pStyle w:val="TAC"/>
              <w:rPr>
                <w:lang w:eastAsia="zh-CN"/>
              </w:rPr>
            </w:pPr>
            <w:r w:rsidRPr="00D70946">
              <w:rPr>
                <w:lang w:eastAsia="zh-CN"/>
              </w:rPr>
              <w:t>7</w:t>
            </w:r>
          </w:p>
        </w:tc>
        <w:tc>
          <w:tcPr>
            <w:tcW w:w="3964" w:type="dxa"/>
            <w:tcBorders>
              <w:top w:val="single" w:sz="4" w:space="0" w:color="auto"/>
              <w:left w:val="single" w:sz="4" w:space="0" w:color="auto"/>
              <w:bottom w:val="single" w:sz="4" w:space="0" w:color="auto"/>
              <w:right w:val="single" w:sz="4" w:space="0" w:color="auto"/>
            </w:tcBorders>
          </w:tcPr>
          <w:p w14:paraId="2A523738" w14:textId="77777777" w:rsidR="00B40EC9" w:rsidRPr="00D70946" w:rsidRDefault="00B40EC9" w:rsidP="009D4432">
            <w:pPr>
              <w:pStyle w:val="TAL"/>
              <w:rPr>
                <w:rFonts w:eastAsia="DengXian"/>
                <w:lang w:eastAsia="zh-CN"/>
              </w:rPr>
            </w:pPr>
            <w:r w:rsidRPr="00D70946">
              <w:rPr>
                <w:lang w:eastAsia="zh-CN"/>
              </w:rPr>
              <w:t>The NR-SS-UE</w:t>
            </w:r>
            <w:r w:rsidRPr="00D70946">
              <w:rPr>
                <w:rFonts w:eastAsia="DengXian"/>
                <w:lang w:eastAsia="zh-CN"/>
              </w:rPr>
              <w:t xml:space="preserve"> sends a RRCReconfigurationSidelink message to establish a unicast mode SL-DRB.</w:t>
            </w:r>
          </w:p>
        </w:tc>
        <w:tc>
          <w:tcPr>
            <w:tcW w:w="648" w:type="dxa"/>
            <w:tcBorders>
              <w:top w:val="single" w:sz="4" w:space="0" w:color="auto"/>
              <w:left w:val="single" w:sz="4" w:space="0" w:color="auto"/>
              <w:bottom w:val="single" w:sz="4" w:space="0" w:color="auto"/>
              <w:right w:val="single" w:sz="4" w:space="0" w:color="auto"/>
            </w:tcBorders>
          </w:tcPr>
          <w:p w14:paraId="2F1D3523" w14:textId="77777777" w:rsidR="00B40EC9" w:rsidRPr="00D70946" w:rsidRDefault="00B40EC9" w:rsidP="009D4432">
            <w:pPr>
              <w:pStyle w:val="TAC"/>
            </w:pPr>
            <w:r w:rsidRPr="00D70946">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0E8C58BC" w14:textId="77777777" w:rsidR="00B40EC9" w:rsidRPr="00D70946" w:rsidRDefault="00B40EC9" w:rsidP="009D4432">
            <w:pPr>
              <w:pStyle w:val="TAL"/>
              <w:rPr>
                <w:iCs/>
              </w:rPr>
            </w:pPr>
            <w:r w:rsidRPr="00D70946">
              <w:rPr>
                <w:rFonts w:eastAsia="DengXian"/>
                <w:lang w:eastAsia="zh-CN"/>
              </w:rPr>
              <w:t>PC5-RRC: RRCReconfigurationSidelink</w:t>
            </w:r>
          </w:p>
        </w:tc>
        <w:tc>
          <w:tcPr>
            <w:tcW w:w="455" w:type="dxa"/>
            <w:tcBorders>
              <w:top w:val="single" w:sz="4" w:space="0" w:color="auto"/>
              <w:left w:val="single" w:sz="4" w:space="0" w:color="auto"/>
              <w:bottom w:val="single" w:sz="4" w:space="0" w:color="auto"/>
              <w:right w:val="single" w:sz="4" w:space="0" w:color="auto"/>
            </w:tcBorders>
          </w:tcPr>
          <w:p w14:paraId="3934CFAE" w14:textId="77777777" w:rsidR="00B40EC9" w:rsidRPr="00D70946" w:rsidRDefault="00B40EC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3A102692" w14:textId="77777777" w:rsidR="00B40EC9" w:rsidRPr="00D70946" w:rsidRDefault="00B40EC9" w:rsidP="009D4432">
            <w:pPr>
              <w:pStyle w:val="TAC"/>
              <w:rPr>
                <w:lang w:eastAsia="zh-CN"/>
              </w:rPr>
            </w:pPr>
            <w:r w:rsidRPr="00D70946">
              <w:t>-</w:t>
            </w:r>
          </w:p>
        </w:tc>
      </w:tr>
      <w:tr w:rsidR="00B40EC9" w:rsidRPr="00D70946" w14:paraId="12F1D462" w14:textId="77777777" w:rsidTr="00C90DA4">
        <w:tc>
          <w:tcPr>
            <w:tcW w:w="532" w:type="dxa"/>
            <w:tcBorders>
              <w:top w:val="single" w:sz="4" w:space="0" w:color="auto"/>
              <w:left w:val="single" w:sz="4" w:space="0" w:color="auto"/>
              <w:bottom w:val="single" w:sz="4" w:space="0" w:color="auto"/>
              <w:right w:val="single" w:sz="4" w:space="0" w:color="auto"/>
            </w:tcBorders>
          </w:tcPr>
          <w:p w14:paraId="78C84C91" w14:textId="77777777" w:rsidR="00B40EC9" w:rsidRPr="00D70946" w:rsidRDefault="00B40EC9" w:rsidP="009D4432">
            <w:pPr>
              <w:pStyle w:val="TAC"/>
              <w:rPr>
                <w:lang w:eastAsia="zh-CN"/>
              </w:rPr>
            </w:pPr>
            <w:r w:rsidRPr="00D70946">
              <w:rPr>
                <w:lang w:eastAsia="zh-CN"/>
              </w:rPr>
              <w:t>8</w:t>
            </w:r>
          </w:p>
        </w:tc>
        <w:tc>
          <w:tcPr>
            <w:tcW w:w="3964" w:type="dxa"/>
            <w:tcBorders>
              <w:top w:val="single" w:sz="4" w:space="0" w:color="auto"/>
              <w:left w:val="single" w:sz="4" w:space="0" w:color="auto"/>
              <w:bottom w:val="single" w:sz="4" w:space="0" w:color="auto"/>
              <w:right w:val="single" w:sz="4" w:space="0" w:color="auto"/>
            </w:tcBorders>
          </w:tcPr>
          <w:p w14:paraId="372E457F" w14:textId="40B0380B" w:rsidR="00B40EC9" w:rsidRPr="00D70946" w:rsidRDefault="00B40EC9" w:rsidP="009D4432">
            <w:pPr>
              <w:pStyle w:val="TAL"/>
              <w:rPr>
                <w:lang w:eastAsia="en-US"/>
              </w:rPr>
            </w:pPr>
            <w:r w:rsidRPr="00D70946">
              <w:rPr>
                <w:rFonts w:eastAsia="DengXian"/>
                <w:lang w:eastAsia="zh-CN"/>
              </w:rPr>
              <w:t xml:space="preserve">Check: Does the </w:t>
            </w:r>
            <w:r w:rsidRPr="00D70946">
              <w:rPr>
                <w:lang w:eastAsia="zh-CN"/>
              </w:rPr>
              <w:t>UE</w:t>
            </w:r>
            <w:r w:rsidRPr="00D70946">
              <w:rPr>
                <w:rFonts w:eastAsia="DengXian"/>
                <w:lang w:eastAsia="zh-CN"/>
              </w:rPr>
              <w:t xml:space="preserve"> send a RRCReconfigurationCompleteSidelink message</w:t>
            </w:r>
            <w:r w:rsidRPr="00D70946">
              <w:t>?</w:t>
            </w:r>
          </w:p>
        </w:tc>
        <w:tc>
          <w:tcPr>
            <w:tcW w:w="648" w:type="dxa"/>
            <w:tcBorders>
              <w:top w:val="single" w:sz="4" w:space="0" w:color="auto"/>
              <w:left w:val="single" w:sz="4" w:space="0" w:color="auto"/>
              <w:bottom w:val="single" w:sz="4" w:space="0" w:color="auto"/>
              <w:right w:val="single" w:sz="4" w:space="0" w:color="auto"/>
            </w:tcBorders>
          </w:tcPr>
          <w:p w14:paraId="052CE57E" w14:textId="77777777" w:rsidR="00B40EC9" w:rsidRPr="00D70946" w:rsidRDefault="00B40EC9" w:rsidP="009D4432">
            <w:pPr>
              <w:pStyle w:val="TAC"/>
              <w:rPr>
                <w:lang w:eastAsia="zh-CN"/>
              </w:rPr>
            </w:pPr>
            <w:r w:rsidRPr="00D70946">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266CC9C6" w14:textId="77777777" w:rsidR="00B40EC9" w:rsidRPr="00D70946" w:rsidRDefault="00B40EC9" w:rsidP="009D4432">
            <w:pPr>
              <w:pStyle w:val="TAL"/>
              <w:rPr>
                <w:lang w:eastAsia="zh-CN"/>
              </w:rPr>
            </w:pPr>
            <w:r w:rsidRPr="00D70946">
              <w:rPr>
                <w:rFonts w:eastAsia="DengXian"/>
                <w:lang w:eastAsia="zh-C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tcPr>
          <w:p w14:paraId="368570D8" w14:textId="77777777" w:rsidR="00B40EC9" w:rsidRPr="00D70946" w:rsidRDefault="00B40EC9" w:rsidP="009D4432">
            <w:pPr>
              <w:pStyle w:val="TAC"/>
              <w:rPr>
                <w:lang w:eastAsia="zh-CN"/>
              </w:rPr>
            </w:pPr>
            <w:r w:rsidRPr="00D70946">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3846E5FC" w14:textId="77777777" w:rsidR="00B40EC9" w:rsidRPr="00D70946" w:rsidRDefault="00B40EC9" w:rsidP="009D4432">
            <w:pPr>
              <w:pStyle w:val="TAC"/>
              <w:rPr>
                <w:lang w:eastAsia="zh-CN"/>
              </w:rPr>
            </w:pPr>
            <w:r w:rsidRPr="00D70946">
              <w:rPr>
                <w:lang w:eastAsia="zh-CN"/>
              </w:rPr>
              <w:t>P</w:t>
            </w:r>
          </w:p>
        </w:tc>
      </w:tr>
      <w:tr w:rsidR="00B40EC9" w:rsidRPr="00D70946" w14:paraId="07DCB261" w14:textId="77777777" w:rsidTr="00C90DA4">
        <w:tc>
          <w:tcPr>
            <w:tcW w:w="532" w:type="dxa"/>
            <w:tcBorders>
              <w:top w:val="single" w:sz="4" w:space="0" w:color="auto"/>
              <w:left w:val="single" w:sz="4" w:space="0" w:color="auto"/>
              <w:bottom w:val="single" w:sz="4" w:space="0" w:color="auto"/>
              <w:right w:val="single" w:sz="4" w:space="0" w:color="auto"/>
            </w:tcBorders>
          </w:tcPr>
          <w:p w14:paraId="626D734A" w14:textId="77777777" w:rsidR="00B40EC9" w:rsidRPr="00D70946" w:rsidRDefault="00B40EC9" w:rsidP="009D4432">
            <w:pPr>
              <w:pStyle w:val="TAC"/>
              <w:rPr>
                <w:lang w:eastAsia="zh-CN"/>
              </w:rPr>
            </w:pPr>
            <w:r w:rsidRPr="00D70946">
              <w:rPr>
                <w:lang w:eastAsia="zh-CN"/>
              </w:rPr>
              <w:t>9</w:t>
            </w:r>
          </w:p>
        </w:tc>
        <w:tc>
          <w:tcPr>
            <w:tcW w:w="3964" w:type="dxa"/>
            <w:tcBorders>
              <w:top w:val="single" w:sz="4" w:space="0" w:color="auto"/>
              <w:left w:val="single" w:sz="4" w:space="0" w:color="auto"/>
              <w:bottom w:val="single" w:sz="4" w:space="0" w:color="auto"/>
              <w:right w:val="single" w:sz="4" w:space="0" w:color="auto"/>
            </w:tcBorders>
          </w:tcPr>
          <w:p w14:paraId="1BECC6DC" w14:textId="77777777" w:rsidR="00B40EC9" w:rsidRPr="00D70946" w:rsidRDefault="00B40EC9" w:rsidP="009D4432">
            <w:pPr>
              <w:pStyle w:val="TAL"/>
              <w:rPr>
                <w:rFonts w:eastAsia="DengXian"/>
                <w:lang w:eastAsia="zh-CN"/>
              </w:rPr>
            </w:pPr>
            <w:r w:rsidRPr="00D70946">
              <w:rPr>
                <w:lang w:eastAsia="zh-CN"/>
              </w:rPr>
              <w:t>The NR-SS-UE</w:t>
            </w:r>
            <w:r w:rsidRPr="00D70946">
              <w:rPr>
                <w:rFonts w:eastAsia="DengXian"/>
                <w:lang w:eastAsia="zh-CN"/>
              </w:rPr>
              <w:t xml:space="preserve"> sends a RRCReconfigurationSidelink message to indicate modification of unicast mode SL-DRB.</w:t>
            </w:r>
          </w:p>
        </w:tc>
        <w:tc>
          <w:tcPr>
            <w:tcW w:w="648" w:type="dxa"/>
            <w:tcBorders>
              <w:top w:val="single" w:sz="4" w:space="0" w:color="auto"/>
              <w:left w:val="single" w:sz="4" w:space="0" w:color="auto"/>
              <w:bottom w:val="single" w:sz="4" w:space="0" w:color="auto"/>
              <w:right w:val="single" w:sz="4" w:space="0" w:color="auto"/>
            </w:tcBorders>
          </w:tcPr>
          <w:p w14:paraId="6595ABC1" w14:textId="77777777" w:rsidR="00B40EC9" w:rsidRPr="00D70946" w:rsidRDefault="00B40EC9" w:rsidP="009D4432">
            <w:pPr>
              <w:pStyle w:val="TAC"/>
            </w:pPr>
            <w:r w:rsidRPr="00D70946">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39EAF00B" w14:textId="77777777" w:rsidR="00B40EC9" w:rsidRPr="00D70946" w:rsidRDefault="00B40EC9" w:rsidP="009D4432">
            <w:pPr>
              <w:pStyle w:val="TAL"/>
              <w:rPr>
                <w:lang w:eastAsia="zh-CN"/>
              </w:rPr>
            </w:pPr>
            <w:r w:rsidRPr="00D70946">
              <w:rPr>
                <w:rFonts w:eastAsia="DengXian"/>
                <w:lang w:eastAsia="zh-CN"/>
              </w:rPr>
              <w:t>PC5-RRC: RRCReconfigurationSidelink</w:t>
            </w:r>
          </w:p>
        </w:tc>
        <w:tc>
          <w:tcPr>
            <w:tcW w:w="455" w:type="dxa"/>
            <w:tcBorders>
              <w:top w:val="single" w:sz="4" w:space="0" w:color="auto"/>
              <w:left w:val="single" w:sz="4" w:space="0" w:color="auto"/>
              <w:bottom w:val="single" w:sz="4" w:space="0" w:color="auto"/>
              <w:right w:val="single" w:sz="4" w:space="0" w:color="auto"/>
            </w:tcBorders>
          </w:tcPr>
          <w:p w14:paraId="0507A32D" w14:textId="77777777" w:rsidR="00B40EC9" w:rsidRPr="00D70946" w:rsidRDefault="00B40EC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110BAC46" w14:textId="77777777" w:rsidR="00B40EC9" w:rsidRPr="00D70946" w:rsidRDefault="00B40EC9" w:rsidP="009D4432">
            <w:pPr>
              <w:pStyle w:val="TAC"/>
            </w:pPr>
            <w:r w:rsidRPr="00D70946">
              <w:t>-</w:t>
            </w:r>
          </w:p>
        </w:tc>
      </w:tr>
      <w:tr w:rsidR="00B40EC9" w:rsidRPr="00D70946" w14:paraId="1BDE43D3" w14:textId="77777777" w:rsidTr="00C90DA4">
        <w:tc>
          <w:tcPr>
            <w:tcW w:w="532" w:type="dxa"/>
            <w:tcBorders>
              <w:top w:val="single" w:sz="4" w:space="0" w:color="auto"/>
              <w:left w:val="single" w:sz="4" w:space="0" w:color="auto"/>
              <w:bottom w:val="single" w:sz="4" w:space="0" w:color="auto"/>
              <w:right w:val="single" w:sz="4" w:space="0" w:color="auto"/>
            </w:tcBorders>
          </w:tcPr>
          <w:p w14:paraId="38B3E883" w14:textId="77777777" w:rsidR="00B40EC9" w:rsidRPr="00D70946" w:rsidRDefault="00B40EC9" w:rsidP="009D4432">
            <w:pPr>
              <w:pStyle w:val="TAC"/>
              <w:rPr>
                <w:lang w:eastAsia="zh-CN"/>
              </w:rPr>
            </w:pPr>
            <w:r w:rsidRPr="00D70946">
              <w:rPr>
                <w:lang w:eastAsia="zh-CN"/>
              </w:rPr>
              <w:t>10</w:t>
            </w:r>
          </w:p>
        </w:tc>
        <w:tc>
          <w:tcPr>
            <w:tcW w:w="3964" w:type="dxa"/>
            <w:tcBorders>
              <w:top w:val="single" w:sz="4" w:space="0" w:color="auto"/>
              <w:left w:val="single" w:sz="4" w:space="0" w:color="auto"/>
              <w:bottom w:val="single" w:sz="4" w:space="0" w:color="auto"/>
              <w:right w:val="single" w:sz="4" w:space="0" w:color="auto"/>
            </w:tcBorders>
          </w:tcPr>
          <w:p w14:paraId="68EBC90C" w14:textId="4362DE5B" w:rsidR="00B40EC9" w:rsidRPr="00D70946" w:rsidRDefault="00B40EC9" w:rsidP="009D4432">
            <w:pPr>
              <w:pStyle w:val="TAL"/>
              <w:rPr>
                <w:rFonts w:eastAsia="DengXian"/>
                <w:lang w:eastAsia="zh-CN"/>
              </w:rPr>
            </w:pPr>
            <w:r w:rsidRPr="00D70946">
              <w:rPr>
                <w:rFonts w:eastAsia="DengXian"/>
                <w:lang w:eastAsia="zh-CN"/>
              </w:rPr>
              <w:t xml:space="preserve">Check: Does the </w:t>
            </w:r>
            <w:r w:rsidRPr="00D70946">
              <w:rPr>
                <w:lang w:eastAsia="zh-CN"/>
              </w:rPr>
              <w:t>UE</w:t>
            </w:r>
            <w:r w:rsidRPr="00D70946">
              <w:rPr>
                <w:rFonts w:eastAsia="DengXian"/>
                <w:lang w:eastAsia="zh-CN"/>
              </w:rPr>
              <w:t xml:space="preserve"> send a RRCReconfigurationCompleteSidelink message</w:t>
            </w:r>
            <w:r w:rsidRPr="00D70946">
              <w:t>?</w:t>
            </w:r>
          </w:p>
        </w:tc>
        <w:tc>
          <w:tcPr>
            <w:tcW w:w="648" w:type="dxa"/>
            <w:tcBorders>
              <w:top w:val="single" w:sz="4" w:space="0" w:color="auto"/>
              <w:left w:val="single" w:sz="4" w:space="0" w:color="auto"/>
              <w:bottom w:val="single" w:sz="4" w:space="0" w:color="auto"/>
              <w:right w:val="single" w:sz="4" w:space="0" w:color="auto"/>
            </w:tcBorders>
          </w:tcPr>
          <w:p w14:paraId="388CBAEF" w14:textId="77777777" w:rsidR="00B40EC9" w:rsidRPr="00D70946" w:rsidRDefault="00B40EC9" w:rsidP="009D4432">
            <w:pPr>
              <w:pStyle w:val="TAC"/>
            </w:pPr>
            <w:r w:rsidRPr="00D70946">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09EC3A0B" w14:textId="77777777" w:rsidR="00B40EC9" w:rsidRPr="00D70946" w:rsidRDefault="00B40EC9" w:rsidP="009D4432">
            <w:pPr>
              <w:pStyle w:val="TAL"/>
              <w:rPr>
                <w:lang w:eastAsia="zh-CN"/>
              </w:rPr>
            </w:pPr>
            <w:r w:rsidRPr="00D70946">
              <w:rPr>
                <w:rFonts w:eastAsia="DengXian"/>
                <w:lang w:eastAsia="zh-C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tcPr>
          <w:p w14:paraId="467B7BF5" w14:textId="77777777" w:rsidR="00B40EC9" w:rsidRPr="00D70946" w:rsidRDefault="00B40EC9" w:rsidP="009D4432">
            <w:pPr>
              <w:pStyle w:val="TAC"/>
            </w:pPr>
            <w:r w:rsidRPr="00D70946">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0A4F362E" w14:textId="77777777" w:rsidR="00B40EC9" w:rsidRPr="00D70946" w:rsidRDefault="00B40EC9" w:rsidP="009D4432">
            <w:pPr>
              <w:pStyle w:val="TAC"/>
            </w:pPr>
            <w:r w:rsidRPr="00D70946">
              <w:rPr>
                <w:lang w:eastAsia="zh-CN"/>
              </w:rPr>
              <w:t>P</w:t>
            </w:r>
          </w:p>
        </w:tc>
      </w:tr>
      <w:tr w:rsidR="00B40EC9" w:rsidRPr="00D70946" w14:paraId="5B085F59" w14:textId="77777777" w:rsidTr="00C90DA4">
        <w:tc>
          <w:tcPr>
            <w:tcW w:w="532" w:type="dxa"/>
            <w:tcBorders>
              <w:top w:val="single" w:sz="4" w:space="0" w:color="auto"/>
              <w:left w:val="single" w:sz="4" w:space="0" w:color="auto"/>
              <w:bottom w:val="single" w:sz="4" w:space="0" w:color="auto"/>
              <w:right w:val="single" w:sz="4" w:space="0" w:color="auto"/>
            </w:tcBorders>
          </w:tcPr>
          <w:p w14:paraId="38DCC993" w14:textId="77777777" w:rsidR="00B40EC9" w:rsidRPr="00D70946" w:rsidRDefault="00B40EC9" w:rsidP="009D4432">
            <w:pPr>
              <w:pStyle w:val="TAC"/>
              <w:rPr>
                <w:lang w:eastAsia="zh-CN"/>
              </w:rPr>
            </w:pPr>
            <w:r w:rsidRPr="00D70946">
              <w:rPr>
                <w:lang w:eastAsia="zh-CN"/>
              </w:rPr>
              <w:t>11</w:t>
            </w:r>
          </w:p>
        </w:tc>
        <w:tc>
          <w:tcPr>
            <w:tcW w:w="3964" w:type="dxa"/>
            <w:tcBorders>
              <w:top w:val="single" w:sz="4" w:space="0" w:color="auto"/>
              <w:left w:val="single" w:sz="4" w:space="0" w:color="auto"/>
              <w:bottom w:val="single" w:sz="4" w:space="0" w:color="auto"/>
              <w:right w:val="single" w:sz="4" w:space="0" w:color="auto"/>
            </w:tcBorders>
          </w:tcPr>
          <w:p w14:paraId="092DD0AA" w14:textId="77777777" w:rsidR="00B40EC9" w:rsidRPr="00D70946" w:rsidRDefault="00B40EC9" w:rsidP="009D4432">
            <w:pPr>
              <w:pStyle w:val="TAL"/>
              <w:rPr>
                <w:rFonts w:eastAsia="DengXian"/>
                <w:lang w:eastAsia="zh-CN"/>
              </w:rPr>
            </w:pPr>
            <w:r w:rsidRPr="00D70946">
              <w:rPr>
                <w:lang w:eastAsia="zh-CN"/>
              </w:rPr>
              <w:t>The NR-SS-UE</w:t>
            </w:r>
            <w:r w:rsidRPr="00D70946">
              <w:rPr>
                <w:rFonts w:eastAsia="DengXian"/>
                <w:lang w:eastAsia="zh-CN"/>
              </w:rPr>
              <w:t xml:space="preserve"> sends a RRCReconfigurationSidelink message to indicate release of unicast mode SL DRB.</w:t>
            </w:r>
          </w:p>
        </w:tc>
        <w:tc>
          <w:tcPr>
            <w:tcW w:w="648" w:type="dxa"/>
            <w:tcBorders>
              <w:top w:val="single" w:sz="4" w:space="0" w:color="auto"/>
              <w:left w:val="single" w:sz="4" w:space="0" w:color="auto"/>
              <w:bottom w:val="single" w:sz="4" w:space="0" w:color="auto"/>
              <w:right w:val="single" w:sz="4" w:space="0" w:color="auto"/>
            </w:tcBorders>
          </w:tcPr>
          <w:p w14:paraId="3DAACF71" w14:textId="77777777" w:rsidR="00B40EC9" w:rsidRPr="00D70946" w:rsidRDefault="00B40EC9" w:rsidP="009D4432">
            <w:pPr>
              <w:pStyle w:val="TAC"/>
              <w:rPr>
                <w:lang w:eastAsia="zh-CN"/>
              </w:rPr>
            </w:pPr>
            <w:r w:rsidRPr="00D70946">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5CE4F90B" w14:textId="77777777" w:rsidR="00B40EC9" w:rsidRPr="00D70946" w:rsidRDefault="00B40EC9" w:rsidP="009D4432">
            <w:pPr>
              <w:pStyle w:val="TAL"/>
              <w:rPr>
                <w:rFonts w:eastAsia="DengXian"/>
                <w:lang w:eastAsia="zh-CN"/>
              </w:rPr>
            </w:pPr>
            <w:r w:rsidRPr="00D70946">
              <w:rPr>
                <w:rFonts w:eastAsia="DengXian"/>
                <w:lang w:eastAsia="zh-CN"/>
              </w:rPr>
              <w:t>PC5-RRC: RRCReconfigurationSidelink</w:t>
            </w:r>
          </w:p>
        </w:tc>
        <w:tc>
          <w:tcPr>
            <w:tcW w:w="455" w:type="dxa"/>
            <w:tcBorders>
              <w:top w:val="single" w:sz="4" w:space="0" w:color="auto"/>
              <w:left w:val="single" w:sz="4" w:space="0" w:color="auto"/>
              <w:bottom w:val="single" w:sz="4" w:space="0" w:color="auto"/>
              <w:right w:val="single" w:sz="4" w:space="0" w:color="auto"/>
            </w:tcBorders>
          </w:tcPr>
          <w:p w14:paraId="5732F06A" w14:textId="77777777" w:rsidR="00B40EC9" w:rsidRPr="00D70946" w:rsidRDefault="00B40EC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583DEF0B" w14:textId="77777777" w:rsidR="00B40EC9" w:rsidRPr="00D70946" w:rsidRDefault="00B40EC9" w:rsidP="009D4432">
            <w:pPr>
              <w:pStyle w:val="TAC"/>
            </w:pPr>
            <w:r w:rsidRPr="00D70946">
              <w:t>-</w:t>
            </w:r>
          </w:p>
        </w:tc>
      </w:tr>
      <w:tr w:rsidR="00B40EC9" w:rsidRPr="00D70946" w14:paraId="0B6BB0FE" w14:textId="77777777" w:rsidTr="00C90DA4">
        <w:tc>
          <w:tcPr>
            <w:tcW w:w="532" w:type="dxa"/>
            <w:tcBorders>
              <w:top w:val="single" w:sz="4" w:space="0" w:color="auto"/>
              <w:left w:val="single" w:sz="4" w:space="0" w:color="auto"/>
              <w:bottom w:val="single" w:sz="4" w:space="0" w:color="auto"/>
              <w:right w:val="single" w:sz="4" w:space="0" w:color="auto"/>
            </w:tcBorders>
          </w:tcPr>
          <w:p w14:paraId="6B3EB7D0" w14:textId="77777777" w:rsidR="00B40EC9" w:rsidRPr="00D70946" w:rsidRDefault="00B40EC9" w:rsidP="009D4432">
            <w:pPr>
              <w:pStyle w:val="TAC"/>
              <w:rPr>
                <w:lang w:eastAsia="zh-CN"/>
              </w:rPr>
            </w:pPr>
            <w:r w:rsidRPr="00D70946">
              <w:rPr>
                <w:lang w:eastAsia="zh-CN"/>
              </w:rPr>
              <w:t>12</w:t>
            </w:r>
          </w:p>
        </w:tc>
        <w:tc>
          <w:tcPr>
            <w:tcW w:w="3964" w:type="dxa"/>
            <w:tcBorders>
              <w:top w:val="single" w:sz="4" w:space="0" w:color="auto"/>
              <w:left w:val="single" w:sz="4" w:space="0" w:color="auto"/>
              <w:bottom w:val="single" w:sz="4" w:space="0" w:color="auto"/>
              <w:right w:val="single" w:sz="4" w:space="0" w:color="auto"/>
            </w:tcBorders>
          </w:tcPr>
          <w:p w14:paraId="601EA8A3" w14:textId="77777777" w:rsidR="00B40EC9" w:rsidRPr="00D70946" w:rsidRDefault="00B40EC9" w:rsidP="009D4432">
            <w:pPr>
              <w:pStyle w:val="TAL"/>
              <w:rPr>
                <w:rFonts w:eastAsia="DengXian"/>
                <w:lang w:eastAsia="zh-CN"/>
              </w:rPr>
            </w:pPr>
            <w:r w:rsidRPr="00D70946">
              <w:rPr>
                <w:rFonts w:eastAsia="DengXian"/>
                <w:lang w:eastAsia="zh-CN"/>
              </w:rPr>
              <w:t xml:space="preserve">Check: The </w:t>
            </w:r>
            <w:r w:rsidRPr="00D70946">
              <w:rPr>
                <w:lang w:eastAsia="zh-CN"/>
              </w:rPr>
              <w:t>UE</w:t>
            </w:r>
            <w:r w:rsidRPr="00D70946">
              <w:rPr>
                <w:rFonts w:eastAsia="DengXian"/>
                <w:lang w:eastAsia="zh-CN"/>
              </w:rPr>
              <w:t xml:space="preserve"> sends a RRCReconfigurationSidelinkComplete message</w:t>
            </w:r>
            <w:r w:rsidRPr="00D70946">
              <w:t>?</w:t>
            </w:r>
          </w:p>
        </w:tc>
        <w:tc>
          <w:tcPr>
            <w:tcW w:w="648" w:type="dxa"/>
            <w:tcBorders>
              <w:top w:val="single" w:sz="4" w:space="0" w:color="auto"/>
              <w:left w:val="single" w:sz="4" w:space="0" w:color="auto"/>
              <w:bottom w:val="single" w:sz="4" w:space="0" w:color="auto"/>
              <w:right w:val="single" w:sz="4" w:space="0" w:color="auto"/>
            </w:tcBorders>
          </w:tcPr>
          <w:p w14:paraId="13385BA5" w14:textId="77777777" w:rsidR="00B40EC9" w:rsidRPr="00D70946" w:rsidRDefault="00B40EC9" w:rsidP="009D4432">
            <w:pPr>
              <w:pStyle w:val="TAC"/>
              <w:rPr>
                <w:lang w:eastAsia="zh-CN"/>
              </w:rPr>
            </w:pPr>
            <w:r w:rsidRPr="00D70946">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74208807" w14:textId="77777777" w:rsidR="00B40EC9" w:rsidRPr="00D70946" w:rsidRDefault="00B40EC9" w:rsidP="009D4432">
            <w:pPr>
              <w:pStyle w:val="TAL"/>
              <w:rPr>
                <w:rFonts w:eastAsia="DengXian"/>
                <w:lang w:eastAsia="zh-CN"/>
              </w:rPr>
            </w:pPr>
            <w:r w:rsidRPr="00D70946">
              <w:rPr>
                <w:rFonts w:eastAsia="DengXian"/>
                <w:lang w:eastAsia="zh-CN"/>
              </w:rPr>
              <w:t>PC5-RRC: RRCReconfigurationSidelinkComplete</w:t>
            </w:r>
          </w:p>
        </w:tc>
        <w:tc>
          <w:tcPr>
            <w:tcW w:w="455" w:type="dxa"/>
            <w:tcBorders>
              <w:top w:val="single" w:sz="4" w:space="0" w:color="auto"/>
              <w:left w:val="single" w:sz="4" w:space="0" w:color="auto"/>
              <w:bottom w:val="single" w:sz="4" w:space="0" w:color="auto"/>
              <w:right w:val="single" w:sz="4" w:space="0" w:color="auto"/>
            </w:tcBorders>
          </w:tcPr>
          <w:p w14:paraId="1F0F7280" w14:textId="77777777" w:rsidR="00B40EC9" w:rsidRPr="00D70946" w:rsidRDefault="00B40EC9" w:rsidP="009D4432">
            <w:pPr>
              <w:pStyle w:val="TAC"/>
            </w:pPr>
            <w:r w:rsidRPr="00D70946">
              <w:rPr>
                <w:lang w:eastAsia="zh-CN"/>
              </w:rPr>
              <w:t>3</w:t>
            </w:r>
          </w:p>
        </w:tc>
        <w:tc>
          <w:tcPr>
            <w:tcW w:w="853" w:type="dxa"/>
            <w:tcBorders>
              <w:top w:val="single" w:sz="4" w:space="0" w:color="auto"/>
              <w:left w:val="single" w:sz="4" w:space="0" w:color="auto"/>
              <w:bottom w:val="single" w:sz="4" w:space="0" w:color="auto"/>
              <w:right w:val="single" w:sz="4" w:space="0" w:color="auto"/>
            </w:tcBorders>
          </w:tcPr>
          <w:p w14:paraId="2EA85904" w14:textId="77777777" w:rsidR="00B40EC9" w:rsidRPr="00D70946" w:rsidRDefault="00B40EC9" w:rsidP="009D4432">
            <w:pPr>
              <w:pStyle w:val="TAC"/>
            </w:pPr>
            <w:r w:rsidRPr="00D70946">
              <w:rPr>
                <w:lang w:eastAsia="zh-CN"/>
              </w:rPr>
              <w:t>P</w:t>
            </w:r>
          </w:p>
        </w:tc>
      </w:tr>
    </w:tbl>
    <w:p w14:paraId="3D71BF24" w14:textId="77777777" w:rsidR="00B40EC9" w:rsidRPr="00D70946" w:rsidRDefault="00B40EC9" w:rsidP="009D4432">
      <w:pPr>
        <w:rPr>
          <w:lang w:eastAsia="en-US"/>
        </w:rPr>
      </w:pPr>
    </w:p>
    <w:p w14:paraId="4FBE8AC4" w14:textId="3661A1D3" w:rsidR="00B40EC9" w:rsidRDefault="00B40EC9" w:rsidP="00B40EC9">
      <w:pPr>
        <w:pStyle w:val="H6"/>
      </w:pPr>
      <w:r w:rsidRPr="00D70946">
        <w:t>12.1.4.2.3.3</w:t>
      </w:r>
      <w:r w:rsidRPr="00D70946">
        <w:tab/>
        <w:t>Specific message contents</w:t>
      </w:r>
    </w:p>
    <w:p w14:paraId="5A89EE4C" w14:textId="59F0D4F6" w:rsidR="00A23DDB" w:rsidRPr="00A23DDB" w:rsidRDefault="00A23DDB" w:rsidP="009D4432">
      <w:pPr>
        <w:pStyle w:val="EditorsNote"/>
      </w:pPr>
      <w:r>
        <w:t>Editor's note: content missing for some of the changes.</w:t>
      </w:r>
    </w:p>
    <w:p w14:paraId="5BDE4E01" w14:textId="77777777" w:rsidR="00B40EC9" w:rsidRPr="00D70946" w:rsidRDefault="00B40EC9" w:rsidP="009D4432">
      <w:pPr>
        <w:pStyle w:val="TH"/>
        <w:rPr>
          <w:lang w:eastAsia="zh-CN"/>
        </w:rPr>
      </w:pPr>
      <w:r w:rsidRPr="00D70946">
        <w:t xml:space="preserve">Table 12.1.4.2.3.3-1: </w:t>
      </w:r>
      <w:r w:rsidRPr="00D70946">
        <w:rPr>
          <w:snapToGrid w:val="0"/>
        </w:rPr>
        <w:t>RRCReconfigurationSidelink</w:t>
      </w:r>
      <w:r w:rsidRPr="00D70946">
        <w:rPr>
          <w:snapToGrid w:val="0"/>
          <w:lang w:eastAsia="zh-CN"/>
        </w:rPr>
        <w:t xml:space="preserve"> (step 7, Table </w:t>
      </w:r>
      <w:r w:rsidRPr="00D70946">
        <w:t>12.1.4.2.3</w:t>
      </w:r>
      <w:r w:rsidRPr="00D70946">
        <w:rPr>
          <w:lang w:eastAsia="zh-CN"/>
        </w:rPr>
        <w:t>.</w:t>
      </w:r>
      <w:r w:rsidRPr="00D70946">
        <w:t>2-1</w:t>
      </w:r>
      <w:r w:rsidRPr="00D70946">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B40EC9" w:rsidRPr="00D70946" w14:paraId="50FA2E89" w14:textId="77777777" w:rsidTr="00C90DA4">
        <w:tc>
          <w:tcPr>
            <w:tcW w:w="9600" w:type="dxa"/>
            <w:tcBorders>
              <w:top w:val="single" w:sz="4" w:space="0" w:color="auto"/>
              <w:left w:val="single" w:sz="4" w:space="0" w:color="auto"/>
              <w:bottom w:val="single" w:sz="4" w:space="0" w:color="auto"/>
              <w:right w:val="single" w:sz="4" w:space="0" w:color="auto"/>
            </w:tcBorders>
            <w:hideMark/>
          </w:tcPr>
          <w:p w14:paraId="7A635D2B" w14:textId="77777777" w:rsidR="00B40EC9" w:rsidRPr="00D70946" w:rsidRDefault="00B40EC9"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A</w:t>
            </w:r>
            <w:r w:rsidRPr="00D70946">
              <w:rPr>
                <w:lang w:eastAsia="en-US"/>
              </w:rPr>
              <w:t>-</w:t>
            </w:r>
            <w:r w:rsidRPr="00D70946">
              <w:rPr>
                <w:lang w:eastAsia="zh-CN"/>
              </w:rPr>
              <w:t>3 Conditions RX and SL_DRB</w:t>
            </w:r>
          </w:p>
        </w:tc>
      </w:tr>
    </w:tbl>
    <w:p w14:paraId="28D8179C" w14:textId="77777777" w:rsidR="00B40EC9" w:rsidRPr="00D70946" w:rsidRDefault="00B40EC9" w:rsidP="009D4432"/>
    <w:p w14:paraId="050E8D59" w14:textId="77777777" w:rsidR="00B40EC9" w:rsidRPr="00D70946" w:rsidRDefault="00B40EC9" w:rsidP="009D4432">
      <w:pPr>
        <w:pStyle w:val="TH"/>
        <w:rPr>
          <w:lang w:eastAsia="zh-CN"/>
        </w:rPr>
      </w:pPr>
      <w:r w:rsidRPr="00D70946">
        <w:t xml:space="preserve">Table 12.1.4.2.3.3-2: </w:t>
      </w:r>
      <w:r w:rsidRPr="00D70946">
        <w:rPr>
          <w:snapToGrid w:val="0"/>
        </w:rPr>
        <w:t>RRCReconfigurationSidelink</w:t>
      </w:r>
      <w:r w:rsidRPr="00D70946">
        <w:rPr>
          <w:snapToGrid w:val="0"/>
          <w:lang w:eastAsia="zh-CN"/>
        </w:rPr>
        <w:t xml:space="preserve"> (step 11, Table </w:t>
      </w:r>
      <w:r w:rsidRPr="00D70946">
        <w:t>12.1.4.2.3</w:t>
      </w:r>
      <w:r w:rsidRPr="00D70946">
        <w:rPr>
          <w:lang w:eastAsia="zh-CN"/>
        </w:rPr>
        <w:t>.</w:t>
      </w:r>
      <w:r w:rsidRPr="00D70946">
        <w:t>2-1</w:t>
      </w:r>
      <w:r w:rsidRPr="00D70946">
        <w:rPr>
          <w:snapToGrid w:val="0"/>
          <w:lang w:eastAsia="zh-CN"/>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4526"/>
        <w:gridCol w:w="2267"/>
        <w:gridCol w:w="1700"/>
        <w:gridCol w:w="1107"/>
        <w:gridCol w:w="138"/>
      </w:tblGrid>
      <w:tr w:rsidR="00B40EC9" w:rsidRPr="00D70946" w14:paraId="3A6B91A6" w14:textId="77777777" w:rsidTr="00C90DA4">
        <w:trPr>
          <w:gridBefore w:val="1"/>
          <w:gridAfter w:val="1"/>
          <w:wBefore w:w="9" w:type="dxa"/>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1A51425C" w14:textId="77777777" w:rsidR="00B40EC9" w:rsidRPr="00D70946" w:rsidRDefault="00B40EC9"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A</w:t>
            </w:r>
            <w:r w:rsidRPr="00D70946">
              <w:rPr>
                <w:lang w:eastAsia="en-US"/>
              </w:rPr>
              <w:t>-</w:t>
            </w:r>
            <w:r w:rsidRPr="00D70946">
              <w:rPr>
                <w:lang w:eastAsia="zh-CN"/>
              </w:rPr>
              <w:t>3 Conditions RX and SL_DRB</w:t>
            </w:r>
          </w:p>
        </w:tc>
      </w:tr>
      <w:tr w:rsidR="00B40EC9" w:rsidRPr="00D70946" w14:paraId="0B193D8A" w14:textId="77777777" w:rsidTr="00C90DA4">
        <w:tblPrEx>
          <w:tblLook w:val="0000" w:firstRow="0" w:lastRow="0" w:firstColumn="0" w:lastColumn="0" w:noHBand="0" w:noVBand="0"/>
        </w:tblPrEx>
        <w:tc>
          <w:tcPr>
            <w:tcW w:w="4535" w:type="dxa"/>
            <w:gridSpan w:val="2"/>
          </w:tcPr>
          <w:p w14:paraId="4BBF590F" w14:textId="77777777" w:rsidR="00B40EC9" w:rsidRPr="00D70946" w:rsidRDefault="00B40EC9" w:rsidP="009D4432">
            <w:pPr>
              <w:pStyle w:val="TAH"/>
            </w:pPr>
            <w:r w:rsidRPr="00D70946">
              <w:t>Information Element</w:t>
            </w:r>
          </w:p>
        </w:tc>
        <w:tc>
          <w:tcPr>
            <w:tcW w:w="2267" w:type="dxa"/>
          </w:tcPr>
          <w:p w14:paraId="06C8606E" w14:textId="77777777" w:rsidR="00B40EC9" w:rsidRPr="00D70946" w:rsidRDefault="00B40EC9" w:rsidP="009D4432">
            <w:pPr>
              <w:pStyle w:val="TAH"/>
            </w:pPr>
            <w:r w:rsidRPr="00D70946">
              <w:t>Value/remark</w:t>
            </w:r>
          </w:p>
        </w:tc>
        <w:tc>
          <w:tcPr>
            <w:tcW w:w="1700" w:type="dxa"/>
          </w:tcPr>
          <w:p w14:paraId="5028167B" w14:textId="77777777" w:rsidR="00B40EC9" w:rsidRPr="00D70946" w:rsidRDefault="00B40EC9" w:rsidP="009D4432">
            <w:pPr>
              <w:pStyle w:val="TAH"/>
            </w:pPr>
            <w:r w:rsidRPr="00D70946">
              <w:t>Comment</w:t>
            </w:r>
          </w:p>
        </w:tc>
        <w:tc>
          <w:tcPr>
            <w:tcW w:w="1245" w:type="dxa"/>
            <w:gridSpan w:val="2"/>
          </w:tcPr>
          <w:p w14:paraId="2CF34134" w14:textId="77777777" w:rsidR="00B40EC9" w:rsidRPr="00D70946" w:rsidRDefault="00B40EC9" w:rsidP="009D4432">
            <w:pPr>
              <w:pStyle w:val="TAH"/>
            </w:pPr>
            <w:r w:rsidRPr="00D70946">
              <w:t>Condition</w:t>
            </w:r>
          </w:p>
        </w:tc>
      </w:tr>
      <w:tr w:rsidR="00B40EC9" w:rsidRPr="00D70946" w14:paraId="01BE805F" w14:textId="77777777" w:rsidTr="00C90DA4">
        <w:tblPrEx>
          <w:tblCellMar>
            <w:left w:w="99" w:type="dxa"/>
            <w:right w:w="99" w:type="dxa"/>
          </w:tblCellMar>
          <w:tblLook w:val="0000" w:firstRow="0" w:lastRow="0" w:firstColumn="0" w:lastColumn="0" w:noHBand="0" w:noVBand="0"/>
        </w:tblPrEx>
        <w:tc>
          <w:tcPr>
            <w:tcW w:w="4535" w:type="dxa"/>
            <w:gridSpan w:val="2"/>
            <w:tcBorders>
              <w:bottom w:val="single" w:sz="4" w:space="0" w:color="auto"/>
            </w:tcBorders>
          </w:tcPr>
          <w:p w14:paraId="625A7BD9" w14:textId="77777777" w:rsidR="00B40EC9" w:rsidRPr="00D70946" w:rsidRDefault="00B40EC9" w:rsidP="009D4432">
            <w:pPr>
              <w:pStyle w:val="TAL"/>
            </w:pPr>
            <w:r w:rsidRPr="00D70946">
              <w:t>RRCReconfigurationSidelink ::= SEQUENCE {</w:t>
            </w:r>
          </w:p>
        </w:tc>
        <w:tc>
          <w:tcPr>
            <w:tcW w:w="2267" w:type="dxa"/>
          </w:tcPr>
          <w:p w14:paraId="444E0DD2" w14:textId="77777777" w:rsidR="00B40EC9" w:rsidRPr="00D70946" w:rsidRDefault="00B40EC9" w:rsidP="009D4432">
            <w:pPr>
              <w:pStyle w:val="TAL"/>
            </w:pPr>
          </w:p>
        </w:tc>
        <w:tc>
          <w:tcPr>
            <w:tcW w:w="1700" w:type="dxa"/>
          </w:tcPr>
          <w:p w14:paraId="017510E7" w14:textId="77777777" w:rsidR="00B40EC9" w:rsidRPr="00D70946" w:rsidRDefault="00B40EC9" w:rsidP="009D4432">
            <w:pPr>
              <w:pStyle w:val="TAL"/>
            </w:pPr>
          </w:p>
        </w:tc>
        <w:tc>
          <w:tcPr>
            <w:tcW w:w="1245" w:type="dxa"/>
            <w:gridSpan w:val="2"/>
          </w:tcPr>
          <w:p w14:paraId="031618B5" w14:textId="77777777" w:rsidR="00B40EC9" w:rsidRPr="00D70946" w:rsidRDefault="00B40EC9" w:rsidP="009D4432">
            <w:pPr>
              <w:pStyle w:val="TAL"/>
            </w:pPr>
          </w:p>
        </w:tc>
      </w:tr>
      <w:tr w:rsidR="00B40EC9" w:rsidRPr="00D70946" w14:paraId="598ABC01" w14:textId="77777777" w:rsidTr="00C90DA4">
        <w:tblPrEx>
          <w:tblLook w:val="0000" w:firstRow="0" w:lastRow="0" w:firstColumn="0" w:lastColumn="0" w:noHBand="0" w:noVBand="0"/>
        </w:tblPrEx>
        <w:tc>
          <w:tcPr>
            <w:tcW w:w="4535" w:type="dxa"/>
            <w:gridSpan w:val="2"/>
          </w:tcPr>
          <w:p w14:paraId="044F665C" w14:textId="77777777" w:rsidR="00B40EC9" w:rsidRPr="00D70946" w:rsidRDefault="00B40EC9" w:rsidP="009D4432">
            <w:pPr>
              <w:pStyle w:val="TAL"/>
              <w:rPr>
                <w:snapToGrid w:val="0"/>
              </w:rPr>
            </w:pPr>
            <w:r w:rsidRPr="00D70946">
              <w:rPr>
                <w:snapToGrid w:val="0"/>
                <w:lang w:eastAsia="zh-CN"/>
              </w:rPr>
              <w:t xml:space="preserve">  </w:t>
            </w:r>
            <w:r w:rsidRPr="00D70946">
              <w:t>criticalExtensions CHOICE {</w:t>
            </w:r>
          </w:p>
        </w:tc>
        <w:tc>
          <w:tcPr>
            <w:tcW w:w="2267" w:type="dxa"/>
          </w:tcPr>
          <w:p w14:paraId="75169834" w14:textId="77777777" w:rsidR="00B40EC9" w:rsidRPr="00D70946" w:rsidRDefault="00B40EC9" w:rsidP="009D4432">
            <w:pPr>
              <w:pStyle w:val="TAL"/>
            </w:pPr>
          </w:p>
        </w:tc>
        <w:tc>
          <w:tcPr>
            <w:tcW w:w="1700" w:type="dxa"/>
          </w:tcPr>
          <w:p w14:paraId="7EDA0040" w14:textId="77777777" w:rsidR="00B40EC9" w:rsidRPr="00D70946" w:rsidRDefault="00B40EC9" w:rsidP="009D4432">
            <w:pPr>
              <w:pStyle w:val="TAL"/>
              <w:rPr>
                <w:snapToGrid w:val="0"/>
              </w:rPr>
            </w:pPr>
          </w:p>
        </w:tc>
        <w:tc>
          <w:tcPr>
            <w:tcW w:w="1245" w:type="dxa"/>
            <w:gridSpan w:val="2"/>
          </w:tcPr>
          <w:p w14:paraId="0C48A265" w14:textId="77777777" w:rsidR="00B40EC9" w:rsidRPr="00D70946" w:rsidRDefault="00B40EC9" w:rsidP="009D4432">
            <w:pPr>
              <w:pStyle w:val="TAL"/>
              <w:rPr>
                <w:snapToGrid w:val="0"/>
              </w:rPr>
            </w:pPr>
          </w:p>
        </w:tc>
      </w:tr>
      <w:tr w:rsidR="00B40EC9" w:rsidRPr="00D70946" w14:paraId="7377EC07" w14:textId="77777777" w:rsidTr="00C90DA4">
        <w:tblPrEx>
          <w:tblLook w:val="0000" w:firstRow="0" w:lastRow="0" w:firstColumn="0" w:lastColumn="0" w:noHBand="0" w:noVBand="0"/>
        </w:tblPrEx>
        <w:tc>
          <w:tcPr>
            <w:tcW w:w="4535" w:type="dxa"/>
            <w:gridSpan w:val="2"/>
          </w:tcPr>
          <w:p w14:paraId="3A5B5EDC" w14:textId="77777777" w:rsidR="00B40EC9" w:rsidRPr="00D70946" w:rsidRDefault="00B40EC9" w:rsidP="009D4432">
            <w:pPr>
              <w:pStyle w:val="TAL"/>
              <w:rPr>
                <w:snapToGrid w:val="0"/>
              </w:rPr>
            </w:pPr>
            <w:r w:rsidRPr="00D70946">
              <w:rPr>
                <w:snapToGrid w:val="0"/>
                <w:lang w:eastAsia="zh-CN"/>
              </w:rPr>
              <w:t xml:space="preserve">    </w:t>
            </w:r>
            <w:r w:rsidRPr="00D70946">
              <w:t>rrcReconfigurationSidelink-r16 SEQUENCE {</w:t>
            </w:r>
          </w:p>
        </w:tc>
        <w:tc>
          <w:tcPr>
            <w:tcW w:w="2267" w:type="dxa"/>
          </w:tcPr>
          <w:p w14:paraId="5E52F85C" w14:textId="77777777" w:rsidR="00B40EC9" w:rsidRPr="00D70946" w:rsidRDefault="00B40EC9" w:rsidP="009D4432">
            <w:pPr>
              <w:pStyle w:val="TAL"/>
            </w:pPr>
          </w:p>
        </w:tc>
        <w:tc>
          <w:tcPr>
            <w:tcW w:w="1700" w:type="dxa"/>
          </w:tcPr>
          <w:p w14:paraId="300EC47A" w14:textId="77777777" w:rsidR="00B40EC9" w:rsidRPr="00D70946" w:rsidRDefault="00B40EC9" w:rsidP="009D4432">
            <w:pPr>
              <w:pStyle w:val="TAL"/>
              <w:rPr>
                <w:snapToGrid w:val="0"/>
              </w:rPr>
            </w:pPr>
          </w:p>
        </w:tc>
        <w:tc>
          <w:tcPr>
            <w:tcW w:w="1245" w:type="dxa"/>
            <w:gridSpan w:val="2"/>
          </w:tcPr>
          <w:p w14:paraId="41945B1B" w14:textId="77777777" w:rsidR="00B40EC9" w:rsidRPr="00D70946" w:rsidRDefault="00B40EC9" w:rsidP="009D4432">
            <w:pPr>
              <w:pStyle w:val="TAL"/>
              <w:rPr>
                <w:snapToGrid w:val="0"/>
              </w:rPr>
            </w:pPr>
          </w:p>
        </w:tc>
      </w:tr>
      <w:tr w:rsidR="00B40EC9" w:rsidRPr="00D70946" w14:paraId="47439CA5" w14:textId="77777777" w:rsidTr="00C90DA4">
        <w:tblPrEx>
          <w:tblLook w:val="0000" w:firstRow="0" w:lastRow="0" w:firstColumn="0" w:lastColumn="0" w:noHBand="0" w:noVBand="0"/>
        </w:tblPrEx>
        <w:tc>
          <w:tcPr>
            <w:tcW w:w="4535" w:type="dxa"/>
            <w:gridSpan w:val="2"/>
          </w:tcPr>
          <w:p w14:paraId="5AA6C4D9" w14:textId="77777777" w:rsidR="00B40EC9" w:rsidRPr="00D70946" w:rsidRDefault="00B40EC9" w:rsidP="009D4432">
            <w:pPr>
              <w:pStyle w:val="TAL"/>
              <w:rPr>
                <w:snapToGrid w:val="0"/>
              </w:rPr>
            </w:pPr>
            <w:r w:rsidRPr="00D70946">
              <w:rPr>
                <w:snapToGrid w:val="0"/>
                <w:lang w:eastAsia="zh-CN"/>
              </w:rPr>
              <w:t xml:space="preserve">      </w:t>
            </w:r>
            <w:r w:rsidRPr="00D70946">
              <w:t>slrb-ConfigToAddModList-r16 SEQUENCE (SIZE (1..maxNrofSLRB-r16)) OF SLRB-Config-r16 {</w:t>
            </w:r>
          </w:p>
        </w:tc>
        <w:tc>
          <w:tcPr>
            <w:tcW w:w="2267" w:type="dxa"/>
          </w:tcPr>
          <w:p w14:paraId="4ADA9FDC" w14:textId="77777777" w:rsidR="00B40EC9" w:rsidRPr="00D70946" w:rsidRDefault="00B40EC9" w:rsidP="009D4432">
            <w:pPr>
              <w:pStyle w:val="TAL"/>
            </w:pPr>
            <w:r w:rsidRPr="00D70946">
              <w:t>1 entry</w:t>
            </w:r>
          </w:p>
        </w:tc>
        <w:tc>
          <w:tcPr>
            <w:tcW w:w="1700" w:type="dxa"/>
          </w:tcPr>
          <w:p w14:paraId="40338B65" w14:textId="77777777" w:rsidR="00B40EC9" w:rsidRPr="00D70946" w:rsidRDefault="00B40EC9" w:rsidP="009D4432">
            <w:pPr>
              <w:pStyle w:val="TAL"/>
              <w:rPr>
                <w:snapToGrid w:val="0"/>
              </w:rPr>
            </w:pPr>
          </w:p>
        </w:tc>
        <w:tc>
          <w:tcPr>
            <w:tcW w:w="1245" w:type="dxa"/>
            <w:gridSpan w:val="2"/>
          </w:tcPr>
          <w:p w14:paraId="14777EAE" w14:textId="77777777" w:rsidR="00B40EC9" w:rsidRPr="00D70946" w:rsidRDefault="00B40EC9" w:rsidP="009D4432">
            <w:pPr>
              <w:pStyle w:val="TAL"/>
              <w:rPr>
                <w:snapToGrid w:val="0"/>
              </w:rPr>
            </w:pPr>
          </w:p>
        </w:tc>
      </w:tr>
      <w:tr w:rsidR="00B40EC9" w:rsidRPr="00D70946" w14:paraId="7EEC1F03" w14:textId="77777777" w:rsidTr="00C90DA4">
        <w:tblPrEx>
          <w:tblCellMar>
            <w:left w:w="99" w:type="dxa"/>
            <w:right w:w="99" w:type="dxa"/>
          </w:tblCellMar>
          <w:tblLook w:val="0000" w:firstRow="0" w:lastRow="0" w:firstColumn="0" w:lastColumn="0" w:noHBand="0" w:noVBand="0"/>
        </w:tblPrEx>
        <w:tc>
          <w:tcPr>
            <w:tcW w:w="4535" w:type="dxa"/>
            <w:gridSpan w:val="2"/>
            <w:tcBorders>
              <w:bottom w:val="single" w:sz="4" w:space="0" w:color="auto"/>
            </w:tcBorders>
          </w:tcPr>
          <w:p w14:paraId="07DD5211" w14:textId="77777777" w:rsidR="00B40EC9" w:rsidRPr="00D70946" w:rsidRDefault="00B40EC9" w:rsidP="009D4432">
            <w:pPr>
              <w:pStyle w:val="TAL"/>
              <w:rPr>
                <w:snapToGrid w:val="0"/>
              </w:rPr>
            </w:pPr>
            <w:r w:rsidRPr="00D70946">
              <w:rPr>
                <w:snapToGrid w:val="0"/>
                <w:lang w:eastAsia="zh-CN"/>
              </w:rPr>
              <w:t xml:space="preserve">        </w:t>
            </w:r>
            <w:r w:rsidRPr="00D70946">
              <w:t>SLRB-Config-r16[1] SEQUENCE {</w:t>
            </w:r>
          </w:p>
        </w:tc>
        <w:tc>
          <w:tcPr>
            <w:tcW w:w="2267" w:type="dxa"/>
          </w:tcPr>
          <w:p w14:paraId="50A20DC6" w14:textId="77777777" w:rsidR="00B40EC9" w:rsidRPr="00D70946" w:rsidRDefault="00B40EC9" w:rsidP="009D4432">
            <w:pPr>
              <w:pStyle w:val="TAL"/>
            </w:pPr>
          </w:p>
        </w:tc>
        <w:tc>
          <w:tcPr>
            <w:tcW w:w="1700" w:type="dxa"/>
          </w:tcPr>
          <w:p w14:paraId="73F73639" w14:textId="77777777" w:rsidR="00B40EC9" w:rsidRPr="00D70946" w:rsidRDefault="00B40EC9" w:rsidP="009D4432">
            <w:pPr>
              <w:pStyle w:val="TAL"/>
              <w:rPr>
                <w:snapToGrid w:val="0"/>
              </w:rPr>
            </w:pPr>
            <w:r w:rsidRPr="00D70946">
              <w:rPr>
                <w:snapToGrid w:val="0"/>
                <w:lang w:eastAsia="zh-CN"/>
              </w:rPr>
              <w:t>entry 1</w:t>
            </w:r>
          </w:p>
        </w:tc>
        <w:tc>
          <w:tcPr>
            <w:tcW w:w="1245" w:type="dxa"/>
            <w:gridSpan w:val="2"/>
          </w:tcPr>
          <w:p w14:paraId="6DE82BFB" w14:textId="77777777" w:rsidR="00B40EC9" w:rsidRPr="00D70946" w:rsidRDefault="00B40EC9" w:rsidP="009D4432">
            <w:pPr>
              <w:pStyle w:val="TAL"/>
              <w:rPr>
                <w:snapToGrid w:val="0"/>
              </w:rPr>
            </w:pPr>
          </w:p>
        </w:tc>
      </w:tr>
      <w:tr w:rsidR="00B40EC9" w:rsidRPr="00D70946" w14:paraId="360944E8" w14:textId="77777777" w:rsidTr="00C90DA4">
        <w:tblPrEx>
          <w:tblLook w:val="0000" w:firstRow="0" w:lastRow="0" w:firstColumn="0" w:lastColumn="0" w:noHBand="0" w:noVBand="0"/>
        </w:tblPrEx>
        <w:tc>
          <w:tcPr>
            <w:tcW w:w="4535" w:type="dxa"/>
            <w:gridSpan w:val="2"/>
          </w:tcPr>
          <w:p w14:paraId="436EA668" w14:textId="77777777" w:rsidR="00B40EC9" w:rsidRPr="00D70946" w:rsidRDefault="00B40EC9" w:rsidP="009D4432">
            <w:pPr>
              <w:pStyle w:val="TAL"/>
              <w:rPr>
                <w:snapToGrid w:val="0"/>
              </w:rPr>
            </w:pPr>
            <w:r w:rsidRPr="00D70946">
              <w:rPr>
                <w:snapToGrid w:val="0"/>
                <w:lang w:eastAsia="zh-CN"/>
              </w:rPr>
              <w:t xml:space="preserve">          </w:t>
            </w:r>
            <w:r w:rsidRPr="00D70946">
              <w:t>sl-PDCP-ConfigPC5-r16 SEQUENCE {</w:t>
            </w:r>
          </w:p>
        </w:tc>
        <w:tc>
          <w:tcPr>
            <w:tcW w:w="2267" w:type="dxa"/>
          </w:tcPr>
          <w:p w14:paraId="06F2C86A" w14:textId="77777777" w:rsidR="00B40EC9" w:rsidRPr="00D70946" w:rsidRDefault="00B40EC9" w:rsidP="009D4432">
            <w:pPr>
              <w:pStyle w:val="TAL"/>
            </w:pPr>
          </w:p>
        </w:tc>
        <w:tc>
          <w:tcPr>
            <w:tcW w:w="1700" w:type="dxa"/>
          </w:tcPr>
          <w:p w14:paraId="2AFF3BD0" w14:textId="77777777" w:rsidR="00B40EC9" w:rsidRPr="00D70946" w:rsidRDefault="00B40EC9" w:rsidP="009D4432">
            <w:pPr>
              <w:pStyle w:val="TAL"/>
              <w:rPr>
                <w:snapToGrid w:val="0"/>
              </w:rPr>
            </w:pPr>
          </w:p>
        </w:tc>
        <w:tc>
          <w:tcPr>
            <w:tcW w:w="1245" w:type="dxa"/>
            <w:gridSpan w:val="2"/>
          </w:tcPr>
          <w:p w14:paraId="1CA661F9" w14:textId="77777777" w:rsidR="00B40EC9" w:rsidRPr="00D70946" w:rsidRDefault="00B40EC9" w:rsidP="009D4432">
            <w:pPr>
              <w:pStyle w:val="TAL"/>
              <w:rPr>
                <w:snapToGrid w:val="0"/>
              </w:rPr>
            </w:pPr>
          </w:p>
        </w:tc>
      </w:tr>
      <w:tr w:rsidR="00B40EC9" w:rsidRPr="00D70946" w14:paraId="7E3A704E" w14:textId="77777777" w:rsidTr="00C90DA4">
        <w:tblPrEx>
          <w:tblLook w:val="0000" w:firstRow="0" w:lastRow="0" w:firstColumn="0" w:lastColumn="0" w:noHBand="0" w:noVBand="0"/>
        </w:tblPrEx>
        <w:tc>
          <w:tcPr>
            <w:tcW w:w="4535" w:type="dxa"/>
            <w:gridSpan w:val="2"/>
          </w:tcPr>
          <w:p w14:paraId="1CA53BA5" w14:textId="77777777" w:rsidR="00B40EC9" w:rsidRPr="00D70946" w:rsidRDefault="00B40EC9" w:rsidP="009D4432">
            <w:pPr>
              <w:pStyle w:val="TAL"/>
              <w:rPr>
                <w:snapToGrid w:val="0"/>
              </w:rPr>
            </w:pPr>
            <w:r w:rsidRPr="00D70946">
              <w:rPr>
                <w:snapToGrid w:val="0"/>
                <w:lang w:eastAsia="zh-CN"/>
              </w:rPr>
              <w:t xml:space="preserve">            </w:t>
            </w:r>
            <w:r w:rsidRPr="00D70946">
              <w:t>sl-PDCP-SN-Size-r16</w:t>
            </w:r>
          </w:p>
        </w:tc>
        <w:tc>
          <w:tcPr>
            <w:tcW w:w="2267" w:type="dxa"/>
          </w:tcPr>
          <w:p w14:paraId="09EDE7BC" w14:textId="77777777" w:rsidR="00B40EC9" w:rsidRPr="00D70946" w:rsidRDefault="00B40EC9" w:rsidP="009D4432">
            <w:pPr>
              <w:pStyle w:val="TAL"/>
            </w:pPr>
            <w:r w:rsidRPr="00D70946">
              <w:rPr>
                <w:lang w:eastAsia="zh-CN"/>
              </w:rPr>
              <w:t>len12bits</w:t>
            </w:r>
          </w:p>
        </w:tc>
        <w:tc>
          <w:tcPr>
            <w:tcW w:w="1700" w:type="dxa"/>
          </w:tcPr>
          <w:p w14:paraId="06DFD305" w14:textId="77777777" w:rsidR="00B40EC9" w:rsidRPr="00D70946" w:rsidRDefault="00B40EC9" w:rsidP="009D4432">
            <w:pPr>
              <w:pStyle w:val="TAL"/>
              <w:rPr>
                <w:snapToGrid w:val="0"/>
              </w:rPr>
            </w:pPr>
          </w:p>
        </w:tc>
        <w:tc>
          <w:tcPr>
            <w:tcW w:w="1245" w:type="dxa"/>
            <w:gridSpan w:val="2"/>
          </w:tcPr>
          <w:p w14:paraId="53AF1160" w14:textId="77777777" w:rsidR="00B40EC9" w:rsidRPr="00D70946" w:rsidRDefault="00B40EC9" w:rsidP="009D4432">
            <w:pPr>
              <w:pStyle w:val="TAL"/>
              <w:rPr>
                <w:snapToGrid w:val="0"/>
              </w:rPr>
            </w:pPr>
          </w:p>
        </w:tc>
      </w:tr>
      <w:tr w:rsidR="00B40EC9" w:rsidRPr="00D70946" w14:paraId="5A399756" w14:textId="77777777" w:rsidTr="00C90DA4">
        <w:tblPrEx>
          <w:tblLook w:val="0000" w:firstRow="0" w:lastRow="0" w:firstColumn="0" w:lastColumn="0" w:noHBand="0" w:noVBand="0"/>
        </w:tblPrEx>
        <w:tc>
          <w:tcPr>
            <w:tcW w:w="4535" w:type="dxa"/>
            <w:gridSpan w:val="2"/>
          </w:tcPr>
          <w:p w14:paraId="22F357C6" w14:textId="77777777" w:rsidR="00B40EC9" w:rsidRPr="00D70946" w:rsidRDefault="00B40EC9" w:rsidP="009D4432">
            <w:pPr>
              <w:pStyle w:val="TAL"/>
              <w:rPr>
                <w:snapToGrid w:val="0"/>
              </w:rPr>
            </w:pPr>
            <w:r w:rsidRPr="00D70946">
              <w:rPr>
                <w:snapToGrid w:val="0"/>
                <w:lang w:eastAsia="zh-CN"/>
              </w:rPr>
              <w:t xml:space="preserve">            </w:t>
            </w:r>
            <w:r w:rsidRPr="00D70946">
              <w:t>sl-OutOfOrderDelivery-r16</w:t>
            </w:r>
          </w:p>
        </w:tc>
        <w:tc>
          <w:tcPr>
            <w:tcW w:w="2267" w:type="dxa"/>
          </w:tcPr>
          <w:p w14:paraId="6C7B0F15" w14:textId="77777777" w:rsidR="00B40EC9" w:rsidRPr="00D70946" w:rsidRDefault="00B40EC9" w:rsidP="009D4432">
            <w:pPr>
              <w:pStyle w:val="TAL"/>
            </w:pPr>
            <w:r w:rsidRPr="00D70946">
              <w:rPr>
                <w:lang w:eastAsia="zh-CN"/>
              </w:rPr>
              <w:t>true</w:t>
            </w:r>
          </w:p>
        </w:tc>
        <w:tc>
          <w:tcPr>
            <w:tcW w:w="1700" w:type="dxa"/>
          </w:tcPr>
          <w:p w14:paraId="47FE95C2" w14:textId="77777777" w:rsidR="00B40EC9" w:rsidRPr="00D70946" w:rsidRDefault="00B40EC9" w:rsidP="009D4432">
            <w:pPr>
              <w:pStyle w:val="TAL"/>
              <w:rPr>
                <w:snapToGrid w:val="0"/>
              </w:rPr>
            </w:pPr>
          </w:p>
        </w:tc>
        <w:tc>
          <w:tcPr>
            <w:tcW w:w="1245" w:type="dxa"/>
            <w:gridSpan w:val="2"/>
          </w:tcPr>
          <w:p w14:paraId="0CC41A82" w14:textId="77777777" w:rsidR="00B40EC9" w:rsidRPr="00D70946" w:rsidRDefault="00B40EC9" w:rsidP="009D4432">
            <w:pPr>
              <w:pStyle w:val="TAL"/>
              <w:rPr>
                <w:snapToGrid w:val="0"/>
              </w:rPr>
            </w:pPr>
          </w:p>
        </w:tc>
      </w:tr>
      <w:tr w:rsidR="00B40EC9" w:rsidRPr="00D70946" w14:paraId="4B234057" w14:textId="77777777" w:rsidTr="00C90DA4">
        <w:tblPrEx>
          <w:tblLook w:val="0000" w:firstRow="0" w:lastRow="0" w:firstColumn="0" w:lastColumn="0" w:noHBand="0" w:noVBand="0"/>
        </w:tblPrEx>
        <w:tc>
          <w:tcPr>
            <w:tcW w:w="4535" w:type="dxa"/>
            <w:gridSpan w:val="2"/>
          </w:tcPr>
          <w:p w14:paraId="6E6F9B3A" w14:textId="77777777" w:rsidR="00B40EC9" w:rsidRPr="00D70946" w:rsidRDefault="00B40EC9" w:rsidP="009D4432">
            <w:pPr>
              <w:pStyle w:val="TAL"/>
              <w:rPr>
                <w:snapToGrid w:val="0"/>
              </w:rPr>
            </w:pPr>
            <w:r w:rsidRPr="00D70946">
              <w:rPr>
                <w:snapToGrid w:val="0"/>
                <w:lang w:eastAsia="zh-CN"/>
              </w:rPr>
              <w:t xml:space="preserve">          }</w:t>
            </w:r>
          </w:p>
        </w:tc>
        <w:tc>
          <w:tcPr>
            <w:tcW w:w="2267" w:type="dxa"/>
          </w:tcPr>
          <w:p w14:paraId="4AA2E9DE" w14:textId="77777777" w:rsidR="00B40EC9" w:rsidRPr="00D70946" w:rsidRDefault="00B40EC9" w:rsidP="009D4432">
            <w:pPr>
              <w:pStyle w:val="TAL"/>
            </w:pPr>
          </w:p>
        </w:tc>
        <w:tc>
          <w:tcPr>
            <w:tcW w:w="1700" w:type="dxa"/>
          </w:tcPr>
          <w:p w14:paraId="66F2D5C5" w14:textId="77777777" w:rsidR="00B40EC9" w:rsidRPr="00D70946" w:rsidRDefault="00B40EC9" w:rsidP="009D4432">
            <w:pPr>
              <w:pStyle w:val="TAL"/>
              <w:rPr>
                <w:snapToGrid w:val="0"/>
              </w:rPr>
            </w:pPr>
          </w:p>
        </w:tc>
        <w:tc>
          <w:tcPr>
            <w:tcW w:w="1245" w:type="dxa"/>
            <w:gridSpan w:val="2"/>
          </w:tcPr>
          <w:p w14:paraId="0CFFC488" w14:textId="77777777" w:rsidR="00B40EC9" w:rsidRPr="00D70946" w:rsidRDefault="00B40EC9" w:rsidP="009D4432">
            <w:pPr>
              <w:pStyle w:val="TAL"/>
              <w:rPr>
                <w:snapToGrid w:val="0"/>
              </w:rPr>
            </w:pPr>
          </w:p>
        </w:tc>
      </w:tr>
      <w:tr w:rsidR="00B40EC9" w:rsidRPr="00D70946" w14:paraId="049E9AE7" w14:textId="77777777" w:rsidTr="00C90DA4">
        <w:tblPrEx>
          <w:tblLook w:val="0000" w:firstRow="0" w:lastRow="0" w:firstColumn="0" w:lastColumn="0" w:noHBand="0" w:noVBand="0"/>
        </w:tblPrEx>
        <w:tc>
          <w:tcPr>
            <w:tcW w:w="4535" w:type="dxa"/>
            <w:gridSpan w:val="2"/>
          </w:tcPr>
          <w:p w14:paraId="22682685" w14:textId="77777777" w:rsidR="00B40EC9" w:rsidRPr="00D70946" w:rsidRDefault="00B40EC9" w:rsidP="009D4432">
            <w:pPr>
              <w:pStyle w:val="TAL"/>
              <w:rPr>
                <w:snapToGrid w:val="0"/>
              </w:rPr>
            </w:pPr>
            <w:r w:rsidRPr="00D70946">
              <w:rPr>
                <w:snapToGrid w:val="0"/>
                <w:lang w:eastAsia="zh-CN"/>
              </w:rPr>
              <w:t xml:space="preserve">      }</w:t>
            </w:r>
          </w:p>
        </w:tc>
        <w:tc>
          <w:tcPr>
            <w:tcW w:w="2267" w:type="dxa"/>
          </w:tcPr>
          <w:p w14:paraId="109A78C9" w14:textId="77777777" w:rsidR="00B40EC9" w:rsidRPr="00D70946" w:rsidRDefault="00B40EC9" w:rsidP="009D4432">
            <w:pPr>
              <w:pStyle w:val="TAL"/>
            </w:pPr>
          </w:p>
        </w:tc>
        <w:tc>
          <w:tcPr>
            <w:tcW w:w="1700" w:type="dxa"/>
          </w:tcPr>
          <w:p w14:paraId="111880E7" w14:textId="77777777" w:rsidR="00B40EC9" w:rsidRPr="00D70946" w:rsidRDefault="00B40EC9" w:rsidP="009D4432">
            <w:pPr>
              <w:pStyle w:val="TAL"/>
              <w:rPr>
                <w:snapToGrid w:val="0"/>
              </w:rPr>
            </w:pPr>
          </w:p>
        </w:tc>
        <w:tc>
          <w:tcPr>
            <w:tcW w:w="1245" w:type="dxa"/>
            <w:gridSpan w:val="2"/>
          </w:tcPr>
          <w:p w14:paraId="7415D523" w14:textId="77777777" w:rsidR="00B40EC9" w:rsidRPr="00D70946" w:rsidRDefault="00B40EC9" w:rsidP="009D4432">
            <w:pPr>
              <w:pStyle w:val="TAL"/>
              <w:rPr>
                <w:snapToGrid w:val="0"/>
              </w:rPr>
            </w:pPr>
          </w:p>
        </w:tc>
      </w:tr>
      <w:tr w:rsidR="00B40EC9" w:rsidRPr="00D70946" w14:paraId="0B9D12D6" w14:textId="77777777" w:rsidTr="00C90DA4">
        <w:tblPrEx>
          <w:tblLook w:val="0000" w:firstRow="0" w:lastRow="0" w:firstColumn="0" w:lastColumn="0" w:noHBand="0" w:noVBand="0"/>
        </w:tblPrEx>
        <w:tc>
          <w:tcPr>
            <w:tcW w:w="4535" w:type="dxa"/>
            <w:gridSpan w:val="2"/>
          </w:tcPr>
          <w:p w14:paraId="53A934B5" w14:textId="77777777" w:rsidR="00B40EC9" w:rsidRPr="00D70946" w:rsidRDefault="00B40EC9" w:rsidP="009D4432">
            <w:pPr>
              <w:pStyle w:val="TAL"/>
              <w:rPr>
                <w:snapToGrid w:val="0"/>
                <w:lang w:eastAsia="zh-CN"/>
              </w:rPr>
            </w:pPr>
            <w:r w:rsidRPr="00D70946">
              <w:rPr>
                <w:snapToGrid w:val="0"/>
                <w:lang w:eastAsia="zh-CN"/>
              </w:rPr>
              <w:t xml:space="preserve">    }</w:t>
            </w:r>
          </w:p>
        </w:tc>
        <w:tc>
          <w:tcPr>
            <w:tcW w:w="2267" w:type="dxa"/>
          </w:tcPr>
          <w:p w14:paraId="1D57E4B7" w14:textId="77777777" w:rsidR="00B40EC9" w:rsidRPr="00D70946" w:rsidRDefault="00B40EC9" w:rsidP="009D4432">
            <w:pPr>
              <w:pStyle w:val="TAL"/>
            </w:pPr>
          </w:p>
        </w:tc>
        <w:tc>
          <w:tcPr>
            <w:tcW w:w="1700" w:type="dxa"/>
          </w:tcPr>
          <w:p w14:paraId="4FEDF59B" w14:textId="77777777" w:rsidR="00B40EC9" w:rsidRPr="00D70946" w:rsidRDefault="00B40EC9" w:rsidP="009D4432">
            <w:pPr>
              <w:pStyle w:val="TAL"/>
              <w:rPr>
                <w:snapToGrid w:val="0"/>
              </w:rPr>
            </w:pPr>
          </w:p>
        </w:tc>
        <w:tc>
          <w:tcPr>
            <w:tcW w:w="1245" w:type="dxa"/>
            <w:gridSpan w:val="2"/>
          </w:tcPr>
          <w:p w14:paraId="76F40CD4" w14:textId="77777777" w:rsidR="00B40EC9" w:rsidRPr="00D70946" w:rsidRDefault="00B40EC9" w:rsidP="009D4432">
            <w:pPr>
              <w:pStyle w:val="TAL"/>
              <w:rPr>
                <w:snapToGrid w:val="0"/>
              </w:rPr>
            </w:pPr>
          </w:p>
        </w:tc>
      </w:tr>
      <w:tr w:rsidR="00B40EC9" w:rsidRPr="00D70946" w14:paraId="08377F2F" w14:textId="77777777" w:rsidTr="00C90DA4">
        <w:tblPrEx>
          <w:tblLook w:val="0000" w:firstRow="0" w:lastRow="0" w:firstColumn="0" w:lastColumn="0" w:noHBand="0" w:noVBand="0"/>
        </w:tblPrEx>
        <w:tc>
          <w:tcPr>
            <w:tcW w:w="4535" w:type="dxa"/>
            <w:gridSpan w:val="2"/>
          </w:tcPr>
          <w:p w14:paraId="23E84BEC" w14:textId="77777777" w:rsidR="00B40EC9" w:rsidRPr="00D70946" w:rsidRDefault="00B40EC9" w:rsidP="009D4432">
            <w:pPr>
              <w:pStyle w:val="TAL"/>
              <w:rPr>
                <w:snapToGrid w:val="0"/>
                <w:lang w:eastAsia="zh-CN"/>
              </w:rPr>
            </w:pPr>
            <w:r w:rsidRPr="00D70946">
              <w:rPr>
                <w:snapToGrid w:val="0"/>
                <w:lang w:eastAsia="zh-CN"/>
              </w:rPr>
              <w:t xml:space="preserve">  }</w:t>
            </w:r>
          </w:p>
        </w:tc>
        <w:tc>
          <w:tcPr>
            <w:tcW w:w="2267" w:type="dxa"/>
          </w:tcPr>
          <w:p w14:paraId="21B56EB5" w14:textId="77777777" w:rsidR="00B40EC9" w:rsidRPr="00D70946" w:rsidRDefault="00B40EC9" w:rsidP="009D4432">
            <w:pPr>
              <w:pStyle w:val="TAL"/>
            </w:pPr>
          </w:p>
        </w:tc>
        <w:tc>
          <w:tcPr>
            <w:tcW w:w="1700" w:type="dxa"/>
          </w:tcPr>
          <w:p w14:paraId="4864E4A7" w14:textId="77777777" w:rsidR="00B40EC9" w:rsidRPr="00D70946" w:rsidRDefault="00B40EC9" w:rsidP="009D4432">
            <w:pPr>
              <w:pStyle w:val="TAL"/>
              <w:rPr>
                <w:snapToGrid w:val="0"/>
              </w:rPr>
            </w:pPr>
          </w:p>
        </w:tc>
        <w:tc>
          <w:tcPr>
            <w:tcW w:w="1245" w:type="dxa"/>
            <w:gridSpan w:val="2"/>
          </w:tcPr>
          <w:p w14:paraId="61A4BEC5" w14:textId="77777777" w:rsidR="00B40EC9" w:rsidRPr="00D70946" w:rsidRDefault="00B40EC9" w:rsidP="009D4432">
            <w:pPr>
              <w:pStyle w:val="TAL"/>
              <w:rPr>
                <w:snapToGrid w:val="0"/>
              </w:rPr>
            </w:pPr>
          </w:p>
        </w:tc>
      </w:tr>
      <w:tr w:rsidR="00B40EC9" w:rsidRPr="00D70946" w14:paraId="45371E1A" w14:textId="77777777" w:rsidTr="00C90DA4">
        <w:tblPrEx>
          <w:tblLook w:val="0000" w:firstRow="0" w:lastRow="0" w:firstColumn="0" w:lastColumn="0" w:noHBand="0" w:noVBand="0"/>
        </w:tblPrEx>
        <w:tc>
          <w:tcPr>
            <w:tcW w:w="4535" w:type="dxa"/>
            <w:gridSpan w:val="2"/>
          </w:tcPr>
          <w:p w14:paraId="5416EBF7" w14:textId="77777777" w:rsidR="00B40EC9" w:rsidRPr="00D70946" w:rsidRDefault="00B40EC9" w:rsidP="009D4432">
            <w:pPr>
              <w:pStyle w:val="TAL"/>
              <w:rPr>
                <w:snapToGrid w:val="0"/>
                <w:lang w:eastAsia="zh-CN"/>
              </w:rPr>
            </w:pPr>
            <w:r w:rsidRPr="00D70946">
              <w:t>}</w:t>
            </w:r>
          </w:p>
        </w:tc>
        <w:tc>
          <w:tcPr>
            <w:tcW w:w="2267" w:type="dxa"/>
          </w:tcPr>
          <w:p w14:paraId="0E673DEC" w14:textId="77777777" w:rsidR="00B40EC9" w:rsidRPr="00D70946" w:rsidRDefault="00B40EC9" w:rsidP="009D4432">
            <w:pPr>
              <w:pStyle w:val="TAL"/>
            </w:pPr>
          </w:p>
        </w:tc>
        <w:tc>
          <w:tcPr>
            <w:tcW w:w="1700" w:type="dxa"/>
          </w:tcPr>
          <w:p w14:paraId="29BF3C62" w14:textId="77777777" w:rsidR="00B40EC9" w:rsidRPr="00D70946" w:rsidRDefault="00B40EC9" w:rsidP="009D4432">
            <w:pPr>
              <w:pStyle w:val="TAL"/>
              <w:rPr>
                <w:snapToGrid w:val="0"/>
              </w:rPr>
            </w:pPr>
          </w:p>
        </w:tc>
        <w:tc>
          <w:tcPr>
            <w:tcW w:w="1245" w:type="dxa"/>
            <w:gridSpan w:val="2"/>
          </w:tcPr>
          <w:p w14:paraId="287C578A" w14:textId="77777777" w:rsidR="00B40EC9" w:rsidRPr="00D70946" w:rsidRDefault="00B40EC9" w:rsidP="009D4432">
            <w:pPr>
              <w:pStyle w:val="TAL"/>
              <w:rPr>
                <w:snapToGrid w:val="0"/>
              </w:rPr>
            </w:pPr>
          </w:p>
        </w:tc>
      </w:tr>
    </w:tbl>
    <w:p w14:paraId="6E8AA488" w14:textId="77777777" w:rsidR="00B40EC9" w:rsidRPr="00D70946" w:rsidRDefault="00B40EC9" w:rsidP="009D4432"/>
    <w:p w14:paraId="57D6F47C" w14:textId="77777777" w:rsidR="00B40EC9" w:rsidRPr="00D70946" w:rsidRDefault="00B40EC9" w:rsidP="009D4432">
      <w:pPr>
        <w:pStyle w:val="TH"/>
        <w:rPr>
          <w:lang w:eastAsia="zh-CN"/>
        </w:rPr>
      </w:pPr>
      <w:r w:rsidRPr="00D70946">
        <w:t xml:space="preserve">Table 12.1.4.2.3.3-3: </w:t>
      </w:r>
      <w:r w:rsidRPr="00D70946">
        <w:rPr>
          <w:snapToGrid w:val="0"/>
        </w:rPr>
        <w:t>RRCReconfigurationSidelink</w:t>
      </w:r>
      <w:r w:rsidRPr="00D70946">
        <w:rPr>
          <w:snapToGrid w:val="0"/>
          <w:lang w:eastAsia="zh-CN"/>
        </w:rPr>
        <w:t xml:space="preserve"> (step 14, Table </w:t>
      </w:r>
      <w:r w:rsidRPr="00D70946">
        <w:t>12.1.4.2.3</w:t>
      </w:r>
      <w:r w:rsidRPr="00D70946">
        <w:rPr>
          <w:lang w:eastAsia="zh-CN"/>
        </w:rPr>
        <w:t>.</w:t>
      </w:r>
      <w:r w:rsidRPr="00D70946">
        <w:t>2-1</w:t>
      </w:r>
      <w:r w:rsidRPr="00D70946">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B40EC9" w:rsidRPr="00D70946" w14:paraId="56335BFF" w14:textId="77777777" w:rsidTr="00C90DA4">
        <w:tc>
          <w:tcPr>
            <w:tcW w:w="9603" w:type="dxa"/>
            <w:gridSpan w:val="4"/>
            <w:tcBorders>
              <w:top w:val="single" w:sz="4" w:space="0" w:color="auto"/>
              <w:left w:val="single" w:sz="4" w:space="0" w:color="auto"/>
              <w:bottom w:val="single" w:sz="4" w:space="0" w:color="auto"/>
              <w:right w:val="single" w:sz="4" w:space="0" w:color="auto"/>
            </w:tcBorders>
            <w:hideMark/>
          </w:tcPr>
          <w:p w14:paraId="6C6E1548" w14:textId="77777777" w:rsidR="00B40EC9" w:rsidRPr="00D70946" w:rsidRDefault="00B40EC9"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A</w:t>
            </w:r>
            <w:r w:rsidRPr="00D70946">
              <w:rPr>
                <w:lang w:eastAsia="en-US"/>
              </w:rPr>
              <w:t>-</w:t>
            </w:r>
            <w:r w:rsidRPr="00D70946">
              <w:rPr>
                <w:lang w:eastAsia="zh-CN"/>
              </w:rPr>
              <w:t xml:space="preserve">3 </w:t>
            </w:r>
          </w:p>
        </w:tc>
      </w:tr>
      <w:tr w:rsidR="00B40EC9" w:rsidRPr="00D70946" w14:paraId="55B40418"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0B5D34C2" w14:textId="77777777" w:rsidR="00B40EC9" w:rsidRPr="00D70946" w:rsidRDefault="00B40EC9" w:rsidP="009D4432">
            <w:pPr>
              <w:pStyle w:val="TAH"/>
              <w:rPr>
                <w:lang w:eastAsia="en-US"/>
              </w:rPr>
            </w:pPr>
            <w:r w:rsidRPr="00D70946">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11BDB844" w14:textId="77777777" w:rsidR="00B40EC9" w:rsidRPr="00D70946" w:rsidRDefault="00B40EC9" w:rsidP="009D4432">
            <w:pPr>
              <w:pStyle w:val="TAH"/>
              <w:rPr>
                <w:lang w:eastAsia="en-US"/>
              </w:rPr>
            </w:pPr>
            <w:r w:rsidRPr="00D70946">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3652CE9D" w14:textId="77777777" w:rsidR="00B40EC9" w:rsidRPr="00D70946" w:rsidRDefault="00B40EC9"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21CD2292" w14:textId="77777777" w:rsidR="00B40EC9" w:rsidRPr="00D70946" w:rsidRDefault="00B40EC9" w:rsidP="009D4432">
            <w:pPr>
              <w:pStyle w:val="TAH"/>
              <w:rPr>
                <w:lang w:eastAsia="en-US"/>
              </w:rPr>
            </w:pPr>
            <w:r w:rsidRPr="00D70946">
              <w:rPr>
                <w:lang w:eastAsia="en-US"/>
              </w:rPr>
              <w:t>Condition</w:t>
            </w:r>
          </w:p>
        </w:tc>
      </w:tr>
      <w:tr w:rsidR="00B40EC9" w:rsidRPr="00D70946" w14:paraId="5B226427"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60DEA60" w14:textId="77777777" w:rsidR="00B40EC9" w:rsidRPr="00D70946" w:rsidRDefault="00B40EC9" w:rsidP="009D4432">
            <w:pPr>
              <w:pStyle w:val="TAL"/>
              <w:rPr>
                <w:lang w:eastAsia="en-US"/>
              </w:rPr>
            </w:pPr>
            <w:r w:rsidRPr="00D70946">
              <w:rPr>
                <w:lang w:eastAsia="en-US"/>
              </w:rPr>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0EE56707" w14:textId="77777777" w:rsidR="00B40EC9" w:rsidRPr="00D70946" w:rsidRDefault="00B40EC9"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11AE3EA7" w14:textId="77777777" w:rsidR="00B40EC9" w:rsidRPr="00D70946" w:rsidRDefault="00B40EC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4A64E9A" w14:textId="77777777" w:rsidR="00B40EC9" w:rsidRPr="00D70946" w:rsidRDefault="00B40EC9" w:rsidP="009D4432">
            <w:pPr>
              <w:pStyle w:val="TAL"/>
              <w:rPr>
                <w:lang w:eastAsia="en-US"/>
              </w:rPr>
            </w:pPr>
          </w:p>
        </w:tc>
      </w:tr>
      <w:tr w:rsidR="00B40EC9" w:rsidRPr="00D70946" w14:paraId="2E0B39AC"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51690FD2" w14:textId="77777777" w:rsidR="00B40EC9" w:rsidRPr="00D70946" w:rsidRDefault="00B40EC9" w:rsidP="009D4432">
            <w:pPr>
              <w:pStyle w:val="TAL"/>
              <w:rPr>
                <w:lang w:eastAsia="zh-CN"/>
              </w:rPr>
            </w:pPr>
            <w:r w:rsidRPr="00D70946">
              <w:rPr>
                <w:lang w:eastAsia="zh-CN"/>
              </w:rPr>
              <w:t xml:space="preserve">  </w:t>
            </w:r>
            <w:r w:rsidRPr="00D70946">
              <w:rPr>
                <w:lang w:eastAsia="en-US"/>
              </w:rPr>
              <w:t>criticalExtensions CHOICE {</w:t>
            </w:r>
          </w:p>
        </w:tc>
        <w:tc>
          <w:tcPr>
            <w:tcW w:w="2678" w:type="dxa"/>
            <w:tcBorders>
              <w:top w:val="single" w:sz="4" w:space="0" w:color="auto"/>
              <w:left w:val="single" w:sz="4" w:space="0" w:color="auto"/>
              <w:bottom w:val="single" w:sz="4" w:space="0" w:color="auto"/>
              <w:right w:val="single" w:sz="4" w:space="0" w:color="auto"/>
            </w:tcBorders>
          </w:tcPr>
          <w:p w14:paraId="4690DB75" w14:textId="77777777" w:rsidR="00B40EC9" w:rsidRPr="00D70946"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E3FEE1F" w14:textId="77777777" w:rsidR="00B40EC9" w:rsidRPr="00D70946" w:rsidRDefault="00B40EC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59EF434" w14:textId="77777777" w:rsidR="00B40EC9" w:rsidRPr="00D70946" w:rsidRDefault="00B40EC9" w:rsidP="009D4432">
            <w:pPr>
              <w:pStyle w:val="TAL"/>
              <w:rPr>
                <w:lang w:eastAsia="en-US"/>
              </w:rPr>
            </w:pPr>
          </w:p>
        </w:tc>
      </w:tr>
      <w:tr w:rsidR="00B40EC9" w:rsidRPr="00D70946" w14:paraId="590715EE"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FB03999" w14:textId="77777777" w:rsidR="00B40EC9" w:rsidRPr="00D70946" w:rsidRDefault="00B40EC9" w:rsidP="009D4432">
            <w:pPr>
              <w:pStyle w:val="TAL"/>
              <w:rPr>
                <w:lang w:eastAsia="zh-CN"/>
              </w:rPr>
            </w:pPr>
            <w:r w:rsidRPr="00D70946">
              <w:rPr>
                <w:lang w:eastAsia="zh-CN"/>
              </w:rPr>
              <w:t xml:space="preserve">    </w:t>
            </w:r>
            <w:r w:rsidRPr="00D70946">
              <w:rPr>
                <w:lang w:eastAsia="en-US"/>
              </w:rPr>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269E92AD" w14:textId="77777777" w:rsidR="00B40EC9" w:rsidRPr="00D70946"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6DC67F" w14:textId="77777777" w:rsidR="00B40EC9" w:rsidRPr="00D70946" w:rsidRDefault="00B40EC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A64D334" w14:textId="77777777" w:rsidR="00B40EC9" w:rsidRPr="00D70946" w:rsidRDefault="00B40EC9" w:rsidP="009D4432">
            <w:pPr>
              <w:pStyle w:val="TAL"/>
              <w:rPr>
                <w:lang w:eastAsia="en-US"/>
              </w:rPr>
            </w:pPr>
          </w:p>
        </w:tc>
      </w:tr>
      <w:tr w:rsidR="00B40EC9" w:rsidRPr="00D70946" w14:paraId="784E080F"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FE13375" w14:textId="77777777" w:rsidR="00B40EC9" w:rsidRPr="00D70946" w:rsidRDefault="00B40EC9" w:rsidP="009D4432">
            <w:pPr>
              <w:pStyle w:val="TAL"/>
              <w:rPr>
                <w:lang w:eastAsia="zh-CN"/>
              </w:rPr>
            </w:pPr>
            <w:r w:rsidRPr="00D70946">
              <w:rPr>
                <w:lang w:eastAsia="zh-CN"/>
              </w:rPr>
              <w:t xml:space="preserve">       </w:t>
            </w:r>
            <w:r w:rsidRPr="00D70946">
              <w:rPr>
                <w:lang w:eastAsia="en-US"/>
              </w:rPr>
              <w:t>slrb-ConfigToReleaseList-r16 SEQUENCE (SIZE (1..maxNrofSLRB-r16))</w:t>
            </w:r>
            <w:r w:rsidRPr="00D70946">
              <w:rPr>
                <w:color w:val="993366"/>
                <w:lang w:eastAsia="en-US"/>
              </w:rPr>
              <w:t xml:space="preserve"> </w:t>
            </w:r>
            <w:r w:rsidRPr="00D70946">
              <w:rPr>
                <w:lang w:eastAsia="en-US"/>
              </w:rPr>
              <w:t>OF SLRB-PC5-ConfigIndex-r16 {</w:t>
            </w:r>
          </w:p>
        </w:tc>
        <w:tc>
          <w:tcPr>
            <w:tcW w:w="2678" w:type="dxa"/>
            <w:tcBorders>
              <w:top w:val="single" w:sz="4" w:space="0" w:color="auto"/>
              <w:left w:val="single" w:sz="4" w:space="0" w:color="auto"/>
              <w:bottom w:val="single" w:sz="4" w:space="0" w:color="auto"/>
              <w:right w:val="single" w:sz="4" w:space="0" w:color="auto"/>
            </w:tcBorders>
            <w:hideMark/>
          </w:tcPr>
          <w:p w14:paraId="7D801433" w14:textId="77777777" w:rsidR="00B40EC9" w:rsidRPr="00D70946" w:rsidRDefault="00B40EC9" w:rsidP="009D4432">
            <w:pPr>
              <w:pStyle w:val="TAL"/>
              <w:rPr>
                <w:lang w:eastAsia="zh-CN"/>
              </w:rPr>
            </w:pPr>
            <w:r w:rsidRPr="00D70946">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593DCBE" w14:textId="77777777" w:rsidR="00B40EC9" w:rsidRPr="00D70946" w:rsidRDefault="00B40EC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4883460" w14:textId="77777777" w:rsidR="00B40EC9" w:rsidRPr="00D70946" w:rsidRDefault="00B40EC9" w:rsidP="009D4432">
            <w:pPr>
              <w:pStyle w:val="TAL"/>
              <w:rPr>
                <w:lang w:eastAsia="en-US"/>
              </w:rPr>
            </w:pPr>
          </w:p>
        </w:tc>
      </w:tr>
      <w:tr w:rsidR="00B40EC9" w:rsidRPr="00D70946" w14:paraId="48F8F668"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649828B3" w14:textId="77777777" w:rsidR="00B40EC9" w:rsidRPr="00D70946" w:rsidRDefault="00B40EC9" w:rsidP="009D4432">
            <w:pPr>
              <w:pStyle w:val="TAL"/>
              <w:rPr>
                <w:lang w:eastAsia="zh-CN"/>
              </w:rPr>
            </w:pPr>
            <w:r w:rsidRPr="00D70946">
              <w:rPr>
                <w:lang w:eastAsia="zh-CN"/>
              </w:rPr>
              <w:t xml:space="preserve">           </w:t>
            </w:r>
            <w:r w:rsidRPr="00D70946">
              <w:rPr>
                <w:lang w:eastAsia="en-US"/>
              </w:rPr>
              <w:t>SLRB</w:t>
            </w:r>
            <w:r w:rsidRPr="00D70946">
              <w:rPr>
                <w:rFonts w:eastAsia="DengXian"/>
                <w:lang w:eastAsia="en-US"/>
              </w:rPr>
              <w:t>-PC5-ConfigIndex-r16 [1]</w:t>
            </w:r>
          </w:p>
        </w:tc>
        <w:tc>
          <w:tcPr>
            <w:tcW w:w="2678" w:type="dxa"/>
            <w:tcBorders>
              <w:top w:val="single" w:sz="4" w:space="0" w:color="auto"/>
              <w:left w:val="single" w:sz="4" w:space="0" w:color="auto"/>
              <w:bottom w:val="single" w:sz="4" w:space="0" w:color="auto"/>
              <w:right w:val="single" w:sz="4" w:space="0" w:color="auto"/>
            </w:tcBorders>
            <w:hideMark/>
          </w:tcPr>
          <w:p w14:paraId="3C5E419B" w14:textId="77777777" w:rsidR="00B40EC9" w:rsidRPr="00D70946" w:rsidRDefault="00B40EC9" w:rsidP="009D4432">
            <w:pPr>
              <w:pStyle w:val="TAL"/>
              <w:rPr>
                <w:lang w:eastAsia="zh-CN"/>
              </w:rPr>
            </w:pPr>
            <w:r w:rsidRPr="00D70946">
              <w:rPr>
                <w:lang w:eastAsia="zh-CN"/>
              </w:rPr>
              <w:t>1</w:t>
            </w:r>
          </w:p>
        </w:tc>
        <w:tc>
          <w:tcPr>
            <w:tcW w:w="1277" w:type="dxa"/>
            <w:tcBorders>
              <w:top w:val="single" w:sz="4" w:space="0" w:color="auto"/>
              <w:left w:val="single" w:sz="4" w:space="0" w:color="auto"/>
              <w:bottom w:val="single" w:sz="4" w:space="0" w:color="auto"/>
              <w:right w:val="single" w:sz="4" w:space="0" w:color="auto"/>
            </w:tcBorders>
            <w:hideMark/>
          </w:tcPr>
          <w:p w14:paraId="0707A457" w14:textId="77777777" w:rsidR="00B40EC9" w:rsidRPr="00D70946" w:rsidRDefault="00B40EC9" w:rsidP="009D4432">
            <w:pPr>
              <w:pStyle w:val="TAL"/>
              <w:rPr>
                <w:lang w:eastAsia="en-US"/>
              </w:rPr>
            </w:pPr>
            <w:r w:rsidRPr="00D70946">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4B384697" w14:textId="77777777" w:rsidR="00B40EC9" w:rsidRPr="00D70946" w:rsidRDefault="00B40EC9" w:rsidP="009D4432">
            <w:pPr>
              <w:pStyle w:val="TAL"/>
              <w:rPr>
                <w:lang w:eastAsia="en-US"/>
              </w:rPr>
            </w:pPr>
          </w:p>
        </w:tc>
      </w:tr>
      <w:tr w:rsidR="00B40EC9" w:rsidRPr="00D70946" w14:paraId="52C3EDAC"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1211CEAC" w14:textId="77777777" w:rsidR="00B40EC9" w:rsidRPr="00D70946" w:rsidRDefault="00B40EC9"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0325C9F" w14:textId="77777777" w:rsidR="00B40EC9" w:rsidRPr="00D70946"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7182C2F" w14:textId="77777777" w:rsidR="00B40EC9" w:rsidRPr="00D70946" w:rsidRDefault="00B40EC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563DA8C" w14:textId="77777777" w:rsidR="00B40EC9" w:rsidRPr="00D70946" w:rsidRDefault="00B40EC9" w:rsidP="009D4432">
            <w:pPr>
              <w:pStyle w:val="TAL"/>
              <w:rPr>
                <w:lang w:eastAsia="en-US"/>
              </w:rPr>
            </w:pPr>
          </w:p>
        </w:tc>
      </w:tr>
      <w:tr w:rsidR="00B40EC9" w:rsidRPr="00D70946" w14:paraId="7D0051F7"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4181BDE5" w14:textId="77777777" w:rsidR="00B40EC9" w:rsidRPr="00D70946" w:rsidRDefault="00B40EC9"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95ECEF0" w14:textId="77777777" w:rsidR="00B40EC9" w:rsidRPr="00D70946"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5359160" w14:textId="77777777" w:rsidR="00B40EC9" w:rsidRPr="00D70946" w:rsidRDefault="00B40EC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316CE97" w14:textId="77777777" w:rsidR="00B40EC9" w:rsidRPr="00D70946" w:rsidRDefault="00B40EC9" w:rsidP="009D4432">
            <w:pPr>
              <w:pStyle w:val="TAL"/>
              <w:rPr>
                <w:lang w:eastAsia="en-US"/>
              </w:rPr>
            </w:pPr>
          </w:p>
        </w:tc>
      </w:tr>
      <w:tr w:rsidR="00B40EC9" w:rsidRPr="00D70946" w14:paraId="2EFC2368"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10556C24" w14:textId="77777777" w:rsidR="00B40EC9" w:rsidRPr="00D70946" w:rsidRDefault="00B40EC9"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8225AD9" w14:textId="77777777" w:rsidR="00B40EC9" w:rsidRPr="00D70946"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9041266" w14:textId="77777777" w:rsidR="00B40EC9" w:rsidRPr="00D70946" w:rsidRDefault="00B40EC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C42852E" w14:textId="77777777" w:rsidR="00B40EC9" w:rsidRPr="00D70946" w:rsidRDefault="00B40EC9" w:rsidP="009D4432">
            <w:pPr>
              <w:pStyle w:val="TAL"/>
              <w:rPr>
                <w:lang w:eastAsia="en-US"/>
              </w:rPr>
            </w:pPr>
          </w:p>
        </w:tc>
      </w:tr>
      <w:tr w:rsidR="00B40EC9" w:rsidRPr="00D70946" w14:paraId="48D328BF"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19E723A0" w14:textId="77777777" w:rsidR="00B40EC9" w:rsidRPr="00D70946" w:rsidRDefault="00B40EC9" w:rsidP="009D4432">
            <w:pPr>
              <w:pStyle w:val="TAL"/>
              <w:rPr>
                <w:lang w:eastAsia="en-US"/>
              </w:rPr>
            </w:pPr>
            <w:r w:rsidRPr="00D70946">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534E789B" w14:textId="77777777" w:rsidR="00B40EC9" w:rsidRPr="00D70946"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475B717" w14:textId="77777777" w:rsidR="00B40EC9" w:rsidRPr="00D70946" w:rsidRDefault="00B40EC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2FDAC99" w14:textId="77777777" w:rsidR="00B40EC9" w:rsidRPr="00D70946" w:rsidRDefault="00B40EC9" w:rsidP="009D4432">
            <w:pPr>
              <w:pStyle w:val="TAL"/>
              <w:rPr>
                <w:lang w:eastAsia="en-US"/>
              </w:rPr>
            </w:pPr>
          </w:p>
        </w:tc>
      </w:tr>
    </w:tbl>
    <w:p w14:paraId="67CF05F2" w14:textId="77777777" w:rsidR="00B40EC9" w:rsidRPr="00D70946" w:rsidRDefault="00B40EC9" w:rsidP="009D4432"/>
    <w:p w14:paraId="7416AFDB" w14:textId="256548BD" w:rsidR="00A23DDB" w:rsidRPr="00A23DDB" w:rsidRDefault="001A544A" w:rsidP="00A23DDB">
      <w:pPr>
        <w:pStyle w:val="Heading3"/>
      </w:pPr>
      <w:r w:rsidRPr="00D70946">
        <w:t>12.1.</w:t>
      </w:r>
      <w:r w:rsidRPr="00D70946">
        <w:rPr>
          <w:rFonts w:eastAsia="DengXian"/>
          <w:lang w:eastAsia="zh-CN"/>
        </w:rPr>
        <w:t>5</w:t>
      </w:r>
      <w:r w:rsidRPr="00D70946">
        <w:tab/>
        <w:t>PC5-only operation / Sidelink CSI reporting</w:t>
      </w:r>
    </w:p>
    <w:p w14:paraId="1C8FCAC0" w14:textId="77777777" w:rsidR="001A544A" w:rsidRPr="00D70946" w:rsidRDefault="001A544A" w:rsidP="001A544A">
      <w:pPr>
        <w:pStyle w:val="Heading4"/>
        <w:rPr>
          <w:lang w:eastAsia="zh-CN"/>
        </w:rPr>
      </w:pPr>
      <w:r w:rsidRPr="00D70946">
        <w:rPr>
          <w:lang w:eastAsia="zh-CN"/>
        </w:rPr>
        <w:t>12.1.5.1</w:t>
      </w:r>
      <w:r w:rsidRPr="00D70946">
        <w:tab/>
        <w:t>PC5-only operation / Sidelink CSI reporting / Configuration</w:t>
      </w:r>
    </w:p>
    <w:p w14:paraId="5361E5CA" w14:textId="77777777" w:rsidR="001A544A" w:rsidRPr="00D70946" w:rsidRDefault="001A544A" w:rsidP="001A544A">
      <w:pPr>
        <w:pStyle w:val="H6"/>
      </w:pPr>
      <w:r w:rsidRPr="00D70946">
        <w:rPr>
          <w:lang w:eastAsia="zh-CN"/>
        </w:rPr>
        <w:t>12.1.5.1</w:t>
      </w:r>
      <w:r w:rsidRPr="00D70946">
        <w:t>.1</w:t>
      </w:r>
      <w:r w:rsidRPr="00D70946">
        <w:tab/>
        <w:t>Test Purpose (TP)</w:t>
      </w:r>
    </w:p>
    <w:p w14:paraId="6DB95F81" w14:textId="792A7E7D" w:rsidR="001A544A" w:rsidRPr="00D70946" w:rsidRDefault="001A544A" w:rsidP="001A544A">
      <w:pPr>
        <w:pStyle w:val="H6"/>
      </w:pPr>
      <w:r w:rsidRPr="00D70946">
        <w:t>(1)</w:t>
      </w:r>
    </w:p>
    <w:p w14:paraId="7B91D1FE" w14:textId="77777777" w:rsidR="001A544A" w:rsidRPr="00D70946" w:rsidRDefault="001A544A" w:rsidP="001A544A">
      <w:pPr>
        <w:pStyle w:val="PL"/>
        <w:rPr>
          <w:noProof w:val="0"/>
        </w:rPr>
      </w:pPr>
      <w:r w:rsidRPr="00D70946">
        <w:rPr>
          <w:b/>
          <w:noProof w:val="0"/>
        </w:rPr>
        <w:t>with</w:t>
      </w:r>
      <w:r w:rsidRPr="00D70946">
        <w:rPr>
          <w:noProof w:val="0"/>
        </w:rPr>
        <w:t xml:space="preserve"> {  UE </w:t>
      </w:r>
      <w:r w:rsidRPr="00D70946">
        <w:rPr>
          <w:noProof w:val="0"/>
          <w:lang w:eastAsia="zh-CN"/>
        </w:rPr>
        <w:t>having</w:t>
      </w:r>
      <w:r w:rsidRPr="00D70946">
        <w:rPr>
          <w:noProof w:val="0"/>
        </w:rPr>
        <w:t xml:space="preserve"> established PC5 RRC connection with peer UE }</w:t>
      </w:r>
    </w:p>
    <w:p w14:paraId="2432007A" w14:textId="77777777" w:rsidR="001A544A" w:rsidRPr="00D70946" w:rsidRDefault="001A544A" w:rsidP="001A544A">
      <w:pPr>
        <w:pStyle w:val="PL"/>
        <w:rPr>
          <w:noProof w:val="0"/>
        </w:rPr>
      </w:pPr>
      <w:r w:rsidRPr="00D70946">
        <w:rPr>
          <w:b/>
          <w:noProof w:val="0"/>
        </w:rPr>
        <w:t>ensure that</w:t>
      </w:r>
      <w:r w:rsidRPr="00D70946">
        <w:rPr>
          <w:noProof w:val="0"/>
        </w:rPr>
        <w:t xml:space="preserve"> {</w:t>
      </w:r>
    </w:p>
    <w:p w14:paraId="2D48FDE5" w14:textId="77777777" w:rsidR="001A544A" w:rsidRPr="00D70946" w:rsidRDefault="001A544A" w:rsidP="001A544A">
      <w:pPr>
        <w:pStyle w:val="PL"/>
        <w:rPr>
          <w:noProof w:val="0"/>
        </w:rPr>
      </w:pPr>
      <w:r w:rsidRPr="00D70946">
        <w:rPr>
          <w:noProof w:val="0"/>
        </w:rPr>
        <w:t xml:space="preserve">  </w:t>
      </w:r>
      <w:r w:rsidRPr="00D70946">
        <w:rPr>
          <w:b/>
          <w:noProof w:val="0"/>
        </w:rPr>
        <w:t>when</w:t>
      </w:r>
      <w:r w:rsidRPr="00D70946">
        <w:rPr>
          <w:noProof w:val="0"/>
        </w:rPr>
        <w:t xml:space="preserve"> { UE is configured by upper layer to configure SL CSI-RS resource to peer UE }</w:t>
      </w:r>
    </w:p>
    <w:p w14:paraId="64410F28" w14:textId="77777777" w:rsidR="001A544A" w:rsidRPr="00D70946" w:rsidRDefault="001A544A" w:rsidP="001A544A">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rFonts w:cs="Courier New"/>
          <w:noProof w:val="0"/>
          <w:szCs w:val="16"/>
        </w:rPr>
        <w:t xml:space="preserve">UE sends an RRCReconfigurationSidelink message including sl-CSI-RS-Config to peer UE and starts </w:t>
      </w:r>
      <w:r w:rsidRPr="00D70946">
        <w:rPr>
          <w:rFonts w:cs="Courier New"/>
          <w:noProof w:val="0"/>
          <w:szCs w:val="16"/>
          <w:lang w:eastAsia="zh-CN"/>
        </w:rPr>
        <w:t>transmitting</w:t>
      </w:r>
      <w:r w:rsidRPr="00D70946">
        <w:rPr>
          <w:rFonts w:cs="Courier New"/>
          <w:noProof w:val="0"/>
          <w:szCs w:val="16"/>
        </w:rPr>
        <w:t xml:space="preserve"> SL CSI-RS </w:t>
      </w:r>
      <w:r w:rsidRPr="00D70946">
        <w:rPr>
          <w:noProof w:val="0"/>
        </w:rPr>
        <w:t>}</w:t>
      </w:r>
    </w:p>
    <w:p w14:paraId="2EEF70FC" w14:textId="77777777" w:rsidR="001A544A" w:rsidRPr="00D70946" w:rsidRDefault="001A544A" w:rsidP="001A544A">
      <w:pPr>
        <w:pStyle w:val="PL"/>
        <w:rPr>
          <w:noProof w:val="0"/>
          <w:lang w:eastAsia="zh-CN"/>
        </w:rPr>
      </w:pPr>
      <w:r w:rsidRPr="00D70946">
        <w:rPr>
          <w:noProof w:val="0"/>
        </w:rPr>
        <w:t xml:space="preserve">            }</w:t>
      </w:r>
    </w:p>
    <w:p w14:paraId="32CE4C43" w14:textId="77777777" w:rsidR="001A544A" w:rsidRPr="00D70946" w:rsidRDefault="001A544A" w:rsidP="001A544A">
      <w:pPr>
        <w:pStyle w:val="H6"/>
      </w:pPr>
      <w:r w:rsidRPr="00D70946">
        <w:t>(</w:t>
      </w:r>
      <w:r w:rsidRPr="00D70946">
        <w:rPr>
          <w:lang w:eastAsia="zh-CN"/>
        </w:rPr>
        <w:t>2</w:t>
      </w:r>
      <w:r w:rsidRPr="00D70946">
        <w:t>)</w:t>
      </w:r>
    </w:p>
    <w:p w14:paraId="2F508294" w14:textId="77777777" w:rsidR="001A544A" w:rsidRPr="00D70946" w:rsidRDefault="001A544A" w:rsidP="001A544A">
      <w:pPr>
        <w:pStyle w:val="PL"/>
        <w:rPr>
          <w:noProof w:val="0"/>
        </w:rPr>
      </w:pPr>
      <w:r w:rsidRPr="00D70946">
        <w:rPr>
          <w:b/>
          <w:noProof w:val="0"/>
        </w:rPr>
        <w:t>with</w:t>
      </w:r>
      <w:r w:rsidRPr="00D70946">
        <w:rPr>
          <w:noProof w:val="0"/>
        </w:rPr>
        <w:t xml:space="preserve"> {  UE </w:t>
      </w:r>
      <w:r w:rsidRPr="00D70946">
        <w:rPr>
          <w:noProof w:val="0"/>
          <w:lang w:eastAsia="zh-CN"/>
        </w:rPr>
        <w:t>having</w:t>
      </w:r>
      <w:r w:rsidRPr="00D70946">
        <w:rPr>
          <w:noProof w:val="0"/>
        </w:rPr>
        <w:t xml:space="preserve"> established PC5 RRC connection with peer UE }</w:t>
      </w:r>
    </w:p>
    <w:p w14:paraId="3EAE323F" w14:textId="77777777" w:rsidR="001A544A" w:rsidRPr="00D70946" w:rsidRDefault="001A544A" w:rsidP="001A544A">
      <w:pPr>
        <w:pStyle w:val="PL"/>
        <w:rPr>
          <w:noProof w:val="0"/>
        </w:rPr>
      </w:pPr>
      <w:r w:rsidRPr="00D70946">
        <w:rPr>
          <w:b/>
          <w:noProof w:val="0"/>
        </w:rPr>
        <w:t>ensure that</w:t>
      </w:r>
      <w:r w:rsidRPr="00D70946">
        <w:rPr>
          <w:noProof w:val="0"/>
        </w:rPr>
        <w:t xml:space="preserve"> {</w:t>
      </w:r>
    </w:p>
    <w:p w14:paraId="3BCA637E" w14:textId="77777777" w:rsidR="001A544A" w:rsidRPr="00D70946" w:rsidRDefault="001A544A" w:rsidP="001A544A">
      <w:pPr>
        <w:pStyle w:val="PL"/>
        <w:rPr>
          <w:noProof w:val="0"/>
        </w:rPr>
      </w:pPr>
      <w:r w:rsidRPr="00D70946">
        <w:rPr>
          <w:noProof w:val="0"/>
        </w:rPr>
        <w:t xml:space="preserve">  </w:t>
      </w:r>
      <w:r w:rsidRPr="00D70946">
        <w:rPr>
          <w:b/>
          <w:noProof w:val="0"/>
        </w:rPr>
        <w:t>when</w:t>
      </w:r>
      <w:r w:rsidRPr="00D70946">
        <w:rPr>
          <w:noProof w:val="0"/>
        </w:rPr>
        <w:t xml:space="preserve"> { UE is configured by upper layer to trigger SL CSI report }</w:t>
      </w:r>
    </w:p>
    <w:p w14:paraId="5E57B2FC" w14:textId="77777777" w:rsidR="001A544A" w:rsidRPr="00D70946" w:rsidRDefault="001A544A" w:rsidP="001A544A">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rFonts w:cs="Courier New"/>
          <w:noProof w:val="0"/>
          <w:szCs w:val="16"/>
        </w:rPr>
        <w:t xml:space="preserve">UE sends an SCI format </w:t>
      </w:r>
      <w:r w:rsidRPr="00D70946">
        <w:rPr>
          <w:rFonts w:cs="Courier New"/>
          <w:noProof w:val="0"/>
          <w:szCs w:val="16"/>
          <w:lang w:eastAsia="zh-CN"/>
        </w:rPr>
        <w:t>2</w:t>
      </w:r>
      <w:r w:rsidRPr="00D70946">
        <w:rPr>
          <w:rFonts w:cs="Courier New"/>
          <w:noProof w:val="0"/>
          <w:szCs w:val="16"/>
        </w:rPr>
        <w:t xml:space="preserve">-A to trigger SL CSI report </w:t>
      </w:r>
      <w:r w:rsidRPr="00D70946">
        <w:rPr>
          <w:noProof w:val="0"/>
        </w:rPr>
        <w:t>}</w:t>
      </w:r>
    </w:p>
    <w:p w14:paraId="657A620F" w14:textId="77777777" w:rsidR="001A544A" w:rsidRPr="00D70946" w:rsidRDefault="001A544A" w:rsidP="001A544A">
      <w:pPr>
        <w:pStyle w:val="PL"/>
        <w:rPr>
          <w:noProof w:val="0"/>
          <w:lang w:eastAsia="zh-CN"/>
        </w:rPr>
      </w:pPr>
      <w:r w:rsidRPr="00D70946">
        <w:rPr>
          <w:noProof w:val="0"/>
        </w:rPr>
        <w:t xml:space="preserve">            }</w:t>
      </w:r>
    </w:p>
    <w:p w14:paraId="2310C499" w14:textId="77777777" w:rsidR="001A544A" w:rsidRPr="00D70946" w:rsidRDefault="001A544A" w:rsidP="001A544A">
      <w:pPr>
        <w:pStyle w:val="PL"/>
        <w:rPr>
          <w:noProof w:val="0"/>
          <w:lang w:eastAsia="zh-CN"/>
        </w:rPr>
      </w:pPr>
    </w:p>
    <w:p w14:paraId="5552F1AE" w14:textId="77777777" w:rsidR="001A544A" w:rsidRPr="00D70946" w:rsidRDefault="001A544A" w:rsidP="001A544A">
      <w:pPr>
        <w:pStyle w:val="H6"/>
      </w:pPr>
      <w:r w:rsidRPr="00D70946">
        <w:rPr>
          <w:lang w:eastAsia="zh-CN"/>
        </w:rPr>
        <w:t>12.1.5.1</w:t>
      </w:r>
      <w:r w:rsidRPr="00D70946">
        <w:t>.</w:t>
      </w:r>
      <w:r w:rsidRPr="00D70946">
        <w:rPr>
          <w:lang w:eastAsia="zh-CN"/>
        </w:rPr>
        <w:t>2</w:t>
      </w:r>
      <w:r w:rsidRPr="00D70946">
        <w:tab/>
        <w:t>Conformance requirements</w:t>
      </w:r>
    </w:p>
    <w:p w14:paraId="6A0E80B7" w14:textId="77777777" w:rsidR="001A544A" w:rsidRPr="00D70946" w:rsidRDefault="001A544A" w:rsidP="009D4432">
      <w:pPr>
        <w:rPr>
          <w:lang w:eastAsia="zh-CN"/>
        </w:rPr>
      </w:pPr>
      <w:r w:rsidRPr="00D70946">
        <w:t>References: The conformance requirements covered in the present TC are specified in: TS 38.331 [22], subclause 5.8.</w:t>
      </w:r>
      <w:r w:rsidRPr="00D70946">
        <w:rPr>
          <w:lang w:eastAsia="zh-CN"/>
        </w:rPr>
        <w:t>9</w:t>
      </w:r>
      <w:r w:rsidRPr="00D70946">
        <w:t>.</w:t>
      </w:r>
      <w:r w:rsidRPr="00D70946">
        <w:rPr>
          <w:lang w:eastAsia="zh-CN"/>
        </w:rPr>
        <w:t>1</w:t>
      </w:r>
      <w:r w:rsidRPr="00D70946">
        <w:t>.</w:t>
      </w:r>
      <w:r w:rsidRPr="00D70946">
        <w:rPr>
          <w:lang w:eastAsia="zh-CN"/>
        </w:rPr>
        <w:t>1, 5.8.9.1.2, 5.8.9.1.3.</w:t>
      </w:r>
      <w:r w:rsidRPr="00D70946">
        <w:t xml:space="preserve"> Unless otherwise stated these are Rel-16 requirements. </w:t>
      </w:r>
    </w:p>
    <w:p w14:paraId="496CEAE2" w14:textId="77777777" w:rsidR="001A544A" w:rsidRPr="00D70946" w:rsidRDefault="001A544A"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8.9.1.1</w:t>
      </w:r>
      <w:r w:rsidRPr="00D70946">
        <w:t>]</w:t>
      </w:r>
    </w:p>
    <w:p w14:paraId="120EA7E7" w14:textId="39A44EF5" w:rsidR="001A544A" w:rsidRPr="00D70946" w:rsidRDefault="001A544A" w:rsidP="009D4432">
      <w:r w:rsidRPr="00D70946">
        <w:t>General</w:t>
      </w:r>
    </w:p>
    <w:p w14:paraId="574C0E3A" w14:textId="77777777" w:rsidR="001A544A" w:rsidRPr="00D70946" w:rsidRDefault="001A544A" w:rsidP="009D4432">
      <w:r w:rsidRPr="00D70946">
        <w:object w:dxaOrig="4850" w:dyaOrig="2130" w14:anchorId="4DF23796">
          <v:shape id="_x0000_i1055" type="#_x0000_t75" style="width:242.5pt;height:106.5pt" o:ole="">
            <v:imagedata r:id="rId58" o:title=""/>
          </v:shape>
          <o:OLEObject Type="Embed" ProgID="Mscgen.Chart" ShapeID="_x0000_i1055" DrawAspect="Content" ObjectID="_1725616848" r:id="rId59"/>
        </w:object>
      </w:r>
    </w:p>
    <w:p w14:paraId="1BCAA196" w14:textId="09D7B32D" w:rsidR="001A544A" w:rsidRDefault="001A544A" w:rsidP="009D4432">
      <w:pPr>
        <w:pStyle w:val="TF"/>
      </w:pPr>
      <w:r w:rsidRPr="00D70946">
        <w:t>Figure 5.8.9.1.1-1: Sidelink RRC reconfiguration, successful</w:t>
      </w:r>
    </w:p>
    <w:p w14:paraId="330169C4" w14:textId="77777777" w:rsidR="00A23DDB" w:rsidRPr="00D70946" w:rsidRDefault="00A23DDB" w:rsidP="009D4432"/>
    <w:p w14:paraId="47A5BB27" w14:textId="77777777" w:rsidR="001A544A" w:rsidRPr="00D70946" w:rsidRDefault="001A544A" w:rsidP="009D4432">
      <w:r w:rsidRPr="00D70946">
        <w:object w:dxaOrig="4740" w:dyaOrig="2130" w14:anchorId="604B631C">
          <v:shape id="_x0000_i1056" type="#_x0000_t75" style="width:237pt;height:106.5pt" o:ole="">
            <v:imagedata r:id="rId60" o:title=""/>
          </v:shape>
          <o:OLEObject Type="Embed" ProgID="Mscgen.Chart" ShapeID="_x0000_i1056" DrawAspect="Content" ObjectID="_1725616849" r:id="rId61"/>
        </w:object>
      </w:r>
    </w:p>
    <w:p w14:paraId="3C09A1D5" w14:textId="77777777" w:rsidR="001A544A" w:rsidRPr="00D70946" w:rsidRDefault="001A544A" w:rsidP="009D4432">
      <w:pPr>
        <w:pStyle w:val="TF"/>
      </w:pPr>
      <w:r w:rsidRPr="00D70946">
        <w:t>Figure 5.8.9.1.1-2: Sidelink RRC reconfiguration, failure</w:t>
      </w:r>
    </w:p>
    <w:p w14:paraId="1562C978" w14:textId="77777777" w:rsidR="00A23DDB" w:rsidRDefault="00A23DDB" w:rsidP="009D4432"/>
    <w:p w14:paraId="589239FA" w14:textId="6F75CDBD" w:rsidR="001A544A" w:rsidRPr="00D70946" w:rsidRDefault="001A544A" w:rsidP="009D4432">
      <w:r w:rsidRPr="00D70946">
        <w:t xml:space="preserve">The purpose of this procedure is to </w:t>
      </w:r>
      <w:r w:rsidRPr="00D70946">
        <w:rPr>
          <w:rFonts w:eastAsia="SimSun"/>
        </w:rPr>
        <w:t xml:space="preserve">modify a PC5-RRC connection, e.g. to </w:t>
      </w:r>
      <w:r w:rsidRPr="00D70946">
        <w:t xml:space="preserve">establish/modify/release sidelink DRBs, to (re-)configure NR sidelink measurement and </w:t>
      </w:r>
      <w:r w:rsidRPr="00D70946">
        <w:rPr>
          <w:rFonts w:eastAsia="SimSun"/>
        </w:rPr>
        <w:t xml:space="preserve">reporting, to </w:t>
      </w:r>
      <w:r w:rsidRPr="00D70946">
        <w:t>(re-)</w:t>
      </w:r>
      <w:r w:rsidRPr="00D70946">
        <w:rPr>
          <w:rFonts w:eastAsia="SimSun"/>
        </w:rPr>
        <w:t>configure sidelink CSI reference signal resources and CSI reporting latency bound</w:t>
      </w:r>
      <w:r w:rsidRPr="00D70946">
        <w:t>.</w:t>
      </w:r>
    </w:p>
    <w:p w14:paraId="7CC6FE3D" w14:textId="77777777" w:rsidR="001A544A" w:rsidRPr="00D70946" w:rsidRDefault="001A544A" w:rsidP="009D4432">
      <w:r w:rsidRPr="00D70946">
        <w:t xml:space="preserve">The UE may initiate the sidelink RRC reconfiguration procedure and perform the operation in sub-clause 5.8.9.1.2 </w:t>
      </w:r>
      <w:r w:rsidRPr="00D70946">
        <w:rPr>
          <w:rFonts w:eastAsia="SimSun"/>
        </w:rPr>
        <w:t>on the corresponding PC5-RRC connection</w:t>
      </w:r>
      <w:r w:rsidRPr="00D70946">
        <w:t xml:space="preserve"> in following cases:</w:t>
      </w:r>
    </w:p>
    <w:p w14:paraId="791462DE" w14:textId="77777777" w:rsidR="001A544A" w:rsidRPr="00D70946" w:rsidRDefault="001A544A" w:rsidP="009D4432">
      <w:r w:rsidRPr="00D70946">
        <w:t>-</w:t>
      </w:r>
      <w:r w:rsidRPr="00D70946">
        <w:tab/>
        <w:t>the release of sidelink DRBs associated with the peer UE, as specified in sub-clause 5.8.9.1a.1;</w:t>
      </w:r>
    </w:p>
    <w:p w14:paraId="1E21D078" w14:textId="77777777" w:rsidR="001A544A" w:rsidRPr="00D70946" w:rsidRDefault="001A544A" w:rsidP="009D4432">
      <w:r w:rsidRPr="00D70946">
        <w:t>-</w:t>
      </w:r>
      <w:r w:rsidRPr="00D70946">
        <w:tab/>
        <w:t>the establishment of sidelink DRBs associated with the peer UE, as specified in sub-clause 5.8.9.1a.2;</w:t>
      </w:r>
    </w:p>
    <w:p w14:paraId="12473BC7" w14:textId="77777777" w:rsidR="001A544A" w:rsidRPr="00D70946" w:rsidRDefault="001A544A" w:rsidP="009D4432">
      <w:r w:rsidRPr="00D70946">
        <w:t>-</w:t>
      </w:r>
      <w:r w:rsidRPr="00D70946">
        <w:tab/>
        <w:t xml:space="preserve">the modification for the parameters included in </w:t>
      </w:r>
      <w:r w:rsidRPr="00D70946">
        <w:rPr>
          <w:i/>
        </w:rPr>
        <w:t>SLRB-Config</w:t>
      </w:r>
      <w:r w:rsidRPr="00D70946">
        <w:t xml:space="preserve"> of sidelink DRBs associated with the peer UE, as specified in sub-clause 5.8.9.1a.2;</w:t>
      </w:r>
    </w:p>
    <w:p w14:paraId="51CCECE7" w14:textId="77777777" w:rsidR="001A544A" w:rsidRPr="00D70946" w:rsidRDefault="001A544A" w:rsidP="009D4432">
      <w:r w:rsidRPr="00D70946">
        <w:t>-</w:t>
      </w:r>
      <w:r w:rsidRPr="00D70946">
        <w:tab/>
        <w:t>the (re-)configuration of the peer UE to perform NR sidelink measurement and report.</w:t>
      </w:r>
    </w:p>
    <w:p w14:paraId="3DA928D1" w14:textId="77777777" w:rsidR="001A544A" w:rsidRPr="00D70946" w:rsidRDefault="001A544A" w:rsidP="009D4432">
      <w:pPr>
        <w:rPr>
          <w:rFonts w:eastAsia="SimSun"/>
        </w:rPr>
      </w:pPr>
      <w:r w:rsidRPr="00D70946">
        <w:rPr>
          <w:rFonts w:eastAsia="SimSun"/>
        </w:rPr>
        <w:t>-</w:t>
      </w:r>
      <w:r w:rsidRPr="00D70946">
        <w:rPr>
          <w:rFonts w:eastAsia="SimSun"/>
        </w:rPr>
        <w:tab/>
        <w:t xml:space="preserve">the </w:t>
      </w:r>
      <w:r w:rsidRPr="00D70946">
        <w:t>(re-)</w:t>
      </w:r>
      <w:r w:rsidRPr="00D70946">
        <w:rPr>
          <w:rFonts w:eastAsia="SimSun"/>
        </w:rPr>
        <w:t>configuration of the sidelink CSI reference signal resources and CSI reporting latency bound.</w:t>
      </w:r>
    </w:p>
    <w:p w14:paraId="1D8FBE08" w14:textId="77777777" w:rsidR="001A544A" w:rsidRPr="00D70946" w:rsidRDefault="001A544A" w:rsidP="009D4432">
      <w:pPr>
        <w:rPr>
          <w:lang w:eastAsia="zh-CN"/>
        </w:rPr>
      </w:pPr>
      <w:r w:rsidRPr="00D70946">
        <w:rPr>
          <w:lang w:eastAsia="zh-CN"/>
        </w:rPr>
        <w:t>I</w:t>
      </w:r>
      <w:r w:rsidRPr="00D70946">
        <w:t xml:space="preserve">n RRC_CONNECTED, the UE applies the NR sidelink communications parameters provided in </w:t>
      </w:r>
      <w:r w:rsidRPr="00D70946">
        <w:rPr>
          <w:i/>
        </w:rPr>
        <w:t>RRCReconfiguration</w:t>
      </w:r>
      <w:r w:rsidRPr="00D70946">
        <w:rPr>
          <w:lang w:eastAsia="zh-CN"/>
        </w:rPr>
        <w:t xml:space="preserve"> (if any). In</w:t>
      </w:r>
      <w:r w:rsidRPr="00D70946">
        <w:t xml:space="preserve"> RRC_IDLE or RRC_INACTIVE</w:t>
      </w:r>
      <w:r w:rsidRPr="00D70946">
        <w:rPr>
          <w:lang w:eastAsia="zh-CN"/>
        </w:rPr>
        <w:t>, the UE applies</w:t>
      </w:r>
      <w:r w:rsidRPr="00D70946">
        <w:t xml:space="preserve"> the NR sidelink communications parameters provided in </w:t>
      </w:r>
      <w:r w:rsidRPr="00D70946">
        <w:rPr>
          <w:szCs w:val="22"/>
        </w:rPr>
        <w:t>system information</w:t>
      </w:r>
      <w:r w:rsidRPr="00D70946">
        <w:rPr>
          <w:lang w:eastAsia="zh-CN"/>
        </w:rPr>
        <w:t xml:space="preserve"> (if any). For other cases, </w:t>
      </w:r>
      <w:r w:rsidRPr="00D70946">
        <w:t xml:space="preserve">UEs apply the NR sidelink communications parameters provided in </w:t>
      </w:r>
      <w:r w:rsidRPr="00D70946">
        <w:rPr>
          <w:i/>
        </w:rPr>
        <w:t xml:space="preserve">SidelinkPreconfigNR </w:t>
      </w:r>
      <w:r w:rsidRPr="00D70946">
        <w:rPr>
          <w:lang w:eastAsia="zh-CN"/>
        </w:rPr>
        <w:t xml:space="preserve">(if any). When UE performs state transition between above three cases, </w:t>
      </w:r>
      <w:r w:rsidRPr="00D70946">
        <w:t>the UE applies the NR sidelink communications parameters</w:t>
      </w:r>
      <w:r w:rsidRPr="00D70946">
        <w:rPr>
          <w:lang w:eastAsia="zh-CN"/>
        </w:rPr>
        <w:t xml:space="preserve"> provided in the new state, after </w:t>
      </w:r>
      <w:r w:rsidRPr="00D70946">
        <w:t>acquisition of the new configurations</w:t>
      </w:r>
      <w:r w:rsidRPr="00D70946">
        <w:rPr>
          <w:lang w:eastAsia="zh-CN"/>
        </w:rPr>
        <w:t>. Before</w:t>
      </w:r>
      <w:r w:rsidRPr="00D70946">
        <w:t xml:space="preserve"> acquisition of the new configurations, UE continues applying</w:t>
      </w:r>
      <w:r w:rsidRPr="00D70946">
        <w:rPr>
          <w:lang w:eastAsia="zh-CN"/>
        </w:rPr>
        <w:t xml:space="preserve"> t</w:t>
      </w:r>
      <w:r w:rsidRPr="00D70946">
        <w:t>he NR sidelink communications parameters</w:t>
      </w:r>
      <w:r w:rsidRPr="00D70946">
        <w:rPr>
          <w:lang w:eastAsia="zh-CN"/>
        </w:rPr>
        <w:t xml:space="preserve"> provided in the old state.</w:t>
      </w:r>
    </w:p>
    <w:p w14:paraId="2E7A0629" w14:textId="77777777" w:rsidR="001A544A" w:rsidRPr="00D70946" w:rsidRDefault="001A544A"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8.9.1.2</w:t>
      </w:r>
      <w:r w:rsidRPr="00D70946">
        <w:t>]</w:t>
      </w:r>
    </w:p>
    <w:p w14:paraId="1A4B10CA" w14:textId="77777777" w:rsidR="001A544A" w:rsidRPr="00D70946" w:rsidRDefault="001A544A" w:rsidP="009D4432">
      <w:r w:rsidRPr="00D70946">
        <w:t xml:space="preserve">The UE shall set the contents of </w:t>
      </w:r>
      <w:r w:rsidRPr="00D70946">
        <w:rPr>
          <w:rFonts w:eastAsia="MS Mincho"/>
          <w:i/>
        </w:rPr>
        <w:t>RRCReconfigurationSidelink</w:t>
      </w:r>
      <w:r w:rsidRPr="00D70946">
        <w:t xml:space="preserve"> message as follows:</w:t>
      </w:r>
    </w:p>
    <w:p w14:paraId="4CCFCA35" w14:textId="77777777" w:rsidR="001A544A" w:rsidRPr="00D70946" w:rsidRDefault="001A544A" w:rsidP="009D4432">
      <w:pPr>
        <w:pStyle w:val="B1"/>
      </w:pPr>
      <w:r w:rsidRPr="00D70946">
        <w:t>1&gt;</w:t>
      </w:r>
      <w:r w:rsidRPr="00D70946">
        <w:tab/>
        <w:t xml:space="preserve">for each sidelink DRB that is to be released, according to sub-clause 5.8.9.1a.1.1, due to configuration by </w:t>
      </w:r>
      <w:r w:rsidRPr="00D70946">
        <w:rPr>
          <w:rFonts w:eastAsia="Batang"/>
          <w:i/>
        </w:rPr>
        <w:t>sl-ConfigDedicatedNR,</w:t>
      </w:r>
      <w:r w:rsidRPr="00D70946">
        <w:rPr>
          <w:lang w:eastAsia="zh-CN"/>
        </w:rPr>
        <w:t xml:space="preserve"> </w:t>
      </w:r>
      <w:r w:rsidRPr="00D70946">
        <w:rPr>
          <w:rFonts w:eastAsia="Batang"/>
          <w:i/>
        </w:rPr>
        <w:t>SIB12</w:t>
      </w:r>
      <w:r w:rsidRPr="00D70946">
        <w:rPr>
          <w:rFonts w:eastAsia="Batang"/>
        </w:rPr>
        <w:t>,</w:t>
      </w:r>
      <w:r w:rsidRPr="00D70946">
        <w:rPr>
          <w:rFonts w:eastAsia="Batang"/>
          <w:i/>
        </w:rPr>
        <w:t xml:space="preserve"> SidelinkPreconfigNR </w:t>
      </w:r>
      <w:r w:rsidRPr="00D70946">
        <w:rPr>
          <w:rFonts w:eastAsia="Batang"/>
        </w:rPr>
        <w:t>or by upper layers</w:t>
      </w:r>
      <w:r w:rsidRPr="00D70946">
        <w:t>:</w:t>
      </w:r>
    </w:p>
    <w:p w14:paraId="5A8D2F44" w14:textId="77777777" w:rsidR="001A544A" w:rsidRPr="00D70946" w:rsidRDefault="001A544A" w:rsidP="009D4432">
      <w:pPr>
        <w:pStyle w:val="B2"/>
      </w:pPr>
      <w:r w:rsidRPr="00D70946">
        <w:t>2&gt;</w:t>
      </w:r>
      <w:r w:rsidRPr="00D70946">
        <w:tab/>
        <w:t xml:space="preserve">set the </w:t>
      </w:r>
      <w:r w:rsidRPr="00D70946">
        <w:rPr>
          <w:i/>
        </w:rPr>
        <w:t xml:space="preserve">SLRB-PC5-ConfigIndex </w:t>
      </w:r>
      <w:r w:rsidRPr="00D70946">
        <w:t xml:space="preserve">included in the </w:t>
      </w:r>
      <w:r w:rsidRPr="00D70946">
        <w:rPr>
          <w:i/>
        </w:rPr>
        <w:t>slrb-ConfigToReleaseList</w:t>
      </w:r>
      <w:r w:rsidRPr="00D70946">
        <w:t xml:space="preserve"> corresponding to the sidelink DRB;</w:t>
      </w:r>
    </w:p>
    <w:p w14:paraId="755B1FA3" w14:textId="77777777" w:rsidR="001A544A" w:rsidRPr="00D70946" w:rsidRDefault="001A544A" w:rsidP="009D4432">
      <w:pPr>
        <w:pStyle w:val="B1"/>
      </w:pPr>
      <w:r w:rsidRPr="00D70946">
        <w:t>1&gt;</w:t>
      </w:r>
      <w:r w:rsidRPr="00D70946">
        <w:tab/>
        <w:t>for each sidelink DRB that is to be established or modified, according to sub-clause 5.8.9.1a.2.1, due to</w:t>
      </w:r>
      <w:r w:rsidRPr="00D70946">
        <w:rPr>
          <w:rFonts w:eastAsia="Batang"/>
        </w:rPr>
        <w:t xml:space="preserve"> receiving </w:t>
      </w:r>
      <w:r w:rsidRPr="00D70946">
        <w:rPr>
          <w:rFonts w:eastAsia="Batang"/>
          <w:i/>
        </w:rPr>
        <w:t>sl-ConfigDedicatedNR,</w:t>
      </w:r>
      <w:r w:rsidRPr="00D70946">
        <w:rPr>
          <w:lang w:eastAsia="zh-CN"/>
        </w:rPr>
        <w:t xml:space="preserve"> </w:t>
      </w:r>
      <w:r w:rsidRPr="00D70946">
        <w:rPr>
          <w:rFonts w:eastAsia="Batang"/>
          <w:i/>
        </w:rPr>
        <w:t>SIB12</w:t>
      </w:r>
      <w:r w:rsidRPr="00D70946">
        <w:rPr>
          <w:rFonts w:eastAsia="Batang"/>
        </w:rPr>
        <w:t xml:space="preserve"> or</w:t>
      </w:r>
      <w:r w:rsidRPr="00D70946">
        <w:rPr>
          <w:rFonts w:eastAsia="Batang"/>
          <w:i/>
        </w:rPr>
        <w:t xml:space="preserve"> SidelinkPreconfigNR</w:t>
      </w:r>
      <w:r w:rsidRPr="00D70946">
        <w:t>:</w:t>
      </w:r>
    </w:p>
    <w:p w14:paraId="43D9AB8C" w14:textId="77777777" w:rsidR="001A544A" w:rsidRPr="00D70946" w:rsidRDefault="001A544A" w:rsidP="009D4432">
      <w:pPr>
        <w:pStyle w:val="B2"/>
      </w:pPr>
      <w:r w:rsidRPr="00D70946">
        <w:t>2&gt;</w:t>
      </w:r>
      <w:r w:rsidRPr="00D70946">
        <w:tab/>
        <w:t xml:space="preserve">set the </w:t>
      </w:r>
      <w:r w:rsidRPr="00D70946">
        <w:rPr>
          <w:i/>
        </w:rPr>
        <w:t>SLRB-Config</w:t>
      </w:r>
      <w:r w:rsidRPr="00D70946">
        <w:t xml:space="preserve"> included in the </w:t>
      </w:r>
      <w:r w:rsidRPr="00D70946">
        <w:rPr>
          <w:i/>
        </w:rPr>
        <w:t>slrb-ConfigToAddModList</w:t>
      </w:r>
      <w:r w:rsidRPr="00D70946">
        <w:t xml:space="preserve">, according to the received </w:t>
      </w:r>
      <w:r w:rsidRPr="00D70946">
        <w:rPr>
          <w:i/>
        </w:rPr>
        <w:t>sl-RadioBearerConfig</w:t>
      </w:r>
      <w:r w:rsidRPr="00D70946">
        <w:t xml:space="preserve"> and </w:t>
      </w:r>
      <w:r w:rsidRPr="00D70946">
        <w:rPr>
          <w:i/>
        </w:rPr>
        <w:t>sl-RLC-BearerConfig</w:t>
      </w:r>
      <w:r w:rsidRPr="00D70946">
        <w:t xml:space="preserve"> corresponding to the sidelink DRB;</w:t>
      </w:r>
    </w:p>
    <w:p w14:paraId="1096F31A" w14:textId="77777777" w:rsidR="001A544A" w:rsidRPr="00D70946" w:rsidRDefault="001A544A" w:rsidP="009D4432">
      <w:pPr>
        <w:pStyle w:val="B1"/>
      </w:pPr>
      <w:r w:rsidRPr="00D70946">
        <w:t>1&gt;</w:t>
      </w:r>
      <w:r w:rsidRPr="00D70946">
        <w:tab/>
        <w:t xml:space="preserve">set the </w:t>
      </w:r>
      <w:r w:rsidRPr="00D70946">
        <w:rPr>
          <w:i/>
        </w:rPr>
        <w:t>sl-MeasConfig</w:t>
      </w:r>
      <w:r w:rsidRPr="00D70946">
        <w:t xml:space="preserve"> as follows:</w:t>
      </w:r>
    </w:p>
    <w:p w14:paraId="09F8ECBD" w14:textId="77777777" w:rsidR="001A544A" w:rsidRPr="00D70946" w:rsidRDefault="001A544A" w:rsidP="009D4432">
      <w:pPr>
        <w:pStyle w:val="B2"/>
      </w:pPr>
      <w:r w:rsidRPr="00D70946">
        <w:t>2&gt;</w:t>
      </w:r>
      <w:r w:rsidRPr="00D70946">
        <w:tab/>
        <w:t xml:space="preserve">If the frequency used for NR sidelink communication is included in </w:t>
      </w:r>
      <w:r w:rsidRPr="00D70946">
        <w:rPr>
          <w:i/>
          <w:iCs/>
        </w:rPr>
        <w:t>sl-FreqInfoToAddModList</w:t>
      </w:r>
      <w:r w:rsidRPr="00D70946">
        <w:t xml:space="preserve"> in </w:t>
      </w:r>
      <w:r w:rsidRPr="00D70946">
        <w:rPr>
          <w:i/>
          <w:iCs/>
        </w:rPr>
        <w:t>sl-ConfigDedicatedNR</w:t>
      </w:r>
      <w:r w:rsidRPr="00D70946">
        <w:t xml:space="preserve"> within </w:t>
      </w:r>
      <w:r w:rsidRPr="00D70946">
        <w:rPr>
          <w:i/>
          <w:iCs/>
        </w:rPr>
        <w:t>RRCReconfiguration</w:t>
      </w:r>
      <w:r w:rsidRPr="00D70946">
        <w:t xml:space="preserve"> message or included in </w:t>
      </w:r>
      <w:r w:rsidRPr="00D70946">
        <w:rPr>
          <w:i/>
          <w:iCs/>
        </w:rPr>
        <w:t>sl-ConfigCommonNR</w:t>
      </w:r>
      <w:r w:rsidRPr="00D70946">
        <w:t xml:space="preserve"> within SIB12:</w:t>
      </w:r>
    </w:p>
    <w:p w14:paraId="2D9EBC4B" w14:textId="77777777" w:rsidR="001A544A" w:rsidRPr="00D70946" w:rsidRDefault="001A544A" w:rsidP="009D4432">
      <w:pPr>
        <w:pStyle w:val="B3"/>
      </w:pPr>
      <w:r w:rsidRPr="00D70946">
        <w:t>3&gt;</w:t>
      </w:r>
      <w:r w:rsidRPr="00D70946">
        <w:tab/>
        <w:t>if UE is in RRC_CONNECTED:</w:t>
      </w:r>
    </w:p>
    <w:p w14:paraId="3DAA5479" w14:textId="77777777" w:rsidR="001A544A" w:rsidRPr="00D70946" w:rsidRDefault="001A544A" w:rsidP="009D4432">
      <w:pPr>
        <w:pStyle w:val="B4"/>
      </w:pPr>
      <w:r w:rsidRPr="00D70946">
        <w:t>4&gt;</w:t>
      </w:r>
      <w:r w:rsidRPr="00D70946">
        <w:tab/>
        <w:t xml:space="preserve">set the </w:t>
      </w:r>
      <w:r w:rsidRPr="00D70946">
        <w:rPr>
          <w:i/>
          <w:iCs/>
        </w:rPr>
        <w:t>sl-MeasConfig</w:t>
      </w:r>
      <w:r w:rsidRPr="00D70946">
        <w:t xml:space="preserve"> according to stored NR sidelink measurement configuration information for this destination;</w:t>
      </w:r>
    </w:p>
    <w:p w14:paraId="4A778DE2" w14:textId="77777777" w:rsidR="001A544A" w:rsidRPr="00D70946" w:rsidRDefault="001A544A" w:rsidP="009D4432">
      <w:pPr>
        <w:pStyle w:val="B3"/>
      </w:pPr>
      <w:r w:rsidRPr="00D70946">
        <w:t>3&gt;</w:t>
      </w:r>
      <w:r w:rsidRPr="00D70946">
        <w:tab/>
        <w:t>if UE is in RRC_IDLE or RRC_INACTIVE:</w:t>
      </w:r>
    </w:p>
    <w:p w14:paraId="678AEE77" w14:textId="77777777" w:rsidR="001A544A" w:rsidRPr="00D70946" w:rsidRDefault="001A544A" w:rsidP="009D4432">
      <w:pPr>
        <w:pStyle w:val="B4"/>
      </w:pPr>
      <w:r w:rsidRPr="00D70946">
        <w:t>4&gt;</w:t>
      </w:r>
      <w:r w:rsidRPr="00D70946">
        <w:tab/>
        <w:t xml:space="preserve">set the </w:t>
      </w:r>
      <w:r w:rsidRPr="00D70946">
        <w:rPr>
          <w:i/>
          <w:iCs/>
        </w:rPr>
        <w:t>sl-MeasConfig</w:t>
      </w:r>
      <w:r w:rsidRPr="00D70946">
        <w:t xml:space="preserve"> according to stored NR sidelink measurement configuration received from </w:t>
      </w:r>
      <w:r w:rsidRPr="00D70946">
        <w:rPr>
          <w:i/>
          <w:iCs/>
        </w:rPr>
        <w:t>SIB12</w:t>
      </w:r>
      <w:r w:rsidRPr="00D70946">
        <w:t>;</w:t>
      </w:r>
    </w:p>
    <w:p w14:paraId="57EB437D" w14:textId="77777777" w:rsidR="001A544A" w:rsidRPr="00D70946" w:rsidRDefault="001A544A" w:rsidP="009D4432">
      <w:pPr>
        <w:pStyle w:val="B2"/>
      </w:pPr>
      <w:r w:rsidRPr="00D70946">
        <w:t>2&gt;</w:t>
      </w:r>
      <w:r w:rsidRPr="00D70946">
        <w:tab/>
        <w:t>else:</w:t>
      </w:r>
    </w:p>
    <w:p w14:paraId="778900B4" w14:textId="77777777" w:rsidR="001A544A" w:rsidRPr="00D70946" w:rsidRDefault="001A544A" w:rsidP="009D4432">
      <w:pPr>
        <w:pStyle w:val="B3"/>
      </w:pPr>
      <w:r w:rsidRPr="00D70946">
        <w:t>3&gt;</w:t>
      </w:r>
      <w:r w:rsidRPr="00D70946">
        <w:tab/>
        <w:t>set the sl-MeasConfig according to the sl-MeasPreconfig in SidelinkPreconfigNR;</w:t>
      </w:r>
    </w:p>
    <w:p w14:paraId="5DECE19D" w14:textId="77777777" w:rsidR="001A544A" w:rsidRPr="00D70946" w:rsidRDefault="001A544A" w:rsidP="009D4432">
      <w:pPr>
        <w:pStyle w:val="B1"/>
      </w:pPr>
      <w:r w:rsidRPr="00D70946">
        <w:t>1&gt;</w:t>
      </w:r>
      <w:r w:rsidRPr="00D70946">
        <w:tab/>
        <w:t>start timer T400 for the destination associated with the sidelink DRB;</w:t>
      </w:r>
    </w:p>
    <w:p w14:paraId="63983759" w14:textId="77777777" w:rsidR="001A544A" w:rsidRPr="00D70946" w:rsidRDefault="001A544A" w:rsidP="009D4432">
      <w:pPr>
        <w:pStyle w:val="B1"/>
      </w:pPr>
      <w:r w:rsidRPr="00D70946">
        <w:t>1&gt;</w:t>
      </w:r>
      <w:r w:rsidRPr="00D70946">
        <w:tab/>
        <w:t>set the sl-CSI-RS-Config;</w:t>
      </w:r>
    </w:p>
    <w:p w14:paraId="61904013" w14:textId="77777777" w:rsidR="001A544A" w:rsidRPr="00D70946" w:rsidRDefault="001A544A" w:rsidP="009D4432">
      <w:pPr>
        <w:pStyle w:val="B1"/>
      </w:pPr>
      <w:r w:rsidRPr="00D70946">
        <w:t>1&gt;</w:t>
      </w:r>
      <w:r w:rsidRPr="00D70946">
        <w:tab/>
        <w:t>set the sl-LatencyBoundCSI-Report,</w:t>
      </w:r>
    </w:p>
    <w:p w14:paraId="75F70492" w14:textId="77777777" w:rsidR="001A544A" w:rsidRPr="00D70946" w:rsidRDefault="001A544A" w:rsidP="009D4432">
      <w:pPr>
        <w:pStyle w:val="NO"/>
      </w:pPr>
      <w:r w:rsidRPr="00D70946">
        <w:t>NOTE 1:</w:t>
      </w:r>
      <w:r w:rsidRPr="00D70946">
        <w:tab/>
        <w:t xml:space="preserve">How to set the parameters included in </w:t>
      </w:r>
      <w:r w:rsidRPr="00D70946">
        <w:rPr>
          <w:i/>
          <w:iCs/>
        </w:rPr>
        <w:t>sl-CSI-RS-Config</w:t>
      </w:r>
      <w:r w:rsidRPr="00D70946">
        <w:t xml:space="preserve"> and </w:t>
      </w:r>
      <w:r w:rsidRPr="00D70946">
        <w:rPr>
          <w:i/>
          <w:iCs/>
        </w:rPr>
        <w:t>sl-LatencyBoundCSI-Report</w:t>
      </w:r>
      <w:r w:rsidRPr="00D70946">
        <w:t xml:space="preserve"> is up to UE implementation.</w:t>
      </w:r>
    </w:p>
    <w:p w14:paraId="207755EB" w14:textId="77777777" w:rsidR="001A544A" w:rsidRPr="00D70946" w:rsidRDefault="001A544A" w:rsidP="009D4432">
      <w:pPr>
        <w:rPr>
          <w:lang w:eastAsia="zh-CN"/>
        </w:rPr>
      </w:pPr>
      <w:r w:rsidRPr="00D70946">
        <w:t xml:space="preserve">The UE shall submit the </w:t>
      </w:r>
      <w:r w:rsidRPr="00D70946">
        <w:rPr>
          <w:rFonts w:eastAsia="MS Mincho"/>
          <w:i/>
        </w:rPr>
        <w:t>RRCReconfigurationSidelink</w:t>
      </w:r>
      <w:r w:rsidRPr="00D70946">
        <w:t xml:space="preserve"> message to lower layers for transmission.</w:t>
      </w:r>
    </w:p>
    <w:p w14:paraId="1D27DC09" w14:textId="77777777" w:rsidR="001A544A" w:rsidRPr="00D70946" w:rsidRDefault="001A544A"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8.9.1.3</w:t>
      </w:r>
      <w:r w:rsidRPr="00D70946">
        <w:t>]</w:t>
      </w:r>
    </w:p>
    <w:p w14:paraId="1D30F992" w14:textId="77777777" w:rsidR="001A544A" w:rsidRPr="00D70946" w:rsidRDefault="001A544A" w:rsidP="009D4432">
      <w:r w:rsidRPr="00D70946">
        <w:t xml:space="preserve">The UE shall perform the following actions upon reception of the </w:t>
      </w:r>
      <w:r w:rsidRPr="00D70946">
        <w:rPr>
          <w:i/>
        </w:rPr>
        <w:t>RRCReconfigurationSidelink</w:t>
      </w:r>
      <w:r w:rsidRPr="00D70946">
        <w:t>:</w:t>
      </w:r>
    </w:p>
    <w:p w14:paraId="7AE327A2" w14:textId="77777777" w:rsidR="001A544A" w:rsidRPr="00D70946" w:rsidRDefault="001A544A" w:rsidP="009D4432">
      <w:pPr>
        <w:rPr>
          <w:rFonts w:eastAsia="SimSun"/>
        </w:rPr>
      </w:pPr>
      <w:r w:rsidRPr="00D70946">
        <w:rPr>
          <w:rFonts w:eastAsia="SimSun"/>
        </w:rPr>
        <w:t>1&gt;</w:t>
      </w:r>
      <w:r w:rsidRPr="00D70946">
        <w:rPr>
          <w:rFonts w:eastAsia="SimSun"/>
        </w:rPr>
        <w:tab/>
        <w:t xml:space="preserve">if the </w:t>
      </w:r>
      <w:r w:rsidRPr="00D70946">
        <w:rPr>
          <w:iCs/>
          <w:lang w:eastAsia="zh-CN"/>
        </w:rPr>
        <w:t>RRCReconfiguration</w:t>
      </w:r>
      <w:r w:rsidRPr="00D70946">
        <w:rPr>
          <w:rFonts w:eastAsia="MS Mincho"/>
          <w:iCs/>
        </w:rPr>
        <w:t>Sidelink</w:t>
      </w:r>
      <w:r w:rsidRPr="00D70946">
        <w:rPr>
          <w:lang w:eastAsia="zh-CN"/>
        </w:rPr>
        <w:t xml:space="preserve"> </w:t>
      </w:r>
      <w:r w:rsidRPr="00D70946">
        <w:rPr>
          <w:rFonts w:eastAsia="SimSun"/>
        </w:rPr>
        <w:t>includes the sl-ResetConfig:</w:t>
      </w:r>
    </w:p>
    <w:p w14:paraId="77746AA2" w14:textId="77777777" w:rsidR="001A544A" w:rsidRPr="00D70946" w:rsidRDefault="001A544A" w:rsidP="009D4432">
      <w:pPr>
        <w:rPr>
          <w:rFonts w:eastAsia="SimSun"/>
        </w:rPr>
      </w:pPr>
      <w:r w:rsidRPr="00D70946">
        <w:rPr>
          <w:rFonts w:eastAsia="SimSun"/>
        </w:rPr>
        <w:t>2&gt;</w:t>
      </w:r>
      <w:r w:rsidRPr="00D70946">
        <w:rPr>
          <w:rFonts w:eastAsia="SimSun"/>
        </w:rPr>
        <w:tab/>
        <w:t>perform the sidelink reset configuration procedure as specified in 5.8.9.1.10;</w:t>
      </w:r>
    </w:p>
    <w:p w14:paraId="482BC190" w14:textId="77777777" w:rsidR="001A544A" w:rsidRPr="00D70946" w:rsidRDefault="001A544A" w:rsidP="009D4432">
      <w:pPr>
        <w:rPr>
          <w:rFonts w:eastAsia="Batang"/>
        </w:rPr>
      </w:pPr>
      <w:r w:rsidRPr="00D70946">
        <w:rPr>
          <w:rFonts w:eastAsia="Batang"/>
        </w:rPr>
        <w:t>1&gt;</w:t>
      </w:r>
      <w:r w:rsidRPr="00D70946">
        <w:rPr>
          <w:rFonts w:eastAsia="Batang"/>
        </w:rPr>
        <w:tab/>
        <w:t xml:space="preserve">if the </w:t>
      </w:r>
      <w:r w:rsidRPr="00D70946">
        <w:rPr>
          <w:lang w:eastAsia="zh-CN"/>
        </w:rPr>
        <w:t>RRCReconfiguration</w:t>
      </w:r>
      <w:r w:rsidRPr="00D70946">
        <w:rPr>
          <w:rFonts w:eastAsia="MS Mincho"/>
        </w:rPr>
        <w:t>Sidelink</w:t>
      </w:r>
      <w:r w:rsidRPr="00D70946">
        <w:rPr>
          <w:lang w:eastAsia="zh-CN"/>
        </w:rPr>
        <w:t xml:space="preserve"> </w:t>
      </w:r>
      <w:r w:rsidRPr="00D70946">
        <w:rPr>
          <w:rFonts w:eastAsia="Batang"/>
        </w:rPr>
        <w:t>includes the slrb-ConfigToReleaseList:</w:t>
      </w:r>
    </w:p>
    <w:p w14:paraId="51AD7CC4" w14:textId="77777777" w:rsidR="001A544A" w:rsidRPr="00D70946" w:rsidRDefault="001A544A" w:rsidP="009D4432">
      <w:pPr>
        <w:rPr>
          <w:rFonts w:eastAsia="Batang"/>
        </w:rPr>
      </w:pPr>
      <w:r w:rsidRPr="00D70946">
        <w:rPr>
          <w:rFonts w:eastAsia="Batang"/>
        </w:rPr>
        <w:t>2&gt;</w:t>
      </w:r>
      <w:r w:rsidRPr="00D70946">
        <w:rPr>
          <w:rFonts w:eastAsia="Batang"/>
        </w:rPr>
        <w:tab/>
        <w:t xml:space="preserve">for each </w:t>
      </w:r>
      <w:r w:rsidRPr="00D70946">
        <w:rPr>
          <w:i/>
        </w:rPr>
        <w:t xml:space="preserve">SLRB-PC5-ConfigIndex </w:t>
      </w:r>
      <w:r w:rsidRPr="00D70946">
        <w:rPr>
          <w:rFonts w:eastAsia="Batang"/>
        </w:rPr>
        <w:t xml:space="preserve">value included in the </w:t>
      </w:r>
      <w:r w:rsidRPr="00D70946">
        <w:rPr>
          <w:rFonts w:eastAsia="Batang"/>
          <w:i/>
        </w:rPr>
        <w:t>slrb-ConfigToReleaseList</w:t>
      </w:r>
      <w:r w:rsidRPr="00D70946">
        <w:rPr>
          <w:rFonts w:eastAsia="Batang"/>
        </w:rPr>
        <w:t xml:space="preserve"> that is part of the current UE sidelink configuration;</w:t>
      </w:r>
    </w:p>
    <w:p w14:paraId="079841AD" w14:textId="77777777" w:rsidR="001A544A" w:rsidRPr="00D70946" w:rsidRDefault="001A544A" w:rsidP="009D4432">
      <w:pPr>
        <w:rPr>
          <w:lang w:eastAsia="zh-CN"/>
        </w:rPr>
      </w:pPr>
      <w:r w:rsidRPr="00D70946">
        <w:t>3&gt;</w:t>
      </w:r>
      <w:r w:rsidRPr="00D70946">
        <w:tab/>
        <w:t xml:space="preserve">perform the </w:t>
      </w:r>
      <w:r w:rsidRPr="00D70946">
        <w:rPr>
          <w:rFonts w:eastAsia="MS Mincho"/>
        </w:rPr>
        <w:t xml:space="preserve">sidelink </w:t>
      </w:r>
      <w:r w:rsidRPr="00D70946">
        <w:t>DRB release procedure, according to sub-clause 5.8.9.1a.1;</w:t>
      </w:r>
    </w:p>
    <w:p w14:paraId="771C2E7C" w14:textId="77777777" w:rsidR="001A544A" w:rsidRPr="00D70946" w:rsidRDefault="001A544A" w:rsidP="009D4432">
      <w:pPr>
        <w:rPr>
          <w:rFonts w:eastAsia="Batang"/>
        </w:rPr>
      </w:pPr>
      <w:r w:rsidRPr="00D70946">
        <w:rPr>
          <w:rFonts w:eastAsia="Batang"/>
        </w:rPr>
        <w:t>1&gt;</w:t>
      </w:r>
      <w:r w:rsidRPr="00D70946">
        <w:rPr>
          <w:rFonts w:eastAsia="Batang"/>
        </w:rPr>
        <w:tab/>
        <w:t xml:space="preserve">if the </w:t>
      </w:r>
      <w:r w:rsidRPr="00D70946">
        <w:rPr>
          <w:lang w:eastAsia="zh-CN"/>
        </w:rPr>
        <w:t>RRCReconfiguration</w:t>
      </w:r>
      <w:r w:rsidRPr="00D70946">
        <w:rPr>
          <w:rFonts w:eastAsia="MS Mincho"/>
        </w:rPr>
        <w:t>Sidelink</w:t>
      </w:r>
      <w:r w:rsidRPr="00D70946">
        <w:rPr>
          <w:lang w:eastAsia="zh-CN"/>
        </w:rPr>
        <w:t xml:space="preserve"> </w:t>
      </w:r>
      <w:r w:rsidRPr="00D70946">
        <w:rPr>
          <w:rFonts w:eastAsia="Batang"/>
        </w:rPr>
        <w:t>includes the slrb-ConfigToAddModList:</w:t>
      </w:r>
    </w:p>
    <w:p w14:paraId="0F30446F" w14:textId="77777777" w:rsidR="001A544A" w:rsidRPr="00D70946" w:rsidRDefault="001A544A" w:rsidP="009D4432">
      <w:pPr>
        <w:rPr>
          <w:rFonts w:eastAsia="Batang"/>
        </w:rPr>
      </w:pPr>
      <w:r w:rsidRPr="00D70946">
        <w:rPr>
          <w:rFonts w:eastAsia="Batang"/>
        </w:rPr>
        <w:t>2&gt;</w:t>
      </w:r>
      <w:r w:rsidRPr="00D70946">
        <w:rPr>
          <w:rFonts w:eastAsia="Batang"/>
        </w:rPr>
        <w:tab/>
        <w:t xml:space="preserve">for each </w:t>
      </w:r>
      <w:r w:rsidRPr="00D70946">
        <w:rPr>
          <w:i/>
        </w:rPr>
        <w:t xml:space="preserve">slrb-PC5-ConfigIndex </w:t>
      </w:r>
      <w:r w:rsidRPr="00D70946">
        <w:rPr>
          <w:rFonts w:eastAsia="Batang"/>
        </w:rPr>
        <w:t xml:space="preserve">value included in the </w:t>
      </w:r>
      <w:r w:rsidRPr="00D70946">
        <w:rPr>
          <w:rFonts w:eastAsia="Batang"/>
          <w:i/>
        </w:rPr>
        <w:t>slrb-ConfigToAddModList</w:t>
      </w:r>
      <w:r w:rsidRPr="00D70946">
        <w:rPr>
          <w:rFonts w:eastAsia="Batang"/>
        </w:rPr>
        <w:t xml:space="preserve"> that is not part of the current UE sidelink configuration:</w:t>
      </w:r>
    </w:p>
    <w:p w14:paraId="49BE13B1" w14:textId="77777777" w:rsidR="001A544A" w:rsidRPr="00D70946" w:rsidRDefault="001A544A" w:rsidP="009D4432">
      <w:r w:rsidRPr="00D70946">
        <w:t>3&gt;</w:t>
      </w:r>
      <w:r w:rsidRPr="00D70946">
        <w:tab/>
        <w:t>if sl-MappedQoS-FlowsToAddList is included:</w:t>
      </w:r>
    </w:p>
    <w:p w14:paraId="1C063E13" w14:textId="77777777" w:rsidR="001A544A" w:rsidRPr="00D70946" w:rsidRDefault="001A544A" w:rsidP="009D4432">
      <w:r w:rsidRPr="00D70946">
        <w:t>4&gt;</w:t>
      </w:r>
      <w:r w:rsidRPr="00D70946">
        <w:tab/>
        <w:t>apply the SL-PQFI included in sl-MappedQoS-FlowsToAddList;</w:t>
      </w:r>
    </w:p>
    <w:p w14:paraId="36883166" w14:textId="77777777" w:rsidR="001A544A" w:rsidRPr="00D70946" w:rsidRDefault="001A544A" w:rsidP="009D4432">
      <w:pPr>
        <w:rPr>
          <w:lang w:eastAsia="zh-CN"/>
        </w:rPr>
      </w:pPr>
      <w:r w:rsidRPr="00D70946">
        <w:t>3&gt;</w:t>
      </w:r>
      <w:r w:rsidRPr="00D70946">
        <w:tab/>
        <w:t xml:space="preserve">perform the </w:t>
      </w:r>
      <w:r w:rsidRPr="00D70946">
        <w:rPr>
          <w:rFonts w:eastAsia="MS Mincho"/>
        </w:rPr>
        <w:t xml:space="preserve">sidelink </w:t>
      </w:r>
      <w:r w:rsidRPr="00D70946">
        <w:t>DRB addition procedure, according to sub-clause 5.8.9.1a.2;</w:t>
      </w:r>
    </w:p>
    <w:p w14:paraId="21DBEF5F" w14:textId="77777777" w:rsidR="001A544A" w:rsidRPr="00D70946" w:rsidRDefault="001A544A" w:rsidP="009D4432">
      <w:pPr>
        <w:rPr>
          <w:rFonts w:eastAsia="Batang"/>
        </w:rPr>
      </w:pPr>
      <w:r w:rsidRPr="00D70946">
        <w:rPr>
          <w:rFonts w:eastAsia="Batang"/>
        </w:rPr>
        <w:t>2&gt;</w:t>
      </w:r>
      <w:r w:rsidRPr="00D70946">
        <w:rPr>
          <w:rFonts w:eastAsia="Batang"/>
        </w:rPr>
        <w:tab/>
        <w:t xml:space="preserve">for each </w:t>
      </w:r>
      <w:r w:rsidRPr="00D70946">
        <w:rPr>
          <w:i/>
        </w:rPr>
        <w:t xml:space="preserve">slrb-PC5-ConfigIndex </w:t>
      </w:r>
      <w:r w:rsidRPr="00D70946">
        <w:rPr>
          <w:rFonts w:eastAsia="Batang"/>
        </w:rPr>
        <w:t xml:space="preserve">value included in the </w:t>
      </w:r>
      <w:r w:rsidRPr="00D70946">
        <w:rPr>
          <w:rFonts w:eastAsia="Batang"/>
          <w:i/>
        </w:rPr>
        <w:t>slrb-ConfigToAddModList</w:t>
      </w:r>
      <w:r w:rsidRPr="00D70946">
        <w:rPr>
          <w:rFonts w:eastAsia="Batang"/>
        </w:rPr>
        <w:t xml:space="preserve"> that is part of the current UE sidelink configuration:</w:t>
      </w:r>
    </w:p>
    <w:p w14:paraId="0D7AD6C6" w14:textId="77777777" w:rsidR="001A544A" w:rsidRPr="00D70946" w:rsidRDefault="001A544A" w:rsidP="009D4432">
      <w:r w:rsidRPr="00D70946">
        <w:t>3&gt;</w:t>
      </w:r>
      <w:r w:rsidRPr="00D70946">
        <w:tab/>
        <w:t>if sl-MappedQoS-FlowsToAddList is included:</w:t>
      </w:r>
    </w:p>
    <w:p w14:paraId="3C8E1371" w14:textId="77777777" w:rsidR="001A544A" w:rsidRPr="00D70946" w:rsidRDefault="001A544A" w:rsidP="009D4432">
      <w:pPr>
        <w:rPr>
          <w:rFonts w:eastAsia="Batang"/>
        </w:rPr>
      </w:pPr>
      <w:r w:rsidRPr="00D70946">
        <w:rPr>
          <w:rFonts w:eastAsia="Batang"/>
        </w:rPr>
        <w:t>4&gt;</w:t>
      </w:r>
      <w:r w:rsidRPr="00D70946">
        <w:rPr>
          <w:rFonts w:eastAsia="Batang"/>
        </w:rPr>
        <w:tab/>
        <w:t>add the</w:t>
      </w:r>
      <w:r w:rsidRPr="00D70946">
        <w:rPr>
          <w:rFonts w:eastAsia="Batang"/>
          <w:i/>
        </w:rPr>
        <w:t xml:space="preserve"> SL-P</w:t>
      </w:r>
      <w:r w:rsidRPr="00D70946">
        <w:rPr>
          <w:i/>
        </w:rPr>
        <w:t>Q</w:t>
      </w:r>
      <w:r w:rsidRPr="00D70946">
        <w:rPr>
          <w:rFonts w:eastAsia="Batang"/>
          <w:i/>
        </w:rPr>
        <w:t>FI</w:t>
      </w:r>
      <w:r w:rsidRPr="00D70946">
        <w:rPr>
          <w:rFonts w:eastAsia="Batang"/>
        </w:rPr>
        <w:t xml:space="preserve"> included in </w:t>
      </w:r>
      <w:r w:rsidRPr="00D70946">
        <w:rPr>
          <w:rFonts w:eastAsia="Batang"/>
          <w:i/>
        </w:rPr>
        <w:t>sl-MappedQoS-FlowsToAddList</w:t>
      </w:r>
      <w:r w:rsidRPr="00D70946">
        <w:rPr>
          <w:rFonts w:eastAsia="Batang"/>
        </w:rPr>
        <w:t xml:space="preserve"> to the corresponding sidelink DRB;</w:t>
      </w:r>
    </w:p>
    <w:p w14:paraId="318CA1A8" w14:textId="77777777" w:rsidR="001A544A" w:rsidRPr="00D70946" w:rsidRDefault="001A544A" w:rsidP="009D4432">
      <w:r w:rsidRPr="00D70946">
        <w:t>3&gt;</w:t>
      </w:r>
      <w:r w:rsidRPr="00D70946">
        <w:tab/>
        <w:t>if sl-MappedQoS-FlowsToReleaseList is included:</w:t>
      </w:r>
    </w:p>
    <w:p w14:paraId="7B226812" w14:textId="77777777" w:rsidR="001A544A" w:rsidRPr="00D70946" w:rsidRDefault="001A544A" w:rsidP="009D4432">
      <w:pPr>
        <w:rPr>
          <w:rFonts w:eastAsia="Batang"/>
        </w:rPr>
      </w:pPr>
      <w:r w:rsidRPr="00D70946">
        <w:rPr>
          <w:rFonts w:eastAsia="Batang"/>
        </w:rPr>
        <w:t>4&gt;</w:t>
      </w:r>
      <w:r w:rsidRPr="00D70946">
        <w:rPr>
          <w:rFonts w:eastAsia="Batang"/>
        </w:rPr>
        <w:tab/>
        <w:t xml:space="preserve">remove the </w:t>
      </w:r>
      <w:r w:rsidRPr="00D70946">
        <w:rPr>
          <w:rFonts w:eastAsia="Batang"/>
          <w:i/>
          <w:iCs/>
        </w:rPr>
        <w:t>SL-P</w:t>
      </w:r>
      <w:r w:rsidRPr="00D70946">
        <w:rPr>
          <w:i/>
        </w:rPr>
        <w:t>Q</w:t>
      </w:r>
      <w:r w:rsidRPr="00D70946">
        <w:rPr>
          <w:rFonts w:eastAsia="Batang"/>
          <w:i/>
          <w:iCs/>
        </w:rPr>
        <w:t>FI</w:t>
      </w:r>
      <w:r w:rsidRPr="00D70946">
        <w:rPr>
          <w:rFonts w:eastAsia="Batang"/>
        </w:rPr>
        <w:t xml:space="preserve"> included in </w:t>
      </w:r>
      <w:r w:rsidRPr="00D70946">
        <w:rPr>
          <w:rFonts w:eastAsia="Batang"/>
          <w:i/>
          <w:iCs/>
        </w:rPr>
        <w:t>sl-MappedQoS-FlowsToReleaseList</w:t>
      </w:r>
      <w:r w:rsidRPr="00D70946">
        <w:rPr>
          <w:rFonts w:eastAsia="Batang"/>
        </w:rPr>
        <w:t xml:space="preserve"> from the corresponding sidelink DRB;</w:t>
      </w:r>
    </w:p>
    <w:p w14:paraId="71FF63A9" w14:textId="77777777" w:rsidR="001A544A" w:rsidRPr="00D70946" w:rsidRDefault="001A544A" w:rsidP="009D4432">
      <w:r w:rsidRPr="00D70946">
        <w:t>3&gt;</w:t>
      </w:r>
      <w:r w:rsidRPr="00D70946">
        <w:tab/>
        <w:t>if the sidelink DRB release conditions as described in sub-clause 5.8.9.1a.1.1 are met:</w:t>
      </w:r>
    </w:p>
    <w:p w14:paraId="6D9F449A" w14:textId="77777777" w:rsidR="001A544A" w:rsidRPr="00D70946" w:rsidRDefault="001A544A" w:rsidP="009D4432">
      <w:pPr>
        <w:rPr>
          <w:rFonts w:eastAsia="Batang"/>
        </w:rPr>
      </w:pPr>
      <w:r w:rsidRPr="00D70946">
        <w:rPr>
          <w:rFonts w:eastAsia="Batang"/>
        </w:rPr>
        <w:t>4&gt;</w:t>
      </w:r>
      <w:r w:rsidRPr="00D70946">
        <w:rPr>
          <w:rFonts w:eastAsia="Batang"/>
        </w:rPr>
        <w:tab/>
        <w:t>perform the sidelink DRB release procedure according to sub-clause 5.8.9.1a.1.2;</w:t>
      </w:r>
    </w:p>
    <w:p w14:paraId="1217ABAE" w14:textId="77777777" w:rsidR="001A544A" w:rsidRPr="00D70946" w:rsidRDefault="001A544A" w:rsidP="009D4432">
      <w:r w:rsidRPr="00D70946">
        <w:t>3&gt;</w:t>
      </w:r>
      <w:r w:rsidRPr="00D70946">
        <w:tab/>
        <w:t>else if the sidelink DRB modification conditions as described in sub-clause 5.8.9.1a.2.1 are met:</w:t>
      </w:r>
    </w:p>
    <w:p w14:paraId="3121DCB2" w14:textId="77777777" w:rsidR="001A544A" w:rsidRPr="00D70946" w:rsidRDefault="001A544A" w:rsidP="009D4432">
      <w:pPr>
        <w:rPr>
          <w:rFonts w:eastAsia="Batang"/>
        </w:rPr>
      </w:pPr>
      <w:r w:rsidRPr="00D70946">
        <w:rPr>
          <w:rFonts w:eastAsia="Batang"/>
        </w:rPr>
        <w:t>4&gt;</w:t>
      </w:r>
      <w:r w:rsidRPr="00D70946">
        <w:rPr>
          <w:rFonts w:eastAsia="Batang"/>
        </w:rPr>
        <w:tab/>
        <w:t>perform the sidelink DRB modification procedure according to sub-clause 5.8.9.1a.2.2;</w:t>
      </w:r>
    </w:p>
    <w:p w14:paraId="7B1C7220" w14:textId="77777777" w:rsidR="001A544A" w:rsidRPr="00D70946" w:rsidRDefault="001A544A" w:rsidP="009D4432">
      <w:pPr>
        <w:rPr>
          <w:rFonts w:eastAsia="DotumChe"/>
          <w:lang w:eastAsia="en-US"/>
        </w:rPr>
      </w:pPr>
      <w:r w:rsidRPr="00D70946">
        <w:t>1&gt;</w:t>
      </w:r>
      <w:r w:rsidRPr="00D70946">
        <w:tab/>
        <w:t xml:space="preserve">if the </w:t>
      </w:r>
      <w:r w:rsidRPr="00D70946">
        <w:rPr>
          <w:lang w:eastAsia="zh-CN"/>
        </w:rPr>
        <w:t>RRCReconfiguration</w:t>
      </w:r>
      <w:r w:rsidRPr="00D70946">
        <w:rPr>
          <w:rFonts w:eastAsia="MS Mincho"/>
        </w:rPr>
        <w:t>Sidelink</w:t>
      </w:r>
      <w:r w:rsidRPr="00D70946">
        <w:t xml:space="preserve"> message includes the sl-MeasConfig:</w:t>
      </w:r>
    </w:p>
    <w:p w14:paraId="0D53312F" w14:textId="77777777" w:rsidR="001A544A" w:rsidRPr="00D70946" w:rsidRDefault="001A544A" w:rsidP="009D4432">
      <w:r w:rsidRPr="00D70946">
        <w:t>2&gt;</w:t>
      </w:r>
      <w:r w:rsidRPr="00D70946">
        <w:tab/>
        <w:t>perform the sidelink measurement configuration procedure as specified in 5.8.10;</w:t>
      </w:r>
    </w:p>
    <w:p w14:paraId="4B929FC8" w14:textId="77777777" w:rsidR="001A544A" w:rsidRPr="00D70946" w:rsidRDefault="001A544A" w:rsidP="009D4432">
      <w:r w:rsidRPr="00D70946">
        <w:t>1&gt;</w:t>
      </w:r>
      <w:r w:rsidRPr="00D70946">
        <w:tab/>
        <w:t xml:space="preserve">if the </w:t>
      </w:r>
      <w:r w:rsidRPr="00D70946">
        <w:rPr>
          <w:lang w:eastAsia="zh-CN"/>
        </w:rPr>
        <w:t>RRCReconfiguration</w:t>
      </w:r>
      <w:r w:rsidRPr="00D70946">
        <w:rPr>
          <w:rFonts w:eastAsia="MS Mincho"/>
        </w:rPr>
        <w:t>Sidelink</w:t>
      </w:r>
      <w:r w:rsidRPr="00D70946">
        <w:t xml:space="preserve"> message includes the sl-CSI-RS-Config:</w:t>
      </w:r>
    </w:p>
    <w:p w14:paraId="53088EFA" w14:textId="77777777" w:rsidR="001A544A" w:rsidRPr="00D70946" w:rsidRDefault="001A544A" w:rsidP="009D4432">
      <w:pPr>
        <w:rPr>
          <w:rFonts w:eastAsia="Batang"/>
        </w:rPr>
      </w:pPr>
      <w:r w:rsidRPr="00D70946">
        <w:t>2&gt;</w:t>
      </w:r>
      <w:r w:rsidRPr="00D70946">
        <w:tab/>
        <w:t>apply the sidelink CSI-RS configuration;</w:t>
      </w:r>
    </w:p>
    <w:p w14:paraId="0A61E610" w14:textId="77777777" w:rsidR="001A544A" w:rsidRPr="00D70946" w:rsidRDefault="001A544A" w:rsidP="009D4432">
      <w:pPr>
        <w:rPr>
          <w:rFonts w:eastAsia="DotumChe"/>
        </w:rPr>
      </w:pPr>
      <w:r w:rsidRPr="00D70946">
        <w:t>1&gt;</w:t>
      </w:r>
      <w:r w:rsidRPr="00D70946">
        <w:tab/>
        <w:t xml:space="preserve">if the </w:t>
      </w:r>
      <w:r w:rsidRPr="00D70946">
        <w:rPr>
          <w:lang w:eastAsia="zh-CN"/>
        </w:rPr>
        <w:t>RRCReconfiguration</w:t>
      </w:r>
      <w:r w:rsidRPr="00D70946">
        <w:rPr>
          <w:rFonts w:eastAsia="MS Mincho"/>
        </w:rPr>
        <w:t>Sidelink</w:t>
      </w:r>
      <w:r w:rsidRPr="00D70946">
        <w:t xml:space="preserve"> message includes the </w:t>
      </w:r>
      <w:r w:rsidRPr="00D70946">
        <w:rPr>
          <w:rFonts w:eastAsia="SimSun"/>
        </w:rPr>
        <w:t>sl-LatencyBoundCSI-Report</w:t>
      </w:r>
      <w:r w:rsidRPr="00D70946">
        <w:t>:</w:t>
      </w:r>
    </w:p>
    <w:p w14:paraId="68C3B419" w14:textId="77777777" w:rsidR="001A544A" w:rsidRPr="00D70946" w:rsidRDefault="001A544A" w:rsidP="009D4432">
      <w:pPr>
        <w:rPr>
          <w:rFonts w:eastAsia="Batang"/>
        </w:rPr>
      </w:pPr>
      <w:r w:rsidRPr="00D70946">
        <w:t>2&gt;</w:t>
      </w:r>
      <w:r w:rsidRPr="00D70946">
        <w:tab/>
        <w:t>apply the configured sidelink CSI report latency bound;</w:t>
      </w:r>
    </w:p>
    <w:p w14:paraId="36E11D71" w14:textId="77777777" w:rsidR="001A544A" w:rsidRPr="00D70946" w:rsidRDefault="001A544A" w:rsidP="009D4432">
      <w:pPr>
        <w:rPr>
          <w:rFonts w:eastAsia="Batang"/>
        </w:rPr>
      </w:pPr>
      <w:r w:rsidRPr="00D70946">
        <w:rPr>
          <w:rFonts w:eastAsia="Batang"/>
        </w:rPr>
        <w:t>1&gt;</w:t>
      </w:r>
      <w:r w:rsidRPr="00D70946">
        <w:rPr>
          <w:rFonts w:eastAsia="Batang"/>
        </w:rPr>
        <w:tab/>
        <w:t xml:space="preserve">if the UE is unable to comply with (part of) the configuration included in the </w:t>
      </w:r>
      <w:r w:rsidRPr="00D70946">
        <w:rPr>
          <w:i/>
          <w:lang w:eastAsia="ko-KR"/>
        </w:rPr>
        <w:t>RRCReconfigurationSidelink</w:t>
      </w:r>
      <w:r w:rsidRPr="00D70946">
        <w:rPr>
          <w:lang w:eastAsia="ko-KR"/>
        </w:rPr>
        <w:t xml:space="preserve"> (i.e.</w:t>
      </w:r>
      <w:r w:rsidRPr="00D70946">
        <w:rPr>
          <w:rFonts w:eastAsia="MS Mincho"/>
        </w:rPr>
        <w:t xml:space="preserve"> s</w:t>
      </w:r>
      <w:r w:rsidRPr="00D70946">
        <w:t>idelink RRC reconfiguration failure</w:t>
      </w:r>
      <w:r w:rsidRPr="00D70946">
        <w:rPr>
          <w:lang w:eastAsia="ko-KR"/>
        </w:rPr>
        <w:t>)</w:t>
      </w:r>
      <w:r w:rsidRPr="00D70946">
        <w:rPr>
          <w:rFonts w:eastAsia="Batang"/>
        </w:rPr>
        <w:t>:</w:t>
      </w:r>
    </w:p>
    <w:p w14:paraId="75334347" w14:textId="77777777" w:rsidR="001A544A" w:rsidRPr="00D70946" w:rsidRDefault="001A544A" w:rsidP="009D4432">
      <w:pPr>
        <w:rPr>
          <w:rFonts w:eastAsia="Batang"/>
        </w:rPr>
      </w:pPr>
      <w:r w:rsidRPr="00D70946">
        <w:rPr>
          <w:rFonts w:eastAsia="Batang"/>
        </w:rPr>
        <w:t>2&gt;</w:t>
      </w:r>
      <w:r w:rsidRPr="00D70946">
        <w:rPr>
          <w:rFonts w:eastAsia="Batang"/>
        </w:rPr>
        <w:tab/>
        <w:t xml:space="preserve">continue using the configuration used prior to the reception of the </w:t>
      </w:r>
      <w:r w:rsidRPr="00D70946">
        <w:rPr>
          <w:i/>
          <w:lang w:eastAsia="ko-KR"/>
        </w:rPr>
        <w:t>RRCReconfigurationSidelink</w:t>
      </w:r>
      <w:r w:rsidRPr="00D70946">
        <w:rPr>
          <w:lang w:eastAsia="ko-KR"/>
        </w:rPr>
        <w:t xml:space="preserve"> </w:t>
      </w:r>
      <w:r w:rsidRPr="00D70946">
        <w:rPr>
          <w:rFonts w:eastAsia="Batang"/>
        </w:rPr>
        <w:t>message;</w:t>
      </w:r>
    </w:p>
    <w:p w14:paraId="4AA8E2B8" w14:textId="77777777" w:rsidR="001A544A" w:rsidRPr="00D70946" w:rsidRDefault="001A544A" w:rsidP="009D4432">
      <w:pPr>
        <w:rPr>
          <w:rFonts w:eastAsia="Batang"/>
        </w:rPr>
      </w:pPr>
      <w:r w:rsidRPr="00D70946">
        <w:rPr>
          <w:rFonts w:eastAsia="Batang"/>
        </w:rPr>
        <w:t>2&gt;</w:t>
      </w:r>
      <w:r w:rsidRPr="00D70946">
        <w:rPr>
          <w:rFonts w:eastAsia="Batang"/>
        </w:rPr>
        <w:tab/>
        <w:t xml:space="preserve">set the content of the </w:t>
      </w:r>
      <w:r w:rsidRPr="00D70946">
        <w:rPr>
          <w:i/>
          <w:lang w:eastAsia="ko-KR"/>
        </w:rPr>
        <w:t>RRCReconfigurationFailureSidelink</w:t>
      </w:r>
      <w:r w:rsidRPr="00D70946">
        <w:rPr>
          <w:lang w:eastAsia="ko-KR"/>
        </w:rPr>
        <w:t xml:space="preserve"> </w:t>
      </w:r>
      <w:r w:rsidRPr="00D70946">
        <w:rPr>
          <w:rFonts w:eastAsia="Batang"/>
        </w:rPr>
        <w:t>message;</w:t>
      </w:r>
    </w:p>
    <w:p w14:paraId="4C0E8449" w14:textId="77777777" w:rsidR="001A544A" w:rsidRPr="00D70946" w:rsidRDefault="001A544A" w:rsidP="009D4432">
      <w:pPr>
        <w:rPr>
          <w:rFonts w:eastAsia="Batang"/>
        </w:rPr>
      </w:pPr>
      <w:r w:rsidRPr="00D70946">
        <w:rPr>
          <w:rFonts w:eastAsia="Batang"/>
        </w:rPr>
        <w:t>3&gt;</w:t>
      </w:r>
      <w:r w:rsidRPr="00D70946">
        <w:rPr>
          <w:rFonts w:eastAsia="Batang"/>
        </w:rPr>
        <w:tab/>
        <w:t xml:space="preserve">submit the </w:t>
      </w:r>
      <w:r w:rsidRPr="00D70946">
        <w:rPr>
          <w:i/>
          <w:lang w:eastAsia="ko-KR"/>
        </w:rPr>
        <w:t>RRCReconfigurationFailureSidelink</w:t>
      </w:r>
      <w:r w:rsidRPr="00D70946">
        <w:rPr>
          <w:lang w:eastAsia="ko-KR"/>
        </w:rPr>
        <w:t xml:space="preserve"> </w:t>
      </w:r>
      <w:r w:rsidRPr="00D70946">
        <w:rPr>
          <w:rFonts w:eastAsia="Batang"/>
        </w:rPr>
        <w:t>message to lower layers for transmission;</w:t>
      </w:r>
    </w:p>
    <w:p w14:paraId="63F5BD62" w14:textId="77777777" w:rsidR="001A544A" w:rsidRPr="00D70946" w:rsidRDefault="001A544A" w:rsidP="009D4432">
      <w:pPr>
        <w:rPr>
          <w:rFonts w:eastAsia="Batang"/>
        </w:rPr>
      </w:pPr>
      <w:r w:rsidRPr="00D70946">
        <w:rPr>
          <w:rFonts w:eastAsia="Batang"/>
        </w:rPr>
        <w:t>1&gt;</w:t>
      </w:r>
      <w:r w:rsidRPr="00D70946">
        <w:rPr>
          <w:rFonts w:eastAsia="Batang"/>
        </w:rPr>
        <w:tab/>
        <w:t>else:</w:t>
      </w:r>
    </w:p>
    <w:p w14:paraId="656F42C6" w14:textId="77777777" w:rsidR="001A544A" w:rsidRPr="00D70946" w:rsidRDefault="001A544A" w:rsidP="009D4432">
      <w:pPr>
        <w:rPr>
          <w:rFonts w:eastAsia="Batang"/>
        </w:rPr>
      </w:pPr>
      <w:r w:rsidRPr="00D70946">
        <w:rPr>
          <w:rFonts w:eastAsia="Batang"/>
        </w:rPr>
        <w:t>2&gt;</w:t>
      </w:r>
      <w:r w:rsidRPr="00D70946">
        <w:rPr>
          <w:rFonts w:eastAsia="Batang"/>
        </w:rPr>
        <w:tab/>
        <w:t xml:space="preserve">set the content of the </w:t>
      </w:r>
      <w:r w:rsidRPr="00D70946">
        <w:rPr>
          <w:i/>
          <w:lang w:eastAsia="ko-KR"/>
        </w:rPr>
        <w:t>RRCReconfigurationCompleteSidelink</w:t>
      </w:r>
      <w:r w:rsidRPr="00D70946">
        <w:rPr>
          <w:rFonts w:eastAsia="Batang"/>
        </w:rPr>
        <w:t xml:space="preserve"> message;</w:t>
      </w:r>
    </w:p>
    <w:p w14:paraId="78618E87" w14:textId="77777777" w:rsidR="001A544A" w:rsidRPr="00D70946" w:rsidRDefault="001A544A" w:rsidP="009D4432">
      <w:pPr>
        <w:rPr>
          <w:rFonts w:eastAsia="Batang"/>
        </w:rPr>
      </w:pPr>
      <w:r w:rsidRPr="00D70946">
        <w:rPr>
          <w:rFonts w:eastAsia="Batang"/>
        </w:rPr>
        <w:t>3&gt;</w:t>
      </w:r>
      <w:r w:rsidRPr="00D70946">
        <w:rPr>
          <w:rFonts w:eastAsia="Batang"/>
        </w:rPr>
        <w:tab/>
        <w:t xml:space="preserve">submit the </w:t>
      </w:r>
      <w:r w:rsidRPr="00D70946">
        <w:rPr>
          <w:i/>
          <w:lang w:eastAsia="ko-KR"/>
        </w:rPr>
        <w:t>RRCReconfigurationCompleteSidelink</w:t>
      </w:r>
      <w:r w:rsidRPr="00D70946">
        <w:rPr>
          <w:rFonts w:eastAsia="Batang"/>
        </w:rPr>
        <w:t xml:space="preserve"> message to lower layers for transmission;</w:t>
      </w:r>
    </w:p>
    <w:p w14:paraId="51A5C0C3" w14:textId="77777777" w:rsidR="001A544A" w:rsidRPr="00D70946" w:rsidRDefault="001A544A" w:rsidP="009D4432">
      <w:pPr>
        <w:pStyle w:val="NO"/>
        <w:rPr>
          <w:lang w:eastAsia="zh-CN"/>
        </w:rPr>
      </w:pPr>
      <w:r w:rsidRPr="00D70946">
        <w:t>NOTE 1:</w:t>
      </w:r>
      <w:r w:rsidRPr="00D70946">
        <w:tab/>
        <w:t>When the same logical channel is configured with different RLC mode by another UE</w:t>
      </w:r>
      <w:r w:rsidRPr="00D70946">
        <w:rPr>
          <w:rFonts w:eastAsia="Batang"/>
        </w:rPr>
        <w:t xml:space="preserve">, the UE handles the case </w:t>
      </w:r>
      <w:r w:rsidRPr="00D70946">
        <w:t>as</w:t>
      </w:r>
      <w:r w:rsidRPr="00D70946">
        <w:rPr>
          <w:rFonts w:eastAsia="Batang"/>
        </w:rPr>
        <w:t xml:space="preserve"> </w:t>
      </w:r>
      <w:r w:rsidRPr="00D70946">
        <w:rPr>
          <w:rFonts w:eastAsia="MS Mincho"/>
        </w:rPr>
        <w:t>s</w:t>
      </w:r>
      <w:r w:rsidRPr="00D70946">
        <w:t>idelink RRC reconfiguration failure.</w:t>
      </w:r>
    </w:p>
    <w:p w14:paraId="5EE0CC15" w14:textId="77777777" w:rsidR="001A544A" w:rsidRPr="00D70946" w:rsidRDefault="001A544A" w:rsidP="001A544A">
      <w:pPr>
        <w:pStyle w:val="H6"/>
        <w:rPr>
          <w:lang w:eastAsia="zh-CN"/>
        </w:rPr>
      </w:pPr>
      <w:r w:rsidRPr="00D70946">
        <w:rPr>
          <w:lang w:eastAsia="zh-CN"/>
        </w:rPr>
        <w:t>12.1.5.1.3</w:t>
      </w:r>
      <w:r w:rsidRPr="00D70946">
        <w:tab/>
        <w:t>Test description</w:t>
      </w:r>
    </w:p>
    <w:p w14:paraId="71023A43" w14:textId="77777777" w:rsidR="001A544A" w:rsidRPr="00D70946" w:rsidRDefault="001A544A" w:rsidP="001A544A">
      <w:pPr>
        <w:pStyle w:val="H6"/>
      </w:pPr>
      <w:r w:rsidRPr="00D70946">
        <w:rPr>
          <w:lang w:eastAsia="zh-CN"/>
        </w:rPr>
        <w:t>12.1.5.1.3.1</w:t>
      </w:r>
      <w:r w:rsidRPr="00D70946">
        <w:tab/>
        <w:t>Pre-test conditions</w:t>
      </w:r>
    </w:p>
    <w:p w14:paraId="7D82071C" w14:textId="77777777" w:rsidR="001A544A" w:rsidRPr="00D70946" w:rsidRDefault="001A544A" w:rsidP="001A544A">
      <w:pPr>
        <w:pStyle w:val="H6"/>
      </w:pPr>
      <w:r w:rsidRPr="00D70946">
        <w:t>System Simulator:</w:t>
      </w:r>
    </w:p>
    <w:p w14:paraId="0057B73C" w14:textId="77777777" w:rsidR="001A544A" w:rsidRPr="00D70946" w:rsidRDefault="001A544A" w:rsidP="009D4432">
      <w:pPr>
        <w:pStyle w:val="B1"/>
        <w:rPr>
          <w:lang w:eastAsia="zh-CN"/>
        </w:rPr>
      </w:pPr>
      <w:r w:rsidRPr="00D70946">
        <w:t>-</w:t>
      </w:r>
      <w:r w:rsidRPr="00D70946">
        <w:tab/>
      </w:r>
      <w:r w:rsidRPr="00D70946">
        <w:rPr>
          <w:lang w:eastAsia="zh-CN"/>
        </w:rPr>
        <w:t>NR-SS-UE</w:t>
      </w:r>
      <w:r w:rsidRPr="00D70946">
        <w:rPr>
          <w:rStyle w:val="CommentReference"/>
          <w:lang w:eastAsia="zh-CN"/>
        </w:rPr>
        <w:t xml:space="preserve"> </w:t>
      </w:r>
    </w:p>
    <w:p w14:paraId="5A553E12" w14:textId="77777777" w:rsidR="00C03C8B" w:rsidRPr="00D70946" w:rsidRDefault="001A544A" w:rsidP="009D4432">
      <w:pPr>
        <w:rPr>
          <w:lang w:eastAsia="zh-CN"/>
        </w:rPr>
      </w:pPr>
      <w:r w:rsidRPr="00D70946">
        <w:t>-</w:t>
      </w:r>
      <w:r w:rsidRPr="00D70946">
        <w:tab/>
        <w:t>NR-SS-UE1 operating as NR sidelink communication device on the resources (i.e. the frequency included in pre-configuration) that UE is expected to use for transmission and reception via PC5 interface.</w:t>
      </w:r>
    </w:p>
    <w:p w14:paraId="401D283A" w14:textId="133B281C" w:rsidR="001A544A" w:rsidRPr="00D70946" w:rsidRDefault="00C03C8B" w:rsidP="009D4432">
      <w:pPr>
        <w:pStyle w:val="B1"/>
        <w:rPr>
          <w:lang w:eastAsia="zh-CN"/>
        </w:rPr>
      </w:pPr>
      <w:r w:rsidRPr="00D70946">
        <w:rPr>
          <w:lang w:eastAsia="zh-CN"/>
        </w:rPr>
        <w:t>- NR-SS-UE1 uses GNSS as the synchronization reference source.</w:t>
      </w:r>
    </w:p>
    <w:p w14:paraId="399D1216" w14:textId="77777777" w:rsidR="001A544A" w:rsidRPr="00D70946" w:rsidRDefault="001A544A" w:rsidP="009D4432">
      <w:pPr>
        <w:pStyle w:val="B1"/>
        <w:rPr>
          <w:lang w:eastAsia="zh-CN"/>
        </w:rPr>
      </w:pPr>
      <w:r w:rsidRPr="00D70946">
        <w:t>-</w:t>
      </w:r>
      <w:r w:rsidRPr="00D70946">
        <w:tab/>
      </w:r>
      <w:r w:rsidRPr="00D70946">
        <w:rPr>
          <w:lang w:eastAsia="zh-CN"/>
        </w:rPr>
        <w:t>GNSS simulator</w:t>
      </w:r>
    </w:p>
    <w:p w14:paraId="59CBB620" w14:textId="30C46384" w:rsidR="001A544A" w:rsidRPr="00D70946" w:rsidRDefault="001A544A" w:rsidP="009D4432">
      <w:pPr>
        <w:pStyle w:val="B1"/>
        <w:rPr>
          <w:lang w:eastAsia="zh-CN"/>
        </w:rPr>
      </w:pPr>
      <w:r w:rsidRPr="00D70946">
        <w:rPr>
          <w:lang w:eastAsia="zh-CN"/>
        </w:rPr>
        <w:t>-</w:t>
      </w:r>
      <w:r w:rsidRPr="00D70946">
        <w:rPr>
          <w:lang w:eastAsia="zh-CN"/>
        </w:rPr>
        <w:tab/>
        <w:t xml:space="preserve">The GNSS simulator is started </w:t>
      </w:r>
      <w:r w:rsidRPr="00D70946">
        <w:t>and</w:t>
      </w:r>
      <w:r w:rsidRPr="00D70946">
        <w:rPr>
          <w:lang w:eastAsia="zh-CN"/>
        </w:rPr>
        <w:t xml:space="preserve"> configured for </w:t>
      </w:r>
      <w:r w:rsidRPr="00D70946">
        <w:t>Scenario #1</w:t>
      </w:r>
      <w:r w:rsidRPr="00D70946">
        <w:rPr>
          <w:lang w:eastAsia="zh-CN"/>
        </w:rPr>
        <w:t>.</w:t>
      </w:r>
    </w:p>
    <w:p w14:paraId="7716C52F" w14:textId="77777777" w:rsidR="001A544A" w:rsidRPr="00D70946" w:rsidRDefault="001A544A" w:rsidP="001A544A">
      <w:pPr>
        <w:pStyle w:val="H6"/>
      </w:pPr>
      <w:r w:rsidRPr="00D70946">
        <w:t>UE:</w:t>
      </w:r>
    </w:p>
    <w:p w14:paraId="7B12BB66" w14:textId="77777777" w:rsidR="00C03C8B" w:rsidRPr="00D70946" w:rsidRDefault="001A544A" w:rsidP="009D4432">
      <w:pPr>
        <w:rPr>
          <w:lang w:eastAsia="zh-CN"/>
        </w:rPr>
      </w:pPr>
      <w:r w:rsidRPr="00D70946">
        <w:t>-</w:t>
      </w:r>
      <w:r w:rsidRPr="00D70946">
        <w:tab/>
        <w:t>UE is authorised to perform NR sidelink communication.</w:t>
      </w:r>
    </w:p>
    <w:p w14:paraId="3F979AEE" w14:textId="18AC3C75" w:rsidR="001A544A" w:rsidRPr="00D70946" w:rsidRDefault="00C03C8B" w:rsidP="009D4432">
      <w:pPr>
        <w:pStyle w:val="B1"/>
        <w:rPr>
          <w:lang w:eastAsia="zh-CN"/>
        </w:rPr>
      </w:pPr>
      <w:r w:rsidRPr="00D70946">
        <w:rPr>
          <w:lang w:eastAsia="zh-CN"/>
        </w:rPr>
        <w:t>-  The UE uses GNSS as the synchronization reference source.</w:t>
      </w:r>
    </w:p>
    <w:p w14:paraId="361F63DE" w14:textId="0308FB2D" w:rsidR="001A544A" w:rsidRPr="00D70946" w:rsidRDefault="001A544A" w:rsidP="009D4432">
      <w:pPr>
        <w:pStyle w:val="B1"/>
      </w:pPr>
      <w:r w:rsidRPr="00D70946">
        <w:rPr>
          <w:lang w:eastAsia="zh-CN"/>
        </w:rPr>
        <w:t>-</w:t>
      </w:r>
      <w:r w:rsidRPr="00D70946">
        <w:rPr>
          <w:lang w:eastAsia="zh-CN"/>
        </w:rPr>
        <w:tab/>
      </w:r>
      <w:r w:rsidRPr="00D70946">
        <w:t>The UE is equipped with below information in UE or in a USIM containing default values (as per TS 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w:t>
      </w:r>
      <w:r w:rsidR="00C03C8B" w:rsidRPr="00D70946">
        <w:t xml:space="preserve"> clause 4.8.3.3.3</w:t>
      </w:r>
      <w:r w:rsidRPr="00D70946">
        <w:t>) except for those listed in Table 12.1.</w:t>
      </w:r>
      <w:r w:rsidRPr="00D70946">
        <w:rPr>
          <w:lang w:eastAsia="zh-CN"/>
        </w:rPr>
        <w:t>5</w:t>
      </w:r>
      <w:r w:rsidRPr="00D70946">
        <w:t>.1.3.1-1.</w:t>
      </w:r>
    </w:p>
    <w:p w14:paraId="6D471975" w14:textId="77777777" w:rsidR="001A544A" w:rsidRPr="00D70946" w:rsidRDefault="001A544A" w:rsidP="009D4432">
      <w:pPr>
        <w:pStyle w:val="TH"/>
      </w:pPr>
      <w:r w:rsidRPr="00D70946">
        <w:t>Table 12.1.</w:t>
      </w:r>
      <w:r w:rsidRPr="00D70946">
        <w:rPr>
          <w:lang w:eastAsia="zh-CN"/>
        </w:rPr>
        <w:t>5</w:t>
      </w:r>
      <w:r w:rsidRPr="00D70946">
        <w:t>.1.3.1</w:t>
      </w:r>
      <w:r w:rsidRPr="00D70946">
        <w:rPr>
          <w:lang w:eastAsia="zh-CN"/>
        </w:rPr>
        <w:t>-1</w:t>
      </w:r>
      <w:r w:rsidRPr="00D70946">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1A544A" w:rsidRPr="00D70946" w14:paraId="14668FB7" w14:textId="77777777" w:rsidTr="001A544A">
        <w:trPr>
          <w:jc w:val="center"/>
        </w:trPr>
        <w:tc>
          <w:tcPr>
            <w:tcW w:w="1818" w:type="dxa"/>
            <w:tcBorders>
              <w:top w:val="single" w:sz="4" w:space="0" w:color="auto"/>
              <w:left w:val="single" w:sz="4" w:space="0" w:color="auto"/>
              <w:bottom w:val="single" w:sz="4" w:space="0" w:color="auto"/>
              <w:right w:val="single" w:sz="4" w:space="0" w:color="auto"/>
            </w:tcBorders>
            <w:hideMark/>
          </w:tcPr>
          <w:p w14:paraId="5BA8873A" w14:textId="77777777" w:rsidR="001A544A" w:rsidRPr="00D70946" w:rsidRDefault="001A544A" w:rsidP="009D4432">
            <w:pPr>
              <w:pStyle w:val="TAH"/>
              <w:rPr>
                <w:lang w:eastAsia="zh-CN"/>
              </w:rPr>
            </w:pPr>
            <w:r w:rsidRPr="00D70946">
              <w:rPr>
                <w:lang w:eastAsia="zh-CN"/>
              </w:rPr>
              <w:t>USIM field</w:t>
            </w:r>
          </w:p>
        </w:tc>
        <w:tc>
          <w:tcPr>
            <w:tcW w:w="977" w:type="dxa"/>
            <w:tcBorders>
              <w:top w:val="single" w:sz="4" w:space="0" w:color="auto"/>
              <w:left w:val="single" w:sz="4" w:space="0" w:color="auto"/>
              <w:bottom w:val="single" w:sz="4" w:space="0" w:color="auto"/>
              <w:right w:val="single" w:sz="4" w:space="0" w:color="auto"/>
            </w:tcBorders>
            <w:hideMark/>
          </w:tcPr>
          <w:p w14:paraId="6B58A14C" w14:textId="77777777" w:rsidR="001A544A" w:rsidRPr="00D70946" w:rsidRDefault="001A544A" w:rsidP="009D4432">
            <w:pPr>
              <w:pStyle w:val="TAH"/>
              <w:rPr>
                <w:lang w:eastAsia="zh-CN"/>
              </w:rPr>
            </w:pPr>
            <w:r w:rsidRPr="00D70946">
              <w:rPr>
                <w:lang w:eastAsia="zh-CN"/>
              </w:rPr>
              <w:t>Priority</w:t>
            </w:r>
          </w:p>
        </w:tc>
        <w:tc>
          <w:tcPr>
            <w:tcW w:w="2913" w:type="dxa"/>
            <w:tcBorders>
              <w:top w:val="single" w:sz="4" w:space="0" w:color="auto"/>
              <w:left w:val="single" w:sz="4" w:space="0" w:color="auto"/>
              <w:bottom w:val="single" w:sz="4" w:space="0" w:color="auto"/>
              <w:right w:val="single" w:sz="4" w:space="0" w:color="auto"/>
            </w:tcBorders>
            <w:hideMark/>
          </w:tcPr>
          <w:p w14:paraId="4230C9A9" w14:textId="77777777" w:rsidR="001A544A" w:rsidRPr="00D70946" w:rsidRDefault="001A544A" w:rsidP="009D4432">
            <w:pPr>
              <w:pStyle w:val="TAH"/>
              <w:rPr>
                <w:lang w:eastAsia="zh-CN"/>
              </w:rPr>
            </w:pPr>
            <w:r w:rsidRPr="00D70946">
              <w:rPr>
                <w:lang w:eastAsia="zh-CN"/>
              </w:rPr>
              <w:t>Value</w:t>
            </w:r>
          </w:p>
        </w:tc>
        <w:tc>
          <w:tcPr>
            <w:tcW w:w="3075" w:type="dxa"/>
            <w:tcBorders>
              <w:top w:val="single" w:sz="4" w:space="0" w:color="auto"/>
              <w:left w:val="single" w:sz="4" w:space="0" w:color="auto"/>
              <w:bottom w:val="single" w:sz="4" w:space="0" w:color="auto"/>
              <w:right w:val="single" w:sz="4" w:space="0" w:color="auto"/>
            </w:tcBorders>
            <w:hideMark/>
          </w:tcPr>
          <w:p w14:paraId="64B52558" w14:textId="77777777" w:rsidR="001A544A" w:rsidRPr="00D70946" w:rsidRDefault="001A544A" w:rsidP="009D4432">
            <w:pPr>
              <w:pStyle w:val="TAH"/>
              <w:rPr>
                <w:lang w:eastAsia="zh-CN"/>
              </w:rPr>
            </w:pPr>
            <w:r w:rsidRPr="00D70946">
              <w:rPr>
                <w:lang w:eastAsia="zh-CN"/>
              </w:rPr>
              <w:t>Access Technology Identifier</w:t>
            </w:r>
          </w:p>
        </w:tc>
      </w:tr>
      <w:tr w:rsidR="001A544A" w:rsidRPr="00D70946" w14:paraId="71909589"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3DA424CA" w14:textId="77777777" w:rsidR="001A544A" w:rsidRPr="00D70946" w:rsidRDefault="001A544A" w:rsidP="009D4432">
            <w:pPr>
              <w:pStyle w:val="TAL"/>
              <w:rPr>
                <w:lang w:eastAsia="zh-CN"/>
              </w:rPr>
            </w:pPr>
            <w:r w:rsidRPr="00D70946">
              <w:rPr>
                <w:lang w:eastAsia="zh-CN"/>
              </w:rPr>
              <w:t>EF</w:t>
            </w:r>
            <w:r w:rsidRPr="00D70946">
              <w:rPr>
                <w:vertAlign w:val="subscript"/>
                <w:lang w:eastAsia="zh-CN"/>
              </w:rPr>
              <w:t>UST</w:t>
            </w:r>
          </w:p>
        </w:tc>
        <w:tc>
          <w:tcPr>
            <w:tcW w:w="977" w:type="dxa"/>
            <w:tcBorders>
              <w:top w:val="single" w:sz="4" w:space="0" w:color="auto"/>
              <w:left w:val="single" w:sz="4" w:space="0" w:color="auto"/>
              <w:bottom w:val="single" w:sz="4" w:space="0" w:color="auto"/>
              <w:right w:val="single" w:sz="4" w:space="0" w:color="auto"/>
            </w:tcBorders>
          </w:tcPr>
          <w:p w14:paraId="5D2433E5" w14:textId="77777777" w:rsidR="001A544A" w:rsidRPr="00D70946"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50E7C237" w14:textId="42F9132A" w:rsidR="001A544A" w:rsidRPr="00D70946" w:rsidRDefault="00C03C8B" w:rsidP="009D4432">
            <w:pPr>
              <w:pStyle w:val="TAL"/>
              <w:rPr>
                <w:lang w:eastAsia="zh-CN"/>
              </w:rPr>
            </w:pPr>
            <w:r w:rsidRPr="00D70946">
              <w:rPr>
                <w:lang w:eastAsia="zh-CN"/>
              </w:rPr>
              <w:t>service no. 119 is available</w:t>
            </w:r>
          </w:p>
        </w:tc>
        <w:tc>
          <w:tcPr>
            <w:tcW w:w="3075" w:type="dxa"/>
            <w:tcBorders>
              <w:top w:val="single" w:sz="4" w:space="0" w:color="auto"/>
              <w:left w:val="single" w:sz="4" w:space="0" w:color="auto"/>
              <w:bottom w:val="single" w:sz="4" w:space="0" w:color="auto"/>
              <w:right w:val="single" w:sz="4" w:space="0" w:color="auto"/>
            </w:tcBorders>
          </w:tcPr>
          <w:p w14:paraId="661292A4" w14:textId="77777777" w:rsidR="001A544A" w:rsidRPr="00D70946" w:rsidRDefault="001A544A" w:rsidP="009D4432">
            <w:pPr>
              <w:rPr>
                <w:lang w:eastAsia="zh-CN"/>
              </w:rPr>
            </w:pPr>
          </w:p>
        </w:tc>
      </w:tr>
      <w:tr w:rsidR="001A544A" w:rsidRPr="00D70946" w14:paraId="1E1C3E73"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52C5A18E" w14:textId="77777777" w:rsidR="001A544A" w:rsidRPr="00D70946" w:rsidRDefault="001A544A" w:rsidP="009D4432">
            <w:pPr>
              <w:pStyle w:val="TAL"/>
              <w:rPr>
                <w:lang w:eastAsia="zh-CN"/>
              </w:rPr>
            </w:pPr>
            <w:r w:rsidRPr="00D70946">
              <w:rPr>
                <w:lang w:eastAsia="zh-CN"/>
              </w:rPr>
              <w:t>EF</w:t>
            </w:r>
            <w:r w:rsidRPr="00D70946">
              <w:rPr>
                <w:vertAlign w:val="subscript"/>
                <w:lang w:eastAsia="zh-CN"/>
              </w:rPr>
              <w:t>VST</w:t>
            </w:r>
          </w:p>
        </w:tc>
        <w:tc>
          <w:tcPr>
            <w:tcW w:w="977" w:type="dxa"/>
            <w:tcBorders>
              <w:top w:val="single" w:sz="4" w:space="0" w:color="auto"/>
              <w:left w:val="single" w:sz="4" w:space="0" w:color="auto"/>
              <w:bottom w:val="single" w:sz="4" w:space="0" w:color="auto"/>
              <w:right w:val="single" w:sz="4" w:space="0" w:color="auto"/>
            </w:tcBorders>
          </w:tcPr>
          <w:p w14:paraId="02D396F0" w14:textId="77777777" w:rsidR="001A544A" w:rsidRPr="00D70946"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0A521A35" w14:textId="6860FE62" w:rsidR="001A544A" w:rsidRPr="00D70946" w:rsidRDefault="00C03C8B" w:rsidP="009D4432">
            <w:pPr>
              <w:pStyle w:val="TAL"/>
              <w:rPr>
                <w:lang w:eastAsia="zh-CN"/>
              </w:rPr>
            </w:pPr>
            <w:r w:rsidRPr="00D70946">
              <w:rPr>
                <w:lang w:eastAsia="zh-CN"/>
              </w:rPr>
              <w:t>Service no.2 V2X policy configuration data over PC5 is supported, i.e. value is '01 02' HEX</w:t>
            </w:r>
          </w:p>
        </w:tc>
        <w:tc>
          <w:tcPr>
            <w:tcW w:w="3075" w:type="dxa"/>
            <w:tcBorders>
              <w:top w:val="single" w:sz="4" w:space="0" w:color="auto"/>
              <w:left w:val="single" w:sz="4" w:space="0" w:color="auto"/>
              <w:bottom w:val="single" w:sz="4" w:space="0" w:color="auto"/>
              <w:right w:val="single" w:sz="4" w:space="0" w:color="auto"/>
            </w:tcBorders>
          </w:tcPr>
          <w:p w14:paraId="0AC40C65" w14:textId="77777777" w:rsidR="001A544A" w:rsidRPr="00D70946" w:rsidRDefault="001A544A" w:rsidP="009D4432">
            <w:pPr>
              <w:rPr>
                <w:lang w:eastAsia="zh-CN"/>
              </w:rPr>
            </w:pPr>
          </w:p>
        </w:tc>
      </w:tr>
      <w:tr w:rsidR="001A544A" w:rsidRPr="00D70946" w14:paraId="446A7AAD"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3C947C1A" w14:textId="77777777" w:rsidR="001A544A" w:rsidRPr="00D70946" w:rsidRDefault="001A544A" w:rsidP="009D4432">
            <w:pPr>
              <w:pStyle w:val="TAL"/>
              <w:rPr>
                <w:lang w:eastAsia="zh-CN"/>
              </w:rPr>
            </w:pPr>
            <w:r w:rsidRPr="00D70946">
              <w:rPr>
                <w:lang w:eastAsia="zh-CN"/>
              </w:rPr>
              <w:t>EF</w:t>
            </w:r>
            <w:r w:rsidRPr="00D70946">
              <w:rPr>
                <w:vertAlign w:val="subscript"/>
                <w:lang w:eastAsia="zh-CN"/>
              </w:rPr>
              <w:t>V2XP_PC5</w:t>
            </w:r>
          </w:p>
        </w:tc>
        <w:tc>
          <w:tcPr>
            <w:tcW w:w="977" w:type="dxa"/>
            <w:tcBorders>
              <w:top w:val="single" w:sz="4" w:space="0" w:color="auto"/>
              <w:left w:val="single" w:sz="4" w:space="0" w:color="auto"/>
              <w:bottom w:val="single" w:sz="4" w:space="0" w:color="auto"/>
              <w:right w:val="single" w:sz="4" w:space="0" w:color="auto"/>
            </w:tcBorders>
          </w:tcPr>
          <w:p w14:paraId="2769B87B" w14:textId="77777777" w:rsidR="001A544A" w:rsidRPr="00D70946"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1DD701A8" w14:textId="58434251" w:rsidR="001A544A" w:rsidRPr="00D70946" w:rsidRDefault="001A544A" w:rsidP="009D4432">
            <w:pPr>
              <w:pStyle w:val="TAL"/>
              <w:rPr>
                <w:lang w:eastAsia="zh-CN"/>
              </w:rPr>
            </w:pPr>
            <w:r w:rsidRPr="00D70946">
              <w:rPr>
                <w:lang w:eastAsia="zh-CN"/>
              </w:rPr>
              <w:t>As per TS 38.508-1[4] clause 4.8.3.3.3</w:t>
            </w:r>
          </w:p>
          <w:p w14:paraId="5C673BA2" w14:textId="77777777" w:rsidR="001A544A" w:rsidRPr="00D70946" w:rsidRDefault="001A544A" w:rsidP="009D4432">
            <w:pPr>
              <w:pStyle w:val="TAL"/>
              <w:rPr>
                <w:lang w:eastAsia="zh-CN"/>
              </w:rPr>
            </w:pPr>
            <w:r w:rsidRPr="00D70946">
              <w:rPr>
                <w:lang w:eastAsia="zh-CN"/>
              </w:rPr>
              <w:t>SL-PreconfigurationNR  included in V2X data policy over PC5 is defined in Table 12.1.5.1.3.3-1</w:t>
            </w:r>
          </w:p>
        </w:tc>
        <w:tc>
          <w:tcPr>
            <w:tcW w:w="3075" w:type="dxa"/>
            <w:tcBorders>
              <w:top w:val="single" w:sz="4" w:space="0" w:color="auto"/>
              <w:left w:val="single" w:sz="4" w:space="0" w:color="auto"/>
              <w:bottom w:val="single" w:sz="4" w:space="0" w:color="auto"/>
              <w:right w:val="single" w:sz="4" w:space="0" w:color="auto"/>
            </w:tcBorders>
          </w:tcPr>
          <w:p w14:paraId="7F679921" w14:textId="77777777" w:rsidR="001A544A" w:rsidRPr="00D70946" w:rsidRDefault="001A544A" w:rsidP="009D4432">
            <w:pPr>
              <w:rPr>
                <w:lang w:eastAsia="zh-CN"/>
              </w:rPr>
            </w:pPr>
          </w:p>
        </w:tc>
      </w:tr>
    </w:tbl>
    <w:p w14:paraId="43F12A12" w14:textId="77777777" w:rsidR="001A544A" w:rsidRPr="00D70946" w:rsidRDefault="001A544A" w:rsidP="009D4432">
      <w:pPr>
        <w:rPr>
          <w:lang w:eastAsia="zh-CN"/>
        </w:rPr>
      </w:pPr>
    </w:p>
    <w:p w14:paraId="15E7CB9C" w14:textId="77777777" w:rsidR="001A544A" w:rsidRPr="00D70946" w:rsidRDefault="001A544A" w:rsidP="001A544A">
      <w:pPr>
        <w:pStyle w:val="H6"/>
      </w:pPr>
      <w:r w:rsidRPr="00D70946">
        <w:t>Preamble:</w:t>
      </w:r>
    </w:p>
    <w:p w14:paraId="787AD5B1" w14:textId="35AAC595" w:rsidR="001A544A" w:rsidRPr="00D70946" w:rsidRDefault="001A544A" w:rsidP="009D4432">
      <w:pPr>
        <w:pStyle w:val="B1"/>
        <w:rPr>
          <w:lang w:eastAsia="zh-CN"/>
        </w:rPr>
      </w:pPr>
      <w:r w:rsidRPr="00D70946">
        <w:t>-</w:t>
      </w:r>
      <w:r w:rsidRPr="00D70946">
        <w:tab/>
      </w:r>
      <w:r w:rsidRPr="00D70946">
        <w:rPr>
          <w:lang w:eastAsia="en-US"/>
        </w:rPr>
        <w:t>The UE is in state 4-A as defined in TS 38.508-1 [4], subclause 4.4A</w:t>
      </w:r>
      <w:r w:rsidRPr="00D70946">
        <w:rPr>
          <w:lang w:eastAsia="zh-CN"/>
        </w:rPr>
        <w:t>,</w:t>
      </w:r>
      <w:r w:rsidRPr="00D70946">
        <w:rPr>
          <w:lang w:eastAsia="en-US"/>
        </w:rPr>
        <w:t xml:space="preserve"> using generic procedure parameter Sidelink (On), Cast Type (Unicast), GNSS Sync (On)</w:t>
      </w:r>
      <w:r w:rsidR="00C03C8B" w:rsidRPr="00D70946">
        <w:rPr>
          <w:lang w:eastAsia="zh-CN"/>
        </w:rPr>
        <w:t xml:space="preserve"> using UE initiated unicast mode NR sidelink communication procedure in subclause 4.9.22</w:t>
      </w:r>
      <w:r w:rsidRPr="00D70946">
        <w:rPr>
          <w:lang w:eastAsia="en-US"/>
        </w:rPr>
        <w:t>.</w:t>
      </w:r>
    </w:p>
    <w:p w14:paraId="65FDB23C" w14:textId="502909AE" w:rsidR="001A544A" w:rsidRPr="00D70946" w:rsidRDefault="001A544A" w:rsidP="0033396C">
      <w:pPr>
        <w:pStyle w:val="H6"/>
        <w:rPr>
          <w:lang w:eastAsia="zh-CN"/>
        </w:rPr>
      </w:pPr>
      <w:r w:rsidRPr="00D70946">
        <w:rPr>
          <w:lang w:eastAsia="zh-CN"/>
        </w:rPr>
        <w:t>12.1.5.1.3.2</w:t>
      </w:r>
      <w:r w:rsidRPr="00D70946">
        <w:tab/>
        <w:t>Test procedure sequence</w:t>
      </w:r>
    </w:p>
    <w:p w14:paraId="50AB9544" w14:textId="77777777" w:rsidR="001A544A" w:rsidRPr="00D70946" w:rsidRDefault="001A544A" w:rsidP="009D4432">
      <w:pPr>
        <w:pStyle w:val="TH"/>
      </w:pPr>
      <w:r w:rsidRPr="00D70946">
        <w:t xml:space="preserve">Table </w:t>
      </w:r>
      <w:r w:rsidRPr="00D70946">
        <w:rPr>
          <w:lang w:eastAsia="zh-CN"/>
        </w:rPr>
        <w:t>12.1.5.1.3.</w:t>
      </w:r>
      <w:r w:rsidRPr="00D70946">
        <w:t>2-1: Main behaviour</w:t>
      </w:r>
    </w:p>
    <w:tbl>
      <w:tblPr>
        <w:tblW w:w="9600" w:type="dxa"/>
        <w:tblLayout w:type="fixed"/>
        <w:tblLook w:val="04A0" w:firstRow="1" w:lastRow="0" w:firstColumn="1" w:lastColumn="0" w:noHBand="0" w:noVBand="1"/>
      </w:tblPr>
      <w:tblGrid>
        <w:gridCol w:w="533"/>
        <w:gridCol w:w="3966"/>
        <w:gridCol w:w="709"/>
        <w:gridCol w:w="2975"/>
        <w:gridCol w:w="567"/>
        <w:gridCol w:w="850"/>
      </w:tblGrid>
      <w:tr w:rsidR="001A544A" w:rsidRPr="00D70946" w14:paraId="1AD2C9A2" w14:textId="77777777" w:rsidTr="001A544A">
        <w:tc>
          <w:tcPr>
            <w:tcW w:w="534" w:type="dxa"/>
            <w:tcBorders>
              <w:top w:val="single" w:sz="4" w:space="0" w:color="auto"/>
              <w:left w:val="single" w:sz="4" w:space="0" w:color="auto"/>
              <w:bottom w:val="nil"/>
              <w:right w:val="single" w:sz="4" w:space="0" w:color="auto"/>
            </w:tcBorders>
            <w:hideMark/>
          </w:tcPr>
          <w:p w14:paraId="618A3A00" w14:textId="77777777" w:rsidR="001A544A" w:rsidRPr="00D70946" w:rsidRDefault="001A544A" w:rsidP="009D4432">
            <w:pPr>
              <w:pStyle w:val="TAH"/>
              <w:rPr>
                <w:lang w:eastAsia="zh-CN"/>
              </w:rPr>
            </w:pPr>
            <w:r w:rsidRPr="00D70946">
              <w:rPr>
                <w:lang w:eastAsia="zh-CN"/>
              </w:rPr>
              <w:t>St</w:t>
            </w:r>
          </w:p>
        </w:tc>
        <w:tc>
          <w:tcPr>
            <w:tcW w:w="3969" w:type="dxa"/>
            <w:tcBorders>
              <w:top w:val="single" w:sz="4" w:space="0" w:color="auto"/>
              <w:left w:val="single" w:sz="4" w:space="0" w:color="auto"/>
              <w:bottom w:val="nil"/>
              <w:right w:val="single" w:sz="4" w:space="0" w:color="auto"/>
            </w:tcBorders>
            <w:hideMark/>
          </w:tcPr>
          <w:p w14:paraId="0EE00C36" w14:textId="77777777" w:rsidR="001A544A" w:rsidRPr="00D70946" w:rsidRDefault="001A544A" w:rsidP="009D4432">
            <w:pPr>
              <w:pStyle w:val="TAH"/>
              <w:rPr>
                <w:lang w:eastAsia="zh-CN"/>
              </w:rPr>
            </w:pPr>
            <w:r w:rsidRPr="00D70946">
              <w:rPr>
                <w:lang w:eastAsia="zh-CN"/>
              </w:rPr>
              <w:t>Procedure</w:t>
            </w:r>
          </w:p>
        </w:tc>
        <w:tc>
          <w:tcPr>
            <w:tcW w:w="3686" w:type="dxa"/>
            <w:gridSpan w:val="2"/>
            <w:tcBorders>
              <w:top w:val="single" w:sz="4" w:space="0" w:color="auto"/>
              <w:left w:val="single" w:sz="4" w:space="0" w:color="auto"/>
              <w:bottom w:val="nil"/>
              <w:right w:val="single" w:sz="4" w:space="0" w:color="auto"/>
            </w:tcBorders>
            <w:hideMark/>
          </w:tcPr>
          <w:p w14:paraId="444130E9" w14:textId="77777777" w:rsidR="001A544A" w:rsidRPr="00D70946" w:rsidRDefault="001A544A" w:rsidP="009D4432">
            <w:pPr>
              <w:pStyle w:val="TAH"/>
              <w:rPr>
                <w:lang w:eastAsia="zh-CN"/>
              </w:rPr>
            </w:pPr>
            <w:r w:rsidRPr="00D70946">
              <w:rPr>
                <w:lang w:eastAsia="zh-CN"/>
              </w:rPr>
              <w:t>Message Sequence</w:t>
            </w:r>
          </w:p>
        </w:tc>
        <w:tc>
          <w:tcPr>
            <w:tcW w:w="567" w:type="dxa"/>
            <w:tcBorders>
              <w:top w:val="single" w:sz="4" w:space="0" w:color="auto"/>
              <w:left w:val="single" w:sz="4" w:space="0" w:color="auto"/>
              <w:bottom w:val="nil"/>
              <w:right w:val="single" w:sz="4" w:space="0" w:color="auto"/>
            </w:tcBorders>
            <w:hideMark/>
          </w:tcPr>
          <w:p w14:paraId="13FE2474" w14:textId="77777777" w:rsidR="001A544A" w:rsidRPr="00D70946" w:rsidRDefault="001A544A" w:rsidP="009D4432">
            <w:pPr>
              <w:pStyle w:val="TAH"/>
              <w:rPr>
                <w:lang w:eastAsia="zh-CN"/>
              </w:rPr>
            </w:pPr>
            <w:r w:rsidRPr="00D70946">
              <w:rPr>
                <w:lang w:eastAsia="zh-CN"/>
              </w:rPr>
              <w:t>TP</w:t>
            </w:r>
          </w:p>
        </w:tc>
        <w:tc>
          <w:tcPr>
            <w:tcW w:w="850" w:type="dxa"/>
            <w:tcBorders>
              <w:top w:val="single" w:sz="4" w:space="0" w:color="auto"/>
              <w:left w:val="single" w:sz="4" w:space="0" w:color="auto"/>
              <w:bottom w:val="nil"/>
              <w:right w:val="single" w:sz="4" w:space="0" w:color="auto"/>
            </w:tcBorders>
            <w:hideMark/>
          </w:tcPr>
          <w:p w14:paraId="17C92666" w14:textId="77777777" w:rsidR="001A544A" w:rsidRPr="00D70946" w:rsidRDefault="001A544A" w:rsidP="009D4432">
            <w:pPr>
              <w:pStyle w:val="TAH"/>
              <w:rPr>
                <w:lang w:eastAsia="zh-CN"/>
              </w:rPr>
            </w:pPr>
            <w:r w:rsidRPr="00D70946">
              <w:rPr>
                <w:lang w:eastAsia="zh-CN"/>
              </w:rPr>
              <w:t>Verdict</w:t>
            </w:r>
          </w:p>
        </w:tc>
      </w:tr>
      <w:tr w:rsidR="001A544A" w:rsidRPr="00D70946" w14:paraId="20FEA77D" w14:textId="77777777" w:rsidTr="001A544A">
        <w:tc>
          <w:tcPr>
            <w:tcW w:w="534" w:type="dxa"/>
            <w:tcBorders>
              <w:top w:val="nil"/>
              <w:left w:val="single" w:sz="4" w:space="0" w:color="auto"/>
              <w:bottom w:val="single" w:sz="4" w:space="0" w:color="auto"/>
              <w:right w:val="single" w:sz="4" w:space="0" w:color="auto"/>
            </w:tcBorders>
          </w:tcPr>
          <w:p w14:paraId="238E16A2" w14:textId="77777777" w:rsidR="001A544A" w:rsidRPr="00D70946" w:rsidRDefault="001A544A" w:rsidP="009D4432">
            <w:pPr>
              <w:pStyle w:val="TAH"/>
              <w:rPr>
                <w:lang w:eastAsia="zh-CN"/>
              </w:rPr>
            </w:pPr>
          </w:p>
        </w:tc>
        <w:tc>
          <w:tcPr>
            <w:tcW w:w="3969" w:type="dxa"/>
            <w:tcBorders>
              <w:top w:val="nil"/>
              <w:left w:val="single" w:sz="4" w:space="0" w:color="auto"/>
              <w:bottom w:val="single" w:sz="4" w:space="0" w:color="auto"/>
              <w:right w:val="single" w:sz="4" w:space="0" w:color="auto"/>
            </w:tcBorders>
          </w:tcPr>
          <w:p w14:paraId="1D0702F8" w14:textId="77777777" w:rsidR="001A544A" w:rsidRPr="00D70946" w:rsidRDefault="001A544A" w:rsidP="009D4432">
            <w:pPr>
              <w:pStyle w:val="TAH"/>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09ADD3" w14:textId="77777777" w:rsidR="001A544A" w:rsidRPr="00D70946" w:rsidRDefault="001A544A" w:rsidP="009D4432">
            <w:pPr>
              <w:pStyle w:val="TAH"/>
              <w:rPr>
                <w:lang w:eastAsia="zh-CN"/>
              </w:rPr>
            </w:pPr>
            <w:r w:rsidRPr="00D70946">
              <w:rPr>
                <w:lang w:eastAsia="zh-CN"/>
              </w:rPr>
              <w:t>U - S</w:t>
            </w:r>
          </w:p>
        </w:tc>
        <w:tc>
          <w:tcPr>
            <w:tcW w:w="2977" w:type="dxa"/>
            <w:tcBorders>
              <w:top w:val="single" w:sz="4" w:space="0" w:color="auto"/>
              <w:left w:val="single" w:sz="4" w:space="0" w:color="auto"/>
              <w:bottom w:val="single" w:sz="4" w:space="0" w:color="auto"/>
              <w:right w:val="single" w:sz="4" w:space="0" w:color="auto"/>
            </w:tcBorders>
            <w:hideMark/>
          </w:tcPr>
          <w:p w14:paraId="5B5E474D" w14:textId="77777777" w:rsidR="001A544A" w:rsidRPr="00D70946" w:rsidRDefault="001A544A" w:rsidP="009D4432">
            <w:pPr>
              <w:pStyle w:val="TAH"/>
              <w:rPr>
                <w:lang w:eastAsia="zh-CN"/>
              </w:rPr>
            </w:pPr>
            <w:r w:rsidRPr="00D70946">
              <w:rPr>
                <w:lang w:eastAsia="zh-CN"/>
              </w:rPr>
              <w:t>Message</w:t>
            </w:r>
          </w:p>
        </w:tc>
        <w:tc>
          <w:tcPr>
            <w:tcW w:w="567" w:type="dxa"/>
            <w:tcBorders>
              <w:top w:val="nil"/>
              <w:left w:val="single" w:sz="4" w:space="0" w:color="auto"/>
              <w:bottom w:val="single" w:sz="4" w:space="0" w:color="auto"/>
              <w:right w:val="single" w:sz="4" w:space="0" w:color="auto"/>
            </w:tcBorders>
          </w:tcPr>
          <w:p w14:paraId="4AE23209" w14:textId="77777777" w:rsidR="001A544A" w:rsidRPr="00D70946" w:rsidRDefault="001A544A" w:rsidP="009D4432">
            <w:pPr>
              <w:pStyle w:val="TAH"/>
              <w:rPr>
                <w:lang w:eastAsia="zh-CN"/>
              </w:rPr>
            </w:pPr>
          </w:p>
        </w:tc>
        <w:tc>
          <w:tcPr>
            <w:tcW w:w="850" w:type="dxa"/>
            <w:tcBorders>
              <w:top w:val="nil"/>
              <w:left w:val="single" w:sz="4" w:space="0" w:color="auto"/>
              <w:bottom w:val="single" w:sz="4" w:space="0" w:color="auto"/>
              <w:right w:val="single" w:sz="4" w:space="0" w:color="auto"/>
            </w:tcBorders>
          </w:tcPr>
          <w:p w14:paraId="62A64DAC" w14:textId="77777777" w:rsidR="001A544A" w:rsidRPr="00D70946" w:rsidRDefault="001A544A" w:rsidP="009D4432">
            <w:pPr>
              <w:pStyle w:val="TAH"/>
              <w:rPr>
                <w:lang w:eastAsia="zh-CN"/>
              </w:rPr>
            </w:pPr>
          </w:p>
        </w:tc>
      </w:tr>
      <w:tr w:rsidR="001A544A" w:rsidRPr="00D70946" w14:paraId="58B11DAC"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646C1E61" w14:textId="77777777" w:rsidR="001A544A" w:rsidRPr="00D70946" w:rsidRDefault="001A544A" w:rsidP="009D4432">
            <w:pPr>
              <w:pStyle w:val="TAC"/>
              <w:rPr>
                <w:lang w:eastAsia="zh-CN"/>
              </w:rPr>
            </w:pPr>
            <w:r w:rsidRPr="00D70946">
              <w:rPr>
                <w:lang w:eastAsia="zh-CN"/>
              </w:rPr>
              <w:t>1</w:t>
            </w:r>
          </w:p>
        </w:tc>
        <w:tc>
          <w:tcPr>
            <w:tcW w:w="3969" w:type="dxa"/>
            <w:tcBorders>
              <w:top w:val="single" w:sz="4" w:space="0" w:color="auto"/>
              <w:left w:val="single" w:sz="6" w:space="0" w:color="auto"/>
              <w:bottom w:val="single" w:sz="6" w:space="0" w:color="auto"/>
              <w:right w:val="single" w:sz="6" w:space="0" w:color="auto"/>
            </w:tcBorders>
            <w:hideMark/>
          </w:tcPr>
          <w:p w14:paraId="22D66361" w14:textId="77777777" w:rsidR="001A544A" w:rsidRPr="00D70946" w:rsidRDefault="001A544A" w:rsidP="009D4432">
            <w:pPr>
              <w:pStyle w:val="TAL"/>
              <w:rPr>
                <w:lang w:eastAsia="zh-CN"/>
              </w:rPr>
            </w:pPr>
            <w:r w:rsidRPr="00D70946">
              <w:rPr>
                <w:lang w:eastAsia="zh-CN"/>
              </w:rPr>
              <w:t>UE is configured by upper layer to configure SL CSI-RS resource to NR-SS-UE1.</w:t>
            </w:r>
          </w:p>
          <w:p w14:paraId="15AF488C" w14:textId="77777777" w:rsidR="001A544A" w:rsidRPr="00D70946" w:rsidRDefault="001A544A" w:rsidP="009D4432">
            <w:pPr>
              <w:pStyle w:val="TAL"/>
              <w:rPr>
                <w:lang w:eastAsia="zh-CN"/>
              </w:rPr>
            </w:pPr>
            <w:r w:rsidRPr="00D70946">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007EE134" w14:textId="6C0BE46B" w:rsidR="001A544A" w:rsidRPr="00D70946" w:rsidRDefault="001A544A" w:rsidP="009D4432">
            <w:pPr>
              <w:pStyle w:val="TAL"/>
              <w:rPr>
                <w:lang w:eastAsia="zh-CN"/>
              </w:rPr>
            </w:pPr>
            <w:r w:rsidRPr="00D70946">
              <w:rPr>
                <w:lang w:eastAsia="zh-CN"/>
              </w:rPr>
              <w:t>-</w:t>
            </w:r>
          </w:p>
        </w:tc>
        <w:tc>
          <w:tcPr>
            <w:tcW w:w="2977" w:type="dxa"/>
            <w:tcBorders>
              <w:top w:val="single" w:sz="4" w:space="0" w:color="auto"/>
              <w:left w:val="single" w:sz="6" w:space="0" w:color="auto"/>
              <w:bottom w:val="single" w:sz="6" w:space="0" w:color="auto"/>
              <w:right w:val="single" w:sz="6" w:space="0" w:color="auto"/>
            </w:tcBorders>
          </w:tcPr>
          <w:p w14:paraId="1E92402A" w14:textId="03CD06F7" w:rsidR="001A544A" w:rsidRPr="00D70946" w:rsidRDefault="00C03C8B" w:rsidP="009D4432">
            <w:pPr>
              <w:pStyle w:val="TAL"/>
              <w:rPr>
                <w:lang w:eastAsia="zh-CN"/>
              </w:rPr>
            </w:pPr>
            <w:r w:rsidRPr="00D70946">
              <w:rPr>
                <w:lang w:eastAsia="zh-CN"/>
              </w:rPr>
              <w:t>-</w:t>
            </w:r>
          </w:p>
        </w:tc>
        <w:tc>
          <w:tcPr>
            <w:tcW w:w="567" w:type="dxa"/>
            <w:tcBorders>
              <w:top w:val="single" w:sz="4" w:space="0" w:color="auto"/>
              <w:left w:val="single" w:sz="6" w:space="0" w:color="auto"/>
              <w:bottom w:val="single" w:sz="6" w:space="0" w:color="auto"/>
              <w:right w:val="single" w:sz="6" w:space="0" w:color="auto"/>
            </w:tcBorders>
          </w:tcPr>
          <w:p w14:paraId="6BB44E8B" w14:textId="5D4A3B2D" w:rsidR="001A544A" w:rsidRPr="00D70946" w:rsidRDefault="00C03C8B" w:rsidP="009D4432">
            <w:pPr>
              <w:pStyle w:val="TAL"/>
              <w:rPr>
                <w:lang w:eastAsia="zh-CN"/>
              </w:rPr>
            </w:pPr>
            <w:r w:rsidRPr="00D70946">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7F36142E" w14:textId="5FB92841" w:rsidR="001A544A" w:rsidRPr="00D70946" w:rsidRDefault="00C03C8B" w:rsidP="009D4432">
            <w:pPr>
              <w:pStyle w:val="TAL"/>
              <w:rPr>
                <w:lang w:eastAsia="zh-CN"/>
              </w:rPr>
            </w:pPr>
            <w:r w:rsidRPr="00D70946">
              <w:rPr>
                <w:lang w:eastAsia="zh-CN"/>
              </w:rPr>
              <w:t>-</w:t>
            </w:r>
          </w:p>
        </w:tc>
      </w:tr>
      <w:tr w:rsidR="001A544A" w:rsidRPr="00D70946" w14:paraId="3B010C29"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1DCC3E28" w14:textId="77777777" w:rsidR="001A544A" w:rsidRPr="00D70946" w:rsidRDefault="001A544A" w:rsidP="009D4432">
            <w:pPr>
              <w:pStyle w:val="TAC"/>
              <w:rPr>
                <w:lang w:eastAsia="zh-CN"/>
              </w:rPr>
            </w:pPr>
            <w:r w:rsidRPr="00D70946">
              <w:rPr>
                <w:lang w:eastAsia="zh-CN"/>
              </w:rPr>
              <w:t>2</w:t>
            </w:r>
          </w:p>
        </w:tc>
        <w:tc>
          <w:tcPr>
            <w:tcW w:w="3969" w:type="dxa"/>
            <w:tcBorders>
              <w:top w:val="single" w:sz="4" w:space="0" w:color="auto"/>
              <w:left w:val="single" w:sz="6" w:space="0" w:color="auto"/>
              <w:bottom w:val="single" w:sz="6" w:space="0" w:color="auto"/>
              <w:right w:val="single" w:sz="6" w:space="0" w:color="auto"/>
            </w:tcBorders>
            <w:hideMark/>
          </w:tcPr>
          <w:p w14:paraId="3F7942DF" w14:textId="27540D85" w:rsidR="001A544A" w:rsidRPr="00D70946" w:rsidRDefault="001A544A" w:rsidP="009D4432">
            <w:pPr>
              <w:pStyle w:val="TAL"/>
              <w:rPr>
                <w:lang w:eastAsia="zh-CN"/>
              </w:rPr>
            </w:pPr>
            <w:r w:rsidRPr="00D70946">
              <w:rPr>
                <w:lang w:eastAsia="zh-CN"/>
              </w:rPr>
              <w:t xml:space="preserve">Check: Does UE send a </w:t>
            </w:r>
            <w:r w:rsidRPr="00D70946">
              <w:rPr>
                <w:i/>
                <w:lang w:eastAsia="zh-CN"/>
              </w:rPr>
              <w:t>RRCReconfigurationSidelink</w:t>
            </w:r>
            <w:r w:rsidRPr="00D70946">
              <w:rPr>
                <w:lang w:eastAsia="zh-CN"/>
              </w:rPr>
              <w:t xml:space="preserve"> message including sl-CSI-RS-Config?</w:t>
            </w:r>
          </w:p>
        </w:tc>
        <w:tc>
          <w:tcPr>
            <w:tcW w:w="709" w:type="dxa"/>
            <w:tcBorders>
              <w:top w:val="single" w:sz="4" w:space="0" w:color="auto"/>
              <w:left w:val="single" w:sz="6" w:space="0" w:color="auto"/>
              <w:bottom w:val="single" w:sz="6" w:space="0" w:color="auto"/>
              <w:right w:val="single" w:sz="6" w:space="0" w:color="auto"/>
            </w:tcBorders>
            <w:hideMark/>
          </w:tcPr>
          <w:p w14:paraId="2A0743A6" w14:textId="77777777" w:rsidR="001A544A" w:rsidRPr="00D70946" w:rsidRDefault="001A544A" w:rsidP="009D4432">
            <w:pPr>
              <w:pStyle w:val="TAL"/>
              <w:rPr>
                <w:lang w:eastAsia="zh-CN"/>
              </w:rPr>
            </w:pPr>
            <w:r w:rsidRPr="00D70946">
              <w:rPr>
                <w:rFonts w:eastAsia="DengXian"/>
                <w:lang w:eastAsia="zh-CN"/>
              </w:rPr>
              <w:t>--&gt;</w:t>
            </w:r>
          </w:p>
        </w:tc>
        <w:tc>
          <w:tcPr>
            <w:tcW w:w="2977" w:type="dxa"/>
            <w:tcBorders>
              <w:top w:val="single" w:sz="4" w:space="0" w:color="auto"/>
              <w:left w:val="single" w:sz="6" w:space="0" w:color="auto"/>
              <w:bottom w:val="single" w:sz="6" w:space="0" w:color="auto"/>
              <w:right w:val="single" w:sz="6" w:space="0" w:color="auto"/>
            </w:tcBorders>
            <w:hideMark/>
          </w:tcPr>
          <w:p w14:paraId="73BAFA96" w14:textId="77777777" w:rsidR="001A544A" w:rsidRPr="00D70946" w:rsidRDefault="001A544A" w:rsidP="009D4432">
            <w:pPr>
              <w:pStyle w:val="TAL"/>
              <w:rPr>
                <w:lang w:eastAsia="zh-CN"/>
              </w:rPr>
            </w:pPr>
            <w:r w:rsidRPr="00D70946">
              <w:rPr>
                <w:iCs/>
                <w:lang w:eastAsia="zh-CN"/>
              </w:rPr>
              <w:t xml:space="preserve">PC5 RRC: </w:t>
            </w:r>
            <w:r w:rsidRPr="00D70946">
              <w:rPr>
                <w:lang w:eastAsia="zh-CN"/>
              </w:rPr>
              <w:t>RRCReconfigurationSidelink</w:t>
            </w:r>
          </w:p>
        </w:tc>
        <w:tc>
          <w:tcPr>
            <w:tcW w:w="567" w:type="dxa"/>
            <w:tcBorders>
              <w:top w:val="single" w:sz="4" w:space="0" w:color="auto"/>
              <w:left w:val="single" w:sz="6" w:space="0" w:color="auto"/>
              <w:bottom w:val="single" w:sz="6" w:space="0" w:color="auto"/>
              <w:right w:val="single" w:sz="6" w:space="0" w:color="auto"/>
            </w:tcBorders>
            <w:hideMark/>
          </w:tcPr>
          <w:p w14:paraId="672C510A" w14:textId="77777777" w:rsidR="001A544A" w:rsidRPr="00D70946" w:rsidRDefault="001A544A" w:rsidP="009D4432">
            <w:pPr>
              <w:pStyle w:val="TAL"/>
              <w:rPr>
                <w:lang w:eastAsia="zh-CN"/>
              </w:rPr>
            </w:pPr>
            <w:r w:rsidRPr="00D70946">
              <w:rPr>
                <w:lang w:eastAsia="zh-CN"/>
              </w:rPr>
              <w:t>1</w:t>
            </w:r>
          </w:p>
        </w:tc>
        <w:tc>
          <w:tcPr>
            <w:tcW w:w="850" w:type="dxa"/>
            <w:tcBorders>
              <w:top w:val="single" w:sz="4" w:space="0" w:color="auto"/>
              <w:left w:val="single" w:sz="6" w:space="0" w:color="auto"/>
              <w:bottom w:val="single" w:sz="6" w:space="0" w:color="auto"/>
              <w:right w:val="single" w:sz="4" w:space="0" w:color="auto"/>
            </w:tcBorders>
            <w:hideMark/>
          </w:tcPr>
          <w:p w14:paraId="2A2DD2E9" w14:textId="77777777" w:rsidR="001A544A" w:rsidRPr="00D70946" w:rsidRDefault="001A544A" w:rsidP="009D4432">
            <w:pPr>
              <w:pStyle w:val="TAL"/>
              <w:rPr>
                <w:lang w:eastAsia="zh-CN"/>
              </w:rPr>
            </w:pPr>
            <w:r w:rsidRPr="00D70946">
              <w:rPr>
                <w:lang w:eastAsia="zh-CN"/>
              </w:rPr>
              <w:t>P</w:t>
            </w:r>
          </w:p>
        </w:tc>
      </w:tr>
      <w:tr w:rsidR="001A544A" w:rsidRPr="00D70946" w14:paraId="0798B0F7"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323C60BB" w14:textId="77777777" w:rsidR="001A544A" w:rsidRPr="00D70946" w:rsidRDefault="001A544A" w:rsidP="009D4432">
            <w:pPr>
              <w:pStyle w:val="TAC"/>
              <w:rPr>
                <w:lang w:eastAsia="zh-CN"/>
              </w:rPr>
            </w:pPr>
            <w:r w:rsidRPr="00D70946">
              <w:rPr>
                <w:lang w:eastAsia="zh-CN"/>
              </w:rPr>
              <w:t>3</w:t>
            </w:r>
          </w:p>
        </w:tc>
        <w:tc>
          <w:tcPr>
            <w:tcW w:w="3969" w:type="dxa"/>
            <w:tcBorders>
              <w:top w:val="single" w:sz="4" w:space="0" w:color="auto"/>
              <w:left w:val="single" w:sz="6" w:space="0" w:color="auto"/>
              <w:bottom w:val="single" w:sz="6" w:space="0" w:color="auto"/>
              <w:right w:val="single" w:sz="6" w:space="0" w:color="auto"/>
            </w:tcBorders>
            <w:hideMark/>
          </w:tcPr>
          <w:p w14:paraId="5157A59F" w14:textId="77777777" w:rsidR="001A544A" w:rsidRPr="00D70946" w:rsidRDefault="001A544A" w:rsidP="009D4432">
            <w:pPr>
              <w:pStyle w:val="TAL"/>
              <w:rPr>
                <w:lang w:eastAsia="zh-CN"/>
              </w:rPr>
            </w:pPr>
            <w:r w:rsidRPr="00D70946">
              <w:rPr>
                <w:lang w:eastAsia="zh-CN"/>
              </w:rPr>
              <w:t>Check: Does UE start transmitting SL CSI-RS?</w:t>
            </w:r>
          </w:p>
        </w:tc>
        <w:tc>
          <w:tcPr>
            <w:tcW w:w="709" w:type="dxa"/>
            <w:tcBorders>
              <w:top w:val="single" w:sz="4" w:space="0" w:color="auto"/>
              <w:left w:val="single" w:sz="6" w:space="0" w:color="auto"/>
              <w:bottom w:val="single" w:sz="6" w:space="0" w:color="auto"/>
              <w:right w:val="single" w:sz="6" w:space="0" w:color="auto"/>
            </w:tcBorders>
            <w:hideMark/>
          </w:tcPr>
          <w:p w14:paraId="2A79ADBD" w14:textId="77777777" w:rsidR="001A544A" w:rsidRPr="00D70946" w:rsidRDefault="001A544A" w:rsidP="009D4432">
            <w:pPr>
              <w:pStyle w:val="TAL"/>
              <w:rPr>
                <w:rFonts w:eastAsia="DengXian"/>
                <w:lang w:eastAsia="zh-CN"/>
              </w:rPr>
            </w:pPr>
            <w:r w:rsidRPr="00D70946">
              <w:rPr>
                <w:rFonts w:eastAsia="DengXian"/>
                <w:lang w:eastAsia="zh-CN"/>
              </w:rPr>
              <w:t>--&gt;</w:t>
            </w:r>
          </w:p>
        </w:tc>
        <w:tc>
          <w:tcPr>
            <w:tcW w:w="2977" w:type="dxa"/>
            <w:tcBorders>
              <w:top w:val="single" w:sz="4" w:space="0" w:color="auto"/>
              <w:left w:val="single" w:sz="6" w:space="0" w:color="auto"/>
              <w:bottom w:val="single" w:sz="6" w:space="0" w:color="auto"/>
              <w:right w:val="single" w:sz="6" w:space="0" w:color="auto"/>
            </w:tcBorders>
          </w:tcPr>
          <w:p w14:paraId="190AF17F" w14:textId="6B90EE7F" w:rsidR="001A544A" w:rsidRPr="00D70946" w:rsidRDefault="00C03C8B" w:rsidP="009D4432">
            <w:pPr>
              <w:pStyle w:val="TAL"/>
              <w:rPr>
                <w:lang w:eastAsia="zh-CN"/>
              </w:rPr>
            </w:pPr>
            <w:r w:rsidRPr="00D70946">
              <w:rPr>
                <w:lang w:eastAsia="zh-CN"/>
              </w:rPr>
              <w:t>-</w:t>
            </w:r>
          </w:p>
        </w:tc>
        <w:tc>
          <w:tcPr>
            <w:tcW w:w="567" w:type="dxa"/>
            <w:tcBorders>
              <w:top w:val="single" w:sz="4" w:space="0" w:color="auto"/>
              <w:left w:val="single" w:sz="6" w:space="0" w:color="auto"/>
              <w:bottom w:val="single" w:sz="6" w:space="0" w:color="auto"/>
              <w:right w:val="single" w:sz="6" w:space="0" w:color="auto"/>
            </w:tcBorders>
            <w:hideMark/>
          </w:tcPr>
          <w:p w14:paraId="53DF53B3" w14:textId="77777777" w:rsidR="001A544A" w:rsidRPr="00D70946" w:rsidRDefault="001A544A" w:rsidP="009D4432">
            <w:pPr>
              <w:pStyle w:val="TAL"/>
              <w:rPr>
                <w:lang w:eastAsia="zh-CN"/>
              </w:rPr>
            </w:pPr>
            <w:r w:rsidRPr="00D70946">
              <w:rPr>
                <w:lang w:eastAsia="zh-CN"/>
              </w:rPr>
              <w:t>1</w:t>
            </w:r>
          </w:p>
        </w:tc>
        <w:tc>
          <w:tcPr>
            <w:tcW w:w="850" w:type="dxa"/>
            <w:tcBorders>
              <w:top w:val="single" w:sz="4" w:space="0" w:color="auto"/>
              <w:left w:val="single" w:sz="6" w:space="0" w:color="auto"/>
              <w:bottom w:val="single" w:sz="6" w:space="0" w:color="auto"/>
              <w:right w:val="single" w:sz="4" w:space="0" w:color="auto"/>
            </w:tcBorders>
            <w:hideMark/>
          </w:tcPr>
          <w:p w14:paraId="399AED91" w14:textId="77777777" w:rsidR="001A544A" w:rsidRPr="00D70946" w:rsidRDefault="001A544A" w:rsidP="009D4432">
            <w:pPr>
              <w:pStyle w:val="TAL"/>
              <w:rPr>
                <w:lang w:eastAsia="zh-CN"/>
              </w:rPr>
            </w:pPr>
            <w:r w:rsidRPr="00D70946">
              <w:rPr>
                <w:lang w:eastAsia="zh-CN"/>
              </w:rPr>
              <w:t>P</w:t>
            </w:r>
          </w:p>
        </w:tc>
      </w:tr>
      <w:tr w:rsidR="001A544A" w:rsidRPr="00D70946" w14:paraId="370F6F03"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07C9ACAE" w14:textId="77777777" w:rsidR="001A544A" w:rsidRPr="00D70946" w:rsidRDefault="001A544A" w:rsidP="009D4432">
            <w:pPr>
              <w:pStyle w:val="TAC"/>
              <w:rPr>
                <w:lang w:eastAsia="zh-CN"/>
              </w:rPr>
            </w:pPr>
            <w:r w:rsidRPr="00D70946">
              <w:rPr>
                <w:lang w:eastAsia="zh-CN"/>
              </w:rPr>
              <w:t>4</w:t>
            </w:r>
          </w:p>
        </w:tc>
        <w:tc>
          <w:tcPr>
            <w:tcW w:w="3969" w:type="dxa"/>
            <w:tcBorders>
              <w:top w:val="single" w:sz="4" w:space="0" w:color="auto"/>
              <w:left w:val="single" w:sz="6" w:space="0" w:color="auto"/>
              <w:bottom w:val="single" w:sz="6" w:space="0" w:color="auto"/>
              <w:right w:val="single" w:sz="6" w:space="0" w:color="auto"/>
            </w:tcBorders>
            <w:hideMark/>
          </w:tcPr>
          <w:p w14:paraId="5EF2447C" w14:textId="77777777" w:rsidR="001A544A" w:rsidRPr="00D70946" w:rsidRDefault="001A544A" w:rsidP="009D4432">
            <w:pPr>
              <w:pStyle w:val="TAL"/>
              <w:rPr>
                <w:lang w:eastAsia="zh-CN"/>
              </w:rPr>
            </w:pPr>
            <w:r w:rsidRPr="00D70946">
              <w:rPr>
                <w:lang w:eastAsia="zh-CN"/>
              </w:rPr>
              <w:t>NR-SS-UE1 sends a RRCReconfigurationCompleteSidelink message</w:t>
            </w:r>
          </w:p>
        </w:tc>
        <w:tc>
          <w:tcPr>
            <w:tcW w:w="709" w:type="dxa"/>
            <w:tcBorders>
              <w:top w:val="single" w:sz="4" w:space="0" w:color="auto"/>
              <w:left w:val="single" w:sz="6" w:space="0" w:color="auto"/>
              <w:bottom w:val="single" w:sz="6" w:space="0" w:color="auto"/>
              <w:right w:val="single" w:sz="6" w:space="0" w:color="auto"/>
            </w:tcBorders>
          </w:tcPr>
          <w:p w14:paraId="4530C670" w14:textId="1F46CF84" w:rsidR="001A544A" w:rsidRPr="00D70946" w:rsidRDefault="001A544A" w:rsidP="009D4432">
            <w:pPr>
              <w:pStyle w:val="TAL"/>
              <w:rPr>
                <w:lang w:eastAsia="zh-CN"/>
              </w:rPr>
            </w:pPr>
            <w:r w:rsidRPr="00D70946">
              <w:rPr>
                <w:lang w:eastAsia="zh-CN"/>
              </w:rPr>
              <w:t>&lt;--</w:t>
            </w:r>
          </w:p>
        </w:tc>
        <w:tc>
          <w:tcPr>
            <w:tcW w:w="2977" w:type="dxa"/>
            <w:tcBorders>
              <w:top w:val="single" w:sz="4" w:space="0" w:color="auto"/>
              <w:left w:val="single" w:sz="6" w:space="0" w:color="auto"/>
              <w:bottom w:val="single" w:sz="6" w:space="0" w:color="auto"/>
              <w:right w:val="single" w:sz="6" w:space="0" w:color="auto"/>
            </w:tcBorders>
            <w:hideMark/>
          </w:tcPr>
          <w:p w14:paraId="7B398DE7" w14:textId="77777777" w:rsidR="001A544A" w:rsidRPr="00D70946" w:rsidRDefault="001A544A" w:rsidP="009D4432">
            <w:pPr>
              <w:pStyle w:val="TAL"/>
              <w:rPr>
                <w:iCs/>
                <w:lang w:eastAsia="zh-CN"/>
              </w:rPr>
            </w:pPr>
            <w:r w:rsidRPr="00D70946">
              <w:rPr>
                <w:iCs/>
                <w:lang w:eastAsia="zh-CN"/>
              </w:rPr>
              <w:t xml:space="preserve">PC5 RRC: </w:t>
            </w:r>
            <w:r w:rsidRPr="00D70946">
              <w:rPr>
                <w:lang w:eastAsia="zh-CN"/>
              </w:rPr>
              <w:t>RRCReconfigurationCompleteSidelink</w:t>
            </w:r>
          </w:p>
        </w:tc>
        <w:tc>
          <w:tcPr>
            <w:tcW w:w="567" w:type="dxa"/>
            <w:tcBorders>
              <w:top w:val="single" w:sz="4" w:space="0" w:color="auto"/>
              <w:left w:val="single" w:sz="6" w:space="0" w:color="auto"/>
              <w:bottom w:val="single" w:sz="6" w:space="0" w:color="auto"/>
              <w:right w:val="single" w:sz="6" w:space="0" w:color="auto"/>
            </w:tcBorders>
          </w:tcPr>
          <w:p w14:paraId="6A05C13D" w14:textId="77777777" w:rsidR="001A544A" w:rsidRPr="00D70946"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79D337C5" w14:textId="77777777" w:rsidR="001A544A" w:rsidRPr="00D70946" w:rsidRDefault="001A544A" w:rsidP="009D4432">
            <w:pPr>
              <w:pStyle w:val="TAL"/>
              <w:rPr>
                <w:lang w:eastAsia="zh-CN"/>
              </w:rPr>
            </w:pPr>
          </w:p>
        </w:tc>
      </w:tr>
      <w:tr w:rsidR="001A544A" w:rsidRPr="00D70946" w14:paraId="4B0C9414"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66229609" w14:textId="77777777" w:rsidR="001A544A" w:rsidRPr="00D70946" w:rsidRDefault="001A544A" w:rsidP="009D4432">
            <w:pPr>
              <w:pStyle w:val="TAC"/>
              <w:rPr>
                <w:lang w:eastAsia="zh-CN"/>
              </w:rPr>
            </w:pPr>
            <w:r w:rsidRPr="00D70946">
              <w:rPr>
                <w:lang w:eastAsia="zh-CN"/>
              </w:rPr>
              <w:t>5</w:t>
            </w:r>
          </w:p>
        </w:tc>
        <w:tc>
          <w:tcPr>
            <w:tcW w:w="3969" w:type="dxa"/>
            <w:tcBorders>
              <w:top w:val="single" w:sz="4" w:space="0" w:color="auto"/>
              <w:left w:val="single" w:sz="6" w:space="0" w:color="auto"/>
              <w:bottom w:val="single" w:sz="6" w:space="0" w:color="auto"/>
              <w:right w:val="single" w:sz="6" w:space="0" w:color="auto"/>
            </w:tcBorders>
            <w:hideMark/>
          </w:tcPr>
          <w:p w14:paraId="57E2D034" w14:textId="77777777" w:rsidR="001A544A" w:rsidRPr="00D70946" w:rsidRDefault="001A544A" w:rsidP="009D4432">
            <w:pPr>
              <w:pStyle w:val="TAL"/>
              <w:rPr>
                <w:lang w:eastAsia="zh-CN"/>
              </w:rPr>
            </w:pPr>
            <w:r w:rsidRPr="00D70946">
              <w:rPr>
                <w:lang w:eastAsia="zh-CN"/>
              </w:rPr>
              <w:t>UE is configured by upper layer to trigger SL CSI report.</w:t>
            </w:r>
          </w:p>
          <w:p w14:paraId="335A3B2D" w14:textId="77777777" w:rsidR="001A544A" w:rsidRPr="00D70946" w:rsidRDefault="001A544A" w:rsidP="009D4432">
            <w:pPr>
              <w:pStyle w:val="TAL"/>
              <w:rPr>
                <w:lang w:eastAsia="zh-CN"/>
              </w:rPr>
            </w:pPr>
            <w:r w:rsidRPr="00D70946">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279CF07C" w14:textId="7A93AB21" w:rsidR="001A544A" w:rsidRPr="00D70946" w:rsidRDefault="001A544A" w:rsidP="009D4432">
            <w:pPr>
              <w:pStyle w:val="TAL"/>
              <w:rPr>
                <w:lang w:eastAsia="zh-CN"/>
              </w:rPr>
            </w:pPr>
            <w:r w:rsidRPr="00D70946">
              <w:rPr>
                <w:lang w:eastAsia="zh-CN"/>
              </w:rPr>
              <w:t>-</w:t>
            </w:r>
          </w:p>
        </w:tc>
        <w:tc>
          <w:tcPr>
            <w:tcW w:w="2977" w:type="dxa"/>
            <w:tcBorders>
              <w:top w:val="single" w:sz="4" w:space="0" w:color="auto"/>
              <w:left w:val="single" w:sz="6" w:space="0" w:color="auto"/>
              <w:bottom w:val="single" w:sz="6" w:space="0" w:color="auto"/>
              <w:right w:val="single" w:sz="6" w:space="0" w:color="auto"/>
            </w:tcBorders>
          </w:tcPr>
          <w:p w14:paraId="4AC2954B" w14:textId="5DAF0B36" w:rsidR="001A544A" w:rsidRPr="00D70946" w:rsidRDefault="00C03C8B" w:rsidP="009D4432">
            <w:pPr>
              <w:pStyle w:val="TAL"/>
              <w:rPr>
                <w:lang w:eastAsia="zh-CN"/>
              </w:rPr>
            </w:pPr>
            <w:r w:rsidRPr="00D70946">
              <w:rPr>
                <w:lang w:eastAsia="zh-CN"/>
              </w:rPr>
              <w:t>-</w:t>
            </w:r>
          </w:p>
        </w:tc>
        <w:tc>
          <w:tcPr>
            <w:tcW w:w="567" w:type="dxa"/>
            <w:tcBorders>
              <w:top w:val="single" w:sz="4" w:space="0" w:color="auto"/>
              <w:left w:val="single" w:sz="6" w:space="0" w:color="auto"/>
              <w:bottom w:val="single" w:sz="6" w:space="0" w:color="auto"/>
              <w:right w:val="single" w:sz="6" w:space="0" w:color="auto"/>
            </w:tcBorders>
          </w:tcPr>
          <w:p w14:paraId="25E64CB1" w14:textId="1F4DF853" w:rsidR="001A544A" w:rsidRPr="00D70946" w:rsidRDefault="00C03C8B" w:rsidP="009D4432">
            <w:pPr>
              <w:pStyle w:val="TAL"/>
              <w:rPr>
                <w:lang w:eastAsia="zh-CN"/>
              </w:rPr>
            </w:pPr>
            <w:r w:rsidRPr="00D70946">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0F18F21A" w14:textId="0D3C5C9A" w:rsidR="001A544A" w:rsidRPr="00D70946" w:rsidRDefault="00C03C8B" w:rsidP="009D4432">
            <w:pPr>
              <w:pStyle w:val="TAL"/>
              <w:rPr>
                <w:lang w:eastAsia="zh-CN"/>
              </w:rPr>
            </w:pPr>
            <w:r w:rsidRPr="00D70946">
              <w:rPr>
                <w:lang w:eastAsia="zh-CN"/>
              </w:rPr>
              <w:t>-</w:t>
            </w:r>
          </w:p>
        </w:tc>
      </w:tr>
      <w:tr w:rsidR="001A544A" w:rsidRPr="00D70946" w14:paraId="36F62840" w14:textId="77777777" w:rsidTr="001A544A">
        <w:tc>
          <w:tcPr>
            <w:tcW w:w="534" w:type="dxa"/>
            <w:tcBorders>
              <w:top w:val="single" w:sz="4" w:space="0" w:color="auto"/>
              <w:left w:val="single" w:sz="4" w:space="0" w:color="auto"/>
              <w:bottom w:val="single" w:sz="4" w:space="0" w:color="auto"/>
              <w:right w:val="single" w:sz="6" w:space="0" w:color="auto"/>
            </w:tcBorders>
            <w:hideMark/>
          </w:tcPr>
          <w:p w14:paraId="3C99ABCB" w14:textId="77777777" w:rsidR="001A544A" w:rsidRPr="00D70946" w:rsidRDefault="001A544A" w:rsidP="009D4432">
            <w:pPr>
              <w:pStyle w:val="TAC"/>
              <w:rPr>
                <w:lang w:eastAsia="zh-CN"/>
              </w:rPr>
            </w:pPr>
            <w:r w:rsidRPr="00D70946">
              <w:rPr>
                <w:lang w:eastAsia="zh-CN"/>
              </w:rPr>
              <w:t>6</w:t>
            </w:r>
          </w:p>
        </w:tc>
        <w:tc>
          <w:tcPr>
            <w:tcW w:w="3969" w:type="dxa"/>
            <w:tcBorders>
              <w:top w:val="single" w:sz="4" w:space="0" w:color="auto"/>
              <w:left w:val="single" w:sz="6" w:space="0" w:color="auto"/>
              <w:bottom w:val="single" w:sz="4" w:space="0" w:color="auto"/>
              <w:right w:val="single" w:sz="6" w:space="0" w:color="auto"/>
            </w:tcBorders>
            <w:hideMark/>
          </w:tcPr>
          <w:p w14:paraId="6E604D21" w14:textId="77777777" w:rsidR="001A544A" w:rsidRPr="00D70946" w:rsidRDefault="001A544A" w:rsidP="009D4432">
            <w:pPr>
              <w:pStyle w:val="TAL"/>
              <w:rPr>
                <w:lang w:eastAsia="sv-SE"/>
              </w:rPr>
            </w:pPr>
            <w:r w:rsidRPr="00D70946">
              <w:rPr>
                <w:lang w:eastAsia="zh-CN"/>
              </w:rPr>
              <w:t>Check: Does the UE transmit an SCI format 2-A with CSI request = “1” to trigger SL CSI report?</w:t>
            </w:r>
          </w:p>
        </w:tc>
        <w:tc>
          <w:tcPr>
            <w:tcW w:w="709" w:type="dxa"/>
            <w:tcBorders>
              <w:top w:val="single" w:sz="4" w:space="0" w:color="auto"/>
              <w:left w:val="single" w:sz="6" w:space="0" w:color="auto"/>
              <w:bottom w:val="single" w:sz="4" w:space="0" w:color="auto"/>
              <w:right w:val="single" w:sz="6" w:space="0" w:color="auto"/>
            </w:tcBorders>
            <w:hideMark/>
          </w:tcPr>
          <w:p w14:paraId="7F7BE8A4" w14:textId="77777777" w:rsidR="001A544A" w:rsidRPr="00D70946" w:rsidRDefault="001A544A" w:rsidP="009D4432">
            <w:pPr>
              <w:pStyle w:val="TAL"/>
              <w:rPr>
                <w:lang w:eastAsia="zh-CN"/>
              </w:rPr>
            </w:pPr>
            <w:r w:rsidRPr="00D70946">
              <w:rPr>
                <w:lang w:eastAsia="zh-CN"/>
              </w:rPr>
              <w:t>--&gt;</w:t>
            </w:r>
          </w:p>
        </w:tc>
        <w:tc>
          <w:tcPr>
            <w:tcW w:w="2977" w:type="dxa"/>
            <w:tcBorders>
              <w:top w:val="single" w:sz="4" w:space="0" w:color="auto"/>
              <w:left w:val="single" w:sz="6" w:space="0" w:color="auto"/>
              <w:bottom w:val="single" w:sz="4" w:space="0" w:color="auto"/>
              <w:right w:val="single" w:sz="6" w:space="0" w:color="auto"/>
            </w:tcBorders>
            <w:hideMark/>
          </w:tcPr>
          <w:p w14:paraId="4F98CCF2" w14:textId="77777777" w:rsidR="001A544A" w:rsidRPr="00D70946" w:rsidRDefault="001A544A" w:rsidP="009D4432">
            <w:pPr>
              <w:pStyle w:val="TAL"/>
              <w:rPr>
                <w:lang w:eastAsia="zh-CN"/>
              </w:rPr>
            </w:pPr>
            <w:r w:rsidRPr="00D70946">
              <w:rPr>
                <w:lang w:eastAsia="zh-CN"/>
              </w:rPr>
              <w:t xml:space="preserve">PSSCH (SCI 2-A) </w:t>
            </w:r>
          </w:p>
        </w:tc>
        <w:tc>
          <w:tcPr>
            <w:tcW w:w="567" w:type="dxa"/>
            <w:tcBorders>
              <w:top w:val="single" w:sz="4" w:space="0" w:color="auto"/>
              <w:left w:val="single" w:sz="6" w:space="0" w:color="auto"/>
              <w:bottom w:val="single" w:sz="4" w:space="0" w:color="auto"/>
              <w:right w:val="single" w:sz="6" w:space="0" w:color="auto"/>
            </w:tcBorders>
            <w:hideMark/>
          </w:tcPr>
          <w:p w14:paraId="33FB3303" w14:textId="77777777" w:rsidR="001A544A" w:rsidRPr="00D70946" w:rsidRDefault="001A544A" w:rsidP="009D4432">
            <w:pPr>
              <w:pStyle w:val="TAL"/>
              <w:rPr>
                <w:lang w:eastAsia="zh-CN"/>
              </w:rPr>
            </w:pPr>
            <w:r w:rsidRPr="00D70946">
              <w:rPr>
                <w:lang w:eastAsia="zh-CN"/>
              </w:rPr>
              <w:t>2</w:t>
            </w:r>
          </w:p>
        </w:tc>
        <w:tc>
          <w:tcPr>
            <w:tcW w:w="850" w:type="dxa"/>
            <w:tcBorders>
              <w:top w:val="single" w:sz="4" w:space="0" w:color="auto"/>
              <w:left w:val="single" w:sz="6" w:space="0" w:color="auto"/>
              <w:bottom w:val="single" w:sz="4" w:space="0" w:color="auto"/>
              <w:right w:val="single" w:sz="4" w:space="0" w:color="auto"/>
            </w:tcBorders>
            <w:hideMark/>
          </w:tcPr>
          <w:p w14:paraId="46E0BE6D" w14:textId="77777777" w:rsidR="001A544A" w:rsidRPr="00D70946" w:rsidRDefault="001A544A" w:rsidP="009D4432">
            <w:pPr>
              <w:pStyle w:val="TAL"/>
              <w:rPr>
                <w:lang w:eastAsia="zh-CN"/>
              </w:rPr>
            </w:pPr>
            <w:r w:rsidRPr="00D70946">
              <w:rPr>
                <w:lang w:eastAsia="zh-CN"/>
              </w:rPr>
              <w:t>P</w:t>
            </w:r>
          </w:p>
        </w:tc>
      </w:tr>
    </w:tbl>
    <w:p w14:paraId="1C72F220" w14:textId="77777777" w:rsidR="001A544A" w:rsidRPr="00D70946" w:rsidRDefault="001A544A" w:rsidP="009D4432">
      <w:pPr>
        <w:rPr>
          <w:snapToGrid w:val="0"/>
          <w:lang w:eastAsia="zh-CN"/>
        </w:rPr>
      </w:pPr>
    </w:p>
    <w:p w14:paraId="00BF650F" w14:textId="77777777" w:rsidR="001A544A" w:rsidRPr="00D70946" w:rsidRDefault="001A544A" w:rsidP="001A544A">
      <w:pPr>
        <w:pStyle w:val="H6"/>
        <w:rPr>
          <w:lang w:eastAsia="zh-CN"/>
        </w:rPr>
      </w:pPr>
      <w:r w:rsidRPr="00D70946">
        <w:rPr>
          <w:lang w:eastAsia="zh-CN"/>
        </w:rPr>
        <w:t>12.1.5.1.3.3</w:t>
      </w:r>
      <w:r w:rsidRPr="00D70946">
        <w:tab/>
        <w:t>Specific message contents</w:t>
      </w:r>
    </w:p>
    <w:p w14:paraId="4994A31A" w14:textId="77777777" w:rsidR="001A544A" w:rsidRPr="00D70946" w:rsidRDefault="001A544A" w:rsidP="009D4432">
      <w:pPr>
        <w:pStyle w:val="TH"/>
        <w:rPr>
          <w:lang w:eastAsia="zh-CN"/>
        </w:rPr>
      </w:pPr>
      <w:r w:rsidRPr="00D70946">
        <w:t xml:space="preserve">Table </w:t>
      </w:r>
      <w:r w:rsidRPr="00D70946">
        <w:rPr>
          <w:snapToGrid w:val="0"/>
        </w:rPr>
        <w:t>12.1.</w:t>
      </w:r>
      <w:r w:rsidRPr="00D70946">
        <w:rPr>
          <w:snapToGrid w:val="0"/>
          <w:lang w:eastAsia="zh-CN"/>
        </w:rPr>
        <w:t>5</w:t>
      </w:r>
      <w:r w:rsidRPr="00D70946">
        <w:rPr>
          <w:snapToGrid w:val="0"/>
        </w:rPr>
        <w:t>.1.3.3</w:t>
      </w:r>
      <w:r w:rsidRPr="00D70946">
        <w:t>-1: SL-PreconfigurationN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1A544A" w:rsidRPr="00D70946" w14:paraId="0A5BB9A0"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6641EE31" w14:textId="77777777" w:rsidR="001A544A" w:rsidRPr="00D70946" w:rsidRDefault="001A544A"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10</w:t>
            </w:r>
            <w:r w:rsidRPr="00D70946">
              <w:rPr>
                <w:lang w:eastAsia="en-US"/>
              </w:rPr>
              <w:t>.1-</w:t>
            </w:r>
            <w:r w:rsidRPr="00D70946">
              <w:rPr>
                <w:lang w:eastAsia="zh-CN"/>
              </w:rPr>
              <w:t>1</w:t>
            </w:r>
          </w:p>
        </w:tc>
      </w:tr>
      <w:tr w:rsidR="001A544A" w:rsidRPr="00D70946" w14:paraId="26EFBB4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ECF135" w14:textId="77777777" w:rsidR="001A544A" w:rsidRPr="00D70946" w:rsidRDefault="001A544A" w:rsidP="009D4432">
            <w:pPr>
              <w:pStyle w:val="TAH"/>
              <w:rPr>
                <w:lang w:eastAsia="en-US"/>
              </w:rPr>
            </w:pPr>
            <w:r w:rsidRPr="00D70946">
              <w:rPr>
                <w:lang w:eastAsia="en-US"/>
              </w:rPr>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4BEE8666" w14:textId="77777777" w:rsidR="001A544A" w:rsidRPr="00D70946" w:rsidRDefault="001A544A" w:rsidP="009D4432">
            <w:pPr>
              <w:pStyle w:val="TAH"/>
              <w:rPr>
                <w:lang w:eastAsia="en-US"/>
              </w:rPr>
            </w:pPr>
            <w:r w:rsidRPr="00D70946">
              <w:rPr>
                <w:lang w:eastAsia="en-US"/>
              </w:rPr>
              <w:t>Value/Remark</w:t>
            </w:r>
          </w:p>
        </w:tc>
        <w:tc>
          <w:tcPr>
            <w:tcW w:w="1695" w:type="dxa"/>
            <w:tcBorders>
              <w:top w:val="single" w:sz="4" w:space="0" w:color="auto"/>
              <w:left w:val="single" w:sz="4" w:space="0" w:color="auto"/>
              <w:bottom w:val="single" w:sz="4" w:space="0" w:color="auto"/>
              <w:right w:val="single" w:sz="4" w:space="0" w:color="auto"/>
            </w:tcBorders>
            <w:hideMark/>
          </w:tcPr>
          <w:p w14:paraId="18A6D28B" w14:textId="77777777" w:rsidR="001A544A" w:rsidRPr="00D70946" w:rsidRDefault="001A544A"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52E7F004" w14:textId="77777777" w:rsidR="001A544A" w:rsidRPr="00D70946" w:rsidRDefault="001A544A" w:rsidP="009D4432">
            <w:pPr>
              <w:pStyle w:val="TAH"/>
              <w:rPr>
                <w:lang w:eastAsia="en-US"/>
              </w:rPr>
            </w:pPr>
            <w:r w:rsidRPr="00D70946">
              <w:rPr>
                <w:lang w:eastAsia="en-US"/>
              </w:rPr>
              <w:t>Condition</w:t>
            </w:r>
          </w:p>
        </w:tc>
      </w:tr>
      <w:tr w:rsidR="001A544A" w:rsidRPr="00D70946" w14:paraId="6CEED77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5F01C88" w14:textId="77777777" w:rsidR="001A544A" w:rsidRPr="00D70946" w:rsidRDefault="001A544A" w:rsidP="009D4432">
            <w:pPr>
              <w:pStyle w:val="TAL"/>
              <w:rPr>
                <w:lang w:eastAsia="en-US"/>
              </w:rPr>
            </w:pPr>
            <w:r w:rsidRPr="00D70946">
              <w:rPr>
                <w:lang w:eastAsia="zh-CN"/>
              </w:rPr>
              <w:t>SL-PreconfigurationNR-r16 ::= SEQUENCE {</w:t>
            </w:r>
          </w:p>
        </w:tc>
        <w:tc>
          <w:tcPr>
            <w:tcW w:w="2260" w:type="dxa"/>
            <w:tcBorders>
              <w:top w:val="single" w:sz="4" w:space="0" w:color="auto"/>
              <w:left w:val="single" w:sz="4" w:space="0" w:color="auto"/>
              <w:bottom w:val="single" w:sz="4" w:space="0" w:color="auto"/>
              <w:right w:val="single" w:sz="4" w:space="0" w:color="auto"/>
            </w:tcBorders>
          </w:tcPr>
          <w:p w14:paraId="77837EC5" w14:textId="77777777" w:rsidR="001A544A" w:rsidRPr="00D70946" w:rsidRDefault="001A544A" w:rsidP="009D4432">
            <w:pPr>
              <w:pStyle w:val="TAL"/>
              <w:rPr>
                <w:lang w:eastAsia="en-US"/>
              </w:rPr>
            </w:pPr>
          </w:p>
        </w:tc>
        <w:tc>
          <w:tcPr>
            <w:tcW w:w="1695" w:type="dxa"/>
            <w:tcBorders>
              <w:top w:val="single" w:sz="4" w:space="0" w:color="auto"/>
              <w:left w:val="single" w:sz="4" w:space="0" w:color="auto"/>
              <w:bottom w:val="single" w:sz="4" w:space="0" w:color="auto"/>
              <w:right w:val="single" w:sz="4" w:space="0" w:color="auto"/>
            </w:tcBorders>
          </w:tcPr>
          <w:p w14:paraId="0AA344F4"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4990202" w14:textId="77777777" w:rsidR="001A544A" w:rsidRPr="00D70946" w:rsidRDefault="001A544A" w:rsidP="009D4432">
            <w:pPr>
              <w:pStyle w:val="TAL"/>
              <w:rPr>
                <w:lang w:eastAsia="en-US"/>
              </w:rPr>
            </w:pPr>
          </w:p>
        </w:tc>
      </w:tr>
      <w:tr w:rsidR="001A544A" w:rsidRPr="00D70946" w14:paraId="61F107C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CE1C00" w14:textId="77777777" w:rsidR="001A544A" w:rsidRPr="00D70946" w:rsidRDefault="001A544A" w:rsidP="009D4432">
            <w:pPr>
              <w:pStyle w:val="TAL"/>
              <w:rPr>
                <w:lang w:eastAsia="zh-CN"/>
              </w:rPr>
            </w:pPr>
            <w:r w:rsidRPr="00D70946">
              <w:rPr>
                <w:lang w:eastAsia="zh-CN"/>
              </w:rPr>
              <w:t xml:space="preserve">  sidelinkPreconfigNR-r16 SEQUENCE {</w:t>
            </w:r>
          </w:p>
        </w:tc>
        <w:tc>
          <w:tcPr>
            <w:tcW w:w="2260" w:type="dxa"/>
            <w:tcBorders>
              <w:top w:val="single" w:sz="4" w:space="0" w:color="auto"/>
              <w:left w:val="single" w:sz="4" w:space="0" w:color="auto"/>
              <w:bottom w:val="single" w:sz="4" w:space="0" w:color="auto"/>
              <w:right w:val="single" w:sz="4" w:space="0" w:color="auto"/>
            </w:tcBorders>
          </w:tcPr>
          <w:p w14:paraId="7B14DF06" w14:textId="77777777" w:rsidR="001A544A" w:rsidRPr="00D70946" w:rsidRDefault="001A544A" w:rsidP="009D4432">
            <w:pPr>
              <w:pStyle w:val="TAL"/>
              <w:rPr>
                <w:lang w:eastAsia="en-US"/>
              </w:rPr>
            </w:pPr>
          </w:p>
        </w:tc>
        <w:tc>
          <w:tcPr>
            <w:tcW w:w="1695" w:type="dxa"/>
            <w:tcBorders>
              <w:top w:val="single" w:sz="4" w:space="0" w:color="auto"/>
              <w:left w:val="single" w:sz="4" w:space="0" w:color="auto"/>
              <w:bottom w:val="single" w:sz="4" w:space="0" w:color="auto"/>
              <w:right w:val="single" w:sz="4" w:space="0" w:color="auto"/>
            </w:tcBorders>
          </w:tcPr>
          <w:p w14:paraId="6ABCDDC4"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A949A51" w14:textId="77777777" w:rsidR="001A544A" w:rsidRPr="00D70946" w:rsidRDefault="001A544A" w:rsidP="009D4432">
            <w:pPr>
              <w:pStyle w:val="TAL"/>
              <w:rPr>
                <w:lang w:eastAsia="en-US"/>
              </w:rPr>
            </w:pPr>
          </w:p>
        </w:tc>
      </w:tr>
      <w:tr w:rsidR="001A544A" w:rsidRPr="00D70946" w14:paraId="57F6DD5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6C3CB15" w14:textId="77777777" w:rsidR="001A544A" w:rsidRPr="00D70946" w:rsidRDefault="001A544A" w:rsidP="009D4432">
            <w:pPr>
              <w:pStyle w:val="TAL"/>
              <w:rPr>
                <w:lang w:eastAsia="zh-CN"/>
              </w:rPr>
            </w:pPr>
            <w:r w:rsidRPr="00D70946">
              <w:rPr>
                <w:lang w:eastAsia="zh-CN"/>
              </w:rPr>
              <w:t xml:space="preserve">    sl-CSI-Acquisition-r16</w:t>
            </w:r>
          </w:p>
        </w:tc>
        <w:tc>
          <w:tcPr>
            <w:tcW w:w="2260" w:type="dxa"/>
            <w:tcBorders>
              <w:top w:val="single" w:sz="4" w:space="0" w:color="auto"/>
              <w:left w:val="single" w:sz="4" w:space="0" w:color="auto"/>
              <w:bottom w:val="single" w:sz="4" w:space="0" w:color="auto"/>
              <w:right w:val="single" w:sz="4" w:space="0" w:color="auto"/>
            </w:tcBorders>
            <w:hideMark/>
          </w:tcPr>
          <w:p w14:paraId="5052DF83" w14:textId="77777777" w:rsidR="001A544A" w:rsidRPr="00D70946" w:rsidRDefault="001A544A" w:rsidP="009D4432">
            <w:pPr>
              <w:pStyle w:val="TAL"/>
              <w:rPr>
                <w:lang w:eastAsia="en-US"/>
              </w:rPr>
            </w:pPr>
            <w:r w:rsidRPr="00D70946">
              <w:rPr>
                <w:lang w:eastAsia="en-US"/>
              </w:rPr>
              <w:t>enabled</w:t>
            </w:r>
          </w:p>
        </w:tc>
        <w:tc>
          <w:tcPr>
            <w:tcW w:w="1695" w:type="dxa"/>
            <w:tcBorders>
              <w:top w:val="single" w:sz="4" w:space="0" w:color="auto"/>
              <w:left w:val="single" w:sz="4" w:space="0" w:color="auto"/>
              <w:bottom w:val="single" w:sz="4" w:space="0" w:color="auto"/>
              <w:right w:val="single" w:sz="4" w:space="0" w:color="auto"/>
            </w:tcBorders>
          </w:tcPr>
          <w:p w14:paraId="16557A3C"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83F1ADF" w14:textId="77777777" w:rsidR="001A544A" w:rsidRPr="00D70946" w:rsidRDefault="001A544A" w:rsidP="009D4432">
            <w:pPr>
              <w:pStyle w:val="TAL"/>
              <w:rPr>
                <w:lang w:eastAsia="en-US"/>
              </w:rPr>
            </w:pPr>
          </w:p>
        </w:tc>
      </w:tr>
      <w:tr w:rsidR="001A544A" w:rsidRPr="00D70946" w14:paraId="7A89AAB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4971865" w14:textId="77777777" w:rsidR="001A544A" w:rsidRPr="00D70946" w:rsidRDefault="001A544A" w:rsidP="009D4432">
            <w:pPr>
              <w:pStyle w:val="TAL"/>
              <w:rPr>
                <w:lang w:eastAsia="en-US"/>
              </w:rPr>
            </w:pPr>
            <w:r w:rsidRPr="00D70946">
              <w:rPr>
                <w:lang w:eastAsia="zh-CN"/>
              </w:rPr>
              <w:t xml:space="preserve">  </w:t>
            </w:r>
            <w:r w:rsidRPr="00D70946">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238FABD7" w14:textId="77777777" w:rsidR="001A544A" w:rsidRPr="00D70946" w:rsidRDefault="001A544A" w:rsidP="009D4432">
            <w:pPr>
              <w:pStyle w:val="TAL"/>
              <w:rPr>
                <w:lang w:eastAsia="en-US"/>
              </w:rPr>
            </w:pPr>
          </w:p>
        </w:tc>
        <w:tc>
          <w:tcPr>
            <w:tcW w:w="1695" w:type="dxa"/>
            <w:tcBorders>
              <w:top w:val="single" w:sz="4" w:space="0" w:color="auto"/>
              <w:left w:val="single" w:sz="4" w:space="0" w:color="auto"/>
              <w:bottom w:val="single" w:sz="4" w:space="0" w:color="auto"/>
              <w:right w:val="single" w:sz="4" w:space="0" w:color="auto"/>
            </w:tcBorders>
          </w:tcPr>
          <w:p w14:paraId="59C02614"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B81B857" w14:textId="77777777" w:rsidR="001A544A" w:rsidRPr="00D70946" w:rsidRDefault="001A544A" w:rsidP="009D4432">
            <w:pPr>
              <w:pStyle w:val="TAL"/>
              <w:rPr>
                <w:lang w:eastAsia="en-US"/>
              </w:rPr>
            </w:pPr>
          </w:p>
        </w:tc>
      </w:tr>
      <w:tr w:rsidR="001A544A" w:rsidRPr="00D70946" w14:paraId="403A3D9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E67D2EE" w14:textId="77777777" w:rsidR="001A544A" w:rsidRPr="00D70946" w:rsidRDefault="001A544A" w:rsidP="009D4432">
            <w:pPr>
              <w:pStyle w:val="TAL"/>
              <w:rPr>
                <w:lang w:eastAsia="en-US"/>
              </w:rPr>
            </w:pPr>
            <w:r w:rsidRPr="00D70946">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4013A5D7" w14:textId="77777777" w:rsidR="001A544A" w:rsidRPr="00D70946" w:rsidRDefault="001A544A"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4CCDF77B"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49C0360" w14:textId="77777777" w:rsidR="001A544A" w:rsidRPr="00D70946" w:rsidRDefault="001A544A" w:rsidP="009D4432">
            <w:pPr>
              <w:pStyle w:val="TAL"/>
              <w:rPr>
                <w:lang w:eastAsia="en-US"/>
              </w:rPr>
            </w:pPr>
          </w:p>
        </w:tc>
      </w:tr>
    </w:tbl>
    <w:p w14:paraId="155A6B4E" w14:textId="77777777" w:rsidR="001A544A" w:rsidRPr="00D70946" w:rsidRDefault="001A544A" w:rsidP="009D4432">
      <w:pPr>
        <w:rPr>
          <w:lang w:eastAsia="zh-CN"/>
        </w:rPr>
      </w:pPr>
    </w:p>
    <w:p w14:paraId="48D35CD0" w14:textId="77777777" w:rsidR="001A544A" w:rsidRPr="00D70946" w:rsidRDefault="001A544A" w:rsidP="009D4432">
      <w:pPr>
        <w:pStyle w:val="TH"/>
        <w:rPr>
          <w:lang w:eastAsia="zh-CN"/>
        </w:rPr>
      </w:pPr>
      <w:r w:rsidRPr="00D70946">
        <w:t xml:space="preserve">Table </w:t>
      </w:r>
      <w:r w:rsidRPr="00D70946">
        <w:rPr>
          <w:snapToGrid w:val="0"/>
        </w:rPr>
        <w:t>12.1.</w:t>
      </w:r>
      <w:r w:rsidRPr="00D70946">
        <w:rPr>
          <w:snapToGrid w:val="0"/>
          <w:lang w:eastAsia="zh-CN"/>
        </w:rPr>
        <w:t>5</w:t>
      </w:r>
      <w:r w:rsidRPr="00D70946">
        <w:rPr>
          <w:snapToGrid w:val="0"/>
        </w:rPr>
        <w:t>.1.3.3</w:t>
      </w:r>
      <w:r w:rsidRPr="00D70946">
        <w:t>-</w:t>
      </w:r>
      <w:r w:rsidRPr="00D70946">
        <w:rPr>
          <w:lang w:eastAsia="zh-CN"/>
        </w:rPr>
        <w:t>2</w:t>
      </w:r>
      <w:r w:rsidRPr="00D70946">
        <w:t xml:space="preserve">: </w:t>
      </w:r>
      <w:r w:rsidRPr="00D70946">
        <w:rPr>
          <w:snapToGrid w:val="0"/>
        </w:rPr>
        <w:t>RRCReconfigurationSidelink</w:t>
      </w:r>
      <w:r w:rsidRPr="00D70946">
        <w:rPr>
          <w:snapToGrid w:val="0"/>
          <w:lang w:eastAsia="zh-CN"/>
        </w:rPr>
        <w:t xml:space="preserve"> (step 2,</w:t>
      </w:r>
      <w:r w:rsidRPr="00D70946">
        <w:t xml:space="preserve"> </w:t>
      </w:r>
      <w:r w:rsidRPr="00D70946">
        <w:rPr>
          <w:snapToGrid w:val="0"/>
          <w:lang w:eastAsia="zh-CN"/>
        </w:rPr>
        <w:t>Table 12.1.5.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D70946" w14:paraId="5EA91A3F"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6F9C6A5B" w14:textId="67729E07" w:rsidR="001A544A" w:rsidRPr="00D70946" w:rsidRDefault="001A544A"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A</w:t>
            </w:r>
            <w:r w:rsidRPr="00D70946">
              <w:rPr>
                <w:lang w:eastAsia="en-US"/>
              </w:rPr>
              <w:t>-</w:t>
            </w:r>
            <w:r w:rsidRPr="00D70946">
              <w:rPr>
                <w:lang w:eastAsia="zh-CN"/>
              </w:rPr>
              <w:t>3 with condition SL_CSI</w:t>
            </w:r>
            <w:r w:rsidR="00C03C8B" w:rsidRPr="00D70946">
              <w:rPr>
                <w:lang w:eastAsia="zh-CN"/>
              </w:rPr>
              <w:t xml:space="preserve"> and TX</w:t>
            </w:r>
          </w:p>
        </w:tc>
      </w:tr>
    </w:tbl>
    <w:p w14:paraId="1860C006" w14:textId="77777777" w:rsidR="001A544A" w:rsidRPr="00D70946" w:rsidRDefault="001A544A" w:rsidP="009D4432">
      <w:pPr>
        <w:rPr>
          <w:lang w:eastAsia="zh-CN"/>
        </w:rPr>
      </w:pPr>
    </w:p>
    <w:p w14:paraId="52B3778D" w14:textId="77777777" w:rsidR="001A544A" w:rsidRPr="00D70946" w:rsidRDefault="001A544A" w:rsidP="009D4432">
      <w:pPr>
        <w:pStyle w:val="TH"/>
        <w:rPr>
          <w:lang w:eastAsia="zh-CN"/>
        </w:rPr>
      </w:pPr>
      <w:r w:rsidRPr="00D70946">
        <w:t xml:space="preserve">Table </w:t>
      </w:r>
      <w:r w:rsidRPr="00D70946">
        <w:rPr>
          <w:snapToGrid w:val="0"/>
        </w:rPr>
        <w:t>12.1.</w:t>
      </w:r>
      <w:r w:rsidRPr="00D70946">
        <w:rPr>
          <w:snapToGrid w:val="0"/>
          <w:lang w:eastAsia="zh-CN"/>
        </w:rPr>
        <w:t>5</w:t>
      </w:r>
      <w:r w:rsidRPr="00D70946">
        <w:rPr>
          <w:snapToGrid w:val="0"/>
        </w:rPr>
        <w:t>.1.3.3</w:t>
      </w:r>
      <w:r w:rsidRPr="00D70946">
        <w:t>-</w:t>
      </w:r>
      <w:r w:rsidRPr="00D70946">
        <w:rPr>
          <w:lang w:eastAsia="zh-CN"/>
        </w:rPr>
        <w:t>3</w:t>
      </w:r>
      <w:r w:rsidRPr="00D70946">
        <w:t xml:space="preserve">: </w:t>
      </w:r>
      <w:r w:rsidRPr="00D70946">
        <w:rPr>
          <w:snapToGrid w:val="0"/>
        </w:rPr>
        <w:t>RRCReconfigurationCompleteSidelink</w:t>
      </w:r>
      <w:r w:rsidRPr="00D70946">
        <w:rPr>
          <w:snapToGrid w:val="0"/>
          <w:lang w:eastAsia="zh-CN"/>
        </w:rPr>
        <w:t xml:space="preserve"> (step 4,</w:t>
      </w:r>
      <w:r w:rsidRPr="00D70946">
        <w:t xml:space="preserve"> </w:t>
      </w:r>
      <w:r w:rsidRPr="00D70946">
        <w:rPr>
          <w:snapToGrid w:val="0"/>
          <w:lang w:eastAsia="zh-CN"/>
        </w:rPr>
        <w:t>Table 12.1.5.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D70946" w14:paraId="39EE0428"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49FE401A" w14:textId="0E190954" w:rsidR="001A544A" w:rsidRPr="00D70946" w:rsidRDefault="00C03C8B" w:rsidP="009D4432">
            <w:pPr>
              <w:pStyle w:val="TAL"/>
              <w:rPr>
                <w:lang w:eastAsia="zh-CN"/>
              </w:rPr>
            </w:pPr>
            <w:r w:rsidRPr="00D70946">
              <w:rPr>
                <w:lang w:eastAsia="zh-CN"/>
              </w:rPr>
              <w:t>Derivation path: TS 38.508-1 [4], Table 4.6.1A-4 with condition RX</w:t>
            </w:r>
          </w:p>
        </w:tc>
      </w:tr>
    </w:tbl>
    <w:p w14:paraId="7B223CC8" w14:textId="77777777" w:rsidR="001A544A" w:rsidRPr="00D70946" w:rsidRDefault="001A544A" w:rsidP="009D4432">
      <w:pPr>
        <w:rPr>
          <w:lang w:eastAsia="zh-CN"/>
        </w:rPr>
      </w:pPr>
    </w:p>
    <w:p w14:paraId="6F2B0BF6" w14:textId="77777777" w:rsidR="001A544A" w:rsidRPr="00D70946" w:rsidRDefault="001A544A" w:rsidP="001A544A">
      <w:pPr>
        <w:pStyle w:val="Heading4"/>
        <w:rPr>
          <w:lang w:eastAsia="zh-CN"/>
        </w:rPr>
      </w:pPr>
      <w:r w:rsidRPr="00D70946">
        <w:rPr>
          <w:lang w:eastAsia="zh-CN"/>
        </w:rPr>
        <w:t>12.1.5.2</w:t>
      </w:r>
      <w:r w:rsidRPr="00D70946">
        <w:tab/>
        <w:t>PC5-only operation / Sidelink CSI reporting / Reporting</w:t>
      </w:r>
    </w:p>
    <w:p w14:paraId="6176DC0C" w14:textId="77777777" w:rsidR="001A544A" w:rsidRPr="00D70946" w:rsidRDefault="001A544A" w:rsidP="001A544A">
      <w:pPr>
        <w:pStyle w:val="H6"/>
      </w:pPr>
      <w:r w:rsidRPr="00D70946">
        <w:rPr>
          <w:lang w:eastAsia="zh-CN"/>
        </w:rPr>
        <w:t>12.1.5.2</w:t>
      </w:r>
      <w:r w:rsidRPr="00D70946">
        <w:t>.1</w:t>
      </w:r>
      <w:r w:rsidRPr="00D70946">
        <w:tab/>
        <w:t>Test Purpose (TP)</w:t>
      </w:r>
    </w:p>
    <w:p w14:paraId="27E496B2" w14:textId="5BDADB14" w:rsidR="001A544A" w:rsidRPr="00D70946" w:rsidRDefault="001A544A" w:rsidP="001A544A">
      <w:pPr>
        <w:pStyle w:val="H6"/>
      </w:pPr>
      <w:r w:rsidRPr="00D70946">
        <w:t>(1)</w:t>
      </w:r>
    </w:p>
    <w:p w14:paraId="0775F872" w14:textId="77777777" w:rsidR="001A544A" w:rsidRPr="00D70946" w:rsidRDefault="001A544A" w:rsidP="001A544A">
      <w:pPr>
        <w:pStyle w:val="PL"/>
        <w:rPr>
          <w:noProof w:val="0"/>
        </w:rPr>
      </w:pPr>
      <w:r w:rsidRPr="00D70946">
        <w:rPr>
          <w:b/>
          <w:noProof w:val="0"/>
        </w:rPr>
        <w:t>with</w:t>
      </w:r>
      <w:r w:rsidRPr="00D70946">
        <w:rPr>
          <w:noProof w:val="0"/>
        </w:rPr>
        <w:t xml:space="preserve"> {  UE </w:t>
      </w:r>
      <w:r w:rsidRPr="00D70946">
        <w:rPr>
          <w:noProof w:val="0"/>
          <w:lang w:eastAsia="zh-CN"/>
        </w:rPr>
        <w:t>having</w:t>
      </w:r>
      <w:r w:rsidRPr="00D70946">
        <w:rPr>
          <w:noProof w:val="0"/>
        </w:rPr>
        <w:t xml:space="preserve"> established PC5 RRC connection with peer UE and configured</w:t>
      </w:r>
      <w:r w:rsidRPr="00D70946">
        <w:rPr>
          <w:noProof w:val="0"/>
          <w:lang w:eastAsia="zh-CN"/>
        </w:rPr>
        <w:t xml:space="preserve"> </w:t>
      </w:r>
      <w:r w:rsidRPr="00D70946">
        <w:rPr>
          <w:noProof w:val="0"/>
        </w:rPr>
        <w:t>by peer UE to perform CSI measurement}</w:t>
      </w:r>
    </w:p>
    <w:p w14:paraId="53C8CF5B" w14:textId="77777777" w:rsidR="001A544A" w:rsidRPr="00D70946" w:rsidRDefault="001A544A" w:rsidP="001A544A">
      <w:pPr>
        <w:pStyle w:val="PL"/>
        <w:rPr>
          <w:noProof w:val="0"/>
        </w:rPr>
      </w:pPr>
      <w:r w:rsidRPr="00D70946">
        <w:rPr>
          <w:b/>
          <w:noProof w:val="0"/>
        </w:rPr>
        <w:t>ensure that</w:t>
      </w:r>
      <w:r w:rsidRPr="00D70946">
        <w:rPr>
          <w:noProof w:val="0"/>
        </w:rPr>
        <w:t xml:space="preserve"> {</w:t>
      </w:r>
    </w:p>
    <w:p w14:paraId="59C7BAC3" w14:textId="77777777" w:rsidR="001A544A" w:rsidRPr="00D70946" w:rsidRDefault="001A544A" w:rsidP="001A544A">
      <w:pPr>
        <w:pStyle w:val="PL"/>
        <w:rPr>
          <w:noProof w:val="0"/>
        </w:rPr>
      </w:pPr>
      <w:r w:rsidRPr="00D70946">
        <w:rPr>
          <w:noProof w:val="0"/>
        </w:rPr>
        <w:t xml:space="preserve">  </w:t>
      </w:r>
      <w:r w:rsidRPr="00D70946">
        <w:rPr>
          <w:b/>
          <w:noProof w:val="0"/>
        </w:rPr>
        <w:t>when</w:t>
      </w:r>
      <w:r w:rsidRPr="00D70946">
        <w:rPr>
          <w:noProof w:val="0"/>
        </w:rPr>
        <w:t xml:space="preserve"> { UE receives a SCI format </w:t>
      </w:r>
      <w:r w:rsidRPr="00D70946">
        <w:rPr>
          <w:noProof w:val="0"/>
          <w:lang w:eastAsia="zh-CN"/>
        </w:rPr>
        <w:t>2</w:t>
      </w:r>
      <w:r w:rsidRPr="00D70946">
        <w:rPr>
          <w:noProof w:val="0"/>
        </w:rPr>
        <w:t>-A to trigger SL CSI report}</w:t>
      </w:r>
    </w:p>
    <w:p w14:paraId="5E54A979" w14:textId="77777777" w:rsidR="001A544A" w:rsidRPr="00D70946" w:rsidRDefault="001A544A" w:rsidP="001A544A">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rFonts w:cs="Courier New"/>
          <w:noProof w:val="0"/>
          <w:szCs w:val="16"/>
        </w:rPr>
        <w:t>UE sends an CSI reporting MAC-CE to peer UE</w:t>
      </w:r>
      <w:r w:rsidRPr="00D70946">
        <w:rPr>
          <w:rFonts w:cs="Courier New"/>
          <w:noProof w:val="0"/>
          <w:szCs w:val="16"/>
          <w:lang w:eastAsia="zh-CN"/>
        </w:rPr>
        <w:t xml:space="preserve"> </w:t>
      </w:r>
      <w:r w:rsidRPr="00D70946">
        <w:rPr>
          <w:noProof w:val="0"/>
        </w:rPr>
        <w:t>}</w:t>
      </w:r>
    </w:p>
    <w:p w14:paraId="70F6709A" w14:textId="77777777" w:rsidR="001A544A" w:rsidRPr="00D70946" w:rsidRDefault="001A544A" w:rsidP="001A544A">
      <w:pPr>
        <w:pStyle w:val="PL"/>
        <w:rPr>
          <w:noProof w:val="0"/>
          <w:lang w:eastAsia="zh-CN"/>
        </w:rPr>
      </w:pPr>
      <w:r w:rsidRPr="00D70946">
        <w:rPr>
          <w:noProof w:val="0"/>
        </w:rPr>
        <w:t xml:space="preserve">            }</w:t>
      </w:r>
    </w:p>
    <w:p w14:paraId="394AC87F" w14:textId="77777777" w:rsidR="001A544A" w:rsidRPr="00D70946" w:rsidRDefault="001A544A" w:rsidP="001A544A">
      <w:pPr>
        <w:pStyle w:val="PL"/>
        <w:rPr>
          <w:noProof w:val="0"/>
          <w:lang w:eastAsia="zh-CN"/>
        </w:rPr>
      </w:pPr>
    </w:p>
    <w:p w14:paraId="04FA700E" w14:textId="77777777" w:rsidR="001A544A" w:rsidRPr="00D70946" w:rsidRDefault="001A544A" w:rsidP="001A544A">
      <w:pPr>
        <w:pStyle w:val="H6"/>
      </w:pPr>
      <w:r w:rsidRPr="00D70946">
        <w:rPr>
          <w:lang w:eastAsia="zh-CN"/>
        </w:rPr>
        <w:t>12.1.5.2</w:t>
      </w:r>
      <w:r w:rsidRPr="00D70946">
        <w:t>.</w:t>
      </w:r>
      <w:r w:rsidRPr="00D70946">
        <w:rPr>
          <w:lang w:eastAsia="zh-CN"/>
        </w:rPr>
        <w:t>2</w:t>
      </w:r>
      <w:r w:rsidRPr="00D70946">
        <w:tab/>
        <w:t>Conformance requirements</w:t>
      </w:r>
    </w:p>
    <w:p w14:paraId="16A97A3E" w14:textId="77777777" w:rsidR="001A544A" w:rsidRPr="00D70946" w:rsidRDefault="001A544A" w:rsidP="009D4432">
      <w:pPr>
        <w:rPr>
          <w:lang w:eastAsia="zh-CN"/>
        </w:rPr>
      </w:pPr>
      <w:r w:rsidRPr="00D70946">
        <w:t>References: The conformance requirements covered in the present TC are specified in: TS 38.331 [22], subclause 5.8.</w:t>
      </w:r>
      <w:r w:rsidRPr="00D70946">
        <w:rPr>
          <w:lang w:eastAsia="zh-CN"/>
        </w:rPr>
        <w:t>9</w:t>
      </w:r>
      <w:r w:rsidRPr="00D70946">
        <w:t>.</w:t>
      </w:r>
      <w:r w:rsidRPr="00D70946">
        <w:rPr>
          <w:lang w:eastAsia="zh-CN"/>
        </w:rPr>
        <w:t>1</w:t>
      </w:r>
      <w:r w:rsidRPr="00D70946">
        <w:t>.</w:t>
      </w:r>
      <w:r w:rsidRPr="00D70946">
        <w:rPr>
          <w:lang w:eastAsia="zh-CN"/>
        </w:rPr>
        <w:t>1,5.8.9.1.2,5.8.9.1.3,</w:t>
      </w:r>
      <w:r w:rsidRPr="00D70946">
        <w:t xml:space="preserve"> TS </w:t>
      </w:r>
      <w:r w:rsidRPr="00D70946">
        <w:rPr>
          <w:lang w:eastAsia="zh-CN"/>
        </w:rPr>
        <w:t>38</w:t>
      </w:r>
      <w:r w:rsidRPr="00D70946">
        <w:t>.</w:t>
      </w:r>
      <w:r w:rsidRPr="00D70946">
        <w:rPr>
          <w:lang w:eastAsia="zh-CN"/>
        </w:rPr>
        <w:t>321</w:t>
      </w:r>
      <w:r w:rsidRPr="00D70946">
        <w:t xml:space="preserve">, clause </w:t>
      </w:r>
      <w:r w:rsidRPr="00D70946">
        <w:rPr>
          <w:lang w:eastAsia="zh-CN"/>
        </w:rPr>
        <w:t>6.1.3.35.</w:t>
      </w:r>
      <w:r w:rsidRPr="00D70946">
        <w:t xml:space="preserve"> Unless otherwise stated these are Rel-16 requirements. </w:t>
      </w:r>
    </w:p>
    <w:p w14:paraId="7EC355FD" w14:textId="77777777" w:rsidR="001A544A" w:rsidRPr="00D70946" w:rsidRDefault="001A544A"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8.9.1.1</w:t>
      </w:r>
      <w:r w:rsidRPr="00D70946">
        <w:t>]</w:t>
      </w:r>
    </w:p>
    <w:p w14:paraId="353F7447" w14:textId="5519EA59" w:rsidR="001A544A" w:rsidRPr="00D70946" w:rsidRDefault="001A544A" w:rsidP="009D4432">
      <w:r w:rsidRPr="00D70946">
        <w:t>General</w:t>
      </w:r>
    </w:p>
    <w:p w14:paraId="5E5C9B90" w14:textId="77777777" w:rsidR="001A544A" w:rsidRPr="00D70946" w:rsidRDefault="001A544A" w:rsidP="009D4432">
      <w:pPr>
        <w:pStyle w:val="TH"/>
      </w:pPr>
      <w:r w:rsidRPr="00D70946">
        <w:object w:dxaOrig="4850" w:dyaOrig="2130" w14:anchorId="7833D025">
          <v:shape id="_x0000_i1057" type="#_x0000_t75" style="width:242.5pt;height:106.5pt" o:ole="">
            <v:imagedata r:id="rId58" o:title=""/>
          </v:shape>
          <o:OLEObject Type="Embed" ProgID="Mscgen.Chart" ShapeID="_x0000_i1057" DrawAspect="Content" ObjectID="_1725616850" r:id="rId62"/>
        </w:object>
      </w:r>
    </w:p>
    <w:p w14:paraId="21C8C000" w14:textId="1B9D605A" w:rsidR="001A544A" w:rsidRDefault="001A544A" w:rsidP="009D4432">
      <w:pPr>
        <w:pStyle w:val="TF"/>
      </w:pPr>
      <w:r w:rsidRPr="00D70946">
        <w:t>Figure 5.8.9.1.1-1: Sidelink RRC reconfiguration, successful</w:t>
      </w:r>
    </w:p>
    <w:p w14:paraId="7F861783" w14:textId="77777777" w:rsidR="00A23DDB" w:rsidRPr="00D70946" w:rsidRDefault="00A23DDB" w:rsidP="009D4432"/>
    <w:p w14:paraId="2D7A8DED" w14:textId="77777777" w:rsidR="001A544A" w:rsidRPr="00D70946" w:rsidRDefault="001A544A" w:rsidP="009D4432">
      <w:pPr>
        <w:pStyle w:val="TH"/>
      </w:pPr>
      <w:r w:rsidRPr="00D70946">
        <w:object w:dxaOrig="4740" w:dyaOrig="2130" w14:anchorId="76C51D4A">
          <v:shape id="_x0000_i1058" type="#_x0000_t75" style="width:237pt;height:106.5pt" o:ole="">
            <v:imagedata r:id="rId60" o:title=""/>
          </v:shape>
          <o:OLEObject Type="Embed" ProgID="Mscgen.Chart" ShapeID="_x0000_i1058" DrawAspect="Content" ObjectID="_1725616851" r:id="rId63"/>
        </w:object>
      </w:r>
    </w:p>
    <w:p w14:paraId="51A39357" w14:textId="5640ECFB" w:rsidR="001A544A" w:rsidRDefault="001A544A" w:rsidP="009D4432">
      <w:pPr>
        <w:pStyle w:val="TF"/>
      </w:pPr>
      <w:r w:rsidRPr="00D70946">
        <w:t>Figure 5.8.9.1.1-2: Sidelink RRC reconfiguration, failure</w:t>
      </w:r>
    </w:p>
    <w:p w14:paraId="13D044B5" w14:textId="77777777" w:rsidR="00A23DDB" w:rsidRPr="00D70946" w:rsidRDefault="00A23DDB" w:rsidP="009D4432"/>
    <w:p w14:paraId="0B584D12" w14:textId="77777777" w:rsidR="001A544A" w:rsidRPr="00D70946" w:rsidRDefault="001A544A" w:rsidP="009D4432">
      <w:r w:rsidRPr="00D70946">
        <w:t xml:space="preserve">The purpose of this procedure is to </w:t>
      </w:r>
      <w:r w:rsidRPr="00D70946">
        <w:rPr>
          <w:rFonts w:eastAsia="SimSun"/>
        </w:rPr>
        <w:t xml:space="preserve">modify a PC5-RRC connection, e.g. to </w:t>
      </w:r>
      <w:r w:rsidRPr="00D70946">
        <w:t xml:space="preserve">establish/modify/release sidelink DRBs, to (re-)configure NR sidelink measurement and </w:t>
      </w:r>
      <w:r w:rsidRPr="00D70946">
        <w:rPr>
          <w:rFonts w:eastAsia="SimSun"/>
        </w:rPr>
        <w:t xml:space="preserve">reporting, to </w:t>
      </w:r>
      <w:r w:rsidRPr="00D70946">
        <w:t>(re-)</w:t>
      </w:r>
      <w:r w:rsidRPr="00D70946">
        <w:rPr>
          <w:rFonts w:eastAsia="SimSun"/>
        </w:rPr>
        <w:t>configure sidelink CSI reference signal resources and CSI reporting latency bound</w:t>
      </w:r>
      <w:r w:rsidRPr="00D70946">
        <w:t>.</w:t>
      </w:r>
    </w:p>
    <w:p w14:paraId="5591648F" w14:textId="77777777" w:rsidR="001A544A" w:rsidRPr="00D70946" w:rsidRDefault="001A544A" w:rsidP="009D4432">
      <w:r w:rsidRPr="00D70946">
        <w:t xml:space="preserve">The UE may initiate the sidelink RRC reconfiguration procedure and perform the operation in sub-clause 5.8.9.1.2 </w:t>
      </w:r>
      <w:r w:rsidRPr="00D70946">
        <w:rPr>
          <w:rFonts w:eastAsia="SimSun"/>
        </w:rPr>
        <w:t>on the corresponding PC5-RRC connection</w:t>
      </w:r>
      <w:r w:rsidRPr="00D70946">
        <w:t xml:space="preserve"> in following cases:</w:t>
      </w:r>
    </w:p>
    <w:p w14:paraId="45CBA48E" w14:textId="77777777" w:rsidR="001A544A" w:rsidRPr="00D70946" w:rsidRDefault="001A544A" w:rsidP="009D4432">
      <w:r w:rsidRPr="00D70946">
        <w:t>-</w:t>
      </w:r>
      <w:r w:rsidRPr="00D70946">
        <w:tab/>
        <w:t>the release of sidelink DRBs associated with the peer UE, as specified in sub-clause 5.8.9.1a.1;</w:t>
      </w:r>
    </w:p>
    <w:p w14:paraId="3074B6ED" w14:textId="77777777" w:rsidR="001A544A" w:rsidRPr="00D70946" w:rsidRDefault="001A544A" w:rsidP="009D4432">
      <w:r w:rsidRPr="00D70946">
        <w:t>-</w:t>
      </w:r>
      <w:r w:rsidRPr="00D70946">
        <w:tab/>
        <w:t>the establishment of sidelink DRBs associated with the peer UE, as specified in sub-clause 5.8.9.1a.2;</w:t>
      </w:r>
    </w:p>
    <w:p w14:paraId="089A65B0" w14:textId="77777777" w:rsidR="001A544A" w:rsidRPr="00D70946" w:rsidRDefault="001A544A" w:rsidP="009D4432">
      <w:r w:rsidRPr="00D70946">
        <w:t>-</w:t>
      </w:r>
      <w:r w:rsidRPr="00D70946">
        <w:tab/>
        <w:t xml:space="preserve">the modification for the parameters included in </w:t>
      </w:r>
      <w:r w:rsidRPr="00D70946">
        <w:rPr>
          <w:i/>
        </w:rPr>
        <w:t>SLRB-Config</w:t>
      </w:r>
      <w:r w:rsidRPr="00D70946">
        <w:t xml:space="preserve"> of sidelink DRBs associated with the peer UE, as specified in sub-clause 5.8.9.1a.2;</w:t>
      </w:r>
    </w:p>
    <w:p w14:paraId="263BBE45" w14:textId="77777777" w:rsidR="001A544A" w:rsidRPr="00D70946" w:rsidRDefault="001A544A" w:rsidP="009D4432">
      <w:r w:rsidRPr="00D70946">
        <w:t>-</w:t>
      </w:r>
      <w:r w:rsidRPr="00D70946">
        <w:tab/>
        <w:t>the (re-)configuration of the peer UE to perform NR sidelink measurement and report.</w:t>
      </w:r>
    </w:p>
    <w:p w14:paraId="5CFF32C8" w14:textId="77777777" w:rsidR="001A544A" w:rsidRPr="00D70946" w:rsidRDefault="001A544A" w:rsidP="009D4432">
      <w:pPr>
        <w:rPr>
          <w:rFonts w:eastAsia="SimSun"/>
        </w:rPr>
      </w:pPr>
      <w:r w:rsidRPr="00D70946">
        <w:rPr>
          <w:rFonts w:eastAsia="SimSun"/>
        </w:rPr>
        <w:t>-</w:t>
      </w:r>
      <w:r w:rsidRPr="00D70946">
        <w:rPr>
          <w:rFonts w:eastAsia="SimSun"/>
        </w:rPr>
        <w:tab/>
        <w:t xml:space="preserve">the </w:t>
      </w:r>
      <w:r w:rsidRPr="00D70946">
        <w:t>(re-)</w:t>
      </w:r>
      <w:r w:rsidRPr="00D70946">
        <w:rPr>
          <w:rFonts w:eastAsia="SimSun"/>
        </w:rPr>
        <w:t>configuration of the sidelink CSI reference signal resources and CSI reporting latency bound.</w:t>
      </w:r>
    </w:p>
    <w:p w14:paraId="454C1B11" w14:textId="77777777" w:rsidR="001A544A" w:rsidRPr="00D70946" w:rsidRDefault="001A544A" w:rsidP="009D4432">
      <w:pPr>
        <w:rPr>
          <w:lang w:eastAsia="zh-CN"/>
        </w:rPr>
      </w:pPr>
      <w:r w:rsidRPr="00D70946">
        <w:rPr>
          <w:lang w:eastAsia="zh-CN"/>
        </w:rPr>
        <w:t>I</w:t>
      </w:r>
      <w:r w:rsidRPr="00D70946">
        <w:t xml:space="preserve">n RRC_CONNECTED, the UE applies the NR sidelink communications parameters provided in </w:t>
      </w:r>
      <w:r w:rsidRPr="00D70946">
        <w:rPr>
          <w:i/>
        </w:rPr>
        <w:t>RRCReconfiguration</w:t>
      </w:r>
      <w:r w:rsidRPr="00D70946">
        <w:rPr>
          <w:lang w:eastAsia="zh-CN"/>
        </w:rPr>
        <w:t xml:space="preserve"> (if any). In</w:t>
      </w:r>
      <w:r w:rsidRPr="00D70946">
        <w:t xml:space="preserve"> RRC_IDLE or RRC_INACTIVE</w:t>
      </w:r>
      <w:r w:rsidRPr="00D70946">
        <w:rPr>
          <w:lang w:eastAsia="zh-CN"/>
        </w:rPr>
        <w:t>, the UE applies</w:t>
      </w:r>
      <w:r w:rsidRPr="00D70946">
        <w:t xml:space="preserve"> the NR sidelink communications parameters provided in </w:t>
      </w:r>
      <w:r w:rsidRPr="00D70946">
        <w:rPr>
          <w:szCs w:val="22"/>
        </w:rPr>
        <w:t>system information</w:t>
      </w:r>
      <w:r w:rsidRPr="00D70946">
        <w:rPr>
          <w:lang w:eastAsia="zh-CN"/>
        </w:rPr>
        <w:t xml:space="preserve"> (if any). For other cases, </w:t>
      </w:r>
      <w:r w:rsidRPr="00D70946">
        <w:t xml:space="preserve">UEs apply the NR sidelink communications parameters provided in </w:t>
      </w:r>
      <w:r w:rsidRPr="00D70946">
        <w:rPr>
          <w:i/>
        </w:rPr>
        <w:t xml:space="preserve">SidelinkPreconfigNR </w:t>
      </w:r>
      <w:r w:rsidRPr="00D70946">
        <w:rPr>
          <w:lang w:eastAsia="zh-CN"/>
        </w:rPr>
        <w:t xml:space="preserve">(if any). When UE performs state transition between above three cases, </w:t>
      </w:r>
      <w:r w:rsidRPr="00D70946">
        <w:t>the UE applies the NR sidelink communications parameters</w:t>
      </w:r>
      <w:r w:rsidRPr="00D70946">
        <w:rPr>
          <w:lang w:eastAsia="zh-CN"/>
        </w:rPr>
        <w:t xml:space="preserve"> provided in the new state, after </w:t>
      </w:r>
      <w:r w:rsidRPr="00D70946">
        <w:t>acquisition of the new configurations</w:t>
      </w:r>
      <w:r w:rsidRPr="00D70946">
        <w:rPr>
          <w:lang w:eastAsia="zh-CN"/>
        </w:rPr>
        <w:t>. Before</w:t>
      </w:r>
      <w:r w:rsidRPr="00D70946">
        <w:t xml:space="preserve"> acquisition of the new configurations, UE continues applying</w:t>
      </w:r>
      <w:r w:rsidRPr="00D70946">
        <w:rPr>
          <w:lang w:eastAsia="zh-CN"/>
        </w:rPr>
        <w:t xml:space="preserve"> t</w:t>
      </w:r>
      <w:r w:rsidRPr="00D70946">
        <w:t>he NR sidelink communications parameters</w:t>
      </w:r>
      <w:r w:rsidRPr="00D70946">
        <w:rPr>
          <w:lang w:eastAsia="zh-CN"/>
        </w:rPr>
        <w:t xml:space="preserve"> provided in the old state.</w:t>
      </w:r>
    </w:p>
    <w:p w14:paraId="13B7310C" w14:textId="77777777" w:rsidR="001A544A" w:rsidRPr="00D70946" w:rsidRDefault="001A544A"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8.9.1.2</w:t>
      </w:r>
      <w:r w:rsidRPr="00D70946">
        <w:t>]</w:t>
      </w:r>
    </w:p>
    <w:p w14:paraId="75E152FA" w14:textId="77777777" w:rsidR="001A544A" w:rsidRPr="00D70946" w:rsidRDefault="001A544A" w:rsidP="009D4432">
      <w:r w:rsidRPr="00D70946">
        <w:t xml:space="preserve">The UE shall set the contents of </w:t>
      </w:r>
      <w:r w:rsidRPr="00D70946">
        <w:rPr>
          <w:rFonts w:eastAsia="MS Mincho"/>
          <w:i/>
        </w:rPr>
        <w:t>RRCReconfigurationSidelink</w:t>
      </w:r>
      <w:r w:rsidRPr="00D70946">
        <w:t xml:space="preserve"> message as follows:</w:t>
      </w:r>
    </w:p>
    <w:p w14:paraId="603934CF" w14:textId="77777777" w:rsidR="001A544A" w:rsidRPr="00D70946" w:rsidRDefault="001A544A" w:rsidP="009D4432">
      <w:pPr>
        <w:pStyle w:val="B1"/>
      </w:pPr>
      <w:r w:rsidRPr="00D70946">
        <w:t>1&gt;</w:t>
      </w:r>
      <w:r w:rsidRPr="00D70946">
        <w:tab/>
        <w:t xml:space="preserve">for each sidelink DRB that is to be released, according to sub-clause 5.8.9.1a.1.1, due to configuration by </w:t>
      </w:r>
      <w:r w:rsidRPr="00D70946">
        <w:rPr>
          <w:rFonts w:eastAsia="Batang"/>
          <w:i/>
        </w:rPr>
        <w:t>sl-ConfigDedicatedNR,</w:t>
      </w:r>
      <w:r w:rsidRPr="00D70946">
        <w:rPr>
          <w:lang w:eastAsia="zh-CN"/>
        </w:rPr>
        <w:t xml:space="preserve"> </w:t>
      </w:r>
      <w:r w:rsidRPr="00D70946">
        <w:rPr>
          <w:rFonts w:eastAsia="Batang"/>
          <w:i/>
        </w:rPr>
        <w:t>SIB12</w:t>
      </w:r>
      <w:r w:rsidRPr="00D70946">
        <w:rPr>
          <w:rFonts w:eastAsia="Batang"/>
        </w:rPr>
        <w:t>,</w:t>
      </w:r>
      <w:r w:rsidRPr="00D70946">
        <w:rPr>
          <w:rFonts w:eastAsia="Batang"/>
          <w:i/>
        </w:rPr>
        <w:t xml:space="preserve"> SidelinkPreconfigNR </w:t>
      </w:r>
      <w:r w:rsidRPr="00D70946">
        <w:rPr>
          <w:rFonts w:eastAsia="Batang"/>
        </w:rPr>
        <w:t>or by upper layers</w:t>
      </w:r>
      <w:r w:rsidRPr="00D70946">
        <w:t>:</w:t>
      </w:r>
    </w:p>
    <w:p w14:paraId="0DABC9EF" w14:textId="77777777" w:rsidR="001A544A" w:rsidRPr="00D70946" w:rsidRDefault="001A544A" w:rsidP="009D4432">
      <w:pPr>
        <w:pStyle w:val="B2"/>
      </w:pPr>
      <w:r w:rsidRPr="00D70946">
        <w:t>2&gt;</w:t>
      </w:r>
      <w:r w:rsidRPr="00D70946">
        <w:tab/>
        <w:t xml:space="preserve">set the </w:t>
      </w:r>
      <w:r w:rsidRPr="00D70946">
        <w:rPr>
          <w:i/>
        </w:rPr>
        <w:t xml:space="preserve">SLRB-PC5-ConfigIndex </w:t>
      </w:r>
      <w:r w:rsidRPr="00D70946">
        <w:t xml:space="preserve">included in the </w:t>
      </w:r>
      <w:r w:rsidRPr="00D70946">
        <w:rPr>
          <w:i/>
        </w:rPr>
        <w:t>slrb-ConfigToReleaseList</w:t>
      </w:r>
      <w:r w:rsidRPr="00D70946">
        <w:t xml:space="preserve"> corresponding to the sidelink DRB;</w:t>
      </w:r>
    </w:p>
    <w:p w14:paraId="126E9C69" w14:textId="77777777" w:rsidR="001A544A" w:rsidRPr="00D70946" w:rsidRDefault="001A544A" w:rsidP="009D4432">
      <w:pPr>
        <w:pStyle w:val="B1"/>
      </w:pPr>
      <w:r w:rsidRPr="00D70946">
        <w:t>1&gt;</w:t>
      </w:r>
      <w:r w:rsidRPr="00D70946">
        <w:tab/>
        <w:t>for each sidelink DRB that is to be established or modified, according to sub-clause 5.8.9.1a.2.1, due to</w:t>
      </w:r>
      <w:r w:rsidRPr="00D70946">
        <w:rPr>
          <w:rFonts w:eastAsia="Batang"/>
        </w:rPr>
        <w:t xml:space="preserve"> receiving </w:t>
      </w:r>
      <w:r w:rsidRPr="00D70946">
        <w:rPr>
          <w:rFonts w:eastAsia="Batang"/>
          <w:i/>
        </w:rPr>
        <w:t>sl-ConfigDedicatedNR,</w:t>
      </w:r>
      <w:r w:rsidRPr="00D70946">
        <w:rPr>
          <w:lang w:eastAsia="zh-CN"/>
        </w:rPr>
        <w:t xml:space="preserve"> </w:t>
      </w:r>
      <w:r w:rsidRPr="00D70946">
        <w:rPr>
          <w:rFonts w:eastAsia="Batang"/>
          <w:i/>
        </w:rPr>
        <w:t>SIB12</w:t>
      </w:r>
      <w:r w:rsidRPr="00D70946">
        <w:rPr>
          <w:rFonts w:eastAsia="Batang"/>
        </w:rPr>
        <w:t xml:space="preserve"> or</w:t>
      </w:r>
      <w:r w:rsidRPr="00D70946">
        <w:rPr>
          <w:rFonts w:eastAsia="Batang"/>
          <w:i/>
        </w:rPr>
        <w:t xml:space="preserve"> SidelinkPreconfigNR</w:t>
      </w:r>
      <w:r w:rsidRPr="00D70946">
        <w:t>:</w:t>
      </w:r>
    </w:p>
    <w:p w14:paraId="38731FAB" w14:textId="77777777" w:rsidR="001A544A" w:rsidRPr="00D70946" w:rsidRDefault="001A544A" w:rsidP="009D4432">
      <w:pPr>
        <w:pStyle w:val="B2"/>
      </w:pPr>
      <w:r w:rsidRPr="00D70946">
        <w:t>2&gt;</w:t>
      </w:r>
      <w:r w:rsidRPr="00D70946">
        <w:tab/>
        <w:t xml:space="preserve">set the </w:t>
      </w:r>
      <w:r w:rsidRPr="00D70946">
        <w:rPr>
          <w:i/>
        </w:rPr>
        <w:t>SLRB-Config</w:t>
      </w:r>
      <w:r w:rsidRPr="00D70946">
        <w:t xml:space="preserve"> included in the </w:t>
      </w:r>
      <w:r w:rsidRPr="00D70946">
        <w:rPr>
          <w:i/>
        </w:rPr>
        <w:t>slrb-ConfigToAddModList</w:t>
      </w:r>
      <w:r w:rsidRPr="00D70946">
        <w:t xml:space="preserve">, according to the received </w:t>
      </w:r>
      <w:r w:rsidRPr="00D70946">
        <w:rPr>
          <w:i/>
        </w:rPr>
        <w:t>sl-RadioBearerConfig</w:t>
      </w:r>
      <w:r w:rsidRPr="00D70946">
        <w:t xml:space="preserve"> and </w:t>
      </w:r>
      <w:r w:rsidRPr="00D70946">
        <w:rPr>
          <w:i/>
        </w:rPr>
        <w:t>sl-RLC-BearerConfig</w:t>
      </w:r>
      <w:r w:rsidRPr="00D70946">
        <w:t xml:space="preserve"> corresponding to the sidelink DRB;</w:t>
      </w:r>
    </w:p>
    <w:p w14:paraId="3392AD73" w14:textId="77777777" w:rsidR="001A544A" w:rsidRPr="00D70946" w:rsidRDefault="001A544A" w:rsidP="009D4432">
      <w:pPr>
        <w:pStyle w:val="B1"/>
      </w:pPr>
      <w:r w:rsidRPr="00D70946">
        <w:t>1&gt;</w:t>
      </w:r>
      <w:r w:rsidRPr="00D70946">
        <w:tab/>
        <w:t xml:space="preserve">set the </w:t>
      </w:r>
      <w:r w:rsidRPr="00D70946">
        <w:rPr>
          <w:i/>
        </w:rPr>
        <w:t>sl-MeasConfig</w:t>
      </w:r>
      <w:r w:rsidRPr="00D70946">
        <w:t xml:space="preserve"> as follows:</w:t>
      </w:r>
    </w:p>
    <w:p w14:paraId="1D14F5D0" w14:textId="77777777" w:rsidR="001A544A" w:rsidRPr="00D70946" w:rsidRDefault="001A544A" w:rsidP="009D4432">
      <w:pPr>
        <w:pStyle w:val="B2"/>
      </w:pPr>
      <w:r w:rsidRPr="00D70946">
        <w:t>2&gt;</w:t>
      </w:r>
      <w:r w:rsidRPr="00D70946">
        <w:tab/>
        <w:t xml:space="preserve">If the frequency used for NR sidelink communication is included in </w:t>
      </w:r>
      <w:r w:rsidRPr="00D70946">
        <w:rPr>
          <w:i/>
          <w:iCs/>
        </w:rPr>
        <w:t>sl-FreqInfoToAddModList</w:t>
      </w:r>
      <w:r w:rsidRPr="00D70946">
        <w:t xml:space="preserve"> in </w:t>
      </w:r>
      <w:r w:rsidRPr="00D70946">
        <w:rPr>
          <w:i/>
          <w:iCs/>
        </w:rPr>
        <w:t>sl-ConfigDedicatedNR</w:t>
      </w:r>
      <w:r w:rsidRPr="00D70946">
        <w:t xml:space="preserve"> within </w:t>
      </w:r>
      <w:r w:rsidRPr="00D70946">
        <w:rPr>
          <w:i/>
          <w:iCs/>
        </w:rPr>
        <w:t>RRCReconfiguration</w:t>
      </w:r>
      <w:r w:rsidRPr="00D70946">
        <w:t xml:space="preserve"> message or included in </w:t>
      </w:r>
      <w:r w:rsidRPr="00D70946">
        <w:rPr>
          <w:i/>
          <w:iCs/>
        </w:rPr>
        <w:t>sl-ConfigCommonNR</w:t>
      </w:r>
      <w:r w:rsidRPr="00D70946">
        <w:t xml:space="preserve"> within SIB12:</w:t>
      </w:r>
    </w:p>
    <w:p w14:paraId="4826E8A8" w14:textId="77777777" w:rsidR="001A544A" w:rsidRPr="00D70946" w:rsidRDefault="001A544A" w:rsidP="009D4432">
      <w:pPr>
        <w:pStyle w:val="B3"/>
      </w:pPr>
      <w:r w:rsidRPr="00D70946">
        <w:t>3&gt;</w:t>
      </w:r>
      <w:r w:rsidRPr="00D70946">
        <w:tab/>
        <w:t>if UE is in RRC_CONNECTED:</w:t>
      </w:r>
    </w:p>
    <w:p w14:paraId="17B8426F" w14:textId="77777777" w:rsidR="001A544A" w:rsidRPr="00D70946" w:rsidRDefault="001A544A" w:rsidP="009D4432">
      <w:pPr>
        <w:pStyle w:val="B4"/>
      </w:pPr>
      <w:r w:rsidRPr="00D70946">
        <w:t>4&gt;</w:t>
      </w:r>
      <w:r w:rsidRPr="00D70946">
        <w:tab/>
        <w:t xml:space="preserve">set the </w:t>
      </w:r>
      <w:r w:rsidRPr="00D70946">
        <w:rPr>
          <w:i/>
          <w:iCs/>
        </w:rPr>
        <w:t>sl-MeasConfig</w:t>
      </w:r>
      <w:r w:rsidRPr="00D70946">
        <w:t xml:space="preserve"> according to stored NR sidelink measurement configuration information for this destination;</w:t>
      </w:r>
    </w:p>
    <w:p w14:paraId="12D96828" w14:textId="77777777" w:rsidR="001A544A" w:rsidRPr="00D70946" w:rsidRDefault="001A544A" w:rsidP="009D4432">
      <w:pPr>
        <w:pStyle w:val="B3"/>
      </w:pPr>
      <w:r w:rsidRPr="00D70946">
        <w:t>3&gt;</w:t>
      </w:r>
      <w:r w:rsidRPr="00D70946">
        <w:tab/>
        <w:t>if UE is in RRC_IDLE or RRC_INACTIVE:</w:t>
      </w:r>
    </w:p>
    <w:p w14:paraId="397D731D" w14:textId="77777777" w:rsidR="001A544A" w:rsidRPr="00D70946" w:rsidRDefault="001A544A" w:rsidP="009D4432">
      <w:pPr>
        <w:pStyle w:val="B4"/>
      </w:pPr>
      <w:r w:rsidRPr="00D70946">
        <w:t>4&gt;</w:t>
      </w:r>
      <w:r w:rsidRPr="00D70946">
        <w:tab/>
        <w:t xml:space="preserve">set the </w:t>
      </w:r>
      <w:r w:rsidRPr="00D70946">
        <w:rPr>
          <w:i/>
          <w:iCs/>
        </w:rPr>
        <w:t>sl-MeasConfig</w:t>
      </w:r>
      <w:r w:rsidRPr="00D70946">
        <w:t xml:space="preserve"> according to stored NR sidelink measurement configuration received from </w:t>
      </w:r>
      <w:r w:rsidRPr="00D70946">
        <w:rPr>
          <w:i/>
          <w:iCs/>
        </w:rPr>
        <w:t>SIB12</w:t>
      </w:r>
      <w:r w:rsidRPr="00D70946">
        <w:t>;</w:t>
      </w:r>
    </w:p>
    <w:p w14:paraId="1CB5FC4D" w14:textId="77777777" w:rsidR="001A544A" w:rsidRPr="00D70946" w:rsidRDefault="001A544A" w:rsidP="009D4432">
      <w:pPr>
        <w:pStyle w:val="B2"/>
      </w:pPr>
      <w:r w:rsidRPr="00D70946">
        <w:t>2&gt;</w:t>
      </w:r>
      <w:r w:rsidRPr="00D70946">
        <w:tab/>
        <w:t>else:</w:t>
      </w:r>
    </w:p>
    <w:p w14:paraId="0C9CC482" w14:textId="77777777" w:rsidR="001A544A" w:rsidRPr="00D70946" w:rsidRDefault="001A544A" w:rsidP="009D4432">
      <w:pPr>
        <w:pStyle w:val="B3"/>
      </w:pPr>
      <w:r w:rsidRPr="00D70946">
        <w:t>3&gt;</w:t>
      </w:r>
      <w:r w:rsidRPr="00D70946">
        <w:tab/>
        <w:t>set the sl-MeasConfig according to the sl-MeasPreconfig in SidelinkPreconfigNR;</w:t>
      </w:r>
    </w:p>
    <w:p w14:paraId="752B5AFB" w14:textId="77777777" w:rsidR="001A544A" w:rsidRPr="00D70946" w:rsidRDefault="001A544A" w:rsidP="009D4432">
      <w:pPr>
        <w:pStyle w:val="B1"/>
      </w:pPr>
      <w:r w:rsidRPr="00D70946">
        <w:t>1&gt;</w:t>
      </w:r>
      <w:r w:rsidRPr="00D70946">
        <w:tab/>
        <w:t>start timer T400 for the destination associated with the sidelink DRB;</w:t>
      </w:r>
    </w:p>
    <w:p w14:paraId="1B4E5263" w14:textId="77777777" w:rsidR="001A544A" w:rsidRPr="00D70946" w:rsidRDefault="001A544A" w:rsidP="009D4432">
      <w:pPr>
        <w:pStyle w:val="B1"/>
      </w:pPr>
      <w:r w:rsidRPr="00D70946">
        <w:t>1&gt;</w:t>
      </w:r>
      <w:r w:rsidRPr="00D70946">
        <w:tab/>
        <w:t>set the sl-CSI-RS-Config;</w:t>
      </w:r>
    </w:p>
    <w:p w14:paraId="26BB558A" w14:textId="77777777" w:rsidR="001A544A" w:rsidRPr="00D70946" w:rsidRDefault="001A544A" w:rsidP="009D4432">
      <w:pPr>
        <w:pStyle w:val="B1"/>
      </w:pPr>
      <w:r w:rsidRPr="00D70946">
        <w:t>1&gt;</w:t>
      </w:r>
      <w:r w:rsidRPr="00D70946">
        <w:tab/>
        <w:t>set the sl-LatencyBoundCSI-Report,</w:t>
      </w:r>
    </w:p>
    <w:p w14:paraId="7BCD6419" w14:textId="77777777" w:rsidR="001A544A" w:rsidRPr="00D70946" w:rsidRDefault="001A544A" w:rsidP="009D4432">
      <w:pPr>
        <w:pStyle w:val="NO"/>
      </w:pPr>
      <w:r w:rsidRPr="00D70946">
        <w:t>NOTE 1:</w:t>
      </w:r>
      <w:r w:rsidRPr="00D70946">
        <w:tab/>
        <w:t xml:space="preserve">How to set the parameters included in </w:t>
      </w:r>
      <w:r w:rsidRPr="00D70946">
        <w:rPr>
          <w:i/>
          <w:iCs/>
        </w:rPr>
        <w:t>sl-CSI-RS-Config</w:t>
      </w:r>
      <w:r w:rsidRPr="00D70946">
        <w:t xml:space="preserve"> and </w:t>
      </w:r>
      <w:r w:rsidRPr="00D70946">
        <w:rPr>
          <w:i/>
          <w:iCs/>
        </w:rPr>
        <w:t>sl-LatencyBoundCSI-Report</w:t>
      </w:r>
      <w:r w:rsidRPr="00D70946">
        <w:t xml:space="preserve"> is up to UE implementation.</w:t>
      </w:r>
    </w:p>
    <w:p w14:paraId="1186128A" w14:textId="77777777" w:rsidR="001A544A" w:rsidRPr="00D70946" w:rsidRDefault="001A544A" w:rsidP="009D4432">
      <w:pPr>
        <w:rPr>
          <w:lang w:eastAsia="zh-CN"/>
        </w:rPr>
      </w:pPr>
      <w:r w:rsidRPr="00D70946">
        <w:t xml:space="preserve">The UE shall submit the </w:t>
      </w:r>
      <w:r w:rsidRPr="00D70946">
        <w:rPr>
          <w:rFonts w:eastAsia="MS Mincho"/>
          <w:i/>
        </w:rPr>
        <w:t>RRCReconfigurationSidelink</w:t>
      </w:r>
      <w:r w:rsidRPr="00D70946">
        <w:t xml:space="preserve"> message to lower layers for transmission.</w:t>
      </w:r>
    </w:p>
    <w:p w14:paraId="5F81EA8F" w14:textId="77777777" w:rsidR="001A544A" w:rsidRPr="00D70946" w:rsidRDefault="001A544A"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8.9.1.3</w:t>
      </w:r>
      <w:r w:rsidRPr="00D70946">
        <w:t>]</w:t>
      </w:r>
    </w:p>
    <w:p w14:paraId="16105328" w14:textId="77777777" w:rsidR="001A544A" w:rsidRPr="00D70946" w:rsidRDefault="001A544A" w:rsidP="009D4432">
      <w:r w:rsidRPr="00D70946">
        <w:t xml:space="preserve">The UE shall perform the following actions upon reception of the </w:t>
      </w:r>
      <w:r w:rsidRPr="00D70946">
        <w:rPr>
          <w:i/>
        </w:rPr>
        <w:t>RRCReconfigurationSidelink</w:t>
      </w:r>
      <w:r w:rsidRPr="00D70946">
        <w:t>:</w:t>
      </w:r>
    </w:p>
    <w:p w14:paraId="0B52EBE4" w14:textId="77777777" w:rsidR="001A544A" w:rsidRPr="00D70946" w:rsidRDefault="001A544A" w:rsidP="009D4432">
      <w:pPr>
        <w:rPr>
          <w:rFonts w:eastAsia="SimSun"/>
        </w:rPr>
      </w:pPr>
      <w:r w:rsidRPr="00D70946">
        <w:rPr>
          <w:rFonts w:eastAsia="SimSun"/>
        </w:rPr>
        <w:t>1&gt;</w:t>
      </w:r>
      <w:r w:rsidRPr="00D70946">
        <w:rPr>
          <w:rFonts w:eastAsia="SimSun"/>
        </w:rPr>
        <w:tab/>
        <w:t xml:space="preserve">if the </w:t>
      </w:r>
      <w:r w:rsidRPr="00D70946">
        <w:rPr>
          <w:iCs/>
          <w:lang w:eastAsia="zh-CN"/>
        </w:rPr>
        <w:t>RRCReconfiguration</w:t>
      </w:r>
      <w:r w:rsidRPr="00D70946">
        <w:rPr>
          <w:rFonts w:eastAsia="MS Mincho"/>
          <w:iCs/>
        </w:rPr>
        <w:t>Sidelink</w:t>
      </w:r>
      <w:r w:rsidRPr="00D70946">
        <w:rPr>
          <w:lang w:eastAsia="zh-CN"/>
        </w:rPr>
        <w:t xml:space="preserve"> </w:t>
      </w:r>
      <w:r w:rsidRPr="00D70946">
        <w:rPr>
          <w:rFonts w:eastAsia="SimSun"/>
        </w:rPr>
        <w:t>includes the sl-ResetConfig:</w:t>
      </w:r>
    </w:p>
    <w:p w14:paraId="073052D0" w14:textId="77777777" w:rsidR="001A544A" w:rsidRPr="00D70946" w:rsidRDefault="001A544A" w:rsidP="009D4432">
      <w:pPr>
        <w:rPr>
          <w:rFonts w:eastAsia="SimSun"/>
        </w:rPr>
      </w:pPr>
      <w:r w:rsidRPr="00D70946">
        <w:rPr>
          <w:rFonts w:eastAsia="SimSun"/>
        </w:rPr>
        <w:t>2&gt;</w:t>
      </w:r>
      <w:r w:rsidRPr="00D70946">
        <w:rPr>
          <w:rFonts w:eastAsia="SimSun"/>
        </w:rPr>
        <w:tab/>
        <w:t>perform the sidelink reset configuration procedure as specified in 5.8.9.1.10;</w:t>
      </w:r>
    </w:p>
    <w:p w14:paraId="63E5A5E4" w14:textId="77777777" w:rsidR="001A544A" w:rsidRPr="00D70946" w:rsidRDefault="001A544A" w:rsidP="009D4432">
      <w:pPr>
        <w:rPr>
          <w:rFonts w:eastAsia="Batang"/>
        </w:rPr>
      </w:pPr>
      <w:r w:rsidRPr="00D70946">
        <w:rPr>
          <w:rFonts w:eastAsia="Batang"/>
        </w:rPr>
        <w:t>1&gt;</w:t>
      </w:r>
      <w:r w:rsidRPr="00D70946">
        <w:rPr>
          <w:rFonts w:eastAsia="Batang"/>
        </w:rPr>
        <w:tab/>
        <w:t xml:space="preserve">if the </w:t>
      </w:r>
      <w:r w:rsidRPr="00D70946">
        <w:rPr>
          <w:lang w:eastAsia="zh-CN"/>
        </w:rPr>
        <w:t>RRCReconfiguration</w:t>
      </w:r>
      <w:r w:rsidRPr="00D70946">
        <w:rPr>
          <w:rFonts w:eastAsia="MS Mincho"/>
        </w:rPr>
        <w:t>Sidelink</w:t>
      </w:r>
      <w:r w:rsidRPr="00D70946">
        <w:rPr>
          <w:lang w:eastAsia="zh-CN"/>
        </w:rPr>
        <w:t xml:space="preserve"> </w:t>
      </w:r>
      <w:r w:rsidRPr="00D70946">
        <w:rPr>
          <w:rFonts w:eastAsia="Batang"/>
        </w:rPr>
        <w:t>includes the slrb-ConfigToReleaseList:</w:t>
      </w:r>
    </w:p>
    <w:p w14:paraId="7C19FBBC" w14:textId="77777777" w:rsidR="001A544A" w:rsidRPr="00D70946" w:rsidRDefault="001A544A" w:rsidP="009D4432">
      <w:pPr>
        <w:rPr>
          <w:rFonts w:eastAsia="Batang"/>
        </w:rPr>
      </w:pPr>
      <w:r w:rsidRPr="00D70946">
        <w:rPr>
          <w:rFonts w:eastAsia="Batang"/>
        </w:rPr>
        <w:t>2&gt;</w:t>
      </w:r>
      <w:r w:rsidRPr="00D70946">
        <w:rPr>
          <w:rFonts w:eastAsia="Batang"/>
        </w:rPr>
        <w:tab/>
        <w:t xml:space="preserve">for each </w:t>
      </w:r>
      <w:r w:rsidRPr="00D70946">
        <w:rPr>
          <w:i/>
        </w:rPr>
        <w:t xml:space="preserve">SLRB-PC5-ConfigIndex </w:t>
      </w:r>
      <w:r w:rsidRPr="00D70946">
        <w:rPr>
          <w:rFonts w:eastAsia="Batang"/>
        </w:rPr>
        <w:t xml:space="preserve">value included in the </w:t>
      </w:r>
      <w:r w:rsidRPr="00D70946">
        <w:rPr>
          <w:rFonts w:eastAsia="Batang"/>
          <w:i/>
        </w:rPr>
        <w:t>slrb-ConfigToReleaseList</w:t>
      </w:r>
      <w:r w:rsidRPr="00D70946">
        <w:rPr>
          <w:rFonts w:eastAsia="Batang"/>
        </w:rPr>
        <w:t xml:space="preserve"> that is part of the current UE sidelink configuration;</w:t>
      </w:r>
    </w:p>
    <w:p w14:paraId="0BDB4852" w14:textId="77777777" w:rsidR="001A544A" w:rsidRPr="00D70946" w:rsidRDefault="001A544A" w:rsidP="009D4432">
      <w:pPr>
        <w:rPr>
          <w:lang w:eastAsia="zh-CN"/>
        </w:rPr>
      </w:pPr>
      <w:r w:rsidRPr="00D70946">
        <w:t>3&gt;</w:t>
      </w:r>
      <w:r w:rsidRPr="00D70946">
        <w:tab/>
        <w:t xml:space="preserve">perform the </w:t>
      </w:r>
      <w:r w:rsidRPr="00D70946">
        <w:rPr>
          <w:rFonts w:eastAsia="MS Mincho"/>
        </w:rPr>
        <w:t xml:space="preserve">sidelink </w:t>
      </w:r>
      <w:r w:rsidRPr="00D70946">
        <w:t>DRB release procedure, according to sub-clause 5.8.9.1a.1;</w:t>
      </w:r>
    </w:p>
    <w:p w14:paraId="7672305A" w14:textId="77777777" w:rsidR="001A544A" w:rsidRPr="00D70946" w:rsidRDefault="001A544A" w:rsidP="009D4432">
      <w:pPr>
        <w:rPr>
          <w:rFonts w:eastAsia="Batang"/>
        </w:rPr>
      </w:pPr>
      <w:r w:rsidRPr="00D70946">
        <w:rPr>
          <w:rFonts w:eastAsia="Batang"/>
        </w:rPr>
        <w:t>1&gt;</w:t>
      </w:r>
      <w:r w:rsidRPr="00D70946">
        <w:rPr>
          <w:rFonts w:eastAsia="Batang"/>
        </w:rPr>
        <w:tab/>
        <w:t xml:space="preserve">if the </w:t>
      </w:r>
      <w:r w:rsidRPr="00D70946">
        <w:rPr>
          <w:lang w:eastAsia="zh-CN"/>
        </w:rPr>
        <w:t>RRCReconfiguration</w:t>
      </w:r>
      <w:r w:rsidRPr="00D70946">
        <w:rPr>
          <w:rFonts w:eastAsia="MS Mincho"/>
        </w:rPr>
        <w:t>Sidelink</w:t>
      </w:r>
      <w:r w:rsidRPr="00D70946">
        <w:rPr>
          <w:lang w:eastAsia="zh-CN"/>
        </w:rPr>
        <w:t xml:space="preserve"> </w:t>
      </w:r>
      <w:r w:rsidRPr="00D70946">
        <w:rPr>
          <w:rFonts w:eastAsia="Batang"/>
        </w:rPr>
        <w:t>includes the slrb-ConfigToAddModList:</w:t>
      </w:r>
    </w:p>
    <w:p w14:paraId="15B5E03D" w14:textId="77777777" w:rsidR="001A544A" w:rsidRPr="00D70946" w:rsidRDefault="001A544A" w:rsidP="009D4432">
      <w:pPr>
        <w:rPr>
          <w:rFonts w:eastAsia="Batang"/>
        </w:rPr>
      </w:pPr>
      <w:r w:rsidRPr="00D70946">
        <w:rPr>
          <w:rFonts w:eastAsia="Batang"/>
        </w:rPr>
        <w:t>2&gt;</w:t>
      </w:r>
      <w:r w:rsidRPr="00D70946">
        <w:rPr>
          <w:rFonts w:eastAsia="Batang"/>
        </w:rPr>
        <w:tab/>
        <w:t xml:space="preserve">for each </w:t>
      </w:r>
      <w:r w:rsidRPr="00D70946">
        <w:rPr>
          <w:i/>
        </w:rPr>
        <w:t xml:space="preserve">slrb-PC5-ConfigIndex </w:t>
      </w:r>
      <w:r w:rsidRPr="00D70946">
        <w:rPr>
          <w:rFonts w:eastAsia="Batang"/>
        </w:rPr>
        <w:t xml:space="preserve">value included in the </w:t>
      </w:r>
      <w:r w:rsidRPr="00D70946">
        <w:rPr>
          <w:rFonts w:eastAsia="Batang"/>
          <w:i/>
        </w:rPr>
        <w:t>slrb-ConfigToAddModList</w:t>
      </w:r>
      <w:r w:rsidRPr="00D70946">
        <w:rPr>
          <w:rFonts w:eastAsia="Batang"/>
        </w:rPr>
        <w:t xml:space="preserve"> that is not part of the current UE sidelink configuration:</w:t>
      </w:r>
    </w:p>
    <w:p w14:paraId="7D683B3B" w14:textId="77777777" w:rsidR="001A544A" w:rsidRPr="00D70946" w:rsidRDefault="001A544A" w:rsidP="009D4432">
      <w:r w:rsidRPr="00D70946">
        <w:t>3&gt;</w:t>
      </w:r>
      <w:r w:rsidRPr="00D70946">
        <w:tab/>
        <w:t>if sl-MappedQoS-FlowsToAddList is included:</w:t>
      </w:r>
    </w:p>
    <w:p w14:paraId="22B533AE" w14:textId="77777777" w:rsidR="001A544A" w:rsidRPr="00D70946" w:rsidRDefault="001A544A" w:rsidP="009D4432">
      <w:r w:rsidRPr="00D70946">
        <w:t>4&gt;</w:t>
      </w:r>
      <w:r w:rsidRPr="00D70946">
        <w:tab/>
        <w:t>apply the SL-PQFI included in sl-MappedQoS-FlowsToAddList;</w:t>
      </w:r>
    </w:p>
    <w:p w14:paraId="1C8C6DC2" w14:textId="77777777" w:rsidR="001A544A" w:rsidRPr="00D70946" w:rsidRDefault="001A544A" w:rsidP="009D4432">
      <w:pPr>
        <w:rPr>
          <w:lang w:eastAsia="zh-CN"/>
        </w:rPr>
      </w:pPr>
      <w:r w:rsidRPr="00D70946">
        <w:t>3&gt;</w:t>
      </w:r>
      <w:r w:rsidRPr="00D70946">
        <w:tab/>
        <w:t xml:space="preserve">perform the </w:t>
      </w:r>
      <w:r w:rsidRPr="00D70946">
        <w:rPr>
          <w:rFonts w:eastAsia="MS Mincho"/>
        </w:rPr>
        <w:t xml:space="preserve">sidelink </w:t>
      </w:r>
      <w:r w:rsidRPr="00D70946">
        <w:t>DRB addition procedure, according to sub-clause 5.8.9.1a.2;</w:t>
      </w:r>
    </w:p>
    <w:p w14:paraId="525B7342" w14:textId="77777777" w:rsidR="001A544A" w:rsidRPr="00D70946" w:rsidRDefault="001A544A" w:rsidP="009D4432">
      <w:pPr>
        <w:rPr>
          <w:rFonts w:eastAsia="Batang"/>
        </w:rPr>
      </w:pPr>
      <w:r w:rsidRPr="00D70946">
        <w:rPr>
          <w:rFonts w:eastAsia="Batang"/>
        </w:rPr>
        <w:t>2&gt;</w:t>
      </w:r>
      <w:r w:rsidRPr="00D70946">
        <w:rPr>
          <w:rFonts w:eastAsia="Batang"/>
        </w:rPr>
        <w:tab/>
        <w:t xml:space="preserve">for each </w:t>
      </w:r>
      <w:r w:rsidRPr="00D70946">
        <w:rPr>
          <w:i/>
        </w:rPr>
        <w:t xml:space="preserve">slrb-PC5-ConfigIndex </w:t>
      </w:r>
      <w:r w:rsidRPr="00D70946">
        <w:rPr>
          <w:rFonts w:eastAsia="Batang"/>
        </w:rPr>
        <w:t xml:space="preserve">value included in the </w:t>
      </w:r>
      <w:r w:rsidRPr="00D70946">
        <w:rPr>
          <w:rFonts w:eastAsia="Batang"/>
          <w:i/>
        </w:rPr>
        <w:t>slrb-ConfigToAddModList</w:t>
      </w:r>
      <w:r w:rsidRPr="00D70946">
        <w:rPr>
          <w:rFonts w:eastAsia="Batang"/>
        </w:rPr>
        <w:t xml:space="preserve"> that is part of the current UE sidelink configuration:</w:t>
      </w:r>
    </w:p>
    <w:p w14:paraId="19618545" w14:textId="77777777" w:rsidR="001A544A" w:rsidRPr="00D70946" w:rsidRDefault="001A544A" w:rsidP="009D4432">
      <w:r w:rsidRPr="00D70946">
        <w:t>3&gt;</w:t>
      </w:r>
      <w:r w:rsidRPr="00D70946">
        <w:tab/>
        <w:t>if sl-MappedQoS-FlowsToAddList is included:</w:t>
      </w:r>
    </w:p>
    <w:p w14:paraId="4D4256D2" w14:textId="77777777" w:rsidR="001A544A" w:rsidRPr="00D70946" w:rsidRDefault="001A544A" w:rsidP="009D4432">
      <w:pPr>
        <w:rPr>
          <w:rFonts w:eastAsia="Batang"/>
        </w:rPr>
      </w:pPr>
      <w:r w:rsidRPr="00D70946">
        <w:rPr>
          <w:rFonts w:eastAsia="Batang"/>
        </w:rPr>
        <w:t>4&gt;</w:t>
      </w:r>
      <w:r w:rsidRPr="00D70946">
        <w:rPr>
          <w:rFonts w:eastAsia="Batang"/>
        </w:rPr>
        <w:tab/>
        <w:t>add the</w:t>
      </w:r>
      <w:r w:rsidRPr="00D70946">
        <w:rPr>
          <w:rFonts w:eastAsia="Batang"/>
          <w:i/>
        </w:rPr>
        <w:t xml:space="preserve"> SL-P</w:t>
      </w:r>
      <w:r w:rsidRPr="00D70946">
        <w:rPr>
          <w:i/>
        </w:rPr>
        <w:t>Q</w:t>
      </w:r>
      <w:r w:rsidRPr="00D70946">
        <w:rPr>
          <w:rFonts w:eastAsia="Batang"/>
          <w:i/>
        </w:rPr>
        <w:t>FI</w:t>
      </w:r>
      <w:r w:rsidRPr="00D70946">
        <w:rPr>
          <w:rFonts w:eastAsia="Batang"/>
        </w:rPr>
        <w:t xml:space="preserve"> included in </w:t>
      </w:r>
      <w:r w:rsidRPr="00D70946">
        <w:rPr>
          <w:rFonts w:eastAsia="Batang"/>
          <w:i/>
        </w:rPr>
        <w:t>sl-MappedQoS-FlowsToAddList</w:t>
      </w:r>
      <w:r w:rsidRPr="00D70946">
        <w:rPr>
          <w:rFonts w:eastAsia="Batang"/>
        </w:rPr>
        <w:t xml:space="preserve"> to the corresponding sidelink DRB;</w:t>
      </w:r>
    </w:p>
    <w:p w14:paraId="05099D52" w14:textId="77777777" w:rsidR="001A544A" w:rsidRPr="00D70946" w:rsidRDefault="001A544A" w:rsidP="009D4432">
      <w:r w:rsidRPr="00D70946">
        <w:t>3&gt;</w:t>
      </w:r>
      <w:r w:rsidRPr="00D70946">
        <w:tab/>
        <w:t>if sl-MappedQoS-FlowsToReleaseList is included:</w:t>
      </w:r>
    </w:p>
    <w:p w14:paraId="5CE4FCE6" w14:textId="77777777" w:rsidR="001A544A" w:rsidRPr="00D70946" w:rsidRDefault="001A544A" w:rsidP="009D4432">
      <w:pPr>
        <w:rPr>
          <w:rFonts w:eastAsia="Batang"/>
        </w:rPr>
      </w:pPr>
      <w:r w:rsidRPr="00D70946">
        <w:rPr>
          <w:rFonts w:eastAsia="Batang"/>
        </w:rPr>
        <w:t>4&gt;</w:t>
      </w:r>
      <w:r w:rsidRPr="00D70946">
        <w:rPr>
          <w:rFonts w:eastAsia="Batang"/>
        </w:rPr>
        <w:tab/>
        <w:t xml:space="preserve">remove the </w:t>
      </w:r>
      <w:r w:rsidRPr="00D70946">
        <w:rPr>
          <w:rFonts w:eastAsia="Batang"/>
          <w:i/>
          <w:iCs/>
        </w:rPr>
        <w:t>SL-P</w:t>
      </w:r>
      <w:r w:rsidRPr="00D70946">
        <w:rPr>
          <w:i/>
        </w:rPr>
        <w:t>Q</w:t>
      </w:r>
      <w:r w:rsidRPr="00D70946">
        <w:rPr>
          <w:rFonts w:eastAsia="Batang"/>
          <w:i/>
          <w:iCs/>
        </w:rPr>
        <w:t>FI</w:t>
      </w:r>
      <w:r w:rsidRPr="00D70946">
        <w:rPr>
          <w:rFonts w:eastAsia="Batang"/>
        </w:rPr>
        <w:t xml:space="preserve"> included in </w:t>
      </w:r>
      <w:r w:rsidRPr="00D70946">
        <w:rPr>
          <w:rFonts w:eastAsia="Batang"/>
          <w:i/>
          <w:iCs/>
        </w:rPr>
        <w:t>sl-MappedQoS-FlowsToReleaseList</w:t>
      </w:r>
      <w:r w:rsidRPr="00D70946">
        <w:rPr>
          <w:rFonts w:eastAsia="Batang"/>
        </w:rPr>
        <w:t xml:space="preserve"> from the corresponding sidelink DRB;</w:t>
      </w:r>
    </w:p>
    <w:p w14:paraId="57C6E08A" w14:textId="77777777" w:rsidR="001A544A" w:rsidRPr="00D70946" w:rsidRDefault="001A544A" w:rsidP="009D4432">
      <w:r w:rsidRPr="00D70946">
        <w:t>3&gt;</w:t>
      </w:r>
      <w:r w:rsidRPr="00D70946">
        <w:tab/>
        <w:t>if the sidelink DRB release conditions as described in sub-clause 5.8.9.1a.1.1 are met:</w:t>
      </w:r>
    </w:p>
    <w:p w14:paraId="03A0F7F0" w14:textId="77777777" w:rsidR="001A544A" w:rsidRPr="00D70946" w:rsidRDefault="001A544A" w:rsidP="009D4432">
      <w:pPr>
        <w:rPr>
          <w:rFonts w:eastAsia="Batang"/>
        </w:rPr>
      </w:pPr>
      <w:r w:rsidRPr="00D70946">
        <w:rPr>
          <w:rFonts w:eastAsia="Batang"/>
        </w:rPr>
        <w:t>4&gt;</w:t>
      </w:r>
      <w:r w:rsidRPr="00D70946">
        <w:rPr>
          <w:rFonts w:eastAsia="Batang"/>
        </w:rPr>
        <w:tab/>
        <w:t>perform the sidelink DRB release procedure according to sub-clause 5.8.9.1a.1.2;</w:t>
      </w:r>
    </w:p>
    <w:p w14:paraId="51545195" w14:textId="77777777" w:rsidR="001A544A" w:rsidRPr="00D70946" w:rsidRDefault="001A544A" w:rsidP="009D4432">
      <w:r w:rsidRPr="00D70946">
        <w:t>3&gt;</w:t>
      </w:r>
      <w:r w:rsidRPr="00D70946">
        <w:tab/>
        <w:t>else if the sidelink DRB modification conditions as described in sub-clause 5.8.9.1a.2.1 are met:</w:t>
      </w:r>
    </w:p>
    <w:p w14:paraId="2ACA9F17" w14:textId="77777777" w:rsidR="001A544A" w:rsidRPr="00D70946" w:rsidRDefault="001A544A" w:rsidP="009D4432">
      <w:pPr>
        <w:rPr>
          <w:rFonts w:eastAsia="Batang"/>
        </w:rPr>
      </w:pPr>
      <w:r w:rsidRPr="00D70946">
        <w:rPr>
          <w:rFonts w:eastAsia="Batang"/>
        </w:rPr>
        <w:t>4&gt;</w:t>
      </w:r>
      <w:r w:rsidRPr="00D70946">
        <w:rPr>
          <w:rFonts w:eastAsia="Batang"/>
        </w:rPr>
        <w:tab/>
        <w:t>perform the sidelink DRB modification procedure according to sub-clause 5.8.9.1a.2.2;</w:t>
      </w:r>
    </w:p>
    <w:p w14:paraId="3A4606A7" w14:textId="77777777" w:rsidR="001A544A" w:rsidRPr="00D70946" w:rsidRDefault="001A544A" w:rsidP="009D4432">
      <w:pPr>
        <w:rPr>
          <w:rFonts w:eastAsia="DotumChe"/>
          <w:lang w:eastAsia="en-US"/>
        </w:rPr>
      </w:pPr>
      <w:r w:rsidRPr="00D70946">
        <w:t>1&gt;</w:t>
      </w:r>
      <w:r w:rsidRPr="00D70946">
        <w:tab/>
        <w:t xml:space="preserve">if the </w:t>
      </w:r>
      <w:r w:rsidRPr="00D70946">
        <w:rPr>
          <w:lang w:eastAsia="zh-CN"/>
        </w:rPr>
        <w:t>RRCReconfiguration</w:t>
      </w:r>
      <w:r w:rsidRPr="00D70946">
        <w:rPr>
          <w:rFonts w:eastAsia="MS Mincho"/>
        </w:rPr>
        <w:t>Sidelink</w:t>
      </w:r>
      <w:r w:rsidRPr="00D70946">
        <w:t xml:space="preserve"> message includes the sl-MeasConfig:</w:t>
      </w:r>
    </w:p>
    <w:p w14:paraId="2B7A1195" w14:textId="77777777" w:rsidR="001A544A" w:rsidRPr="00D70946" w:rsidRDefault="001A544A" w:rsidP="009D4432">
      <w:r w:rsidRPr="00D70946">
        <w:t>2&gt;</w:t>
      </w:r>
      <w:r w:rsidRPr="00D70946">
        <w:tab/>
        <w:t>perform the sidelink measurement configuration procedure as specified in 5.8.10;</w:t>
      </w:r>
    </w:p>
    <w:p w14:paraId="05013D9A" w14:textId="77777777" w:rsidR="001A544A" w:rsidRPr="00D70946" w:rsidRDefault="001A544A" w:rsidP="009D4432">
      <w:r w:rsidRPr="00D70946">
        <w:t>1&gt;</w:t>
      </w:r>
      <w:r w:rsidRPr="00D70946">
        <w:tab/>
        <w:t xml:space="preserve">if the </w:t>
      </w:r>
      <w:r w:rsidRPr="00D70946">
        <w:rPr>
          <w:lang w:eastAsia="zh-CN"/>
        </w:rPr>
        <w:t>RRCReconfiguration</w:t>
      </w:r>
      <w:r w:rsidRPr="00D70946">
        <w:rPr>
          <w:rFonts w:eastAsia="MS Mincho"/>
        </w:rPr>
        <w:t>Sidelink</w:t>
      </w:r>
      <w:r w:rsidRPr="00D70946">
        <w:t xml:space="preserve"> message includes the sl-CSI-RS-Config:</w:t>
      </w:r>
    </w:p>
    <w:p w14:paraId="1BA4E077" w14:textId="77777777" w:rsidR="001A544A" w:rsidRPr="00D70946" w:rsidRDefault="001A544A" w:rsidP="009D4432">
      <w:pPr>
        <w:rPr>
          <w:rFonts w:eastAsia="Batang"/>
        </w:rPr>
      </w:pPr>
      <w:r w:rsidRPr="00D70946">
        <w:t>2&gt;</w:t>
      </w:r>
      <w:r w:rsidRPr="00D70946">
        <w:tab/>
        <w:t>apply the sidelink CSI-RS configuration;</w:t>
      </w:r>
    </w:p>
    <w:p w14:paraId="1F43EC74" w14:textId="77777777" w:rsidR="001A544A" w:rsidRPr="00D70946" w:rsidRDefault="001A544A" w:rsidP="009D4432">
      <w:pPr>
        <w:rPr>
          <w:rFonts w:eastAsia="DotumChe"/>
        </w:rPr>
      </w:pPr>
      <w:r w:rsidRPr="00D70946">
        <w:t>1&gt;</w:t>
      </w:r>
      <w:r w:rsidRPr="00D70946">
        <w:tab/>
        <w:t xml:space="preserve">if the </w:t>
      </w:r>
      <w:r w:rsidRPr="00D70946">
        <w:rPr>
          <w:lang w:eastAsia="zh-CN"/>
        </w:rPr>
        <w:t>RRCReconfiguration</w:t>
      </w:r>
      <w:r w:rsidRPr="00D70946">
        <w:rPr>
          <w:rFonts w:eastAsia="MS Mincho"/>
        </w:rPr>
        <w:t>Sidelink</w:t>
      </w:r>
      <w:r w:rsidRPr="00D70946">
        <w:t xml:space="preserve"> message includes the </w:t>
      </w:r>
      <w:r w:rsidRPr="00D70946">
        <w:rPr>
          <w:rFonts w:eastAsia="SimSun"/>
        </w:rPr>
        <w:t>sl-LatencyBoundCSI-Report</w:t>
      </w:r>
      <w:r w:rsidRPr="00D70946">
        <w:t>:</w:t>
      </w:r>
    </w:p>
    <w:p w14:paraId="0BD2F2F7" w14:textId="77777777" w:rsidR="001A544A" w:rsidRPr="00D70946" w:rsidRDefault="001A544A" w:rsidP="009D4432">
      <w:pPr>
        <w:rPr>
          <w:rFonts w:eastAsia="Batang"/>
        </w:rPr>
      </w:pPr>
      <w:r w:rsidRPr="00D70946">
        <w:t>2&gt;</w:t>
      </w:r>
      <w:r w:rsidRPr="00D70946">
        <w:tab/>
        <w:t>apply the configured sidelink CSI report latency bound;</w:t>
      </w:r>
    </w:p>
    <w:p w14:paraId="36BF9285" w14:textId="77777777" w:rsidR="001A544A" w:rsidRPr="00D70946" w:rsidRDefault="001A544A" w:rsidP="009D4432">
      <w:pPr>
        <w:rPr>
          <w:rFonts w:eastAsia="Batang"/>
        </w:rPr>
      </w:pPr>
      <w:r w:rsidRPr="00D70946">
        <w:rPr>
          <w:rFonts w:eastAsia="Batang"/>
        </w:rPr>
        <w:t>1&gt;</w:t>
      </w:r>
      <w:r w:rsidRPr="00D70946">
        <w:rPr>
          <w:rFonts w:eastAsia="Batang"/>
        </w:rPr>
        <w:tab/>
        <w:t xml:space="preserve">if the UE is unable to comply with (part of) the configuration included in the </w:t>
      </w:r>
      <w:r w:rsidRPr="00D70946">
        <w:rPr>
          <w:i/>
          <w:lang w:eastAsia="ko-KR"/>
        </w:rPr>
        <w:t>RRCReconfigurationSidelink</w:t>
      </w:r>
      <w:r w:rsidRPr="00D70946">
        <w:rPr>
          <w:lang w:eastAsia="ko-KR"/>
        </w:rPr>
        <w:t xml:space="preserve"> (i.e.</w:t>
      </w:r>
      <w:r w:rsidRPr="00D70946">
        <w:rPr>
          <w:rFonts w:eastAsia="MS Mincho"/>
        </w:rPr>
        <w:t xml:space="preserve"> s</w:t>
      </w:r>
      <w:r w:rsidRPr="00D70946">
        <w:t>idelink RRC reconfiguration failure</w:t>
      </w:r>
      <w:r w:rsidRPr="00D70946">
        <w:rPr>
          <w:lang w:eastAsia="ko-KR"/>
        </w:rPr>
        <w:t>)</w:t>
      </w:r>
      <w:r w:rsidRPr="00D70946">
        <w:rPr>
          <w:rFonts w:eastAsia="Batang"/>
        </w:rPr>
        <w:t>:</w:t>
      </w:r>
    </w:p>
    <w:p w14:paraId="6E64D945" w14:textId="77777777" w:rsidR="001A544A" w:rsidRPr="00D70946" w:rsidRDefault="001A544A" w:rsidP="009D4432">
      <w:pPr>
        <w:rPr>
          <w:rFonts w:eastAsia="Batang"/>
        </w:rPr>
      </w:pPr>
      <w:r w:rsidRPr="00D70946">
        <w:rPr>
          <w:rFonts w:eastAsia="Batang"/>
        </w:rPr>
        <w:t>2&gt;</w:t>
      </w:r>
      <w:r w:rsidRPr="00D70946">
        <w:rPr>
          <w:rFonts w:eastAsia="Batang"/>
        </w:rPr>
        <w:tab/>
        <w:t xml:space="preserve">continue using the configuration used prior to the reception of the </w:t>
      </w:r>
      <w:r w:rsidRPr="00D70946">
        <w:rPr>
          <w:i/>
          <w:lang w:eastAsia="ko-KR"/>
        </w:rPr>
        <w:t>RRCReconfigurationSidelink</w:t>
      </w:r>
      <w:r w:rsidRPr="00D70946">
        <w:rPr>
          <w:lang w:eastAsia="ko-KR"/>
        </w:rPr>
        <w:t xml:space="preserve"> </w:t>
      </w:r>
      <w:r w:rsidRPr="00D70946">
        <w:rPr>
          <w:rFonts w:eastAsia="Batang"/>
        </w:rPr>
        <w:t>message;</w:t>
      </w:r>
    </w:p>
    <w:p w14:paraId="2DF02DEB" w14:textId="77777777" w:rsidR="001A544A" w:rsidRPr="00D70946" w:rsidRDefault="001A544A" w:rsidP="009D4432">
      <w:pPr>
        <w:rPr>
          <w:rFonts w:eastAsia="Batang"/>
        </w:rPr>
      </w:pPr>
      <w:r w:rsidRPr="00D70946">
        <w:rPr>
          <w:rFonts w:eastAsia="Batang"/>
        </w:rPr>
        <w:t>2&gt;</w:t>
      </w:r>
      <w:r w:rsidRPr="00D70946">
        <w:rPr>
          <w:rFonts w:eastAsia="Batang"/>
        </w:rPr>
        <w:tab/>
        <w:t xml:space="preserve">set the content of the </w:t>
      </w:r>
      <w:r w:rsidRPr="00D70946">
        <w:rPr>
          <w:i/>
          <w:lang w:eastAsia="ko-KR"/>
        </w:rPr>
        <w:t>RRCReconfigurationFailureSidelink</w:t>
      </w:r>
      <w:r w:rsidRPr="00D70946">
        <w:rPr>
          <w:lang w:eastAsia="ko-KR"/>
        </w:rPr>
        <w:t xml:space="preserve"> </w:t>
      </w:r>
      <w:r w:rsidRPr="00D70946">
        <w:rPr>
          <w:rFonts w:eastAsia="Batang"/>
        </w:rPr>
        <w:t>message;</w:t>
      </w:r>
    </w:p>
    <w:p w14:paraId="721E61F7" w14:textId="77777777" w:rsidR="001A544A" w:rsidRPr="00D70946" w:rsidRDefault="001A544A" w:rsidP="009D4432">
      <w:pPr>
        <w:rPr>
          <w:rFonts w:eastAsia="Batang"/>
        </w:rPr>
      </w:pPr>
      <w:r w:rsidRPr="00D70946">
        <w:rPr>
          <w:rFonts w:eastAsia="Batang"/>
        </w:rPr>
        <w:t>3&gt;</w:t>
      </w:r>
      <w:r w:rsidRPr="00D70946">
        <w:rPr>
          <w:rFonts w:eastAsia="Batang"/>
        </w:rPr>
        <w:tab/>
        <w:t xml:space="preserve">submit the </w:t>
      </w:r>
      <w:r w:rsidRPr="00D70946">
        <w:rPr>
          <w:i/>
          <w:lang w:eastAsia="ko-KR"/>
        </w:rPr>
        <w:t>RRCReconfigurationFailureSidelink</w:t>
      </w:r>
      <w:r w:rsidRPr="00D70946">
        <w:rPr>
          <w:lang w:eastAsia="ko-KR"/>
        </w:rPr>
        <w:t xml:space="preserve"> </w:t>
      </w:r>
      <w:r w:rsidRPr="00D70946">
        <w:rPr>
          <w:rFonts w:eastAsia="Batang"/>
        </w:rPr>
        <w:t>message to lower layers for transmission;</w:t>
      </w:r>
    </w:p>
    <w:p w14:paraId="12A13985" w14:textId="77777777" w:rsidR="001A544A" w:rsidRPr="00D70946" w:rsidRDefault="001A544A" w:rsidP="009D4432">
      <w:pPr>
        <w:rPr>
          <w:rFonts w:eastAsia="Batang"/>
        </w:rPr>
      </w:pPr>
      <w:r w:rsidRPr="00D70946">
        <w:rPr>
          <w:rFonts w:eastAsia="Batang"/>
        </w:rPr>
        <w:t>1&gt;</w:t>
      </w:r>
      <w:r w:rsidRPr="00D70946">
        <w:rPr>
          <w:rFonts w:eastAsia="Batang"/>
        </w:rPr>
        <w:tab/>
        <w:t>else:</w:t>
      </w:r>
    </w:p>
    <w:p w14:paraId="4E284F4C" w14:textId="77777777" w:rsidR="001A544A" w:rsidRPr="00D70946" w:rsidRDefault="001A544A" w:rsidP="009D4432">
      <w:pPr>
        <w:rPr>
          <w:rFonts w:eastAsia="Batang"/>
        </w:rPr>
      </w:pPr>
      <w:r w:rsidRPr="00D70946">
        <w:rPr>
          <w:rFonts w:eastAsia="Batang"/>
        </w:rPr>
        <w:t>2&gt;</w:t>
      </w:r>
      <w:r w:rsidRPr="00D70946">
        <w:rPr>
          <w:rFonts w:eastAsia="Batang"/>
        </w:rPr>
        <w:tab/>
        <w:t xml:space="preserve">set the content of the </w:t>
      </w:r>
      <w:r w:rsidRPr="00D70946">
        <w:rPr>
          <w:i/>
          <w:lang w:eastAsia="ko-KR"/>
        </w:rPr>
        <w:t>RRCReconfigurationCompleteSidelink</w:t>
      </w:r>
      <w:r w:rsidRPr="00D70946">
        <w:rPr>
          <w:rFonts w:eastAsia="Batang"/>
        </w:rPr>
        <w:t xml:space="preserve"> message;</w:t>
      </w:r>
    </w:p>
    <w:p w14:paraId="7B770859" w14:textId="77777777" w:rsidR="001A544A" w:rsidRPr="00D70946" w:rsidRDefault="001A544A" w:rsidP="009D4432">
      <w:pPr>
        <w:rPr>
          <w:rFonts w:eastAsia="Batang"/>
        </w:rPr>
      </w:pPr>
      <w:r w:rsidRPr="00D70946">
        <w:rPr>
          <w:rFonts w:eastAsia="Batang"/>
        </w:rPr>
        <w:t>3&gt;</w:t>
      </w:r>
      <w:r w:rsidRPr="00D70946">
        <w:rPr>
          <w:rFonts w:eastAsia="Batang"/>
        </w:rPr>
        <w:tab/>
        <w:t xml:space="preserve">submit the </w:t>
      </w:r>
      <w:r w:rsidRPr="00D70946">
        <w:rPr>
          <w:i/>
          <w:lang w:eastAsia="ko-KR"/>
        </w:rPr>
        <w:t>RRCReconfigurationCompleteSidelink</w:t>
      </w:r>
      <w:r w:rsidRPr="00D70946">
        <w:rPr>
          <w:rFonts w:eastAsia="Batang"/>
        </w:rPr>
        <w:t xml:space="preserve"> message to lower layers for transmission;</w:t>
      </w:r>
    </w:p>
    <w:p w14:paraId="20883432" w14:textId="77777777" w:rsidR="001A544A" w:rsidRPr="00D70946" w:rsidRDefault="001A544A" w:rsidP="009D4432">
      <w:pPr>
        <w:pStyle w:val="NO"/>
        <w:rPr>
          <w:lang w:eastAsia="zh-CN"/>
        </w:rPr>
      </w:pPr>
      <w:r w:rsidRPr="00D70946">
        <w:t>NOTE 1:</w:t>
      </w:r>
      <w:r w:rsidRPr="00D70946">
        <w:tab/>
        <w:t>When the same logical channel is configured with different RLC mode by another UE</w:t>
      </w:r>
      <w:r w:rsidRPr="00D70946">
        <w:rPr>
          <w:rFonts w:eastAsia="Batang"/>
        </w:rPr>
        <w:t xml:space="preserve">, the UE handles the case </w:t>
      </w:r>
      <w:r w:rsidRPr="00D70946">
        <w:t>as</w:t>
      </w:r>
      <w:r w:rsidRPr="00D70946">
        <w:rPr>
          <w:rFonts w:eastAsia="Batang"/>
        </w:rPr>
        <w:t xml:space="preserve"> </w:t>
      </w:r>
      <w:r w:rsidRPr="00D70946">
        <w:rPr>
          <w:rFonts w:eastAsia="MS Mincho"/>
        </w:rPr>
        <w:t>s</w:t>
      </w:r>
      <w:r w:rsidRPr="00D70946">
        <w:t>idelink RRC reconfiguration failure.</w:t>
      </w:r>
    </w:p>
    <w:p w14:paraId="2447315E" w14:textId="77777777" w:rsidR="001A544A" w:rsidRPr="00D70946" w:rsidRDefault="001A544A" w:rsidP="009D4432">
      <w:pPr>
        <w:rPr>
          <w:lang w:eastAsia="zh-CN"/>
        </w:rPr>
      </w:pPr>
      <w:r w:rsidRPr="00D70946">
        <w:t xml:space="preserve">[TS </w:t>
      </w:r>
      <w:r w:rsidRPr="00D70946">
        <w:rPr>
          <w:lang w:eastAsia="zh-CN"/>
        </w:rPr>
        <w:t>38</w:t>
      </w:r>
      <w:r w:rsidRPr="00D70946">
        <w:t>.</w:t>
      </w:r>
      <w:r w:rsidRPr="00D70946">
        <w:rPr>
          <w:lang w:eastAsia="zh-CN"/>
        </w:rPr>
        <w:t>321</w:t>
      </w:r>
      <w:r w:rsidRPr="00D70946">
        <w:t xml:space="preserve">, clause </w:t>
      </w:r>
      <w:r w:rsidRPr="00D70946">
        <w:rPr>
          <w:lang w:eastAsia="zh-CN"/>
        </w:rPr>
        <w:t>6.1.3.35</w:t>
      </w:r>
      <w:r w:rsidRPr="00D70946">
        <w:t>]</w:t>
      </w:r>
    </w:p>
    <w:p w14:paraId="5A3D9666" w14:textId="77777777" w:rsidR="001A544A" w:rsidRPr="00D70946" w:rsidRDefault="001A544A" w:rsidP="009D4432">
      <w:r w:rsidRPr="00D70946">
        <w:t xml:space="preserve">The </w:t>
      </w:r>
      <w:r w:rsidRPr="00D70946">
        <w:rPr>
          <w:lang w:eastAsia="ko-KR"/>
        </w:rPr>
        <w:t xml:space="preserve">Sidelink CSI Reporting </w:t>
      </w:r>
      <w:r w:rsidRPr="00D70946">
        <w:t xml:space="preserve">MAC </w:t>
      </w:r>
      <w:r w:rsidRPr="00D70946">
        <w:rPr>
          <w:lang w:eastAsia="ko-KR"/>
        </w:rPr>
        <w:t>CE</w:t>
      </w:r>
      <w:r w:rsidRPr="00D70946">
        <w:t xml:space="preserve"> is identified by a MAC subheader with LCID as specified in </w:t>
      </w:r>
      <w:r w:rsidRPr="00D70946">
        <w:rPr>
          <w:lang w:eastAsia="ko-KR"/>
        </w:rPr>
        <w:t>T</w:t>
      </w:r>
      <w:r w:rsidRPr="00D70946">
        <w:t xml:space="preserve">able 6.2.4-1. The priority of the </w:t>
      </w:r>
      <w:r w:rsidRPr="00D70946">
        <w:rPr>
          <w:lang w:eastAsia="ko-KR"/>
        </w:rPr>
        <w:t xml:space="preserve">Sidelink CSI Reporting </w:t>
      </w:r>
      <w:r w:rsidRPr="00D70946">
        <w:t xml:space="preserve">MAC </w:t>
      </w:r>
      <w:r w:rsidRPr="00D70946">
        <w:rPr>
          <w:lang w:eastAsia="ko-KR"/>
        </w:rPr>
        <w:t>CE is fixed to '1'.</w:t>
      </w:r>
      <w:r w:rsidRPr="00D70946">
        <w:t xml:space="preserve"> The </w:t>
      </w:r>
      <w:r w:rsidRPr="00D70946">
        <w:rPr>
          <w:lang w:eastAsia="ko-KR"/>
        </w:rPr>
        <w:t xml:space="preserve">Sidelink CSI Reporting </w:t>
      </w:r>
      <w:r w:rsidRPr="00D70946">
        <w:t xml:space="preserve">MAC </w:t>
      </w:r>
      <w:r w:rsidRPr="00D70946">
        <w:rPr>
          <w:lang w:eastAsia="ko-KR"/>
        </w:rPr>
        <w:t>CE is defined as follows (Figure 6.1.3.35-1):</w:t>
      </w:r>
    </w:p>
    <w:p w14:paraId="07BFAA30" w14:textId="77777777" w:rsidR="001A544A" w:rsidRPr="00D70946" w:rsidRDefault="001A544A" w:rsidP="009D4432">
      <w:pPr>
        <w:rPr>
          <w:lang w:eastAsia="ko-KR"/>
        </w:rPr>
      </w:pPr>
      <w:r w:rsidRPr="00D70946">
        <w:rPr>
          <w:lang w:eastAsia="ko-KR"/>
        </w:rPr>
        <w:t>-</w:t>
      </w:r>
      <w:r w:rsidRPr="00D70946">
        <w:rPr>
          <w:lang w:eastAsia="ko-KR"/>
        </w:rPr>
        <w:tab/>
        <w:t xml:space="preserve">RI: This field indicates the derived value of the Rank Indicator for sidelink CSI reporting as specified in clause 8.5 of </w:t>
      </w:r>
      <w:r w:rsidRPr="00D70946">
        <w:t xml:space="preserve">TS 38.214 [7]. </w:t>
      </w:r>
      <w:r w:rsidRPr="00D70946">
        <w:rPr>
          <w:lang w:eastAsia="ko-KR"/>
        </w:rPr>
        <w:t>The length of the field is 1 bit;</w:t>
      </w:r>
    </w:p>
    <w:p w14:paraId="5EF0B2D3" w14:textId="77777777" w:rsidR="001A544A" w:rsidRPr="00D70946" w:rsidRDefault="001A544A" w:rsidP="009D4432">
      <w:pPr>
        <w:rPr>
          <w:lang w:eastAsia="ko-KR"/>
        </w:rPr>
      </w:pPr>
      <w:r w:rsidRPr="00D70946">
        <w:rPr>
          <w:lang w:eastAsia="ko-KR"/>
        </w:rPr>
        <w:t>-</w:t>
      </w:r>
      <w:r w:rsidRPr="00D70946">
        <w:rPr>
          <w:lang w:eastAsia="ko-KR"/>
        </w:rPr>
        <w:tab/>
        <w:t xml:space="preserve">CQI: This field indicates the derived value of the </w:t>
      </w:r>
      <w:r w:rsidRPr="00D70946">
        <w:t xml:space="preserve">Channel Quality Indicator for sidelink CSI reporting </w:t>
      </w:r>
      <w:r w:rsidRPr="00D70946">
        <w:rPr>
          <w:lang w:eastAsia="ko-KR"/>
        </w:rPr>
        <w:t xml:space="preserve">as specified in clause 8.5 of </w:t>
      </w:r>
      <w:r w:rsidRPr="00D70946">
        <w:t xml:space="preserve">TS 38.214 [7]. </w:t>
      </w:r>
      <w:r w:rsidRPr="00D70946">
        <w:rPr>
          <w:lang w:eastAsia="ko-KR"/>
        </w:rPr>
        <w:t>The length of the field is 4 bit;</w:t>
      </w:r>
    </w:p>
    <w:p w14:paraId="53093C1E" w14:textId="77777777" w:rsidR="001A544A" w:rsidRPr="00D70946" w:rsidRDefault="001A544A" w:rsidP="009D4432">
      <w:pPr>
        <w:rPr>
          <w:lang w:eastAsia="ko-KR"/>
        </w:rPr>
      </w:pPr>
      <w:r w:rsidRPr="00D70946">
        <w:rPr>
          <w:lang w:eastAsia="ko-KR"/>
        </w:rPr>
        <w:t>-</w:t>
      </w:r>
      <w:r w:rsidRPr="00D70946">
        <w:rPr>
          <w:lang w:eastAsia="ko-KR"/>
        </w:rPr>
        <w:tab/>
        <w:t>R: Reserved bit, set to 0.</w:t>
      </w:r>
    </w:p>
    <w:p w14:paraId="24542138" w14:textId="77777777" w:rsidR="001A544A" w:rsidRPr="00D70946" w:rsidRDefault="001A544A" w:rsidP="009D4432">
      <w:pPr>
        <w:pStyle w:val="TH"/>
      </w:pPr>
      <w:r w:rsidRPr="00D70946">
        <w:object w:dxaOrig="5680" w:dyaOrig="1030" w14:anchorId="030197D9">
          <v:shape id="_x0000_i1059" type="#_x0000_t75" style="width:284.5pt;height:51.5pt" o:ole="">
            <v:imagedata r:id="rId64" o:title=""/>
          </v:shape>
          <o:OLEObject Type="Embed" ProgID="Visio.Drawing.15" ShapeID="_x0000_i1059" DrawAspect="Content" ObjectID="_1725616852" r:id="rId65"/>
        </w:object>
      </w:r>
    </w:p>
    <w:p w14:paraId="4A8B1E69" w14:textId="77777777" w:rsidR="001A544A" w:rsidRPr="00D70946" w:rsidRDefault="001A544A" w:rsidP="009D4432">
      <w:pPr>
        <w:pStyle w:val="TF"/>
      </w:pPr>
      <w:r w:rsidRPr="00D70946">
        <w:rPr>
          <w:lang w:eastAsia="ko-KR"/>
        </w:rPr>
        <w:t>Figure 6.1.3.35-1: Sidelink CSI Reporting MAC CE</w:t>
      </w:r>
    </w:p>
    <w:p w14:paraId="561A7D68" w14:textId="77777777" w:rsidR="001A544A" w:rsidRPr="00D70946" w:rsidRDefault="001A544A" w:rsidP="009D4432">
      <w:pPr>
        <w:rPr>
          <w:lang w:eastAsia="zh-CN"/>
        </w:rPr>
      </w:pPr>
    </w:p>
    <w:p w14:paraId="5149E1C3" w14:textId="77777777" w:rsidR="001A544A" w:rsidRPr="00D70946" w:rsidRDefault="001A544A" w:rsidP="001A544A">
      <w:pPr>
        <w:pStyle w:val="H6"/>
        <w:rPr>
          <w:lang w:eastAsia="zh-CN"/>
        </w:rPr>
      </w:pPr>
      <w:r w:rsidRPr="00D70946">
        <w:rPr>
          <w:lang w:eastAsia="zh-CN"/>
        </w:rPr>
        <w:t>12.1.5.2.3</w:t>
      </w:r>
      <w:r w:rsidRPr="00D70946">
        <w:tab/>
        <w:t>Test description</w:t>
      </w:r>
    </w:p>
    <w:p w14:paraId="1A66CDA9" w14:textId="77777777" w:rsidR="001A544A" w:rsidRPr="00D70946" w:rsidRDefault="001A544A" w:rsidP="001A544A">
      <w:pPr>
        <w:pStyle w:val="H6"/>
      </w:pPr>
      <w:r w:rsidRPr="00D70946">
        <w:rPr>
          <w:lang w:eastAsia="zh-CN"/>
        </w:rPr>
        <w:t>12.1.5.2.3.1</w:t>
      </w:r>
      <w:r w:rsidRPr="00D70946">
        <w:tab/>
        <w:t>Pre-test conditions</w:t>
      </w:r>
    </w:p>
    <w:p w14:paraId="74EC7B5F" w14:textId="77777777" w:rsidR="001A544A" w:rsidRPr="00D70946" w:rsidRDefault="001A544A" w:rsidP="001A544A">
      <w:pPr>
        <w:pStyle w:val="H6"/>
      </w:pPr>
      <w:r w:rsidRPr="00D70946">
        <w:t>System Simulator:</w:t>
      </w:r>
    </w:p>
    <w:p w14:paraId="2F45E772" w14:textId="77777777" w:rsidR="001A544A" w:rsidRPr="00D70946" w:rsidRDefault="001A544A" w:rsidP="009D4432">
      <w:pPr>
        <w:pStyle w:val="B1"/>
        <w:rPr>
          <w:lang w:eastAsia="zh-CN"/>
        </w:rPr>
      </w:pPr>
      <w:r w:rsidRPr="00D70946">
        <w:t>-</w:t>
      </w:r>
      <w:r w:rsidRPr="00D70946">
        <w:tab/>
      </w:r>
      <w:r w:rsidRPr="00D70946">
        <w:rPr>
          <w:lang w:eastAsia="zh-CN"/>
        </w:rPr>
        <w:t>SS-UE</w:t>
      </w:r>
    </w:p>
    <w:p w14:paraId="27CCC4AD" w14:textId="1177B8F1" w:rsidR="001A544A" w:rsidRPr="00D70946" w:rsidRDefault="001A544A" w:rsidP="009D4432">
      <w:pPr>
        <w:pStyle w:val="B1"/>
      </w:pPr>
      <w:r w:rsidRPr="00D70946">
        <w:t>-</w:t>
      </w:r>
      <w:r w:rsidRPr="00D70946">
        <w:tab/>
        <w:t>NR-SS-UE1 operating as NR sidelink communication device on the resources (i.e. the frequency included in pre-configuration) that UE is expected to use for transmission and reception via PC5 interface.</w:t>
      </w:r>
    </w:p>
    <w:p w14:paraId="38FEAD26" w14:textId="2411B143" w:rsidR="00C03C8B" w:rsidRPr="00D70946" w:rsidRDefault="00C03C8B" w:rsidP="009D4432">
      <w:pPr>
        <w:pStyle w:val="B1"/>
        <w:rPr>
          <w:lang w:eastAsia="zh-CN"/>
        </w:rPr>
      </w:pPr>
      <w:r w:rsidRPr="00D70946">
        <w:rPr>
          <w:lang w:eastAsia="zh-CN"/>
        </w:rPr>
        <w:t>-</w:t>
      </w:r>
      <w:r w:rsidRPr="00D70946">
        <w:rPr>
          <w:lang w:eastAsia="zh-CN"/>
        </w:rPr>
        <w:tab/>
        <w:t xml:space="preserve"> NR-SS-UE1 uses GNSS as the synchronization reference source.</w:t>
      </w:r>
    </w:p>
    <w:p w14:paraId="75A1E687" w14:textId="77777777" w:rsidR="001A544A" w:rsidRPr="00D70946" w:rsidRDefault="001A544A" w:rsidP="009D4432">
      <w:pPr>
        <w:pStyle w:val="B1"/>
        <w:rPr>
          <w:lang w:eastAsia="zh-CN"/>
        </w:rPr>
      </w:pPr>
      <w:r w:rsidRPr="00D70946">
        <w:t>-</w:t>
      </w:r>
      <w:r w:rsidRPr="00D70946">
        <w:tab/>
      </w:r>
      <w:r w:rsidRPr="00D70946">
        <w:rPr>
          <w:lang w:eastAsia="zh-CN"/>
        </w:rPr>
        <w:t>GNSS simulator</w:t>
      </w:r>
    </w:p>
    <w:p w14:paraId="5F15C665" w14:textId="46E7C643" w:rsidR="001A544A" w:rsidRPr="00D70946" w:rsidRDefault="001A544A" w:rsidP="009D4432">
      <w:pPr>
        <w:pStyle w:val="B1"/>
        <w:rPr>
          <w:lang w:eastAsia="zh-CN"/>
        </w:rPr>
      </w:pPr>
      <w:r w:rsidRPr="00D70946">
        <w:rPr>
          <w:lang w:eastAsia="zh-CN"/>
        </w:rPr>
        <w:t>-</w:t>
      </w:r>
      <w:r w:rsidRPr="00D70946">
        <w:rPr>
          <w:lang w:eastAsia="zh-CN"/>
        </w:rPr>
        <w:tab/>
        <w:t xml:space="preserve">The GNSS simulator is started </w:t>
      </w:r>
      <w:r w:rsidRPr="00D70946">
        <w:t>and</w:t>
      </w:r>
      <w:r w:rsidRPr="00D70946">
        <w:rPr>
          <w:lang w:eastAsia="zh-CN"/>
        </w:rPr>
        <w:t xml:space="preserve"> configured for </w:t>
      </w:r>
      <w:r w:rsidRPr="00D70946">
        <w:t>Scenario #1</w:t>
      </w:r>
      <w:r w:rsidRPr="00D70946">
        <w:rPr>
          <w:lang w:eastAsia="zh-CN"/>
        </w:rPr>
        <w:t>.</w:t>
      </w:r>
    </w:p>
    <w:p w14:paraId="61690C8C" w14:textId="77777777" w:rsidR="001A544A" w:rsidRPr="00D70946" w:rsidRDefault="001A544A" w:rsidP="001A544A">
      <w:pPr>
        <w:pStyle w:val="H6"/>
      </w:pPr>
      <w:r w:rsidRPr="00D70946">
        <w:t>UE:</w:t>
      </w:r>
    </w:p>
    <w:p w14:paraId="7EC51C12" w14:textId="77777777" w:rsidR="00C03C8B" w:rsidRPr="00D70946" w:rsidRDefault="001A544A" w:rsidP="009D4432">
      <w:pPr>
        <w:rPr>
          <w:lang w:eastAsia="zh-CN"/>
        </w:rPr>
      </w:pPr>
      <w:r w:rsidRPr="00D70946">
        <w:t>-</w:t>
      </w:r>
      <w:r w:rsidRPr="00D70946">
        <w:tab/>
        <w:t>UE is authorised to perform NR sidelink communication.</w:t>
      </w:r>
    </w:p>
    <w:p w14:paraId="16133A5E" w14:textId="5B80F519" w:rsidR="001A544A" w:rsidRPr="00D70946" w:rsidRDefault="00C03C8B" w:rsidP="009D4432">
      <w:pPr>
        <w:pStyle w:val="B1"/>
      </w:pPr>
      <w:r w:rsidRPr="00D70946">
        <w:rPr>
          <w:lang w:eastAsia="zh-CN"/>
        </w:rPr>
        <w:t>-</w:t>
      </w:r>
      <w:r w:rsidRPr="00D70946">
        <w:rPr>
          <w:lang w:eastAsia="zh-CN"/>
        </w:rPr>
        <w:tab/>
        <w:t>The UE uses GNSS as the synchronization reference source.</w:t>
      </w:r>
    </w:p>
    <w:p w14:paraId="7AB2E403" w14:textId="6B80C205" w:rsidR="001A544A" w:rsidRPr="00D70946" w:rsidRDefault="001A544A" w:rsidP="009D4432">
      <w:pPr>
        <w:pStyle w:val="B1"/>
        <w:rPr>
          <w:lang w:eastAsia="zh-CN"/>
        </w:rPr>
      </w:pPr>
      <w:r w:rsidRPr="00D70946">
        <w:t>-</w:t>
      </w:r>
      <w:r w:rsidRPr="00D70946">
        <w:tab/>
        <w:t>The UE is equipped with below information in UE or in a USIM containing default values (as per TS 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w:t>
      </w:r>
      <w:r w:rsidR="00C03C8B" w:rsidRPr="00D70946">
        <w:t xml:space="preserve"> clause 4.8.3.3.3</w:t>
      </w:r>
      <w:r w:rsidRPr="00D70946">
        <w:t>) except for those listed in Table 12.1.</w:t>
      </w:r>
      <w:r w:rsidRPr="00D70946">
        <w:rPr>
          <w:lang w:eastAsia="zh-CN"/>
        </w:rPr>
        <w:t>5</w:t>
      </w:r>
      <w:r w:rsidRPr="00D70946">
        <w:t>.</w:t>
      </w:r>
      <w:r w:rsidRPr="00D70946">
        <w:rPr>
          <w:lang w:eastAsia="zh-CN"/>
        </w:rPr>
        <w:t>2</w:t>
      </w:r>
      <w:r w:rsidRPr="00D70946">
        <w:t>.3.1</w:t>
      </w:r>
      <w:r w:rsidRPr="00D70946">
        <w:rPr>
          <w:lang w:eastAsia="zh-CN"/>
        </w:rPr>
        <w:t>-1</w:t>
      </w:r>
      <w:r w:rsidRPr="00D70946">
        <w:t>.</w:t>
      </w:r>
    </w:p>
    <w:p w14:paraId="3BE24C50" w14:textId="77777777" w:rsidR="001A544A" w:rsidRPr="00D70946" w:rsidRDefault="001A544A" w:rsidP="009D4432">
      <w:pPr>
        <w:pStyle w:val="TH"/>
      </w:pPr>
      <w:r w:rsidRPr="00D70946">
        <w:t>Table 12.1.</w:t>
      </w:r>
      <w:r w:rsidRPr="00D70946">
        <w:rPr>
          <w:lang w:eastAsia="zh-CN"/>
        </w:rPr>
        <w:t>5</w:t>
      </w:r>
      <w:r w:rsidRPr="00D70946">
        <w:t>.</w:t>
      </w:r>
      <w:r w:rsidRPr="00D70946">
        <w:rPr>
          <w:lang w:eastAsia="zh-CN"/>
        </w:rPr>
        <w:t>2</w:t>
      </w:r>
      <w:r w:rsidRPr="00D70946">
        <w:t>.3.1</w:t>
      </w:r>
      <w:r w:rsidRPr="00D70946">
        <w:rPr>
          <w:lang w:eastAsia="zh-CN"/>
        </w:rPr>
        <w:t>-1</w:t>
      </w:r>
      <w:r w:rsidRPr="00D70946">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1A544A" w:rsidRPr="00D70946" w14:paraId="56C1EE8F" w14:textId="77777777" w:rsidTr="001A544A">
        <w:trPr>
          <w:jc w:val="center"/>
        </w:trPr>
        <w:tc>
          <w:tcPr>
            <w:tcW w:w="1818" w:type="dxa"/>
            <w:tcBorders>
              <w:top w:val="single" w:sz="4" w:space="0" w:color="auto"/>
              <w:left w:val="single" w:sz="4" w:space="0" w:color="auto"/>
              <w:bottom w:val="single" w:sz="4" w:space="0" w:color="auto"/>
              <w:right w:val="single" w:sz="4" w:space="0" w:color="auto"/>
            </w:tcBorders>
            <w:hideMark/>
          </w:tcPr>
          <w:p w14:paraId="73967166" w14:textId="77777777" w:rsidR="001A544A" w:rsidRPr="00D70946" w:rsidRDefault="001A544A" w:rsidP="009D4432">
            <w:pPr>
              <w:pStyle w:val="TAH"/>
              <w:rPr>
                <w:lang w:eastAsia="zh-CN"/>
              </w:rPr>
            </w:pPr>
            <w:r w:rsidRPr="00D70946">
              <w:rPr>
                <w:lang w:eastAsia="zh-CN"/>
              </w:rPr>
              <w:t>USIM field</w:t>
            </w:r>
          </w:p>
        </w:tc>
        <w:tc>
          <w:tcPr>
            <w:tcW w:w="977" w:type="dxa"/>
            <w:tcBorders>
              <w:top w:val="single" w:sz="4" w:space="0" w:color="auto"/>
              <w:left w:val="single" w:sz="4" w:space="0" w:color="auto"/>
              <w:bottom w:val="single" w:sz="4" w:space="0" w:color="auto"/>
              <w:right w:val="single" w:sz="4" w:space="0" w:color="auto"/>
            </w:tcBorders>
            <w:hideMark/>
          </w:tcPr>
          <w:p w14:paraId="6D895C2D" w14:textId="77777777" w:rsidR="001A544A" w:rsidRPr="00D70946" w:rsidRDefault="001A544A" w:rsidP="009D4432">
            <w:pPr>
              <w:pStyle w:val="TAH"/>
              <w:rPr>
                <w:lang w:eastAsia="zh-CN"/>
              </w:rPr>
            </w:pPr>
            <w:r w:rsidRPr="00D70946">
              <w:rPr>
                <w:lang w:eastAsia="zh-CN"/>
              </w:rPr>
              <w:t>Priority</w:t>
            </w:r>
          </w:p>
        </w:tc>
        <w:tc>
          <w:tcPr>
            <w:tcW w:w="2913" w:type="dxa"/>
            <w:tcBorders>
              <w:top w:val="single" w:sz="4" w:space="0" w:color="auto"/>
              <w:left w:val="single" w:sz="4" w:space="0" w:color="auto"/>
              <w:bottom w:val="single" w:sz="4" w:space="0" w:color="auto"/>
              <w:right w:val="single" w:sz="4" w:space="0" w:color="auto"/>
            </w:tcBorders>
            <w:hideMark/>
          </w:tcPr>
          <w:p w14:paraId="49A20995" w14:textId="77777777" w:rsidR="001A544A" w:rsidRPr="00D70946" w:rsidRDefault="001A544A" w:rsidP="009D4432">
            <w:pPr>
              <w:pStyle w:val="TAH"/>
              <w:rPr>
                <w:lang w:eastAsia="zh-CN"/>
              </w:rPr>
            </w:pPr>
            <w:r w:rsidRPr="00D70946">
              <w:rPr>
                <w:lang w:eastAsia="zh-CN"/>
              </w:rPr>
              <w:t>Value</w:t>
            </w:r>
          </w:p>
        </w:tc>
        <w:tc>
          <w:tcPr>
            <w:tcW w:w="3075" w:type="dxa"/>
            <w:tcBorders>
              <w:top w:val="single" w:sz="4" w:space="0" w:color="auto"/>
              <w:left w:val="single" w:sz="4" w:space="0" w:color="auto"/>
              <w:bottom w:val="single" w:sz="4" w:space="0" w:color="auto"/>
              <w:right w:val="single" w:sz="4" w:space="0" w:color="auto"/>
            </w:tcBorders>
            <w:hideMark/>
          </w:tcPr>
          <w:p w14:paraId="68566DDF" w14:textId="77777777" w:rsidR="001A544A" w:rsidRPr="00D70946" w:rsidRDefault="001A544A" w:rsidP="009D4432">
            <w:pPr>
              <w:pStyle w:val="TAH"/>
              <w:rPr>
                <w:lang w:eastAsia="zh-CN"/>
              </w:rPr>
            </w:pPr>
            <w:r w:rsidRPr="00D70946">
              <w:rPr>
                <w:lang w:eastAsia="zh-CN"/>
              </w:rPr>
              <w:t>Access Technology Identifier</w:t>
            </w:r>
          </w:p>
        </w:tc>
      </w:tr>
      <w:tr w:rsidR="001A544A" w:rsidRPr="00D70946" w14:paraId="430597E8"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68E9C906" w14:textId="77777777" w:rsidR="001A544A" w:rsidRPr="00D70946" w:rsidRDefault="001A544A" w:rsidP="009D4432">
            <w:pPr>
              <w:pStyle w:val="TAL"/>
              <w:rPr>
                <w:lang w:eastAsia="zh-CN"/>
              </w:rPr>
            </w:pPr>
            <w:r w:rsidRPr="00D70946">
              <w:rPr>
                <w:lang w:eastAsia="zh-CN"/>
              </w:rPr>
              <w:t>EF</w:t>
            </w:r>
            <w:r w:rsidRPr="00D70946">
              <w:rPr>
                <w:vertAlign w:val="subscript"/>
                <w:lang w:eastAsia="zh-CN"/>
              </w:rPr>
              <w:t>UST</w:t>
            </w:r>
          </w:p>
        </w:tc>
        <w:tc>
          <w:tcPr>
            <w:tcW w:w="977" w:type="dxa"/>
            <w:tcBorders>
              <w:top w:val="single" w:sz="4" w:space="0" w:color="auto"/>
              <w:left w:val="single" w:sz="4" w:space="0" w:color="auto"/>
              <w:bottom w:val="single" w:sz="4" w:space="0" w:color="auto"/>
              <w:right w:val="single" w:sz="4" w:space="0" w:color="auto"/>
            </w:tcBorders>
          </w:tcPr>
          <w:p w14:paraId="6BD1ECA7" w14:textId="77777777" w:rsidR="001A544A" w:rsidRPr="00D70946"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6F70BE13" w14:textId="71878433" w:rsidR="001A544A" w:rsidRPr="00D70946" w:rsidRDefault="00C03C8B" w:rsidP="009D4432">
            <w:pPr>
              <w:pStyle w:val="TAL"/>
              <w:rPr>
                <w:lang w:eastAsia="zh-CN"/>
              </w:rPr>
            </w:pPr>
            <w:r w:rsidRPr="00D70946">
              <w:rPr>
                <w:lang w:eastAsia="zh-CN"/>
              </w:rPr>
              <w:t>service no. 119 is available</w:t>
            </w:r>
          </w:p>
        </w:tc>
        <w:tc>
          <w:tcPr>
            <w:tcW w:w="3075" w:type="dxa"/>
            <w:tcBorders>
              <w:top w:val="single" w:sz="4" w:space="0" w:color="auto"/>
              <w:left w:val="single" w:sz="4" w:space="0" w:color="auto"/>
              <w:bottom w:val="single" w:sz="4" w:space="0" w:color="auto"/>
              <w:right w:val="single" w:sz="4" w:space="0" w:color="auto"/>
            </w:tcBorders>
          </w:tcPr>
          <w:p w14:paraId="5338BF09" w14:textId="77777777" w:rsidR="001A544A" w:rsidRPr="00D70946" w:rsidRDefault="001A544A" w:rsidP="009D4432">
            <w:pPr>
              <w:rPr>
                <w:lang w:eastAsia="zh-CN"/>
              </w:rPr>
            </w:pPr>
          </w:p>
        </w:tc>
      </w:tr>
      <w:tr w:rsidR="001A544A" w:rsidRPr="00D70946" w14:paraId="7062C2AE"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8A17EBD" w14:textId="77777777" w:rsidR="001A544A" w:rsidRPr="00D70946" w:rsidRDefault="001A544A" w:rsidP="009D4432">
            <w:pPr>
              <w:pStyle w:val="TAL"/>
              <w:rPr>
                <w:lang w:eastAsia="zh-CN"/>
              </w:rPr>
            </w:pPr>
            <w:r w:rsidRPr="00D70946">
              <w:rPr>
                <w:lang w:eastAsia="zh-CN"/>
              </w:rPr>
              <w:t>EF</w:t>
            </w:r>
            <w:r w:rsidRPr="00D70946">
              <w:rPr>
                <w:vertAlign w:val="subscript"/>
                <w:lang w:eastAsia="zh-CN"/>
              </w:rPr>
              <w:t>VST</w:t>
            </w:r>
          </w:p>
        </w:tc>
        <w:tc>
          <w:tcPr>
            <w:tcW w:w="977" w:type="dxa"/>
            <w:tcBorders>
              <w:top w:val="single" w:sz="4" w:space="0" w:color="auto"/>
              <w:left w:val="single" w:sz="4" w:space="0" w:color="auto"/>
              <w:bottom w:val="single" w:sz="4" w:space="0" w:color="auto"/>
              <w:right w:val="single" w:sz="4" w:space="0" w:color="auto"/>
            </w:tcBorders>
          </w:tcPr>
          <w:p w14:paraId="7688023B" w14:textId="77777777" w:rsidR="001A544A" w:rsidRPr="00D70946"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5ACA8F03" w14:textId="2BBBC833" w:rsidR="001A544A" w:rsidRPr="00D70946" w:rsidRDefault="00C03C8B" w:rsidP="009D4432">
            <w:pPr>
              <w:pStyle w:val="TAL"/>
              <w:rPr>
                <w:lang w:eastAsia="zh-CN"/>
              </w:rPr>
            </w:pPr>
            <w:r w:rsidRPr="00D70946">
              <w:rPr>
                <w:lang w:eastAsia="zh-CN"/>
              </w:rPr>
              <w:t>Service no.2 V2X policy configuration data over PC5 is supported, i.e. value is '01 02' HEX</w:t>
            </w:r>
          </w:p>
        </w:tc>
        <w:tc>
          <w:tcPr>
            <w:tcW w:w="3075" w:type="dxa"/>
            <w:tcBorders>
              <w:top w:val="single" w:sz="4" w:space="0" w:color="auto"/>
              <w:left w:val="single" w:sz="4" w:space="0" w:color="auto"/>
              <w:bottom w:val="single" w:sz="4" w:space="0" w:color="auto"/>
              <w:right w:val="single" w:sz="4" w:space="0" w:color="auto"/>
            </w:tcBorders>
          </w:tcPr>
          <w:p w14:paraId="27DD506A" w14:textId="77777777" w:rsidR="001A544A" w:rsidRPr="00D70946" w:rsidRDefault="001A544A" w:rsidP="009D4432">
            <w:pPr>
              <w:rPr>
                <w:lang w:eastAsia="zh-CN"/>
              </w:rPr>
            </w:pPr>
          </w:p>
        </w:tc>
      </w:tr>
      <w:tr w:rsidR="001A544A" w:rsidRPr="00D70946" w14:paraId="02EA5063"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17D374B1" w14:textId="77777777" w:rsidR="001A544A" w:rsidRPr="00D70946" w:rsidRDefault="001A544A" w:rsidP="009D4432">
            <w:pPr>
              <w:pStyle w:val="TAL"/>
              <w:rPr>
                <w:lang w:eastAsia="zh-CN"/>
              </w:rPr>
            </w:pPr>
            <w:r w:rsidRPr="00D70946">
              <w:rPr>
                <w:lang w:eastAsia="zh-CN"/>
              </w:rPr>
              <w:t>EF</w:t>
            </w:r>
            <w:r w:rsidRPr="00D70946">
              <w:rPr>
                <w:vertAlign w:val="subscript"/>
                <w:lang w:eastAsia="zh-CN"/>
              </w:rPr>
              <w:t>V2XP_PC5</w:t>
            </w:r>
          </w:p>
        </w:tc>
        <w:tc>
          <w:tcPr>
            <w:tcW w:w="977" w:type="dxa"/>
            <w:tcBorders>
              <w:top w:val="single" w:sz="4" w:space="0" w:color="auto"/>
              <w:left w:val="single" w:sz="4" w:space="0" w:color="auto"/>
              <w:bottom w:val="single" w:sz="4" w:space="0" w:color="auto"/>
              <w:right w:val="single" w:sz="4" w:space="0" w:color="auto"/>
            </w:tcBorders>
          </w:tcPr>
          <w:p w14:paraId="263057EF" w14:textId="77777777" w:rsidR="001A544A" w:rsidRPr="00D70946"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27AA370E" w14:textId="5DFC192D" w:rsidR="001A544A" w:rsidRPr="00D70946" w:rsidRDefault="001A544A" w:rsidP="009D4432">
            <w:pPr>
              <w:pStyle w:val="TAL"/>
              <w:rPr>
                <w:lang w:eastAsia="zh-CN"/>
              </w:rPr>
            </w:pPr>
            <w:r w:rsidRPr="00D70946">
              <w:rPr>
                <w:lang w:eastAsia="zh-CN"/>
              </w:rPr>
              <w:t>As per TS 38.508-1[4] clause 4.8.3.3.3</w:t>
            </w:r>
          </w:p>
          <w:p w14:paraId="480ED5A6" w14:textId="37E8A055" w:rsidR="001A544A" w:rsidRPr="00D70946" w:rsidRDefault="001A544A" w:rsidP="009D4432">
            <w:pPr>
              <w:pStyle w:val="TAL"/>
              <w:rPr>
                <w:lang w:eastAsia="zh-CN"/>
              </w:rPr>
            </w:pPr>
            <w:r w:rsidRPr="00D70946">
              <w:rPr>
                <w:lang w:eastAsia="zh-CN"/>
              </w:rPr>
              <w:t>SL-PreconfigurationNR included in V2X data policy over PC5 is defined in Table 12.1.5.2.3.3-1</w:t>
            </w:r>
          </w:p>
        </w:tc>
        <w:tc>
          <w:tcPr>
            <w:tcW w:w="3075" w:type="dxa"/>
            <w:tcBorders>
              <w:top w:val="single" w:sz="4" w:space="0" w:color="auto"/>
              <w:left w:val="single" w:sz="4" w:space="0" w:color="auto"/>
              <w:bottom w:val="single" w:sz="4" w:space="0" w:color="auto"/>
              <w:right w:val="single" w:sz="4" w:space="0" w:color="auto"/>
            </w:tcBorders>
          </w:tcPr>
          <w:p w14:paraId="7C2718AB" w14:textId="77777777" w:rsidR="001A544A" w:rsidRPr="00D70946" w:rsidRDefault="001A544A" w:rsidP="009D4432">
            <w:pPr>
              <w:rPr>
                <w:lang w:eastAsia="zh-CN"/>
              </w:rPr>
            </w:pPr>
          </w:p>
        </w:tc>
      </w:tr>
    </w:tbl>
    <w:p w14:paraId="721A879B" w14:textId="77777777" w:rsidR="001A544A" w:rsidRPr="00D70946" w:rsidRDefault="001A544A" w:rsidP="009D4432">
      <w:pPr>
        <w:rPr>
          <w:lang w:eastAsia="zh-CN"/>
        </w:rPr>
      </w:pPr>
    </w:p>
    <w:p w14:paraId="7ED13480" w14:textId="77777777" w:rsidR="001A544A" w:rsidRPr="00D70946" w:rsidRDefault="001A544A" w:rsidP="001A544A">
      <w:pPr>
        <w:pStyle w:val="H6"/>
      </w:pPr>
      <w:r w:rsidRPr="00D70946">
        <w:t>Preamble:</w:t>
      </w:r>
    </w:p>
    <w:p w14:paraId="3AD818B2" w14:textId="2C5601DF" w:rsidR="001A544A" w:rsidRPr="00D70946" w:rsidRDefault="001A544A" w:rsidP="009D4432">
      <w:pPr>
        <w:pStyle w:val="B1"/>
        <w:rPr>
          <w:lang w:eastAsia="zh-CN"/>
        </w:rPr>
      </w:pPr>
      <w:r w:rsidRPr="00D70946">
        <w:t>-</w:t>
      </w:r>
      <w:r w:rsidRPr="00D70946">
        <w:tab/>
      </w:r>
      <w:r w:rsidRPr="00D70946">
        <w:rPr>
          <w:lang w:eastAsia="en-US"/>
        </w:rPr>
        <w:t>The UE is in state 4-A as defined in TS 38.508-1 [4], subclause 4.4A</w:t>
      </w:r>
      <w:r w:rsidRPr="00D70946">
        <w:rPr>
          <w:lang w:eastAsia="zh-CN"/>
        </w:rPr>
        <w:t>,</w:t>
      </w:r>
      <w:r w:rsidRPr="00D70946">
        <w:rPr>
          <w:lang w:eastAsia="en-US"/>
        </w:rPr>
        <w:t xml:space="preserve"> using generic procedure parameter Sidelink (On), Cast Type (Unicast), GNSS Sync (On)</w:t>
      </w:r>
      <w:r w:rsidR="00C03C8B" w:rsidRPr="00D70946">
        <w:rPr>
          <w:lang w:eastAsia="zh-CN"/>
        </w:rPr>
        <w:t xml:space="preserve"> using UE initiated unicast mode NR sidelink communication procedure in subclause 4.9.22</w:t>
      </w:r>
      <w:r w:rsidRPr="00D70946">
        <w:rPr>
          <w:lang w:eastAsia="en-US"/>
        </w:rPr>
        <w:t>.</w:t>
      </w:r>
    </w:p>
    <w:p w14:paraId="7D9A1752" w14:textId="7D19C161" w:rsidR="001A544A" w:rsidRPr="00D70946" w:rsidRDefault="001A544A" w:rsidP="0033396C">
      <w:pPr>
        <w:pStyle w:val="H6"/>
        <w:rPr>
          <w:lang w:eastAsia="zh-CN"/>
        </w:rPr>
      </w:pPr>
      <w:r w:rsidRPr="00D70946">
        <w:rPr>
          <w:lang w:eastAsia="zh-CN"/>
        </w:rPr>
        <w:t>12.1.5.2.3.2</w:t>
      </w:r>
      <w:r w:rsidRPr="00D70946">
        <w:tab/>
        <w:t>Test procedure sequence</w:t>
      </w:r>
    </w:p>
    <w:p w14:paraId="1B7DB33B" w14:textId="77777777" w:rsidR="001A544A" w:rsidRPr="00D70946" w:rsidRDefault="001A544A" w:rsidP="009D4432">
      <w:pPr>
        <w:pStyle w:val="TH"/>
      </w:pPr>
      <w:r w:rsidRPr="00D70946">
        <w:t xml:space="preserve">Table </w:t>
      </w:r>
      <w:r w:rsidRPr="00D70946">
        <w:rPr>
          <w:lang w:eastAsia="zh-CN"/>
        </w:rPr>
        <w:t>12.1.5.2.3.</w:t>
      </w:r>
      <w:r w:rsidRPr="00D70946">
        <w:t>2-1: Main behaviour</w:t>
      </w:r>
    </w:p>
    <w:tbl>
      <w:tblPr>
        <w:tblW w:w="9600" w:type="dxa"/>
        <w:tblLayout w:type="fixed"/>
        <w:tblLook w:val="04A0" w:firstRow="1" w:lastRow="0" w:firstColumn="1" w:lastColumn="0" w:noHBand="0" w:noVBand="1"/>
      </w:tblPr>
      <w:tblGrid>
        <w:gridCol w:w="533"/>
        <w:gridCol w:w="4107"/>
        <w:gridCol w:w="568"/>
        <w:gridCol w:w="2975"/>
        <w:gridCol w:w="567"/>
        <w:gridCol w:w="850"/>
      </w:tblGrid>
      <w:tr w:rsidR="001A544A" w:rsidRPr="00D70946" w14:paraId="32E96561" w14:textId="77777777" w:rsidTr="001A544A">
        <w:tc>
          <w:tcPr>
            <w:tcW w:w="534" w:type="dxa"/>
            <w:tcBorders>
              <w:top w:val="single" w:sz="4" w:space="0" w:color="auto"/>
              <w:left w:val="single" w:sz="4" w:space="0" w:color="auto"/>
              <w:bottom w:val="nil"/>
              <w:right w:val="single" w:sz="4" w:space="0" w:color="auto"/>
            </w:tcBorders>
            <w:hideMark/>
          </w:tcPr>
          <w:p w14:paraId="40519D73" w14:textId="77777777" w:rsidR="001A544A" w:rsidRPr="00D70946" w:rsidRDefault="001A544A" w:rsidP="009D4432">
            <w:pPr>
              <w:pStyle w:val="TAH"/>
              <w:rPr>
                <w:lang w:eastAsia="zh-CN"/>
              </w:rPr>
            </w:pPr>
            <w:r w:rsidRPr="00D70946">
              <w:rPr>
                <w:lang w:eastAsia="zh-CN"/>
              </w:rPr>
              <w:t>St</w:t>
            </w:r>
          </w:p>
        </w:tc>
        <w:tc>
          <w:tcPr>
            <w:tcW w:w="4110" w:type="dxa"/>
            <w:tcBorders>
              <w:top w:val="single" w:sz="4" w:space="0" w:color="auto"/>
              <w:left w:val="single" w:sz="4" w:space="0" w:color="auto"/>
              <w:bottom w:val="nil"/>
              <w:right w:val="single" w:sz="4" w:space="0" w:color="auto"/>
            </w:tcBorders>
            <w:hideMark/>
          </w:tcPr>
          <w:p w14:paraId="16121567" w14:textId="77777777" w:rsidR="001A544A" w:rsidRPr="00D70946" w:rsidRDefault="001A544A" w:rsidP="009D4432">
            <w:pPr>
              <w:pStyle w:val="TAH"/>
              <w:rPr>
                <w:lang w:eastAsia="zh-CN"/>
              </w:rPr>
            </w:pPr>
            <w:r w:rsidRPr="00D70946">
              <w:rPr>
                <w:lang w:eastAsia="zh-CN"/>
              </w:rPr>
              <w:t>Procedure</w:t>
            </w:r>
          </w:p>
        </w:tc>
        <w:tc>
          <w:tcPr>
            <w:tcW w:w="3545" w:type="dxa"/>
            <w:gridSpan w:val="2"/>
            <w:tcBorders>
              <w:top w:val="single" w:sz="4" w:space="0" w:color="auto"/>
              <w:left w:val="single" w:sz="4" w:space="0" w:color="auto"/>
              <w:bottom w:val="nil"/>
              <w:right w:val="single" w:sz="4" w:space="0" w:color="auto"/>
            </w:tcBorders>
            <w:hideMark/>
          </w:tcPr>
          <w:p w14:paraId="4ECBD4FA" w14:textId="77777777" w:rsidR="001A544A" w:rsidRPr="00D70946" w:rsidRDefault="001A544A" w:rsidP="009D4432">
            <w:pPr>
              <w:pStyle w:val="TAH"/>
              <w:rPr>
                <w:lang w:eastAsia="zh-CN"/>
              </w:rPr>
            </w:pPr>
            <w:r w:rsidRPr="00D70946">
              <w:rPr>
                <w:lang w:eastAsia="zh-CN"/>
              </w:rPr>
              <w:t>Message Sequence</w:t>
            </w:r>
          </w:p>
        </w:tc>
        <w:tc>
          <w:tcPr>
            <w:tcW w:w="567" w:type="dxa"/>
            <w:tcBorders>
              <w:top w:val="single" w:sz="4" w:space="0" w:color="auto"/>
              <w:left w:val="single" w:sz="4" w:space="0" w:color="auto"/>
              <w:bottom w:val="nil"/>
              <w:right w:val="single" w:sz="4" w:space="0" w:color="auto"/>
            </w:tcBorders>
            <w:hideMark/>
          </w:tcPr>
          <w:p w14:paraId="7CB65C60" w14:textId="77777777" w:rsidR="001A544A" w:rsidRPr="00D70946" w:rsidRDefault="001A544A" w:rsidP="009D4432">
            <w:pPr>
              <w:pStyle w:val="TAH"/>
              <w:rPr>
                <w:lang w:eastAsia="zh-CN"/>
              </w:rPr>
            </w:pPr>
            <w:r w:rsidRPr="00D70946">
              <w:rPr>
                <w:lang w:eastAsia="zh-CN"/>
              </w:rPr>
              <w:t>TP</w:t>
            </w:r>
          </w:p>
        </w:tc>
        <w:tc>
          <w:tcPr>
            <w:tcW w:w="850" w:type="dxa"/>
            <w:tcBorders>
              <w:top w:val="single" w:sz="4" w:space="0" w:color="auto"/>
              <w:left w:val="single" w:sz="4" w:space="0" w:color="auto"/>
              <w:bottom w:val="nil"/>
              <w:right w:val="single" w:sz="4" w:space="0" w:color="auto"/>
            </w:tcBorders>
            <w:hideMark/>
          </w:tcPr>
          <w:p w14:paraId="7B02BBBE" w14:textId="77777777" w:rsidR="001A544A" w:rsidRPr="00D70946" w:rsidRDefault="001A544A" w:rsidP="009D4432">
            <w:pPr>
              <w:pStyle w:val="TAH"/>
              <w:rPr>
                <w:lang w:eastAsia="zh-CN"/>
              </w:rPr>
            </w:pPr>
            <w:r w:rsidRPr="00D70946">
              <w:rPr>
                <w:lang w:eastAsia="zh-CN"/>
              </w:rPr>
              <w:t>Verdict</w:t>
            </w:r>
          </w:p>
        </w:tc>
      </w:tr>
      <w:tr w:rsidR="001A544A" w:rsidRPr="00D70946" w14:paraId="4C00B53D" w14:textId="77777777" w:rsidTr="001A544A">
        <w:tc>
          <w:tcPr>
            <w:tcW w:w="534" w:type="dxa"/>
            <w:tcBorders>
              <w:top w:val="nil"/>
              <w:left w:val="single" w:sz="4" w:space="0" w:color="auto"/>
              <w:bottom w:val="single" w:sz="4" w:space="0" w:color="auto"/>
              <w:right w:val="single" w:sz="4" w:space="0" w:color="auto"/>
            </w:tcBorders>
          </w:tcPr>
          <w:p w14:paraId="3EE30FBB" w14:textId="77777777" w:rsidR="001A544A" w:rsidRPr="00D70946" w:rsidRDefault="001A544A" w:rsidP="009D4432">
            <w:pPr>
              <w:pStyle w:val="TAH"/>
              <w:rPr>
                <w:lang w:eastAsia="zh-CN"/>
              </w:rPr>
            </w:pPr>
          </w:p>
        </w:tc>
        <w:tc>
          <w:tcPr>
            <w:tcW w:w="4110" w:type="dxa"/>
            <w:tcBorders>
              <w:top w:val="nil"/>
              <w:left w:val="single" w:sz="4" w:space="0" w:color="auto"/>
              <w:bottom w:val="single" w:sz="4" w:space="0" w:color="auto"/>
              <w:right w:val="single" w:sz="4" w:space="0" w:color="auto"/>
            </w:tcBorders>
          </w:tcPr>
          <w:p w14:paraId="27DF5C71" w14:textId="77777777" w:rsidR="001A544A" w:rsidRPr="00D70946" w:rsidRDefault="001A544A" w:rsidP="009D4432">
            <w:pPr>
              <w:pStyle w:val="TAH"/>
              <w:rPr>
                <w:lang w:eastAsia="zh-CN"/>
              </w:rPr>
            </w:pPr>
          </w:p>
        </w:tc>
        <w:tc>
          <w:tcPr>
            <w:tcW w:w="568" w:type="dxa"/>
            <w:tcBorders>
              <w:top w:val="single" w:sz="4" w:space="0" w:color="auto"/>
              <w:left w:val="single" w:sz="4" w:space="0" w:color="auto"/>
              <w:bottom w:val="single" w:sz="4" w:space="0" w:color="auto"/>
              <w:right w:val="single" w:sz="4" w:space="0" w:color="auto"/>
            </w:tcBorders>
            <w:hideMark/>
          </w:tcPr>
          <w:p w14:paraId="3EEA16EB" w14:textId="77777777" w:rsidR="001A544A" w:rsidRPr="00D70946" w:rsidRDefault="001A544A" w:rsidP="009D4432">
            <w:pPr>
              <w:pStyle w:val="TAH"/>
              <w:rPr>
                <w:lang w:eastAsia="zh-CN"/>
              </w:rPr>
            </w:pPr>
            <w:r w:rsidRPr="00D70946">
              <w:rPr>
                <w:lang w:eastAsia="zh-CN"/>
              </w:rPr>
              <w:t>U - S</w:t>
            </w:r>
          </w:p>
        </w:tc>
        <w:tc>
          <w:tcPr>
            <w:tcW w:w="2977" w:type="dxa"/>
            <w:tcBorders>
              <w:top w:val="single" w:sz="4" w:space="0" w:color="auto"/>
              <w:left w:val="single" w:sz="4" w:space="0" w:color="auto"/>
              <w:bottom w:val="single" w:sz="4" w:space="0" w:color="auto"/>
              <w:right w:val="single" w:sz="4" w:space="0" w:color="auto"/>
            </w:tcBorders>
            <w:hideMark/>
          </w:tcPr>
          <w:p w14:paraId="357E143B" w14:textId="77777777" w:rsidR="001A544A" w:rsidRPr="00D70946" w:rsidRDefault="001A544A" w:rsidP="009D4432">
            <w:pPr>
              <w:pStyle w:val="TAH"/>
              <w:rPr>
                <w:lang w:eastAsia="zh-CN"/>
              </w:rPr>
            </w:pPr>
            <w:r w:rsidRPr="00D70946">
              <w:rPr>
                <w:lang w:eastAsia="zh-CN"/>
              </w:rPr>
              <w:t>Message</w:t>
            </w:r>
          </w:p>
        </w:tc>
        <w:tc>
          <w:tcPr>
            <w:tcW w:w="567" w:type="dxa"/>
            <w:tcBorders>
              <w:top w:val="nil"/>
              <w:left w:val="single" w:sz="4" w:space="0" w:color="auto"/>
              <w:bottom w:val="single" w:sz="4" w:space="0" w:color="auto"/>
              <w:right w:val="single" w:sz="4" w:space="0" w:color="auto"/>
            </w:tcBorders>
          </w:tcPr>
          <w:p w14:paraId="40DAF3A0" w14:textId="77777777" w:rsidR="001A544A" w:rsidRPr="00D70946" w:rsidRDefault="001A544A" w:rsidP="009D4432">
            <w:pPr>
              <w:pStyle w:val="TAH"/>
              <w:rPr>
                <w:lang w:eastAsia="zh-CN"/>
              </w:rPr>
            </w:pPr>
          </w:p>
        </w:tc>
        <w:tc>
          <w:tcPr>
            <w:tcW w:w="850" w:type="dxa"/>
            <w:tcBorders>
              <w:top w:val="nil"/>
              <w:left w:val="single" w:sz="4" w:space="0" w:color="auto"/>
              <w:bottom w:val="single" w:sz="4" w:space="0" w:color="auto"/>
              <w:right w:val="single" w:sz="4" w:space="0" w:color="auto"/>
            </w:tcBorders>
          </w:tcPr>
          <w:p w14:paraId="2AC112F3" w14:textId="77777777" w:rsidR="001A544A" w:rsidRPr="00D70946" w:rsidRDefault="001A544A" w:rsidP="009D4432">
            <w:pPr>
              <w:pStyle w:val="TAH"/>
              <w:rPr>
                <w:lang w:eastAsia="zh-CN"/>
              </w:rPr>
            </w:pPr>
          </w:p>
        </w:tc>
      </w:tr>
      <w:tr w:rsidR="001A544A" w:rsidRPr="00D70946" w14:paraId="488E7F49"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5235D181" w14:textId="77777777" w:rsidR="001A544A" w:rsidRPr="00D70946" w:rsidRDefault="001A544A" w:rsidP="009D4432">
            <w:pPr>
              <w:pStyle w:val="TAC"/>
              <w:rPr>
                <w:lang w:eastAsia="zh-CN"/>
              </w:rPr>
            </w:pPr>
            <w:r w:rsidRPr="00D70946">
              <w:rPr>
                <w:lang w:eastAsia="zh-CN"/>
              </w:rPr>
              <w:t>1</w:t>
            </w:r>
          </w:p>
        </w:tc>
        <w:tc>
          <w:tcPr>
            <w:tcW w:w="4110" w:type="dxa"/>
            <w:tcBorders>
              <w:top w:val="single" w:sz="4" w:space="0" w:color="auto"/>
              <w:left w:val="single" w:sz="6" w:space="0" w:color="auto"/>
              <w:bottom w:val="single" w:sz="6" w:space="0" w:color="auto"/>
              <w:right w:val="single" w:sz="6" w:space="0" w:color="auto"/>
            </w:tcBorders>
            <w:hideMark/>
          </w:tcPr>
          <w:p w14:paraId="75B334BA" w14:textId="77777777" w:rsidR="001A544A" w:rsidRPr="00D70946" w:rsidRDefault="001A544A" w:rsidP="009D4432">
            <w:pPr>
              <w:pStyle w:val="TAL"/>
              <w:rPr>
                <w:lang w:eastAsia="zh-CN"/>
              </w:rPr>
            </w:pPr>
            <w:r w:rsidRPr="00D70946">
              <w:rPr>
                <w:lang w:eastAsia="zh-CN"/>
              </w:rPr>
              <w:t xml:space="preserve">NR-SS-UE1 sends an </w:t>
            </w:r>
            <w:r w:rsidRPr="00D70946">
              <w:rPr>
                <w:i/>
                <w:lang w:eastAsia="zh-CN"/>
              </w:rPr>
              <w:t>RRCReconfigurationSidelink</w:t>
            </w:r>
            <w:r w:rsidRPr="00D70946">
              <w:rPr>
                <w:lang w:eastAsia="zh-CN"/>
              </w:rPr>
              <w:t xml:space="preserve"> message including sl-CSI-RS-Config and starts to transmit SL CSI-RS.</w:t>
            </w:r>
          </w:p>
        </w:tc>
        <w:tc>
          <w:tcPr>
            <w:tcW w:w="568" w:type="dxa"/>
            <w:tcBorders>
              <w:top w:val="single" w:sz="4" w:space="0" w:color="auto"/>
              <w:left w:val="single" w:sz="6" w:space="0" w:color="auto"/>
              <w:bottom w:val="single" w:sz="6" w:space="0" w:color="auto"/>
              <w:right w:val="single" w:sz="6" w:space="0" w:color="auto"/>
            </w:tcBorders>
            <w:hideMark/>
          </w:tcPr>
          <w:p w14:paraId="76FAAEDD" w14:textId="77777777" w:rsidR="001A544A" w:rsidRPr="00D70946" w:rsidRDefault="001A544A" w:rsidP="009D4432">
            <w:pPr>
              <w:pStyle w:val="TAL"/>
              <w:rPr>
                <w:lang w:eastAsia="zh-CN"/>
              </w:rPr>
            </w:pPr>
            <w:r w:rsidRPr="00D70946">
              <w:rPr>
                <w:lang w:eastAsia="zh-CN"/>
              </w:rPr>
              <w:t>&lt;--</w:t>
            </w:r>
          </w:p>
        </w:tc>
        <w:tc>
          <w:tcPr>
            <w:tcW w:w="2977" w:type="dxa"/>
            <w:tcBorders>
              <w:top w:val="single" w:sz="4" w:space="0" w:color="auto"/>
              <w:left w:val="single" w:sz="6" w:space="0" w:color="auto"/>
              <w:bottom w:val="single" w:sz="6" w:space="0" w:color="auto"/>
              <w:right w:val="single" w:sz="6" w:space="0" w:color="auto"/>
            </w:tcBorders>
            <w:hideMark/>
          </w:tcPr>
          <w:p w14:paraId="0A1358B0" w14:textId="77777777" w:rsidR="001A544A" w:rsidRPr="00D70946" w:rsidRDefault="001A544A" w:rsidP="009D4432">
            <w:pPr>
              <w:pStyle w:val="TAL"/>
              <w:rPr>
                <w:lang w:eastAsia="zh-CN"/>
              </w:rPr>
            </w:pPr>
            <w:r w:rsidRPr="00D70946">
              <w:rPr>
                <w:lang w:eastAsia="zh-CN"/>
              </w:rPr>
              <w:t>PC5 RRC: RRCReconfigurationSidelink</w:t>
            </w:r>
          </w:p>
        </w:tc>
        <w:tc>
          <w:tcPr>
            <w:tcW w:w="567" w:type="dxa"/>
            <w:tcBorders>
              <w:top w:val="single" w:sz="4" w:space="0" w:color="auto"/>
              <w:left w:val="single" w:sz="6" w:space="0" w:color="auto"/>
              <w:bottom w:val="single" w:sz="6" w:space="0" w:color="auto"/>
              <w:right w:val="single" w:sz="6" w:space="0" w:color="auto"/>
            </w:tcBorders>
          </w:tcPr>
          <w:p w14:paraId="233E09EB" w14:textId="725BA8C7" w:rsidR="001A544A" w:rsidRPr="00D70946" w:rsidRDefault="00A23DDB" w:rsidP="009D4432">
            <w:pPr>
              <w:pStyle w:val="TAL"/>
              <w:rPr>
                <w:lang w:eastAsia="zh-CN"/>
              </w:rPr>
            </w:pPr>
            <w:r>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1E0F35C5" w14:textId="4166DA92" w:rsidR="001A544A" w:rsidRPr="00D70946" w:rsidRDefault="00A23DDB" w:rsidP="009D4432">
            <w:pPr>
              <w:pStyle w:val="TAL"/>
              <w:rPr>
                <w:lang w:eastAsia="zh-CN"/>
              </w:rPr>
            </w:pPr>
            <w:r>
              <w:rPr>
                <w:lang w:eastAsia="zh-CN"/>
              </w:rPr>
              <w:t>-</w:t>
            </w:r>
          </w:p>
        </w:tc>
      </w:tr>
      <w:tr w:rsidR="001A544A" w:rsidRPr="00D70946" w14:paraId="1412DDEE"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1DB6009E" w14:textId="77777777" w:rsidR="001A544A" w:rsidRPr="00D70946" w:rsidRDefault="001A544A" w:rsidP="009D4432">
            <w:pPr>
              <w:pStyle w:val="TAC"/>
              <w:rPr>
                <w:lang w:eastAsia="zh-CN"/>
              </w:rPr>
            </w:pPr>
            <w:r w:rsidRPr="00D70946">
              <w:rPr>
                <w:lang w:eastAsia="zh-CN"/>
              </w:rPr>
              <w:t>2</w:t>
            </w:r>
          </w:p>
        </w:tc>
        <w:tc>
          <w:tcPr>
            <w:tcW w:w="4110" w:type="dxa"/>
            <w:tcBorders>
              <w:top w:val="single" w:sz="4" w:space="0" w:color="auto"/>
              <w:left w:val="single" w:sz="6" w:space="0" w:color="auto"/>
              <w:bottom w:val="single" w:sz="6" w:space="0" w:color="auto"/>
              <w:right w:val="single" w:sz="6" w:space="0" w:color="auto"/>
            </w:tcBorders>
            <w:hideMark/>
          </w:tcPr>
          <w:p w14:paraId="6A4272DB" w14:textId="77777777" w:rsidR="001A544A" w:rsidRPr="00D70946" w:rsidRDefault="001A544A" w:rsidP="009D4432">
            <w:pPr>
              <w:pStyle w:val="TAL"/>
              <w:rPr>
                <w:lang w:eastAsia="zh-CN"/>
              </w:rPr>
            </w:pPr>
            <w:r w:rsidRPr="00D70946">
              <w:rPr>
                <w:lang w:eastAsia="zh-CN"/>
              </w:rPr>
              <w:t>UE sends a RRCReconfigurationCompleteSidelink message</w:t>
            </w:r>
          </w:p>
        </w:tc>
        <w:tc>
          <w:tcPr>
            <w:tcW w:w="568" w:type="dxa"/>
            <w:tcBorders>
              <w:top w:val="single" w:sz="4" w:space="0" w:color="auto"/>
              <w:left w:val="single" w:sz="6" w:space="0" w:color="auto"/>
              <w:bottom w:val="single" w:sz="6" w:space="0" w:color="auto"/>
              <w:right w:val="single" w:sz="6" w:space="0" w:color="auto"/>
            </w:tcBorders>
            <w:hideMark/>
          </w:tcPr>
          <w:p w14:paraId="123D2403" w14:textId="77777777" w:rsidR="001A544A" w:rsidRPr="00D70946" w:rsidRDefault="001A544A" w:rsidP="009D4432">
            <w:pPr>
              <w:pStyle w:val="TAL"/>
              <w:rPr>
                <w:lang w:eastAsia="zh-CN"/>
              </w:rPr>
            </w:pPr>
            <w:r w:rsidRPr="00D70946">
              <w:rPr>
                <w:rFonts w:eastAsia="DengXian"/>
                <w:lang w:eastAsia="zh-CN"/>
              </w:rPr>
              <w:t>--&gt;</w:t>
            </w:r>
          </w:p>
        </w:tc>
        <w:tc>
          <w:tcPr>
            <w:tcW w:w="2977" w:type="dxa"/>
            <w:tcBorders>
              <w:top w:val="single" w:sz="4" w:space="0" w:color="auto"/>
              <w:left w:val="single" w:sz="6" w:space="0" w:color="auto"/>
              <w:bottom w:val="single" w:sz="6" w:space="0" w:color="auto"/>
              <w:right w:val="single" w:sz="6" w:space="0" w:color="auto"/>
            </w:tcBorders>
            <w:hideMark/>
          </w:tcPr>
          <w:p w14:paraId="4E9B4282" w14:textId="77777777" w:rsidR="001A544A" w:rsidRPr="00D70946" w:rsidRDefault="001A544A" w:rsidP="009D4432">
            <w:pPr>
              <w:pStyle w:val="TAL"/>
              <w:rPr>
                <w:lang w:eastAsia="zh-CN"/>
              </w:rPr>
            </w:pPr>
            <w:r w:rsidRPr="00D70946">
              <w:rPr>
                <w:iCs/>
                <w:lang w:eastAsia="zh-CN"/>
              </w:rPr>
              <w:t xml:space="preserve">PC5 RRC: </w:t>
            </w:r>
            <w:r w:rsidRPr="00D70946">
              <w:rPr>
                <w:lang w:eastAsia="zh-CN"/>
              </w:rPr>
              <w:t>RRCReconfigurationCompleteSidelink</w:t>
            </w:r>
          </w:p>
        </w:tc>
        <w:tc>
          <w:tcPr>
            <w:tcW w:w="567" w:type="dxa"/>
            <w:tcBorders>
              <w:top w:val="single" w:sz="4" w:space="0" w:color="auto"/>
              <w:left w:val="single" w:sz="6" w:space="0" w:color="auto"/>
              <w:bottom w:val="single" w:sz="6" w:space="0" w:color="auto"/>
              <w:right w:val="single" w:sz="6" w:space="0" w:color="auto"/>
            </w:tcBorders>
          </w:tcPr>
          <w:p w14:paraId="355350A4" w14:textId="6536A0C0" w:rsidR="001A544A" w:rsidRPr="00D70946" w:rsidRDefault="00A23DDB" w:rsidP="009D4432">
            <w:pPr>
              <w:pStyle w:val="TAL"/>
              <w:rPr>
                <w:lang w:eastAsia="zh-CN"/>
              </w:rPr>
            </w:pPr>
            <w:r>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58496E21" w14:textId="21DBEBAE" w:rsidR="001A544A" w:rsidRPr="00D70946" w:rsidRDefault="00A23DDB" w:rsidP="009D4432">
            <w:pPr>
              <w:pStyle w:val="TAL"/>
              <w:rPr>
                <w:lang w:eastAsia="zh-CN"/>
              </w:rPr>
            </w:pPr>
            <w:r>
              <w:rPr>
                <w:lang w:eastAsia="zh-CN"/>
              </w:rPr>
              <w:t>-</w:t>
            </w:r>
          </w:p>
        </w:tc>
      </w:tr>
      <w:tr w:rsidR="001A544A" w:rsidRPr="00D70946" w14:paraId="1B40CDF6"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32D8A331" w14:textId="77777777" w:rsidR="001A544A" w:rsidRPr="00D70946" w:rsidRDefault="001A544A" w:rsidP="009D4432">
            <w:pPr>
              <w:pStyle w:val="TAC"/>
              <w:rPr>
                <w:lang w:eastAsia="zh-CN"/>
              </w:rPr>
            </w:pPr>
            <w:r w:rsidRPr="00D70946">
              <w:rPr>
                <w:lang w:eastAsia="zh-CN"/>
              </w:rPr>
              <w:t>3</w:t>
            </w:r>
          </w:p>
        </w:tc>
        <w:tc>
          <w:tcPr>
            <w:tcW w:w="4110" w:type="dxa"/>
            <w:tcBorders>
              <w:top w:val="single" w:sz="4" w:space="0" w:color="auto"/>
              <w:left w:val="single" w:sz="6" w:space="0" w:color="auto"/>
              <w:bottom w:val="single" w:sz="6" w:space="0" w:color="auto"/>
              <w:right w:val="single" w:sz="6" w:space="0" w:color="auto"/>
            </w:tcBorders>
            <w:hideMark/>
          </w:tcPr>
          <w:p w14:paraId="3BF95D54" w14:textId="77777777" w:rsidR="001A544A" w:rsidRPr="00D70946" w:rsidRDefault="001A544A" w:rsidP="009D4432">
            <w:pPr>
              <w:pStyle w:val="TAL"/>
              <w:rPr>
                <w:lang w:eastAsia="zh-CN"/>
              </w:rPr>
            </w:pPr>
            <w:r w:rsidRPr="00D70946">
              <w:rPr>
                <w:lang w:eastAsia="zh-CN"/>
              </w:rPr>
              <w:t>NR-SS-UE1 sends a SCI format 2-A with CSI request = “1” to trigger SL CSI report.</w:t>
            </w:r>
          </w:p>
        </w:tc>
        <w:tc>
          <w:tcPr>
            <w:tcW w:w="568" w:type="dxa"/>
            <w:tcBorders>
              <w:top w:val="single" w:sz="4" w:space="0" w:color="auto"/>
              <w:left w:val="single" w:sz="6" w:space="0" w:color="auto"/>
              <w:bottom w:val="single" w:sz="6" w:space="0" w:color="auto"/>
              <w:right w:val="single" w:sz="6" w:space="0" w:color="auto"/>
            </w:tcBorders>
            <w:hideMark/>
          </w:tcPr>
          <w:p w14:paraId="687E20C7" w14:textId="77777777" w:rsidR="001A544A" w:rsidRPr="00D70946" w:rsidRDefault="001A544A" w:rsidP="009D4432">
            <w:pPr>
              <w:pStyle w:val="TAL"/>
              <w:rPr>
                <w:lang w:eastAsia="zh-CN"/>
              </w:rPr>
            </w:pPr>
            <w:r w:rsidRPr="00D70946">
              <w:rPr>
                <w:rFonts w:eastAsia="DengXian"/>
                <w:lang w:eastAsia="zh-CN"/>
              </w:rPr>
              <w:t>&lt;--</w:t>
            </w:r>
          </w:p>
        </w:tc>
        <w:tc>
          <w:tcPr>
            <w:tcW w:w="2977" w:type="dxa"/>
            <w:tcBorders>
              <w:top w:val="single" w:sz="4" w:space="0" w:color="auto"/>
              <w:left w:val="single" w:sz="6" w:space="0" w:color="auto"/>
              <w:bottom w:val="single" w:sz="6" w:space="0" w:color="auto"/>
              <w:right w:val="single" w:sz="6" w:space="0" w:color="auto"/>
            </w:tcBorders>
            <w:hideMark/>
          </w:tcPr>
          <w:p w14:paraId="49BC5426" w14:textId="77777777" w:rsidR="001A544A" w:rsidRPr="00D70946" w:rsidRDefault="001A544A" w:rsidP="009D4432">
            <w:pPr>
              <w:pStyle w:val="TAL"/>
              <w:rPr>
                <w:lang w:eastAsia="zh-CN"/>
              </w:rPr>
            </w:pPr>
            <w:r w:rsidRPr="00D70946">
              <w:rPr>
                <w:lang w:eastAsia="zh-CN"/>
              </w:rPr>
              <w:t>PSSCH (SCI 2-A)</w:t>
            </w:r>
          </w:p>
        </w:tc>
        <w:tc>
          <w:tcPr>
            <w:tcW w:w="567" w:type="dxa"/>
            <w:tcBorders>
              <w:top w:val="single" w:sz="4" w:space="0" w:color="auto"/>
              <w:left w:val="single" w:sz="6" w:space="0" w:color="auto"/>
              <w:bottom w:val="single" w:sz="6" w:space="0" w:color="auto"/>
              <w:right w:val="single" w:sz="6" w:space="0" w:color="auto"/>
            </w:tcBorders>
          </w:tcPr>
          <w:p w14:paraId="58F5182F" w14:textId="05DC084A" w:rsidR="001A544A" w:rsidRPr="00D70946" w:rsidRDefault="00A23DDB" w:rsidP="009D4432">
            <w:pPr>
              <w:pStyle w:val="TAL"/>
              <w:rPr>
                <w:lang w:eastAsia="zh-CN"/>
              </w:rPr>
            </w:pPr>
            <w:r>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4DADAFDF" w14:textId="0CED477C" w:rsidR="001A544A" w:rsidRPr="00D70946" w:rsidRDefault="00A23DDB" w:rsidP="009D4432">
            <w:pPr>
              <w:pStyle w:val="TAL"/>
              <w:rPr>
                <w:lang w:eastAsia="zh-CN"/>
              </w:rPr>
            </w:pPr>
            <w:r>
              <w:rPr>
                <w:lang w:eastAsia="zh-CN"/>
              </w:rPr>
              <w:t>-</w:t>
            </w:r>
          </w:p>
        </w:tc>
      </w:tr>
      <w:tr w:rsidR="001A544A" w:rsidRPr="00D70946" w14:paraId="2A0F687B"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202A28F1" w14:textId="77777777" w:rsidR="001A544A" w:rsidRPr="00D70946" w:rsidRDefault="001A544A" w:rsidP="009D4432">
            <w:pPr>
              <w:pStyle w:val="TAC"/>
              <w:rPr>
                <w:lang w:eastAsia="zh-CN"/>
              </w:rPr>
            </w:pPr>
            <w:r w:rsidRPr="00D70946">
              <w:rPr>
                <w:lang w:eastAsia="zh-CN"/>
              </w:rPr>
              <w:t>4</w:t>
            </w:r>
          </w:p>
        </w:tc>
        <w:tc>
          <w:tcPr>
            <w:tcW w:w="4110" w:type="dxa"/>
            <w:tcBorders>
              <w:top w:val="single" w:sz="4" w:space="0" w:color="auto"/>
              <w:left w:val="single" w:sz="6" w:space="0" w:color="auto"/>
              <w:bottom w:val="single" w:sz="6" w:space="0" w:color="auto"/>
              <w:right w:val="single" w:sz="6" w:space="0" w:color="auto"/>
            </w:tcBorders>
            <w:hideMark/>
          </w:tcPr>
          <w:p w14:paraId="0C715F79" w14:textId="37912C76" w:rsidR="001A544A" w:rsidRPr="00D70946" w:rsidRDefault="0033396C" w:rsidP="009D4432">
            <w:pPr>
              <w:pStyle w:val="TAL"/>
              <w:rPr>
                <w:lang w:eastAsia="zh-CN"/>
              </w:rPr>
            </w:pPr>
            <w:r w:rsidRPr="00D70946">
              <w:rPr>
                <w:lang w:eastAsia="zh-CN"/>
              </w:rPr>
              <w:t>Check: Does</w:t>
            </w:r>
            <w:r w:rsidR="001A544A" w:rsidRPr="00D70946">
              <w:rPr>
                <w:lang w:eastAsia="zh-CN"/>
              </w:rPr>
              <w:t xml:space="preserve"> UE send a CSI reporting MAC-CE to NR-SS-UE1?</w:t>
            </w:r>
          </w:p>
        </w:tc>
        <w:tc>
          <w:tcPr>
            <w:tcW w:w="568" w:type="dxa"/>
            <w:tcBorders>
              <w:top w:val="single" w:sz="4" w:space="0" w:color="auto"/>
              <w:left w:val="single" w:sz="6" w:space="0" w:color="auto"/>
              <w:bottom w:val="single" w:sz="6" w:space="0" w:color="auto"/>
              <w:right w:val="single" w:sz="6" w:space="0" w:color="auto"/>
            </w:tcBorders>
            <w:hideMark/>
          </w:tcPr>
          <w:p w14:paraId="74686817" w14:textId="77777777" w:rsidR="001A544A" w:rsidRPr="00D70946" w:rsidRDefault="001A544A" w:rsidP="009D4432">
            <w:pPr>
              <w:pStyle w:val="TAL"/>
              <w:rPr>
                <w:lang w:eastAsia="zh-CN"/>
              </w:rPr>
            </w:pPr>
            <w:r w:rsidRPr="00D70946">
              <w:rPr>
                <w:lang w:eastAsia="zh-CN"/>
              </w:rPr>
              <w:t>--&gt;</w:t>
            </w:r>
          </w:p>
        </w:tc>
        <w:tc>
          <w:tcPr>
            <w:tcW w:w="2977" w:type="dxa"/>
            <w:tcBorders>
              <w:top w:val="single" w:sz="4" w:space="0" w:color="auto"/>
              <w:left w:val="single" w:sz="6" w:space="0" w:color="auto"/>
              <w:bottom w:val="single" w:sz="6" w:space="0" w:color="auto"/>
              <w:right w:val="single" w:sz="6" w:space="0" w:color="auto"/>
            </w:tcBorders>
            <w:hideMark/>
          </w:tcPr>
          <w:p w14:paraId="646E30F7" w14:textId="77777777" w:rsidR="001A544A" w:rsidRPr="00D70946" w:rsidRDefault="001A544A" w:rsidP="009D4432">
            <w:pPr>
              <w:pStyle w:val="TAL"/>
              <w:rPr>
                <w:lang w:eastAsia="zh-CN"/>
              </w:rPr>
            </w:pPr>
            <w:r w:rsidRPr="00D70946">
              <w:rPr>
                <w:lang w:eastAsia="zh-CN"/>
              </w:rPr>
              <w:t>MAC CE (sidelink CSI)</w:t>
            </w:r>
          </w:p>
        </w:tc>
        <w:tc>
          <w:tcPr>
            <w:tcW w:w="567" w:type="dxa"/>
            <w:tcBorders>
              <w:top w:val="single" w:sz="4" w:space="0" w:color="auto"/>
              <w:left w:val="single" w:sz="6" w:space="0" w:color="auto"/>
              <w:bottom w:val="single" w:sz="6" w:space="0" w:color="auto"/>
              <w:right w:val="single" w:sz="6" w:space="0" w:color="auto"/>
            </w:tcBorders>
            <w:hideMark/>
          </w:tcPr>
          <w:p w14:paraId="7259623F" w14:textId="77777777" w:rsidR="001A544A" w:rsidRPr="00D70946" w:rsidRDefault="001A544A" w:rsidP="009D4432">
            <w:pPr>
              <w:pStyle w:val="TAL"/>
              <w:rPr>
                <w:lang w:eastAsia="zh-CN"/>
              </w:rPr>
            </w:pPr>
            <w:r w:rsidRPr="00D70946">
              <w:rPr>
                <w:lang w:eastAsia="zh-CN"/>
              </w:rPr>
              <w:t>1</w:t>
            </w:r>
          </w:p>
        </w:tc>
        <w:tc>
          <w:tcPr>
            <w:tcW w:w="850" w:type="dxa"/>
            <w:tcBorders>
              <w:top w:val="single" w:sz="4" w:space="0" w:color="auto"/>
              <w:left w:val="single" w:sz="6" w:space="0" w:color="auto"/>
              <w:bottom w:val="single" w:sz="6" w:space="0" w:color="auto"/>
              <w:right w:val="single" w:sz="4" w:space="0" w:color="auto"/>
            </w:tcBorders>
            <w:hideMark/>
          </w:tcPr>
          <w:p w14:paraId="6A1B0804" w14:textId="77777777" w:rsidR="001A544A" w:rsidRPr="00D70946" w:rsidRDefault="001A544A" w:rsidP="009D4432">
            <w:pPr>
              <w:pStyle w:val="TAL"/>
              <w:rPr>
                <w:lang w:eastAsia="zh-CN"/>
              </w:rPr>
            </w:pPr>
            <w:r w:rsidRPr="00D70946">
              <w:rPr>
                <w:lang w:eastAsia="zh-CN"/>
              </w:rPr>
              <w:t>P</w:t>
            </w:r>
          </w:p>
        </w:tc>
      </w:tr>
    </w:tbl>
    <w:p w14:paraId="2C280728" w14:textId="77777777" w:rsidR="001A544A" w:rsidRPr="00D70946" w:rsidRDefault="001A544A" w:rsidP="009D4432">
      <w:pPr>
        <w:rPr>
          <w:snapToGrid w:val="0"/>
          <w:lang w:eastAsia="zh-CN"/>
        </w:rPr>
      </w:pPr>
    </w:p>
    <w:p w14:paraId="16A76685" w14:textId="77777777" w:rsidR="001A544A" w:rsidRPr="00D70946" w:rsidRDefault="001A544A" w:rsidP="001A544A">
      <w:pPr>
        <w:pStyle w:val="H6"/>
        <w:rPr>
          <w:lang w:eastAsia="zh-CN"/>
        </w:rPr>
      </w:pPr>
      <w:r w:rsidRPr="00D70946">
        <w:rPr>
          <w:lang w:eastAsia="zh-CN"/>
        </w:rPr>
        <w:t>12.1.5.2.3.3</w:t>
      </w:r>
      <w:r w:rsidRPr="00D70946">
        <w:tab/>
        <w:t>Specific message contents</w:t>
      </w:r>
    </w:p>
    <w:p w14:paraId="2F14BFC1" w14:textId="77777777" w:rsidR="001A544A" w:rsidRPr="00D70946" w:rsidRDefault="001A544A" w:rsidP="009D4432">
      <w:pPr>
        <w:pStyle w:val="TH"/>
        <w:rPr>
          <w:lang w:eastAsia="zh-CN"/>
        </w:rPr>
      </w:pPr>
      <w:r w:rsidRPr="00D70946">
        <w:t xml:space="preserve">Table </w:t>
      </w:r>
      <w:r w:rsidRPr="00D70946">
        <w:rPr>
          <w:snapToGrid w:val="0"/>
        </w:rPr>
        <w:t>12.1.</w:t>
      </w:r>
      <w:r w:rsidRPr="00D70946">
        <w:rPr>
          <w:snapToGrid w:val="0"/>
          <w:lang w:eastAsia="zh-CN"/>
        </w:rPr>
        <w:t>5</w:t>
      </w:r>
      <w:r w:rsidRPr="00D70946">
        <w:rPr>
          <w:snapToGrid w:val="0"/>
        </w:rPr>
        <w:t>.</w:t>
      </w:r>
      <w:r w:rsidRPr="00D70946">
        <w:rPr>
          <w:snapToGrid w:val="0"/>
          <w:lang w:eastAsia="zh-CN"/>
        </w:rPr>
        <w:t>2</w:t>
      </w:r>
      <w:r w:rsidRPr="00D70946">
        <w:rPr>
          <w:snapToGrid w:val="0"/>
        </w:rPr>
        <w:t>.3.3</w:t>
      </w:r>
      <w:r w:rsidRPr="00D70946">
        <w:t>-1: SL-PreconfigurationN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1A544A" w:rsidRPr="00D70946" w14:paraId="72E68CF8"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4A0D14DF" w14:textId="77777777" w:rsidR="001A544A" w:rsidRPr="00D70946" w:rsidRDefault="001A544A"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10</w:t>
            </w:r>
            <w:r w:rsidRPr="00D70946">
              <w:rPr>
                <w:lang w:eastAsia="en-US"/>
              </w:rPr>
              <w:t>.1-</w:t>
            </w:r>
            <w:r w:rsidRPr="00D70946">
              <w:rPr>
                <w:lang w:eastAsia="zh-CN"/>
              </w:rPr>
              <w:t>1</w:t>
            </w:r>
          </w:p>
        </w:tc>
      </w:tr>
      <w:tr w:rsidR="001A544A" w:rsidRPr="00D70946" w14:paraId="78B96EE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1BAFDC2" w14:textId="77777777" w:rsidR="001A544A" w:rsidRPr="00D70946" w:rsidRDefault="001A544A" w:rsidP="009D4432">
            <w:pPr>
              <w:pStyle w:val="TAH"/>
              <w:rPr>
                <w:lang w:eastAsia="en-US"/>
              </w:rPr>
            </w:pPr>
            <w:r w:rsidRPr="00D70946">
              <w:rPr>
                <w:lang w:eastAsia="en-US"/>
              </w:rPr>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4DA5B219" w14:textId="77777777" w:rsidR="001A544A" w:rsidRPr="00D70946" w:rsidRDefault="001A544A" w:rsidP="009D4432">
            <w:pPr>
              <w:pStyle w:val="TAH"/>
              <w:rPr>
                <w:lang w:eastAsia="en-US"/>
              </w:rPr>
            </w:pPr>
            <w:r w:rsidRPr="00D70946">
              <w:rPr>
                <w:lang w:eastAsia="en-US"/>
              </w:rPr>
              <w:t>Value/Remark</w:t>
            </w:r>
          </w:p>
        </w:tc>
        <w:tc>
          <w:tcPr>
            <w:tcW w:w="1695" w:type="dxa"/>
            <w:tcBorders>
              <w:top w:val="single" w:sz="4" w:space="0" w:color="auto"/>
              <w:left w:val="single" w:sz="4" w:space="0" w:color="auto"/>
              <w:bottom w:val="single" w:sz="4" w:space="0" w:color="auto"/>
              <w:right w:val="single" w:sz="4" w:space="0" w:color="auto"/>
            </w:tcBorders>
            <w:hideMark/>
          </w:tcPr>
          <w:p w14:paraId="68AE52E1" w14:textId="77777777" w:rsidR="001A544A" w:rsidRPr="00D70946" w:rsidRDefault="001A544A"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02AE6DDD" w14:textId="77777777" w:rsidR="001A544A" w:rsidRPr="00D70946" w:rsidRDefault="001A544A" w:rsidP="009D4432">
            <w:pPr>
              <w:pStyle w:val="TAH"/>
              <w:rPr>
                <w:lang w:eastAsia="en-US"/>
              </w:rPr>
            </w:pPr>
            <w:r w:rsidRPr="00D70946">
              <w:rPr>
                <w:lang w:eastAsia="en-US"/>
              </w:rPr>
              <w:t>Condition</w:t>
            </w:r>
          </w:p>
        </w:tc>
      </w:tr>
      <w:tr w:rsidR="001A544A" w:rsidRPr="00D70946" w14:paraId="4FB7F78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CDFA566" w14:textId="77777777" w:rsidR="001A544A" w:rsidRPr="00D70946" w:rsidRDefault="001A544A" w:rsidP="009D4432">
            <w:pPr>
              <w:pStyle w:val="TAL"/>
              <w:rPr>
                <w:lang w:eastAsia="en-US"/>
              </w:rPr>
            </w:pPr>
            <w:r w:rsidRPr="00D70946">
              <w:rPr>
                <w:lang w:eastAsia="zh-CN"/>
              </w:rPr>
              <w:t>SL-PreconfigurationNR-r16 ::= SEQUENCE {</w:t>
            </w:r>
          </w:p>
        </w:tc>
        <w:tc>
          <w:tcPr>
            <w:tcW w:w="2260" w:type="dxa"/>
            <w:tcBorders>
              <w:top w:val="single" w:sz="4" w:space="0" w:color="auto"/>
              <w:left w:val="single" w:sz="4" w:space="0" w:color="auto"/>
              <w:bottom w:val="single" w:sz="4" w:space="0" w:color="auto"/>
              <w:right w:val="single" w:sz="4" w:space="0" w:color="auto"/>
            </w:tcBorders>
          </w:tcPr>
          <w:p w14:paraId="2AD92DF8" w14:textId="77777777" w:rsidR="001A544A" w:rsidRPr="00D70946" w:rsidRDefault="001A544A" w:rsidP="009D4432">
            <w:pPr>
              <w:pStyle w:val="TAL"/>
              <w:rPr>
                <w:lang w:eastAsia="en-US"/>
              </w:rPr>
            </w:pPr>
          </w:p>
        </w:tc>
        <w:tc>
          <w:tcPr>
            <w:tcW w:w="1695" w:type="dxa"/>
            <w:tcBorders>
              <w:top w:val="single" w:sz="4" w:space="0" w:color="auto"/>
              <w:left w:val="single" w:sz="4" w:space="0" w:color="auto"/>
              <w:bottom w:val="single" w:sz="4" w:space="0" w:color="auto"/>
              <w:right w:val="single" w:sz="4" w:space="0" w:color="auto"/>
            </w:tcBorders>
          </w:tcPr>
          <w:p w14:paraId="68C55CEE"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68B0E7E" w14:textId="77777777" w:rsidR="001A544A" w:rsidRPr="00D70946" w:rsidRDefault="001A544A" w:rsidP="009D4432">
            <w:pPr>
              <w:pStyle w:val="TAL"/>
              <w:rPr>
                <w:lang w:eastAsia="en-US"/>
              </w:rPr>
            </w:pPr>
          </w:p>
        </w:tc>
      </w:tr>
      <w:tr w:rsidR="001A544A" w:rsidRPr="00D70946" w14:paraId="1EEF656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F9FC457" w14:textId="77777777" w:rsidR="001A544A" w:rsidRPr="00D70946" w:rsidRDefault="001A544A" w:rsidP="009D4432">
            <w:pPr>
              <w:pStyle w:val="TAL"/>
              <w:rPr>
                <w:lang w:eastAsia="zh-CN"/>
              </w:rPr>
            </w:pPr>
            <w:r w:rsidRPr="00D70946">
              <w:rPr>
                <w:lang w:eastAsia="zh-CN"/>
              </w:rPr>
              <w:t xml:space="preserve">  sidelinkPreconfigNR-r16 SEQUENCE {</w:t>
            </w:r>
          </w:p>
        </w:tc>
        <w:tc>
          <w:tcPr>
            <w:tcW w:w="2260" w:type="dxa"/>
            <w:tcBorders>
              <w:top w:val="single" w:sz="4" w:space="0" w:color="auto"/>
              <w:left w:val="single" w:sz="4" w:space="0" w:color="auto"/>
              <w:bottom w:val="single" w:sz="4" w:space="0" w:color="auto"/>
              <w:right w:val="single" w:sz="4" w:space="0" w:color="auto"/>
            </w:tcBorders>
          </w:tcPr>
          <w:p w14:paraId="0F3C36B1" w14:textId="77777777" w:rsidR="001A544A" w:rsidRPr="00D70946" w:rsidRDefault="001A544A" w:rsidP="009D4432">
            <w:pPr>
              <w:pStyle w:val="TAL"/>
              <w:rPr>
                <w:lang w:eastAsia="en-US"/>
              </w:rPr>
            </w:pPr>
          </w:p>
        </w:tc>
        <w:tc>
          <w:tcPr>
            <w:tcW w:w="1695" w:type="dxa"/>
            <w:tcBorders>
              <w:top w:val="single" w:sz="4" w:space="0" w:color="auto"/>
              <w:left w:val="single" w:sz="4" w:space="0" w:color="auto"/>
              <w:bottom w:val="single" w:sz="4" w:space="0" w:color="auto"/>
              <w:right w:val="single" w:sz="4" w:space="0" w:color="auto"/>
            </w:tcBorders>
          </w:tcPr>
          <w:p w14:paraId="140AEC29"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2129BCB" w14:textId="77777777" w:rsidR="001A544A" w:rsidRPr="00D70946" w:rsidRDefault="001A544A" w:rsidP="009D4432">
            <w:pPr>
              <w:pStyle w:val="TAL"/>
              <w:rPr>
                <w:lang w:eastAsia="en-US"/>
              </w:rPr>
            </w:pPr>
          </w:p>
        </w:tc>
      </w:tr>
      <w:tr w:rsidR="001A544A" w:rsidRPr="00D70946" w14:paraId="4F16331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11121A4" w14:textId="77777777" w:rsidR="001A544A" w:rsidRPr="00D70946" w:rsidRDefault="001A544A" w:rsidP="009D4432">
            <w:pPr>
              <w:pStyle w:val="TAL"/>
              <w:rPr>
                <w:lang w:eastAsia="zh-CN"/>
              </w:rPr>
            </w:pPr>
            <w:r w:rsidRPr="00D70946">
              <w:rPr>
                <w:lang w:eastAsia="zh-CN"/>
              </w:rPr>
              <w:t xml:space="preserve">    sl-CSI-Acquisition-r16</w:t>
            </w:r>
          </w:p>
        </w:tc>
        <w:tc>
          <w:tcPr>
            <w:tcW w:w="2260" w:type="dxa"/>
            <w:tcBorders>
              <w:top w:val="single" w:sz="4" w:space="0" w:color="auto"/>
              <w:left w:val="single" w:sz="4" w:space="0" w:color="auto"/>
              <w:bottom w:val="single" w:sz="4" w:space="0" w:color="auto"/>
              <w:right w:val="single" w:sz="4" w:space="0" w:color="auto"/>
            </w:tcBorders>
            <w:hideMark/>
          </w:tcPr>
          <w:p w14:paraId="69447488" w14:textId="77777777" w:rsidR="001A544A" w:rsidRPr="00D70946" w:rsidRDefault="001A544A" w:rsidP="009D4432">
            <w:pPr>
              <w:pStyle w:val="TAL"/>
              <w:rPr>
                <w:lang w:eastAsia="en-US"/>
              </w:rPr>
            </w:pPr>
            <w:r w:rsidRPr="00D70946">
              <w:rPr>
                <w:lang w:eastAsia="en-US"/>
              </w:rPr>
              <w:t>enabled</w:t>
            </w:r>
          </w:p>
        </w:tc>
        <w:tc>
          <w:tcPr>
            <w:tcW w:w="1695" w:type="dxa"/>
            <w:tcBorders>
              <w:top w:val="single" w:sz="4" w:space="0" w:color="auto"/>
              <w:left w:val="single" w:sz="4" w:space="0" w:color="auto"/>
              <w:bottom w:val="single" w:sz="4" w:space="0" w:color="auto"/>
              <w:right w:val="single" w:sz="4" w:space="0" w:color="auto"/>
            </w:tcBorders>
          </w:tcPr>
          <w:p w14:paraId="02376B17"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313F121" w14:textId="77777777" w:rsidR="001A544A" w:rsidRPr="00D70946" w:rsidRDefault="001A544A" w:rsidP="009D4432">
            <w:pPr>
              <w:pStyle w:val="TAL"/>
              <w:rPr>
                <w:lang w:eastAsia="en-US"/>
              </w:rPr>
            </w:pPr>
          </w:p>
        </w:tc>
      </w:tr>
      <w:tr w:rsidR="001A544A" w:rsidRPr="00D70946" w14:paraId="1BEE6EB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B1E6DF" w14:textId="77777777" w:rsidR="001A544A" w:rsidRPr="00D70946" w:rsidRDefault="001A544A" w:rsidP="009D4432">
            <w:pPr>
              <w:pStyle w:val="TAL"/>
              <w:rPr>
                <w:lang w:eastAsia="en-US"/>
              </w:rPr>
            </w:pPr>
            <w:r w:rsidRPr="00D70946">
              <w:rPr>
                <w:lang w:eastAsia="zh-CN"/>
              </w:rPr>
              <w:t xml:space="preserve">  </w:t>
            </w:r>
            <w:r w:rsidRPr="00D70946">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40F2CEBB" w14:textId="77777777" w:rsidR="001A544A" w:rsidRPr="00D70946" w:rsidRDefault="001A544A" w:rsidP="009D4432">
            <w:pPr>
              <w:pStyle w:val="TAL"/>
              <w:rPr>
                <w:lang w:eastAsia="en-US"/>
              </w:rPr>
            </w:pPr>
          </w:p>
        </w:tc>
        <w:tc>
          <w:tcPr>
            <w:tcW w:w="1695" w:type="dxa"/>
            <w:tcBorders>
              <w:top w:val="single" w:sz="4" w:space="0" w:color="auto"/>
              <w:left w:val="single" w:sz="4" w:space="0" w:color="auto"/>
              <w:bottom w:val="single" w:sz="4" w:space="0" w:color="auto"/>
              <w:right w:val="single" w:sz="4" w:space="0" w:color="auto"/>
            </w:tcBorders>
          </w:tcPr>
          <w:p w14:paraId="3DF1ADFB"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BAC4C0C" w14:textId="77777777" w:rsidR="001A544A" w:rsidRPr="00D70946" w:rsidRDefault="001A544A" w:rsidP="009D4432">
            <w:pPr>
              <w:pStyle w:val="TAL"/>
              <w:rPr>
                <w:lang w:eastAsia="en-US"/>
              </w:rPr>
            </w:pPr>
          </w:p>
        </w:tc>
      </w:tr>
      <w:tr w:rsidR="001A544A" w:rsidRPr="00D70946" w14:paraId="2721A7E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519E375" w14:textId="77777777" w:rsidR="001A544A" w:rsidRPr="00D70946" w:rsidRDefault="001A544A" w:rsidP="009D4432">
            <w:pPr>
              <w:pStyle w:val="TAL"/>
              <w:rPr>
                <w:lang w:eastAsia="en-US"/>
              </w:rPr>
            </w:pPr>
            <w:r w:rsidRPr="00D70946">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6D37C0D7" w14:textId="77777777" w:rsidR="001A544A" w:rsidRPr="00D70946" w:rsidRDefault="001A544A"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0EEDE0EF"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6DAE8CB" w14:textId="77777777" w:rsidR="001A544A" w:rsidRPr="00D70946" w:rsidRDefault="001A544A" w:rsidP="009D4432">
            <w:pPr>
              <w:pStyle w:val="TAL"/>
              <w:rPr>
                <w:lang w:eastAsia="en-US"/>
              </w:rPr>
            </w:pPr>
          </w:p>
        </w:tc>
      </w:tr>
    </w:tbl>
    <w:p w14:paraId="513277C5" w14:textId="77777777" w:rsidR="001A544A" w:rsidRPr="00D70946" w:rsidRDefault="001A544A" w:rsidP="009D4432">
      <w:pPr>
        <w:rPr>
          <w:lang w:eastAsia="zh-CN"/>
        </w:rPr>
      </w:pPr>
    </w:p>
    <w:p w14:paraId="1829A546" w14:textId="77777777" w:rsidR="001A544A" w:rsidRPr="00D70946" w:rsidRDefault="001A544A" w:rsidP="009D4432">
      <w:pPr>
        <w:pStyle w:val="TH"/>
        <w:rPr>
          <w:lang w:eastAsia="zh-CN"/>
        </w:rPr>
      </w:pPr>
      <w:r w:rsidRPr="00D70946">
        <w:t xml:space="preserve">Table </w:t>
      </w:r>
      <w:r w:rsidRPr="00D70946">
        <w:rPr>
          <w:snapToGrid w:val="0"/>
        </w:rPr>
        <w:t>12.1.</w:t>
      </w:r>
      <w:r w:rsidRPr="00D70946">
        <w:rPr>
          <w:snapToGrid w:val="0"/>
          <w:lang w:eastAsia="zh-CN"/>
        </w:rPr>
        <w:t>5</w:t>
      </w:r>
      <w:r w:rsidRPr="00D70946">
        <w:rPr>
          <w:snapToGrid w:val="0"/>
        </w:rPr>
        <w:t>.</w:t>
      </w:r>
      <w:r w:rsidRPr="00D70946">
        <w:rPr>
          <w:snapToGrid w:val="0"/>
          <w:lang w:eastAsia="zh-CN"/>
        </w:rPr>
        <w:t>2</w:t>
      </w:r>
      <w:r w:rsidRPr="00D70946">
        <w:rPr>
          <w:snapToGrid w:val="0"/>
        </w:rPr>
        <w:t>.3.3</w:t>
      </w:r>
      <w:r w:rsidRPr="00D70946">
        <w:t>-</w:t>
      </w:r>
      <w:r w:rsidRPr="00D70946">
        <w:rPr>
          <w:lang w:eastAsia="zh-CN"/>
        </w:rPr>
        <w:t>2</w:t>
      </w:r>
      <w:r w:rsidRPr="00D70946">
        <w:t xml:space="preserve">: </w:t>
      </w:r>
      <w:r w:rsidRPr="00D70946">
        <w:rPr>
          <w:snapToGrid w:val="0"/>
        </w:rPr>
        <w:t>RRCReconfigurationSidelink</w:t>
      </w:r>
      <w:r w:rsidRPr="00D70946">
        <w:rPr>
          <w:snapToGrid w:val="0"/>
          <w:lang w:eastAsia="zh-CN"/>
        </w:rPr>
        <w:t xml:space="preserve"> (step 1,</w:t>
      </w:r>
      <w:r w:rsidRPr="00D70946">
        <w:t xml:space="preserve"> </w:t>
      </w:r>
      <w:r w:rsidRPr="00D70946">
        <w:rPr>
          <w:snapToGrid w:val="0"/>
          <w:lang w:eastAsia="zh-CN"/>
        </w:rPr>
        <w:t>Table 12.1.5.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D70946" w14:paraId="36F78AAD"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10B626B4" w14:textId="6EDB45EB" w:rsidR="001A544A" w:rsidRPr="00D70946" w:rsidRDefault="00C03C8B"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A</w:t>
            </w:r>
            <w:r w:rsidRPr="00D70946">
              <w:rPr>
                <w:lang w:eastAsia="en-US"/>
              </w:rPr>
              <w:t>-</w:t>
            </w:r>
            <w:r w:rsidRPr="00D70946">
              <w:rPr>
                <w:lang w:eastAsia="zh-CN"/>
              </w:rPr>
              <w:t>3 with condition RX</w:t>
            </w:r>
          </w:p>
        </w:tc>
      </w:tr>
    </w:tbl>
    <w:p w14:paraId="518FED08" w14:textId="77777777" w:rsidR="001A544A" w:rsidRPr="00D70946" w:rsidRDefault="001A544A" w:rsidP="009D4432">
      <w:pPr>
        <w:rPr>
          <w:lang w:eastAsia="zh-CN"/>
        </w:rPr>
      </w:pPr>
    </w:p>
    <w:p w14:paraId="1985321C" w14:textId="77777777" w:rsidR="001A544A" w:rsidRPr="00D70946" w:rsidRDefault="001A544A" w:rsidP="009D4432">
      <w:pPr>
        <w:pStyle w:val="TH"/>
        <w:rPr>
          <w:lang w:eastAsia="zh-CN"/>
        </w:rPr>
      </w:pPr>
      <w:r w:rsidRPr="00D70946">
        <w:t xml:space="preserve">Table </w:t>
      </w:r>
      <w:r w:rsidRPr="00D70946">
        <w:rPr>
          <w:snapToGrid w:val="0"/>
        </w:rPr>
        <w:t>12.1.</w:t>
      </w:r>
      <w:r w:rsidRPr="00D70946">
        <w:rPr>
          <w:snapToGrid w:val="0"/>
          <w:lang w:eastAsia="zh-CN"/>
        </w:rPr>
        <w:t>5</w:t>
      </w:r>
      <w:r w:rsidRPr="00D70946">
        <w:rPr>
          <w:snapToGrid w:val="0"/>
        </w:rPr>
        <w:t>.</w:t>
      </w:r>
      <w:r w:rsidRPr="00D70946">
        <w:rPr>
          <w:snapToGrid w:val="0"/>
          <w:lang w:eastAsia="zh-CN"/>
        </w:rPr>
        <w:t>2</w:t>
      </w:r>
      <w:r w:rsidRPr="00D70946">
        <w:rPr>
          <w:snapToGrid w:val="0"/>
        </w:rPr>
        <w:t>.3.3</w:t>
      </w:r>
      <w:r w:rsidRPr="00D70946">
        <w:t>-</w:t>
      </w:r>
      <w:r w:rsidRPr="00D70946">
        <w:rPr>
          <w:lang w:eastAsia="zh-CN"/>
        </w:rPr>
        <w:t>3</w:t>
      </w:r>
      <w:r w:rsidRPr="00D70946">
        <w:t xml:space="preserve">: </w:t>
      </w:r>
      <w:r w:rsidRPr="00D70946">
        <w:rPr>
          <w:snapToGrid w:val="0"/>
        </w:rPr>
        <w:t>RRCReconfigurationCompleteSidelink</w:t>
      </w:r>
      <w:r w:rsidRPr="00D70946">
        <w:rPr>
          <w:snapToGrid w:val="0"/>
          <w:lang w:eastAsia="zh-CN"/>
        </w:rPr>
        <w:t xml:space="preserve"> (step 2,</w:t>
      </w:r>
      <w:r w:rsidRPr="00D70946">
        <w:t xml:space="preserve"> </w:t>
      </w:r>
      <w:r w:rsidRPr="00D70946">
        <w:rPr>
          <w:snapToGrid w:val="0"/>
          <w:lang w:eastAsia="zh-CN"/>
        </w:rPr>
        <w:t>Table 12.1.5.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D70946" w14:paraId="242072CD"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25E02CB9" w14:textId="1B460F37" w:rsidR="001A544A" w:rsidRPr="00D70946" w:rsidRDefault="001A544A"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A</w:t>
            </w:r>
            <w:r w:rsidRPr="00D70946">
              <w:rPr>
                <w:lang w:eastAsia="en-US"/>
              </w:rPr>
              <w:t>-</w:t>
            </w:r>
            <w:r w:rsidRPr="00D70946">
              <w:rPr>
                <w:lang w:eastAsia="zh-CN"/>
              </w:rPr>
              <w:t xml:space="preserve">4 </w:t>
            </w:r>
            <w:r w:rsidR="00C03C8B" w:rsidRPr="00D70946">
              <w:rPr>
                <w:lang w:eastAsia="zh-CN"/>
              </w:rPr>
              <w:t>with condition TX</w:t>
            </w:r>
          </w:p>
        </w:tc>
      </w:tr>
    </w:tbl>
    <w:p w14:paraId="0BE0E1CA" w14:textId="77777777" w:rsidR="001A544A" w:rsidRPr="00D70946" w:rsidRDefault="001A544A" w:rsidP="009D4432">
      <w:pPr>
        <w:rPr>
          <w:lang w:eastAsia="zh-CN"/>
        </w:rPr>
      </w:pPr>
    </w:p>
    <w:p w14:paraId="00B379B7" w14:textId="77777777" w:rsidR="004C60F8" w:rsidRPr="00D70946" w:rsidRDefault="001A544A" w:rsidP="004C60F8">
      <w:pPr>
        <w:pStyle w:val="Heading3"/>
        <w:rPr>
          <w:iCs/>
        </w:rPr>
      </w:pPr>
      <w:r w:rsidRPr="00D70946">
        <w:rPr>
          <w:iCs/>
        </w:rPr>
        <w:t>12.1.6</w:t>
      </w:r>
      <w:r w:rsidRPr="00D70946">
        <w:rPr>
          <w:iCs/>
        </w:rPr>
        <w:tab/>
      </w:r>
      <w:r w:rsidR="004C60F8" w:rsidRPr="00D70946">
        <w:rPr>
          <w:iCs/>
        </w:rPr>
        <w:t>PC5-only operation / Sidelink failure</w:t>
      </w:r>
    </w:p>
    <w:p w14:paraId="00510BD2" w14:textId="77777777" w:rsidR="004C60F8" w:rsidRPr="00D70946" w:rsidRDefault="004C60F8" w:rsidP="004C60F8">
      <w:pPr>
        <w:pStyle w:val="Heading4"/>
      </w:pPr>
      <w:r w:rsidRPr="00D70946">
        <w:t>12.1.6.1</w:t>
      </w:r>
      <w:r w:rsidRPr="00D70946">
        <w:tab/>
        <w:t>PC5-only operation / Sidelink failure / PC5 RRC reconfiguration failure / Initiating UE side</w:t>
      </w:r>
    </w:p>
    <w:p w14:paraId="403F1C74" w14:textId="77777777" w:rsidR="004C60F8" w:rsidRPr="00D70946" w:rsidRDefault="004C60F8" w:rsidP="004C60F8">
      <w:pPr>
        <w:pStyle w:val="H6"/>
      </w:pPr>
      <w:r w:rsidRPr="00D70946">
        <w:rPr>
          <w:lang w:eastAsia="zh-CN"/>
        </w:rPr>
        <w:t>12.1.6.1</w:t>
      </w:r>
      <w:r w:rsidRPr="00D70946">
        <w:t>.1</w:t>
      </w:r>
      <w:r w:rsidRPr="00D70946">
        <w:tab/>
        <w:t>Test Purpose (TP)</w:t>
      </w:r>
    </w:p>
    <w:p w14:paraId="50337713" w14:textId="77777777" w:rsidR="004C60F8" w:rsidRPr="00D70946" w:rsidRDefault="004C60F8" w:rsidP="004C60F8">
      <w:pPr>
        <w:pStyle w:val="H6"/>
      </w:pPr>
      <w:r w:rsidRPr="00D70946">
        <w:t>(1)</w:t>
      </w:r>
    </w:p>
    <w:p w14:paraId="616BFBAD" w14:textId="77777777" w:rsidR="004C60F8" w:rsidRPr="00D70946" w:rsidRDefault="004C60F8" w:rsidP="004C60F8">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ving established PC5 RRC connection with peer UE on unicast sidelink }</w:t>
      </w:r>
    </w:p>
    <w:p w14:paraId="06A30BA5" w14:textId="77777777" w:rsidR="004C60F8" w:rsidRPr="00D70946" w:rsidRDefault="004C60F8" w:rsidP="004C60F8">
      <w:pPr>
        <w:pStyle w:val="PL"/>
        <w:rPr>
          <w:noProof w:val="0"/>
        </w:rPr>
      </w:pPr>
      <w:r w:rsidRPr="00D70946">
        <w:rPr>
          <w:b/>
          <w:bCs/>
          <w:noProof w:val="0"/>
        </w:rPr>
        <w:t>ensure that</w:t>
      </w:r>
      <w:r w:rsidRPr="00D70946">
        <w:rPr>
          <w:noProof w:val="0"/>
        </w:rPr>
        <w:t xml:space="preserve"> {</w:t>
      </w:r>
    </w:p>
    <w:p w14:paraId="38026CB8" w14:textId="77777777" w:rsidR="004C60F8" w:rsidRPr="00D70946" w:rsidRDefault="004C60F8" w:rsidP="004C60F8">
      <w:pPr>
        <w:pStyle w:val="PL"/>
        <w:rPr>
          <w:noProof w:val="0"/>
        </w:rPr>
      </w:pPr>
      <w:r w:rsidRPr="00D70946">
        <w:rPr>
          <w:noProof w:val="0"/>
        </w:rPr>
        <w:t xml:space="preserve">  </w:t>
      </w:r>
      <w:r w:rsidRPr="00D70946">
        <w:rPr>
          <w:b/>
          <w:bCs/>
          <w:noProof w:val="0"/>
        </w:rPr>
        <w:t>when</w:t>
      </w:r>
      <w:r w:rsidRPr="00D70946">
        <w:rPr>
          <w:noProof w:val="0"/>
        </w:rPr>
        <w:t xml:space="preserve"> { UE receives a RRCReconfigurationFailureSidelink from peer UE}</w:t>
      </w:r>
    </w:p>
    <w:p w14:paraId="50119606" w14:textId="77777777" w:rsidR="004C60F8" w:rsidRPr="00D70946" w:rsidRDefault="004C60F8" w:rsidP="004C60F8">
      <w:pPr>
        <w:pStyle w:val="PL"/>
        <w:rPr>
          <w:noProof w:val="0"/>
        </w:rPr>
      </w:pPr>
      <w:r w:rsidRPr="00D70946">
        <w:rPr>
          <w:noProof w:val="0"/>
        </w:rPr>
        <w:t xml:space="preserve">    </w:t>
      </w:r>
      <w:r w:rsidRPr="00D70946">
        <w:rPr>
          <w:b/>
          <w:bCs/>
          <w:noProof w:val="0"/>
        </w:rPr>
        <w:t>then</w:t>
      </w:r>
      <w:r w:rsidRPr="00D70946">
        <w:rPr>
          <w:noProof w:val="0"/>
        </w:rPr>
        <w:t xml:space="preserve"> { UE continues using the configuration used prior to corresponding RRCReconfigurationSidelink message}</w:t>
      </w:r>
    </w:p>
    <w:p w14:paraId="4DB55373" w14:textId="77777777" w:rsidR="004C60F8" w:rsidRPr="00D70946" w:rsidRDefault="004C60F8" w:rsidP="004C60F8">
      <w:pPr>
        <w:pStyle w:val="PL"/>
        <w:rPr>
          <w:noProof w:val="0"/>
        </w:rPr>
      </w:pPr>
      <w:r w:rsidRPr="00D70946">
        <w:rPr>
          <w:noProof w:val="0"/>
        </w:rPr>
        <w:t xml:space="preserve">         }</w:t>
      </w:r>
    </w:p>
    <w:p w14:paraId="404F3280" w14:textId="77777777" w:rsidR="004C60F8" w:rsidRPr="00D70946" w:rsidRDefault="004C60F8" w:rsidP="004C60F8">
      <w:pPr>
        <w:pStyle w:val="PL"/>
        <w:rPr>
          <w:noProof w:val="0"/>
        </w:rPr>
      </w:pPr>
    </w:p>
    <w:p w14:paraId="39513C88" w14:textId="77777777" w:rsidR="004C60F8" w:rsidRPr="00D70946" w:rsidRDefault="004C60F8" w:rsidP="004C60F8">
      <w:pPr>
        <w:pStyle w:val="H6"/>
      </w:pPr>
      <w:r w:rsidRPr="00D70946">
        <w:t>12.1.6.1.2</w:t>
      </w:r>
      <w:r w:rsidRPr="00D70946">
        <w:tab/>
        <w:t>Conformance requirements</w:t>
      </w:r>
    </w:p>
    <w:p w14:paraId="7C8BF3B0" w14:textId="77777777" w:rsidR="004C60F8" w:rsidRPr="00D70946" w:rsidRDefault="004C60F8" w:rsidP="009D4432">
      <w:r w:rsidRPr="00D70946">
        <w:t>References: The conformance requirements covered in the present TC are specified in: TS 38.331 [22], subclause 5.8.9.1.1, 5.8.9.1.8. Unless otherwise stated these are Rel-16 requirements.</w:t>
      </w:r>
    </w:p>
    <w:p w14:paraId="20108F51" w14:textId="77777777" w:rsidR="004C60F8" w:rsidRPr="00D70946" w:rsidRDefault="004C60F8" w:rsidP="009D4432">
      <w:r w:rsidRPr="00D70946">
        <w:t>[TS 38.331, subclause 5.8.9.1.1]</w:t>
      </w:r>
    </w:p>
    <w:p w14:paraId="3656CAF4" w14:textId="77777777" w:rsidR="004C60F8" w:rsidRPr="00D70946" w:rsidRDefault="004C60F8" w:rsidP="009D4432">
      <w:r w:rsidRPr="00D70946">
        <w:t>…</w:t>
      </w:r>
    </w:p>
    <w:p w14:paraId="3AB4B2C8" w14:textId="77777777" w:rsidR="004C60F8" w:rsidRPr="00D70946" w:rsidRDefault="004C60F8" w:rsidP="009D4432">
      <w:pPr>
        <w:pStyle w:val="TH"/>
      </w:pPr>
    </w:p>
    <w:p w14:paraId="413B68B7" w14:textId="77777777" w:rsidR="004C60F8" w:rsidRPr="00D70946" w:rsidRDefault="004C60F8" w:rsidP="009D4432">
      <w:pPr>
        <w:pStyle w:val="TH"/>
      </w:pPr>
      <w:r w:rsidRPr="00D70946">
        <w:object w:dxaOrig="4740" w:dyaOrig="2130" w14:anchorId="27584749">
          <v:shape id="_x0000_i1060" type="#_x0000_t75" style="width:237pt;height:106.5pt" o:ole="">
            <v:imagedata r:id="rId60" o:title=""/>
          </v:shape>
          <o:OLEObject Type="Embed" ProgID="Mscgen.Chart" ShapeID="_x0000_i1060" DrawAspect="Content" ObjectID="_1725616853" r:id="rId66"/>
        </w:object>
      </w:r>
    </w:p>
    <w:p w14:paraId="1F2D07F4" w14:textId="77777777" w:rsidR="004C60F8" w:rsidRPr="00D70946" w:rsidRDefault="004C60F8" w:rsidP="009D4432">
      <w:pPr>
        <w:pStyle w:val="TF"/>
      </w:pPr>
      <w:r w:rsidRPr="00D70946">
        <w:t>Figure 5.8.9.1.1-2: Sidelink RRC reconfiguration, failure</w:t>
      </w:r>
    </w:p>
    <w:p w14:paraId="1D96DC75" w14:textId="77777777" w:rsidR="004C60F8" w:rsidRPr="00D70946" w:rsidRDefault="004C60F8" w:rsidP="009D4432"/>
    <w:p w14:paraId="3F942C8D" w14:textId="77777777" w:rsidR="004C60F8" w:rsidRPr="00D70946" w:rsidRDefault="004C60F8" w:rsidP="009D4432">
      <w:r w:rsidRPr="00D70946">
        <w:t>[TS 38.331, subclause 5.8.9.1.8]</w:t>
      </w:r>
    </w:p>
    <w:p w14:paraId="327DF1F8" w14:textId="77777777" w:rsidR="004C60F8" w:rsidRPr="00D70946" w:rsidRDefault="004C60F8" w:rsidP="009D4432">
      <w:r w:rsidRPr="00D70946">
        <w:t xml:space="preserve">The UE shall perform the following actions upon reception of the </w:t>
      </w:r>
      <w:r w:rsidRPr="00D70946">
        <w:rPr>
          <w:i/>
          <w:lang w:eastAsia="ko-KR"/>
        </w:rPr>
        <w:t>RRCReconfigurationFailureSidelink</w:t>
      </w:r>
      <w:r w:rsidRPr="00D70946">
        <w:t>:</w:t>
      </w:r>
    </w:p>
    <w:p w14:paraId="24B87B48" w14:textId="77777777" w:rsidR="004C60F8" w:rsidRPr="00D70946" w:rsidRDefault="004C60F8" w:rsidP="009D4432">
      <w:pPr>
        <w:pStyle w:val="B1"/>
      </w:pPr>
      <w:r w:rsidRPr="00D70946">
        <w:t>1&gt;</w:t>
      </w:r>
      <w:r w:rsidRPr="00D70946">
        <w:tab/>
        <w:t>stop timer T400 for the destination, if running;</w:t>
      </w:r>
    </w:p>
    <w:p w14:paraId="545E37DF" w14:textId="77777777" w:rsidR="004C60F8" w:rsidRPr="00D70946" w:rsidRDefault="004C60F8" w:rsidP="009D4432">
      <w:pPr>
        <w:pStyle w:val="B1"/>
      </w:pPr>
      <w:r w:rsidRPr="00D70946">
        <w:t>1&gt;</w:t>
      </w:r>
      <w:r w:rsidRPr="00D70946">
        <w:tab/>
        <w:t xml:space="preserve">continue using the configuration used prior to corresponding </w:t>
      </w:r>
      <w:r w:rsidRPr="00D70946">
        <w:rPr>
          <w:i/>
          <w:lang w:eastAsia="ko-KR"/>
        </w:rPr>
        <w:t>RRCReconfigurationSidelink</w:t>
      </w:r>
      <w:r w:rsidRPr="00D70946">
        <w:t xml:space="preserve"> message;</w:t>
      </w:r>
    </w:p>
    <w:p w14:paraId="3D924120" w14:textId="77777777" w:rsidR="004C60F8" w:rsidRPr="00D70946" w:rsidRDefault="004C60F8" w:rsidP="009D4432">
      <w:pPr>
        <w:pStyle w:val="B1"/>
      </w:pPr>
      <w:r w:rsidRPr="00D70946">
        <w:t>1&gt;</w:t>
      </w:r>
      <w:r w:rsidRPr="00D70946">
        <w:tab/>
        <w:t>if UE is in RRC_CONNECTED:</w:t>
      </w:r>
    </w:p>
    <w:p w14:paraId="2ED93DAC" w14:textId="77777777" w:rsidR="004C60F8" w:rsidRPr="00D70946" w:rsidRDefault="004C60F8" w:rsidP="009D4432">
      <w:pPr>
        <w:pStyle w:val="B2"/>
      </w:pPr>
      <w:r w:rsidRPr="00D70946">
        <w:t>2&gt;</w:t>
      </w:r>
      <w:r w:rsidRPr="00D70946">
        <w:tab/>
        <w:t>perform the sidelink UE information for NR sidelink communication procedure, as specified in 5.8.3.3 or sub-clause 5.10.15 in TS 36.331 [10];</w:t>
      </w:r>
    </w:p>
    <w:p w14:paraId="5F1FA92D" w14:textId="77777777" w:rsidR="004C60F8" w:rsidRPr="00D70946" w:rsidRDefault="004C60F8" w:rsidP="004C60F8">
      <w:pPr>
        <w:pStyle w:val="H6"/>
      </w:pPr>
      <w:r w:rsidRPr="00D70946">
        <w:rPr>
          <w:lang w:eastAsia="zh-CN"/>
        </w:rPr>
        <w:t>12.1.6.1</w:t>
      </w:r>
      <w:r w:rsidRPr="00D70946">
        <w:t>.3</w:t>
      </w:r>
      <w:r w:rsidRPr="00D70946">
        <w:tab/>
        <w:t>Test description</w:t>
      </w:r>
    </w:p>
    <w:p w14:paraId="5CAA1E4E" w14:textId="77777777" w:rsidR="004C60F8" w:rsidRPr="00D70946" w:rsidRDefault="004C60F8" w:rsidP="004C60F8">
      <w:pPr>
        <w:pStyle w:val="H6"/>
        <w:rPr>
          <w:lang w:eastAsia="zh-CN"/>
        </w:rPr>
      </w:pPr>
      <w:r w:rsidRPr="00D70946">
        <w:rPr>
          <w:lang w:eastAsia="zh-CN"/>
        </w:rPr>
        <w:t>12.1.6.1.3</w:t>
      </w:r>
      <w:r w:rsidRPr="00D70946">
        <w:t>.1</w:t>
      </w:r>
      <w:r w:rsidRPr="00D70946">
        <w:tab/>
        <w:t>Pre-test conditions</w:t>
      </w:r>
    </w:p>
    <w:p w14:paraId="055972F4" w14:textId="77777777" w:rsidR="004C60F8" w:rsidRPr="00D70946" w:rsidRDefault="004C60F8" w:rsidP="004C60F8">
      <w:pPr>
        <w:pStyle w:val="H6"/>
      </w:pPr>
      <w:r w:rsidRPr="00D70946">
        <w:t>System Simulator:</w:t>
      </w:r>
    </w:p>
    <w:p w14:paraId="539B9B3C" w14:textId="77777777" w:rsidR="004C60F8" w:rsidRPr="00D70946" w:rsidRDefault="004C60F8" w:rsidP="009D4432">
      <w:pPr>
        <w:pStyle w:val="B1"/>
        <w:rPr>
          <w:lang w:eastAsia="zh-CN"/>
        </w:rPr>
      </w:pPr>
      <w:r w:rsidRPr="00D70946">
        <w:rPr>
          <w:lang w:eastAsia="zh-CN"/>
        </w:rPr>
        <w:t>-</w:t>
      </w:r>
      <w:r w:rsidRPr="00D70946">
        <w:rPr>
          <w:lang w:eastAsia="zh-CN"/>
        </w:rPr>
        <w:tab/>
        <w:t>NR-SS-UE</w:t>
      </w:r>
    </w:p>
    <w:p w14:paraId="139F272A" w14:textId="77777777" w:rsidR="004C60F8" w:rsidRPr="00D70946" w:rsidRDefault="004C60F8" w:rsidP="009D4432">
      <w:pPr>
        <w:pStyle w:val="B2"/>
        <w:rPr>
          <w:lang w:eastAsia="zh-CN"/>
        </w:rPr>
      </w:pPr>
      <w:r w:rsidRPr="00D70946">
        <w:rPr>
          <w:lang w:eastAsia="zh-CN"/>
        </w:rPr>
        <w:t>-</w:t>
      </w:r>
      <w:r w:rsidRPr="00D70946">
        <w:rPr>
          <w:lang w:eastAsia="zh-CN"/>
        </w:rPr>
        <w:tab/>
      </w:r>
      <w:r w:rsidRPr="00D70946">
        <w:t>NR-SS-UE 1 is as defined in TS 38.508-1 [4], configured for and o</w:t>
      </w:r>
      <w:r w:rsidRPr="00D70946">
        <w:rPr>
          <w:lang w:eastAsia="zh-CN"/>
        </w:rPr>
        <w:t>perating as NR sidelink communication device on the resources (i.e. the frequency included in pre-configuration) that UE is expected to use for transmission and reception via PC5 interface.</w:t>
      </w:r>
    </w:p>
    <w:p w14:paraId="5BAE2BFB" w14:textId="77777777" w:rsidR="004C60F8" w:rsidRPr="00D70946" w:rsidRDefault="004C60F8" w:rsidP="009D4432">
      <w:pPr>
        <w:pStyle w:val="B2"/>
        <w:rPr>
          <w:lang w:eastAsia="zh-CN"/>
        </w:rPr>
      </w:pPr>
      <w:r w:rsidRPr="00D70946">
        <w:t>- NR-SS-UE 1 is synchronised on GNSS.</w:t>
      </w:r>
    </w:p>
    <w:p w14:paraId="43DA1F17" w14:textId="77777777" w:rsidR="004C60F8" w:rsidRPr="00D70946" w:rsidRDefault="004C60F8" w:rsidP="009D4432">
      <w:pPr>
        <w:pStyle w:val="B1"/>
        <w:rPr>
          <w:lang w:eastAsia="zh-CN"/>
        </w:rPr>
      </w:pPr>
      <w:r w:rsidRPr="00D70946">
        <w:rPr>
          <w:lang w:eastAsia="zh-CN"/>
        </w:rPr>
        <w:t>-</w:t>
      </w:r>
      <w:r w:rsidRPr="00D70946">
        <w:rPr>
          <w:lang w:eastAsia="zh-CN"/>
        </w:rPr>
        <w:tab/>
        <w:t>GNSS simulator</w:t>
      </w:r>
    </w:p>
    <w:p w14:paraId="21E78635" w14:textId="77777777" w:rsidR="004C60F8" w:rsidRPr="00D70946" w:rsidRDefault="004C60F8" w:rsidP="009D4432">
      <w:pPr>
        <w:pStyle w:val="B2"/>
        <w:rPr>
          <w:lang w:eastAsia="zh-CN"/>
        </w:rPr>
      </w:pPr>
      <w:r w:rsidRPr="00D70946">
        <w:rPr>
          <w:lang w:eastAsia="zh-CN"/>
        </w:rPr>
        <w:t>-</w:t>
      </w:r>
      <w:r w:rsidRPr="00D70946">
        <w:rPr>
          <w:lang w:eastAsia="zh-CN"/>
        </w:rPr>
        <w:tab/>
        <w:t>The GNSS simulator is started and configured for Scenario #1.</w:t>
      </w:r>
    </w:p>
    <w:p w14:paraId="4A14525B" w14:textId="77777777" w:rsidR="004C60F8" w:rsidRPr="00D70946" w:rsidRDefault="004C60F8" w:rsidP="004C60F8">
      <w:pPr>
        <w:pStyle w:val="H6"/>
      </w:pPr>
      <w:r w:rsidRPr="00D70946">
        <w:t>UE:</w:t>
      </w:r>
    </w:p>
    <w:p w14:paraId="08A84241" w14:textId="77777777" w:rsidR="004C60F8" w:rsidRPr="00D70946" w:rsidRDefault="004C60F8" w:rsidP="009D4432">
      <w:pPr>
        <w:pStyle w:val="B1"/>
        <w:numPr>
          <w:ilvl w:val="0"/>
          <w:numId w:val="21"/>
        </w:numPr>
        <w:rPr>
          <w:lang w:eastAsia="zh-CN"/>
        </w:rPr>
      </w:pPr>
      <w:r w:rsidRPr="00D70946">
        <w:rPr>
          <w:lang w:eastAsia="zh-CN"/>
        </w:rPr>
        <w:t>UE is authorised to perform NR sidelink communication.</w:t>
      </w:r>
    </w:p>
    <w:p w14:paraId="3A027F3F" w14:textId="77777777" w:rsidR="004C60F8" w:rsidRPr="00D70946" w:rsidRDefault="004C60F8" w:rsidP="009D4432">
      <w:pPr>
        <w:pStyle w:val="B1"/>
        <w:rPr>
          <w:lang w:eastAsia="zh-CN"/>
        </w:rPr>
      </w:pPr>
      <w:r w:rsidRPr="00D70946">
        <w:t>-</w:t>
      </w:r>
      <w:r w:rsidRPr="00D70946">
        <w:tab/>
        <w:t>The UE is equipped with a USIM containing default values as per TS 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 clause 4.8.3.3.3</w:t>
      </w:r>
      <w:r w:rsidRPr="00D70946">
        <w:rPr>
          <w:lang w:eastAsia="zh-CN"/>
        </w:rPr>
        <w:t>.</w:t>
      </w:r>
    </w:p>
    <w:p w14:paraId="0CD8603E" w14:textId="0ACB6280" w:rsidR="004C60F8" w:rsidRPr="00D70946" w:rsidRDefault="004C60F8" w:rsidP="009D4432">
      <w:pPr>
        <w:pStyle w:val="B1"/>
        <w:rPr>
          <w:lang w:eastAsia="zh-CN"/>
        </w:rPr>
      </w:pPr>
      <w:r w:rsidRPr="00D70946">
        <w:t>-</w:t>
      </w:r>
      <w:r w:rsidRPr="00D70946">
        <w:tab/>
        <w:t>UE is synchronised on GNSS.</w:t>
      </w:r>
    </w:p>
    <w:p w14:paraId="63F0E185" w14:textId="77777777" w:rsidR="004C60F8" w:rsidRPr="00D70946" w:rsidRDefault="004C60F8" w:rsidP="004C60F8">
      <w:pPr>
        <w:pStyle w:val="H6"/>
      </w:pPr>
      <w:r w:rsidRPr="00D70946">
        <w:t>Preamble:</w:t>
      </w:r>
    </w:p>
    <w:p w14:paraId="2B089198" w14:textId="378E8292" w:rsidR="004C60F8" w:rsidRPr="00D70946" w:rsidRDefault="004C60F8" w:rsidP="009D4432">
      <w:pPr>
        <w:pStyle w:val="B1"/>
        <w:rPr>
          <w:rFonts w:eastAsia="Arial"/>
        </w:rPr>
      </w:pPr>
      <w:r w:rsidRPr="00D70946">
        <w:t>-</w:t>
      </w:r>
      <w:r w:rsidRPr="00D70946">
        <w:tab/>
        <w:t>The UE is in state 4-A as defined in TS 38.508-1 [4], subclause 4.4A using generic procedure parameter Sidelink (</w:t>
      </w:r>
      <w:r w:rsidRPr="00D70946">
        <w:rPr>
          <w:i/>
        </w:rPr>
        <w:t>On</w:t>
      </w:r>
      <w:r w:rsidRPr="00D70946">
        <w:t>), Cast Type (</w:t>
      </w:r>
      <w:r w:rsidRPr="00D70946">
        <w:rPr>
          <w:i/>
        </w:rPr>
        <w:t>Unicast</w:t>
      </w:r>
      <w:r w:rsidRPr="00D70946">
        <w:t>), GNSS Sync (</w:t>
      </w:r>
      <w:r w:rsidRPr="00D70946">
        <w:rPr>
          <w:i/>
        </w:rPr>
        <w:t>On</w:t>
      </w:r>
      <w:r w:rsidRPr="00D70946">
        <w:t xml:space="preserve">) using </w:t>
      </w:r>
      <w:r w:rsidRPr="00A23DDB">
        <w:rPr>
          <w:lang w:eastAsia="zh-CN"/>
        </w:rPr>
        <w:t xml:space="preserve">UE initiated unicast mode NR sidelink communication </w:t>
      </w:r>
      <w:r w:rsidRPr="00D70946">
        <w:t>procedure in subclause 4.9.2</w:t>
      </w:r>
      <w:r w:rsidR="00953E19" w:rsidRPr="00D70946">
        <w:t>2</w:t>
      </w:r>
      <w:r w:rsidRPr="00D70946">
        <w:t>.</w:t>
      </w:r>
    </w:p>
    <w:p w14:paraId="02C64BBD" w14:textId="77777777" w:rsidR="004C60F8" w:rsidRPr="00D70946" w:rsidRDefault="004C60F8" w:rsidP="004C60F8">
      <w:pPr>
        <w:pStyle w:val="H6"/>
      </w:pPr>
      <w:r w:rsidRPr="00D70946">
        <w:rPr>
          <w:lang w:eastAsia="zh-CN"/>
        </w:rPr>
        <w:t>12.1.6.1</w:t>
      </w:r>
      <w:r w:rsidRPr="00D70946">
        <w:t>.3.2</w:t>
      </w:r>
      <w:r w:rsidRPr="00D70946">
        <w:tab/>
        <w:t>Test procedure sequence</w:t>
      </w:r>
    </w:p>
    <w:p w14:paraId="18D3170C" w14:textId="77777777" w:rsidR="004C60F8" w:rsidRPr="00D70946" w:rsidRDefault="004C60F8" w:rsidP="009D4432">
      <w:pPr>
        <w:pStyle w:val="TH"/>
      </w:pPr>
      <w:r w:rsidRPr="00D70946">
        <w:t xml:space="preserve">Table </w:t>
      </w:r>
      <w:r w:rsidRPr="00D70946">
        <w:rPr>
          <w:lang w:eastAsia="zh-CN"/>
        </w:rPr>
        <w:t>12.1.6.1.3.</w:t>
      </w:r>
      <w:r w:rsidRPr="00D70946">
        <w:t>2-1: Main behaviour</w:t>
      </w:r>
    </w:p>
    <w:tbl>
      <w:tblPr>
        <w:tblW w:w="9600" w:type="dxa"/>
        <w:tblLayout w:type="fixed"/>
        <w:tblLook w:val="01E0" w:firstRow="1" w:lastRow="1" w:firstColumn="1" w:lastColumn="1" w:noHBand="0" w:noVBand="0"/>
      </w:tblPr>
      <w:tblGrid>
        <w:gridCol w:w="533"/>
        <w:gridCol w:w="3966"/>
        <w:gridCol w:w="709"/>
        <w:gridCol w:w="3003"/>
        <w:gridCol w:w="539"/>
        <w:gridCol w:w="850"/>
      </w:tblGrid>
      <w:tr w:rsidR="004C60F8" w:rsidRPr="00D70946" w14:paraId="4BA56710" w14:textId="77777777" w:rsidTr="004C60F8">
        <w:tc>
          <w:tcPr>
            <w:tcW w:w="534" w:type="dxa"/>
            <w:tcBorders>
              <w:top w:val="single" w:sz="4" w:space="0" w:color="auto"/>
              <w:left w:val="single" w:sz="4" w:space="0" w:color="auto"/>
              <w:bottom w:val="nil"/>
              <w:right w:val="single" w:sz="4" w:space="0" w:color="auto"/>
            </w:tcBorders>
            <w:hideMark/>
          </w:tcPr>
          <w:p w14:paraId="7527DA99" w14:textId="77777777" w:rsidR="004C60F8" w:rsidRPr="00D70946" w:rsidRDefault="004C60F8" w:rsidP="009D4432">
            <w:pPr>
              <w:pStyle w:val="TAH"/>
              <w:rPr>
                <w:lang w:eastAsia="en-US"/>
              </w:rPr>
            </w:pPr>
            <w:r w:rsidRPr="00D70946">
              <w:rPr>
                <w:lang w:eastAsia="en-US"/>
              </w:rPr>
              <w:t>St</w:t>
            </w:r>
          </w:p>
        </w:tc>
        <w:tc>
          <w:tcPr>
            <w:tcW w:w="3969" w:type="dxa"/>
            <w:tcBorders>
              <w:top w:val="single" w:sz="4" w:space="0" w:color="auto"/>
              <w:left w:val="single" w:sz="4" w:space="0" w:color="auto"/>
              <w:bottom w:val="nil"/>
              <w:right w:val="single" w:sz="4" w:space="0" w:color="auto"/>
            </w:tcBorders>
            <w:hideMark/>
          </w:tcPr>
          <w:p w14:paraId="14FA19D5" w14:textId="77777777" w:rsidR="004C60F8" w:rsidRPr="00D70946" w:rsidRDefault="004C60F8" w:rsidP="009D4432">
            <w:pPr>
              <w:pStyle w:val="TAH"/>
              <w:rPr>
                <w:lang w:eastAsia="en-US"/>
              </w:rPr>
            </w:pPr>
            <w:r w:rsidRPr="00D70946">
              <w:rPr>
                <w:lang w:eastAsia="en-US"/>
              </w:rPr>
              <w:t>Procedure</w:t>
            </w:r>
          </w:p>
        </w:tc>
        <w:tc>
          <w:tcPr>
            <w:tcW w:w="3714" w:type="dxa"/>
            <w:gridSpan w:val="2"/>
            <w:tcBorders>
              <w:top w:val="single" w:sz="4" w:space="0" w:color="auto"/>
              <w:left w:val="single" w:sz="4" w:space="0" w:color="auto"/>
              <w:bottom w:val="nil"/>
              <w:right w:val="single" w:sz="4" w:space="0" w:color="auto"/>
            </w:tcBorders>
            <w:hideMark/>
          </w:tcPr>
          <w:p w14:paraId="59BDAE02" w14:textId="77777777" w:rsidR="004C60F8" w:rsidRPr="00D70946" w:rsidRDefault="004C60F8" w:rsidP="009D4432">
            <w:pPr>
              <w:pStyle w:val="TAH"/>
              <w:rPr>
                <w:lang w:eastAsia="en-US"/>
              </w:rPr>
            </w:pPr>
            <w:r w:rsidRPr="00D70946">
              <w:rPr>
                <w:lang w:eastAsia="en-US"/>
              </w:rPr>
              <w:t>Message Sequence</w:t>
            </w:r>
          </w:p>
        </w:tc>
        <w:tc>
          <w:tcPr>
            <w:tcW w:w="539" w:type="dxa"/>
            <w:tcBorders>
              <w:top w:val="single" w:sz="4" w:space="0" w:color="auto"/>
              <w:left w:val="single" w:sz="4" w:space="0" w:color="auto"/>
              <w:bottom w:val="nil"/>
              <w:right w:val="single" w:sz="4" w:space="0" w:color="auto"/>
            </w:tcBorders>
            <w:hideMark/>
          </w:tcPr>
          <w:p w14:paraId="5CC97451" w14:textId="77777777" w:rsidR="004C60F8" w:rsidRPr="00D70946" w:rsidRDefault="004C60F8" w:rsidP="009D4432">
            <w:pPr>
              <w:pStyle w:val="TAH"/>
              <w:rPr>
                <w:lang w:eastAsia="en-US"/>
              </w:rPr>
            </w:pPr>
            <w:r w:rsidRPr="00D70946">
              <w:rPr>
                <w:lang w:eastAsia="en-US"/>
              </w:rPr>
              <w:t>TP</w:t>
            </w:r>
          </w:p>
        </w:tc>
        <w:tc>
          <w:tcPr>
            <w:tcW w:w="850" w:type="dxa"/>
            <w:tcBorders>
              <w:top w:val="single" w:sz="4" w:space="0" w:color="auto"/>
              <w:left w:val="single" w:sz="4" w:space="0" w:color="auto"/>
              <w:bottom w:val="nil"/>
              <w:right w:val="single" w:sz="4" w:space="0" w:color="auto"/>
            </w:tcBorders>
            <w:hideMark/>
          </w:tcPr>
          <w:p w14:paraId="37802F5A" w14:textId="77777777" w:rsidR="004C60F8" w:rsidRPr="00D70946" w:rsidRDefault="004C60F8" w:rsidP="009D4432">
            <w:pPr>
              <w:pStyle w:val="TAH"/>
              <w:rPr>
                <w:lang w:eastAsia="en-US"/>
              </w:rPr>
            </w:pPr>
            <w:r w:rsidRPr="00D70946">
              <w:rPr>
                <w:lang w:eastAsia="en-US"/>
              </w:rPr>
              <w:t>Verdict</w:t>
            </w:r>
          </w:p>
        </w:tc>
      </w:tr>
      <w:tr w:rsidR="004C60F8" w:rsidRPr="00D70946" w14:paraId="228DD22F" w14:textId="77777777" w:rsidTr="004C60F8">
        <w:tc>
          <w:tcPr>
            <w:tcW w:w="534" w:type="dxa"/>
            <w:tcBorders>
              <w:top w:val="nil"/>
              <w:left w:val="single" w:sz="4" w:space="0" w:color="auto"/>
              <w:bottom w:val="single" w:sz="4" w:space="0" w:color="auto"/>
              <w:right w:val="single" w:sz="4" w:space="0" w:color="auto"/>
            </w:tcBorders>
          </w:tcPr>
          <w:p w14:paraId="236FA2B6" w14:textId="77777777" w:rsidR="004C60F8" w:rsidRPr="00D70946" w:rsidRDefault="004C60F8" w:rsidP="009D4432">
            <w:pPr>
              <w:pStyle w:val="TAH"/>
              <w:rPr>
                <w:lang w:eastAsia="en-US"/>
              </w:rPr>
            </w:pPr>
          </w:p>
        </w:tc>
        <w:tc>
          <w:tcPr>
            <w:tcW w:w="3969" w:type="dxa"/>
            <w:tcBorders>
              <w:top w:val="nil"/>
              <w:left w:val="single" w:sz="4" w:space="0" w:color="auto"/>
              <w:bottom w:val="single" w:sz="4" w:space="0" w:color="auto"/>
              <w:right w:val="single" w:sz="4" w:space="0" w:color="auto"/>
            </w:tcBorders>
          </w:tcPr>
          <w:p w14:paraId="0CC1E80D" w14:textId="77777777" w:rsidR="004C60F8" w:rsidRPr="00D70946" w:rsidRDefault="004C60F8" w:rsidP="009D4432">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05EFFC97" w14:textId="77777777" w:rsidR="004C60F8" w:rsidRPr="00D70946" w:rsidRDefault="004C60F8" w:rsidP="009D4432">
            <w:pPr>
              <w:pStyle w:val="TAH"/>
              <w:rPr>
                <w:lang w:eastAsia="en-US"/>
              </w:rPr>
            </w:pPr>
            <w:r w:rsidRPr="00D70946">
              <w:rPr>
                <w:lang w:eastAsia="en-US"/>
              </w:rPr>
              <w:t>U - S</w:t>
            </w:r>
          </w:p>
        </w:tc>
        <w:tc>
          <w:tcPr>
            <w:tcW w:w="3005" w:type="dxa"/>
            <w:tcBorders>
              <w:top w:val="single" w:sz="4" w:space="0" w:color="auto"/>
              <w:left w:val="single" w:sz="4" w:space="0" w:color="auto"/>
              <w:bottom w:val="single" w:sz="4" w:space="0" w:color="auto"/>
              <w:right w:val="single" w:sz="4" w:space="0" w:color="auto"/>
            </w:tcBorders>
            <w:hideMark/>
          </w:tcPr>
          <w:p w14:paraId="62B9D35E" w14:textId="77777777" w:rsidR="004C60F8" w:rsidRPr="00D70946" w:rsidRDefault="004C60F8" w:rsidP="009D4432">
            <w:pPr>
              <w:pStyle w:val="TAH"/>
              <w:rPr>
                <w:lang w:eastAsia="en-US"/>
              </w:rPr>
            </w:pPr>
            <w:r w:rsidRPr="00D70946">
              <w:rPr>
                <w:lang w:eastAsia="en-US"/>
              </w:rPr>
              <w:t>Message</w:t>
            </w:r>
          </w:p>
        </w:tc>
        <w:tc>
          <w:tcPr>
            <w:tcW w:w="539" w:type="dxa"/>
            <w:tcBorders>
              <w:top w:val="nil"/>
              <w:left w:val="single" w:sz="4" w:space="0" w:color="auto"/>
              <w:bottom w:val="single" w:sz="4" w:space="0" w:color="auto"/>
              <w:right w:val="single" w:sz="4" w:space="0" w:color="auto"/>
            </w:tcBorders>
          </w:tcPr>
          <w:p w14:paraId="0DEEA4ED" w14:textId="77777777" w:rsidR="004C60F8" w:rsidRPr="00D70946" w:rsidRDefault="004C60F8" w:rsidP="009D4432">
            <w:pPr>
              <w:pStyle w:val="TAH"/>
              <w:rPr>
                <w:lang w:eastAsia="en-US"/>
              </w:rPr>
            </w:pPr>
          </w:p>
        </w:tc>
        <w:tc>
          <w:tcPr>
            <w:tcW w:w="850" w:type="dxa"/>
            <w:tcBorders>
              <w:top w:val="nil"/>
              <w:left w:val="single" w:sz="4" w:space="0" w:color="auto"/>
              <w:bottom w:val="single" w:sz="4" w:space="0" w:color="auto"/>
              <w:right w:val="single" w:sz="4" w:space="0" w:color="auto"/>
            </w:tcBorders>
          </w:tcPr>
          <w:p w14:paraId="1739E188" w14:textId="77777777" w:rsidR="004C60F8" w:rsidRPr="00D70946" w:rsidRDefault="004C60F8" w:rsidP="009D4432">
            <w:pPr>
              <w:pStyle w:val="TAH"/>
              <w:rPr>
                <w:lang w:eastAsia="en-US"/>
              </w:rPr>
            </w:pPr>
          </w:p>
        </w:tc>
      </w:tr>
      <w:tr w:rsidR="004C60F8" w:rsidRPr="00D70946" w14:paraId="0CA45AF4" w14:textId="77777777" w:rsidTr="004C60F8">
        <w:tc>
          <w:tcPr>
            <w:tcW w:w="534" w:type="dxa"/>
            <w:tcBorders>
              <w:top w:val="single" w:sz="4" w:space="0" w:color="auto"/>
              <w:left w:val="single" w:sz="4" w:space="0" w:color="auto"/>
              <w:bottom w:val="single" w:sz="6" w:space="0" w:color="auto"/>
              <w:right w:val="single" w:sz="6" w:space="0" w:color="auto"/>
            </w:tcBorders>
            <w:hideMark/>
          </w:tcPr>
          <w:p w14:paraId="35C51C42" w14:textId="77777777" w:rsidR="004C60F8" w:rsidRPr="00D70946" w:rsidRDefault="004C60F8" w:rsidP="009D4432">
            <w:pPr>
              <w:pStyle w:val="TAC"/>
              <w:rPr>
                <w:lang w:eastAsia="en-US"/>
              </w:rPr>
            </w:pPr>
            <w:r w:rsidRPr="00D70946">
              <w:rPr>
                <w:lang w:eastAsia="zh-CN"/>
              </w:rPr>
              <w:t>1</w:t>
            </w:r>
          </w:p>
        </w:tc>
        <w:tc>
          <w:tcPr>
            <w:tcW w:w="3969" w:type="dxa"/>
            <w:tcBorders>
              <w:top w:val="single" w:sz="4" w:space="0" w:color="auto"/>
              <w:left w:val="single" w:sz="6" w:space="0" w:color="auto"/>
              <w:bottom w:val="single" w:sz="6" w:space="0" w:color="auto"/>
              <w:right w:val="single" w:sz="6" w:space="0" w:color="auto"/>
            </w:tcBorders>
            <w:hideMark/>
          </w:tcPr>
          <w:p w14:paraId="65D9D8E1" w14:textId="461A8967" w:rsidR="004C60F8" w:rsidRPr="00D70946" w:rsidRDefault="004C60F8" w:rsidP="009D4432">
            <w:pPr>
              <w:pStyle w:val="TAL"/>
              <w:rPr>
                <w:lang w:eastAsia="zh-CN"/>
              </w:rPr>
            </w:pPr>
            <w:r w:rsidRPr="00D70946">
              <w:rPr>
                <w:lang w:eastAsia="zh-CN"/>
              </w:rPr>
              <w:t>UE is configured by upper layer to release SL</w:t>
            </w:r>
            <w:r w:rsidR="00953E19" w:rsidRPr="00D70946">
              <w:rPr>
                <w:lang w:eastAsia="zh-CN"/>
              </w:rPr>
              <w:t>-</w:t>
            </w:r>
            <w:r w:rsidRPr="00D70946">
              <w:rPr>
                <w:lang w:eastAsia="zh-CN"/>
              </w:rPr>
              <w:t>DRB to NR-SS-UE1.</w:t>
            </w:r>
          </w:p>
          <w:p w14:paraId="716225D3" w14:textId="77777777" w:rsidR="004C60F8" w:rsidRPr="00D70946" w:rsidRDefault="004C60F8" w:rsidP="009D4432">
            <w:pPr>
              <w:pStyle w:val="TAL"/>
              <w:rPr>
                <w:lang w:eastAsia="sv-SE"/>
              </w:rPr>
            </w:pPr>
            <w:r w:rsidRPr="00D70946">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5D51F3AE" w14:textId="03160438" w:rsidR="004C60F8" w:rsidRPr="00D70946" w:rsidRDefault="004C60F8" w:rsidP="009D4432">
            <w:pPr>
              <w:pStyle w:val="TAC"/>
              <w:rPr>
                <w:lang w:eastAsia="en-US"/>
              </w:rPr>
            </w:pPr>
            <w:r w:rsidRPr="00D70946">
              <w:rPr>
                <w:lang w:eastAsia="zh-CN"/>
              </w:rPr>
              <w:t>-</w:t>
            </w:r>
          </w:p>
        </w:tc>
        <w:tc>
          <w:tcPr>
            <w:tcW w:w="3005" w:type="dxa"/>
            <w:tcBorders>
              <w:top w:val="single" w:sz="4" w:space="0" w:color="auto"/>
              <w:left w:val="single" w:sz="6" w:space="0" w:color="auto"/>
              <w:bottom w:val="single" w:sz="6" w:space="0" w:color="auto"/>
              <w:right w:val="single" w:sz="6" w:space="0" w:color="auto"/>
            </w:tcBorders>
          </w:tcPr>
          <w:p w14:paraId="2BFE46EF" w14:textId="5ECE42DB" w:rsidR="004C60F8" w:rsidRPr="00D70946" w:rsidRDefault="00953E19" w:rsidP="009D4432">
            <w:pPr>
              <w:pStyle w:val="TAL"/>
              <w:rPr>
                <w:lang w:eastAsia="en-US"/>
              </w:rPr>
            </w:pPr>
            <w:r w:rsidRPr="00D70946">
              <w:rPr>
                <w:lang w:eastAsia="en-US"/>
              </w:rPr>
              <w:t>-</w:t>
            </w:r>
          </w:p>
        </w:tc>
        <w:tc>
          <w:tcPr>
            <w:tcW w:w="539" w:type="dxa"/>
            <w:tcBorders>
              <w:top w:val="single" w:sz="4" w:space="0" w:color="auto"/>
              <w:left w:val="single" w:sz="6" w:space="0" w:color="auto"/>
              <w:bottom w:val="single" w:sz="6" w:space="0" w:color="auto"/>
              <w:right w:val="single" w:sz="6" w:space="0" w:color="auto"/>
            </w:tcBorders>
          </w:tcPr>
          <w:p w14:paraId="54F407CE" w14:textId="29E7A88C" w:rsidR="004C60F8" w:rsidRPr="00D70946" w:rsidRDefault="00953E19" w:rsidP="009D4432">
            <w:pPr>
              <w:pStyle w:val="TAC"/>
              <w:rPr>
                <w:lang w:eastAsia="en-US"/>
              </w:rPr>
            </w:pPr>
            <w:r w:rsidRPr="00D70946">
              <w:rPr>
                <w:lang w:eastAsia="en-US"/>
              </w:rPr>
              <w:t>-</w:t>
            </w:r>
          </w:p>
        </w:tc>
        <w:tc>
          <w:tcPr>
            <w:tcW w:w="850" w:type="dxa"/>
            <w:tcBorders>
              <w:top w:val="single" w:sz="4" w:space="0" w:color="auto"/>
              <w:left w:val="single" w:sz="6" w:space="0" w:color="auto"/>
              <w:bottom w:val="single" w:sz="6" w:space="0" w:color="auto"/>
              <w:right w:val="single" w:sz="4" w:space="0" w:color="auto"/>
            </w:tcBorders>
          </w:tcPr>
          <w:p w14:paraId="30DC4087" w14:textId="3739C64C" w:rsidR="004C60F8" w:rsidRPr="00D70946" w:rsidRDefault="00953E19" w:rsidP="009D4432">
            <w:pPr>
              <w:pStyle w:val="TAC"/>
              <w:rPr>
                <w:lang w:eastAsia="en-US"/>
              </w:rPr>
            </w:pPr>
            <w:r w:rsidRPr="00D70946">
              <w:rPr>
                <w:lang w:eastAsia="en-US"/>
              </w:rPr>
              <w:t>-</w:t>
            </w:r>
          </w:p>
        </w:tc>
      </w:tr>
      <w:tr w:rsidR="004C60F8" w:rsidRPr="00D70946" w14:paraId="7C9298B7" w14:textId="77777777" w:rsidTr="004C60F8">
        <w:tc>
          <w:tcPr>
            <w:tcW w:w="534" w:type="dxa"/>
            <w:tcBorders>
              <w:top w:val="single" w:sz="4" w:space="0" w:color="auto"/>
              <w:left w:val="single" w:sz="4" w:space="0" w:color="auto"/>
              <w:bottom w:val="single" w:sz="6" w:space="0" w:color="auto"/>
              <w:right w:val="single" w:sz="6" w:space="0" w:color="auto"/>
            </w:tcBorders>
            <w:hideMark/>
          </w:tcPr>
          <w:p w14:paraId="1842094D" w14:textId="77777777" w:rsidR="004C60F8" w:rsidRPr="00D70946" w:rsidRDefault="004C60F8" w:rsidP="009D4432">
            <w:pPr>
              <w:pStyle w:val="TAC"/>
              <w:rPr>
                <w:lang w:eastAsia="en-US"/>
              </w:rPr>
            </w:pPr>
            <w:r w:rsidRPr="00D70946">
              <w:rPr>
                <w:lang w:eastAsia="zh-CN"/>
              </w:rPr>
              <w:t>2</w:t>
            </w:r>
          </w:p>
        </w:tc>
        <w:tc>
          <w:tcPr>
            <w:tcW w:w="3969" w:type="dxa"/>
            <w:tcBorders>
              <w:top w:val="single" w:sz="4" w:space="0" w:color="auto"/>
              <w:left w:val="single" w:sz="6" w:space="0" w:color="auto"/>
              <w:bottom w:val="single" w:sz="6" w:space="0" w:color="auto"/>
              <w:right w:val="single" w:sz="6" w:space="0" w:color="auto"/>
            </w:tcBorders>
            <w:hideMark/>
          </w:tcPr>
          <w:p w14:paraId="386B8D77" w14:textId="7EAC9CF9" w:rsidR="004C60F8" w:rsidRPr="00D70946" w:rsidRDefault="004C60F8" w:rsidP="009D4432">
            <w:pPr>
              <w:pStyle w:val="TAL"/>
              <w:rPr>
                <w:lang w:eastAsia="sv-SE"/>
              </w:rPr>
            </w:pPr>
            <w:r w:rsidRPr="00D70946">
              <w:rPr>
                <w:lang w:eastAsia="zh-CN"/>
              </w:rPr>
              <w:t xml:space="preserve">UE sends an </w:t>
            </w:r>
            <w:r w:rsidRPr="00D70946">
              <w:rPr>
                <w:i/>
                <w:lang w:eastAsia="zh-CN"/>
              </w:rPr>
              <w:t>RRCReconfigurationSidelink</w:t>
            </w:r>
            <w:r w:rsidRPr="00D70946">
              <w:rPr>
                <w:lang w:eastAsia="zh-CN"/>
              </w:rPr>
              <w:t xml:space="preserve"> message to NR-SS-UE1 to indicate SL</w:t>
            </w:r>
            <w:r w:rsidR="00953E19" w:rsidRPr="00D70946">
              <w:rPr>
                <w:lang w:eastAsia="zh-CN"/>
              </w:rPr>
              <w:t>-</w:t>
            </w:r>
            <w:r w:rsidRPr="00D70946">
              <w:rPr>
                <w:lang w:eastAsia="zh-CN"/>
              </w:rPr>
              <w:t>DRB release?</w:t>
            </w:r>
          </w:p>
        </w:tc>
        <w:tc>
          <w:tcPr>
            <w:tcW w:w="709" w:type="dxa"/>
            <w:tcBorders>
              <w:top w:val="single" w:sz="4" w:space="0" w:color="auto"/>
              <w:left w:val="single" w:sz="6" w:space="0" w:color="auto"/>
              <w:bottom w:val="single" w:sz="6" w:space="0" w:color="auto"/>
              <w:right w:val="single" w:sz="6" w:space="0" w:color="auto"/>
            </w:tcBorders>
            <w:hideMark/>
          </w:tcPr>
          <w:p w14:paraId="111ED471" w14:textId="77777777" w:rsidR="004C60F8" w:rsidRPr="00D70946" w:rsidRDefault="004C60F8" w:rsidP="009D4432">
            <w:pPr>
              <w:pStyle w:val="TAC"/>
              <w:rPr>
                <w:lang w:eastAsia="en-US"/>
              </w:rPr>
            </w:pPr>
            <w:r w:rsidRPr="00D70946">
              <w:rPr>
                <w:lang w:eastAsia="en-US"/>
              </w:rPr>
              <w:t>--&gt;</w:t>
            </w:r>
          </w:p>
        </w:tc>
        <w:tc>
          <w:tcPr>
            <w:tcW w:w="3005" w:type="dxa"/>
            <w:tcBorders>
              <w:top w:val="single" w:sz="4" w:space="0" w:color="auto"/>
              <w:left w:val="single" w:sz="6" w:space="0" w:color="auto"/>
              <w:bottom w:val="single" w:sz="6" w:space="0" w:color="auto"/>
              <w:right w:val="single" w:sz="6" w:space="0" w:color="auto"/>
            </w:tcBorders>
            <w:hideMark/>
          </w:tcPr>
          <w:p w14:paraId="66C8AE18" w14:textId="77777777" w:rsidR="004C60F8" w:rsidRPr="00D70946" w:rsidRDefault="004C60F8" w:rsidP="009D4432">
            <w:pPr>
              <w:pStyle w:val="TAL"/>
              <w:rPr>
                <w:lang w:eastAsia="en-US"/>
              </w:rPr>
            </w:pPr>
            <w:r w:rsidRPr="00D70946">
              <w:rPr>
                <w:lang w:eastAsia="en-US"/>
              </w:rPr>
              <w:t>PC5 RRC: RRCReconfigurationSidelink</w:t>
            </w:r>
          </w:p>
        </w:tc>
        <w:tc>
          <w:tcPr>
            <w:tcW w:w="539" w:type="dxa"/>
            <w:tcBorders>
              <w:top w:val="single" w:sz="4" w:space="0" w:color="auto"/>
              <w:left w:val="single" w:sz="6" w:space="0" w:color="auto"/>
              <w:bottom w:val="single" w:sz="6" w:space="0" w:color="auto"/>
              <w:right w:val="single" w:sz="6" w:space="0" w:color="auto"/>
            </w:tcBorders>
            <w:hideMark/>
          </w:tcPr>
          <w:p w14:paraId="3BCBADA7" w14:textId="77777777" w:rsidR="004C60F8" w:rsidRPr="00D70946" w:rsidRDefault="004C60F8" w:rsidP="009D4432">
            <w:pPr>
              <w:pStyle w:val="TAC"/>
              <w:rPr>
                <w:lang w:eastAsia="en-US"/>
              </w:rPr>
            </w:pPr>
            <w:r w:rsidRPr="00D70946">
              <w:rPr>
                <w:lang w:eastAsia="zh-CN"/>
              </w:rPr>
              <w:t>-</w:t>
            </w:r>
          </w:p>
        </w:tc>
        <w:tc>
          <w:tcPr>
            <w:tcW w:w="850" w:type="dxa"/>
            <w:tcBorders>
              <w:top w:val="single" w:sz="4" w:space="0" w:color="auto"/>
              <w:left w:val="single" w:sz="6" w:space="0" w:color="auto"/>
              <w:bottom w:val="single" w:sz="6" w:space="0" w:color="auto"/>
              <w:right w:val="single" w:sz="4" w:space="0" w:color="auto"/>
            </w:tcBorders>
            <w:hideMark/>
          </w:tcPr>
          <w:p w14:paraId="0FD1BED5" w14:textId="77777777" w:rsidR="004C60F8" w:rsidRPr="00D70946" w:rsidRDefault="004C60F8" w:rsidP="009D4432">
            <w:pPr>
              <w:pStyle w:val="TAC"/>
              <w:rPr>
                <w:lang w:eastAsia="en-US"/>
              </w:rPr>
            </w:pPr>
            <w:r w:rsidRPr="00D70946">
              <w:rPr>
                <w:lang w:eastAsia="zh-CN"/>
              </w:rPr>
              <w:t>-</w:t>
            </w:r>
          </w:p>
        </w:tc>
      </w:tr>
      <w:tr w:rsidR="004C60F8" w:rsidRPr="00D70946" w14:paraId="536BDAD4" w14:textId="77777777" w:rsidTr="004C60F8">
        <w:tc>
          <w:tcPr>
            <w:tcW w:w="534" w:type="dxa"/>
            <w:tcBorders>
              <w:top w:val="single" w:sz="6" w:space="0" w:color="auto"/>
              <w:left w:val="single" w:sz="4" w:space="0" w:color="auto"/>
              <w:bottom w:val="single" w:sz="6" w:space="0" w:color="auto"/>
              <w:right w:val="single" w:sz="6" w:space="0" w:color="auto"/>
            </w:tcBorders>
            <w:hideMark/>
          </w:tcPr>
          <w:p w14:paraId="1EF98C2F" w14:textId="3F0F0B59" w:rsidR="004C60F8" w:rsidRPr="00D70946" w:rsidRDefault="00953E19" w:rsidP="009D4432">
            <w:pPr>
              <w:pStyle w:val="TAC"/>
              <w:rPr>
                <w:lang w:eastAsia="en-US"/>
              </w:rPr>
            </w:pPr>
            <w:r w:rsidRPr="00D70946">
              <w:rPr>
                <w:lang w:eastAsia="en-US"/>
              </w:rPr>
              <w:t>3</w:t>
            </w:r>
          </w:p>
        </w:tc>
        <w:tc>
          <w:tcPr>
            <w:tcW w:w="3969" w:type="dxa"/>
            <w:tcBorders>
              <w:top w:val="single" w:sz="6" w:space="0" w:color="auto"/>
              <w:left w:val="single" w:sz="6" w:space="0" w:color="auto"/>
              <w:bottom w:val="single" w:sz="6" w:space="0" w:color="auto"/>
              <w:right w:val="single" w:sz="6" w:space="0" w:color="auto"/>
            </w:tcBorders>
            <w:hideMark/>
          </w:tcPr>
          <w:p w14:paraId="6683A989" w14:textId="77777777" w:rsidR="004C60F8" w:rsidRPr="00D70946" w:rsidRDefault="004C60F8" w:rsidP="009D4432">
            <w:pPr>
              <w:pStyle w:val="TAL"/>
              <w:rPr>
                <w:lang w:eastAsia="en-US"/>
              </w:rPr>
            </w:pPr>
            <w:r w:rsidRPr="00D70946">
              <w:rPr>
                <w:lang w:eastAsia="en-US"/>
              </w:rPr>
              <w:t xml:space="preserve">The NR-SS-UE1 sends a </w:t>
            </w:r>
            <w:r w:rsidRPr="00D70946">
              <w:rPr>
                <w:lang w:eastAsia="ko-KR"/>
              </w:rPr>
              <w:t>RRCReconfigurationFailureSidelink</w:t>
            </w:r>
            <w:r w:rsidRPr="00D70946">
              <w:rPr>
                <w:lang w:eastAsia="en-US"/>
              </w:rPr>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640BCB07" w14:textId="77777777" w:rsidR="004C60F8" w:rsidRPr="00D70946" w:rsidRDefault="004C60F8" w:rsidP="009D4432">
            <w:pPr>
              <w:pStyle w:val="TAC"/>
              <w:rPr>
                <w:lang w:eastAsia="en-US"/>
              </w:rPr>
            </w:pPr>
            <w:r w:rsidRPr="00D70946">
              <w:rPr>
                <w:lang w:eastAsia="en-US"/>
              </w:rPr>
              <w:t>&lt;--</w:t>
            </w:r>
          </w:p>
        </w:tc>
        <w:tc>
          <w:tcPr>
            <w:tcW w:w="3005" w:type="dxa"/>
            <w:tcBorders>
              <w:top w:val="single" w:sz="6" w:space="0" w:color="auto"/>
              <w:left w:val="single" w:sz="6" w:space="0" w:color="auto"/>
              <w:bottom w:val="single" w:sz="6" w:space="0" w:color="auto"/>
              <w:right w:val="single" w:sz="6" w:space="0" w:color="auto"/>
            </w:tcBorders>
            <w:hideMark/>
          </w:tcPr>
          <w:p w14:paraId="3378B8B7" w14:textId="77777777" w:rsidR="004C60F8" w:rsidRPr="00D70946" w:rsidRDefault="004C60F8" w:rsidP="009D4432">
            <w:pPr>
              <w:pStyle w:val="TAL"/>
              <w:rPr>
                <w:iCs/>
                <w:lang w:eastAsia="en-US"/>
              </w:rPr>
            </w:pPr>
            <w:r w:rsidRPr="00D70946">
              <w:rPr>
                <w:iCs/>
                <w:lang w:eastAsia="en-US"/>
              </w:rPr>
              <w:t xml:space="preserve">PC5 RRC: </w:t>
            </w:r>
            <w:r w:rsidRPr="00D70946">
              <w:rPr>
                <w:lang w:eastAsia="ko-KR"/>
              </w:rPr>
              <w:t>RRCReconfigurationFailureSidelink</w:t>
            </w:r>
          </w:p>
        </w:tc>
        <w:tc>
          <w:tcPr>
            <w:tcW w:w="539" w:type="dxa"/>
            <w:tcBorders>
              <w:top w:val="single" w:sz="6" w:space="0" w:color="auto"/>
              <w:left w:val="single" w:sz="6" w:space="0" w:color="auto"/>
              <w:bottom w:val="single" w:sz="6" w:space="0" w:color="auto"/>
              <w:right w:val="single" w:sz="6" w:space="0" w:color="auto"/>
            </w:tcBorders>
          </w:tcPr>
          <w:p w14:paraId="395310E8" w14:textId="7861F680" w:rsidR="004C60F8" w:rsidRPr="00D70946" w:rsidRDefault="00953E19" w:rsidP="009D4432">
            <w:pPr>
              <w:pStyle w:val="TAC"/>
              <w:rPr>
                <w:lang w:eastAsia="en-US"/>
              </w:rPr>
            </w:pPr>
            <w:r w:rsidRPr="00D70946">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42BC789C" w14:textId="613A95B1" w:rsidR="004C60F8" w:rsidRPr="00D70946" w:rsidRDefault="00953E19" w:rsidP="009D4432">
            <w:pPr>
              <w:pStyle w:val="TAC"/>
              <w:rPr>
                <w:lang w:eastAsia="en-US"/>
              </w:rPr>
            </w:pPr>
            <w:r w:rsidRPr="00D70946">
              <w:rPr>
                <w:lang w:eastAsia="en-US"/>
              </w:rPr>
              <w:t>-</w:t>
            </w:r>
          </w:p>
        </w:tc>
      </w:tr>
      <w:tr w:rsidR="004C60F8" w:rsidRPr="00D70946" w14:paraId="400AD99E" w14:textId="77777777" w:rsidTr="004C60F8">
        <w:tc>
          <w:tcPr>
            <w:tcW w:w="534" w:type="dxa"/>
            <w:tcBorders>
              <w:top w:val="single" w:sz="6" w:space="0" w:color="auto"/>
              <w:left w:val="single" w:sz="4" w:space="0" w:color="auto"/>
              <w:bottom w:val="single" w:sz="6" w:space="0" w:color="auto"/>
              <w:right w:val="single" w:sz="6" w:space="0" w:color="auto"/>
            </w:tcBorders>
            <w:hideMark/>
          </w:tcPr>
          <w:p w14:paraId="6BB6CEE7" w14:textId="3F332EB9" w:rsidR="004C60F8" w:rsidRPr="00D70946" w:rsidRDefault="00953E19" w:rsidP="009D4432">
            <w:pPr>
              <w:pStyle w:val="TAC"/>
              <w:rPr>
                <w:lang w:eastAsia="en-US"/>
              </w:rPr>
            </w:pPr>
            <w:r w:rsidRPr="00D70946">
              <w:rPr>
                <w:lang w:eastAsia="en-US"/>
              </w:rPr>
              <w:t>4</w:t>
            </w:r>
          </w:p>
        </w:tc>
        <w:tc>
          <w:tcPr>
            <w:tcW w:w="3969" w:type="dxa"/>
            <w:tcBorders>
              <w:top w:val="single" w:sz="6" w:space="0" w:color="auto"/>
              <w:left w:val="single" w:sz="6" w:space="0" w:color="auto"/>
              <w:bottom w:val="single" w:sz="6" w:space="0" w:color="auto"/>
              <w:right w:val="single" w:sz="6" w:space="0" w:color="auto"/>
            </w:tcBorders>
            <w:hideMark/>
          </w:tcPr>
          <w:p w14:paraId="5F2C7697" w14:textId="40815B57" w:rsidR="004C60F8" w:rsidRPr="00D70946" w:rsidRDefault="004C60F8" w:rsidP="009D4432">
            <w:pPr>
              <w:pStyle w:val="TAL"/>
              <w:rPr>
                <w:lang w:eastAsia="zh-CN"/>
              </w:rPr>
            </w:pPr>
            <w:r w:rsidRPr="00D70946">
              <w:rPr>
                <w:lang w:eastAsia="zh-CN"/>
              </w:rPr>
              <w:t xml:space="preserve">Check: </w:t>
            </w:r>
            <w:r w:rsidRPr="00D70946">
              <w:rPr>
                <w:lang w:eastAsia="en-US"/>
              </w:rPr>
              <w:t>Does the test result of generic test procedure in TS 38.508-1 subclause 4.9.31 indicate</w:t>
            </w:r>
            <w:r w:rsidRPr="00D70946">
              <w:rPr>
                <w:lang w:eastAsia="zh-CN"/>
              </w:rPr>
              <w:t xml:space="preserve"> the UE still has </w:t>
            </w:r>
            <w:r w:rsidR="00953E19" w:rsidRPr="00D70946">
              <w:rPr>
                <w:lang w:eastAsia="zh-CN"/>
              </w:rPr>
              <w:t>SL-</w:t>
            </w:r>
            <w:r w:rsidRPr="00D70946">
              <w:rPr>
                <w:lang w:eastAsia="zh-CN"/>
              </w:rPr>
              <w:t>DRB configured in preamble?</w:t>
            </w:r>
          </w:p>
        </w:tc>
        <w:tc>
          <w:tcPr>
            <w:tcW w:w="709" w:type="dxa"/>
            <w:tcBorders>
              <w:top w:val="single" w:sz="6" w:space="0" w:color="auto"/>
              <w:left w:val="single" w:sz="6" w:space="0" w:color="auto"/>
              <w:bottom w:val="single" w:sz="6" w:space="0" w:color="auto"/>
              <w:right w:val="single" w:sz="6" w:space="0" w:color="auto"/>
            </w:tcBorders>
            <w:hideMark/>
          </w:tcPr>
          <w:p w14:paraId="47CE76AA" w14:textId="29943D6F" w:rsidR="004C60F8" w:rsidRPr="00D70946" w:rsidRDefault="004C60F8" w:rsidP="009D4432">
            <w:pPr>
              <w:pStyle w:val="TAC"/>
              <w:rPr>
                <w:lang w:eastAsia="en-US"/>
              </w:rPr>
            </w:pPr>
            <w:r w:rsidRPr="00D70946">
              <w:rPr>
                <w:rFonts w:eastAsia="DengXian"/>
                <w:lang w:eastAsia="zh-CN"/>
              </w:rPr>
              <w:t>-</w:t>
            </w:r>
          </w:p>
        </w:tc>
        <w:tc>
          <w:tcPr>
            <w:tcW w:w="3005" w:type="dxa"/>
            <w:tcBorders>
              <w:top w:val="single" w:sz="6" w:space="0" w:color="auto"/>
              <w:left w:val="single" w:sz="6" w:space="0" w:color="auto"/>
              <w:bottom w:val="single" w:sz="6" w:space="0" w:color="auto"/>
              <w:right w:val="single" w:sz="6" w:space="0" w:color="auto"/>
            </w:tcBorders>
            <w:hideMark/>
          </w:tcPr>
          <w:p w14:paraId="56AB429B" w14:textId="77777777" w:rsidR="004C60F8" w:rsidRPr="00D70946" w:rsidRDefault="004C60F8" w:rsidP="009D4432">
            <w:pPr>
              <w:pStyle w:val="TAL"/>
              <w:rPr>
                <w:lang w:eastAsia="en-US"/>
              </w:rPr>
            </w:pPr>
            <w:r w:rsidRPr="00D70946">
              <w:rPr>
                <w:lang w:eastAsia="en-US"/>
              </w:rPr>
              <w:t>-</w:t>
            </w:r>
          </w:p>
        </w:tc>
        <w:tc>
          <w:tcPr>
            <w:tcW w:w="539" w:type="dxa"/>
            <w:tcBorders>
              <w:top w:val="single" w:sz="6" w:space="0" w:color="auto"/>
              <w:left w:val="single" w:sz="6" w:space="0" w:color="auto"/>
              <w:bottom w:val="single" w:sz="6" w:space="0" w:color="auto"/>
              <w:right w:val="single" w:sz="6" w:space="0" w:color="auto"/>
            </w:tcBorders>
            <w:hideMark/>
          </w:tcPr>
          <w:p w14:paraId="03270EE7" w14:textId="77777777" w:rsidR="004C60F8" w:rsidRPr="00D70946" w:rsidRDefault="004C60F8" w:rsidP="009D4432">
            <w:pPr>
              <w:pStyle w:val="TAC"/>
              <w:rPr>
                <w:lang w:eastAsia="en-US"/>
              </w:rPr>
            </w:pPr>
            <w:r w:rsidRPr="00D70946">
              <w:rPr>
                <w:lang w:eastAsia="zh-CN"/>
              </w:rPr>
              <w:t>1</w:t>
            </w:r>
          </w:p>
        </w:tc>
        <w:tc>
          <w:tcPr>
            <w:tcW w:w="850" w:type="dxa"/>
            <w:tcBorders>
              <w:top w:val="single" w:sz="6" w:space="0" w:color="auto"/>
              <w:left w:val="single" w:sz="6" w:space="0" w:color="auto"/>
              <w:bottom w:val="single" w:sz="6" w:space="0" w:color="auto"/>
              <w:right w:val="single" w:sz="4" w:space="0" w:color="auto"/>
            </w:tcBorders>
            <w:hideMark/>
          </w:tcPr>
          <w:p w14:paraId="0C735830" w14:textId="37059714" w:rsidR="004C60F8" w:rsidRPr="00D70946" w:rsidRDefault="00953E19" w:rsidP="009D4432">
            <w:pPr>
              <w:pStyle w:val="TAC"/>
              <w:rPr>
                <w:lang w:eastAsia="en-US"/>
              </w:rPr>
            </w:pPr>
            <w:r w:rsidRPr="00D70946">
              <w:rPr>
                <w:lang w:eastAsia="zh-CN"/>
              </w:rPr>
              <w:t>-</w:t>
            </w:r>
          </w:p>
        </w:tc>
      </w:tr>
    </w:tbl>
    <w:p w14:paraId="7B4B6B5C" w14:textId="77777777" w:rsidR="004C60F8" w:rsidRPr="00D70946" w:rsidRDefault="004C60F8" w:rsidP="009D4432"/>
    <w:p w14:paraId="1762ABB3" w14:textId="77777777" w:rsidR="004C60F8" w:rsidRPr="00D70946" w:rsidRDefault="004C60F8" w:rsidP="004C60F8">
      <w:pPr>
        <w:pStyle w:val="H6"/>
        <w:rPr>
          <w:lang w:eastAsia="zh-CN"/>
        </w:rPr>
      </w:pPr>
      <w:r w:rsidRPr="00D70946">
        <w:rPr>
          <w:lang w:eastAsia="zh-CN"/>
        </w:rPr>
        <w:t>12.1.6.1.3.3</w:t>
      </w:r>
      <w:r w:rsidRPr="00D70946">
        <w:rPr>
          <w:lang w:eastAsia="zh-CN"/>
        </w:rPr>
        <w:tab/>
        <w:t>Specific message contents</w:t>
      </w:r>
    </w:p>
    <w:p w14:paraId="3F61AE7F" w14:textId="77777777" w:rsidR="004C60F8" w:rsidRPr="00D70946" w:rsidRDefault="004C60F8" w:rsidP="009D4432">
      <w:pPr>
        <w:pStyle w:val="TH"/>
        <w:rPr>
          <w:lang w:eastAsia="zh-CN"/>
        </w:rPr>
      </w:pPr>
      <w:r w:rsidRPr="00D70946">
        <w:t xml:space="preserve">Table 12.1.6.1.3.3-1: </w:t>
      </w:r>
      <w:r w:rsidRPr="00D70946">
        <w:rPr>
          <w:snapToGrid w:val="0"/>
        </w:rPr>
        <w:t>RRCReconfigurationSidelink</w:t>
      </w:r>
      <w:r w:rsidRPr="00D70946">
        <w:rPr>
          <w:snapToGrid w:val="0"/>
          <w:lang w:eastAsia="zh-CN"/>
        </w:rPr>
        <w:t xml:space="preserve"> (step 2, Table </w:t>
      </w:r>
      <w:r w:rsidRPr="00D70946">
        <w:rPr>
          <w:lang w:eastAsia="zh-CN"/>
        </w:rPr>
        <w:t>12.1.6.1.3.</w:t>
      </w:r>
      <w:r w:rsidRPr="00D70946">
        <w:t>2-1</w:t>
      </w:r>
      <w:r w:rsidRPr="00D70946">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4C60F8" w:rsidRPr="00D70946" w14:paraId="61F05F09" w14:textId="77777777" w:rsidTr="00953E19">
        <w:tc>
          <w:tcPr>
            <w:tcW w:w="9600" w:type="dxa"/>
            <w:gridSpan w:val="4"/>
            <w:tcBorders>
              <w:top w:val="single" w:sz="4" w:space="0" w:color="auto"/>
              <w:left w:val="single" w:sz="4" w:space="0" w:color="auto"/>
              <w:bottom w:val="single" w:sz="4" w:space="0" w:color="auto"/>
              <w:right w:val="single" w:sz="4" w:space="0" w:color="auto"/>
            </w:tcBorders>
            <w:hideMark/>
          </w:tcPr>
          <w:p w14:paraId="21700805" w14:textId="100C40A7" w:rsidR="004C60F8" w:rsidRPr="00D70946" w:rsidRDefault="004C60F8"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A</w:t>
            </w:r>
            <w:r w:rsidRPr="00D70946">
              <w:rPr>
                <w:lang w:eastAsia="en-US"/>
              </w:rPr>
              <w:t>-</w:t>
            </w:r>
            <w:r w:rsidRPr="00D70946">
              <w:rPr>
                <w:lang w:eastAsia="zh-CN"/>
              </w:rPr>
              <w:t xml:space="preserve">3 </w:t>
            </w:r>
            <w:r w:rsidR="00953E19" w:rsidRPr="00D70946">
              <w:rPr>
                <w:lang w:eastAsia="zh-CN"/>
              </w:rPr>
              <w:t>with condition TX</w:t>
            </w:r>
          </w:p>
        </w:tc>
      </w:tr>
      <w:tr w:rsidR="004C60F8" w:rsidRPr="00D70946" w14:paraId="47DE9ED6"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5D7AD773" w14:textId="77777777" w:rsidR="004C60F8" w:rsidRPr="00D70946" w:rsidRDefault="004C60F8" w:rsidP="009D4432">
            <w:pPr>
              <w:pStyle w:val="TAH"/>
              <w:rPr>
                <w:lang w:eastAsia="en-US"/>
              </w:rPr>
            </w:pPr>
            <w:r w:rsidRPr="00D70946">
              <w:rPr>
                <w:lang w:eastAsia="en-US"/>
              </w:rPr>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4CA8484B" w14:textId="77777777" w:rsidR="004C60F8" w:rsidRPr="00D70946" w:rsidRDefault="004C60F8" w:rsidP="009D4432">
            <w:pPr>
              <w:pStyle w:val="TAH"/>
              <w:rPr>
                <w:lang w:eastAsia="en-US"/>
              </w:rPr>
            </w:pPr>
            <w:r w:rsidRPr="00D70946">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6EEA4633" w14:textId="77777777" w:rsidR="004C60F8" w:rsidRPr="00D70946" w:rsidRDefault="004C60F8"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2C941461" w14:textId="77777777" w:rsidR="004C60F8" w:rsidRPr="00D70946" w:rsidRDefault="004C60F8" w:rsidP="009D4432">
            <w:pPr>
              <w:pStyle w:val="TAH"/>
              <w:rPr>
                <w:lang w:eastAsia="en-US"/>
              </w:rPr>
            </w:pPr>
            <w:r w:rsidRPr="00D70946">
              <w:rPr>
                <w:lang w:eastAsia="en-US"/>
              </w:rPr>
              <w:t>Condition</w:t>
            </w:r>
          </w:p>
        </w:tc>
      </w:tr>
      <w:tr w:rsidR="004C60F8" w:rsidRPr="00D70946" w14:paraId="70D692CF"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42804A2A" w14:textId="77777777" w:rsidR="004C60F8" w:rsidRPr="00D70946" w:rsidRDefault="004C60F8" w:rsidP="009D4432">
            <w:pPr>
              <w:pStyle w:val="TAL"/>
              <w:rPr>
                <w:lang w:eastAsia="en-US"/>
              </w:rPr>
            </w:pPr>
            <w:r w:rsidRPr="00D70946">
              <w:rPr>
                <w:lang w:eastAsia="en-US"/>
              </w:rPr>
              <w:t>RRCReconfigurationSidelink ::= SEQUENCE {</w:t>
            </w:r>
          </w:p>
        </w:tc>
        <w:tc>
          <w:tcPr>
            <w:tcW w:w="2677" w:type="dxa"/>
            <w:tcBorders>
              <w:top w:val="single" w:sz="4" w:space="0" w:color="auto"/>
              <w:left w:val="single" w:sz="4" w:space="0" w:color="auto"/>
              <w:bottom w:val="single" w:sz="4" w:space="0" w:color="auto"/>
              <w:right w:val="single" w:sz="4" w:space="0" w:color="auto"/>
            </w:tcBorders>
          </w:tcPr>
          <w:p w14:paraId="4EA9FF9A" w14:textId="77777777" w:rsidR="004C60F8" w:rsidRPr="00D70946" w:rsidRDefault="004C60F8"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6ABFA8AF" w14:textId="77777777" w:rsidR="004C60F8" w:rsidRPr="00D70946"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5B7376F" w14:textId="77777777" w:rsidR="004C60F8" w:rsidRPr="00D70946" w:rsidRDefault="004C60F8" w:rsidP="009D4432">
            <w:pPr>
              <w:pStyle w:val="TAL"/>
              <w:rPr>
                <w:lang w:eastAsia="en-US"/>
              </w:rPr>
            </w:pPr>
          </w:p>
        </w:tc>
      </w:tr>
      <w:tr w:rsidR="004C60F8" w:rsidRPr="00D70946" w14:paraId="48F32954"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72CB0835" w14:textId="77777777" w:rsidR="004C60F8" w:rsidRPr="00D70946" w:rsidRDefault="004C60F8" w:rsidP="009D4432">
            <w:pPr>
              <w:pStyle w:val="TAL"/>
              <w:rPr>
                <w:lang w:eastAsia="zh-CN"/>
              </w:rPr>
            </w:pPr>
            <w:r w:rsidRPr="00D70946">
              <w:rPr>
                <w:lang w:eastAsia="zh-CN"/>
              </w:rPr>
              <w:t xml:space="preserve">  </w:t>
            </w:r>
            <w:r w:rsidRPr="00D70946">
              <w:rPr>
                <w:lang w:eastAsia="en-US"/>
              </w:rPr>
              <w:t>criticalExtensions CHOICE {</w:t>
            </w:r>
          </w:p>
        </w:tc>
        <w:tc>
          <w:tcPr>
            <w:tcW w:w="2677" w:type="dxa"/>
            <w:tcBorders>
              <w:top w:val="single" w:sz="4" w:space="0" w:color="auto"/>
              <w:left w:val="single" w:sz="4" w:space="0" w:color="auto"/>
              <w:bottom w:val="single" w:sz="4" w:space="0" w:color="auto"/>
              <w:right w:val="single" w:sz="4" w:space="0" w:color="auto"/>
            </w:tcBorders>
          </w:tcPr>
          <w:p w14:paraId="7206C094" w14:textId="77777777" w:rsidR="004C60F8" w:rsidRPr="00D70946"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816DA31" w14:textId="77777777" w:rsidR="004C60F8" w:rsidRPr="00D70946"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FBD36FB" w14:textId="77777777" w:rsidR="004C60F8" w:rsidRPr="00D70946" w:rsidRDefault="004C60F8" w:rsidP="009D4432">
            <w:pPr>
              <w:pStyle w:val="TAL"/>
              <w:rPr>
                <w:lang w:eastAsia="en-US"/>
              </w:rPr>
            </w:pPr>
          </w:p>
        </w:tc>
      </w:tr>
      <w:tr w:rsidR="004C60F8" w:rsidRPr="00D70946" w14:paraId="6B6D55F1"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338555F5" w14:textId="77777777" w:rsidR="004C60F8" w:rsidRPr="00D70946" w:rsidRDefault="004C60F8" w:rsidP="009D4432">
            <w:pPr>
              <w:pStyle w:val="TAL"/>
              <w:rPr>
                <w:lang w:eastAsia="zh-CN"/>
              </w:rPr>
            </w:pPr>
            <w:r w:rsidRPr="00D70946">
              <w:rPr>
                <w:lang w:eastAsia="zh-CN"/>
              </w:rPr>
              <w:t xml:space="preserve">    </w:t>
            </w:r>
            <w:r w:rsidRPr="00D70946">
              <w:rPr>
                <w:lang w:eastAsia="en-US"/>
              </w:rPr>
              <w:t>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1D3F54B3" w14:textId="77777777" w:rsidR="004C60F8" w:rsidRPr="00D70946"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1A10F73" w14:textId="77777777" w:rsidR="004C60F8" w:rsidRPr="00D70946"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ADA8000" w14:textId="77777777" w:rsidR="004C60F8" w:rsidRPr="00D70946" w:rsidRDefault="004C60F8" w:rsidP="009D4432">
            <w:pPr>
              <w:pStyle w:val="TAL"/>
              <w:rPr>
                <w:lang w:eastAsia="en-US"/>
              </w:rPr>
            </w:pPr>
          </w:p>
        </w:tc>
      </w:tr>
      <w:tr w:rsidR="004C60F8" w:rsidRPr="00D70946" w14:paraId="18870E52"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5C86E580" w14:textId="77777777" w:rsidR="004C60F8" w:rsidRPr="00D70946" w:rsidRDefault="004C60F8" w:rsidP="009D4432">
            <w:pPr>
              <w:pStyle w:val="TAL"/>
              <w:rPr>
                <w:lang w:eastAsia="zh-CN"/>
              </w:rPr>
            </w:pPr>
            <w:r w:rsidRPr="00D70946">
              <w:rPr>
                <w:lang w:eastAsia="zh-CN"/>
              </w:rPr>
              <w:t xml:space="preserve">       </w:t>
            </w:r>
            <w:r w:rsidRPr="00D70946">
              <w:rPr>
                <w:lang w:eastAsia="en-US"/>
              </w:rPr>
              <w:t>slrb-ConfigToReleaseList-r16 SEQUENCE (SIZE (1..maxNrofSLRB-r16))</w:t>
            </w:r>
            <w:r w:rsidRPr="00D70946">
              <w:rPr>
                <w:color w:val="993366"/>
                <w:lang w:eastAsia="en-US"/>
              </w:rPr>
              <w:t xml:space="preserve"> </w:t>
            </w:r>
            <w:r w:rsidRPr="00D70946">
              <w:rPr>
                <w:lang w:eastAsia="en-US"/>
              </w:rPr>
              <w:t>OF SLRB-PC5-ConfigIndex-r16 {</w:t>
            </w:r>
          </w:p>
        </w:tc>
        <w:tc>
          <w:tcPr>
            <w:tcW w:w="2677" w:type="dxa"/>
            <w:tcBorders>
              <w:top w:val="single" w:sz="4" w:space="0" w:color="auto"/>
              <w:left w:val="single" w:sz="4" w:space="0" w:color="auto"/>
              <w:bottom w:val="single" w:sz="4" w:space="0" w:color="auto"/>
              <w:right w:val="single" w:sz="4" w:space="0" w:color="auto"/>
            </w:tcBorders>
            <w:hideMark/>
          </w:tcPr>
          <w:p w14:paraId="3E1F4F85" w14:textId="77777777" w:rsidR="004C60F8" w:rsidRPr="00D70946" w:rsidRDefault="004C60F8" w:rsidP="009D4432">
            <w:pPr>
              <w:pStyle w:val="TAL"/>
              <w:rPr>
                <w:lang w:eastAsia="zh-CN"/>
              </w:rPr>
            </w:pPr>
            <w:r w:rsidRPr="00D70946">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523A69FF" w14:textId="77777777" w:rsidR="004C60F8" w:rsidRPr="00D70946"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6013CD2" w14:textId="77777777" w:rsidR="004C60F8" w:rsidRPr="00D70946" w:rsidRDefault="004C60F8" w:rsidP="009D4432">
            <w:pPr>
              <w:pStyle w:val="TAL"/>
              <w:rPr>
                <w:lang w:eastAsia="en-US"/>
              </w:rPr>
            </w:pPr>
          </w:p>
        </w:tc>
      </w:tr>
      <w:tr w:rsidR="004C60F8" w:rsidRPr="00D70946" w14:paraId="7BB7F04B"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103D24F3" w14:textId="77777777" w:rsidR="004C60F8" w:rsidRPr="00D70946" w:rsidRDefault="004C60F8" w:rsidP="009D4432">
            <w:pPr>
              <w:pStyle w:val="TAL"/>
              <w:rPr>
                <w:lang w:eastAsia="zh-CN"/>
              </w:rPr>
            </w:pPr>
            <w:r w:rsidRPr="00D70946">
              <w:rPr>
                <w:lang w:eastAsia="zh-CN"/>
              </w:rPr>
              <w:t xml:space="preserve">           </w:t>
            </w:r>
            <w:r w:rsidRPr="00D70946">
              <w:rPr>
                <w:lang w:eastAsia="en-US"/>
              </w:rPr>
              <w:t>SLRB</w:t>
            </w:r>
            <w:r w:rsidRPr="00D70946">
              <w:rPr>
                <w:rFonts w:eastAsia="DengXian"/>
                <w:lang w:eastAsia="en-US"/>
              </w:rPr>
              <w:t>-PC5-ConfigIndex-r16 [1]</w:t>
            </w:r>
          </w:p>
        </w:tc>
        <w:tc>
          <w:tcPr>
            <w:tcW w:w="2677" w:type="dxa"/>
            <w:tcBorders>
              <w:top w:val="single" w:sz="4" w:space="0" w:color="auto"/>
              <w:left w:val="single" w:sz="4" w:space="0" w:color="auto"/>
              <w:bottom w:val="single" w:sz="4" w:space="0" w:color="auto"/>
              <w:right w:val="single" w:sz="4" w:space="0" w:color="auto"/>
            </w:tcBorders>
            <w:hideMark/>
          </w:tcPr>
          <w:p w14:paraId="14BF4ADB" w14:textId="6C81A63E" w:rsidR="004C60F8" w:rsidRPr="00D70946" w:rsidRDefault="00953E19" w:rsidP="009D4432">
            <w:pPr>
              <w:pStyle w:val="TAL"/>
              <w:rPr>
                <w:lang w:eastAsia="zh-CN"/>
              </w:rPr>
            </w:pPr>
            <w:r w:rsidRPr="00D70946">
              <w:rPr>
                <w:lang w:eastAsia="zh-CN"/>
              </w:rPr>
              <w:t>1</w:t>
            </w:r>
          </w:p>
        </w:tc>
        <w:tc>
          <w:tcPr>
            <w:tcW w:w="1277" w:type="dxa"/>
            <w:tcBorders>
              <w:top w:val="single" w:sz="4" w:space="0" w:color="auto"/>
              <w:left w:val="single" w:sz="4" w:space="0" w:color="auto"/>
              <w:bottom w:val="single" w:sz="4" w:space="0" w:color="auto"/>
              <w:right w:val="single" w:sz="4" w:space="0" w:color="auto"/>
            </w:tcBorders>
            <w:hideMark/>
          </w:tcPr>
          <w:p w14:paraId="09A77F77" w14:textId="44D37968" w:rsidR="004C60F8" w:rsidRPr="00D70946" w:rsidRDefault="00953E19" w:rsidP="009D4432">
            <w:pPr>
              <w:pStyle w:val="TAL"/>
              <w:rPr>
                <w:lang w:eastAsia="en-US"/>
              </w:rPr>
            </w:pPr>
            <w:r w:rsidRPr="00D70946">
              <w:rPr>
                <w:lang w:eastAsia="en-US"/>
              </w:rPr>
              <w:t xml:space="preserve">Index value to refer to a different value than TS 38.508-1[4] </w:t>
            </w:r>
            <w:r w:rsidRPr="00D70946">
              <w:t>Table 4.6.6-37</w:t>
            </w:r>
          </w:p>
        </w:tc>
        <w:tc>
          <w:tcPr>
            <w:tcW w:w="1130" w:type="dxa"/>
            <w:tcBorders>
              <w:top w:val="single" w:sz="4" w:space="0" w:color="auto"/>
              <w:left w:val="single" w:sz="4" w:space="0" w:color="auto"/>
              <w:bottom w:val="single" w:sz="4" w:space="0" w:color="auto"/>
              <w:right w:val="single" w:sz="4" w:space="0" w:color="auto"/>
            </w:tcBorders>
          </w:tcPr>
          <w:p w14:paraId="79D1ABC7" w14:textId="77777777" w:rsidR="004C60F8" w:rsidRPr="00D70946" w:rsidRDefault="004C60F8" w:rsidP="009D4432">
            <w:pPr>
              <w:pStyle w:val="TAL"/>
              <w:rPr>
                <w:lang w:eastAsia="en-US"/>
              </w:rPr>
            </w:pPr>
          </w:p>
        </w:tc>
      </w:tr>
      <w:tr w:rsidR="004C60F8" w:rsidRPr="00D70946" w14:paraId="62DAC4A5"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5A8A68F4" w14:textId="77777777" w:rsidR="004C60F8" w:rsidRPr="00D70946" w:rsidRDefault="004C60F8" w:rsidP="009D4432">
            <w:pPr>
              <w:pStyle w:val="TAL"/>
              <w:rPr>
                <w:lang w:eastAsia="zh-CN"/>
              </w:rPr>
            </w:pPr>
            <w:r w:rsidRPr="00D70946">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0AE92E4A" w14:textId="77777777" w:rsidR="004C60F8" w:rsidRPr="00D70946"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EA17199" w14:textId="77777777" w:rsidR="004C60F8" w:rsidRPr="00D70946"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28FD493" w14:textId="77777777" w:rsidR="004C60F8" w:rsidRPr="00D70946" w:rsidRDefault="004C60F8" w:rsidP="009D4432">
            <w:pPr>
              <w:pStyle w:val="TAL"/>
              <w:rPr>
                <w:lang w:eastAsia="en-US"/>
              </w:rPr>
            </w:pPr>
          </w:p>
        </w:tc>
      </w:tr>
      <w:tr w:rsidR="004C60F8" w:rsidRPr="00D70946" w14:paraId="0D897F1E"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7DB6E573" w14:textId="77777777" w:rsidR="004C60F8" w:rsidRPr="00D70946" w:rsidRDefault="004C60F8" w:rsidP="009D4432">
            <w:pPr>
              <w:pStyle w:val="TAL"/>
              <w:rPr>
                <w:lang w:eastAsia="zh-CN"/>
              </w:rPr>
            </w:pPr>
            <w:r w:rsidRPr="00D70946">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C8D791E" w14:textId="77777777" w:rsidR="004C60F8" w:rsidRPr="00D70946"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A6C55FC" w14:textId="77777777" w:rsidR="004C60F8" w:rsidRPr="00D70946"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92B4F2E" w14:textId="77777777" w:rsidR="004C60F8" w:rsidRPr="00D70946" w:rsidRDefault="004C60F8" w:rsidP="009D4432">
            <w:pPr>
              <w:pStyle w:val="TAL"/>
              <w:rPr>
                <w:lang w:eastAsia="en-US"/>
              </w:rPr>
            </w:pPr>
          </w:p>
        </w:tc>
      </w:tr>
      <w:tr w:rsidR="004C60F8" w:rsidRPr="00D70946" w14:paraId="5CADC263"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6EDE487C" w14:textId="77777777" w:rsidR="004C60F8" w:rsidRPr="00D70946" w:rsidRDefault="004C60F8" w:rsidP="009D4432">
            <w:pPr>
              <w:pStyle w:val="TAL"/>
              <w:rPr>
                <w:lang w:eastAsia="zh-CN"/>
              </w:rPr>
            </w:pPr>
            <w:r w:rsidRPr="00D70946">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08FABCA" w14:textId="77777777" w:rsidR="004C60F8" w:rsidRPr="00D70946"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2BE5035" w14:textId="77777777" w:rsidR="004C60F8" w:rsidRPr="00D70946"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A17C357" w14:textId="77777777" w:rsidR="004C60F8" w:rsidRPr="00D70946" w:rsidRDefault="004C60F8" w:rsidP="009D4432">
            <w:pPr>
              <w:pStyle w:val="TAL"/>
              <w:rPr>
                <w:lang w:eastAsia="en-US"/>
              </w:rPr>
            </w:pPr>
          </w:p>
        </w:tc>
      </w:tr>
      <w:tr w:rsidR="004C60F8" w:rsidRPr="00D70946" w14:paraId="57D342E8"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11074262" w14:textId="77777777" w:rsidR="004C60F8" w:rsidRPr="00D70946" w:rsidRDefault="004C60F8" w:rsidP="009D4432">
            <w:pPr>
              <w:pStyle w:val="TAL"/>
              <w:rPr>
                <w:lang w:eastAsia="en-US"/>
              </w:rPr>
            </w:pPr>
            <w:r w:rsidRPr="00D70946">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5E8A6B16" w14:textId="77777777" w:rsidR="004C60F8" w:rsidRPr="00D70946"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F3B21C0" w14:textId="77777777" w:rsidR="004C60F8" w:rsidRPr="00D70946"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A8ABF22" w14:textId="77777777" w:rsidR="004C60F8" w:rsidRPr="00D70946" w:rsidRDefault="004C60F8" w:rsidP="009D4432">
            <w:pPr>
              <w:pStyle w:val="TAL"/>
              <w:rPr>
                <w:lang w:eastAsia="en-US"/>
              </w:rPr>
            </w:pPr>
          </w:p>
        </w:tc>
      </w:tr>
    </w:tbl>
    <w:p w14:paraId="2C241374" w14:textId="77777777" w:rsidR="00953E19" w:rsidRPr="00D70946" w:rsidRDefault="00953E19" w:rsidP="009D4432"/>
    <w:p w14:paraId="7F0B20BA" w14:textId="77777777" w:rsidR="00953E19" w:rsidRPr="00D70946" w:rsidRDefault="00953E19" w:rsidP="009D4432">
      <w:pPr>
        <w:pStyle w:val="TH"/>
        <w:rPr>
          <w:lang w:eastAsia="zh-CN"/>
        </w:rPr>
      </w:pPr>
      <w:bookmarkStart w:id="8406" w:name="_Hlk100850138"/>
      <w:r w:rsidRPr="00D70946">
        <w:t xml:space="preserve">Table 12.1.6.1.3.3-2: </w:t>
      </w:r>
      <w:r w:rsidRPr="00D70946">
        <w:rPr>
          <w:iCs/>
        </w:rPr>
        <w:t>RRCReconfigurationFailureSidelink</w:t>
      </w:r>
      <w:r w:rsidRPr="00D70946">
        <w:rPr>
          <w:snapToGrid w:val="0"/>
          <w:lang w:eastAsia="zh-CN"/>
        </w:rPr>
        <w:t xml:space="preserve"> (step 3, Table </w:t>
      </w:r>
      <w:r w:rsidRPr="00D70946">
        <w:rPr>
          <w:lang w:eastAsia="zh-CN"/>
        </w:rPr>
        <w:t>12.1.6.1.3.</w:t>
      </w:r>
      <w:r w:rsidRPr="00D70946">
        <w:t>2-1</w:t>
      </w:r>
      <w:r w:rsidRPr="00D70946">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953E19" w:rsidRPr="00D70946" w14:paraId="626AEA3A" w14:textId="77777777" w:rsidTr="00953E19">
        <w:tc>
          <w:tcPr>
            <w:tcW w:w="9603" w:type="dxa"/>
            <w:tcBorders>
              <w:top w:val="single" w:sz="4" w:space="0" w:color="auto"/>
              <w:left w:val="single" w:sz="4" w:space="0" w:color="auto"/>
              <w:bottom w:val="single" w:sz="4" w:space="0" w:color="auto"/>
              <w:right w:val="single" w:sz="4" w:space="0" w:color="auto"/>
            </w:tcBorders>
            <w:hideMark/>
          </w:tcPr>
          <w:p w14:paraId="68F38CBC" w14:textId="77777777" w:rsidR="00953E19" w:rsidRPr="00D70946" w:rsidRDefault="00953E19"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A</w:t>
            </w:r>
            <w:r w:rsidRPr="00D70946">
              <w:rPr>
                <w:lang w:eastAsia="en-US"/>
              </w:rPr>
              <w:t>-</w:t>
            </w:r>
            <w:r w:rsidRPr="00D70946">
              <w:rPr>
                <w:lang w:eastAsia="zh-CN"/>
              </w:rPr>
              <w:t>5 with condition RX</w:t>
            </w:r>
          </w:p>
        </w:tc>
      </w:tr>
      <w:bookmarkEnd w:id="8406"/>
    </w:tbl>
    <w:p w14:paraId="01468C57" w14:textId="3A19B006" w:rsidR="001A544A" w:rsidRPr="00D70946" w:rsidRDefault="001A544A" w:rsidP="009D4432"/>
    <w:p w14:paraId="26AAB1A1" w14:textId="77777777" w:rsidR="004C60F8" w:rsidRPr="00D70946" w:rsidRDefault="004C60F8" w:rsidP="004C60F8">
      <w:pPr>
        <w:pStyle w:val="Heading4"/>
      </w:pPr>
      <w:r w:rsidRPr="00D70946">
        <w:t>12.1.6.2</w:t>
      </w:r>
      <w:r w:rsidRPr="00D70946">
        <w:tab/>
        <w:t>PC5-only operation / Sidelink failure / PC5 RRC reconfiguration failure / Peer UE side</w:t>
      </w:r>
    </w:p>
    <w:p w14:paraId="7D6D3B1C" w14:textId="77777777" w:rsidR="004C60F8" w:rsidRPr="00D70946" w:rsidRDefault="004C60F8" w:rsidP="004C60F8">
      <w:pPr>
        <w:pStyle w:val="H6"/>
      </w:pPr>
      <w:r w:rsidRPr="00D70946">
        <w:rPr>
          <w:lang w:eastAsia="zh-CN"/>
        </w:rPr>
        <w:t>12.1.6.2</w:t>
      </w:r>
      <w:r w:rsidRPr="00D70946">
        <w:t>.1</w:t>
      </w:r>
      <w:r w:rsidRPr="00D70946">
        <w:tab/>
        <w:t>Test Purpose (TP)</w:t>
      </w:r>
    </w:p>
    <w:p w14:paraId="6281A844" w14:textId="77777777" w:rsidR="004C60F8" w:rsidRPr="00D70946" w:rsidRDefault="004C60F8" w:rsidP="004C60F8">
      <w:pPr>
        <w:pStyle w:val="H6"/>
      </w:pPr>
      <w:r w:rsidRPr="00D70946">
        <w:t>(1)</w:t>
      </w:r>
    </w:p>
    <w:p w14:paraId="232125BA" w14:textId="77777777" w:rsidR="004C60F8" w:rsidRPr="00D70946" w:rsidRDefault="004C60F8" w:rsidP="004C60F8">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ving established PC5 RRC connection with peer UE on unicast sidelink}</w:t>
      </w:r>
    </w:p>
    <w:p w14:paraId="49B10F0F" w14:textId="77777777" w:rsidR="004C60F8" w:rsidRPr="00D70946" w:rsidRDefault="004C60F8" w:rsidP="004C60F8">
      <w:pPr>
        <w:pStyle w:val="PL"/>
        <w:rPr>
          <w:noProof w:val="0"/>
        </w:rPr>
      </w:pPr>
      <w:r w:rsidRPr="00D70946">
        <w:rPr>
          <w:b/>
          <w:bCs/>
          <w:noProof w:val="0"/>
        </w:rPr>
        <w:t>ensure that</w:t>
      </w:r>
      <w:r w:rsidRPr="00D70946">
        <w:rPr>
          <w:noProof w:val="0"/>
        </w:rPr>
        <w:t xml:space="preserve"> {</w:t>
      </w:r>
    </w:p>
    <w:p w14:paraId="289B9F06" w14:textId="77777777" w:rsidR="004C60F8" w:rsidRPr="00D70946" w:rsidRDefault="004C60F8" w:rsidP="004C60F8">
      <w:pPr>
        <w:pStyle w:val="PL"/>
        <w:rPr>
          <w:noProof w:val="0"/>
        </w:rPr>
      </w:pPr>
      <w:r w:rsidRPr="00D70946">
        <w:rPr>
          <w:noProof w:val="0"/>
        </w:rPr>
        <w:t xml:space="preserve">  </w:t>
      </w:r>
      <w:r w:rsidRPr="00D70946">
        <w:rPr>
          <w:b/>
          <w:bCs/>
          <w:noProof w:val="0"/>
        </w:rPr>
        <w:t>when</w:t>
      </w:r>
      <w:r w:rsidRPr="00D70946">
        <w:rPr>
          <w:noProof w:val="0"/>
        </w:rPr>
        <w:t xml:space="preserve"> { UE receives an RRCReconfigurationSidelink that UE cannot comply from peer UE }</w:t>
      </w:r>
    </w:p>
    <w:p w14:paraId="75306438" w14:textId="77777777" w:rsidR="004C60F8" w:rsidRPr="00D70946" w:rsidRDefault="004C60F8" w:rsidP="004C60F8">
      <w:pPr>
        <w:pStyle w:val="PL"/>
        <w:rPr>
          <w:noProof w:val="0"/>
        </w:rPr>
      </w:pPr>
      <w:r w:rsidRPr="00D70946">
        <w:rPr>
          <w:noProof w:val="0"/>
        </w:rPr>
        <w:t xml:space="preserve">    </w:t>
      </w:r>
      <w:r w:rsidRPr="00D70946">
        <w:rPr>
          <w:b/>
          <w:bCs/>
          <w:noProof w:val="0"/>
        </w:rPr>
        <w:t>then</w:t>
      </w:r>
      <w:r w:rsidRPr="00D70946">
        <w:rPr>
          <w:noProof w:val="0"/>
        </w:rPr>
        <w:t xml:space="preserve"> { UE continues using the configuration used prior to corresponding RRCReconfigurationSidelink message and sends a RRCReconfigurationFailureSidelink message }</w:t>
      </w:r>
    </w:p>
    <w:p w14:paraId="5C81BDA4" w14:textId="77777777" w:rsidR="004C60F8" w:rsidRPr="00D70946" w:rsidRDefault="004C60F8" w:rsidP="004C60F8">
      <w:pPr>
        <w:pStyle w:val="PL"/>
        <w:rPr>
          <w:noProof w:val="0"/>
        </w:rPr>
      </w:pPr>
      <w:r w:rsidRPr="00D70946">
        <w:rPr>
          <w:noProof w:val="0"/>
        </w:rPr>
        <w:t xml:space="preserve">         }</w:t>
      </w:r>
    </w:p>
    <w:p w14:paraId="78551BCF" w14:textId="77777777" w:rsidR="004C60F8" w:rsidRPr="00D70946" w:rsidRDefault="004C60F8" w:rsidP="004C60F8">
      <w:pPr>
        <w:pStyle w:val="H6"/>
      </w:pPr>
      <w:r w:rsidRPr="00D70946">
        <w:t>12.1.6.2.2</w:t>
      </w:r>
      <w:r w:rsidRPr="00D70946">
        <w:tab/>
        <w:t>Conformance requirements</w:t>
      </w:r>
    </w:p>
    <w:p w14:paraId="7418CF3B" w14:textId="77777777" w:rsidR="004C60F8" w:rsidRPr="00D70946" w:rsidRDefault="004C60F8" w:rsidP="009D4432">
      <w:r w:rsidRPr="00D70946">
        <w:t>References: The conformance requirements covered in the present TC are specified in: TS 38.331 [22], subclause 5.8.9.1.1, 5.8.9.1.3. Unless otherwise stated these are Rel-16 requirements.</w:t>
      </w:r>
    </w:p>
    <w:p w14:paraId="76D2EE29" w14:textId="77777777" w:rsidR="004C60F8" w:rsidRPr="00D70946" w:rsidRDefault="004C60F8" w:rsidP="009D4432">
      <w:r w:rsidRPr="00D70946">
        <w:t>[TS 38.331, subclause 5.8.9.1.1]</w:t>
      </w:r>
    </w:p>
    <w:p w14:paraId="5E7CEF59" w14:textId="288332F3" w:rsidR="004C60F8" w:rsidRPr="00D70946" w:rsidRDefault="004C60F8" w:rsidP="009D4432">
      <w:r w:rsidRPr="00D70946">
        <w:t>…</w:t>
      </w:r>
    </w:p>
    <w:p w14:paraId="79F7057E" w14:textId="77777777" w:rsidR="004C60F8" w:rsidRPr="00D70946" w:rsidRDefault="004C60F8" w:rsidP="009D4432">
      <w:pPr>
        <w:pStyle w:val="TH"/>
      </w:pPr>
      <w:r w:rsidRPr="00D70946">
        <w:object w:dxaOrig="4740" w:dyaOrig="2130" w14:anchorId="1D0A13EA">
          <v:shape id="_x0000_i1061" type="#_x0000_t75" style="width:237pt;height:106.5pt" o:ole="">
            <v:imagedata r:id="rId60" o:title=""/>
          </v:shape>
          <o:OLEObject Type="Embed" ProgID="Mscgen.Chart" ShapeID="_x0000_i1061" DrawAspect="Content" ObjectID="_1725616854" r:id="rId67"/>
        </w:object>
      </w:r>
    </w:p>
    <w:p w14:paraId="149A9CA6" w14:textId="77777777" w:rsidR="004C60F8" w:rsidRPr="00D70946" w:rsidRDefault="004C60F8" w:rsidP="009D4432">
      <w:pPr>
        <w:pStyle w:val="TF"/>
      </w:pPr>
      <w:r w:rsidRPr="00D70946">
        <w:t>Figure 5.8.9.1.1-2: Sidelink RRC reconfiguration, failure</w:t>
      </w:r>
    </w:p>
    <w:p w14:paraId="0A78591C" w14:textId="77777777" w:rsidR="004C60F8" w:rsidRPr="00D70946" w:rsidRDefault="004C60F8" w:rsidP="009D4432"/>
    <w:p w14:paraId="45FF419E" w14:textId="77777777" w:rsidR="004C60F8" w:rsidRPr="00D70946" w:rsidRDefault="004C60F8" w:rsidP="009D4432">
      <w:r w:rsidRPr="00D70946">
        <w:t>[TS 38.331, subclause 5.8.9.1.3]</w:t>
      </w:r>
    </w:p>
    <w:p w14:paraId="6C8517F2" w14:textId="77777777" w:rsidR="004C60F8" w:rsidRPr="00D70946" w:rsidRDefault="004C60F8" w:rsidP="009D4432">
      <w:r w:rsidRPr="00D70946">
        <w:t xml:space="preserve">The UE shall perform the following actions upon reception of the </w:t>
      </w:r>
      <w:r w:rsidRPr="00D70946">
        <w:rPr>
          <w:i/>
        </w:rPr>
        <w:t>RRCReconfigurationSidelink</w:t>
      </w:r>
      <w:r w:rsidRPr="00D70946">
        <w:t>:</w:t>
      </w:r>
    </w:p>
    <w:p w14:paraId="48F49F0B" w14:textId="77777777" w:rsidR="004C60F8" w:rsidRPr="00D70946" w:rsidRDefault="004C60F8" w:rsidP="009D4432">
      <w:pPr>
        <w:pStyle w:val="B1"/>
        <w:rPr>
          <w:rFonts w:eastAsia="SimSun"/>
        </w:rPr>
      </w:pPr>
      <w:r w:rsidRPr="00D70946">
        <w:rPr>
          <w:rFonts w:eastAsia="SimSun"/>
        </w:rPr>
        <w:t>1&gt;</w:t>
      </w:r>
      <w:r w:rsidRPr="00D70946">
        <w:rPr>
          <w:rFonts w:eastAsia="SimSun"/>
        </w:rPr>
        <w:tab/>
        <w:t xml:space="preserve">if the </w:t>
      </w:r>
      <w:r w:rsidRPr="00D70946">
        <w:rPr>
          <w:iCs/>
          <w:lang w:eastAsia="x-none"/>
        </w:rPr>
        <w:t>RRCReconfiguration</w:t>
      </w:r>
      <w:r w:rsidRPr="00D70946">
        <w:rPr>
          <w:rFonts w:eastAsia="MS Mincho"/>
          <w:iCs/>
        </w:rPr>
        <w:t>Sidelink</w:t>
      </w:r>
      <w:r w:rsidRPr="00D70946">
        <w:rPr>
          <w:lang w:eastAsia="x-none"/>
        </w:rPr>
        <w:t xml:space="preserve"> </w:t>
      </w:r>
      <w:r w:rsidRPr="00D70946">
        <w:rPr>
          <w:rFonts w:eastAsia="SimSun"/>
        </w:rPr>
        <w:t>includes the sl-ResetConfig:</w:t>
      </w:r>
    </w:p>
    <w:p w14:paraId="6B8633D9" w14:textId="77777777" w:rsidR="004C60F8" w:rsidRPr="00D70946" w:rsidRDefault="004C60F8" w:rsidP="009D4432">
      <w:pPr>
        <w:pStyle w:val="B2"/>
        <w:rPr>
          <w:rFonts w:eastAsia="SimSun"/>
        </w:rPr>
      </w:pPr>
      <w:r w:rsidRPr="00D70946">
        <w:rPr>
          <w:rFonts w:eastAsia="SimSun"/>
        </w:rPr>
        <w:t>2&gt;</w:t>
      </w:r>
      <w:r w:rsidRPr="00D70946">
        <w:rPr>
          <w:rFonts w:eastAsia="SimSun"/>
        </w:rPr>
        <w:tab/>
        <w:t>perform the sidelink reset configuration procedure as specified in 5.8.9.1.10;</w:t>
      </w:r>
    </w:p>
    <w:p w14:paraId="167FF748" w14:textId="77777777" w:rsidR="004C60F8" w:rsidRPr="00D70946" w:rsidRDefault="004C60F8" w:rsidP="009D4432">
      <w:pPr>
        <w:pStyle w:val="B1"/>
        <w:rPr>
          <w:rFonts w:eastAsia="Batang"/>
        </w:rPr>
      </w:pPr>
      <w:r w:rsidRPr="00D70946">
        <w:rPr>
          <w:rFonts w:eastAsia="Batang"/>
        </w:rPr>
        <w:t>1&gt;</w:t>
      </w:r>
      <w:r w:rsidRPr="00D70946">
        <w:rPr>
          <w:rFonts w:eastAsia="Batang"/>
        </w:rPr>
        <w:tab/>
        <w:t xml:space="preserve">if the </w:t>
      </w:r>
      <w:r w:rsidRPr="00D70946">
        <w:rPr>
          <w:lang w:eastAsia="x-none"/>
        </w:rPr>
        <w:t>RRCReconfiguration</w:t>
      </w:r>
      <w:r w:rsidRPr="00D70946">
        <w:rPr>
          <w:rFonts w:eastAsia="MS Mincho"/>
        </w:rPr>
        <w:t>Sidelink</w:t>
      </w:r>
      <w:r w:rsidRPr="00D70946">
        <w:rPr>
          <w:lang w:eastAsia="x-none"/>
        </w:rPr>
        <w:t xml:space="preserve"> </w:t>
      </w:r>
      <w:r w:rsidRPr="00D70946">
        <w:rPr>
          <w:rFonts w:eastAsia="Batang"/>
        </w:rPr>
        <w:t>includes the slrb-ConfigToReleaseList:</w:t>
      </w:r>
    </w:p>
    <w:p w14:paraId="463E4AEA" w14:textId="77777777" w:rsidR="004C60F8" w:rsidRPr="00D70946" w:rsidRDefault="004C60F8" w:rsidP="009D4432">
      <w:pPr>
        <w:pStyle w:val="B2"/>
        <w:rPr>
          <w:rFonts w:eastAsia="Batang"/>
        </w:rPr>
      </w:pPr>
      <w:r w:rsidRPr="00D70946">
        <w:rPr>
          <w:rFonts w:eastAsia="Batang"/>
        </w:rPr>
        <w:t>2&gt;</w:t>
      </w:r>
      <w:r w:rsidRPr="00D70946">
        <w:rPr>
          <w:rFonts w:eastAsia="Batang"/>
        </w:rPr>
        <w:tab/>
        <w:t xml:space="preserve">for each </w:t>
      </w:r>
      <w:r w:rsidRPr="00D70946">
        <w:rPr>
          <w:i/>
        </w:rPr>
        <w:t xml:space="preserve">SLRB-PC5-ConfigIndex </w:t>
      </w:r>
      <w:r w:rsidRPr="00D70946">
        <w:rPr>
          <w:rFonts w:eastAsia="Batang"/>
        </w:rPr>
        <w:t xml:space="preserve">value included in the </w:t>
      </w:r>
      <w:r w:rsidRPr="00D70946">
        <w:rPr>
          <w:rFonts w:eastAsia="Batang"/>
          <w:i/>
        </w:rPr>
        <w:t>slrb-ConfigToReleaseList</w:t>
      </w:r>
      <w:r w:rsidRPr="00D70946">
        <w:rPr>
          <w:rFonts w:eastAsia="Batang"/>
        </w:rPr>
        <w:t xml:space="preserve"> that is part of the current UE sidelink configuration;</w:t>
      </w:r>
    </w:p>
    <w:p w14:paraId="5ECCD0F7" w14:textId="77777777" w:rsidR="004C60F8" w:rsidRPr="00D70946" w:rsidRDefault="004C60F8" w:rsidP="009D4432">
      <w:pPr>
        <w:pStyle w:val="B3"/>
        <w:rPr>
          <w:lang w:eastAsia="x-none"/>
        </w:rPr>
      </w:pPr>
      <w:r w:rsidRPr="00D70946">
        <w:t>3&gt;</w:t>
      </w:r>
      <w:r w:rsidRPr="00D70946">
        <w:tab/>
        <w:t xml:space="preserve">perform the </w:t>
      </w:r>
      <w:r w:rsidRPr="00D70946">
        <w:rPr>
          <w:rFonts w:eastAsia="MS Mincho"/>
        </w:rPr>
        <w:t xml:space="preserve">sidelink </w:t>
      </w:r>
      <w:r w:rsidRPr="00D70946">
        <w:t>DRB release procedure, according to sub-clause 5.8.9.1a.1;</w:t>
      </w:r>
    </w:p>
    <w:p w14:paraId="72798B63" w14:textId="77777777" w:rsidR="004C60F8" w:rsidRPr="00D70946" w:rsidRDefault="004C60F8" w:rsidP="009D4432">
      <w:pPr>
        <w:pStyle w:val="B1"/>
        <w:rPr>
          <w:rFonts w:eastAsia="Batang"/>
        </w:rPr>
      </w:pPr>
      <w:r w:rsidRPr="00D70946">
        <w:rPr>
          <w:rFonts w:eastAsia="Batang"/>
        </w:rPr>
        <w:t>1&gt;</w:t>
      </w:r>
      <w:r w:rsidRPr="00D70946">
        <w:rPr>
          <w:rFonts w:eastAsia="Batang"/>
        </w:rPr>
        <w:tab/>
        <w:t xml:space="preserve">if the </w:t>
      </w:r>
      <w:r w:rsidRPr="00D70946">
        <w:rPr>
          <w:lang w:eastAsia="x-none"/>
        </w:rPr>
        <w:t>RRCReconfiguration</w:t>
      </w:r>
      <w:r w:rsidRPr="00D70946">
        <w:rPr>
          <w:rFonts w:eastAsia="MS Mincho"/>
        </w:rPr>
        <w:t>Sidelink</w:t>
      </w:r>
      <w:r w:rsidRPr="00D70946">
        <w:rPr>
          <w:lang w:eastAsia="x-none"/>
        </w:rPr>
        <w:t xml:space="preserve"> </w:t>
      </w:r>
      <w:r w:rsidRPr="00D70946">
        <w:rPr>
          <w:rFonts w:eastAsia="Batang"/>
        </w:rPr>
        <w:t>includes the slrb-ConfigToAddModList:</w:t>
      </w:r>
    </w:p>
    <w:p w14:paraId="3BE5583D" w14:textId="77777777" w:rsidR="004C60F8" w:rsidRPr="00D70946" w:rsidRDefault="004C60F8" w:rsidP="009D4432">
      <w:pPr>
        <w:pStyle w:val="B2"/>
        <w:rPr>
          <w:rFonts w:eastAsia="Batang"/>
        </w:rPr>
      </w:pPr>
      <w:r w:rsidRPr="00D70946">
        <w:rPr>
          <w:rFonts w:eastAsia="Batang"/>
        </w:rPr>
        <w:t>2&gt;</w:t>
      </w:r>
      <w:r w:rsidRPr="00D70946">
        <w:rPr>
          <w:rFonts w:eastAsia="Batang"/>
        </w:rPr>
        <w:tab/>
        <w:t xml:space="preserve">for each </w:t>
      </w:r>
      <w:r w:rsidRPr="00D70946">
        <w:rPr>
          <w:i/>
        </w:rPr>
        <w:t xml:space="preserve">slrb-PC5-ConfigIndex </w:t>
      </w:r>
      <w:r w:rsidRPr="00D70946">
        <w:rPr>
          <w:rFonts w:eastAsia="Batang"/>
        </w:rPr>
        <w:t xml:space="preserve">value included in the </w:t>
      </w:r>
      <w:r w:rsidRPr="00D70946">
        <w:rPr>
          <w:rFonts w:eastAsia="Batang"/>
          <w:i/>
        </w:rPr>
        <w:t>slrb-ConfigToAddModList</w:t>
      </w:r>
      <w:r w:rsidRPr="00D70946">
        <w:rPr>
          <w:rFonts w:eastAsia="Batang"/>
        </w:rPr>
        <w:t xml:space="preserve"> that is not part of the current UE sidelink configuration:</w:t>
      </w:r>
    </w:p>
    <w:p w14:paraId="6876FEFD" w14:textId="77777777" w:rsidR="004C60F8" w:rsidRPr="00D70946" w:rsidRDefault="004C60F8" w:rsidP="009D4432">
      <w:pPr>
        <w:pStyle w:val="B3"/>
      </w:pPr>
      <w:r w:rsidRPr="00D70946">
        <w:t>3&gt;</w:t>
      </w:r>
      <w:r w:rsidRPr="00D70946">
        <w:tab/>
        <w:t>if sl-MappedQoS-FlowsToAddList is included:</w:t>
      </w:r>
    </w:p>
    <w:p w14:paraId="38212027" w14:textId="77777777" w:rsidR="004C60F8" w:rsidRPr="00D70946" w:rsidRDefault="004C60F8" w:rsidP="009D4432">
      <w:pPr>
        <w:pStyle w:val="B4"/>
      </w:pPr>
      <w:r w:rsidRPr="00D70946">
        <w:t>4&gt;</w:t>
      </w:r>
      <w:r w:rsidRPr="00D70946">
        <w:tab/>
        <w:t>apply the SL-PQFI included in sl-MappedQoS-FlowsToAddList;</w:t>
      </w:r>
    </w:p>
    <w:p w14:paraId="69DB55C0" w14:textId="77777777" w:rsidR="004C60F8" w:rsidRPr="00D70946" w:rsidRDefault="004C60F8" w:rsidP="009D4432">
      <w:pPr>
        <w:pStyle w:val="B3"/>
        <w:rPr>
          <w:lang w:eastAsia="x-none"/>
        </w:rPr>
      </w:pPr>
      <w:r w:rsidRPr="00D70946">
        <w:t>3&gt;</w:t>
      </w:r>
      <w:r w:rsidRPr="00D70946">
        <w:tab/>
        <w:t xml:space="preserve">perform the </w:t>
      </w:r>
      <w:r w:rsidRPr="00D70946">
        <w:rPr>
          <w:rFonts w:eastAsia="MS Mincho"/>
        </w:rPr>
        <w:t xml:space="preserve">sidelink </w:t>
      </w:r>
      <w:r w:rsidRPr="00D70946">
        <w:t>DRB addition procedure, according to sub-clause 5.8.9.1a.2;</w:t>
      </w:r>
    </w:p>
    <w:p w14:paraId="1E75A1EF" w14:textId="77777777" w:rsidR="004C60F8" w:rsidRPr="00D70946" w:rsidRDefault="004C60F8" w:rsidP="009D4432">
      <w:pPr>
        <w:pStyle w:val="B2"/>
        <w:rPr>
          <w:rFonts w:eastAsia="Batang"/>
        </w:rPr>
      </w:pPr>
      <w:r w:rsidRPr="00D70946">
        <w:rPr>
          <w:rFonts w:eastAsia="Batang"/>
        </w:rPr>
        <w:t>2&gt;</w:t>
      </w:r>
      <w:r w:rsidRPr="00D70946">
        <w:rPr>
          <w:rFonts w:eastAsia="Batang"/>
        </w:rPr>
        <w:tab/>
        <w:t xml:space="preserve">for each </w:t>
      </w:r>
      <w:r w:rsidRPr="00D70946">
        <w:rPr>
          <w:i/>
        </w:rPr>
        <w:t xml:space="preserve">slrb-PC5-ConfigIndex </w:t>
      </w:r>
      <w:r w:rsidRPr="00D70946">
        <w:rPr>
          <w:rFonts w:eastAsia="Batang"/>
        </w:rPr>
        <w:t xml:space="preserve">value included in the </w:t>
      </w:r>
      <w:r w:rsidRPr="00D70946">
        <w:rPr>
          <w:rFonts w:eastAsia="Batang"/>
          <w:i/>
        </w:rPr>
        <w:t>slrb-ConfigToAddModList</w:t>
      </w:r>
      <w:r w:rsidRPr="00D70946">
        <w:rPr>
          <w:rFonts w:eastAsia="Batang"/>
        </w:rPr>
        <w:t xml:space="preserve"> that is part of the current UE sidelink configuration:</w:t>
      </w:r>
    </w:p>
    <w:p w14:paraId="21D218FB" w14:textId="77777777" w:rsidR="004C60F8" w:rsidRPr="00D70946" w:rsidRDefault="004C60F8" w:rsidP="009D4432">
      <w:pPr>
        <w:pStyle w:val="B3"/>
      </w:pPr>
      <w:r w:rsidRPr="00D70946">
        <w:t>3&gt;</w:t>
      </w:r>
      <w:r w:rsidRPr="00D70946">
        <w:tab/>
        <w:t>if sl-MappedQoS-FlowsToAddList is included:</w:t>
      </w:r>
    </w:p>
    <w:p w14:paraId="14150FC8" w14:textId="77777777" w:rsidR="004C60F8" w:rsidRPr="00D70946" w:rsidRDefault="004C60F8" w:rsidP="009D4432">
      <w:pPr>
        <w:pStyle w:val="B4"/>
        <w:rPr>
          <w:rFonts w:eastAsia="Batang"/>
        </w:rPr>
      </w:pPr>
      <w:r w:rsidRPr="00D70946">
        <w:rPr>
          <w:rFonts w:eastAsia="Batang"/>
        </w:rPr>
        <w:t>4&gt;</w:t>
      </w:r>
      <w:r w:rsidRPr="00D70946">
        <w:rPr>
          <w:rFonts w:eastAsia="Batang"/>
        </w:rPr>
        <w:tab/>
        <w:t>add the</w:t>
      </w:r>
      <w:r w:rsidRPr="00D70946">
        <w:rPr>
          <w:rFonts w:eastAsia="Batang"/>
          <w:i/>
        </w:rPr>
        <w:t xml:space="preserve"> SL-P</w:t>
      </w:r>
      <w:r w:rsidRPr="00D70946">
        <w:rPr>
          <w:i/>
        </w:rPr>
        <w:t>Q</w:t>
      </w:r>
      <w:r w:rsidRPr="00D70946">
        <w:rPr>
          <w:rFonts w:eastAsia="Batang"/>
          <w:i/>
        </w:rPr>
        <w:t>FI</w:t>
      </w:r>
      <w:r w:rsidRPr="00D70946">
        <w:rPr>
          <w:rFonts w:eastAsia="Batang"/>
        </w:rPr>
        <w:t xml:space="preserve"> included in </w:t>
      </w:r>
      <w:r w:rsidRPr="00D70946">
        <w:rPr>
          <w:rFonts w:eastAsia="Batang"/>
          <w:i/>
        </w:rPr>
        <w:t>sl-MappedQoS-FlowsToAddList</w:t>
      </w:r>
      <w:r w:rsidRPr="00D70946">
        <w:rPr>
          <w:rFonts w:eastAsia="Batang"/>
        </w:rPr>
        <w:t xml:space="preserve"> to the corresponding sidelink DRB;</w:t>
      </w:r>
    </w:p>
    <w:p w14:paraId="070B20C9" w14:textId="77777777" w:rsidR="004C60F8" w:rsidRPr="00D70946" w:rsidRDefault="004C60F8" w:rsidP="009D4432">
      <w:pPr>
        <w:pStyle w:val="B3"/>
      </w:pPr>
      <w:r w:rsidRPr="00D70946">
        <w:t>3&gt;</w:t>
      </w:r>
      <w:r w:rsidRPr="00D70946">
        <w:tab/>
        <w:t>if sl-MappedQoS-FlowsToReleaseList is included:</w:t>
      </w:r>
    </w:p>
    <w:p w14:paraId="50F56A2D" w14:textId="77777777" w:rsidR="004C60F8" w:rsidRPr="00D70946" w:rsidRDefault="004C60F8" w:rsidP="009D4432">
      <w:pPr>
        <w:pStyle w:val="B4"/>
        <w:rPr>
          <w:rFonts w:eastAsia="Batang"/>
        </w:rPr>
      </w:pPr>
      <w:r w:rsidRPr="00D70946">
        <w:rPr>
          <w:rFonts w:eastAsia="Batang"/>
        </w:rPr>
        <w:t>4&gt;</w:t>
      </w:r>
      <w:r w:rsidRPr="00D70946">
        <w:rPr>
          <w:rFonts w:eastAsia="Batang"/>
        </w:rPr>
        <w:tab/>
        <w:t xml:space="preserve">remove the </w:t>
      </w:r>
      <w:r w:rsidRPr="00D70946">
        <w:rPr>
          <w:rFonts w:eastAsia="Batang"/>
          <w:i/>
          <w:iCs/>
        </w:rPr>
        <w:t>SL-P</w:t>
      </w:r>
      <w:r w:rsidRPr="00D70946">
        <w:rPr>
          <w:i/>
        </w:rPr>
        <w:t>Q</w:t>
      </w:r>
      <w:r w:rsidRPr="00D70946">
        <w:rPr>
          <w:rFonts w:eastAsia="Batang"/>
          <w:i/>
          <w:iCs/>
        </w:rPr>
        <w:t>FI</w:t>
      </w:r>
      <w:r w:rsidRPr="00D70946">
        <w:rPr>
          <w:rFonts w:eastAsia="Batang"/>
        </w:rPr>
        <w:t xml:space="preserve"> included in </w:t>
      </w:r>
      <w:r w:rsidRPr="00D70946">
        <w:rPr>
          <w:rFonts w:eastAsia="Batang"/>
          <w:i/>
          <w:iCs/>
        </w:rPr>
        <w:t>sl-MappedQoS-FlowsToReleaseList</w:t>
      </w:r>
      <w:r w:rsidRPr="00D70946">
        <w:rPr>
          <w:rFonts w:eastAsia="Batang"/>
        </w:rPr>
        <w:t xml:space="preserve"> from the corresponding sidelink DRB;</w:t>
      </w:r>
    </w:p>
    <w:p w14:paraId="71F73229" w14:textId="77777777" w:rsidR="004C60F8" w:rsidRPr="00D70946" w:rsidRDefault="004C60F8" w:rsidP="009D4432">
      <w:pPr>
        <w:pStyle w:val="B3"/>
      </w:pPr>
      <w:r w:rsidRPr="00D70946">
        <w:t>3&gt;</w:t>
      </w:r>
      <w:r w:rsidRPr="00D70946">
        <w:tab/>
        <w:t>if the sidelink DRB release conditions as described in sub-clause 5.8.9.1a.1.1 are met:</w:t>
      </w:r>
    </w:p>
    <w:p w14:paraId="334C4BBA" w14:textId="77777777" w:rsidR="004C60F8" w:rsidRPr="00D70946" w:rsidRDefault="004C60F8" w:rsidP="009D4432">
      <w:pPr>
        <w:pStyle w:val="B4"/>
        <w:rPr>
          <w:rFonts w:eastAsia="Batang"/>
        </w:rPr>
      </w:pPr>
      <w:r w:rsidRPr="00D70946">
        <w:rPr>
          <w:rFonts w:eastAsia="Batang"/>
        </w:rPr>
        <w:t>4&gt;</w:t>
      </w:r>
      <w:r w:rsidRPr="00D70946">
        <w:rPr>
          <w:rFonts w:eastAsia="Batang"/>
        </w:rPr>
        <w:tab/>
        <w:t>perform the sidelink DRB release procedure according to sub-clause 5.8.9.1a.1.2;</w:t>
      </w:r>
    </w:p>
    <w:p w14:paraId="1101E9BA" w14:textId="77777777" w:rsidR="004C60F8" w:rsidRPr="00D70946" w:rsidRDefault="004C60F8" w:rsidP="009D4432">
      <w:pPr>
        <w:pStyle w:val="B3"/>
      </w:pPr>
      <w:r w:rsidRPr="00D70946">
        <w:t>3&gt;</w:t>
      </w:r>
      <w:r w:rsidRPr="00D70946">
        <w:tab/>
        <w:t>else if the sidelink DRB modification conditions as described in sub-clause 5.8.9.1a.2.1 are met:</w:t>
      </w:r>
    </w:p>
    <w:p w14:paraId="11703F2B" w14:textId="77777777" w:rsidR="004C60F8" w:rsidRPr="00D70946" w:rsidRDefault="004C60F8" w:rsidP="009D4432">
      <w:pPr>
        <w:pStyle w:val="B4"/>
        <w:rPr>
          <w:rFonts w:eastAsia="Batang"/>
        </w:rPr>
      </w:pPr>
      <w:r w:rsidRPr="00D70946">
        <w:rPr>
          <w:rFonts w:eastAsia="Batang"/>
        </w:rPr>
        <w:t>4&gt;</w:t>
      </w:r>
      <w:r w:rsidRPr="00D70946">
        <w:rPr>
          <w:rFonts w:eastAsia="Batang"/>
        </w:rPr>
        <w:tab/>
        <w:t>perform the sidelink DRB modification procedure according to sub-clause 5.8.9.1a.2.2;</w:t>
      </w:r>
    </w:p>
    <w:p w14:paraId="1A3409BF" w14:textId="77777777" w:rsidR="004C60F8" w:rsidRPr="00D70946" w:rsidRDefault="004C60F8" w:rsidP="009D4432">
      <w:pPr>
        <w:pStyle w:val="B1"/>
        <w:rPr>
          <w:rFonts w:eastAsia="DotumChe"/>
          <w:lang w:eastAsia="en-US"/>
        </w:rPr>
      </w:pPr>
      <w:r w:rsidRPr="00D70946">
        <w:t>1&gt;</w:t>
      </w:r>
      <w:r w:rsidRPr="00D70946">
        <w:tab/>
        <w:t xml:space="preserve">if the </w:t>
      </w:r>
      <w:r w:rsidRPr="00D70946">
        <w:rPr>
          <w:lang w:eastAsia="x-none"/>
        </w:rPr>
        <w:t>RRCReconfiguration</w:t>
      </w:r>
      <w:r w:rsidRPr="00D70946">
        <w:rPr>
          <w:rFonts w:eastAsia="MS Mincho"/>
        </w:rPr>
        <w:t>Sidelink</w:t>
      </w:r>
      <w:r w:rsidRPr="00D70946">
        <w:t xml:space="preserve"> message includes the sl-MeasConfig:</w:t>
      </w:r>
    </w:p>
    <w:p w14:paraId="5966B5E8" w14:textId="77777777" w:rsidR="004C60F8" w:rsidRPr="00D70946" w:rsidRDefault="004C60F8" w:rsidP="009D4432">
      <w:pPr>
        <w:pStyle w:val="B2"/>
      </w:pPr>
      <w:r w:rsidRPr="00D70946">
        <w:t>2&gt;</w:t>
      </w:r>
      <w:r w:rsidRPr="00D70946">
        <w:tab/>
        <w:t>perform the sidelink measurement configuration procedure as specified in 5.8.10;</w:t>
      </w:r>
    </w:p>
    <w:p w14:paraId="545D7719" w14:textId="77777777" w:rsidR="004C60F8" w:rsidRPr="00D70946" w:rsidRDefault="004C60F8" w:rsidP="009D4432">
      <w:pPr>
        <w:pStyle w:val="B1"/>
      </w:pPr>
      <w:r w:rsidRPr="00D70946">
        <w:t>1&gt;</w:t>
      </w:r>
      <w:r w:rsidRPr="00D70946">
        <w:tab/>
        <w:t xml:space="preserve">if the </w:t>
      </w:r>
      <w:r w:rsidRPr="00D70946">
        <w:rPr>
          <w:lang w:eastAsia="x-none"/>
        </w:rPr>
        <w:t>RRCReconfiguration</w:t>
      </w:r>
      <w:r w:rsidRPr="00D70946">
        <w:rPr>
          <w:rFonts w:eastAsia="MS Mincho"/>
        </w:rPr>
        <w:t>Sidelink</w:t>
      </w:r>
      <w:r w:rsidRPr="00D70946">
        <w:t xml:space="preserve"> message includes the sl-CSI-RS-Config:</w:t>
      </w:r>
    </w:p>
    <w:p w14:paraId="20AED08D" w14:textId="77777777" w:rsidR="004C60F8" w:rsidRPr="00D70946" w:rsidRDefault="004C60F8" w:rsidP="009D4432">
      <w:pPr>
        <w:pStyle w:val="B2"/>
        <w:rPr>
          <w:rFonts w:eastAsia="Batang"/>
        </w:rPr>
      </w:pPr>
      <w:r w:rsidRPr="00D70946">
        <w:t>2&gt;</w:t>
      </w:r>
      <w:r w:rsidRPr="00D70946">
        <w:tab/>
        <w:t>apply the sidelink CSI-RS configuration;</w:t>
      </w:r>
    </w:p>
    <w:p w14:paraId="6D837C39" w14:textId="77777777" w:rsidR="004C60F8" w:rsidRPr="00D70946" w:rsidRDefault="004C60F8" w:rsidP="009D4432">
      <w:pPr>
        <w:pStyle w:val="B1"/>
        <w:rPr>
          <w:rFonts w:eastAsia="DotumChe"/>
        </w:rPr>
      </w:pPr>
      <w:r w:rsidRPr="00D70946">
        <w:t>1&gt;</w:t>
      </w:r>
      <w:r w:rsidRPr="00D70946">
        <w:tab/>
        <w:t xml:space="preserve">if the </w:t>
      </w:r>
      <w:r w:rsidRPr="00D70946">
        <w:rPr>
          <w:lang w:eastAsia="x-none"/>
        </w:rPr>
        <w:t>RRCReconfiguration</w:t>
      </w:r>
      <w:r w:rsidRPr="00D70946">
        <w:rPr>
          <w:rFonts w:eastAsia="MS Mincho"/>
        </w:rPr>
        <w:t>Sidelink</w:t>
      </w:r>
      <w:r w:rsidRPr="00D70946">
        <w:t xml:space="preserve"> message includes the </w:t>
      </w:r>
      <w:r w:rsidRPr="00D70946">
        <w:rPr>
          <w:rFonts w:eastAsia="SimSun"/>
        </w:rPr>
        <w:t>sl-LatencyBoundCSI-Report</w:t>
      </w:r>
      <w:r w:rsidRPr="00D70946">
        <w:t>:</w:t>
      </w:r>
    </w:p>
    <w:p w14:paraId="68419017" w14:textId="77777777" w:rsidR="004C60F8" w:rsidRPr="00D70946" w:rsidRDefault="004C60F8" w:rsidP="009D4432">
      <w:pPr>
        <w:pStyle w:val="B2"/>
        <w:rPr>
          <w:rFonts w:eastAsia="Batang"/>
        </w:rPr>
      </w:pPr>
      <w:r w:rsidRPr="00D70946">
        <w:t>2&gt;</w:t>
      </w:r>
      <w:r w:rsidRPr="00D70946">
        <w:tab/>
        <w:t>apply the configured sidelink CSI report latency bound;</w:t>
      </w:r>
    </w:p>
    <w:p w14:paraId="3641A616" w14:textId="77777777" w:rsidR="004C60F8" w:rsidRPr="00D70946" w:rsidRDefault="004C60F8" w:rsidP="009D4432">
      <w:pPr>
        <w:pStyle w:val="B1"/>
        <w:rPr>
          <w:rFonts w:eastAsia="Batang"/>
        </w:rPr>
      </w:pPr>
      <w:r w:rsidRPr="00D70946">
        <w:rPr>
          <w:rFonts w:eastAsia="Batang"/>
        </w:rPr>
        <w:t>1&gt;</w:t>
      </w:r>
      <w:r w:rsidRPr="00D70946">
        <w:rPr>
          <w:rFonts w:eastAsia="Batang"/>
        </w:rPr>
        <w:tab/>
        <w:t xml:space="preserve">if the UE is unable to comply with (part of) the configuration included in the </w:t>
      </w:r>
      <w:r w:rsidRPr="00D70946">
        <w:rPr>
          <w:i/>
          <w:lang w:eastAsia="ko-KR"/>
        </w:rPr>
        <w:t>RRCReconfigurationSidelink</w:t>
      </w:r>
      <w:r w:rsidRPr="00D70946">
        <w:rPr>
          <w:lang w:eastAsia="ko-KR"/>
        </w:rPr>
        <w:t xml:space="preserve"> (i.e.</w:t>
      </w:r>
      <w:r w:rsidRPr="00D70946">
        <w:rPr>
          <w:rFonts w:eastAsia="MS Mincho"/>
        </w:rPr>
        <w:t xml:space="preserve"> s</w:t>
      </w:r>
      <w:r w:rsidRPr="00D70946">
        <w:t>idelink RRC reconfiguration failure</w:t>
      </w:r>
      <w:r w:rsidRPr="00D70946">
        <w:rPr>
          <w:lang w:eastAsia="ko-KR"/>
        </w:rPr>
        <w:t>)</w:t>
      </w:r>
      <w:r w:rsidRPr="00D70946">
        <w:rPr>
          <w:rFonts w:eastAsia="Batang"/>
        </w:rPr>
        <w:t>:</w:t>
      </w:r>
    </w:p>
    <w:p w14:paraId="0F8D6AC5" w14:textId="77777777" w:rsidR="004C60F8" w:rsidRPr="00D70946" w:rsidRDefault="004C60F8" w:rsidP="009D4432">
      <w:pPr>
        <w:pStyle w:val="B2"/>
        <w:rPr>
          <w:rFonts w:eastAsia="Batang"/>
        </w:rPr>
      </w:pPr>
      <w:r w:rsidRPr="00D70946">
        <w:rPr>
          <w:rFonts w:eastAsia="Batang"/>
        </w:rPr>
        <w:t>2&gt;</w:t>
      </w:r>
      <w:r w:rsidRPr="00D70946">
        <w:rPr>
          <w:rFonts w:eastAsia="Batang"/>
        </w:rPr>
        <w:tab/>
        <w:t xml:space="preserve">continue using the configuration used prior to the reception of the </w:t>
      </w:r>
      <w:r w:rsidRPr="00D70946">
        <w:rPr>
          <w:i/>
          <w:lang w:eastAsia="ko-KR"/>
        </w:rPr>
        <w:t>RRCReconfigurationSidelink</w:t>
      </w:r>
      <w:r w:rsidRPr="00D70946">
        <w:rPr>
          <w:lang w:eastAsia="ko-KR"/>
        </w:rPr>
        <w:t xml:space="preserve"> </w:t>
      </w:r>
      <w:r w:rsidRPr="00D70946">
        <w:rPr>
          <w:rFonts w:eastAsia="Batang"/>
        </w:rPr>
        <w:t>message;</w:t>
      </w:r>
    </w:p>
    <w:p w14:paraId="3F45B3B3" w14:textId="77777777" w:rsidR="004C60F8" w:rsidRPr="00D70946" w:rsidRDefault="004C60F8" w:rsidP="009D4432">
      <w:pPr>
        <w:pStyle w:val="B2"/>
        <w:rPr>
          <w:rFonts w:eastAsia="Batang"/>
        </w:rPr>
      </w:pPr>
      <w:r w:rsidRPr="00D70946">
        <w:rPr>
          <w:rFonts w:eastAsia="Batang"/>
        </w:rPr>
        <w:t>2&gt;</w:t>
      </w:r>
      <w:r w:rsidRPr="00D70946">
        <w:rPr>
          <w:rFonts w:eastAsia="Batang"/>
        </w:rPr>
        <w:tab/>
        <w:t xml:space="preserve">set the content of the </w:t>
      </w:r>
      <w:r w:rsidRPr="00D70946">
        <w:rPr>
          <w:i/>
          <w:lang w:eastAsia="ko-KR"/>
        </w:rPr>
        <w:t>RRCReconfigurationFailureSidelink</w:t>
      </w:r>
      <w:r w:rsidRPr="00D70946">
        <w:rPr>
          <w:lang w:eastAsia="ko-KR"/>
        </w:rPr>
        <w:t xml:space="preserve"> </w:t>
      </w:r>
      <w:r w:rsidRPr="00D70946">
        <w:rPr>
          <w:rFonts w:eastAsia="Batang"/>
        </w:rPr>
        <w:t>message;</w:t>
      </w:r>
    </w:p>
    <w:p w14:paraId="700BB357" w14:textId="77777777" w:rsidR="004C60F8" w:rsidRPr="00D70946" w:rsidRDefault="004C60F8" w:rsidP="009D4432">
      <w:pPr>
        <w:pStyle w:val="B3"/>
        <w:rPr>
          <w:rFonts w:eastAsia="Batang"/>
        </w:rPr>
      </w:pPr>
      <w:r w:rsidRPr="00D70946">
        <w:rPr>
          <w:rFonts w:eastAsia="Batang"/>
        </w:rPr>
        <w:t>3&gt;</w:t>
      </w:r>
      <w:r w:rsidRPr="00D70946">
        <w:rPr>
          <w:rFonts w:eastAsia="Batang"/>
        </w:rPr>
        <w:tab/>
        <w:t xml:space="preserve">submit the </w:t>
      </w:r>
      <w:r w:rsidRPr="00D70946">
        <w:rPr>
          <w:i/>
          <w:lang w:eastAsia="ko-KR"/>
        </w:rPr>
        <w:t>RRCReconfigurationFailureSidelink</w:t>
      </w:r>
      <w:r w:rsidRPr="00D70946">
        <w:rPr>
          <w:lang w:eastAsia="ko-KR"/>
        </w:rPr>
        <w:t xml:space="preserve"> </w:t>
      </w:r>
      <w:r w:rsidRPr="00D70946">
        <w:rPr>
          <w:rFonts w:eastAsia="Batang"/>
        </w:rPr>
        <w:t>message to lower layers for transmission;</w:t>
      </w:r>
    </w:p>
    <w:p w14:paraId="0BEBFE3B" w14:textId="77777777" w:rsidR="004C60F8" w:rsidRPr="00D70946" w:rsidRDefault="004C60F8" w:rsidP="009D4432">
      <w:pPr>
        <w:pStyle w:val="B1"/>
        <w:rPr>
          <w:rFonts w:eastAsia="Batang"/>
        </w:rPr>
      </w:pPr>
      <w:r w:rsidRPr="00D70946">
        <w:rPr>
          <w:rFonts w:eastAsia="Batang"/>
        </w:rPr>
        <w:t>1&gt;</w:t>
      </w:r>
      <w:r w:rsidRPr="00D70946">
        <w:rPr>
          <w:rFonts w:eastAsia="Batang"/>
        </w:rPr>
        <w:tab/>
        <w:t>else:</w:t>
      </w:r>
    </w:p>
    <w:p w14:paraId="7784C704" w14:textId="77777777" w:rsidR="004C60F8" w:rsidRPr="00D70946" w:rsidRDefault="004C60F8" w:rsidP="009D4432">
      <w:pPr>
        <w:pStyle w:val="B2"/>
        <w:rPr>
          <w:rFonts w:eastAsia="Batang"/>
        </w:rPr>
      </w:pPr>
      <w:r w:rsidRPr="00D70946">
        <w:rPr>
          <w:rFonts w:eastAsia="Batang"/>
        </w:rPr>
        <w:t>2&gt;</w:t>
      </w:r>
      <w:r w:rsidRPr="00D70946">
        <w:rPr>
          <w:rFonts w:eastAsia="Batang"/>
        </w:rPr>
        <w:tab/>
        <w:t xml:space="preserve">set the content of the </w:t>
      </w:r>
      <w:r w:rsidRPr="00D70946">
        <w:rPr>
          <w:i/>
          <w:lang w:eastAsia="ko-KR"/>
        </w:rPr>
        <w:t>RRCReconfigurationCompleteSidelink</w:t>
      </w:r>
      <w:r w:rsidRPr="00D70946">
        <w:rPr>
          <w:rFonts w:eastAsia="Batang"/>
        </w:rPr>
        <w:t xml:space="preserve"> message;</w:t>
      </w:r>
    </w:p>
    <w:p w14:paraId="3BD3DD63" w14:textId="77777777" w:rsidR="004C60F8" w:rsidRPr="00D70946" w:rsidRDefault="004C60F8" w:rsidP="009D4432">
      <w:pPr>
        <w:pStyle w:val="B3"/>
        <w:rPr>
          <w:rFonts w:eastAsia="Batang"/>
        </w:rPr>
      </w:pPr>
      <w:r w:rsidRPr="00D70946">
        <w:rPr>
          <w:rFonts w:eastAsia="Batang"/>
        </w:rPr>
        <w:t>3&gt;</w:t>
      </w:r>
      <w:r w:rsidRPr="00D70946">
        <w:rPr>
          <w:rFonts w:eastAsia="Batang"/>
        </w:rPr>
        <w:tab/>
        <w:t xml:space="preserve">submit the </w:t>
      </w:r>
      <w:r w:rsidRPr="00D70946">
        <w:rPr>
          <w:i/>
          <w:lang w:eastAsia="ko-KR"/>
        </w:rPr>
        <w:t>RRCReconfigurationCompleteSidelink</w:t>
      </w:r>
      <w:r w:rsidRPr="00D70946">
        <w:rPr>
          <w:rFonts w:eastAsia="Batang"/>
        </w:rPr>
        <w:t xml:space="preserve"> message to lower layers for transmission;</w:t>
      </w:r>
    </w:p>
    <w:p w14:paraId="49E0FF66" w14:textId="77777777" w:rsidR="004C60F8" w:rsidRPr="00D70946" w:rsidRDefault="004C60F8" w:rsidP="009D4432">
      <w:pPr>
        <w:pStyle w:val="NO"/>
      </w:pPr>
      <w:r w:rsidRPr="00D70946">
        <w:t>NOTE 1:</w:t>
      </w:r>
      <w:r w:rsidRPr="00D70946">
        <w:tab/>
        <w:t>When the same logical channel is configured with different RLC mode by another UE</w:t>
      </w:r>
      <w:r w:rsidRPr="00D70946">
        <w:rPr>
          <w:rFonts w:eastAsia="Batang"/>
        </w:rPr>
        <w:t xml:space="preserve">, the UE handles the case </w:t>
      </w:r>
      <w:r w:rsidRPr="00D70946">
        <w:t>as</w:t>
      </w:r>
      <w:r w:rsidRPr="00D70946">
        <w:rPr>
          <w:rFonts w:eastAsia="Batang"/>
        </w:rPr>
        <w:t xml:space="preserve"> </w:t>
      </w:r>
      <w:r w:rsidRPr="00D70946">
        <w:rPr>
          <w:rFonts w:eastAsia="MS Mincho"/>
        </w:rPr>
        <w:t>s</w:t>
      </w:r>
      <w:r w:rsidRPr="00D70946">
        <w:t>idelink RRC reconfiguration failure.</w:t>
      </w:r>
    </w:p>
    <w:p w14:paraId="57B2BD20" w14:textId="77777777" w:rsidR="004C60F8" w:rsidRPr="00D70946" w:rsidRDefault="004C60F8" w:rsidP="004C60F8">
      <w:pPr>
        <w:pStyle w:val="H6"/>
      </w:pPr>
      <w:r w:rsidRPr="00D70946">
        <w:rPr>
          <w:lang w:eastAsia="zh-CN"/>
        </w:rPr>
        <w:t>12.1.6.2.</w:t>
      </w:r>
      <w:r w:rsidRPr="00D70946">
        <w:t>3</w:t>
      </w:r>
      <w:r w:rsidRPr="00D70946">
        <w:tab/>
        <w:t>Test description</w:t>
      </w:r>
    </w:p>
    <w:p w14:paraId="7F0E62FE" w14:textId="77777777" w:rsidR="004C60F8" w:rsidRPr="00D70946" w:rsidRDefault="004C60F8" w:rsidP="004C60F8">
      <w:pPr>
        <w:pStyle w:val="H6"/>
        <w:rPr>
          <w:lang w:eastAsia="zh-CN"/>
        </w:rPr>
      </w:pPr>
      <w:r w:rsidRPr="00D70946">
        <w:rPr>
          <w:lang w:eastAsia="zh-CN"/>
        </w:rPr>
        <w:t>12.1.6.2.3</w:t>
      </w:r>
      <w:r w:rsidRPr="00D70946">
        <w:t>.1</w:t>
      </w:r>
      <w:r w:rsidRPr="00D70946">
        <w:tab/>
        <w:t>Pre-test conditions</w:t>
      </w:r>
    </w:p>
    <w:p w14:paraId="65F89977" w14:textId="77777777" w:rsidR="004C60F8" w:rsidRPr="00D70946" w:rsidRDefault="004C60F8" w:rsidP="004C60F8">
      <w:pPr>
        <w:pStyle w:val="H6"/>
      </w:pPr>
      <w:bookmarkStart w:id="8407" w:name="_Hlk96702706"/>
      <w:r w:rsidRPr="00D70946">
        <w:t>System Simulator:</w:t>
      </w:r>
    </w:p>
    <w:p w14:paraId="0D24595A" w14:textId="77777777" w:rsidR="004C60F8" w:rsidRPr="00D70946" w:rsidRDefault="004C60F8" w:rsidP="009D4432">
      <w:pPr>
        <w:pStyle w:val="B1"/>
        <w:rPr>
          <w:lang w:eastAsia="zh-CN"/>
        </w:rPr>
      </w:pPr>
      <w:r w:rsidRPr="00D70946">
        <w:rPr>
          <w:lang w:eastAsia="zh-CN"/>
        </w:rPr>
        <w:t>-</w:t>
      </w:r>
      <w:r w:rsidRPr="00D70946">
        <w:rPr>
          <w:lang w:eastAsia="zh-CN"/>
        </w:rPr>
        <w:tab/>
        <w:t>NR-SS-UE</w:t>
      </w:r>
    </w:p>
    <w:p w14:paraId="4684937B" w14:textId="77777777" w:rsidR="004C60F8" w:rsidRPr="00D70946" w:rsidRDefault="004C60F8" w:rsidP="009D4432">
      <w:pPr>
        <w:pStyle w:val="B2"/>
        <w:rPr>
          <w:lang w:eastAsia="zh-CN"/>
        </w:rPr>
      </w:pPr>
      <w:r w:rsidRPr="00D70946">
        <w:rPr>
          <w:lang w:eastAsia="zh-CN"/>
        </w:rPr>
        <w:t>-</w:t>
      </w:r>
      <w:r w:rsidRPr="00D70946">
        <w:rPr>
          <w:lang w:eastAsia="zh-CN"/>
        </w:rPr>
        <w:tab/>
      </w:r>
      <w:r w:rsidRPr="00D70946">
        <w:t>NR-SS-UE 1 is as defined in TS 38.508-1 [4], configured for and o</w:t>
      </w:r>
      <w:r w:rsidRPr="00D70946">
        <w:rPr>
          <w:lang w:eastAsia="zh-CN"/>
        </w:rPr>
        <w:t>perating as NR sidelink communication device on the resources (i.e. the frequency included in pre-configuration) that UE is expected to use for transmission and reception via PC5 interface.</w:t>
      </w:r>
    </w:p>
    <w:p w14:paraId="671AC1F4" w14:textId="77777777" w:rsidR="004C60F8" w:rsidRPr="00D70946" w:rsidRDefault="004C60F8" w:rsidP="009D4432">
      <w:pPr>
        <w:pStyle w:val="B2"/>
        <w:rPr>
          <w:lang w:eastAsia="zh-CN"/>
        </w:rPr>
      </w:pPr>
      <w:r w:rsidRPr="00D70946">
        <w:t>- NR-SS-UE 1 is synchronised on GNSS.</w:t>
      </w:r>
    </w:p>
    <w:p w14:paraId="088F998B" w14:textId="77777777" w:rsidR="004C60F8" w:rsidRPr="00D70946" w:rsidRDefault="004C60F8" w:rsidP="009D4432">
      <w:pPr>
        <w:pStyle w:val="B1"/>
        <w:rPr>
          <w:lang w:eastAsia="zh-CN"/>
        </w:rPr>
      </w:pPr>
      <w:r w:rsidRPr="00D70946">
        <w:rPr>
          <w:lang w:eastAsia="zh-CN"/>
        </w:rPr>
        <w:t>-</w:t>
      </w:r>
      <w:r w:rsidRPr="00D70946">
        <w:rPr>
          <w:lang w:eastAsia="zh-CN"/>
        </w:rPr>
        <w:tab/>
        <w:t>GNSS simulator</w:t>
      </w:r>
    </w:p>
    <w:p w14:paraId="08020C31" w14:textId="77777777" w:rsidR="004C60F8" w:rsidRPr="00D70946" w:rsidRDefault="004C60F8" w:rsidP="009D4432">
      <w:pPr>
        <w:pStyle w:val="B2"/>
        <w:rPr>
          <w:lang w:eastAsia="zh-CN"/>
        </w:rPr>
      </w:pPr>
      <w:r w:rsidRPr="00D70946">
        <w:rPr>
          <w:lang w:eastAsia="zh-CN"/>
        </w:rPr>
        <w:t>-</w:t>
      </w:r>
      <w:r w:rsidRPr="00D70946">
        <w:rPr>
          <w:lang w:eastAsia="zh-CN"/>
        </w:rPr>
        <w:tab/>
        <w:t>The GNSS simulator is started and configured for Scenario #1.</w:t>
      </w:r>
    </w:p>
    <w:p w14:paraId="519A6B19" w14:textId="77777777" w:rsidR="004C60F8" w:rsidRPr="00D70946" w:rsidRDefault="004C60F8" w:rsidP="004C60F8">
      <w:pPr>
        <w:pStyle w:val="H6"/>
      </w:pPr>
      <w:r w:rsidRPr="00D70946">
        <w:t>UE:</w:t>
      </w:r>
    </w:p>
    <w:p w14:paraId="2C0B79DF" w14:textId="77777777" w:rsidR="004C60F8" w:rsidRPr="00D70946" w:rsidRDefault="004C60F8" w:rsidP="009D4432">
      <w:pPr>
        <w:pStyle w:val="B1"/>
        <w:numPr>
          <w:ilvl w:val="0"/>
          <w:numId w:val="21"/>
        </w:numPr>
        <w:rPr>
          <w:lang w:eastAsia="zh-CN"/>
        </w:rPr>
      </w:pPr>
      <w:r w:rsidRPr="00D70946">
        <w:rPr>
          <w:lang w:eastAsia="zh-CN"/>
        </w:rPr>
        <w:t>UE is authorised to perform NR sidelink communication.</w:t>
      </w:r>
    </w:p>
    <w:p w14:paraId="4F4F270B" w14:textId="401609CF" w:rsidR="004C60F8" w:rsidRPr="00D70946" w:rsidRDefault="004C60F8" w:rsidP="009D4432">
      <w:pPr>
        <w:pStyle w:val="B2"/>
        <w:numPr>
          <w:ilvl w:val="0"/>
          <w:numId w:val="21"/>
        </w:numPr>
        <w:rPr>
          <w:lang w:eastAsia="zh-CN"/>
        </w:rPr>
      </w:pPr>
      <w:r w:rsidRPr="00D70946">
        <w:t>UE is synchronised on GNSS.</w:t>
      </w:r>
    </w:p>
    <w:p w14:paraId="2A99B254" w14:textId="77777777" w:rsidR="004C60F8" w:rsidRPr="00D70946" w:rsidRDefault="004C60F8" w:rsidP="009D4432">
      <w:pPr>
        <w:pStyle w:val="B1"/>
        <w:numPr>
          <w:ilvl w:val="0"/>
          <w:numId w:val="21"/>
        </w:numPr>
        <w:rPr>
          <w:lang w:eastAsia="zh-CN"/>
        </w:rPr>
      </w:pPr>
      <w:r w:rsidRPr="00D70946">
        <w:t>The UE is equipped with a USIM containing default values as per TS 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 clause 4.8.3.3.3</w:t>
      </w:r>
      <w:r w:rsidRPr="00D70946">
        <w:rPr>
          <w:lang w:eastAsia="zh-CN"/>
        </w:rPr>
        <w:t>.</w:t>
      </w:r>
    </w:p>
    <w:p w14:paraId="655B187B" w14:textId="77777777" w:rsidR="004C60F8" w:rsidRPr="00D70946" w:rsidRDefault="004C60F8" w:rsidP="004C60F8">
      <w:pPr>
        <w:pStyle w:val="H6"/>
      </w:pPr>
      <w:bookmarkStart w:id="8408" w:name="_Hlk96702722"/>
      <w:bookmarkEnd w:id="8407"/>
      <w:r w:rsidRPr="00D70946">
        <w:t>Preamble:</w:t>
      </w:r>
    </w:p>
    <w:p w14:paraId="72C709F6" w14:textId="77777777" w:rsidR="004C60F8" w:rsidRPr="00D70946" w:rsidRDefault="004C60F8" w:rsidP="009D4432">
      <w:pPr>
        <w:pStyle w:val="B1"/>
        <w:rPr>
          <w:rFonts w:eastAsia="Arial"/>
        </w:rPr>
      </w:pPr>
      <w:r w:rsidRPr="00D70946">
        <w:t>-</w:t>
      </w:r>
      <w:r w:rsidRPr="00D70946">
        <w:tab/>
        <w:t>The UE is in state 4-A as defined in TS 38.508-1 [4], subclause 4.4A using generic procedure parameter Sidelink (</w:t>
      </w:r>
      <w:r w:rsidRPr="00D70946">
        <w:rPr>
          <w:i/>
        </w:rPr>
        <w:t>On</w:t>
      </w:r>
      <w:r w:rsidRPr="00D70946">
        <w:t>), Cast Type (</w:t>
      </w:r>
      <w:r w:rsidRPr="00D70946">
        <w:rPr>
          <w:i/>
        </w:rPr>
        <w:t>Unicast</w:t>
      </w:r>
      <w:r w:rsidRPr="00D70946">
        <w:t>), GNSS Sync (</w:t>
      </w:r>
      <w:r w:rsidRPr="00D70946">
        <w:rPr>
          <w:i/>
        </w:rPr>
        <w:t>On</w:t>
      </w:r>
      <w:r w:rsidRPr="00D70946">
        <w:t>) using NR-SS-</w:t>
      </w:r>
      <w:r w:rsidRPr="00A23DDB">
        <w:rPr>
          <w:lang w:eastAsia="zh-CN"/>
        </w:rPr>
        <w:t>UE1 initiated unicast mode NR sidelink communication</w:t>
      </w:r>
      <w:r w:rsidRPr="00D70946">
        <w:t xml:space="preserve"> procedure in subclause 4.9.23.</w:t>
      </w:r>
    </w:p>
    <w:bookmarkEnd w:id="8408"/>
    <w:p w14:paraId="58D6160E" w14:textId="77777777" w:rsidR="004C60F8" w:rsidRPr="00D70946" w:rsidRDefault="004C60F8" w:rsidP="004C60F8">
      <w:pPr>
        <w:pStyle w:val="H6"/>
      </w:pPr>
      <w:r w:rsidRPr="00D70946">
        <w:rPr>
          <w:lang w:eastAsia="zh-CN"/>
        </w:rPr>
        <w:t>12.1.6.2.</w:t>
      </w:r>
      <w:r w:rsidRPr="00D70946">
        <w:t>3.2</w:t>
      </w:r>
      <w:r w:rsidRPr="00D70946">
        <w:tab/>
        <w:t>Test procedure sequence</w:t>
      </w:r>
    </w:p>
    <w:p w14:paraId="627A67C4" w14:textId="77777777" w:rsidR="004C60F8" w:rsidRPr="00D70946" w:rsidRDefault="004C60F8" w:rsidP="009D4432">
      <w:pPr>
        <w:pStyle w:val="TH"/>
      </w:pPr>
      <w:r w:rsidRPr="00D70946">
        <w:t xml:space="preserve">Table </w:t>
      </w:r>
      <w:r w:rsidRPr="00D70946">
        <w:rPr>
          <w:lang w:eastAsia="zh-CN"/>
        </w:rPr>
        <w:t>12.1.6.2.3.</w:t>
      </w:r>
      <w:r w:rsidRPr="00D70946">
        <w:t>2-1: Main behaviour</w:t>
      </w:r>
    </w:p>
    <w:tbl>
      <w:tblPr>
        <w:tblW w:w="9600" w:type="dxa"/>
        <w:tblLayout w:type="fixed"/>
        <w:tblLook w:val="01E0" w:firstRow="1" w:lastRow="1" w:firstColumn="1" w:lastColumn="1" w:noHBand="0" w:noVBand="0"/>
      </w:tblPr>
      <w:tblGrid>
        <w:gridCol w:w="533"/>
        <w:gridCol w:w="3966"/>
        <w:gridCol w:w="709"/>
        <w:gridCol w:w="3003"/>
        <w:gridCol w:w="539"/>
        <w:gridCol w:w="850"/>
      </w:tblGrid>
      <w:tr w:rsidR="004C60F8" w:rsidRPr="00D70946" w14:paraId="4809CA02" w14:textId="77777777" w:rsidTr="004C60F8">
        <w:tc>
          <w:tcPr>
            <w:tcW w:w="534" w:type="dxa"/>
            <w:tcBorders>
              <w:top w:val="single" w:sz="4" w:space="0" w:color="auto"/>
              <w:left w:val="single" w:sz="4" w:space="0" w:color="auto"/>
              <w:bottom w:val="nil"/>
              <w:right w:val="single" w:sz="4" w:space="0" w:color="auto"/>
            </w:tcBorders>
            <w:hideMark/>
          </w:tcPr>
          <w:p w14:paraId="0CEBA698" w14:textId="77777777" w:rsidR="004C60F8" w:rsidRPr="00D70946" w:rsidRDefault="004C60F8" w:rsidP="009D4432">
            <w:pPr>
              <w:pStyle w:val="TAH"/>
              <w:rPr>
                <w:lang w:eastAsia="en-US"/>
              </w:rPr>
            </w:pPr>
            <w:r w:rsidRPr="00D70946">
              <w:rPr>
                <w:lang w:eastAsia="en-US"/>
              </w:rPr>
              <w:t>St</w:t>
            </w:r>
          </w:p>
        </w:tc>
        <w:tc>
          <w:tcPr>
            <w:tcW w:w="3969" w:type="dxa"/>
            <w:tcBorders>
              <w:top w:val="single" w:sz="4" w:space="0" w:color="auto"/>
              <w:left w:val="single" w:sz="4" w:space="0" w:color="auto"/>
              <w:bottom w:val="nil"/>
              <w:right w:val="single" w:sz="4" w:space="0" w:color="auto"/>
            </w:tcBorders>
            <w:hideMark/>
          </w:tcPr>
          <w:p w14:paraId="4762C745" w14:textId="77777777" w:rsidR="004C60F8" w:rsidRPr="00D70946" w:rsidRDefault="004C60F8" w:rsidP="009D4432">
            <w:pPr>
              <w:pStyle w:val="TAH"/>
              <w:rPr>
                <w:lang w:eastAsia="en-US"/>
              </w:rPr>
            </w:pPr>
            <w:r w:rsidRPr="00D70946">
              <w:rPr>
                <w:lang w:eastAsia="en-US"/>
              </w:rPr>
              <w:t>Procedure</w:t>
            </w:r>
          </w:p>
        </w:tc>
        <w:tc>
          <w:tcPr>
            <w:tcW w:w="3714" w:type="dxa"/>
            <w:gridSpan w:val="2"/>
            <w:tcBorders>
              <w:top w:val="single" w:sz="4" w:space="0" w:color="auto"/>
              <w:left w:val="single" w:sz="4" w:space="0" w:color="auto"/>
              <w:bottom w:val="nil"/>
              <w:right w:val="single" w:sz="4" w:space="0" w:color="auto"/>
            </w:tcBorders>
            <w:hideMark/>
          </w:tcPr>
          <w:p w14:paraId="338388CB" w14:textId="77777777" w:rsidR="004C60F8" w:rsidRPr="00D70946" w:rsidRDefault="004C60F8" w:rsidP="009D4432">
            <w:pPr>
              <w:pStyle w:val="TAH"/>
              <w:rPr>
                <w:lang w:eastAsia="en-US"/>
              </w:rPr>
            </w:pPr>
            <w:r w:rsidRPr="00D70946">
              <w:rPr>
                <w:lang w:eastAsia="en-US"/>
              </w:rPr>
              <w:t>Message Sequence</w:t>
            </w:r>
          </w:p>
        </w:tc>
        <w:tc>
          <w:tcPr>
            <w:tcW w:w="539" w:type="dxa"/>
            <w:tcBorders>
              <w:top w:val="single" w:sz="4" w:space="0" w:color="auto"/>
              <w:left w:val="single" w:sz="4" w:space="0" w:color="auto"/>
              <w:bottom w:val="nil"/>
              <w:right w:val="single" w:sz="4" w:space="0" w:color="auto"/>
            </w:tcBorders>
            <w:hideMark/>
          </w:tcPr>
          <w:p w14:paraId="5823AEB5" w14:textId="77777777" w:rsidR="004C60F8" w:rsidRPr="00D70946" w:rsidRDefault="004C60F8" w:rsidP="009D4432">
            <w:pPr>
              <w:pStyle w:val="TAH"/>
              <w:rPr>
                <w:lang w:eastAsia="en-US"/>
              </w:rPr>
            </w:pPr>
            <w:r w:rsidRPr="00D70946">
              <w:rPr>
                <w:lang w:eastAsia="en-US"/>
              </w:rPr>
              <w:t>TP</w:t>
            </w:r>
          </w:p>
        </w:tc>
        <w:tc>
          <w:tcPr>
            <w:tcW w:w="850" w:type="dxa"/>
            <w:tcBorders>
              <w:top w:val="single" w:sz="4" w:space="0" w:color="auto"/>
              <w:left w:val="single" w:sz="4" w:space="0" w:color="auto"/>
              <w:bottom w:val="nil"/>
              <w:right w:val="single" w:sz="4" w:space="0" w:color="auto"/>
            </w:tcBorders>
            <w:hideMark/>
          </w:tcPr>
          <w:p w14:paraId="6BF24339" w14:textId="77777777" w:rsidR="004C60F8" w:rsidRPr="00D70946" w:rsidRDefault="004C60F8" w:rsidP="009D4432">
            <w:pPr>
              <w:pStyle w:val="TAH"/>
              <w:rPr>
                <w:lang w:eastAsia="en-US"/>
              </w:rPr>
            </w:pPr>
            <w:r w:rsidRPr="00D70946">
              <w:rPr>
                <w:lang w:eastAsia="en-US"/>
              </w:rPr>
              <w:t>Verdict</w:t>
            </w:r>
          </w:p>
        </w:tc>
      </w:tr>
      <w:tr w:rsidR="004C60F8" w:rsidRPr="00D70946" w14:paraId="0C6E220D" w14:textId="77777777" w:rsidTr="004C60F8">
        <w:tc>
          <w:tcPr>
            <w:tcW w:w="534" w:type="dxa"/>
            <w:tcBorders>
              <w:top w:val="nil"/>
              <w:left w:val="single" w:sz="4" w:space="0" w:color="auto"/>
              <w:bottom w:val="single" w:sz="4" w:space="0" w:color="auto"/>
              <w:right w:val="single" w:sz="4" w:space="0" w:color="auto"/>
            </w:tcBorders>
          </w:tcPr>
          <w:p w14:paraId="3A978292" w14:textId="77777777" w:rsidR="004C60F8" w:rsidRPr="00D70946" w:rsidRDefault="004C60F8" w:rsidP="009D4432">
            <w:pPr>
              <w:pStyle w:val="TAH"/>
              <w:rPr>
                <w:lang w:eastAsia="en-US"/>
              </w:rPr>
            </w:pPr>
          </w:p>
        </w:tc>
        <w:tc>
          <w:tcPr>
            <w:tcW w:w="3969" w:type="dxa"/>
            <w:tcBorders>
              <w:top w:val="nil"/>
              <w:left w:val="single" w:sz="4" w:space="0" w:color="auto"/>
              <w:bottom w:val="single" w:sz="4" w:space="0" w:color="auto"/>
              <w:right w:val="single" w:sz="4" w:space="0" w:color="auto"/>
            </w:tcBorders>
          </w:tcPr>
          <w:p w14:paraId="6178FEB1" w14:textId="77777777" w:rsidR="004C60F8" w:rsidRPr="00D70946" w:rsidRDefault="004C60F8" w:rsidP="009D4432">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79CFBC77" w14:textId="77777777" w:rsidR="004C60F8" w:rsidRPr="00D70946" w:rsidRDefault="004C60F8" w:rsidP="009D4432">
            <w:pPr>
              <w:pStyle w:val="TAH"/>
              <w:rPr>
                <w:lang w:eastAsia="en-US"/>
              </w:rPr>
            </w:pPr>
            <w:r w:rsidRPr="00D70946">
              <w:rPr>
                <w:lang w:eastAsia="en-US"/>
              </w:rPr>
              <w:t>U - S</w:t>
            </w:r>
          </w:p>
        </w:tc>
        <w:tc>
          <w:tcPr>
            <w:tcW w:w="3005" w:type="dxa"/>
            <w:tcBorders>
              <w:top w:val="single" w:sz="4" w:space="0" w:color="auto"/>
              <w:left w:val="single" w:sz="4" w:space="0" w:color="auto"/>
              <w:bottom w:val="single" w:sz="4" w:space="0" w:color="auto"/>
              <w:right w:val="single" w:sz="4" w:space="0" w:color="auto"/>
            </w:tcBorders>
            <w:hideMark/>
          </w:tcPr>
          <w:p w14:paraId="317E1E36" w14:textId="77777777" w:rsidR="004C60F8" w:rsidRPr="00D70946" w:rsidRDefault="004C60F8" w:rsidP="009D4432">
            <w:pPr>
              <w:pStyle w:val="TAH"/>
              <w:rPr>
                <w:lang w:eastAsia="en-US"/>
              </w:rPr>
            </w:pPr>
            <w:r w:rsidRPr="00D70946">
              <w:rPr>
                <w:lang w:eastAsia="en-US"/>
              </w:rPr>
              <w:t>Message</w:t>
            </w:r>
          </w:p>
        </w:tc>
        <w:tc>
          <w:tcPr>
            <w:tcW w:w="539" w:type="dxa"/>
            <w:tcBorders>
              <w:top w:val="nil"/>
              <w:left w:val="single" w:sz="4" w:space="0" w:color="auto"/>
              <w:bottom w:val="single" w:sz="4" w:space="0" w:color="auto"/>
              <w:right w:val="single" w:sz="4" w:space="0" w:color="auto"/>
            </w:tcBorders>
          </w:tcPr>
          <w:p w14:paraId="4E59D68E" w14:textId="77777777" w:rsidR="004C60F8" w:rsidRPr="00D70946" w:rsidRDefault="004C60F8" w:rsidP="009D4432">
            <w:pPr>
              <w:pStyle w:val="TAH"/>
              <w:rPr>
                <w:lang w:eastAsia="en-US"/>
              </w:rPr>
            </w:pPr>
          </w:p>
        </w:tc>
        <w:tc>
          <w:tcPr>
            <w:tcW w:w="850" w:type="dxa"/>
            <w:tcBorders>
              <w:top w:val="nil"/>
              <w:left w:val="single" w:sz="4" w:space="0" w:color="auto"/>
              <w:bottom w:val="single" w:sz="4" w:space="0" w:color="auto"/>
              <w:right w:val="single" w:sz="4" w:space="0" w:color="auto"/>
            </w:tcBorders>
          </w:tcPr>
          <w:p w14:paraId="6788F6BA" w14:textId="77777777" w:rsidR="004C60F8" w:rsidRPr="00D70946" w:rsidRDefault="004C60F8" w:rsidP="009D4432">
            <w:pPr>
              <w:pStyle w:val="TAH"/>
              <w:rPr>
                <w:lang w:eastAsia="en-US"/>
              </w:rPr>
            </w:pPr>
          </w:p>
        </w:tc>
      </w:tr>
      <w:tr w:rsidR="004C60F8" w:rsidRPr="00D70946" w14:paraId="07044279" w14:textId="77777777" w:rsidTr="004C60F8">
        <w:tc>
          <w:tcPr>
            <w:tcW w:w="534" w:type="dxa"/>
            <w:tcBorders>
              <w:top w:val="single" w:sz="4" w:space="0" w:color="auto"/>
              <w:left w:val="single" w:sz="4" w:space="0" w:color="auto"/>
              <w:bottom w:val="single" w:sz="6" w:space="0" w:color="auto"/>
              <w:right w:val="single" w:sz="6" w:space="0" w:color="auto"/>
            </w:tcBorders>
            <w:hideMark/>
          </w:tcPr>
          <w:p w14:paraId="781D1673" w14:textId="77777777" w:rsidR="004C60F8" w:rsidRPr="00D70946" w:rsidRDefault="004C60F8" w:rsidP="009D4432">
            <w:pPr>
              <w:pStyle w:val="TAC"/>
              <w:rPr>
                <w:lang w:eastAsia="en-US"/>
              </w:rPr>
            </w:pPr>
            <w:r w:rsidRPr="00D70946">
              <w:rPr>
                <w:lang w:eastAsia="zh-CN"/>
              </w:rPr>
              <w:t>1</w:t>
            </w:r>
          </w:p>
        </w:tc>
        <w:tc>
          <w:tcPr>
            <w:tcW w:w="3969" w:type="dxa"/>
            <w:tcBorders>
              <w:top w:val="single" w:sz="4" w:space="0" w:color="auto"/>
              <w:left w:val="single" w:sz="6" w:space="0" w:color="auto"/>
              <w:bottom w:val="single" w:sz="6" w:space="0" w:color="auto"/>
              <w:right w:val="single" w:sz="6" w:space="0" w:color="auto"/>
            </w:tcBorders>
            <w:hideMark/>
          </w:tcPr>
          <w:p w14:paraId="0EF32FCB" w14:textId="2299FC5F" w:rsidR="004C60F8" w:rsidRPr="00D70946" w:rsidRDefault="004C60F8" w:rsidP="009D4432">
            <w:pPr>
              <w:pStyle w:val="TAL"/>
              <w:rPr>
                <w:lang w:eastAsia="sv-SE"/>
              </w:rPr>
            </w:pPr>
            <w:r w:rsidRPr="00D70946">
              <w:rPr>
                <w:lang w:eastAsia="en-US"/>
              </w:rPr>
              <w:t xml:space="preserve">The NR-SS-UE1 sends a </w:t>
            </w:r>
            <w:r w:rsidRPr="00D70946">
              <w:rPr>
                <w:i/>
                <w:lang w:eastAsia="zh-CN"/>
              </w:rPr>
              <w:t>RRCReconfigurationSidelink</w:t>
            </w:r>
            <w:r w:rsidRPr="00D70946">
              <w:rPr>
                <w:lang w:eastAsia="zh-CN"/>
              </w:rPr>
              <w:t xml:space="preserve"> message to UE to indicate SL</w:t>
            </w:r>
            <w:r w:rsidR="0083200E" w:rsidRPr="00D70946">
              <w:rPr>
                <w:lang w:eastAsia="zh-CN"/>
              </w:rPr>
              <w:t>-</w:t>
            </w:r>
            <w:r w:rsidRPr="00D70946">
              <w:rPr>
                <w:lang w:eastAsia="zh-CN"/>
              </w:rPr>
              <w:t xml:space="preserve">DRB release with </w:t>
            </w:r>
            <w:r w:rsidRPr="00D70946">
              <w:rPr>
                <w:rFonts w:eastAsia="DengXian"/>
                <w:lang w:eastAsia="en-US"/>
              </w:rPr>
              <w:t>SLRB-PC5-ConfigIndex</w:t>
            </w:r>
            <w:r w:rsidRPr="00D70946">
              <w:rPr>
                <w:lang w:eastAsia="en-US"/>
              </w:rPr>
              <w:t xml:space="preserve">-r16 pointing to SL-DRB </w:t>
            </w:r>
            <w:r w:rsidRPr="00D70946">
              <w:rPr>
                <w:lang w:eastAsia="zh-CN"/>
              </w:rPr>
              <w:t>which has not been configured yet?</w:t>
            </w:r>
          </w:p>
        </w:tc>
        <w:tc>
          <w:tcPr>
            <w:tcW w:w="709" w:type="dxa"/>
            <w:tcBorders>
              <w:top w:val="single" w:sz="4" w:space="0" w:color="auto"/>
              <w:left w:val="single" w:sz="6" w:space="0" w:color="auto"/>
              <w:bottom w:val="single" w:sz="6" w:space="0" w:color="auto"/>
              <w:right w:val="single" w:sz="6" w:space="0" w:color="auto"/>
            </w:tcBorders>
            <w:hideMark/>
          </w:tcPr>
          <w:p w14:paraId="227D3585" w14:textId="77777777" w:rsidR="004C60F8" w:rsidRPr="00D70946" w:rsidRDefault="004C60F8" w:rsidP="009D4432">
            <w:pPr>
              <w:pStyle w:val="TAC"/>
              <w:rPr>
                <w:lang w:eastAsia="en-US"/>
              </w:rPr>
            </w:pPr>
            <w:r w:rsidRPr="00D70946">
              <w:rPr>
                <w:lang w:eastAsia="en-US"/>
              </w:rPr>
              <w:t>&lt;--</w:t>
            </w:r>
          </w:p>
        </w:tc>
        <w:tc>
          <w:tcPr>
            <w:tcW w:w="3005" w:type="dxa"/>
            <w:tcBorders>
              <w:top w:val="single" w:sz="4" w:space="0" w:color="auto"/>
              <w:left w:val="single" w:sz="6" w:space="0" w:color="auto"/>
              <w:bottom w:val="single" w:sz="6" w:space="0" w:color="auto"/>
              <w:right w:val="single" w:sz="6" w:space="0" w:color="auto"/>
            </w:tcBorders>
            <w:hideMark/>
          </w:tcPr>
          <w:p w14:paraId="387B00B0" w14:textId="77777777" w:rsidR="004C60F8" w:rsidRPr="00D70946" w:rsidRDefault="004C60F8" w:rsidP="009D4432">
            <w:pPr>
              <w:pStyle w:val="TAL"/>
              <w:rPr>
                <w:lang w:eastAsia="en-US"/>
              </w:rPr>
            </w:pPr>
            <w:r w:rsidRPr="00D70946">
              <w:rPr>
                <w:lang w:eastAsia="en-US"/>
              </w:rPr>
              <w:t>PC5 RRC: RRCReconfigurationSidelink</w:t>
            </w:r>
          </w:p>
        </w:tc>
        <w:tc>
          <w:tcPr>
            <w:tcW w:w="539" w:type="dxa"/>
            <w:tcBorders>
              <w:top w:val="single" w:sz="4" w:space="0" w:color="auto"/>
              <w:left w:val="single" w:sz="6" w:space="0" w:color="auto"/>
              <w:bottom w:val="single" w:sz="6" w:space="0" w:color="auto"/>
              <w:right w:val="single" w:sz="6" w:space="0" w:color="auto"/>
            </w:tcBorders>
            <w:hideMark/>
          </w:tcPr>
          <w:p w14:paraId="61D643D1" w14:textId="77777777" w:rsidR="004C60F8" w:rsidRPr="00D70946" w:rsidRDefault="004C60F8" w:rsidP="009D4432">
            <w:pPr>
              <w:pStyle w:val="TAC"/>
              <w:rPr>
                <w:lang w:eastAsia="en-US"/>
              </w:rPr>
            </w:pPr>
            <w:r w:rsidRPr="00D70946">
              <w:rPr>
                <w:lang w:eastAsia="zh-CN"/>
              </w:rPr>
              <w:t>-</w:t>
            </w:r>
          </w:p>
        </w:tc>
        <w:tc>
          <w:tcPr>
            <w:tcW w:w="850" w:type="dxa"/>
            <w:tcBorders>
              <w:top w:val="single" w:sz="4" w:space="0" w:color="auto"/>
              <w:left w:val="single" w:sz="6" w:space="0" w:color="auto"/>
              <w:bottom w:val="single" w:sz="6" w:space="0" w:color="auto"/>
              <w:right w:val="single" w:sz="4" w:space="0" w:color="auto"/>
            </w:tcBorders>
            <w:hideMark/>
          </w:tcPr>
          <w:p w14:paraId="73F487A2" w14:textId="77777777" w:rsidR="004C60F8" w:rsidRPr="00D70946" w:rsidRDefault="004C60F8" w:rsidP="009D4432">
            <w:pPr>
              <w:pStyle w:val="TAC"/>
              <w:rPr>
                <w:lang w:eastAsia="en-US"/>
              </w:rPr>
            </w:pPr>
            <w:r w:rsidRPr="00D70946">
              <w:rPr>
                <w:lang w:eastAsia="zh-CN"/>
              </w:rPr>
              <w:t>-</w:t>
            </w:r>
          </w:p>
        </w:tc>
      </w:tr>
      <w:tr w:rsidR="004C60F8" w:rsidRPr="00D70946" w14:paraId="0941CAE9" w14:textId="77777777" w:rsidTr="004C60F8">
        <w:tc>
          <w:tcPr>
            <w:tcW w:w="534" w:type="dxa"/>
            <w:tcBorders>
              <w:top w:val="single" w:sz="6" w:space="0" w:color="auto"/>
              <w:left w:val="single" w:sz="4" w:space="0" w:color="auto"/>
              <w:bottom w:val="single" w:sz="6" w:space="0" w:color="auto"/>
              <w:right w:val="single" w:sz="6" w:space="0" w:color="auto"/>
            </w:tcBorders>
            <w:hideMark/>
          </w:tcPr>
          <w:p w14:paraId="4976CFBB" w14:textId="77777777" w:rsidR="004C60F8" w:rsidRPr="00D70946" w:rsidRDefault="004C60F8" w:rsidP="009D4432">
            <w:pPr>
              <w:pStyle w:val="TAC"/>
              <w:rPr>
                <w:lang w:eastAsia="en-US"/>
              </w:rPr>
            </w:pPr>
            <w:r w:rsidRPr="00D70946">
              <w:rPr>
                <w:lang w:eastAsia="en-US"/>
              </w:rPr>
              <w:t>2</w:t>
            </w:r>
          </w:p>
        </w:tc>
        <w:tc>
          <w:tcPr>
            <w:tcW w:w="3969" w:type="dxa"/>
            <w:tcBorders>
              <w:top w:val="single" w:sz="6" w:space="0" w:color="auto"/>
              <w:left w:val="single" w:sz="6" w:space="0" w:color="auto"/>
              <w:bottom w:val="single" w:sz="6" w:space="0" w:color="auto"/>
              <w:right w:val="single" w:sz="6" w:space="0" w:color="auto"/>
            </w:tcBorders>
            <w:hideMark/>
          </w:tcPr>
          <w:p w14:paraId="6E0C267A" w14:textId="77777777" w:rsidR="004C60F8" w:rsidRPr="00D70946" w:rsidRDefault="004C60F8" w:rsidP="009D4432">
            <w:pPr>
              <w:pStyle w:val="TAL"/>
              <w:rPr>
                <w:lang w:eastAsia="en-US"/>
              </w:rPr>
            </w:pPr>
            <w:r w:rsidRPr="00D70946">
              <w:rPr>
                <w:lang w:eastAsia="en-US"/>
              </w:rPr>
              <w:t xml:space="preserve">Check: Does the </w:t>
            </w:r>
            <w:r w:rsidRPr="00D70946">
              <w:rPr>
                <w:lang w:eastAsia="zh-CN"/>
              </w:rPr>
              <w:t xml:space="preserve">UE sends an </w:t>
            </w:r>
            <w:r w:rsidRPr="00D70946">
              <w:rPr>
                <w:i/>
                <w:lang w:eastAsia="ko-KR"/>
              </w:rPr>
              <w:t>RRCReconfigurationFailureSidelink</w:t>
            </w:r>
            <w:r w:rsidRPr="00D70946">
              <w:rPr>
                <w:lang w:eastAsia="en-US"/>
              </w:rPr>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632D0596" w14:textId="77777777" w:rsidR="004C60F8" w:rsidRPr="00D70946" w:rsidRDefault="004C60F8" w:rsidP="009D4432">
            <w:pPr>
              <w:pStyle w:val="TAC"/>
              <w:rPr>
                <w:lang w:eastAsia="en-US"/>
              </w:rPr>
            </w:pPr>
            <w:r w:rsidRPr="00D70946">
              <w:rPr>
                <w:lang w:eastAsia="en-US"/>
              </w:rPr>
              <w:t>--&gt;</w:t>
            </w:r>
          </w:p>
        </w:tc>
        <w:tc>
          <w:tcPr>
            <w:tcW w:w="3005" w:type="dxa"/>
            <w:tcBorders>
              <w:top w:val="single" w:sz="6" w:space="0" w:color="auto"/>
              <w:left w:val="single" w:sz="6" w:space="0" w:color="auto"/>
              <w:bottom w:val="single" w:sz="6" w:space="0" w:color="auto"/>
              <w:right w:val="single" w:sz="6" w:space="0" w:color="auto"/>
            </w:tcBorders>
            <w:hideMark/>
          </w:tcPr>
          <w:p w14:paraId="513C41A7" w14:textId="77777777" w:rsidR="004C60F8" w:rsidRPr="00D70946" w:rsidRDefault="004C60F8" w:rsidP="009D4432">
            <w:pPr>
              <w:pStyle w:val="TAL"/>
              <w:rPr>
                <w:iCs/>
                <w:lang w:eastAsia="en-US"/>
              </w:rPr>
            </w:pPr>
            <w:r w:rsidRPr="00D70946">
              <w:rPr>
                <w:iCs/>
                <w:lang w:eastAsia="en-US"/>
              </w:rPr>
              <w:t xml:space="preserve">PC5 RRC: </w:t>
            </w:r>
            <w:r w:rsidRPr="00D70946">
              <w:rPr>
                <w:lang w:eastAsia="ko-KR"/>
              </w:rPr>
              <w:t>RRCReconfigurationFailureSidelink</w:t>
            </w:r>
          </w:p>
        </w:tc>
        <w:tc>
          <w:tcPr>
            <w:tcW w:w="539" w:type="dxa"/>
            <w:tcBorders>
              <w:top w:val="single" w:sz="6" w:space="0" w:color="auto"/>
              <w:left w:val="single" w:sz="6" w:space="0" w:color="auto"/>
              <w:bottom w:val="single" w:sz="6" w:space="0" w:color="auto"/>
              <w:right w:val="single" w:sz="6" w:space="0" w:color="auto"/>
            </w:tcBorders>
            <w:hideMark/>
          </w:tcPr>
          <w:p w14:paraId="0FAF8EAB" w14:textId="77777777" w:rsidR="004C60F8" w:rsidRPr="00D70946" w:rsidRDefault="004C60F8" w:rsidP="009D4432">
            <w:pPr>
              <w:pStyle w:val="TAC"/>
              <w:rPr>
                <w:lang w:eastAsia="en-US"/>
              </w:rPr>
            </w:pPr>
            <w:r w:rsidRPr="00D70946">
              <w:rPr>
                <w:lang w:eastAsia="en-US"/>
              </w:rPr>
              <w:t>1</w:t>
            </w:r>
          </w:p>
        </w:tc>
        <w:tc>
          <w:tcPr>
            <w:tcW w:w="850" w:type="dxa"/>
            <w:tcBorders>
              <w:top w:val="single" w:sz="6" w:space="0" w:color="auto"/>
              <w:left w:val="single" w:sz="6" w:space="0" w:color="auto"/>
              <w:bottom w:val="single" w:sz="6" w:space="0" w:color="auto"/>
              <w:right w:val="single" w:sz="4" w:space="0" w:color="auto"/>
            </w:tcBorders>
            <w:hideMark/>
          </w:tcPr>
          <w:p w14:paraId="5D00F848" w14:textId="77777777" w:rsidR="004C60F8" w:rsidRPr="00D70946" w:rsidRDefault="004C60F8" w:rsidP="009D4432">
            <w:pPr>
              <w:pStyle w:val="TAC"/>
              <w:rPr>
                <w:lang w:eastAsia="en-US"/>
              </w:rPr>
            </w:pPr>
            <w:r w:rsidRPr="00D70946">
              <w:rPr>
                <w:lang w:eastAsia="en-US"/>
              </w:rPr>
              <w:t>P</w:t>
            </w:r>
          </w:p>
        </w:tc>
      </w:tr>
      <w:tr w:rsidR="004C60F8" w:rsidRPr="00D70946" w14:paraId="63DEE08E" w14:textId="77777777" w:rsidTr="004C60F8">
        <w:tc>
          <w:tcPr>
            <w:tcW w:w="534" w:type="dxa"/>
            <w:tcBorders>
              <w:top w:val="single" w:sz="6" w:space="0" w:color="auto"/>
              <w:left w:val="single" w:sz="4" w:space="0" w:color="auto"/>
              <w:bottom w:val="single" w:sz="6" w:space="0" w:color="auto"/>
              <w:right w:val="single" w:sz="6" w:space="0" w:color="auto"/>
            </w:tcBorders>
            <w:hideMark/>
          </w:tcPr>
          <w:p w14:paraId="3C11FD93" w14:textId="77777777" w:rsidR="004C60F8" w:rsidRPr="00D70946" w:rsidRDefault="004C60F8" w:rsidP="009D4432">
            <w:pPr>
              <w:pStyle w:val="TAC"/>
              <w:rPr>
                <w:lang w:eastAsia="en-US"/>
              </w:rPr>
            </w:pPr>
            <w:r w:rsidRPr="00D70946">
              <w:rPr>
                <w:lang w:eastAsia="en-US"/>
              </w:rPr>
              <w:t>3</w:t>
            </w:r>
          </w:p>
        </w:tc>
        <w:tc>
          <w:tcPr>
            <w:tcW w:w="3969" w:type="dxa"/>
            <w:tcBorders>
              <w:top w:val="single" w:sz="6" w:space="0" w:color="auto"/>
              <w:left w:val="single" w:sz="6" w:space="0" w:color="auto"/>
              <w:bottom w:val="single" w:sz="6" w:space="0" w:color="auto"/>
              <w:right w:val="single" w:sz="6" w:space="0" w:color="auto"/>
            </w:tcBorders>
          </w:tcPr>
          <w:p w14:paraId="56D477EE" w14:textId="205162C4" w:rsidR="004C60F8" w:rsidRPr="00D70946" w:rsidRDefault="004C60F8" w:rsidP="009D4432">
            <w:pPr>
              <w:pStyle w:val="TAL"/>
              <w:rPr>
                <w:lang w:eastAsia="zh-CN"/>
              </w:rPr>
            </w:pPr>
            <w:r w:rsidRPr="00D70946">
              <w:rPr>
                <w:lang w:eastAsia="zh-CN"/>
              </w:rPr>
              <w:t xml:space="preserve">Check: </w:t>
            </w:r>
            <w:r w:rsidRPr="00D70946">
              <w:rPr>
                <w:lang w:eastAsia="en-US"/>
              </w:rPr>
              <w:t>Does the test result of generic test procedure in TS 38.508-1 subclause 4.9.31 indicate</w:t>
            </w:r>
            <w:r w:rsidRPr="00D70946">
              <w:rPr>
                <w:lang w:eastAsia="zh-CN"/>
              </w:rPr>
              <w:t xml:space="preserve"> the UE still has </w:t>
            </w:r>
            <w:r w:rsidR="0083200E" w:rsidRPr="00D70946">
              <w:rPr>
                <w:lang w:eastAsia="zh-CN"/>
              </w:rPr>
              <w:t>SL-</w:t>
            </w:r>
            <w:r w:rsidRPr="00D70946">
              <w:rPr>
                <w:lang w:eastAsia="zh-CN"/>
              </w:rPr>
              <w:t>DRB configured in preamble?</w:t>
            </w:r>
          </w:p>
        </w:tc>
        <w:tc>
          <w:tcPr>
            <w:tcW w:w="709" w:type="dxa"/>
            <w:tcBorders>
              <w:top w:val="single" w:sz="6" w:space="0" w:color="auto"/>
              <w:left w:val="single" w:sz="6" w:space="0" w:color="auto"/>
              <w:bottom w:val="single" w:sz="6" w:space="0" w:color="auto"/>
              <w:right w:val="single" w:sz="6" w:space="0" w:color="auto"/>
            </w:tcBorders>
            <w:hideMark/>
          </w:tcPr>
          <w:p w14:paraId="3009CD50" w14:textId="517C89AD" w:rsidR="004C60F8" w:rsidRPr="00D70946" w:rsidRDefault="004C60F8" w:rsidP="009D4432">
            <w:pPr>
              <w:pStyle w:val="TAC"/>
              <w:rPr>
                <w:lang w:eastAsia="en-US"/>
              </w:rPr>
            </w:pPr>
            <w:r w:rsidRPr="00D70946">
              <w:rPr>
                <w:rFonts w:eastAsia="DengXian"/>
                <w:lang w:eastAsia="zh-CN"/>
              </w:rPr>
              <w:t>-</w:t>
            </w:r>
          </w:p>
        </w:tc>
        <w:tc>
          <w:tcPr>
            <w:tcW w:w="3005" w:type="dxa"/>
            <w:tcBorders>
              <w:top w:val="single" w:sz="6" w:space="0" w:color="auto"/>
              <w:left w:val="single" w:sz="6" w:space="0" w:color="auto"/>
              <w:bottom w:val="single" w:sz="6" w:space="0" w:color="auto"/>
              <w:right w:val="single" w:sz="6" w:space="0" w:color="auto"/>
            </w:tcBorders>
            <w:hideMark/>
          </w:tcPr>
          <w:p w14:paraId="03164677" w14:textId="77777777" w:rsidR="004C60F8" w:rsidRPr="00D70946" w:rsidRDefault="004C60F8" w:rsidP="009D4432">
            <w:pPr>
              <w:pStyle w:val="TAL"/>
              <w:rPr>
                <w:lang w:eastAsia="en-US"/>
              </w:rPr>
            </w:pPr>
            <w:r w:rsidRPr="00D70946">
              <w:rPr>
                <w:lang w:eastAsia="en-US"/>
              </w:rPr>
              <w:t>-</w:t>
            </w:r>
          </w:p>
        </w:tc>
        <w:tc>
          <w:tcPr>
            <w:tcW w:w="539" w:type="dxa"/>
            <w:tcBorders>
              <w:top w:val="single" w:sz="6" w:space="0" w:color="auto"/>
              <w:left w:val="single" w:sz="6" w:space="0" w:color="auto"/>
              <w:bottom w:val="single" w:sz="6" w:space="0" w:color="auto"/>
              <w:right w:val="single" w:sz="6" w:space="0" w:color="auto"/>
            </w:tcBorders>
            <w:hideMark/>
          </w:tcPr>
          <w:p w14:paraId="0899F2E3" w14:textId="77777777" w:rsidR="004C60F8" w:rsidRPr="00D70946" w:rsidRDefault="004C60F8" w:rsidP="009D4432">
            <w:pPr>
              <w:pStyle w:val="TAC"/>
              <w:rPr>
                <w:lang w:eastAsia="en-US"/>
              </w:rPr>
            </w:pPr>
            <w:r w:rsidRPr="00D70946">
              <w:rPr>
                <w:lang w:eastAsia="zh-CN"/>
              </w:rPr>
              <w:t>1</w:t>
            </w:r>
          </w:p>
        </w:tc>
        <w:tc>
          <w:tcPr>
            <w:tcW w:w="850" w:type="dxa"/>
            <w:tcBorders>
              <w:top w:val="single" w:sz="6" w:space="0" w:color="auto"/>
              <w:left w:val="single" w:sz="6" w:space="0" w:color="auto"/>
              <w:bottom w:val="single" w:sz="6" w:space="0" w:color="auto"/>
              <w:right w:val="single" w:sz="4" w:space="0" w:color="auto"/>
            </w:tcBorders>
            <w:hideMark/>
          </w:tcPr>
          <w:p w14:paraId="1507B607" w14:textId="31BA94C1" w:rsidR="004C60F8" w:rsidRPr="00D70946" w:rsidRDefault="0083200E" w:rsidP="009D4432">
            <w:pPr>
              <w:pStyle w:val="TAC"/>
              <w:rPr>
                <w:lang w:eastAsia="en-US"/>
              </w:rPr>
            </w:pPr>
            <w:r w:rsidRPr="00D70946">
              <w:rPr>
                <w:lang w:eastAsia="zh-CN"/>
              </w:rPr>
              <w:t>-</w:t>
            </w:r>
          </w:p>
        </w:tc>
      </w:tr>
    </w:tbl>
    <w:p w14:paraId="7859971D" w14:textId="77777777" w:rsidR="004C60F8" w:rsidRPr="00D70946" w:rsidRDefault="004C60F8" w:rsidP="009D4432"/>
    <w:p w14:paraId="20072EDF" w14:textId="77777777" w:rsidR="004C60F8" w:rsidRPr="00D70946" w:rsidRDefault="004C60F8" w:rsidP="004C60F8">
      <w:pPr>
        <w:pStyle w:val="H6"/>
        <w:rPr>
          <w:lang w:eastAsia="zh-CN"/>
        </w:rPr>
      </w:pPr>
      <w:r w:rsidRPr="00D70946">
        <w:rPr>
          <w:lang w:eastAsia="zh-CN"/>
        </w:rPr>
        <w:t>12.1.6.2.3.3</w:t>
      </w:r>
      <w:r w:rsidRPr="00D70946">
        <w:rPr>
          <w:lang w:eastAsia="zh-CN"/>
        </w:rPr>
        <w:tab/>
        <w:t>Specific message contents</w:t>
      </w:r>
    </w:p>
    <w:p w14:paraId="4E9DD3E3" w14:textId="77777777" w:rsidR="004C60F8" w:rsidRPr="00D70946" w:rsidRDefault="004C60F8" w:rsidP="009D4432">
      <w:pPr>
        <w:pStyle w:val="TH"/>
        <w:rPr>
          <w:lang w:eastAsia="zh-CN"/>
        </w:rPr>
      </w:pPr>
      <w:r w:rsidRPr="00D70946">
        <w:t xml:space="preserve">Table 12.1.6.2.3.3-1: </w:t>
      </w:r>
      <w:r w:rsidRPr="00D70946">
        <w:rPr>
          <w:snapToGrid w:val="0"/>
        </w:rPr>
        <w:t>RRCReconfigurationSidelink</w:t>
      </w:r>
      <w:r w:rsidRPr="00D70946">
        <w:rPr>
          <w:snapToGrid w:val="0"/>
          <w:lang w:eastAsia="zh-CN"/>
        </w:rPr>
        <w:t xml:space="preserve"> (step 1, Table </w:t>
      </w:r>
      <w:r w:rsidRPr="00D70946">
        <w:rPr>
          <w:lang w:eastAsia="zh-CN"/>
        </w:rPr>
        <w:t>12.1.6.2.3.</w:t>
      </w:r>
      <w:r w:rsidRPr="00D70946">
        <w:t>2-1</w:t>
      </w:r>
      <w:r w:rsidRPr="00D70946">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4C60F8" w:rsidRPr="00D70946" w14:paraId="1DB05CE5" w14:textId="77777777" w:rsidTr="0083200E">
        <w:tc>
          <w:tcPr>
            <w:tcW w:w="9600" w:type="dxa"/>
            <w:gridSpan w:val="4"/>
            <w:tcBorders>
              <w:top w:val="single" w:sz="4" w:space="0" w:color="auto"/>
              <w:left w:val="single" w:sz="4" w:space="0" w:color="auto"/>
              <w:bottom w:val="single" w:sz="4" w:space="0" w:color="auto"/>
              <w:right w:val="single" w:sz="4" w:space="0" w:color="auto"/>
            </w:tcBorders>
            <w:hideMark/>
          </w:tcPr>
          <w:p w14:paraId="17D6921F" w14:textId="0EB308AA" w:rsidR="004C60F8" w:rsidRPr="00D70946" w:rsidRDefault="004C60F8"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A</w:t>
            </w:r>
            <w:r w:rsidRPr="00D70946">
              <w:rPr>
                <w:lang w:eastAsia="en-US"/>
              </w:rPr>
              <w:t>-</w:t>
            </w:r>
            <w:r w:rsidRPr="00D70946">
              <w:rPr>
                <w:lang w:eastAsia="zh-CN"/>
              </w:rPr>
              <w:t>3</w:t>
            </w:r>
            <w:r w:rsidR="0083200E" w:rsidRPr="00D70946">
              <w:rPr>
                <w:lang w:eastAsia="zh-CN"/>
              </w:rPr>
              <w:t xml:space="preserve"> with condition RX</w:t>
            </w:r>
          </w:p>
        </w:tc>
      </w:tr>
      <w:tr w:rsidR="004C60F8" w:rsidRPr="00D70946" w14:paraId="6C77C759"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11E8886C" w14:textId="77777777" w:rsidR="004C60F8" w:rsidRPr="00D70946" w:rsidRDefault="004C60F8" w:rsidP="009D4432">
            <w:pPr>
              <w:pStyle w:val="TAH"/>
              <w:rPr>
                <w:lang w:eastAsia="en-US"/>
              </w:rPr>
            </w:pPr>
            <w:r w:rsidRPr="00D70946">
              <w:rPr>
                <w:lang w:eastAsia="en-US"/>
              </w:rPr>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20C658CD" w14:textId="77777777" w:rsidR="004C60F8" w:rsidRPr="00D70946" w:rsidRDefault="004C60F8" w:rsidP="009D4432">
            <w:pPr>
              <w:pStyle w:val="TAH"/>
              <w:rPr>
                <w:lang w:eastAsia="en-US"/>
              </w:rPr>
            </w:pPr>
            <w:r w:rsidRPr="00D70946">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74496179" w14:textId="77777777" w:rsidR="004C60F8" w:rsidRPr="00D70946" w:rsidRDefault="004C60F8"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3E2D5738" w14:textId="77777777" w:rsidR="004C60F8" w:rsidRPr="00D70946" w:rsidRDefault="004C60F8" w:rsidP="009D4432">
            <w:pPr>
              <w:pStyle w:val="TAH"/>
              <w:rPr>
                <w:lang w:eastAsia="en-US"/>
              </w:rPr>
            </w:pPr>
            <w:r w:rsidRPr="00D70946">
              <w:rPr>
                <w:lang w:eastAsia="en-US"/>
              </w:rPr>
              <w:t>Condition</w:t>
            </w:r>
          </w:p>
        </w:tc>
      </w:tr>
      <w:tr w:rsidR="004C60F8" w:rsidRPr="00D70946" w14:paraId="09B41587"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4A279086" w14:textId="77777777" w:rsidR="004C60F8" w:rsidRPr="00D70946" w:rsidRDefault="004C60F8" w:rsidP="009D4432">
            <w:pPr>
              <w:pStyle w:val="TAL"/>
              <w:rPr>
                <w:lang w:eastAsia="en-US"/>
              </w:rPr>
            </w:pPr>
            <w:r w:rsidRPr="00D70946">
              <w:rPr>
                <w:lang w:eastAsia="en-US"/>
              </w:rPr>
              <w:t>RRCReconfigurationSidelink ::= SEQUENCE {</w:t>
            </w:r>
          </w:p>
        </w:tc>
        <w:tc>
          <w:tcPr>
            <w:tcW w:w="2677" w:type="dxa"/>
            <w:tcBorders>
              <w:top w:val="single" w:sz="4" w:space="0" w:color="auto"/>
              <w:left w:val="single" w:sz="4" w:space="0" w:color="auto"/>
              <w:bottom w:val="single" w:sz="4" w:space="0" w:color="auto"/>
              <w:right w:val="single" w:sz="4" w:space="0" w:color="auto"/>
            </w:tcBorders>
          </w:tcPr>
          <w:p w14:paraId="6AE053CC" w14:textId="77777777" w:rsidR="004C60F8" w:rsidRPr="00D70946" w:rsidRDefault="004C60F8"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3AFBA143" w14:textId="77777777" w:rsidR="004C60F8" w:rsidRPr="00D70946"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2664D65" w14:textId="77777777" w:rsidR="004C60F8" w:rsidRPr="00D70946" w:rsidRDefault="004C60F8" w:rsidP="009D4432">
            <w:pPr>
              <w:pStyle w:val="TAL"/>
              <w:rPr>
                <w:lang w:eastAsia="en-US"/>
              </w:rPr>
            </w:pPr>
          </w:p>
        </w:tc>
      </w:tr>
      <w:tr w:rsidR="004C60F8" w:rsidRPr="00D70946" w14:paraId="2E47BCF6"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5CAA9CDB" w14:textId="77777777" w:rsidR="004C60F8" w:rsidRPr="00D70946" w:rsidRDefault="004C60F8" w:rsidP="009D4432">
            <w:pPr>
              <w:pStyle w:val="TAL"/>
              <w:rPr>
                <w:lang w:eastAsia="zh-CN"/>
              </w:rPr>
            </w:pPr>
            <w:r w:rsidRPr="00D70946">
              <w:rPr>
                <w:lang w:eastAsia="zh-CN"/>
              </w:rPr>
              <w:t xml:space="preserve">  </w:t>
            </w:r>
            <w:r w:rsidRPr="00D70946">
              <w:rPr>
                <w:lang w:eastAsia="en-US"/>
              </w:rPr>
              <w:t>criticalExtensions CHOICE {</w:t>
            </w:r>
          </w:p>
        </w:tc>
        <w:tc>
          <w:tcPr>
            <w:tcW w:w="2677" w:type="dxa"/>
            <w:tcBorders>
              <w:top w:val="single" w:sz="4" w:space="0" w:color="auto"/>
              <w:left w:val="single" w:sz="4" w:space="0" w:color="auto"/>
              <w:bottom w:val="single" w:sz="4" w:space="0" w:color="auto"/>
              <w:right w:val="single" w:sz="4" w:space="0" w:color="auto"/>
            </w:tcBorders>
          </w:tcPr>
          <w:p w14:paraId="18505BF9" w14:textId="77777777" w:rsidR="004C60F8" w:rsidRPr="00D70946"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DE50DD6" w14:textId="77777777" w:rsidR="004C60F8" w:rsidRPr="00D70946"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750B54B" w14:textId="77777777" w:rsidR="004C60F8" w:rsidRPr="00D70946" w:rsidRDefault="004C60F8" w:rsidP="009D4432">
            <w:pPr>
              <w:pStyle w:val="TAL"/>
              <w:rPr>
                <w:lang w:eastAsia="en-US"/>
              </w:rPr>
            </w:pPr>
          </w:p>
        </w:tc>
      </w:tr>
      <w:tr w:rsidR="004C60F8" w:rsidRPr="00D70946" w14:paraId="0CEE4CFC"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1129047C" w14:textId="77777777" w:rsidR="004C60F8" w:rsidRPr="00D70946" w:rsidRDefault="004C60F8" w:rsidP="009D4432">
            <w:pPr>
              <w:pStyle w:val="TAL"/>
              <w:rPr>
                <w:lang w:eastAsia="zh-CN"/>
              </w:rPr>
            </w:pPr>
            <w:r w:rsidRPr="00D70946">
              <w:rPr>
                <w:lang w:eastAsia="zh-CN"/>
              </w:rPr>
              <w:t xml:space="preserve">    </w:t>
            </w:r>
            <w:r w:rsidRPr="00D70946">
              <w:rPr>
                <w:lang w:eastAsia="en-US"/>
              </w:rPr>
              <w:t>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6D9DB7BA" w14:textId="77777777" w:rsidR="004C60F8" w:rsidRPr="00D70946"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69E3AA1" w14:textId="77777777" w:rsidR="004C60F8" w:rsidRPr="00D70946"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F3C073C" w14:textId="77777777" w:rsidR="004C60F8" w:rsidRPr="00D70946" w:rsidRDefault="004C60F8" w:rsidP="009D4432">
            <w:pPr>
              <w:pStyle w:val="TAL"/>
              <w:rPr>
                <w:lang w:eastAsia="en-US"/>
              </w:rPr>
            </w:pPr>
          </w:p>
        </w:tc>
      </w:tr>
      <w:tr w:rsidR="004C60F8" w:rsidRPr="00D70946" w14:paraId="18D571F3"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2D0C1E43" w14:textId="77777777" w:rsidR="004C60F8" w:rsidRPr="00D70946" w:rsidRDefault="004C60F8" w:rsidP="009D4432">
            <w:pPr>
              <w:pStyle w:val="TAL"/>
              <w:rPr>
                <w:lang w:eastAsia="zh-CN"/>
              </w:rPr>
            </w:pPr>
            <w:r w:rsidRPr="00D70946">
              <w:rPr>
                <w:lang w:eastAsia="zh-CN"/>
              </w:rPr>
              <w:t xml:space="preserve">       </w:t>
            </w:r>
            <w:r w:rsidRPr="00D70946">
              <w:rPr>
                <w:lang w:eastAsia="en-US"/>
              </w:rPr>
              <w:t>slrb-ConfigToReleaseList-r16 SEQUENCE (SIZE (1..maxNrofSLRB-r16))</w:t>
            </w:r>
            <w:r w:rsidRPr="00D70946">
              <w:rPr>
                <w:color w:val="993366"/>
                <w:lang w:eastAsia="en-US"/>
              </w:rPr>
              <w:t xml:space="preserve"> </w:t>
            </w:r>
            <w:r w:rsidRPr="00D70946">
              <w:rPr>
                <w:lang w:eastAsia="en-US"/>
              </w:rPr>
              <w:t>OF SLRB-PC5-ConfigIndex-r16 {</w:t>
            </w:r>
          </w:p>
        </w:tc>
        <w:tc>
          <w:tcPr>
            <w:tcW w:w="2677" w:type="dxa"/>
            <w:tcBorders>
              <w:top w:val="single" w:sz="4" w:space="0" w:color="auto"/>
              <w:left w:val="single" w:sz="4" w:space="0" w:color="auto"/>
              <w:bottom w:val="single" w:sz="4" w:space="0" w:color="auto"/>
              <w:right w:val="single" w:sz="4" w:space="0" w:color="auto"/>
            </w:tcBorders>
            <w:hideMark/>
          </w:tcPr>
          <w:p w14:paraId="44F1CB74" w14:textId="77777777" w:rsidR="004C60F8" w:rsidRPr="00D70946" w:rsidRDefault="004C60F8" w:rsidP="009D4432">
            <w:pPr>
              <w:pStyle w:val="TAL"/>
              <w:rPr>
                <w:lang w:eastAsia="zh-CN"/>
              </w:rPr>
            </w:pPr>
            <w:r w:rsidRPr="00D70946">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B16F630" w14:textId="77777777" w:rsidR="004C60F8" w:rsidRPr="00D70946"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AEF4923" w14:textId="77777777" w:rsidR="004C60F8" w:rsidRPr="00D70946" w:rsidRDefault="004C60F8" w:rsidP="009D4432">
            <w:pPr>
              <w:pStyle w:val="TAL"/>
              <w:rPr>
                <w:lang w:eastAsia="en-US"/>
              </w:rPr>
            </w:pPr>
          </w:p>
        </w:tc>
      </w:tr>
      <w:tr w:rsidR="004C60F8" w:rsidRPr="00D70946" w14:paraId="46DAFDEB"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4F812D86" w14:textId="77777777" w:rsidR="004C60F8" w:rsidRPr="00D70946" w:rsidRDefault="004C60F8" w:rsidP="009D4432">
            <w:pPr>
              <w:pStyle w:val="TAL"/>
              <w:rPr>
                <w:lang w:eastAsia="zh-CN"/>
              </w:rPr>
            </w:pPr>
            <w:r w:rsidRPr="00D70946">
              <w:rPr>
                <w:lang w:eastAsia="zh-CN"/>
              </w:rPr>
              <w:t xml:space="preserve">           </w:t>
            </w:r>
            <w:r w:rsidRPr="00D70946">
              <w:rPr>
                <w:lang w:eastAsia="en-US"/>
              </w:rPr>
              <w:t>SLRB</w:t>
            </w:r>
            <w:r w:rsidRPr="00D70946">
              <w:rPr>
                <w:rFonts w:eastAsia="DengXian"/>
                <w:lang w:eastAsia="en-US"/>
              </w:rPr>
              <w:t>-PC5-ConfigIndex-r16 [1]</w:t>
            </w:r>
          </w:p>
        </w:tc>
        <w:tc>
          <w:tcPr>
            <w:tcW w:w="2677" w:type="dxa"/>
            <w:tcBorders>
              <w:top w:val="single" w:sz="4" w:space="0" w:color="auto"/>
              <w:left w:val="single" w:sz="4" w:space="0" w:color="auto"/>
              <w:bottom w:val="single" w:sz="4" w:space="0" w:color="auto"/>
              <w:right w:val="single" w:sz="4" w:space="0" w:color="auto"/>
            </w:tcBorders>
            <w:hideMark/>
          </w:tcPr>
          <w:p w14:paraId="29BC5B00" w14:textId="5DE980F6" w:rsidR="004C60F8" w:rsidRPr="00D70946" w:rsidRDefault="0083200E" w:rsidP="009D4432">
            <w:pPr>
              <w:pStyle w:val="TAL"/>
              <w:rPr>
                <w:lang w:eastAsia="zh-CN"/>
              </w:rPr>
            </w:pPr>
            <w:r w:rsidRPr="00D70946">
              <w:rPr>
                <w:lang w:eastAsia="zh-CN"/>
              </w:rPr>
              <w:t>2</w:t>
            </w:r>
          </w:p>
        </w:tc>
        <w:tc>
          <w:tcPr>
            <w:tcW w:w="1277" w:type="dxa"/>
            <w:tcBorders>
              <w:top w:val="single" w:sz="4" w:space="0" w:color="auto"/>
              <w:left w:val="single" w:sz="4" w:space="0" w:color="auto"/>
              <w:bottom w:val="single" w:sz="4" w:space="0" w:color="auto"/>
              <w:right w:val="single" w:sz="4" w:space="0" w:color="auto"/>
            </w:tcBorders>
            <w:hideMark/>
          </w:tcPr>
          <w:p w14:paraId="65E38AB6" w14:textId="77777777" w:rsidR="0083200E" w:rsidRPr="00D70946" w:rsidRDefault="0083200E" w:rsidP="009D4432">
            <w:pPr>
              <w:pStyle w:val="TAL"/>
              <w:rPr>
                <w:lang w:eastAsia="en-US"/>
              </w:rPr>
            </w:pPr>
            <w:r w:rsidRPr="00D70946">
              <w:rPr>
                <w:lang w:eastAsia="en-US"/>
              </w:rPr>
              <w:t xml:space="preserve">Index value to refer to a different value than TS 38.508-1[4] </w:t>
            </w:r>
            <w:r w:rsidRPr="00D70946">
              <w:t>Table 4.6.6-37</w:t>
            </w:r>
          </w:p>
          <w:p w14:paraId="39FBE95D" w14:textId="620536D4" w:rsidR="004C60F8" w:rsidRPr="00D70946"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03470E0" w14:textId="77777777" w:rsidR="004C60F8" w:rsidRPr="00D70946" w:rsidRDefault="004C60F8" w:rsidP="009D4432">
            <w:pPr>
              <w:pStyle w:val="TAL"/>
              <w:rPr>
                <w:lang w:eastAsia="en-US"/>
              </w:rPr>
            </w:pPr>
          </w:p>
        </w:tc>
      </w:tr>
      <w:tr w:rsidR="004C60F8" w:rsidRPr="00D70946" w14:paraId="40625A81"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5A4BF138" w14:textId="77777777" w:rsidR="004C60F8" w:rsidRPr="00D70946" w:rsidRDefault="004C60F8" w:rsidP="009D4432">
            <w:pPr>
              <w:pStyle w:val="TAL"/>
              <w:rPr>
                <w:lang w:eastAsia="zh-CN"/>
              </w:rPr>
            </w:pPr>
            <w:r w:rsidRPr="00D70946">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E71CACF" w14:textId="77777777" w:rsidR="004C60F8" w:rsidRPr="00D70946"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E7E3C64" w14:textId="77777777" w:rsidR="004C60F8" w:rsidRPr="00D70946"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BDFB653" w14:textId="77777777" w:rsidR="004C60F8" w:rsidRPr="00D70946" w:rsidRDefault="004C60F8" w:rsidP="009D4432">
            <w:pPr>
              <w:pStyle w:val="TAL"/>
              <w:rPr>
                <w:lang w:eastAsia="en-US"/>
              </w:rPr>
            </w:pPr>
          </w:p>
        </w:tc>
      </w:tr>
      <w:tr w:rsidR="004C60F8" w:rsidRPr="00D70946" w14:paraId="0191B7FF"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1836E43A" w14:textId="77777777" w:rsidR="004C60F8" w:rsidRPr="00D70946" w:rsidRDefault="004C60F8" w:rsidP="009D4432">
            <w:pPr>
              <w:pStyle w:val="TAL"/>
              <w:rPr>
                <w:lang w:eastAsia="zh-CN"/>
              </w:rPr>
            </w:pPr>
            <w:r w:rsidRPr="00D70946">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0CDE44FD" w14:textId="77777777" w:rsidR="004C60F8" w:rsidRPr="00D70946"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6094F10" w14:textId="77777777" w:rsidR="004C60F8" w:rsidRPr="00D70946"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E2AF8A5" w14:textId="77777777" w:rsidR="004C60F8" w:rsidRPr="00D70946" w:rsidRDefault="004C60F8" w:rsidP="009D4432">
            <w:pPr>
              <w:pStyle w:val="TAL"/>
              <w:rPr>
                <w:lang w:eastAsia="en-US"/>
              </w:rPr>
            </w:pPr>
          </w:p>
        </w:tc>
      </w:tr>
      <w:tr w:rsidR="004C60F8" w:rsidRPr="00D70946" w14:paraId="63C26EEB"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4E4C7466" w14:textId="77777777" w:rsidR="004C60F8" w:rsidRPr="00D70946" w:rsidRDefault="004C60F8" w:rsidP="009D4432">
            <w:pPr>
              <w:pStyle w:val="TAL"/>
              <w:rPr>
                <w:lang w:eastAsia="zh-CN"/>
              </w:rPr>
            </w:pPr>
            <w:r w:rsidRPr="00D70946">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61A40D3" w14:textId="77777777" w:rsidR="004C60F8" w:rsidRPr="00D70946"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835C6CE" w14:textId="77777777" w:rsidR="004C60F8" w:rsidRPr="00D70946"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21892BE" w14:textId="77777777" w:rsidR="004C60F8" w:rsidRPr="00D70946" w:rsidRDefault="004C60F8" w:rsidP="009D4432">
            <w:pPr>
              <w:pStyle w:val="TAL"/>
              <w:rPr>
                <w:lang w:eastAsia="en-US"/>
              </w:rPr>
            </w:pPr>
          </w:p>
        </w:tc>
      </w:tr>
      <w:tr w:rsidR="004C60F8" w:rsidRPr="00D70946" w14:paraId="57F9360E"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35261CCA" w14:textId="77777777" w:rsidR="004C60F8" w:rsidRPr="00D70946" w:rsidRDefault="004C60F8" w:rsidP="009D4432">
            <w:pPr>
              <w:pStyle w:val="TAL"/>
              <w:rPr>
                <w:lang w:eastAsia="en-US"/>
              </w:rPr>
            </w:pPr>
            <w:r w:rsidRPr="00D70946">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122B4F0C" w14:textId="77777777" w:rsidR="004C60F8" w:rsidRPr="00D70946"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28434C9" w14:textId="77777777" w:rsidR="004C60F8" w:rsidRPr="00D70946"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4E9CA0D" w14:textId="77777777" w:rsidR="004C60F8" w:rsidRPr="00D70946" w:rsidRDefault="004C60F8" w:rsidP="009D4432">
            <w:pPr>
              <w:pStyle w:val="TAL"/>
              <w:rPr>
                <w:lang w:eastAsia="en-US"/>
              </w:rPr>
            </w:pPr>
          </w:p>
        </w:tc>
      </w:tr>
    </w:tbl>
    <w:p w14:paraId="4A5A4E05" w14:textId="77777777" w:rsidR="0083200E" w:rsidRPr="00D70946" w:rsidRDefault="0083200E" w:rsidP="009D4432"/>
    <w:p w14:paraId="056FEB04" w14:textId="77777777" w:rsidR="0083200E" w:rsidRPr="00D70946" w:rsidRDefault="0083200E" w:rsidP="009D4432">
      <w:pPr>
        <w:pStyle w:val="TH"/>
        <w:rPr>
          <w:lang w:eastAsia="zh-CN"/>
        </w:rPr>
      </w:pPr>
      <w:r w:rsidRPr="00D70946">
        <w:t xml:space="preserve">Table 12.1.6.2.3.3-2: </w:t>
      </w:r>
      <w:r w:rsidRPr="00D70946">
        <w:rPr>
          <w:iCs/>
        </w:rPr>
        <w:t>RRCReconfigurationFailureSidelink</w:t>
      </w:r>
      <w:r w:rsidRPr="00D70946">
        <w:rPr>
          <w:snapToGrid w:val="0"/>
          <w:lang w:eastAsia="zh-CN"/>
        </w:rPr>
        <w:t xml:space="preserve"> (step 2, Table </w:t>
      </w:r>
      <w:r w:rsidRPr="00D70946">
        <w:rPr>
          <w:lang w:eastAsia="zh-CN"/>
        </w:rPr>
        <w:t>12.1.6.2.3.</w:t>
      </w:r>
      <w:r w:rsidRPr="00D70946">
        <w:t>2-1</w:t>
      </w:r>
      <w:r w:rsidRPr="00D70946">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83200E" w:rsidRPr="00D70946" w14:paraId="1FF11A90" w14:textId="77777777" w:rsidTr="0083200E">
        <w:tc>
          <w:tcPr>
            <w:tcW w:w="9603" w:type="dxa"/>
            <w:tcBorders>
              <w:top w:val="single" w:sz="4" w:space="0" w:color="auto"/>
              <w:left w:val="single" w:sz="4" w:space="0" w:color="auto"/>
              <w:bottom w:val="single" w:sz="4" w:space="0" w:color="auto"/>
              <w:right w:val="single" w:sz="4" w:space="0" w:color="auto"/>
            </w:tcBorders>
            <w:hideMark/>
          </w:tcPr>
          <w:p w14:paraId="319799B9" w14:textId="77777777" w:rsidR="0083200E" w:rsidRPr="00D70946" w:rsidRDefault="0083200E" w:rsidP="009D4432">
            <w:pPr>
              <w:pStyle w:val="TAL"/>
              <w:rPr>
                <w:lang w:eastAsia="zh-CN"/>
              </w:rPr>
            </w:pPr>
            <w:bookmarkStart w:id="8409" w:name="_Hlk100850109"/>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A</w:t>
            </w:r>
            <w:r w:rsidRPr="00D70946">
              <w:rPr>
                <w:lang w:eastAsia="en-US"/>
              </w:rPr>
              <w:t>-</w:t>
            </w:r>
            <w:r w:rsidRPr="00D70946">
              <w:rPr>
                <w:lang w:eastAsia="zh-CN"/>
              </w:rPr>
              <w:t>5 with condition TX</w:t>
            </w:r>
          </w:p>
        </w:tc>
      </w:tr>
      <w:bookmarkEnd w:id="8409"/>
    </w:tbl>
    <w:p w14:paraId="0E9B8F0E" w14:textId="77777777" w:rsidR="004C60F8" w:rsidRPr="00D70946" w:rsidRDefault="004C60F8" w:rsidP="009D4432"/>
    <w:p w14:paraId="2D06372B" w14:textId="77777777" w:rsidR="004C60F8" w:rsidRPr="00D70946" w:rsidRDefault="004C60F8" w:rsidP="004C60F8">
      <w:pPr>
        <w:pStyle w:val="Heading4"/>
      </w:pPr>
      <w:r w:rsidRPr="00D70946">
        <w:t>12.1.6.3</w:t>
      </w:r>
      <w:r w:rsidRPr="00D70946">
        <w:tab/>
        <w:t>PC5-only operation / Sidelink failure / Sidelink radio link failure / Transmission side</w:t>
      </w:r>
    </w:p>
    <w:p w14:paraId="627F3320" w14:textId="77777777" w:rsidR="004C60F8" w:rsidRPr="00D70946" w:rsidRDefault="004C60F8" w:rsidP="004C60F8">
      <w:pPr>
        <w:pStyle w:val="H6"/>
      </w:pPr>
      <w:r w:rsidRPr="00D70946">
        <w:rPr>
          <w:lang w:eastAsia="zh-CN"/>
        </w:rPr>
        <w:t>12.1.6.3</w:t>
      </w:r>
      <w:r w:rsidRPr="00D70946">
        <w:t>.1</w:t>
      </w:r>
      <w:r w:rsidRPr="00D70946">
        <w:tab/>
        <w:t>Test Purpose (TP)</w:t>
      </w:r>
    </w:p>
    <w:p w14:paraId="44D94FE8" w14:textId="77777777" w:rsidR="004C60F8" w:rsidRPr="00D70946" w:rsidRDefault="004C60F8" w:rsidP="004C60F8">
      <w:pPr>
        <w:pStyle w:val="H6"/>
      </w:pPr>
      <w:r w:rsidRPr="00D70946">
        <w:t>(1)</w:t>
      </w:r>
    </w:p>
    <w:p w14:paraId="5FDB45BB" w14:textId="77777777" w:rsidR="004C60F8" w:rsidRPr="00D70946" w:rsidRDefault="004C60F8" w:rsidP="004C60F8">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ving established PC5 RRC connection with peer UE on unicast sidelink and has sent an RRCReconfigurationSidelink message to peer UE }</w:t>
      </w:r>
    </w:p>
    <w:p w14:paraId="7A0EF796" w14:textId="77777777" w:rsidR="004C60F8" w:rsidRPr="00D70946" w:rsidRDefault="004C60F8" w:rsidP="004C60F8">
      <w:pPr>
        <w:pStyle w:val="PL"/>
        <w:rPr>
          <w:noProof w:val="0"/>
        </w:rPr>
      </w:pPr>
      <w:r w:rsidRPr="00D70946">
        <w:rPr>
          <w:b/>
          <w:bCs/>
          <w:noProof w:val="0"/>
        </w:rPr>
        <w:t>ensure that</w:t>
      </w:r>
      <w:r w:rsidRPr="00D70946">
        <w:rPr>
          <w:noProof w:val="0"/>
        </w:rPr>
        <w:t xml:space="preserve"> {</w:t>
      </w:r>
    </w:p>
    <w:p w14:paraId="2B3D41D6" w14:textId="77777777" w:rsidR="004C60F8" w:rsidRPr="00D70946" w:rsidRDefault="004C60F8" w:rsidP="004C60F8">
      <w:pPr>
        <w:pStyle w:val="PL"/>
        <w:rPr>
          <w:noProof w:val="0"/>
        </w:rPr>
      </w:pPr>
      <w:r w:rsidRPr="00D70946">
        <w:rPr>
          <w:noProof w:val="0"/>
        </w:rPr>
        <w:t xml:space="preserve">  </w:t>
      </w:r>
      <w:r w:rsidRPr="00D70946">
        <w:rPr>
          <w:b/>
          <w:bCs/>
          <w:noProof w:val="0"/>
        </w:rPr>
        <w:t>when</w:t>
      </w:r>
      <w:r w:rsidRPr="00D70946">
        <w:rPr>
          <w:noProof w:val="0"/>
        </w:rPr>
        <w:t xml:space="preserve"> { UE does not receive RRCReconfigurationCompleteSidelink or RRCReconfigurationFailure before T400 expires}</w:t>
      </w:r>
    </w:p>
    <w:p w14:paraId="68136A75" w14:textId="77777777" w:rsidR="004C60F8" w:rsidRPr="00D70946" w:rsidRDefault="004C60F8" w:rsidP="004C60F8">
      <w:pPr>
        <w:pStyle w:val="PL"/>
        <w:rPr>
          <w:noProof w:val="0"/>
        </w:rPr>
      </w:pPr>
      <w:r w:rsidRPr="00D70946">
        <w:rPr>
          <w:noProof w:val="0"/>
        </w:rPr>
        <w:t xml:space="preserve">    </w:t>
      </w:r>
      <w:r w:rsidRPr="00D70946">
        <w:rPr>
          <w:b/>
          <w:bCs/>
          <w:noProof w:val="0"/>
        </w:rPr>
        <w:t>then</w:t>
      </w:r>
      <w:r w:rsidRPr="00D70946">
        <w:rPr>
          <w:noProof w:val="0"/>
        </w:rPr>
        <w:t xml:space="preserve"> { UE releases PC5-RRC connection and indicates the release to upper layer}</w:t>
      </w:r>
    </w:p>
    <w:p w14:paraId="4BE801CA" w14:textId="77777777" w:rsidR="004C60F8" w:rsidRPr="00D70946" w:rsidRDefault="004C60F8" w:rsidP="004C60F8">
      <w:pPr>
        <w:pStyle w:val="PL"/>
        <w:rPr>
          <w:noProof w:val="0"/>
        </w:rPr>
      </w:pPr>
      <w:r w:rsidRPr="00D70946">
        <w:rPr>
          <w:noProof w:val="0"/>
        </w:rPr>
        <w:t xml:space="preserve">         }</w:t>
      </w:r>
    </w:p>
    <w:p w14:paraId="1E9982D1" w14:textId="77777777" w:rsidR="004C60F8" w:rsidRPr="00D70946" w:rsidRDefault="004C60F8" w:rsidP="004C60F8">
      <w:pPr>
        <w:pStyle w:val="PL"/>
        <w:rPr>
          <w:noProof w:val="0"/>
        </w:rPr>
      </w:pPr>
    </w:p>
    <w:p w14:paraId="023C5D01" w14:textId="77777777" w:rsidR="004C60F8" w:rsidRPr="00D70946" w:rsidRDefault="004C60F8" w:rsidP="004C60F8">
      <w:pPr>
        <w:pStyle w:val="H6"/>
      </w:pPr>
      <w:r w:rsidRPr="00D70946">
        <w:t>(2)</w:t>
      </w:r>
    </w:p>
    <w:p w14:paraId="60C89101" w14:textId="77777777" w:rsidR="004C60F8" w:rsidRPr="00D70946" w:rsidRDefault="004C60F8" w:rsidP="004C60F8">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ving established PC5 RRC connection with peer UE on unicast sidelink and has established a AM SL-DRB}</w:t>
      </w:r>
    </w:p>
    <w:p w14:paraId="096FC290" w14:textId="77777777" w:rsidR="004C60F8" w:rsidRPr="00D70946" w:rsidRDefault="004C60F8" w:rsidP="004C60F8">
      <w:pPr>
        <w:pStyle w:val="PL"/>
        <w:rPr>
          <w:noProof w:val="0"/>
        </w:rPr>
      </w:pPr>
      <w:r w:rsidRPr="00D70946">
        <w:rPr>
          <w:b/>
          <w:bCs/>
          <w:noProof w:val="0"/>
        </w:rPr>
        <w:t>ensure that</w:t>
      </w:r>
      <w:r w:rsidRPr="00D70946">
        <w:rPr>
          <w:noProof w:val="0"/>
        </w:rPr>
        <w:t xml:space="preserve"> {</w:t>
      </w:r>
    </w:p>
    <w:p w14:paraId="1F87C7B6" w14:textId="77777777" w:rsidR="004C60F8" w:rsidRPr="00D70946" w:rsidRDefault="004C60F8" w:rsidP="004C60F8">
      <w:pPr>
        <w:pStyle w:val="PL"/>
        <w:rPr>
          <w:noProof w:val="0"/>
        </w:rPr>
      </w:pPr>
      <w:r w:rsidRPr="00D70946">
        <w:rPr>
          <w:noProof w:val="0"/>
        </w:rPr>
        <w:t xml:space="preserve">  </w:t>
      </w:r>
      <w:r w:rsidRPr="00D70946">
        <w:rPr>
          <w:b/>
          <w:bCs/>
          <w:noProof w:val="0"/>
        </w:rPr>
        <w:t>when</w:t>
      </w:r>
      <w:r w:rsidRPr="00D70946">
        <w:rPr>
          <w:noProof w:val="0"/>
        </w:rPr>
        <w:t xml:space="preserve"> { Retransmission number of the AM SL-DRB reaches the maximum number of retransmissions}</w:t>
      </w:r>
    </w:p>
    <w:p w14:paraId="370549D7" w14:textId="77777777" w:rsidR="004C60F8" w:rsidRPr="00D70946" w:rsidRDefault="004C60F8" w:rsidP="004C60F8">
      <w:pPr>
        <w:pStyle w:val="PL"/>
        <w:rPr>
          <w:noProof w:val="0"/>
        </w:rPr>
      </w:pPr>
      <w:r w:rsidRPr="00D70946">
        <w:rPr>
          <w:noProof w:val="0"/>
        </w:rPr>
        <w:t xml:space="preserve">    </w:t>
      </w:r>
      <w:r w:rsidRPr="00D70946">
        <w:rPr>
          <w:b/>
          <w:bCs/>
          <w:noProof w:val="0"/>
        </w:rPr>
        <w:t>then</w:t>
      </w:r>
      <w:r w:rsidRPr="00D70946">
        <w:rPr>
          <w:noProof w:val="0"/>
        </w:rPr>
        <w:t xml:space="preserve"> { UE releases PC5-RRC connection and indicates the release to upper layer.}</w:t>
      </w:r>
    </w:p>
    <w:p w14:paraId="60EE83D6" w14:textId="77777777" w:rsidR="004C60F8" w:rsidRPr="00D70946" w:rsidRDefault="004C60F8" w:rsidP="004C60F8">
      <w:pPr>
        <w:pStyle w:val="PL"/>
        <w:rPr>
          <w:noProof w:val="0"/>
        </w:rPr>
      </w:pPr>
      <w:r w:rsidRPr="00D70946">
        <w:rPr>
          <w:noProof w:val="0"/>
        </w:rPr>
        <w:t xml:space="preserve">         }</w:t>
      </w:r>
    </w:p>
    <w:p w14:paraId="39449491" w14:textId="77777777" w:rsidR="004C60F8" w:rsidRPr="00D70946" w:rsidRDefault="004C60F8" w:rsidP="004C60F8">
      <w:pPr>
        <w:pStyle w:val="PL"/>
        <w:rPr>
          <w:noProof w:val="0"/>
        </w:rPr>
      </w:pPr>
    </w:p>
    <w:p w14:paraId="170440C4" w14:textId="77777777" w:rsidR="004C60F8" w:rsidRPr="00D70946" w:rsidRDefault="004C60F8" w:rsidP="004C60F8">
      <w:pPr>
        <w:pStyle w:val="H6"/>
      </w:pPr>
      <w:r w:rsidRPr="00D70946">
        <w:t>(3)</w:t>
      </w:r>
    </w:p>
    <w:p w14:paraId="19355AA0" w14:textId="77777777" w:rsidR="004C60F8" w:rsidRPr="00D70946" w:rsidRDefault="004C60F8" w:rsidP="004C60F8">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ving established PC5 RRC connection with peer UE on unicast sidelink }</w:t>
      </w:r>
    </w:p>
    <w:p w14:paraId="2EE2612D" w14:textId="77777777" w:rsidR="004C60F8" w:rsidRPr="00D70946" w:rsidRDefault="004C60F8" w:rsidP="004C60F8">
      <w:pPr>
        <w:pStyle w:val="PL"/>
        <w:rPr>
          <w:noProof w:val="0"/>
        </w:rPr>
      </w:pPr>
      <w:r w:rsidRPr="00D70946">
        <w:rPr>
          <w:b/>
          <w:bCs/>
          <w:noProof w:val="0"/>
        </w:rPr>
        <w:t>ensure that</w:t>
      </w:r>
      <w:r w:rsidRPr="00D70946">
        <w:rPr>
          <w:noProof w:val="0"/>
        </w:rPr>
        <w:t xml:space="preserve"> {</w:t>
      </w:r>
    </w:p>
    <w:p w14:paraId="3DB6C5E7" w14:textId="77777777" w:rsidR="004C60F8" w:rsidRPr="00D70946" w:rsidRDefault="004C60F8" w:rsidP="004C60F8">
      <w:pPr>
        <w:pStyle w:val="PL"/>
        <w:rPr>
          <w:noProof w:val="0"/>
        </w:rPr>
      </w:pPr>
      <w:r w:rsidRPr="00D70946">
        <w:rPr>
          <w:noProof w:val="0"/>
        </w:rPr>
        <w:t xml:space="preserve">  </w:t>
      </w:r>
      <w:r w:rsidRPr="00D70946">
        <w:rPr>
          <w:b/>
          <w:bCs/>
          <w:noProof w:val="0"/>
        </w:rPr>
        <w:t>when</w:t>
      </w:r>
      <w:r w:rsidRPr="00D70946">
        <w:rPr>
          <w:noProof w:val="0"/>
        </w:rPr>
        <w:t xml:space="preserve"> { MAC detects that maximum number of consecutive HARQ DTX has been reached }</w:t>
      </w:r>
    </w:p>
    <w:p w14:paraId="27D2FE7E" w14:textId="77777777" w:rsidR="004C60F8" w:rsidRPr="00D70946" w:rsidRDefault="004C60F8" w:rsidP="004C60F8">
      <w:pPr>
        <w:pStyle w:val="PL"/>
        <w:rPr>
          <w:noProof w:val="0"/>
        </w:rPr>
      </w:pPr>
      <w:r w:rsidRPr="00D70946">
        <w:rPr>
          <w:noProof w:val="0"/>
        </w:rPr>
        <w:t xml:space="preserve">    </w:t>
      </w:r>
      <w:r w:rsidRPr="00D70946">
        <w:rPr>
          <w:b/>
          <w:bCs/>
          <w:noProof w:val="0"/>
        </w:rPr>
        <w:t>then</w:t>
      </w:r>
      <w:r w:rsidRPr="00D70946">
        <w:rPr>
          <w:noProof w:val="0"/>
        </w:rPr>
        <w:t xml:space="preserve"> { UE releases PC5-RRC connection and indicates the release to upper layer }</w:t>
      </w:r>
    </w:p>
    <w:p w14:paraId="6479FDDD" w14:textId="77777777" w:rsidR="004C60F8" w:rsidRPr="00D70946" w:rsidRDefault="004C60F8" w:rsidP="004C60F8">
      <w:pPr>
        <w:pStyle w:val="PL"/>
        <w:rPr>
          <w:noProof w:val="0"/>
        </w:rPr>
      </w:pPr>
      <w:r w:rsidRPr="00D70946">
        <w:rPr>
          <w:noProof w:val="0"/>
        </w:rPr>
        <w:t xml:space="preserve">         }</w:t>
      </w:r>
    </w:p>
    <w:p w14:paraId="08330B9D" w14:textId="77777777" w:rsidR="004C60F8" w:rsidRPr="00D70946" w:rsidRDefault="004C60F8" w:rsidP="004C60F8">
      <w:pPr>
        <w:pStyle w:val="PL"/>
        <w:rPr>
          <w:noProof w:val="0"/>
        </w:rPr>
      </w:pPr>
    </w:p>
    <w:p w14:paraId="29514188" w14:textId="77777777" w:rsidR="004C60F8" w:rsidRPr="00D70946" w:rsidRDefault="004C60F8" w:rsidP="004C60F8">
      <w:pPr>
        <w:pStyle w:val="H6"/>
      </w:pPr>
      <w:r w:rsidRPr="00D70946">
        <w:t>12.1.6.3.2</w:t>
      </w:r>
      <w:r w:rsidRPr="00D70946">
        <w:tab/>
        <w:t>Conformance requirements</w:t>
      </w:r>
    </w:p>
    <w:p w14:paraId="2D4BBA6D" w14:textId="77777777" w:rsidR="004C60F8" w:rsidRPr="00D70946" w:rsidRDefault="004C60F8" w:rsidP="009D4432">
      <w:r w:rsidRPr="00D70946">
        <w:t>References: The conformance requirements covered in the present TC are specified in: TS 38.331 [22], subclause 5.8.9.3. Unless otherwise stated these are Rel-16 requirements.</w:t>
      </w:r>
    </w:p>
    <w:p w14:paraId="4D3BAE08" w14:textId="77777777" w:rsidR="004C60F8" w:rsidRPr="00D70946" w:rsidRDefault="004C60F8" w:rsidP="009D4432">
      <w:r w:rsidRPr="00D70946">
        <w:t>[TS 38.331, subclause 5.8.9.3]</w:t>
      </w:r>
    </w:p>
    <w:p w14:paraId="059038DC" w14:textId="77777777" w:rsidR="004C60F8" w:rsidRPr="00D70946" w:rsidRDefault="004C60F8" w:rsidP="009D4432">
      <w:r w:rsidRPr="00D70946">
        <w:t>The UE shall:</w:t>
      </w:r>
    </w:p>
    <w:p w14:paraId="08E1FC22" w14:textId="77777777" w:rsidR="004C60F8" w:rsidRPr="00D70946" w:rsidRDefault="004C60F8" w:rsidP="009D4432">
      <w:pPr>
        <w:pStyle w:val="B1"/>
      </w:pPr>
      <w:r w:rsidRPr="00D70946">
        <w:t>1&gt;</w:t>
      </w:r>
      <w:r w:rsidRPr="00D70946">
        <w:tab/>
        <w:t>upon indication from sidelink RLC entity that the maximum number of retransmissions for a specific destination has been reached; or</w:t>
      </w:r>
    </w:p>
    <w:p w14:paraId="60925E45" w14:textId="77777777" w:rsidR="004C60F8" w:rsidRPr="00D70946" w:rsidRDefault="004C60F8" w:rsidP="009D4432">
      <w:pPr>
        <w:pStyle w:val="B1"/>
      </w:pPr>
      <w:r w:rsidRPr="00D70946">
        <w:t>1&gt;</w:t>
      </w:r>
      <w:r w:rsidRPr="00D70946">
        <w:tab/>
        <w:t xml:space="preserve">upon </w:t>
      </w:r>
      <w:r w:rsidRPr="00D70946">
        <w:rPr>
          <w:rFonts w:eastAsia="MS Mincho"/>
        </w:rPr>
        <w:t>T400 expiry</w:t>
      </w:r>
      <w:r w:rsidRPr="00D70946">
        <w:t xml:space="preserve"> </w:t>
      </w:r>
      <w:r w:rsidRPr="00D70946">
        <w:rPr>
          <w:rFonts w:eastAsia="MS Mincho"/>
        </w:rPr>
        <w:t>for a specific destination</w:t>
      </w:r>
      <w:r w:rsidRPr="00D70946">
        <w:t>; or</w:t>
      </w:r>
    </w:p>
    <w:p w14:paraId="6A376690" w14:textId="77777777" w:rsidR="004C60F8" w:rsidRPr="00D70946" w:rsidRDefault="004C60F8" w:rsidP="009D4432">
      <w:pPr>
        <w:pStyle w:val="B1"/>
      </w:pPr>
      <w:r w:rsidRPr="00D70946">
        <w:t>1&gt;</w:t>
      </w:r>
      <w:r w:rsidRPr="00D70946">
        <w:tab/>
        <w:t>upon indication from MAC entity that the maximum number of consecutive HARQ DTX for a specific destination has been reached; or</w:t>
      </w:r>
    </w:p>
    <w:p w14:paraId="6A6698EC" w14:textId="77777777" w:rsidR="004C60F8" w:rsidRPr="00D70946" w:rsidRDefault="004C60F8" w:rsidP="009D4432">
      <w:pPr>
        <w:pStyle w:val="B1"/>
      </w:pPr>
      <w:r w:rsidRPr="00D70946">
        <w:t>1&gt;</w:t>
      </w:r>
      <w:r w:rsidRPr="00D70946">
        <w:tab/>
        <w:t xml:space="preserve">upon integrity check failure indication from sidelink PDCP entity concerning SL-SRB2 or SL-SRB3 </w:t>
      </w:r>
      <w:r w:rsidRPr="00D70946">
        <w:rPr>
          <w:rFonts w:eastAsia="MS Mincho"/>
        </w:rPr>
        <w:t>for a specific destination</w:t>
      </w:r>
      <w:r w:rsidRPr="00D70946">
        <w:t>:</w:t>
      </w:r>
    </w:p>
    <w:p w14:paraId="7D05842D" w14:textId="77777777" w:rsidR="004C60F8" w:rsidRPr="00D70946" w:rsidRDefault="004C60F8" w:rsidP="009D4432">
      <w:pPr>
        <w:pStyle w:val="B2"/>
      </w:pPr>
      <w:r w:rsidRPr="00D70946">
        <w:t>2&gt;</w:t>
      </w:r>
      <w:r w:rsidRPr="00D70946">
        <w:tab/>
        <w:t>consider sidelink radio link failure to be detected for this destination;</w:t>
      </w:r>
    </w:p>
    <w:p w14:paraId="57ACA882" w14:textId="77777777" w:rsidR="004C60F8" w:rsidRPr="00D70946" w:rsidRDefault="004C60F8" w:rsidP="009D4432">
      <w:pPr>
        <w:pStyle w:val="B2"/>
      </w:pPr>
      <w:r w:rsidRPr="00D70946">
        <w:t>2&gt;</w:t>
      </w:r>
      <w:r w:rsidRPr="00D70946">
        <w:tab/>
        <w:t>release the DRBs of this destination, in according to sub-clause 5.8.9.1a.1;</w:t>
      </w:r>
    </w:p>
    <w:p w14:paraId="15C96E4D" w14:textId="77777777" w:rsidR="004C60F8" w:rsidRPr="00D70946" w:rsidRDefault="004C60F8" w:rsidP="009D4432">
      <w:pPr>
        <w:pStyle w:val="B2"/>
      </w:pPr>
      <w:r w:rsidRPr="00D70946">
        <w:t>2&gt;</w:t>
      </w:r>
      <w:r w:rsidRPr="00D70946">
        <w:tab/>
        <w:t>release the SRBs of this destination, in according to sub-clause 5.8.9.1a.3;</w:t>
      </w:r>
    </w:p>
    <w:p w14:paraId="6B99491A" w14:textId="77777777" w:rsidR="004C60F8" w:rsidRPr="00D70946" w:rsidRDefault="004C60F8" w:rsidP="009D4432">
      <w:pPr>
        <w:pStyle w:val="B2"/>
      </w:pPr>
      <w:r w:rsidRPr="00D70946">
        <w:t>2&gt;</w:t>
      </w:r>
      <w:r w:rsidRPr="00D70946">
        <w:tab/>
        <w:t>discard the NR sidelink communication related configuration of this destination;</w:t>
      </w:r>
    </w:p>
    <w:p w14:paraId="72964F12" w14:textId="77777777" w:rsidR="004C60F8" w:rsidRPr="00D70946" w:rsidRDefault="004C60F8" w:rsidP="009D4432">
      <w:pPr>
        <w:pStyle w:val="B2"/>
      </w:pPr>
      <w:r w:rsidRPr="00D70946">
        <w:t>2&gt;</w:t>
      </w:r>
      <w:r w:rsidRPr="00D70946">
        <w:tab/>
        <w:t>reset</w:t>
      </w:r>
      <w:r w:rsidRPr="00D70946">
        <w:rPr>
          <w:rFonts w:eastAsia="SimSun"/>
        </w:rPr>
        <w:t xml:space="preserve"> the sidelink specific MAC</w:t>
      </w:r>
      <w:r w:rsidRPr="00D70946">
        <w:t xml:space="preserve"> of this destination</w:t>
      </w:r>
      <w:r w:rsidRPr="00D70946">
        <w:rPr>
          <w:rFonts w:eastAsia="SimSun"/>
        </w:rPr>
        <w:t>;</w:t>
      </w:r>
    </w:p>
    <w:p w14:paraId="0B6463A6" w14:textId="77777777" w:rsidR="004C60F8" w:rsidRPr="00D70946" w:rsidRDefault="004C60F8" w:rsidP="009D4432">
      <w:pPr>
        <w:pStyle w:val="B2"/>
      </w:pPr>
      <w:r w:rsidRPr="00D70946">
        <w:t>2&gt;</w:t>
      </w:r>
      <w:r w:rsidRPr="00D70946">
        <w:tab/>
        <w:t>consider the PC5-RRC connection is released for the destination;</w:t>
      </w:r>
    </w:p>
    <w:p w14:paraId="254F7F65" w14:textId="77777777" w:rsidR="004C60F8" w:rsidRPr="00D70946" w:rsidRDefault="004C60F8" w:rsidP="009D4432">
      <w:pPr>
        <w:pStyle w:val="B2"/>
      </w:pPr>
      <w:r w:rsidRPr="00D70946">
        <w:t>2&gt;</w:t>
      </w:r>
      <w:r w:rsidRPr="00D70946">
        <w:tab/>
        <w:t>indicate the release of the PC5-RRC connection to the upper layers for this destination (i.e. PC5 is unavailable);</w:t>
      </w:r>
    </w:p>
    <w:p w14:paraId="75D6FFFC" w14:textId="77777777" w:rsidR="004C60F8" w:rsidRPr="00D70946" w:rsidRDefault="004C60F8" w:rsidP="009D4432">
      <w:pPr>
        <w:pStyle w:val="B2"/>
      </w:pPr>
      <w:r w:rsidRPr="00D70946">
        <w:t>2&gt;</w:t>
      </w:r>
      <w:r w:rsidRPr="00D70946">
        <w:tab/>
        <w:t>if UE is in RRC_CONNECTED:</w:t>
      </w:r>
    </w:p>
    <w:p w14:paraId="54274C86" w14:textId="77777777" w:rsidR="004C60F8" w:rsidRPr="00D70946" w:rsidRDefault="004C60F8" w:rsidP="009D4432">
      <w:pPr>
        <w:pStyle w:val="B3"/>
      </w:pPr>
      <w:r w:rsidRPr="00D70946">
        <w:t>3&gt;</w:t>
      </w:r>
      <w:r w:rsidRPr="00D70946">
        <w:tab/>
        <w:t>perform the sidelink UE information for NR sidelink communication procedure, as specified in 5.8.3.3;</w:t>
      </w:r>
    </w:p>
    <w:p w14:paraId="02AF92C4" w14:textId="77777777" w:rsidR="004C60F8" w:rsidRPr="00D70946" w:rsidRDefault="004C60F8" w:rsidP="009D4432">
      <w:pPr>
        <w:pStyle w:val="NO"/>
      </w:pPr>
      <w:r w:rsidRPr="00D70946">
        <w:t>NOTE:</w:t>
      </w:r>
      <w:r w:rsidRPr="00D70946">
        <w:tab/>
        <w:t>It is up to UE implementation on whether and how to indicate to upper layers to maintain the keep-alive procedure [55].</w:t>
      </w:r>
    </w:p>
    <w:p w14:paraId="249E13C4" w14:textId="77777777" w:rsidR="004C60F8" w:rsidRPr="00D70946" w:rsidRDefault="004C60F8" w:rsidP="004C60F8">
      <w:pPr>
        <w:pStyle w:val="H6"/>
      </w:pPr>
      <w:r w:rsidRPr="00D70946">
        <w:rPr>
          <w:lang w:eastAsia="zh-CN"/>
        </w:rPr>
        <w:t>12.1.6.3</w:t>
      </w:r>
      <w:r w:rsidRPr="00D70946">
        <w:t>.3</w:t>
      </w:r>
      <w:r w:rsidRPr="00D70946">
        <w:tab/>
        <w:t>Test description</w:t>
      </w:r>
    </w:p>
    <w:p w14:paraId="5F690046" w14:textId="77777777" w:rsidR="004C60F8" w:rsidRPr="00D70946" w:rsidRDefault="004C60F8" w:rsidP="004C60F8">
      <w:pPr>
        <w:pStyle w:val="H6"/>
        <w:rPr>
          <w:lang w:eastAsia="zh-CN"/>
        </w:rPr>
      </w:pPr>
      <w:r w:rsidRPr="00D70946">
        <w:rPr>
          <w:lang w:eastAsia="zh-CN"/>
        </w:rPr>
        <w:t>12.1.6.3.3</w:t>
      </w:r>
      <w:r w:rsidRPr="00D70946">
        <w:t>.1</w:t>
      </w:r>
      <w:r w:rsidRPr="00D70946">
        <w:tab/>
        <w:t>Pre-test conditions</w:t>
      </w:r>
    </w:p>
    <w:p w14:paraId="5A3C6581" w14:textId="77777777" w:rsidR="004C60F8" w:rsidRPr="00D70946" w:rsidRDefault="004C60F8" w:rsidP="004C60F8">
      <w:pPr>
        <w:pStyle w:val="H6"/>
      </w:pPr>
      <w:r w:rsidRPr="00D70946">
        <w:t>System Simulator:</w:t>
      </w:r>
    </w:p>
    <w:p w14:paraId="5A0EEB2A" w14:textId="77777777" w:rsidR="004C60F8" w:rsidRPr="00D70946" w:rsidRDefault="004C60F8" w:rsidP="009D4432">
      <w:pPr>
        <w:pStyle w:val="B1"/>
        <w:rPr>
          <w:lang w:eastAsia="zh-CN"/>
        </w:rPr>
      </w:pPr>
      <w:r w:rsidRPr="00D70946">
        <w:rPr>
          <w:lang w:eastAsia="zh-CN"/>
        </w:rPr>
        <w:t>-</w:t>
      </w:r>
      <w:r w:rsidRPr="00D70946">
        <w:rPr>
          <w:lang w:eastAsia="zh-CN"/>
        </w:rPr>
        <w:tab/>
        <w:t>NR-SS-UE</w:t>
      </w:r>
    </w:p>
    <w:p w14:paraId="09609A47" w14:textId="77777777" w:rsidR="004C60F8" w:rsidRPr="00D70946" w:rsidRDefault="004C60F8" w:rsidP="009D4432">
      <w:pPr>
        <w:pStyle w:val="B2"/>
        <w:rPr>
          <w:lang w:eastAsia="zh-CN"/>
        </w:rPr>
      </w:pPr>
      <w:r w:rsidRPr="00D70946">
        <w:rPr>
          <w:lang w:eastAsia="zh-CN"/>
        </w:rPr>
        <w:t>-</w:t>
      </w:r>
      <w:r w:rsidRPr="00D70946">
        <w:rPr>
          <w:lang w:eastAsia="zh-CN"/>
        </w:rPr>
        <w:tab/>
      </w:r>
      <w:r w:rsidRPr="00D70946">
        <w:t>NR-SS-UE 1 is as defined in TS 38.508-1 [4], configured for and o</w:t>
      </w:r>
      <w:r w:rsidRPr="00D70946">
        <w:rPr>
          <w:lang w:eastAsia="zh-CN"/>
        </w:rPr>
        <w:t>perating as NR sidelink communication device on the resources (i.e. the frequency included in pre-configuration) that UE is expected to use for transmission and reception via PC5 interface.</w:t>
      </w:r>
    </w:p>
    <w:p w14:paraId="5A0B5E79" w14:textId="1D941C16" w:rsidR="004C60F8" w:rsidRPr="00D70946" w:rsidRDefault="004C60F8" w:rsidP="009D4432">
      <w:pPr>
        <w:pStyle w:val="B2"/>
        <w:rPr>
          <w:lang w:eastAsia="zh-CN"/>
        </w:rPr>
      </w:pPr>
      <w:r w:rsidRPr="00D70946">
        <w:t>-</w:t>
      </w:r>
      <w:ins w:id="8410" w:author="R5-225294" w:date="2022-09-25T12:45:00Z">
        <w:r w:rsidR="000E606E">
          <w:tab/>
        </w:r>
      </w:ins>
      <w:del w:id="8411" w:author="R5-225294" w:date="2022-09-25T12:45:00Z">
        <w:r w:rsidRPr="00D70946" w:rsidDel="000E606E">
          <w:delText xml:space="preserve"> </w:delText>
        </w:r>
      </w:del>
      <w:r w:rsidRPr="00D70946">
        <w:t>NR-SS-UE 1 is synchronised on GNSS.</w:t>
      </w:r>
    </w:p>
    <w:p w14:paraId="01342925" w14:textId="77777777" w:rsidR="004C60F8" w:rsidRPr="00D70946" w:rsidRDefault="004C60F8" w:rsidP="009D4432">
      <w:pPr>
        <w:pStyle w:val="B1"/>
        <w:rPr>
          <w:lang w:eastAsia="zh-CN"/>
        </w:rPr>
      </w:pPr>
      <w:r w:rsidRPr="00D70946">
        <w:rPr>
          <w:lang w:eastAsia="zh-CN"/>
        </w:rPr>
        <w:t>-</w:t>
      </w:r>
      <w:r w:rsidRPr="00D70946">
        <w:rPr>
          <w:lang w:eastAsia="zh-CN"/>
        </w:rPr>
        <w:tab/>
        <w:t>GNSS simulator</w:t>
      </w:r>
    </w:p>
    <w:p w14:paraId="491B141B" w14:textId="77777777" w:rsidR="004C60F8" w:rsidRPr="00D70946" w:rsidRDefault="004C60F8" w:rsidP="009D4432">
      <w:pPr>
        <w:pStyle w:val="B2"/>
        <w:rPr>
          <w:lang w:eastAsia="zh-CN"/>
        </w:rPr>
      </w:pPr>
      <w:r w:rsidRPr="00D70946">
        <w:rPr>
          <w:lang w:eastAsia="zh-CN"/>
        </w:rPr>
        <w:t>-</w:t>
      </w:r>
      <w:r w:rsidRPr="00D70946">
        <w:rPr>
          <w:lang w:eastAsia="zh-CN"/>
        </w:rPr>
        <w:tab/>
        <w:t>The GNSS simulator is started and configured for Scenario #1.</w:t>
      </w:r>
    </w:p>
    <w:p w14:paraId="2EDF3B55" w14:textId="77777777" w:rsidR="004C60F8" w:rsidRPr="00D70946" w:rsidRDefault="004C60F8" w:rsidP="004C60F8">
      <w:pPr>
        <w:pStyle w:val="H6"/>
      </w:pPr>
      <w:r w:rsidRPr="00D70946">
        <w:t>UE:</w:t>
      </w:r>
    </w:p>
    <w:p w14:paraId="44F403EB" w14:textId="77777777" w:rsidR="004C60F8" w:rsidRPr="00D70946" w:rsidRDefault="004C60F8" w:rsidP="009D4432">
      <w:pPr>
        <w:pStyle w:val="B1"/>
        <w:numPr>
          <w:ilvl w:val="0"/>
          <w:numId w:val="21"/>
        </w:numPr>
        <w:rPr>
          <w:lang w:eastAsia="zh-CN"/>
        </w:rPr>
      </w:pPr>
      <w:r w:rsidRPr="00D70946">
        <w:rPr>
          <w:lang w:eastAsia="zh-CN"/>
        </w:rPr>
        <w:t>UE is authorised to perform NR sidelink communication.</w:t>
      </w:r>
    </w:p>
    <w:p w14:paraId="6047389E" w14:textId="77777777" w:rsidR="004C60F8" w:rsidRPr="00D70946" w:rsidRDefault="004C60F8" w:rsidP="009D4432">
      <w:pPr>
        <w:pStyle w:val="B1"/>
        <w:numPr>
          <w:ilvl w:val="0"/>
          <w:numId w:val="21"/>
        </w:numPr>
        <w:rPr>
          <w:lang w:eastAsia="zh-CN"/>
        </w:rPr>
      </w:pPr>
      <w:r w:rsidRPr="00D70946">
        <w:t>The UE is equipped with a USIM containing default values as per TS 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 clause 4.8.3.3.3</w:t>
      </w:r>
      <w:r w:rsidRPr="00D70946">
        <w:rPr>
          <w:lang w:eastAsia="zh-CN"/>
        </w:rPr>
        <w:t>.</w:t>
      </w:r>
    </w:p>
    <w:p w14:paraId="2753F4F8" w14:textId="77777777" w:rsidR="004C60F8" w:rsidRPr="00D70946" w:rsidRDefault="004C60F8" w:rsidP="009D4432">
      <w:pPr>
        <w:pStyle w:val="B1"/>
        <w:numPr>
          <w:ilvl w:val="0"/>
          <w:numId w:val="21"/>
        </w:numPr>
        <w:rPr>
          <w:lang w:eastAsia="zh-CN"/>
        </w:rPr>
      </w:pPr>
      <w:r w:rsidRPr="00D70946">
        <w:t>UE is synchronised on GNSS.</w:t>
      </w:r>
    </w:p>
    <w:p w14:paraId="5AE99354" w14:textId="77777777" w:rsidR="004C60F8" w:rsidRPr="00D70946" w:rsidRDefault="004C60F8" w:rsidP="004C60F8">
      <w:pPr>
        <w:pStyle w:val="H6"/>
      </w:pPr>
      <w:r w:rsidRPr="00D70946">
        <w:t>Preamble:</w:t>
      </w:r>
    </w:p>
    <w:p w14:paraId="4DC5D10F" w14:textId="77777777" w:rsidR="004C60F8" w:rsidRPr="00D70946" w:rsidRDefault="004C60F8" w:rsidP="009D4432">
      <w:pPr>
        <w:pStyle w:val="B1"/>
        <w:rPr>
          <w:rFonts w:eastAsia="Arial"/>
        </w:rPr>
      </w:pPr>
      <w:r w:rsidRPr="00D70946">
        <w:t>-</w:t>
      </w:r>
      <w:r w:rsidRPr="00D70946">
        <w:tab/>
        <w:t>The UE is in state 4-A as defined in TS 38.508-1 [4], subclause 4.4A using generic procedure parameter Sidelink (</w:t>
      </w:r>
      <w:r w:rsidRPr="00D70946">
        <w:rPr>
          <w:i/>
        </w:rPr>
        <w:t>On</w:t>
      </w:r>
      <w:r w:rsidRPr="00D70946">
        <w:t>), Cast Type (</w:t>
      </w:r>
      <w:r w:rsidRPr="00D70946">
        <w:rPr>
          <w:i/>
        </w:rPr>
        <w:t>Unicast</w:t>
      </w:r>
      <w:r w:rsidRPr="00D70946">
        <w:t>), GNSS Sync (</w:t>
      </w:r>
      <w:r w:rsidRPr="00D70946">
        <w:rPr>
          <w:i/>
        </w:rPr>
        <w:t>On</w:t>
      </w:r>
      <w:r w:rsidRPr="00D70946">
        <w:t xml:space="preserve">) using </w:t>
      </w:r>
      <w:r w:rsidRPr="00D70946">
        <w:rPr>
          <w:rFonts w:ascii="Arial" w:hAnsi="Arial" w:cs="Arial"/>
          <w:sz w:val="18"/>
          <w:szCs w:val="18"/>
          <w:lang w:eastAsia="zh-CN"/>
        </w:rPr>
        <w:t xml:space="preserve">UE initiated unicast mode NR sidelink communication </w:t>
      </w:r>
      <w:r w:rsidRPr="00D70946">
        <w:t>procedure in subclause 4.9.23.</w:t>
      </w:r>
    </w:p>
    <w:p w14:paraId="38F21A98" w14:textId="77777777" w:rsidR="004C60F8" w:rsidRPr="00D70946" w:rsidRDefault="004C60F8" w:rsidP="004C60F8">
      <w:pPr>
        <w:pStyle w:val="H6"/>
      </w:pPr>
      <w:r w:rsidRPr="00D70946">
        <w:rPr>
          <w:lang w:eastAsia="zh-CN"/>
        </w:rPr>
        <w:t>12.1.6.3</w:t>
      </w:r>
      <w:r w:rsidRPr="00D70946">
        <w:t>.3.2</w:t>
      </w:r>
      <w:r w:rsidRPr="00D70946">
        <w:tab/>
        <w:t>Test procedure sequence</w:t>
      </w:r>
    </w:p>
    <w:p w14:paraId="3AF31382" w14:textId="7EEECB88" w:rsidR="004C60F8" w:rsidRPr="00D70946" w:rsidDel="000E606E" w:rsidRDefault="004C60F8" w:rsidP="009D4432">
      <w:pPr>
        <w:pStyle w:val="EditorsNote"/>
        <w:rPr>
          <w:del w:id="8412" w:author="R5-225294" w:date="2022-09-25T12:45:00Z"/>
        </w:rPr>
      </w:pPr>
      <w:del w:id="8413" w:author="R5-225294" w:date="2022-09-25T12:45:00Z">
        <w:r w:rsidRPr="00D70946" w:rsidDel="000E606E">
          <w:delText>[Editor’s Note: For the below test procedure sequence it is assumed that the initiating UE side (= UE under test) as well as the peer UE (= SS-UE) are both out-of-coverage. Also how step 5 can be achieved is TBD]</w:delText>
        </w:r>
      </w:del>
    </w:p>
    <w:p w14:paraId="1A403759" w14:textId="77777777" w:rsidR="004C60F8" w:rsidRPr="00D70946" w:rsidRDefault="004C60F8" w:rsidP="009D4432">
      <w:pPr>
        <w:pStyle w:val="TH"/>
      </w:pPr>
      <w:r w:rsidRPr="00D70946">
        <w:t xml:space="preserve">Table </w:t>
      </w:r>
      <w:r w:rsidRPr="00D70946">
        <w:rPr>
          <w:lang w:eastAsia="zh-CN"/>
        </w:rPr>
        <w:t>12.1.6.3.3.</w:t>
      </w:r>
      <w:r w:rsidRPr="00D70946">
        <w:t>2-1: Specifi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5"/>
        <w:gridCol w:w="2331"/>
        <w:gridCol w:w="3134"/>
      </w:tblGrid>
      <w:tr w:rsidR="004C60F8" w:rsidRPr="00D70946" w14:paraId="67FB2F54" w14:textId="77777777" w:rsidTr="004C60F8">
        <w:trPr>
          <w:jc w:val="center"/>
        </w:trPr>
        <w:tc>
          <w:tcPr>
            <w:tcW w:w="2615" w:type="dxa"/>
            <w:tcBorders>
              <w:top w:val="single" w:sz="4" w:space="0" w:color="auto"/>
              <w:left w:val="single" w:sz="4" w:space="0" w:color="auto"/>
              <w:bottom w:val="single" w:sz="4" w:space="0" w:color="auto"/>
              <w:right w:val="single" w:sz="4" w:space="0" w:color="auto"/>
            </w:tcBorders>
            <w:hideMark/>
          </w:tcPr>
          <w:p w14:paraId="2C9811FF" w14:textId="77777777" w:rsidR="004C60F8" w:rsidRPr="00D70946" w:rsidRDefault="004C60F8" w:rsidP="009D4432">
            <w:pPr>
              <w:pStyle w:val="TAH"/>
              <w:rPr>
                <w:lang w:eastAsia="zh-CN"/>
              </w:rPr>
            </w:pPr>
            <w:r w:rsidRPr="00D70946">
              <w:rPr>
                <w:lang w:eastAsia="zh-CN"/>
              </w:rPr>
              <w:t>Parameter</w:t>
            </w:r>
          </w:p>
        </w:tc>
        <w:tc>
          <w:tcPr>
            <w:tcW w:w="2331" w:type="dxa"/>
            <w:tcBorders>
              <w:top w:val="single" w:sz="4" w:space="0" w:color="auto"/>
              <w:left w:val="single" w:sz="4" w:space="0" w:color="auto"/>
              <w:bottom w:val="single" w:sz="4" w:space="0" w:color="auto"/>
              <w:right w:val="single" w:sz="4" w:space="0" w:color="auto"/>
            </w:tcBorders>
            <w:hideMark/>
          </w:tcPr>
          <w:p w14:paraId="60F7341C" w14:textId="77777777" w:rsidR="004C60F8" w:rsidRPr="00D70946" w:rsidRDefault="004C60F8" w:rsidP="009D4432">
            <w:pPr>
              <w:pStyle w:val="TAH"/>
              <w:rPr>
                <w:lang w:eastAsia="zh-CN"/>
              </w:rPr>
            </w:pPr>
            <w:r w:rsidRPr="00D70946">
              <w:rPr>
                <w:lang w:eastAsia="zh-CN"/>
              </w:rPr>
              <w:t>Value</w:t>
            </w:r>
          </w:p>
        </w:tc>
        <w:tc>
          <w:tcPr>
            <w:tcW w:w="3134" w:type="dxa"/>
            <w:tcBorders>
              <w:top w:val="single" w:sz="4" w:space="0" w:color="auto"/>
              <w:left w:val="single" w:sz="4" w:space="0" w:color="auto"/>
              <w:bottom w:val="single" w:sz="4" w:space="0" w:color="auto"/>
              <w:right w:val="single" w:sz="4" w:space="0" w:color="auto"/>
            </w:tcBorders>
            <w:hideMark/>
          </w:tcPr>
          <w:p w14:paraId="0696F329" w14:textId="77777777" w:rsidR="004C60F8" w:rsidRPr="00D70946" w:rsidRDefault="004C60F8" w:rsidP="009D4432">
            <w:pPr>
              <w:pStyle w:val="TAH"/>
              <w:rPr>
                <w:lang w:eastAsia="zh-CN"/>
              </w:rPr>
            </w:pPr>
            <w:r w:rsidRPr="00D70946">
              <w:rPr>
                <w:lang w:eastAsia="zh-CN"/>
              </w:rPr>
              <w:t>Comment</w:t>
            </w:r>
          </w:p>
        </w:tc>
      </w:tr>
      <w:tr w:rsidR="004C60F8" w:rsidRPr="00D70946" w14:paraId="152B55DB" w14:textId="77777777" w:rsidTr="004C60F8">
        <w:trPr>
          <w:jc w:val="center"/>
        </w:trPr>
        <w:tc>
          <w:tcPr>
            <w:tcW w:w="2615" w:type="dxa"/>
            <w:tcBorders>
              <w:top w:val="single" w:sz="4" w:space="0" w:color="auto"/>
              <w:left w:val="single" w:sz="4" w:space="0" w:color="auto"/>
              <w:bottom w:val="single" w:sz="4" w:space="0" w:color="auto"/>
              <w:right w:val="single" w:sz="4" w:space="0" w:color="auto"/>
            </w:tcBorders>
            <w:hideMark/>
          </w:tcPr>
          <w:p w14:paraId="2A5395A4" w14:textId="0C8CA81F" w:rsidR="004C60F8" w:rsidRPr="00D70946" w:rsidRDefault="004C60F8" w:rsidP="009D4432">
            <w:pPr>
              <w:pStyle w:val="TAL"/>
              <w:rPr>
                <w:lang w:eastAsia="zh-CN"/>
              </w:rPr>
            </w:pPr>
            <w:r w:rsidRPr="00D70946">
              <w:rPr>
                <w:lang w:eastAsia="en-US"/>
              </w:rPr>
              <w:t>sl-MaxRetxThreshold-r16</w:t>
            </w:r>
          </w:p>
        </w:tc>
        <w:tc>
          <w:tcPr>
            <w:tcW w:w="2331" w:type="dxa"/>
            <w:tcBorders>
              <w:top w:val="single" w:sz="4" w:space="0" w:color="auto"/>
              <w:left w:val="single" w:sz="4" w:space="0" w:color="auto"/>
              <w:bottom w:val="single" w:sz="4" w:space="0" w:color="auto"/>
              <w:right w:val="single" w:sz="4" w:space="0" w:color="auto"/>
            </w:tcBorders>
            <w:hideMark/>
          </w:tcPr>
          <w:p w14:paraId="63A06C2C" w14:textId="77777777" w:rsidR="004C60F8" w:rsidRPr="00D70946" w:rsidRDefault="004C60F8" w:rsidP="009D4432">
            <w:pPr>
              <w:pStyle w:val="TAL"/>
              <w:rPr>
                <w:lang w:eastAsia="zh-CN"/>
              </w:rPr>
            </w:pPr>
            <w:r w:rsidRPr="00D70946">
              <w:rPr>
                <w:lang w:eastAsia="zh-CN"/>
              </w:rPr>
              <w:t>1</w:t>
            </w:r>
          </w:p>
        </w:tc>
        <w:tc>
          <w:tcPr>
            <w:tcW w:w="3134" w:type="dxa"/>
            <w:tcBorders>
              <w:top w:val="single" w:sz="4" w:space="0" w:color="auto"/>
              <w:left w:val="single" w:sz="4" w:space="0" w:color="auto"/>
              <w:bottom w:val="single" w:sz="4" w:space="0" w:color="auto"/>
              <w:right w:val="single" w:sz="4" w:space="0" w:color="auto"/>
            </w:tcBorders>
          </w:tcPr>
          <w:p w14:paraId="1C62CBA6" w14:textId="77777777" w:rsidR="004C60F8" w:rsidRPr="00D70946" w:rsidRDefault="004C60F8" w:rsidP="009D4432">
            <w:pPr>
              <w:pStyle w:val="TAL"/>
              <w:rPr>
                <w:lang w:eastAsia="zh-CN"/>
              </w:rPr>
            </w:pPr>
          </w:p>
        </w:tc>
      </w:tr>
      <w:tr w:rsidR="004C60F8" w:rsidRPr="00D70946" w14:paraId="63C3DA1B" w14:textId="77777777" w:rsidTr="004C60F8">
        <w:trPr>
          <w:jc w:val="center"/>
        </w:trPr>
        <w:tc>
          <w:tcPr>
            <w:tcW w:w="2615" w:type="dxa"/>
            <w:tcBorders>
              <w:top w:val="single" w:sz="4" w:space="0" w:color="auto"/>
              <w:left w:val="single" w:sz="4" w:space="0" w:color="auto"/>
              <w:bottom w:val="single" w:sz="4" w:space="0" w:color="auto"/>
              <w:right w:val="single" w:sz="4" w:space="0" w:color="auto"/>
            </w:tcBorders>
            <w:hideMark/>
          </w:tcPr>
          <w:p w14:paraId="3A896F07" w14:textId="77777777" w:rsidR="004C60F8" w:rsidRPr="00D70946" w:rsidRDefault="004C60F8" w:rsidP="009D4432">
            <w:pPr>
              <w:pStyle w:val="TAL"/>
              <w:rPr>
                <w:lang w:eastAsia="en-US"/>
              </w:rPr>
            </w:pPr>
            <w:r w:rsidRPr="00D70946">
              <w:rPr>
                <w:lang w:eastAsia="en-US"/>
              </w:rPr>
              <w:t>sl-MaxNumConsecutiveDTX-r16</w:t>
            </w:r>
          </w:p>
        </w:tc>
        <w:tc>
          <w:tcPr>
            <w:tcW w:w="2331" w:type="dxa"/>
            <w:tcBorders>
              <w:top w:val="single" w:sz="4" w:space="0" w:color="auto"/>
              <w:left w:val="single" w:sz="4" w:space="0" w:color="auto"/>
              <w:bottom w:val="single" w:sz="4" w:space="0" w:color="auto"/>
              <w:right w:val="single" w:sz="4" w:space="0" w:color="auto"/>
            </w:tcBorders>
            <w:hideMark/>
          </w:tcPr>
          <w:p w14:paraId="4575296C" w14:textId="77777777" w:rsidR="004C60F8" w:rsidRPr="00D70946" w:rsidRDefault="004C60F8" w:rsidP="009D4432">
            <w:pPr>
              <w:pStyle w:val="TAL"/>
              <w:rPr>
                <w:lang w:eastAsia="zh-CN"/>
              </w:rPr>
            </w:pPr>
            <w:r w:rsidRPr="00D70946">
              <w:rPr>
                <w:lang w:eastAsia="zh-CN"/>
              </w:rPr>
              <w:t>1</w:t>
            </w:r>
          </w:p>
        </w:tc>
        <w:tc>
          <w:tcPr>
            <w:tcW w:w="3134" w:type="dxa"/>
            <w:tcBorders>
              <w:top w:val="single" w:sz="4" w:space="0" w:color="auto"/>
              <w:left w:val="single" w:sz="4" w:space="0" w:color="auto"/>
              <w:bottom w:val="single" w:sz="4" w:space="0" w:color="auto"/>
              <w:right w:val="single" w:sz="4" w:space="0" w:color="auto"/>
            </w:tcBorders>
          </w:tcPr>
          <w:p w14:paraId="3AC2F1D2" w14:textId="77777777" w:rsidR="004C60F8" w:rsidRPr="00D70946" w:rsidRDefault="004C60F8" w:rsidP="009D4432">
            <w:pPr>
              <w:pStyle w:val="TAL"/>
              <w:rPr>
                <w:lang w:eastAsia="zh-CN"/>
              </w:rPr>
            </w:pPr>
          </w:p>
        </w:tc>
      </w:tr>
    </w:tbl>
    <w:p w14:paraId="6B932F53" w14:textId="77777777" w:rsidR="004C60F8" w:rsidRPr="00D70946" w:rsidRDefault="004C60F8" w:rsidP="009D4432">
      <w:pPr>
        <w:rPr>
          <w:lang w:eastAsia="zh-CN"/>
        </w:rPr>
      </w:pPr>
    </w:p>
    <w:p w14:paraId="088B641D" w14:textId="77777777" w:rsidR="004C60F8" w:rsidRPr="00D70946" w:rsidRDefault="004C60F8" w:rsidP="009D4432">
      <w:pPr>
        <w:pStyle w:val="TH"/>
      </w:pPr>
      <w:r w:rsidRPr="00D70946">
        <w:t xml:space="preserve">Table </w:t>
      </w:r>
      <w:r w:rsidRPr="00D70946">
        <w:rPr>
          <w:lang w:eastAsia="zh-CN"/>
        </w:rPr>
        <w:t>12.1.6.3.3.</w:t>
      </w:r>
      <w:r w:rsidRPr="00D70946">
        <w:t>2-2: Main behaviour</w:t>
      </w:r>
    </w:p>
    <w:tbl>
      <w:tblPr>
        <w:tblW w:w="9600" w:type="dxa"/>
        <w:tblLayout w:type="fixed"/>
        <w:tblLook w:val="01E0" w:firstRow="1" w:lastRow="1" w:firstColumn="1" w:lastColumn="1" w:noHBand="0" w:noVBand="0"/>
      </w:tblPr>
      <w:tblGrid>
        <w:gridCol w:w="533"/>
        <w:gridCol w:w="3966"/>
        <w:gridCol w:w="709"/>
        <w:gridCol w:w="3003"/>
        <w:gridCol w:w="539"/>
        <w:gridCol w:w="850"/>
      </w:tblGrid>
      <w:tr w:rsidR="004C60F8" w:rsidRPr="00D70946" w14:paraId="3273518A" w14:textId="77777777" w:rsidTr="000E606E">
        <w:tc>
          <w:tcPr>
            <w:tcW w:w="533" w:type="dxa"/>
            <w:tcBorders>
              <w:top w:val="single" w:sz="4" w:space="0" w:color="auto"/>
              <w:left w:val="single" w:sz="4" w:space="0" w:color="auto"/>
              <w:bottom w:val="nil"/>
              <w:right w:val="single" w:sz="4" w:space="0" w:color="auto"/>
            </w:tcBorders>
            <w:hideMark/>
          </w:tcPr>
          <w:p w14:paraId="668C61CF" w14:textId="77777777" w:rsidR="004C60F8" w:rsidRPr="00D70946" w:rsidRDefault="004C60F8" w:rsidP="009D4432">
            <w:pPr>
              <w:pStyle w:val="TAH"/>
              <w:rPr>
                <w:lang w:eastAsia="en-US"/>
              </w:rPr>
            </w:pPr>
            <w:r w:rsidRPr="00D70946">
              <w:rPr>
                <w:lang w:eastAsia="en-US"/>
              </w:rPr>
              <w:t>St</w:t>
            </w:r>
          </w:p>
        </w:tc>
        <w:tc>
          <w:tcPr>
            <w:tcW w:w="3966" w:type="dxa"/>
            <w:tcBorders>
              <w:top w:val="single" w:sz="4" w:space="0" w:color="auto"/>
              <w:left w:val="single" w:sz="4" w:space="0" w:color="auto"/>
              <w:bottom w:val="nil"/>
              <w:right w:val="single" w:sz="4" w:space="0" w:color="auto"/>
            </w:tcBorders>
            <w:hideMark/>
          </w:tcPr>
          <w:p w14:paraId="329121A9" w14:textId="77777777" w:rsidR="004C60F8" w:rsidRPr="00D70946" w:rsidRDefault="004C60F8" w:rsidP="009D4432">
            <w:pPr>
              <w:pStyle w:val="TAH"/>
              <w:rPr>
                <w:lang w:eastAsia="en-US"/>
              </w:rPr>
            </w:pPr>
            <w:r w:rsidRPr="00D70946">
              <w:rPr>
                <w:lang w:eastAsia="en-US"/>
              </w:rPr>
              <w:t>Procedure</w:t>
            </w:r>
          </w:p>
        </w:tc>
        <w:tc>
          <w:tcPr>
            <w:tcW w:w="3712" w:type="dxa"/>
            <w:gridSpan w:val="2"/>
            <w:tcBorders>
              <w:top w:val="single" w:sz="4" w:space="0" w:color="auto"/>
              <w:left w:val="single" w:sz="4" w:space="0" w:color="auto"/>
              <w:bottom w:val="nil"/>
              <w:right w:val="single" w:sz="4" w:space="0" w:color="auto"/>
            </w:tcBorders>
            <w:hideMark/>
          </w:tcPr>
          <w:p w14:paraId="04C5139C" w14:textId="77777777" w:rsidR="004C60F8" w:rsidRPr="00D70946" w:rsidRDefault="004C60F8" w:rsidP="009D4432">
            <w:pPr>
              <w:pStyle w:val="TAH"/>
              <w:rPr>
                <w:lang w:eastAsia="en-US"/>
              </w:rPr>
            </w:pPr>
            <w:r w:rsidRPr="00D70946">
              <w:rPr>
                <w:lang w:eastAsia="en-US"/>
              </w:rPr>
              <w:t>Message Sequence</w:t>
            </w:r>
          </w:p>
        </w:tc>
        <w:tc>
          <w:tcPr>
            <w:tcW w:w="539" w:type="dxa"/>
            <w:tcBorders>
              <w:top w:val="single" w:sz="4" w:space="0" w:color="auto"/>
              <w:left w:val="single" w:sz="4" w:space="0" w:color="auto"/>
              <w:bottom w:val="nil"/>
              <w:right w:val="single" w:sz="4" w:space="0" w:color="auto"/>
            </w:tcBorders>
            <w:hideMark/>
          </w:tcPr>
          <w:p w14:paraId="178DF887" w14:textId="77777777" w:rsidR="004C60F8" w:rsidRPr="00D70946" w:rsidRDefault="004C60F8" w:rsidP="009D4432">
            <w:pPr>
              <w:pStyle w:val="TAH"/>
              <w:rPr>
                <w:lang w:eastAsia="en-US"/>
              </w:rPr>
            </w:pPr>
            <w:r w:rsidRPr="00D70946">
              <w:rPr>
                <w:lang w:eastAsia="en-US"/>
              </w:rPr>
              <w:t>TP</w:t>
            </w:r>
          </w:p>
        </w:tc>
        <w:tc>
          <w:tcPr>
            <w:tcW w:w="850" w:type="dxa"/>
            <w:tcBorders>
              <w:top w:val="single" w:sz="4" w:space="0" w:color="auto"/>
              <w:left w:val="single" w:sz="4" w:space="0" w:color="auto"/>
              <w:bottom w:val="nil"/>
              <w:right w:val="single" w:sz="4" w:space="0" w:color="auto"/>
            </w:tcBorders>
            <w:hideMark/>
          </w:tcPr>
          <w:p w14:paraId="3C841701" w14:textId="77777777" w:rsidR="004C60F8" w:rsidRPr="00D70946" w:rsidRDefault="004C60F8" w:rsidP="009D4432">
            <w:pPr>
              <w:pStyle w:val="TAH"/>
              <w:rPr>
                <w:lang w:eastAsia="en-US"/>
              </w:rPr>
            </w:pPr>
            <w:r w:rsidRPr="00D70946">
              <w:rPr>
                <w:lang w:eastAsia="en-US"/>
              </w:rPr>
              <w:t>Verdict</w:t>
            </w:r>
          </w:p>
        </w:tc>
      </w:tr>
      <w:tr w:rsidR="004C60F8" w:rsidRPr="00D70946" w14:paraId="31A59198" w14:textId="77777777" w:rsidTr="000E606E">
        <w:tc>
          <w:tcPr>
            <w:tcW w:w="533" w:type="dxa"/>
            <w:tcBorders>
              <w:top w:val="nil"/>
              <w:left w:val="single" w:sz="4" w:space="0" w:color="auto"/>
              <w:bottom w:val="single" w:sz="4" w:space="0" w:color="auto"/>
              <w:right w:val="single" w:sz="4" w:space="0" w:color="auto"/>
            </w:tcBorders>
          </w:tcPr>
          <w:p w14:paraId="0D0BDC40" w14:textId="77777777" w:rsidR="004C60F8" w:rsidRPr="00D70946" w:rsidRDefault="004C60F8" w:rsidP="009D4432">
            <w:pPr>
              <w:pStyle w:val="TAH"/>
              <w:rPr>
                <w:lang w:eastAsia="en-US"/>
              </w:rPr>
            </w:pPr>
          </w:p>
        </w:tc>
        <w:tc>
          <w:tcPr>
            <w:tcW w:w="3966" w:type="dxa"/>
            <w:tcBorders>
              <w:top w:val="nil"/>
              <w:left w:val="single" w:sz="4" w:space="0" w:color="auto"/>
              <w:bottom w:val="single" w:sz="4" w:space="0" w:color="auto"/>
              <w:right w:val="single" w:sz="4" w:space="0" w:color="auto"/>
            </w:tcBorders>
          </w:tcPr>
          <w:p w14:paraId="1B0D30CF" w14:textId="77777777" w:rsidR="004C60F8" w:rsidRPr="00D70946" w:rsidRDefault="004C60F8" w:rsidP="009D4432">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64163975" w14:textId="77777777" w:rsidR="004C60F8" w:rsidRPr="00D70946" w:rsidRDefault="004C60F8" w:rsidP="009D4432">
            <w:pPr>
              <w:pStyle w:val="TAH"/>
              <w:rPr>
                <w:lang w:eastAsia="en-US"/>
              </w:rPr>
            </w:pPr>
            <w:r w:rsidRPr="00D70946">
              <w:rPr>
                <w:lang w:eastAsia="en-US"/>
              </w:rPr>
              <w:t>U - S</w:t>
            </w:r>
          </w:p>
        </w:tc>
        <w:tc>
          <w:tcPr>
            <w:tcW w:w="3003" w:type="dxa"/>
            <w:tcBorders>
              <w:top w:val="single" w:sz="4" w:space="0" w:color="auto"/>
              <w:left w:val="single" w:sz="4" w:space="0" w:color="auto"/>
              <w:bottom w:val="single" w:sz="4" w:space="0" w:color="auto"/>
              <w:right w:val="single" w:sz="4" w:space="0" w:color="auto"/>
            </w:tcBorders>
            <w:hideMark/>
          </w:tcPr>
          <w:p w14:paraId="43A7298D" w14:textId="77777777" w:rsidR="004C60F8" w:rsidRPr="00D70946" w:rsidRDefault="004C60F8" w:rsidP="009D4432">
            <w:pPr>
              <w:pStyle w:val="TAH"/>
              <w:rPr>
                <w:lang w:eastAsia="en-US"/>
              </w:rPr>
            </w:pPr>
            <w:r w:rsidRPr="00D70946">
              <w:rPr>
                <w:lang w:eastAsia="en-US"/>
              </w:rPr>
              <w:t>Message</w:t>
            </w:r>
          </w:p>
        </w:tc>
        <w:tc>
          <w:tcPr>
            <w:tcW w:w="539" w:type="dxa"/>
            <w:tcBorders>
              <w:top w:val="nil"/>
              <w:left w:val="single" w:sz="4" w:space="0" w:color="auto"/>
              <w:bottom w:val="single" w:sz="4" w:space="0" w:color="auto"/>
              <w:right w:val="single" w:sz="4" w:space="0" w:color="auto"/>
            </w:tcBorders>
          </w:tcPr>
          <w:p w14:paraId="7EF1DD36" w14:textId="77777777" w:rsidR="004C60F8" w:rsidRPr="00D70946" w:rsidRDefault="004C60F8" w:rsidP="009D4432">
            <w:pPr>
              <w:pStyle w:val="TAH"/>
              <w:rPr>
                <w:lang w:eastAsia="en-US"/>
              </w:rPr>
            </w:pPr>
          </w:p>
        </w:tc>
        <w:tc>
          <w:tcPr>
            <w:tcW w:w="850" w:type="dxa"/>
            <w:tcBorders>
              <w:top w:val="nil"/>
              <w:left w:val="single" w:sz="4" w:space="0" w:color="auto"/>
              <w:bottom w:val="single" w:sz="4" w:space="0" w:color="auto"/>
              <w:right w:val="single" w:sz="4" w:space="0" w:color="auto"/>
            </w:tcBorders>
          </w:tcPr>
          <w:p w14:paraId="1FC05C67" w14:textId="77777777" w:rsidR="004C60F8" w:rsidRPr="00D70946" w:rsidRDefault="004C60F8" w:rsidP="009D4432">
            <w:pPr>
              <w:pStyle w:val="TAH"/>
              <w:rPr>
                <w:lang w:eastAsia="en-US"/>
              </w:rPr>
            </w:pPr>
          </w:p>
        </w:tc>
      </w:tr>
      <w:tr w:rsidR="004C60F8" w:rsidRPr="00D70946" w14:paraId="09F4FEF3" w14:textId="77777777" w:rsidTr="000E606E">
        <w:tc>
          <w:tcPr>
            <w:tcW w:w="533" w:type="dxa"/>
            <w:tcBorders>
              <w:top w:val="single" w:sz="4" w:space="0" w:color="auto"/>
              <w:left w:val="single" w:sz="4" w:space="0" w:color="auto"/>
              <w:bottom w:val="single" w:sz="6" w:space="0" w:color="auto"/>
              <w:right w:val="single" w:sz="6" w:space="0" w:color="auto"/>
            </w:tcBorders>
            <w:hideMark/>
          </w:tcPr>
          <w:p w14:paraId="37CF3435" w14:textId="77777777" w:rsidR="004C60F8" w:rsidRPr="00D70946" w:rsidRDefault="004C60F8" w:rsidP="009D4432">
            <w:pPr>
              <w:pStyle w:val="TAC"/>
              <w:rPr>
                <w:lang w:eastAsia="en-US"/>
              </w:rPr>
            </w:pPr>
            <w:r w:rsidRPr="00D70946">
              <w:rPr>
                <w:lang w:eastAsia="zh-CN"/>
              </w:rPr>
              <w:t>1</w:t>
            </w:r>
          </w:p>
        </w:tc>
        <w:tc>
          <w:tcPr>
            <w:tcW w:w="3966" w:type="dxa"/>
            <w:tcBorders>
              <w:top w:val="single" w:sz="4" w:space="0" w:color="auto"/>
              <w:left w:val="single" w:sz="6" w:space="0" w:color="auto"/>
              <w:bottom w:val="single" w:sz="6" w:space="0" w:color="auto"/>
              <w:right w:val="single" w:sz="6" w:space="0" w:color="auto"/>
            </w:tcBorders>
            <w:hideMark/>
          </w:tcPr>
          <w:p w14:paraId="2312B3BE" w14:textId="77777777" w:rsidR="004C60F8" w:rsidRPr="00D70946" w:rsidRDefault="004C60F8" w:rsidP="009D4432">
            <w:pPr>
              <w:pStyle w:val="TAL"/>
              <w:rPr>
                <w:lang w:eastAsia="zh-CN"/>
              </w:rPr>
            </w:pPr>
            <w:r w:rsidRPr="00D70946">
              <w:rPr>
                <w:lang w:eastAsia="zh-CN"/>
              </w:rPr>
              <w:t>UE is configured by upper layer to release SL-DRB to NR-SS-UE1.</w:t>
            </w:r>
          </w:p>
          <w:p w14:paraId="1F863560" w14:textId="77777777" w:rsidR="004C60F8" w:rsidRPr="00D70946" w:rsidRDefault="004C60F8" w:rsidP="009D4432">
            <w:pPr>
              <w:pStyle w:val="TAL"/>
              <w:rPr>
                <w:lang w:eastAsia="sv-SE"/>
              </w:rPr>
            </w:pPr>
            <w:r w:rsidRPr="00D70946">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7ABA63EF" w14:textId="7BC1C37B" w:rsidR="004C60F8" w:rsidRPr="00D70946" w:rsidRDefault="004C60F8" w:rsidP="009D4432">
            <w:pPr>
              <w:pStyle w:val="TAC"/>
              <w:rPr>
                <w:lang w:eastAsia="en-US"/>
              </w:rPr>
            </w:pPr>
            <w:r w:rsidRPr="00D70946">
              <w:rPr>
                <w:lang w:eastAsia="zh-CN"/>
              </w:rPr>
              <w:t>-</w:t>
            </w:r>
          </w:p>
        </w:tc>
        <w:tc>
          <w:tcPr>
            <w:tcW w:w="3003" w:type="dxa"/>
            <w:tcBorders>
              <w:top w:val="single" w:sz="4" w:space="0" w:color="auto"/>
              <w:left w:val="single" w:sz="6" w:space="0" w:color="auto"/>
              <w:bottom w:val="single" w:sz="6" w:space="0" w:color="auto"/>
              <w:right w:val="single" w:sz="6" w:space="0" w:color="auto"/>
            </w:tcBorders>
          </w:tcPr>
          <w:p w14:paraId="5B98D3A4" w14:textId="53754ECD" w:rsidR="004C60F8" w:rsidRPr="00D70946" w:rsidRDefault="00A23DDB" w:rsidP="009D4432">
            <w:pPr>
              <w:pStyle w:val="TAL"/>
              <w:rPr>
                <w:lang w:eastAsia="en-US"/>
              </w:rPr>
            </w:pPr>
            <w:r>
              <w:rPr>
                <w:lang w:eastAsia="en-US"/>
              </w:rPr>
              <w:t>-</w:t>
            </w:r>
          </w:p>
        </w:tc>
        <w:tc>
          <w:tcPr>
            <w:tcW w:w="539" w:type="dxa"/>
            <w:tcBorders>
              <w:top w:val="single" w:sz="4" w:space="0" w:color="auto"/>
              <w:left w:val="single" w:sz="6" w:space="0" w:color="auto"/>
              <w:bottom w:val="single" w:sz="6" w:space="0" w:color="auto"/>
              <w:right w:val="single" w:sz="6" w:space="0" w:color="auto"/>
            </w:tcBorders>
          </w:tcPr>
          <w:p w14:paraId="10FC1253" w14:textId="565CF7E5" w:rsidR="004C60F8" w:rsidRPr="00D70946" w:rsidRDefault="00A23DDB" w:rsidP="009D4432">
            <w:pPr>
              <w:pStyle w:val="TAC"/>
              <w:rPr>
                <w:lang w:eastAsia="en-US"/>
              </w:rPr>
            </w:pPr>
            <w:r>
              <w:rPr>
                <w:lang w:eastAsia="en-US"/>
              </w:rPr>
              <w:t>-</w:t>
            </w:r>
          </w:p>
        </w:tc>
        <w:tc>
          <w:tcPr>
            <w:tcW w:w="850" w:type="dxa"/>
            <w:tcBorders>
              <w:top w:val="single" w:sz="4" w:space="0" w:color="auto"/>
              <w:left w:val="single" w:sz="6" w:space="0" w:color="auto"/>
              <w:bottom w:val="single" w:sz="6" w:space="0" w:color="auto"/>
              <w:right w:val="single" w:sz="4" w:space="0" w:color="auto"/>
            </w:tcBorders>
          </w:tcPr>
          <w:p w14:paraId="3157A22A" w14:textId="479EFBD6" w:rsidR="004C60F8" w:rsidRPr="00D70946" w:rsidRDefault="00A23DDB" w:rsidP="009D4432">
            <w:pPr>
              <w:pStyle w:val="TAC"/>
              <w:rPr>
                <w:lang w:eastAsia="en-US"/>
              </w:rPr>
            </w:pPr>
            <w:r>
              <w:rPr>
                <w:lang w:eastAsia="en-US"/>
              </w:rPr>
              <w:t>-</w:t>
            </w:r>
          </w:p>
        </w:tc>
      </w:tr>
      <w:tr w:rsidR="004C60F8" w:rsidRPr="00D70946" w14:paraId="43BB1804" w14:textId="77777777" w:rsidTr="000E606E">
        <w:tc>
          <w:tcPr>
            <w:tcW w:w="533" w:type="dxa"/>
            <w:tcBorders>
              <w:top w:val="single" w:sz="4" w:space="0" w:color="auto"/>
              <w:left w:val="single" w:sz="4" w:space="0" w:color="auto"/>
              <w:bottom w:val="single" w:sz="6" w:space="0" w:color="auto"/>
              <w:right w:val="single" w:sz="6" w:space="0" w:color="auto"/>
            </w:tcBorders>
            <w:hideMark/>
          </w:tcPr>
          <w:p w14:paraId="16E57404" w14:textId="77777777" w:rsidR="004C60F8" w:rsidRPr="00D70946" w:rsidRDefault="004C60F8" w:rsidP="009D4432">
            <w:pPr>
              <w:pStyle w:val="TAC"/>
              <w:rPr>
                <w:lang w:eastAsia="en-US"/>
              </w:rPr>
            </w:pPr>
            <w:r w:rsidRPr="00D70946">
              <w:rPr>
                <w:lang w:eastAsia="zh-CN"/>
              </w:rPr>
              <w:t>2</w:t>
            </w:r>
          </w:p>
        </w:tc>
        <w:tc>
          <w:tcPr>
            <w:tcW w:w="3966" w:type="dxa"/>
            <w:tcBorders>
              <w:top w:val="single" w:sz="4" w:space="0" w:color="auto"/>
              <w:left w:val="single" w:sz="6" w:space="0" w:color="auto"/>
              <w:bottom w:val="single" w:sz="6" w:space="0" w:color="auto"/>
              <w:right w:val="single" w:sz="6" w:space="0" w:color="auto"/>
            </w:tcBorders>
            <w:hideMark/>
          </w:tcPr>
          <w:p w14:paraId="7BA078B8" w14:textId="77777777" w:rsidR="004C60F8" w:rsidRPr="00D70946" w:rsidRDefault="004C60F8" w:rsidP="009D4432">
            <w:pPr>
              <w:pStyle w:val="TAL"/>
              <w:rPr>
                <w:lang w:eastAsia="sv-SE"/>
              </w:rPr>
            </w:pPr>
            <w:r w:rsidRPr="00D70946">
              <w:rPr>
                <w:lang w:eastAsia="zh-CN"/>
              </w:rPr>
              <w:t xml:space="preserve">UE sends an </w:t>
            </w:r>
            <w:r w:rsidRPr="00D70946">
              <w:rPr>
                <w:i/>
                <w:lang w:eastAsia="zh-CN"/>
              </w:rPr>
              <w:t>RRCReconfigurationSidelink</w:t>
            </w:r>
            <w:r w:rsidRPr="00D70946">
              <w:rPr>
                <w:lang w:eastAsia="zh-CN"/>
              </w:rPr>
              <w:t xml:space="preserve"> message to NR-SS-UE1 to indicate SL-DRB release</w:t>
            </w:r>
          </w:p>
        </w:tc>
        <w:tc>
          <w:tcPr>
            <w:tcW w:w="709" w:type="dxa"/>
            <w:tcBorders>
              <w:top w:val="single" w:sz="4" w:space="0" w:color="auto"/>
              <w:left w:val="single" w:sz="6" w:space="0" w:color="auto"/>
              <w:bottom w:val="single" w:sz="6" w:space="0" w:color="auto"/>
              <w:right w:val="single" w:sz="6" w:space="0" w:color="auto"/>
            </w:tcBorders>
            <w:hideMark/>
          </w:tcPr>
          <w:p w14:paraId="56441EAF" w14:textId="77777777" w:rsidR="004C60F8" w:rsidRPr="00D70946" w:rsidRDefault="004C60F8" w:rsidP="009D4432">
            <w:pPr>
              <w:pStyle w:val="TAC"/>
              <w:rPr>
                <w:lang w:eastAsia="en-US"/>
              </w:rPr>
            </w:pPr>
            <w:r w:rsidRPr="00D70946">
              <w:rPr>
                <w:lang w:eastAsia="en-US"/>
              </w:rPr>
              <w:t>--&gt;</w:t>
            </w:r>
          </w:p>
        </w:tc>
        <w:tc>
          <w:tcPr>
            <w:tcW w:w="3003" w:type="dxa"/>
            <w:tcBorders>
              <w:top w:val="single" w:sz="4" w:space="0" w:color="auto"/>
              <w:left w:val="single" w:sz="6" w:space="0" w:color="auto"/>
              <w:bottom w:val="single" w:sz="6" w:space="0" w:color="auto"/>
              <w:right w:val="single" w:sz="6" w:space="0" w:color="auto"/>
            </w:tcBorders>
            <w:hideMark/>
          </w:tcPr>
          <w:p w14:paraId="0E59F286" w14:textId="77777777" w:rsidR="004C60F8" w:rsidRPr="00D70946" w:rsidRDefault="004C60F8" w:rsidP="009D4432">
            <w:pPr>
              <w:pStyle w:val="TAL"/>
              <w:rPr>
                <w:lang w:eastAsia="en-US"/>
              </w:rPr>
            </w:pPr>
            <w:r w:rsidRPr="00D70946">
              <w:rPr>
                <w:lang w:eastAsia="en-US"/>
              </w:rPr>
              <w:t>PC5 RRC: RRCReconfigurationSidelink</w:t>
            </w:r>
          </w:p>
        </w:tc>
        <w:tc>
          <w:tcPr>
            <w:tcW w:w="539" w:type="dxa"/>
            <w:tcBorders>
              <w:top w:val="single" w:sz="4" w:space="0" w:color="auto"/>
              <w:left w:val="single" w:sz="6" w:space="0" w:color="auto"/>
              <w:bottom w:val="single" w:sz="6" w:space="0" w:color="auto"/>
              <w:right w:val="single" w:sz="6" w:space="0" w:color="auto"/>
            </w:tcBorders>
            <w:hideMark/>
          </w:tcPr>
          <w:p w14:paraId="2BB9B514" w14:textId="77777777" w:rsidR="004C60F8" w:rsidRPr="00D70946" w:rsidRDefault="004C60F8" w:rsidP="009D4432">
            <w:pPr>
              <w:pStyle w:val="TAC"/>
              <w:rPr>
                <w:lang w:eastAsia="en-US"/>
              </w:rPr>
            </w:pPr>
            <w:r w:rsidRPr="00D70946">
              <w:rPr>
                <w:lang w:eastAsia="zh-CN"/>
              </w:rPr>
              <w:t>-</w:t>
            </w:r>
          </w:p>
        </w:tc>
        <w:tc>
          <w:tcPr>
            <w:tcW w:w="850" w:type="dxa"/>
            <w:tcBorders>
              <w:top w:val="single" w:sz="4" w:space="0" w:color="auto"/>
              <w:left w:val="single" w:sz="6" w:space="0" w:color="auto"/>
              <w:bottom w:val="single" w:sz="6" w:space="0" w:color="auto"/>
              <w:right w:val="single" w:sz="4" w:space="0" w:color="auto"/>
            </w:tcBorders>
            <w:hideMark/>
          </w:tcPr>
          <w:p w14:paraId="0E64952A" w14:textId="77777777" w:rsidR="004C60F8" w:rsidRPr="00D70946" w:rsidRDefault="004C60F8" w:rsidP="009D4432">
            <w:pPr>
              <w:pStyle w:val="TAC"/>
              <w:rPr>
                <w:lang w:eastAsia="en-US"/>
              </w:rPr>
            </w:pPr>
            <w:r w:rsidRPr="00D70946">
              <w:rPr>
                <w:lang w:eastAsia="zh-CN"/>
              </w:rPr>
              <w:t>-</w:t>
            </w:r>
          </w:p>
        </w:tc>
      </w:tr>
      <w:tr w:rsidR="004C60F8" w:rsidRPr="00D70946" w14:paraId="5794C6C3"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7B952E49" w14:textId="77777777" w:rsidR="004C60F8" w:rsidRPr="00D70946" w:rsidRDefault="004C60F8" w:rsidP="009D4432">
            <w:pPr>
              <w:pStyle w:val="TAC"/>
              <w:rPr>
                <w:lang w:eastAsia="en-US"/>
              </w:rPr>
            </w:pPr>
            <w:r w:rsidRPr="00D70946">
              <w:rPr>
                <w:lang w:eastAsia="en-US"/>
              </w:rPr>
              <w:t>3</w:t>
            </w:r>
          </w:p>
        </w:tc>
        <w:tc>
          <w:tcPr>
            <w:tcW w:w="3966" w:type="dxa"/>
            <w:tcBorders>
              <w:top w:val="single" w:sz="6" w:space="0" w:color="auto"/>
              <w:left w:val="single" w:sz="6" w:space="0" w:color="auto"/>
              <w:bottom w:val="single" w:sz="6" w:space="0" w:color="auto"/>
              <w:right w:val="single" w:sz="6" w:space="0" w:color="auto"/>
            </w:tcBorders>
            <w:hideMark/>
          </w:tcPr>
          <w:p w14:paraId="251DA8BF" w14:textId="77777777" w:rsidR="004C60F8" w:rsidRPr="00D70946" w:rsidRDefault="004C60F8" w:rsidP="009D4432">
            <w:pPr>
              <w:pStyle w:val="TAL"/>
              <w:rPr>
                <w:lang w:eastAsia="en-US"/>
              </w:rPr>
            </w:pPr>
            <w:r w:rsidRPr="00D70946">
              <w:rPr>
                <w:lang w:eastAsia="en-US"/>
              </w:rPr>
              <w:t>NR-SS-UE1 does not respond and waits for the expiration of t_400 (1 second).</w:t>
            </w:r>
          </w:p>
        </w:tc>
        <w:tc>
          <w:tcPr>
            <w:tcW w:w="709" w:type="dxa"/>
            <w:tcBorders>
              <w:top w:val="single" w:sz="6" w:space="0" w:color="auto"/>
              <w:left w:val="single" w:sz="6" w:space="0" w:color="auto"/>
              <w:bottom w:val="single" w:sz="6" w:space="0" w:color="auto"/>
              <w:right w:val="single" w:sz="6" w:space="0" w:color="auto"/>
            </w:tcBorders>
            <w:hideMark/>
          </w:tcPr>
          <w:p w14:paraId="7DDF7589" w14:textId="77777777" w:rsidR="004C60F8" w:rsidRPr="00D70946" w:rsidRDefault="004C60F8" w:rsidP="009D4432">
            <w:pPr>
              <w:pStyle w:val="TAC"/>
              <w:rPr>
                <w:lang w:eastAsia="en-US"/>
              </w:rPr>
            </w:pPr>
            <w:r w:rsidRPr="00D70946">
              <w:rPr>
                <w:lang w:eastAsia="en-US"/>
              </w:rPr>
              <w:t>-</w:t>
            </w:r>
          </w:p>
        </w:tc>
        <w:tc>
          <w:tcPr>
            <w:tcW w:w="3003" w:type="dxa"/>
            <w:tcBorders>
              <w:top w:val="single" w:sz="6" w:space="0" w:color="auto"/>
              <w:left w:val="single" w:sz="6" w:space="0" w:color="auto"/>
              <w:bottom w:val="single" w:sz="6" w:space="0" w:color="auto"/>
              <w:right w:val="single" w:sz="6" w:space="0" w:color="auto"/>
            </w:tcBorders>
            <w:hideMark/>
          </w:tcPr>
          <w:p w14:paraId="00ACF3EC" w14:textId="77777777" w:rsidR="004C60F8" w:rsidRPr="00D70946" w:rsidRDefault="004C60F8" w:rsidP="009D4432">
            <w:pPr>
              <w:pStyle w:val="TAL"/>
              <w:rPr>
                <w:lang w:eastAsia="en-US"/>
              </w:rPr>
            </w:pPr>
            <w:r w:rsidRPr="00D70946">
              <w:rPr>
                <w:lang w:eastAsia="en-US"/>
              </w:rPr>
              <w:t>-</w:t>
            </w:r>
          </w:p>
        </w:tc>
        <w:tc>
          <w:tcPr>
            <w:tcW w:w="539" w:type="dxa"/>
            <w:tcBorders>
              <w:top w:val="single" w:sz="6" w:space="0" w:color="auto"/>
              <w:left w:val="single" w:sz="6" w:space="0" w:color="auto"/>
              <w:bottom w:val="single" w:sz="6" w:space="0" w:color="auto"/>
              <w:right w:val="single" w:sz="6" w:space="0" w:color="auto"/>
            </w:tcBorders>
            <w:hideMark/>
          </w:tcPr>
          <w:p w14:paraId="06164EA0" w14:textId="77777777" w:rsidR="004C60F8" w:rsidRPr="00D70946" w:rsidRDefault="004C60F8" w:rsidP="009D4432">
            <w:pPr>
              <w:pStyle w:val="TAC"/>
              <w:rPr>
                <w:lang w:eastAsia="en-US"/>
              </w:rPr>
            </w:pPr>
            <w:r w:rsidRPr="00D70946">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20D2F1D9" w14:textId="77777777" w:rsidR="004C60F8" w:rsidRPr="00D70946" w:rsidRDefault="004C60F8" w:rsidP="009D4432">
            <w:pPr>
              <w:pStyle w:val="TAC"/>
              <w:rPr>
                <w:lang w:eastAsia="en-US"/>
              </w:rPr>
            </w:pPr>
            <w:r w:rsidRPr="00D70946">
              <w:rPr>
                <w:lang w:eastAsia="en-US"/>
              </w:rPr>
              <w:t>-</w:t>
            </w:r>
          </w:p>
        </w:tc>
      </w:tr>
      <w:tr w:rsidR="000E606E" w:rsidRPr="00D70946" w14:paraId="49FA50CD" w14:textId="77777777" w:rsidTr="000E606E">
        <w:trPr>
          <w:ins w:id="8414" w:author="R5-225294" w:date="2022-09-25T12:46:00Z"/>
        </w:trPr>
        <w:tc>
          <w:tcPr>
            <w:tcW w:w="533" w:type="dxa"/>
            <w:tcBorders>
              <w:top w:val="single" w:sz="6" w:space="0" w:color="auto"/>
              <w:left w:val="single" w:sz="4" w:space="0" w:color="auto"/>
              <w:bottom w:val="single" w:sz="6" w:space="0" w:color="auto"/>
              <w:right w:val="single" w:sz="6" w:space="0" w:color="auto"/>
            </w:tcBorders>
          </w:tcPr>
          <w:p w14:paraId="19D90491" w14:textId="00665C0A" w:rsidR="000E606E" w:rsidRPr="00D70946" w:rsidRDefault="000E606E" w:rsidP="000E606E">
            <w:pPr>
              <w:pStyle w:val="TAC"/>
              <w:rPr>
                <w:ins w:id="8415" w:author="R5-225294" w:date="2022-09-25T12:46:00Z"/>
                <w:lang w:eastAsia="en-US"/>
              </w:rPr>
            </w:pPr>
            <w:ins w:id="8416" w:author="R5-225294" w:date="2022-09-25T12:46:00Z">
              <w:r>
                <w:rPr>
                  <w:lang w:val="en-US" w:eastAsia="en-US"/>
                </w:rPr>
                <w:t>3A</w:t>
              </w:r>
            </w:ins>
          </w:p>
        </w:tc>
        <w:tc>
          <w:tcPr>
            <w:tcW w:w="3966" w:type="dxa"/>
            <w:tcBorders>
              <w:top w:val="single" w:sz="6" w:space="0" w:color="auto"/>
              <w:left w:val="single" w:sz="6" w:space="0" w:color="auto"/>
              <w:bottom w:val="single" w:sz="6" w:space="0" w:color="auto"/>
              <w:right w:val="single" w:sz="6" w:space="0" w:color="auto"/>
            </w:tcBorders>
          </w:tcPr>
          <w:p w14:paraId="3590F004" w14:textId="71E59AD6" w:rsidR="000E606E" w:rsidRPr="00D70946" w:rsidRDefault="000E606E" w:rsidP="000E606E">
            <w:pPr>
              <w:pStyle w:val="TAL"/>
              <w:rPr>
                <w:ins w:id="8417" w:author="R5-225294" w:date="2022-09-25T12:46:00Z"/>
                <w:lang w:eastAsia="en-US"/>
              </w:rPr>
            </w:pPr>
            <w:ins w:id="8418" w:author="R5-225294" w:date="2022-09-25T12:46:00Z">
              <w:r>
                <w:rPr>
                  <w:rFonts w:eastAsia="DengXian"/>
                  <w:lang w:val="en-US" w:eastAsia="zh-CN"/>
                </w:rPr>
                <w:t>1 second after step 3, the NR-</w:t>
              </w:r>
              <w:r>
                <w:rPr>
                  <w:lang w:val="en-US" w:eastAsia="zh-CN"/>
                </w:rPr>
                <w:t>SS-UE1</w:t>
              </w:r>
              <w:r>
                <w:rPr>
                  <w:rFonts w:eastAsia="DengXian"/>
                  <w:lang w:val="en-US" w:eastAsia="zh-CN"/>
                </w:rPr>
                <w:t xml:space="preserve"> sends a </w:t>
              </w:r>
              <w:r>
                <w:rPr>
                  <w:lang w:val="en-US"/>
                </w:rPr>
                <w:t>DIRECT LINK RELEASE REQUEST</w:t>
              </w:r>
              <w:r>
                <w:rPr>
                  <w:rFonts w:eastAsia="DengXian"/>
                  <w:lang w:val="en-US" w:eastAsia="zh-CN"/>
                </w:rPr>
                <w:t xml:space="preserve"> message.</w:t>
              </w:r>
            </w:ins>
          </w:p>
        </w:tc>
        <w:tc>
          <w:tcPr>
            <w:tcW w:w="709" w:type="dxa"/>
            <w:tcBorders>
              <w:top w:val="single" w:sz="6" w:space="0" w:color="auto"/>
              <w:left w:val="single" w:sz="6" w:space="0" w:color="auto"/>
              <w:bottom w:val="single" w:sz="6" w:space="0" w:color="auto"/>
              <w:right w:val="single" w:sz="6" w:space="0" w:color="auto"/>
            </w:tcBorders>
          </w:tcPr>
          <w:p w14:paraId="14548BEB" w14:textId="1071EE38" w:rsidR="000E606E" w:rsidRPr="00D70946" w:rsidRDefault="000E606E" w:rsidP="000E606E">
            <w:pPr>
              <w:pStyle w:val="TAC"/>
              <w:rPr>
                <w:ins w:id="8419" w:author="R5-225294" w:date="2022-09-25T12:46:00Z"/>
                <w:lang w:eastAsia="en-US"/>
              </w:rPr>
            </w:pPr>
            <w:ins w:id="8420" w:author="R5-225294" w:date="2022-09-25T12:46:00Z">
              <w:r>
                <w:rPr>
                  <w:rFonts w:eastAsia="DengXian"/>
                  <w:lang w:val="en-US" w:eastAsia="zh-CN"/>
                </w:rPr>
                <w:t>&lt;--</w:t>
              </w:r>
            </w:ins>
          </w:p>
        </w:tc>
        <w:tc>
          <w:tcPr>
            <w:tcW w:w="3003" w:type="dxa"/>
            <w:tcBorders>
              <w:top w:val="single" w:sz="6" w:space="0" w:color="auto"/>
              <w:left w:val="single" w:sz="6" w:space="0" w:color="auto"/>
              <w:bottom w:val="single" w:sz="6" w:space="0" w:color="auto"/>
              <w:right w:val="single" w:sz="6" w:space="0" w:color="auto"/>
            </w:tcBorders>
          </w:tcPr>
          <w:p w14:paraId="0A886E45" w14:textId="7DCCA08C" w:rsidR="000E606E" w:rsidRPr="00D70946" w:rsidRDefault="000E606E" w:rsidP="000E606E">
            <w:pPr>
              <w:pStyle w:val="TAL"/>
              <w:rPr>
                <w:ins w:id="8421" w:author="R5-225294" w:date="2022-09-25T12:46:00Z"/>
                <w:lang w:eastAsia="en-US"/>
              </w:rPr>
            </w:pPr>
            <w:ins w:id="8422" w:author="R5-225294" w:date="2022-09-25T12:46:00Z">
              <w:r>
                <w:rPr>
                  <w:rFonts w:eastAsia="DengXian"/>
                  <w:lang w:val="en-US" w:eastAsia="zh-CN"/>
                </w:rPr>
                <w:t xml:space="preserve">PC5-S: </w:t>
              </w:r>
              <w:r>
                <w:rPr>
                  <w:lang w:val="en-US"/>
                </w:rPr>
                <w:t>DIRECT LINK RELEASE REQUEST</w:t>
              </w:r>
            </w:ins>
          </w:p>
        </w:tc>
        <w:tc>
          <w:tcPr>
            <w:tcW w:w="539" w:type="dxa"/>
            <w:tcBorders>
              <w:top w:val="single" w:sz="6" w:space="0" w:color="auto"/>
              <w:left w:val="single" w:sz="6" w:space="0" w:color="auto"/>
              <w:bottom w:val="single" w:sz="6" w:space="0" w:color="auto"/>
              <w:right w:val="single" w:sz="6" w:space="0" w:color="auto"/>
            </w:tcBorders>
          </w:tcPr>
          <w:p w14:paraId="2EFB13E0" w14:textId="2E3822A1" w:rsidR="000E606E" w:rsidRPr="00D70946" w:rsidRDefault="000E606E" w:rsidP="000E606E">
            <w:pPr>
              <w:pStyle w:val="TAC"/>
              <w:rPr>
                <w:ins w:id="8423" w:author="R5-225294" w:date="2022-09-25T12:46:00Z"/>
                <w:lang w:eastAsia="en-US"/>
              </w:rPr>
            </w:pPr>
            <w:ins w:id="8424" w:author="R5-225294" w:date="2022-09-25T12:46:00Z">
              <w:r>
                <w:rPr>
                  <w:lang w:val="en-US" w:eastAsia="en-US"/>
                </w:rPr>
                <w:t>-</w:t>
              </w:r>
            </w:ins>
          </w:p>
        </w:tc>
        <w:tc>
          <w:tcPr>
            <w:tcW w:w="850" w:type="dxa"/>
            <w:tcBorders>
              <w:top w:val="single" w:sz="6" w:space="0" w:color="auto"/>
              <w:left w:val="single" w:sz="6" w:space="0" w:color="auto"/>
              <w:bottom w:val="single" w:sz="6" w:space="0" w:color="auto"/>
              <w:right w:val="single" w:sz="4" w:space="0" w:color="auto"/>
            </w:tcBorders>
          </w:tcPr>
          <w:p w14:paraId="713644CD" w14:textId="3A95596C" w:rsidR="000E606E" w:rsidRPr="00D70946" w:rsidRDefault="000E606E" w:rsidP="000E606E">
            <w:pPr>
              <w:pStyle w:val="TAC"/>
              <w:rPr>
                <w:ins w:id="8425" w:author="R5-225294" w:date="2022-09-25T12:46:00Z"/>
                <w:lang w:eastAsia="en-US"/>
              </w:rPr>
            </w:pPr>
            <w:ins w:id="8426" w:author="R5-225294" w:date="2022-09-25T12:46:00Z">
              <w:r>
                <w:rPr>
                  <w:lang w:val="en-US" w:eastAsia="en-US"/>
                </w:rPr>
                <w:t>-</w:t>
              </w:r>
            </w:ins>
          </w:p>
        </w:tc>
      </w:tr>
      <w:tr w:rsidR="000E606E" w:rsidRPr="00D70946" w14:paraId="7AC5F9F8" w14:textId="77777777" w:rsidTr="000E606E">
        <w:trPr>
          <w:ins w:id="8427" w:author="R5-225294" w:date="2022-09-25T12:46:00Z"/>
        </w:trPr>
        <w:tc>
          <w:tcPr>
            <w:tcW w:w="533" w:type="dxa"/>
            <w:tcBorders>
              <w:top w:val="single" w:sz="6" w:space="0" w:color="auto"/>
              <w:left w:val="single" w:sz="4" w:space="0" w:color="auto"/>
              <w:bottom w:val="single" w:sz="6" w:space="0" w:color="auto"/>
              <w:right w:val="single" w:sz="6" w:space="0" w:color="auto"/>
            </w:tcBorders>
          </w:tcPr>
          <w:p w14:paraId="4AFECA13" w14:textId="0E946366" w:rsidR="000E606E" w:rsidRPr="00D70946" w:rsidRDefault="000E606E" w:rsidP="000E606E">
            <w:pPr>
              <w:pStyle w:val="TAC"/>
              <w:rPr>
                <w:ins w:id="8428" w:author="R5-225294" w:date="2022-09-25T12:46:00Z"/>
                <w:lang w:eastAsia="en-US"/>
              </w:rPr>
            </w:pPr>
            <w:ins w:id="8429" w:author="R5-225294" w:date="2022-09-25T12:46:00Z">
              <w:r>
                <w:rPr>
                  <w:lang w:val="en-US" w:eastAsia="en-US"/>
                </w:rPr>
                <w:t>4</w:t>
              </w:r>
            </w:ins>
          </w:p>
        </w:tc>
        <w:tc>
          <w:tcPr>
            <w:tcW w:w="3966" w:type="dxa"/>
            <w:tcBorders>
              <w:top w:val="single" w:sz="6" w:space="0" w:color="auto"/>
              <w:left w:val="single" w:sz="6" w:space="0" w:color="auto"/>
              <w:bottom w:val="single" w:sz="6" w:space="0" w:color="auto"/>
              <w:right w:val="single" w:sz="6" w:space="0" w:color="auto"/>
            </w:tcBorders>
          </w:tcPr>
          <w:p w14:paraId="2B9B0B14" w14:textId="6DB5E764" w:rsidR="000E606E" w:rsidRPr="00D70946" w:rsidRDefault="000E606E" w:rsidP="000E606E">
            <w:pPr>
              <w:pStyle w:val="TAL"/>
              <w:rPr>
                <w:ins w:id="8430" w:author="R5-225294" w:date="2022-09-25T12:46:00Z"/>
                <w:lang w:eastAsia="en-US"/>
              </w:rPr>
            </w:pPr>
            <w:ins w:id="8431" w:author="R5-225294" w:date="2022-09-25T12:46:00Z">
              <w:r>
                <w:rPr>
                  <w:rFonts w:eastAsia="DengXian"/>
                  <w:lang w:val="en-US" w:eastAsia="zh-CN"/>
                </w:rPr>
                <w:t xml:space="preserve">Check: Does the UE send a </w:t>
              </w:r>
              <w:r>
                <w:rPr>
                  <w:lang w:val="en-US"/>
                </w:rPr>
                <w:t>DIRECT LINK RELEASE ACCEPT</w:t>
              </w:r>
              <w:r>
                <w:rPr>
                  <w:rFonts w:eastAsia="DengXian"/>
                  <w:lang w:val="en-US" w:eastAsia="zh-CN"/>
                </w:rPr>
                <w:t xml:space="preserve"> message</w:t>
              </w:r>
              <w:r>
                <w:rPr>
                  <w:rFonts w:eastAsia="Cambria Math"/>
                  <w:lang w:val="en-US"/>
                </w:rPr>
                <w:t xml:space="preserve"> within the next 5 seconds</w:t>
              </w:r>
              <w:r>
                <w:rPr>
                  <w:rFonts w:eastAsia="DengXian"/>
                  <w:lang w:val="en-US" w:eastAsia="zh-CN"/>
                </w:rPr>
                <w:t>.</w:t>
              </w:r>
            </w:ins>
          </w:p>
        </w:tc>
        <w:tc>
          <w:tcPr>
            <w:tcW w:w="709" w:type="dxa"/>
            <w:tcBorders>
              <w:top w:val="single" w:sz="6" w:space="0" w:color="auto"/>
              <w:left w:val="single" w:sz="6" w:space="0" w:color="auto"/>
              <w:bottom w:val="single" w:sz="6" w:space="0" w:color="auto"/>
              <w:right w:val="single" w:sz="6" w:space="0" w:color="auto"/>
            </w:tcBorders>
          </w:tcPr>
          <w:p w14:paraId="7604BF60" w14:textId="767ACF07" w:rsidR="000E606E" w:rsidRPr="00D70946" w:rsidRDefault="000E606E" w:rsidP="000E606E">
            <w:pPr>
              <w:pStyle w:val="TAC"/>
              <w:rPr>
                <w:ins w:id="8432" w:author="R5-225294" w:date="2022-09-25T12:46:00Z"/>
                <w:lang w:eastAsia="en-US"/>
              </w:rPr>
            </w:pPr>
            <w:ins w:id="8433" w:author="R5-225294" w:date="2022-09-25T12:46:00Z">
              <w:r>
                <w:rPr>
                  <w:rFonts w:eastAsia="DengXian"/>
                  <w:lang w:val="en-US" w:eastAsia="zh-CN"/>
                </w:rPr>
                <w:t>--&gt;</w:t>
              </w:r>
            </w:ins>
          </w:p>
        </w:tc>
        <w:tc>
          <w:tcPr>
            <w:tcW w:w="3003" w:type="dxa"/>
            <w:tcBorders>
              <w:top w:val="single" w:sz="6" w:space="0" w:color="auto"/>
              <w:left w:val="single" w:sz="6" w:space="0" w:color="auto"/>
              <w:bottom w:val="single" w:sz="6" w:space="0" w:color="auto"/>
              <w:right w:val="single" w:sz="6" w:space="0" w:color="auto"/>
            </w:tcBorders>
          </w:tcPr>
          <w:p w14:paraId="2F2EC029" w14:textId="6065285E" w:rsidR="000E606E" w:rsidRPr="00D70946" w:rsidRDefault="000E606E" w:rsidP="000E606E">
            <w:pPr>
              <w:pStyle w:val="TAL"/>
              <w:rPr>
                <w:ins w:id="8434" w:author="R5-225294" w:date="2022-09-25T12:46:00Z"/>
                <w:lang w:eastAsia="en-US"/>
              </w:rPr>
            </w:pPr>
            <w:ins w:id="8435" w:author="R5-225294" w:date="2022-09-25T12:46:00Z">
              <w:r>
                <w:rPr>
                  <w:rFonts w:eastAsia="DengXian"/>
                  <w:lang w:val="en-US" w:eastAsia="zh-CN"/>
                </w:rPr>
                <w:t xml:space="preserve">PC5-S: </w:t>
              </w:r>
              <w:r>
                <w:rPr>
                  <w:lang w:val="en-US"/>
                </w:rPr>
                <w:t>DIRECT LINK RELEASE ACCEPT</w:t>
              </w:r>
            </w:ins>
          </w:p>
        </w:tc>
        <w:tc>
          <w:tcPr>
            <w:tcW w:w="539" w:type="dxa"/>
            <w:tcBorders>
              <w:top w:val="single" w:sz="6" w:space="0" w:color="auto"/>
              <w:left w:val="single" w:sz="6" w:space="0" w:color="auto"/>
              <w:bottom w:val="single" w:sz="6" w:space="0" w:color="auto"/>
              <w:right w:val="single" w:sz="6" w:space="0" w:color="auto"/>
            </w:tcBorders>
          </w:tcPr>
          <w:p w14:paraId="2F8EA928" w14:textId="23CA7C7C" w:rsidR="000E606E" w:rsidRPr="00D70946" w:rsidRDefault="000E606E" w:rsidP="000E606E">
            <w:pPr>
              <w:pStyle w:val="TAC"/>
              <w:rPr>
                <w:ins w:id="8436" w:author="R5-225294" w:date="2022-09-25T12:46:00Z"/>
                <w:lang w:eastAsia="en-US"/>
              </w:rPr>
            </w:pPr>
            <w:ins w:id="8437" w:author="R5-225294" w:date="2022-09-25T12:46:00Z">
              <w:r>
                <w:rPr>
                  <w:lang w:val="en-US" w:eastAsia="en-US"/>
                </w:rPr>
                <w:t>1</w:t>
              </w:r>
            </w:ins>
          </w:p>
        </w:tc>
        <w:tc>
          <w:tcPr>
            <w:tcW w:w="850" w:type="dxa"/>
            <w:tcBorders>
              <w:top w:val="single" w:sz="6" w:space="0" w:color="auto"/>
              <w:left w:val="single" w:sz="6" w:space="0" w:color="auto"/>
              <w:bottom w:val="single" w:sz="6" w:space="0" w:color="auto"/>
              <w:right w:val="single" w:sz="4" w:space="0" w:color="auto"/>
            </w:tcBorders>
          </w:tcPr>
          <w:p w14:paraId="0EFC2938" w14:textId="2A166ED3" w:rsidR="000E606E" w:rsidRPr="00D70946" w:rsidRDefault="000E606E" w:rsidP="000E606E">
            <w:pPr>
              <w:pStyle w:val="TAC"/>
              <w:rPr>
                <w:ins w:id="8438" w:author="R5-225294" w:date="2022-09-25T12:46:00Z"/>
                <w:lang w:eastAsia="en-US"/>
              </w:rPr>
            </w:pPr>
            <w:ins w:id="8439" w:author="R5-225294" w:date="2022-09-25T12:46:00Z">
              <w:r>
                <w:rPr>
                  <w:lang w:val="en-US" w:eastAsia="en-US"/>
                </w:rPr>
                <w:t>F</w:t>
              </w:r>
            </w:ins>
          </w:p>
        </w:tc>
      </w:tr>
      <w:tr w:rsidR="004C60F8" w:rsidRPr="00D70946" w:rsidDel="000E606E" w14:paraId="1A8380B0" w14:textId="1F74AD59" w:rsidTr="000E606E">
        <w:trPr>
          <w:del w:id="8440" w:author="R5-225294" w:date="2022-09-25T12:47:00Z"/>
        </w:trPr>
        <w:tc>
          <w:tcPr>
            <w:tcW w:w="533" w:type="dxa"/>
            <w:tcBorders>
              <w:top w:val="single" w:sz="6" w:space="0" w:color="auto"/>
              <w:left w:val="single" w:sz="4" w:space="0" w:color="auto"/>
              <w:bottom w:val="single" w:sz="6" w:space="0" w:color="auto"/>
              <w:right w:val="single" w:sz="6" w:space="0" w:color="auto"/>
            </w:tcBorders>
            <w:hideMark/>
          </w:tcPr>
          <w:p w14:paraId="019A18D9" w14:textId="67D72C5D" w:rsidR="004C60F8" w:rsidRPr="00D70946" w:rsidDel="000E606E" w:rsidRDefault="004C60F8" w:rsidP="009D4432">
            <w:pPr>
              <w:pStyle w:val="TAC"/>
              <w:rPr>
                <w:del w:id="8441" w:author="R5-225294" w:date="2022-09-25T12:47:00Z"/>
                <w:lang w:eastAsia="en-US"/>
              </w:rPr>
            </w:pPr>
            <w:del w:id="8442" w:author="R5-225294" w:date="2022-09-25T12:47:00Z">
              <w:r w:rsidRPr="00D70946" w:rsidDel="000E606E">
                <w:rPr>
                  <w:lang w:eastAsia="en-US"/>
                </w:rPr>
                <w:delText>4</w:delText>
              </w:r>
            </w:del>
          </w:p>
        </w:tc>
        <w:tc>
          <w:tcPr>
            <w:tcW w:w="3966" w:type="dxa"/>
            <w:tcBorders>
              <w:top w:val="single" w:sz="6" w:space="0" w:color="auto"/>
              <w:left w:val="single" w:sz="6" w:space="0" w:color="auto"/>
              <w:bottom w:val="single" w:sz="6" w:space="0" w:color="auto"/>
              <w:right w:val="single" w:sz="6" w:space="0" w:color="auto"/>
            </w:tcBorders>
            <w:hideMark/>
          </w:tcPr>
          <w:p w14:paraId="0FB7EB24" w14:textId="701A19CC" w:rsidR="004C60F8" w:rsidRPr="00D70946" w:rsidDel="000E606E" w:rsidRDefault="004C60F8" w:rsidP="009D4432">
            <w:pPr>
              <w:pStyle w:val="TAL"/>
              <w:rPr>
                <w:del w:id="8443" w:author="R5-225294" w:date="2022-09-25T12:47:00Z"/>
                <w:lang w:eastAsia="en-US"/>
              </w:rPr>
            </w:pPr>
            <w:del w:id="8444" w:author="R5-225294" w:date="2022-09-25T12:47:00Z">
              <w:r w:rsidRPr="00D70946" w:rsidDel="000E606E">
                <w:rPr>
                  <w:lang w:eastAsia="en-US"/>
                </w:rPr>
                <w:delText>Check: Does the UE has released PC5 RRC connection as per generic procedure TBD?</w:delText>
              </w:r>
            </w:del>
          </w:p>
        </w:tc>
        <w:tc>
          <w:tcPr>
            <w:tcW w:w="709" w:type="dxa"/>
            <w:tcBorders>
              <w:top w:val="single" w:sz="6" w:space="0" w:color="auto"/>
              <w:left w:val="single" w:sz="6" w:space="0" w:color="auto"/>
              <w:bottom w:val="single" w:sz="6" w:space="0" w:color="auto"/>
              <w:right w:val="single" w:sz="6" w:space="0" w:color="auto"/>
            </w:tcBorders>
            <w:hideMark/>
          </w:tcPr>
          <w:p w14:paraId="1DC4814C" w14:textId="60100AE1" w:rsidR="004C60F8" w:rsidRPr="00D70946" w:rsidDel="000E606E" w:rsidRDefault="004C60F8" w:rsidP="009D4432">
            <w:pPr>
              <w:pStyle w:val="TAC"/>
              <w:rPr>
                <w:del w:id="8445" w:author="R5-225294" w:date="2022-09-25T12:47:00Z"/>
                <w:lang w:eastAsia="en-US"/>
              </w:rPr>
            </w:pPr>
            <w:del w:id="8446" w:author="R5-225294" w:date="2022-09-25T12:47:00Z">
              <w:r w:rsidRPr="00D70946" w:rsidDel="000E606E">
                <w:rPr>
                  <w:lang w:eastAsia="en-US"/>
                </w:rPr>
                <w:delText>-</w:delText>
              </w:r>
            </w:del>
          </w:p>
        </w:tc>
        <w:tc>
          <w:tcPr>
            <w:tcW w:w="3003" w:type="dxa"/>
            <w:tcBorders>
              <w:top w:val="single" w:sz="6" w:space="0" w:color="auto"/>
              <w:left w:val="single" w:sz="6" w:space="0" w:color="auto"/>
              <w:bottom w:val="single" w:sz="6" w:space="0" w:color="auto"/>
              <w:right w:val="single" w:sz="6" w:space="0" w:color="auto"/>
            </w:tcBorders>
            <w:hideMark/>
          </w:tcPr>
          <w:p w14:paraId="16A10EF3" w14:textId="20900F4A" w:rsidR="004C60F8" w:rsidRPr="00D70946" w:rsidDel="000E606E" w:rsidRDefault="004C60F8" w:rsidP="009D4432">
            <w:pPr>
              <w:pStyle w:val="TAL"/>
              <w:rPr>
                <w:del w:id="8447" w:author="R5-225294" w:date="2022-09-25T12:47:00Z"/>
                <w:lang w:eastAsia="en-US"/>
              </w:rPr>
            </w:pPr>
            <w:del w:id="8448" w:author="R5-225294" w:date="2022-09-25T12:47:00Z">
              <w:r w:rsidRPr="00D70946" w:rsidDel="000E606E">
                <w:rPr>
                  <w:lang w:eastAsia="en-US"/>
                </w:rPr>
                <w:delText>-</w:delText>
              </w:r>
            </w:del>
          </w:p>
        </w:tc>
        <w:tc>
          <w:tcPr>
            <w:tcW w:w="539" w:type="dxa"/>
            <w:tcBorders>
              <w:top w:val="single" w:sz="6" w:space="0" w:color="auto"/>
              <w:left w:val="single" w:sz="6" w:space="0" w:color="auto"/>
              <w:bottom w:val="single" w:sz="6" w:space="0" w:color="auto"/>
              <w:right w:val="single" w:sz="6" w:space="0" w:color="auto"/>
            </w:tcBorders>
            <w:hideMark/>
          </w:tcPr>
          <w:p w14:paraId="3BC7434D" w14:textId="1C47F1CA" w:rsidR="004C60F8" w:rsidRPr="00D70946" w:rsidDel="000E606E" w:rsidRDefault="004C60F8" w:rsidP="009D4432">
            <w:pPr>
              <w:pStyle w:val="TAC"/>
              <w:rPr>
                <w:del w:id="8449" w:author="R5-225294" w:date="2022-09-25T12:47:00Z"/>
                <w:lang w:eastAsia="en-US"/>
              </w:rPr>
            </w:pPr>
            <w:del w:id="8450" w:author="R5-225294" w:date="2022-09-25T12:47:00Z">
              <w:r w:rsidRPr="00D70946" w:rsidDel="000E606E">
                <w:rPr>
                  <w:lang w:eastAsia="en-US"/>
                </w:rPr>
                <w:delText>1</w:delText>
              </w:r>
            </w:del>
          </w:p>
        </w:tc>
        <w:tc>
          <w:tcPr>
            <w:tcW w:w="850" w:type="dxa"/>
            <w:tcBorders>
              <w:top w:val="single" w:sz="6" w:space="0" w:color="auto"/>
              <w:left w:val="single" w:sz="6" w:space="0" w:color="auto"/>
              <w:bottom w:val="single" w:sz="6" w:space="0" w:color="auto"/>
              <w:right w:val="single" w:sz="4" w:space="0" w:color="auto"/>
            </w:tcBorders>
            <w:hideMark/>
          </w:tcPr>
          <w:p w14:paraId="666DB9F3" w14:textId="7C2B2D45" w:rsidR="004C60F8" w:rsidRPr="00D70946" w:rsidDel="000E606E" w:rsidRDefault="004C60F8" w:rsidP="009D4432">
            <w:pPr>
              <w:pStyle w:val="TAC"/>
              <w:rPr>
                <w:del w:id="8451" w:author="R5-225294" w:date="2022-09-25T12:47:00Z"/>
                <w:lang w:eastAsia="en-US"/>
              </w:rPr>
            </w:pPr>
            <w:del w:id="8452" w:author="R5-225294" w:date="2022-09-25T12:47:00Z">
              <w:r w:rsidRPr="00D70946" w:rsidDel="000E606E">
                <w:rPr>
                  <w:lang w:eastAsia="en-US"/>
                </w:rPr>
                <w:delText>P</w:delText>
              </w:r>
            </w:del>
          </w:p>
        </w:tc>
      </w:tr>
      <w:tr w:rsidR="004C60F8" w:rsidRPr="00D70946" w14:paraId="13489841"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41EC9882" w14:textId="77777777" w:rsidR="004C60F8" w:rsidRPr="00D70946" w:rsidRDefault="004C60F8" w:rsidP="009D4432">
            <w:pPr>
              <w:pStyle w:val="TAC"/>
              <w:rPr>
                <w:lang w:eastAsia="en-US"/>
              </w:rPr>
            </w:pPr>
            <w:r w:rsidRPr="00D70946">
              <w:rPr>
                <w:lang w:eastAsia="en-US"/>
              </w:rPr>
              <w:t>5</w:t>
            </w:r>
          </w:p>
        </w:tc>
        <w:tc>
          <w:tcPr>
            <w:tcW w:w="3966" w:type="dxa"/>
            <w:tcBorders>
              <w:top w:val="single" w:sz="6" w:space="0" w:color="auto"/>
              <w:left w:val="single" w:sz="6" w:space="0" w:color="auto"/>
              <w:bottom w:val="single" w:sz="6" w:space="0" w:color="auto"/>
              <w:right w:val="single" w:sz="6" w:space="0" w:color="auto"/>
            </w:tcBorders>
            <w:hideMark/>
          </w:tcPr>
          <w:p w14:paraId="2CA39263" w14:textId="77777777" w:rsidR="004C60F8" w:rsidRPr="00D70946" w:rsidRDefault="004C60F8" w:rsidP="009D4432">
            <w:pPr>
              <w:pStyle w:val="TAL"/>
              <w:rPr>
                <w:lang w:eastAsia="en-US"/>
              </w:rPr>
            </w:pPr>
            <w:r w:rsidRPr="00D70946">
              <w:rPr>
                <w:lang w:eastAsia="en-US"/>
              </w:rPr>
              <w:t>The UE is brought to state 4-A as defined in TS 38.508-1 [4], subclause 4.4A using generic procedure parameter Sidelink (</w:t>
            </w:r>
            <w:r w:rsidRPr="00D70946">
              <w:rPr>
                <w:i/>
                <w:lang w:eastAsia="en-US"/>
              </w:rPr>
              <w:t>On</w:t>
            </w:r>
            <w:r w:rsidRPr="00D70946">
              <w:rPr>
                <w:lang w:eastAsia="en-US"/>
              </w:rPr>
              <w:t>), Cast Type (</w:t>
            </w:r>
            <w:r w:rsidRPr="00D70946">
              <w:rPr>
                <w:i/>
                <w:lang w:eastAsia="en-US"/>
              </w:rPr>
              <w:t>Unicast</w:t>
            </w:r>
            <w:r w:rsidRPr="00D70946">
              <w:rPr>
                <w:lang w:eastAsia="en-US"/>
              </w:rPr>
              <w:t>), GNSS Sync (</w:t>
            </w:r>
            <w:r w:rsidRPr="00D70946">
              <w:rPr>
                <w:i/>
                <w:lang w:eastAsia="en-US"/>
              </w:rPr>
              <w:t>On</w:t>
            </w:r>
            <w:r w:rsidRPr="00D70946">
              <w:rPr>
                <w:lang w:eastAsia="en-US"/>
              </w:rPr>
              <w:t xml:space="preserve">), Test Mode = </w:t>
            </w:r>
            <w:r w:rsidRPr="00D70946">
              <w:rPr>
                <w:i/>
                <w:lang w:eastAsia="en-US"/>
              </w:rPr>
              <w:t>On</w:t>
            </w:r>
            <w:r w:rsidRPr="00D70946">
              <w:rPr>
                <w:lang w:eastAsia="en-US"/>
              </w:rPr>
              <w:t xml:space="preserve"> using procedure in subclause 4.9.23.</w:t>
            </w:r>
          </w:p>
        </w:tc>
        <w:tc>
          <w:tcPr>
            <w:tcW w:w="709" w:type="dxa"/>
            <w:tcBorders>
              <w:top w:val="single" w:sz="6" w:space="0" w:color="auto"/>
              <w:left w:val="single" w:sz="6" w:space="0" w:color="auto"/>
              <w:bottom w:val="single" w:sz="6" w:space="0" w:color="auto"/>
              <w:right w:val="single" w:sz="6" w:space="0" w:color="auto"/>
            </w:tcBorders>
            <w:hideMark/>
          </w:tcPr>
          <w:p w14:paraId="1A33ADAB" w14:textId="77777777" w:rsidR="004C60F8" w:rsidRPr="00D70946" w:rsidRDefault="004C60F8" w:rsidP="009D4432">
            <w:pPr>
              <w:pStyle w:val="TAC"/>
              <w:rPr>
                <w:lang w:eastAsia="en-US"/>
              </w:rPr>
            </w:pPr>
            <w:r w:rsidRPr="00D70946">
              <w:rPr>
                <w:lang w:eastAsia="en-US"/>
              </w:rPr>
              <w:t>-</w:t>
            </w:r>
          </w:p>
        </w:tc>
        <w:tc>
          <w:tcPr>
            <w:tcW w:w="3003" w:type="dxa"/>
            <w:tcBorders>
              <w:top w:val="single" w:sz="6" w:space="0" w:color="auto"/>
              <w:left w:val="single" w:sz="6" w:space="0" w:color="auto"/>
              <w:bottom w:val="single" w:sz="6" w:space="0" w:color="auto"/>
              <w:right w:val="single" w:sz="6" w:space="0" w:color="auto"/>
            </w:tcBorders>
            <w:hideMark/>
          </w:tcPr>
          <w:p w14:paraId="4B9A3A75" w14:textId="77777777" w:rsidR="004C60F8" w:rsidRPr="00D70946" w:rsidRDefault="004C60F8" w:rsidP="009D4432">
            <w:pPr>
              <w:pStyle w:val="TAL"/>
              <w:rPr>
                <w:lang w:eastAsia="en-US"/>
              </w:rPr>
            </w:pPr>
            <w:r w:rsidRPr="00D70946">
              <w:rPr>
                <w:lang w:eastAsia="en-US"/>
              </w:rPr>
              <w:t>-</w:t>
            </w:r>
          </w:p>
        </w:tc>
        <w:tc>
          <w:tcPr>
            <w:tcW w:w="539" w:type="dxa"/>
            <w:tcBorders>
              <w:top w:val="single" w:sz="6" w:space="0" w:color="auto"/>
              <w:left w:val="single" w:sz="6" w:space="0" w:color="auto"/>
              <w:bottom w:val="single" w:sz="6" w:space="0" w:color="auto"/>
              <w:right w:val="single" w:sz="6" w:space="0" w:color="auto"/>
            </w:tcBorders>
            <w:hideMark/>
          </w:tcPr>
          <w:p w14:paraId="76C18353" w14:textId="77777777" w:rsidR="004C60F8" w:rsidRPr="00D70946" w:rsidRDefault="004C60F8" w:rsidP="009D4432">
            <w:pPr>
              <w:pStyle w:val="TAC"/>
              <w:rPr>
                <w:lang w:eastAsia="en-US"/>
              </w:rPr>
            </w:pPr>
            <w:r w:rsidRPr="00D70946">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78D80BC6" w14:textId="77777777" w:rsidR="004C60F8" w:rsidRPr="00D70946" w:rsidRDefault="004C60F8" w:rsidP="009D4432">
            <w:pPr>
              <w:pStyle w:val="TAC"/>
              <w:rPr>
                <w:lang w:eastAsia="en-US"/>
              </w:rPr>
            </w:pPr>
            <w:r w:rsidRPr="00D70946">
              <w:rPr>
                <w:lang w:eastAsia="en-US"/>
              </w:rPr>
              <w:t>-</w:t>
            </w:r>
          </w:p>
        </w:tc>
      </w:tr>
      <w:tr w:rsidR="004C60F8" w:rsidRPr="00D70946" w14:paraId="1891F542"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6305A9B0" w14:textId="77777777" w:rsidR="004C60F8" w:rsidRPr="00D70946" w:rsidRDefault="004C60F8" w:rsidP="009D4432">
            <w:pPr>
              <w:pStyle w:val="TAC"/>
              <w:rPr>
                <w:lang w:eastAsia="en-US"/>
              </w:rPr>
            </w:pPr>
            <w:r w:rsidRPr="00D70946">
              <w:rPr>
                <w:lang w:eastAsia="zh-CN"/>
              </w:rPr>
              <w:t>6</w:t>
            </w:r>
          </w:p>
        </w:tc>
        <w:tc>
          <w:tcPr>
            <w:tcW w:w="3966" w:type="dxa"/>
            <w:tcBorders>
              <w:top w:val="single" w:sz="6" w:space="0" w:color="auto"/>
              <w:left w:val="single" w:sz="6" w:space="0" w:color="auto"/>
              <w:bottom w:val="single" w:sz="6" w:space="0" w:color="auto"/>
              <w:right w:val="single" w:sz="6" w:space="0" w:color="auto"/>
            </w:tcBorders>
          </w:tcPr>
          <w:p w14:paraId="50789A0F" w14:textId="5F8E2A68" w:rsidR="004C60F8" w:rsidRPr="00D70946" w:rsidRDefault="004C60F8" w:rsidP="009D4432">
            <w:pPr>
              <w:pStyle w:val="TAL"/>
              <w:rPr>
                <w:lang w:eastAsia="zh-CN"/>
              </w:rPr>
            </w:pPr>
            <w:r w:rsidRPr="00D70946">
              <w:rPr>
                <w:lang w:eastAsia="zh-CN"/>
              </w:rPr>
              <w:t>The SS triggers UE to close UE test loop mode E (</w:t>
            </w:r>
            <w:ins w:id="8453" w:author="R5-225294" w:date="2022-09-25T12:47:00Z">
              <w:r w:rsidR="000E606E">
                <w:rPr>
                  <w:lang w:eastAsia="zh-CN"/>
                </w:rPr>
                <w:t>Transmission</w:t>
              </w:r>
            </w:ins>
            <w:del w:id="8454" w:author="R5-225294" w:date="2022-09-25T12:47:00Z">
              <w:r w:rsidRPr="00D70946" w:rsidDel="000E606E">
                <w:rPr>
                  <w:lang w:eastAsia="zh-CN"/>
                </w:rPr>
                <w:delText>Transmit</w:delText>
              </w:r>
            </w:del>
            <w:r w:rsidRPr="00D70946">
              <w:rPr>
                <w:lang w:eastAsia="zh-CN"/>
              </w:rPr>
              <w:t xml:space="preserve"> Mode).</w:t>
            </w:r>
          </w:p>
          <w:p w14:paraId="3DBB02BF" w14:textId="77777777" w:rsidR="004C60F8" w:rsidRPr="00D70946" w:rsidRDefault="004C60F8" w:rsidP="009D4432">
            <w:pPr>
              <w:pStyle w:val="TAL"/>
              <w:rPr>
                <w:lang w:eastAsia="en-US"/>
              </w:rPr>
            </w:pPr>
            <w:r w:rsidRPr="00D70946">
              <w:rPr>
                <w:lang w:eastAsia="zh-CN"/>
              </w:rPr>
              <w:t>NOTE: Closing of UE test loop mode E may be performed by MMI or AT command (+CCUTLE).</w:t>
            </w:r>
          </w:p>
        </w:tc>
        <w:tc>
          <w:tcPr>
            <w:tcW w:w="709" w:type="dxa"/>
            <w:tcBorders>
              <w:top w:val="single" w:sz="6" w:space="0" w:color="auto"/>
              <w:left w:val="single" w:sz="6" w:space="0" w:color="auto"/>
              <w:bottom w:val="single" w:sz="6" w:space="0" w:color="auto"/>
              <w:right w:val="single" w:sz="6" w:space="0" w:color="auto"/>
            </w:tcBorders>
            <w:hideMark/>
          </w:tcPr>
          <w:p w14:paraId="4A65364C" w14:textId="77777777" w:rsidR="004C60F8" w:rsidRPr="00D70946" w:rsidRDefault="004C60F8" w:rsidP="009D4432">
            <w:pPr>
              <w:pStyle w:val="TAC"/>
              <w:rPr>
                <w:lang w:eastAsia="en-US"/>
              </w:rPr>
            </w:pPr>
            <w:r w:rsidRPr="00D70946">
              <w:rPr>
                <w:rFonts w:eastAsia="DengXian"/>
                <w:lang w:eastAsia="zh-CN"/>
              </w:rPr>
              <w:t>-</w:t>
            </w:r>
          </w:p>
        </w:tc>
        <w:tc>
          <w:tcPr>
            <w:tcW w:w="3003" w:type="dxa"/>
            <w:tcBorders>
              <w:top w:val="single" w:sz="6" w:space="0" w:color="auto"/>
              <w:left w:val="single" w:sz="6" w:space="0" w:color="auto"/>
              <w:bottom w:val="single" w:sz="6" w:space="0" w:color="auto"/>
              <w:right w:val="single" w:sz="6" w:space="0" w:color="auto"/>
            </w:tcBorders>
            <w:hideMark/>
          </w:tcPr>
          <w:p w14:paraId="27E0E471" w14:textId="77777777" w:rsidR="004C60F8" w:rsidRPr="00D70946" w:rsidRDefault="004C60F8" w:rsidP="009D4432">
            <w:pPr>
              <w:pStyle w:val="TAL"/>
              <w:rPr>
                <w:lang w:eastAsia="en-US"/>
              </w:rPr>
            </w:pPr>
            <w:r w:rsidRPr="00D70946">
              <w:rPr>
                <w:rFonts w:eastAsia="DengXian"/>
                <w:lang w:eastAsia="zh-CN"/>
              </w:rPr>
              <w:t>-</w:t>
            </w:r>
          </w:p>
        </w:tc>
        <w:tc>
          <w:tcPr>
            <w:tcW w:w="539" w:type="dxa"/>
            <w:tcBorders>
              <w:top w:val="single" w:sz="6" w:space="0" w:color="auto"/>
              <w:left w:val="single" w:sz="6" w:space="0" w:color="auto"/>
              <w:bottom w:val="single" w:sz="6" w:space="0" w:color="auto"/>
              <w:right w:val="single" w:sz="6" w:space="0" w:color="auto"/>
            </w:tcBorders>
            <w:hideMark/>
          </w:tcPr>
          <w:p w14:paraId="79A88CED" w14:textId="77777777" w:rsidR="004C60F8" w:rsidRPr="00D70946" w:rsidRDefault="004C60F8" w:rsidP="009D4432">
            <w:pPr>
              <w:pStyle w:val="TAC"/>
              <w:rPr>
                <w:lang w:eastAsia="en-US"/>
              </w:rPr>
            </w:pPr>
            <w:r w:rsidRPr="00D70946">
              <w:rPr>
                <w:rFonts w:eastAsia="DengXian"/>
                <w:lang w:eastAsia="zh-CN"/>
              </w:rPr>
              <w:t>-</w:t>
            </w:r>
          </w:p>
        </w:tc>
        <w:tc>
          <w:tcPr>
            <w:tcW w:w="850" w:type="dxa"/>
            <w:tcBorders>
              <w:top w:val="single" w:sz="6" w:space="0" w:color="auto"/>
              <w:left w:val="single" w:sz="6" w:space="0" w:color="auto"/>
              <w:bottom w:val="single" w:sz="6" w:space="0" w:color="auto"/>
              <w:right w:val="single" w:sz="4" w:space="0" w:color="auto"/>
            </w:tcBorders>
            <w:hideMark/>
          </w:tcPr>
          <w:p w14:paraId="5233640C" w14:textId="77777777" w:rsidR="004C60F8" w:rsidRPr="00D70946" w:rsidRDefault="004C60F8" w:rsidP="009D4432">
            <w:pPr>
              <w:pStyle w:val="TAC"/>
              <w:rPr>
                <w:lang w:eastAsia="en-US"/>
              </w:rPr>
            </w:pPr>
            <w:r w:rsidRPr="00D70946">
              <w:rPr>
                <w:rFonts w:eastAsia="DengXian"/>
                <w:lang w:eastAsia="zh-CN"/>
              </w:rPr>
              <w:t>-</w:t>
            </w:r>
          </w:p>
        </w:tc>
      </w:tr>
      <w:tr w:rsidR="004C60F8" w:rsidRPr="00D70946" w14:paraId="6DBBE7D7"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327A90BC" w14:textId="77777777" w:rsidR="004C60F8" w:rsidRPr="00D70946" w:rsidRDefault="004C60F8" w:rsidP="009D4432">
            <w:pPr>
              <w:pStyle w:val="TAC"/>
              <w:rPr>
                <w:lang w:eastAsia="en-US"/>
              </w:rPr>
            </w:pPr>
            <w:r w:rsidRPr="00D70946">
              <w:rPr>
                <w:lang w:eastAsia="en-US"/>
              </w:rPr>
              <w:t>7</w:t>
            </w:r>
          </w:p>
        </w:tc>
        <w:tc>
          <w:tcPr>
            <w:tcW w:w="3966" w:type="dxa"/>
            <w:tcBorders>
              <w:top w:val="single" w:sz="6" w:space="0" w:color="auto"/>
              <w:left w:val="single" w:sz="6" w:space="0" w:color="auto"/>
              <w:bottom w:val="single" w:sz="6" w:space="0" w:color="auto"/>
              <w:right w:val="single" w:sz="6" w:space="0" w:color="auto"/>
            </w:tcBorders>
            <w:hideMark/>
          </w:tcPr>
          <w:p w14:paraId="230F5923" w14:textId="77777777" w:rsidR="004C60F8" w:rsidRPr="00D70946" w:rsidRDefault="004C60F8" w:rsidP="009D4432">
            <w:pPr>
              <w:pStyle w:val="TAL"/>
              <w:rPr>
                <w:lang w:eastAsia="en-US"/>
              </w:rPr>
            </w:pPr>
            <w:r w:rsidRPr="00D70946">
              <w:rPr>
                <w:lang w:eastAsia="en-US"/>
              </w:rPr>
              <w:t xml:space="preserve">The UE transmits one AMD PDU#1 to </w:t>
            </w:r>
            <w:r w:rsidRPr="00D70946">
              <w:rPr>
                <w:lang w:eastAsia="zh-CN"/>
              </w:rPr>
              <w:t>NR-SS-UE1</w:t>
            </w:r>
            <w:r w:rsidRPr="00D70946">
              <w:rPr>
                <w:lang w:eastAsia="en-US"/>
              </w:rPr>
              <w:t xml:space="preserve"> on SL-DRB</w:t>
            </w:r>
          </w:p>
        </w:tc>
        <w:tc>
          <w:tcPr>
            <w:tcW w:w="709" w:type="dxa"/>
            <w:tcBorders>
              <w:top w:val="single" w:sz="6" w:space="0" w:color="auto"/>
              <w:left w:val="single" w:sz="6" w:space="0" w:color="auto"/>
              <w:bottom w:val="single" w:sz="6" w:space="0" w:color="auto"/>
              <w:right w:val="single" w:sz="6" w:space="0" w:color="auto"/>
            </w:tcBorders>
            <w:hideMark/>
          </w:tcPr>
          <w:p w14:paraId="1EDB4937" w14:textId="77777777" w:rsidR="004C60F8" w:rsidRPr="00D70946" w:rsidRDefault="004C60F8" w:rsidP="009D4432">
            <w:pPr>
              <w:pStyle w:val="TAC"/>
              <w:rPr>
                <w:lang w:eastAsia="en-US"/>
              </w:rPr>
            </w:pPr>
            <w:r w:rsidRPr="00D70946">
              <w:rPr>
                <w:lang w:eastAsia="en-US"/>
              </w:rPr>
              <w:t>--&gt;</w:t>
            </w:r>
          </w:p>
        </w:tc>
        <w:tc>
          <w:tcPr>
            <w:tcW w:w="3003" w:type="dxa"/>
            <w:tcBorders>
              <w:top w:val="single" w:sz="6" w:space="0" w:color="auto"/>
              <w:left w:val="single" w:sz="6" w:space="0" w:color="auto"/>
              <w:bottom w:val="single" w:sz="6" w:space="0" w:color="auto"/>
              <w:right w:val="single" w:sz="6" w:space="0" w:color="auto"/>
            </w:tcBorders>
          </w:tcPr>
          <w:p w14:paraId="278ACA65" w14:textId="588EF666" w:rsidR="004C60F8" w:rsidRPr="00D70946" w:rsidRDefault="004C60F8" w:rsidP="009D4432">
            <w:pPr>
              <w:pStyle w:val="TAL"/>
              <w:rPr>
                <w:lang w:eastAsia="en-US"/>
              </w:rPr>
            </w:pPr>
            <w:r w:rsidRPr="00D70946">
              <w:rPr>
                <w:lang w:eastAsia="en-US"/>
              </w:rPr>
              <w:t>AMD PDU#1 (SN=0)</w:t>
            </w:r>
          </w:p>
        </w:tc>
        <w:tc>
          <w:tcPr>
            <w:tcW w:w="539" w:type="dxa"/>
            <w:tcBorders>
              <w:top w:val="single" w:sz="6" w:space="0" w:color="auto"/>
              <w:left w:val="single" w:sz="6" w:space="0" w:color="auto"/>
              <w:bottom w:val="single" w:sz="6" w:space="0" w:color="auto"/>
              <w:right w:val="single" w:sz="6" w:space="0" w:color="auto"/>
            </w:tcBorders>
            <w:hideMark/>
          </w:tcPr>
          <w:p w14:paraId="12835D09" w14:textId="77777777" w:rsidR="004C60F8" w:rsidRPr="00D70946" w:rsidRDefault="004C60F8" w:rsidP="009D4432">
            <w:pPr>
              <w:pStyle w:val="TAC"/>
              <w:rPr>
                <w:lang w:eastAsia="en-US"/>
              </w:rPr>
            </w:pPr>
            <w:r w:rsidRPr="00D70946">
              <w:rPr>
                <w:rFonts w:eastAsia="MS Gothic"/>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5494DBAA" w14:textId="77777777" w:rsidR="004C60F8" w:rsidRPr="00D70946" w:rsidRDefault="004C60F8" w:rsidP="009D4432">
            <w:pPr>
              <w:pStyle w:val="TAC"/>
              <w:rPr>
                <w:lang w:eastAsia="en-US"/>
              </w:rPr>
            </w:pPr>
            <w:r w:rsidRPr="00D70946">
              <w:rPr>
                <w:rFonts w:eastAsia="MS Gothic"/>
                <w:lang w:eastAsia="en-US"/>
              </w:rPr>
              <w:t>-</w:t>
            </w:r>
          </w:p>
        </w:tc>
      </w:tr>
      <w:tr w:rsidR="004C60F8" w:rsidRPr="00D70946" w14:paraId="6FFD347E"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5CBA1033" w14:textId="77777777" w:rsidR="004C60F8" w:rsidRPr="00D70946" w:rsidRDefault="004C60F8" w:rsidP="009D4432">
            <w:pPr>
              <w:pStyle w:val="TAC"/>
              <w:rPr>
                <w:lang w:eastAsia="en-US"/>
              </w:rPr>
            </w:pPr>
            <w:r w:rsidRPr="00D70946">
              <w:rPr>
                <w:lang w:eastAsia="en-US"/>
              </w:rPr>
              <w:t>-</w:t>
            </w:r>
          </w:p>
        </w:tc>
        <w:tc>
          <w:tcPr>
            <w:tcW w:w="3966" w:type="dxa"/>
            <w:tcBorders>
              <w:top w:val="single" w:sz="6" w:space="0" w:color="auto"/>
              <w:left w:val="single" w:sz="6" w:space="0" w:color="auto"/>
              <w:bottom w:val="single" w:sz="6" w:space="0" w:color="auto"/>
              <w:right w:val="single" w:sz="6" w:space="0" w:color="auto"/>
            </w:tcBorders>
          </w:tcPr>
          <w:p w14:paraId="1AD91EC9" w14:textId="4E16B79E" w:rsidR="004C60F8" w:rsidRPr="00D70946" w:rsidRDefault="004C60F8" w:rsidP="009D4432">
            <w:pPr>
              <w:pStyle w:val="TAL"/>
              <w:rPr>
                <w:lang w:eastAsia="en-US"/>
              </w:rPr>
            </w:pPr>
            <w:r w:rsidRPr="00D70946">
              <w:rPr>
                <w:lang w:eastAsia="en-US"/>
              </w:rPr>
              <w:t>EXCEPTION: Steps 9-10 are repeated sl-maxRetxThreshold times</w:t>
            </w:r>
          </w:p>
        </w:tc>
        <w:tc>
          <w:tcPr>
            <w:tcW w:w="709" w:type="dxa"/>
            <w:tcBorders>
              <w:top w:val="single" w:sz="6" w:space="0" w:color="auto"/>
              <w:left w:val="single" w:sz="6" w:space="0" w:color="auto"/>
              <w:bottom w:val="single" w:sz="6" w:space="0" w:color="auto"/>
              <w:right w:val="single" w:sz="6" w:space="0" w:color="auto"/>
            </w:tcBorders>
            <w:hideMark/>
          </w:tcPr>
          <w:p w14:paraId="167EC071" w14:textId="77777777" w:rsidR="004C60F8" w:rsidRPr="00D70946" w:rsidRDefault="004C60F8" w:rsidP="009D4432">
            <w:pPr>
              <w:pStyle w:val="TAC"/>
              <w:rPr>
                <w:lang w:eastAsia="en-US"/>
              </w:rPr>
            </w:pPr>
            <w:r w:rsidRPr="00D70946">
              <w:rPr>
                <w:lang w:eastAsia="en-US"/>
              </w:rPr>
              <w:t>-</w:t>
            </w:r>
          </w:p>
        </w:tc>
        <w:tc>
          <w:tcPr>
            <w:tcW w:w="3003" w:type="dxa"/>
            <w:tcBorders>
              <w:top w:val="single" w:sz="6" w:space="0" w:color="auto"/>
              <w:left w:val="single" w:sz="6" w:space="0" w:color="auto"/>
              <w:bottom w:val="single" w:sz="6" w:space="0" w:color="auto"/>
              <w:right w:val="single" w:sz="6" w:space="0" w:color="auto"/>
            </w:tcBorders>
            <w:hideMark/>
          </w:tcPr>
          <w:p w14:paraId="17A9641A" w14:textId="77777777" w:rsidR="004C60F8" w:rsidRPr="00D70946" w:rsidRDefault="004C60F8" w:rsidP="009D4432">
            <w:pPr>
              <w:pStyle w:val="TAL"/>
              <w:rPr>
                <w:lang w:eastAsia="en-US"/>
              </w:rPr>
            </w:pPr>
            <w:r w:rsidRPr="00D70946">
              <w:rPr>
                <w:lang w:eastAsia="en-US"/>
              </w:rPr>
              <w:t>-</w:t>
            </w:r>
          </w:p>
        </w:tc>
        <w:tc>
          <w:tcPr>
            <w:tcW w:w="539" w:type="dxa"/>
            <w:tcBorders>
              <w:top w:val="single" w:sz="6" w:space="0" w:color="auto"/>
              <w:left w:val="single" w:sz="6" w:space="0" w:color="auto"/>
              <w:bottom w:val="single" w:sz="6" w:space="0" w:color="auto"/>
              <w:right w:val="single" w:sz="6" w:space="0" w:color="auto"/>
            </w:tcBorders>
            <w:hideMark/>
          </w:tcPr>
          <w:p w14:paraId="587203FF" w14:textId="77777777" w:rsidR="004C60F8" w:rsidRPr="00D70946" w:rsidRDefault="004C60F8" w:rsidP="009D4432">
            <w:pPr>
              <w:pStyle w:val="TAC"/>
              <w:rPr>
                <w:lang w:eastAsia="en-US"/>
              </w:rPr>
            </w:pPr>
            <w:r w:rsidRPr="00D70946">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29104393" w14:textId="77777777" w:rsidR="004C60F8" w:rsidRPr="00D70946" w:rsidRDefault="004C60F8" w:rsidP="009D4432">
            <w:pPr>
              <w:pStyle w:val="TAC"/>
              <w:rPr>
                <w:lang w:eastAsia="en-US"/>
              </w:rPr>
            </w:pPr>
            <w:r w:rsidRPr="00D70946">
              <w:rPr>
                <w:lang w:eastAsia="en-US"/>
              </w:rPr>
              <w:t>-</w:t>
            </w:r>
          </w:p>
        </w:tc>
      </w:tr>
      <w:tr w:rsidR="000E606E" w:rsidRPr="00D70946" w14:paraId="1FE2CE3B" w14:textId="77777777" w:rsidTr="000E606E">
        <w:trPr>
          <w:ins w:id="8455" w:author="R5-225294" w:date="2022-09-25T12:47:00Z"/>
        </w:trPr>
        <w:tc>
          <w:tcPr>
            <w:tcW w:w="533" w:type="dxa"/>
            <w:tcBorders>
              <w:top w:val="single" w:sz="6" w:space="0" w:color="auto"/>
              <w:left w:val="single" w:sz="4" w:space="0" w:color="auto"/>
              <w:bottom w:val="single" w:sz="6" w:space="0" w:color="auto"/>
              <w:right w:val="single" w:sz="6" w:space="0" w:color="auto"/>
            </w:tcBorders>
          </w:tcPr>
          <w:p w14:paraId="0E098E5D" w14:textId="22E4C465" w:rsidR="000E606E" w:rsidRPr="00D70946" w:rsidRDefault="000E606E" w:rsidP="000E606E">
            <w:pPr>
              <w:pStyle w:val="TAC"/>
              <w:rPr>
                <w:ins w:id="8456" w:author="R5-225294" w:date="2022-09-25T12:47:00Z"/>
                <w:lang w:eastAsia="en-US"/>
              </w:rPr>
            </w:pPr>
            <w:ins w:id="8457" w:author="R5-225294" w:date="2022-09-25T12:48:00Z">
              <w:r>
                <w:rPr>
                  <w:lang w:val="en-US" w:eastAsia="en-US"/>
                </w:rPr>
                <w:t>-</w:t>
              </w:r>
            </w:ins>
          </w:p>
        </w:tc>
        <w:tc>
          <w:tcPr>
            <w:tcW w:w="3966" w:type="dxa"/>
            <w:tcBorders>
              <w:top w:val="single" w:sz="6" w:space="0" w:color="auto"/>
              <w:left w:val="single" w:sz="6" w:space="0" w:color="auto"/>
              <w:bottom w:val="single" w:sz="6" w:space="0" w:color="auto"/>
              <w:right w:val="single" w:sz="6" w:space="0" w:color="auto"/>
            </w:tcBorders>
          </w:tcPr>
          <w:p w14:paraId="1FA73CEF" w14:textId="3D4F230B" w:rsidR="000E606E" w:rsidRPr="00D70946" w:rsidRDefault="000E606E" w:rsidP="000E606E">
            <w:pPr>
              <w:pStyle w:val="TAL"/>
              <w:rPr>
                <w:ins w:id="8458" w:author="R5-225294" w:date="2022-09-25T12:47:00Z"/>
                <w:lang w:eastAsia="en-US"/>
              </w:rPr>
            </w:pPr>
            <w:ins w:id="8459" w:author="R5-225294" w:date="2022-09-25T12:48:00Z">
              <w:r>
                <w:rPr>
                  <w:lang w:val="en-US" w:eastAsia="en-US"/>
                </w:rPr>
                <w:t>EXCEPTION: In parallel to steps 9-10 any additional AMD PDU’s received are ignored by the SS</w:t>
              </w:r>
            </w:ins>
          </w:p>
        </w:tc>
        <w:tc>
          <w:tcPr>
            <w:tcW w:w="709" w:type="dxa"/>
            <w:tcBorders>
              <w:top w:val="single" w:sz="6" w:space="0" w:color="auto"/>
              <w:left w:val="single" w:sz="6" w:space="0" w:color="auto"/>
              <w:bottom w:val="single" w:sz="6" w:space="0" w:color="auto"/>
              <w:right w:val="single" w:sz="6" w:space="0" w:color="auto"/>
            </w:tcBorders>
          </w:tcPr>
          <w:p w14:paraId="6DD96AAC" w14:textId="20003A5C" w:rsidR="000E606E" w:rsidRPr="00D70946" w:rsidRDefault="000E606E" w:rsidP="000E606E">
            <w:pPr>
              <w:pStyle w:val="TAC"/>
              <w:rPr>
                <w:ins w:id="8460" w:author="R5-225294" w:date="2022-09-25T12:47:00Z"/>
                <w:lang w:eastAsia="en-US"/>
              </w:rPr>
            </w:pPr>
            <w:ins w:id="8461" w:author="R5-225294" w:date="2022-09-25T12:48:00Z">
              <w:r>
                <w:rPr>
                  <w:lang w:val="en-US" w:eastAsia="en-US"/>
                </w:rPr>
                <w:t>-</w:t>
              </w:r>
            </w:ins>
          </w:p>
        </w:tc>
        <w:tc>
          <w:tcPr>
            <w:tcW w:w="3003" w:type="dxa"/>
            <w:tcBorders>
              <w:top w:val="single" w:sz="6" w:space="0" w:color="auto"/>
              <w:left w:val="single" w:sz="6" w:space="0" w:color="auto"/>
              <w:bottom w:val="single" w:sz="6" w:space="0" w:color="auto"/>
              <w:right w:val="single" w:sz="6" w:space="0" w:color="auto"/>
            </w:tcBorders>
          </w:tcPr>
          <w:p w14:paraId="48DE3E1F" w14:textId="43CB9B56" w:rsidR="000E606E" w:rsidRPr="00D70946" w:rsidRDefault="000E606E" w:rsidP="000E606E">
            <w:pPr>
              <w:pStyle w:val="TAL"/>
              <w:rPr>
                <w:ins w:id="8462" w:author="R5-225294" w:date="2022-09-25T12:47:00Z"/>
                <w:lang w:eastAsia="en-US"/>
              </w:rPr>
            </w:pPr>
            <w:ins w:id="8463" w:author="R5-225294" w:date="2022-09-25T12:48:00Z">
              <w:r>
                <w:rPr>
                  <w:lang w:val="en-US" w:eastAsia="en-US"/>
                </w:rPr>
                <w:t>-</w:t>
              </w:r>
            </w:ins>
          </w:p>
        </w:tc>
        <w:tc>
          <w:tcPr>
            <w:tcW w:w="539" w:type="dxa"/>
            <w:tcBorders>
              <w:top w:val="single" w:sz="6" w:space="0" w:color="auto"/>
              <w:left w:val="single" w:sz="6" w:space="0" w:color="auto"/>
              <w:bottom w:val="single" w:sz="6" w:space="0" w:color="auto"/>
              <w:right w:val="single" w:sz="6" w:space="0" w:color="auto"/>
            </w:tcBorders>
          </w:tcPr>
          <w:p w14:paraId="11020BFF" w14:textId="751309C1" w:rsidR="000E606E" w:rsidRPr="00D70946" w:rsidRDefault="000E606E" w:rsidP="000E606E">
            <w:pPr>
              <w:pStyle w:val="TAC"/>
              <w:rPr>
                <w:ins w:id="8464" w:author="R5-225294" w:date="2022-09-25T12:47:00Z"/>
                <w:lang w:eastAsia="en-US"/>
              </w:rPr>
            </w:pPr>
            <w:ins w:id="8465" w:author="R5-225294" w:date="2022-09-25T12:48:00Z">
              <w:r>
                <w:rPr>
                  <w:lang w:val="en-US" w:eastAsia="en-US"/>
                </w:rPr>
                <w:t>-</w:t>
              </w:r>
            </w:ins>
          </w:p>
        </w:tc>
        <w:tc>
          <w:tcPr>
            <w:tcW w:w="850" w:type="dxa"/>
            <w:tcBorders>
              <w:top w:val="single" w:sz="6" w:space="0" w:color="auto"/>
              <w:left w:val="single" w:sz="6" w:space="0" w:color="auto"/>
              <w:bottom w:val="single" w:sz="6" w:space="0" w:color="auto"/>
              <w:right w:val="single" w:sz="4" w:space="0" w:color="auto"/>
            </w:tcBorders>
          </w:tcPr>
          <w:p w14:paraId="1692FC39" w14:textId="766A374F" w:rsidR="000E606E" w:rsidRPr="00D70946" w:rsidRDefault="000E606E" w:rsidP="000E606E">
            <w:pPr>
              <w:pStyle w:val="TAC"/>
              <w:rPr>
                <w:ins w:id="8466" w:author="R5-225294" w:date="2022-09-25T12:47:00Z"/>
                <w:lang w:eastAsia="en-US"/>
              </w:rPr>
            </w:pPr>
            <w:ins w:id="8467" w:author="R5-225294" w:date="2022-09-25T12:48:00Z">
              <w:r>
                <w:rPr>
                  <w:lang w:val="en-US" w:eastAsia="en-US"/>
                </w:rPr>
                <w:t>-</w:t>
              </w:r>
            </w:ins>
          </w:p>
        </w:tc>
      </w:tr>
      <w:tr w:rsidR="004C60F8" w:rsidRPr="00D70946" w14:paraId="0047903B"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5FD3BAA9" w14:textId="77777777" w:rsidR="004C60F8" w:rsidRPr="00D70946" w:rsidRDefault="004C60F8" w:rsidP="009D4432">
            <w:pPr>
              <w:pStyle w:val="TAC"/>
              <w:rPr>
                <w:lang w:eastAsia="en-US"/>
              </w:rPr>
            </w:pPr>
            <w:r w:rsidRPr="00D70946">
              <w:rPr>
                <w:lang w:eastAsia="en-US"/>
              </w:rPr>
              <w:t>8</w:t>
            </w:r>
          </w:p>
        </w:tc>
        <w:tc>
          <w:tcPr>
            <w:tcW w:w="3966" w:type="dxa"/>
            <w:tcBorders>
              <w:top w:val="single" w:sz="6" w:space="0" w:color="auto"/>
              <w:left w:val="single" w:sz="6" w:space="0" w:color="auto"/>
              <w:bottom w:val="single" w:sz="6" w:space="0" w:color="auto"/>
              <w:right w:val="single" w:sz="6" w:space="0" w:color="auto"/>
            </w:tcBorders>
            <w:hideMark/>
          </w:tcPr>
          <w:p w14:paraId="58ACCD05" w14:textId="77777777" w:rsidR="004C60F8" w:rsidRPr="00D70946" w:rsidRDefault="004C60F8" w:rsidP="009D4432">
            <w:pPr>
              <w:pStyle w:val="TAL"/>
              <w:rPr>
                <w:lang w:eastAsia="en-US"/>
              </w:rPr>
            </w:pPr>
            <w:r w:rsidRPr="00D70946">
              <w:rPr>
                <w:lang w:eastAsia="en-US"/>
              </w:rPr>
              <w:t xml:space="preserve">The </w:t>
            </w:r>
            <w:r w:rsidRPr="00D70946">
              <w:rPr>
                <w:lang w:eastAsia="zh-CN"/>
              </w:rPr>
              <w:t>NR-SS-UE1</w:t>
            </w:r>
            <w:r w:rsidRPr="00D70946">
              <w:rPr>
                <w:lang w:eastAsia="en-US"/>
              </w:rPr>
              <w:t xml:space="preserve"> transmits an RLC STATUS PDU. ACK_SN =1 and NACK_SN =0.</w:t>
            </w:r>
          </w:p>
        </w:tc>
        <w:tc>
          <w:tcPr>
            <w:tcW w:w="709" w:type="dxa"/>
            <w:tcBorders>
              <w:top w:val="single" w:sz="6" w:space="0" w:color="auto"/>
              <w:left w:val="single" w:sz="6" w:space="0" w:color="auto"/>
              <w:bottom w:val="single" w:sz="6" w:space="0" w:color="auto"/>
              <w:right w:val="single" w:sz="6" w:space="0" w:color="auto"/>
            </w:tcBorders>
            <w:hideMark/>
          </w:tcPr>
          <w:p w14:paraId="78421AAB" w14:textId="77777777" w:rsidR="004C60F8" w:rsidRPr="00D70946" w:rsidRDefault="004C60F8" w:rsidP="009D4432">
            <w:pPr>
              <w:pStyle w:val="TAC"/>
              <w:rPr>
                <w:lang w:eastAsia="en-US"/>
              </w:rPr>
            </w:pPr>
            <w:r w:rsidRPr="00D70946">
              <w:rPr>
                <w:lang w:eastAsia="en-US"/>
              </w:rPr>
              <w:t>&lt;--</w:t>
            </w:r>
          </w:p>
        </w:tc>
        <w:tc>
          <w:tcPr>
            <w:tcW w:w="3003" w:type="dxa"/>
            <w:tcBorders>
              <w:top w:val="single" w:sz="6" w:space="0" w:color="auto"/>
              <w:left w:val="single" w:sz="6" w:space="0" w:color="auto"/>
              <w:bottom w:val="single" w:sz="6" w:space="0" w:color="auto"/>
              <w:right w:val="single" w:sz="6" w:space="0" w:color="auto"/>
            </w:tcBorders>
            <w:hideMark/>
          </w:tcPr>
          <w:p w14:paraId="1B061ADE" w14:textId="77777777" w:rsidR="004C60F8" w:rsidRPr="00D70946" w:rsidRDefault="004C60F8" w:rsidP="009D4432">
            <w:pPr>
              <w:pStyle w:val="TAL"/>
              <w:rPr>
                <w:iCs/>
                <w:lang w:eastAsia="en-US"/>
              </w:rPr>
            </w:pPr>
            <w:r w:rsidRPr="00D70946">
              <w:rPr>
                <w:lang w:eastAsia="en-US"/>
              </w:rPr>
              <w:t>STATUS PDU</w:t>
            </w:r>
          </w:p>
        </w:tc>
        <w:tc>
          <w:tcPr>
            <w:tcW w:w="539" w:type="dxa"/>
            <w:tcBorders>
              <w:top w:val="single" w:sz="6" w:space="0" w:color="auto"/>
              <w:left w:val="single" w:sz="6" w:space="0" w:color="auto"/>
              <w:bottom w:val="single" w:sz="6" w:space="0" w:color="auto"/>
              <w:right w:val="single" w:sz="6" w:space="0" w:color="auto"/>
            </w:tcBorders>
            <w:hideMark/>
          </w:tcPr>
          <w:p w14:paraId="54417D28" w14:textId="77777777" w:rsidR="004C60F8" w:rsidRPr="00D70946" w:rsidRDefault="004C60F8" w:rsidP="009D4432">
            <w:pPr>
              <w:pStyle w:val="TAC"/>
              <w:rPr>
                <w:lang w:eastAsia="en-US"/>
              </w:rPr>
            </w:pPr>
            <w:r w:rsidRPr="00D70946">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6F6B3E72" w14:textId="77777777" w:rsidR="004C60F8" w:rsidRPr="00D70946" w:rsidRDefault="004C60F8" w:rsidP="009D4432">
            <w:pPr>
              <w:pStyle w:val="TAC"/>
              <w:rPr>
                <w:lang w:eastAsia="en-US"/>
              </w:rPr>
            </w:pPr>
            <w:r w:rsidRPr="00D70946">
              <w:rPr>
                <w:lang w:eastAsia="en-US"/>
              </w:rPr>
              <w:t>-</w:t>
            </w:r>
          </w:p>
        </w:tc>
      </w:tr>
      <w:tr w:rsidR="004C60F8" w:rsidRPr="00D70946" w14:paraId="62E85C7B"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5474E1CD" w14:textId="77777777" w:rsidR="004C60F8" w:rsidRPr="00D70946" w:rsidRDefault="004C60F8" w:rsidP="009D4432">
            <w:pPr>
              <w:pStyle w:val="TAC"/>
              <w:rPr>
                <w:lang w:eastAsia="en-US"/>
              </w:rPr>
            </w:pPr>
            <w:r w:rsidRPr="00D70946">
              <w:rPr>
                <w:lang w:eastAsia="en-US"/>
              </w:rPr>
              <w:t>9</w:t>
            </w:r>
          </w:p>
        </w:tc>
        <w:tc>
          <w:tcPr>
            <w:tcW w:w="3966" w:type="dxa"/>
            <w:tcBorders>
              <w:top w:val="single" w:sz="6" w:space="0" w:color="auto"/>
              <w:left w:val="single" w:sz="6" w:space="0" w:color="auto"/>
              <w:bottom w:val="single" w:sz="6" w:space="0" w:color="auto"/>
              <w:right w:val="single" w:sz="6" w:space="0" w:color="auto"/>
            </w:tcBorders>
            <w:hideMark/>
          </w:tcPr>
          <w:p w14:paraId="2307626C" w14:textId="77777777" w:rsidR="004C60F8" w:rsidRPr="00D70946" w:rsidRDefault="004C60F8" w:rsidP="009D4432">
            <w:pPr>
              <w:pStyle w:val="TAL"/>
              <w:rPr>
                <w:lang w:eastAsia="en-US"/>
              </w:rPr>
            </w:pPr>
            <w:r w:rsidRPr="00D70946">
              <w:rPr>
                <w:lang w:eastAsia="en-US"/>
              </w:rPr>
              <w:t xml:space="preserve">The UE transmits one AMD PDU#1 to </w:t>
            </w:r>
            <w:r w:rsidRPr="00D70946">
              <w:rPr>
                <w:lang w:eastAsia="zh-CN"/>
              </w:rPr>
              <w:t>NR-SS-UE1</w:t>
            </w:r>
          </w:p>
        </w:tc>
        <w:tc>
          <w:tcPr>
            <w:tcW w:w="709" w:type="dxa"/>
            <w:tcBorders>
              <w:top w:val="single" w:sz="6" w:space="0" w:color="auto"/>
              <w:left w:val="single" w:sz="6" w:space="0" w:color="auto"/>
              <w:bottom w:val="single" w:sz="6" w:space="0" w:color="auto"/>
              <w:right w:val="single" w:sz="6" w:space="0" w:color="auto"/>
            </w:tcBorders>
            <w:hideMark/>
          </w:tcPr>
          <w:p w14:paraId="6D578F24" w14:textId="77777777" w:rsidR="004C60F8" w:rsidRPr="00D70946" w:rsidRDefault="004C60F8" w:rsidP="009D4432">
            <w:pPr>
              <w:pStyle w:val="TAC"/>
              <w:rPr>
                <w:lang w:eastAsia="en-US"/>
              </w:rPr>
            </w:pPr>
            <w:r w:rsidRPr="00D70946">
              <w:rPr>
                <w:lang w:eastAsia="en-US"/>
              </w:rPr>
              <w:t>--&gt;</w:t>
            </w:r>
          </w:p>
        </w:tc>
        <w:tc>
          <w:tcPr>
            <w:tcW w:w="3003" w:type="dxa"/>
            <w:tcBorders>
              <w:top w:val="single" w:sz="6" w:space="0" w:color="auto"/>
              <w:left w:val="single" w:sz="6" w:space="0" w:color="auto"/>
              <w:bottom w:val="single" w:sz="6" w:space="0" w:color="auto"/>
              <w:right w:val="single" w:sz="6" w:space="0" w:color="auto"/>
            </w:tcBorders>
          </w:tcPr>
          <w:p w14:paraId="580B96E0" w14:textId="7F8F8443" w:rsidR="004C60F8" w:rsidRPr="00D70946" w:rsidRDefault="004C60F8" w:rsidP="009D4432">
            <w:pPr>
              <w:pStyle w:val="TAL"/>
              <w:rPr>
                <w:lang w:eastAsia="en-US"/>
              </w:rPr>
            </w:pPr>
            <w:r w:rsidRPr="00D70946">
              <w:rPr>
                <w:lang w:eastAsia="en-US"/>
              </w:rPr>
              <w:t>AMD PDU#1 (SN=0)</w:t>
            </w:r>
          </w:p>
        </w:tc>
        <w:tc>
          <w:tcPr>
            <w:tcW w:w="539" w:type="dxa"/>
            <w:tcBorders>
              <w:top w:val="single" w:sz="6" w:space="0" w:color="auto"/>
              <w:left w:val="single" w:sz="6" w:space="0" w:color="auto"/>
              <w:bottom w:val="single" w:sz="6" w:space="0" w:color="auto"/>
              <w:right w:val="single" w:sz="6" w:space="0" w:color="auto"/>
            </w:tcBorders>
            <w:hideMark/>
          </w:tcPr>
          <w:p w14:paraId="4FA7ED09" w14:textId="77777777" w:rsidR="004C60F8" w:rsidRPr="00D70946" w:rsidRDefault="004C60F8" w:rsidP="009D4432">
            <w:pPr>
              <w:pStyle w:val="TAC"/>
              <w:rPr>
                <w:lang w:eastAsia="en-US"/>
              </w:rPr>
            </w:pPr>
            <w:r w:rsidRPr="00D70946">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783D4E0E" w14:textId="77777777" w:rsidR="004C60F8" w:rsidRPr="00D70946" w:rsidRDefault="004C60F8" w:rsidP="009D4432">
            <w:pPr>
              <w:pStyle w:val="TAC"/>
              <w:rPr>
                <w:lang w:eastAsia="en-US"/>
              </w:rPr>
            </w:pPr>
            <w:r w:rsidRPr="00D70946">
              <w:rPr>
                <w:lang w:eastAsia="en-US"/>
              </w:rPr>
              <w:t>-</w:t>
            </w:r>
          </w:p>
        </w:tc>
      </w:tr>
      <w:tr w:rsidR="004C60F8" w:rsidRPr="00D70946" w14:paraId="1B46E8FC"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0730BC05" w14:textId="77777777" w:rsidR="004C60F8" w:rsidRPr="00D70946" w:rsidRDefault="004C60F8" w:rsidP="009D4432">
            <w:pPr>
              <w:pStyle w:val="TAC"/>
              <w:rPr>
                <w:lang w:eastAsia="en-US"/>
              </w:rPr>
            </w:pPr>
            <w:r w:rsidRPr="00D70946">
              <w:rPr>
                <w:lang w:eastAsia="en-US"/>
              </w:rPr>
              <w:t>10</w:t>
            </w:r>
          </w:p>
        </w:tc>
        <w:tc>
          <w:tcPr>
            <w:tcW w:w="3966" w:type="dxa"/>
            <w:tcBorders>
              <w:top w:val="single" w:sz="6" w:space="0" w:color="auto"/>
              <w:left w:val="single" w:sz="6" w:space="0" w:color="auto"/>
              <w:bottom w:val="single" w:sz="6" w:space="0" w:color="auto"/>
              <w:right w:val="single" w:sz="6" w:space="0" w:color="auto"/>
            </w:tcBorders>
            <w:hideMark/>
          </w:tcPr>
          <w:p w14:paraId="73A9BD6B" w14:textId="77777777" w:rsidR="004C60F8" w:rsidRPr="00D70946" w:rsidRDefault="004C60F8" w:rsidP="009D4432">
            <w:pPr>
              <w:pStyle w:val="TAL"/>
              <w:rPr>
                <w:lang w:eastAsia="en-US"/>
              </w:rPr>
            </w:pPr>
            <w:r w:rsidRPr="00D70946">
              <w:rPr>
                <w:lang w:eastAsia="en-US"/>
              </w:rPr>
              <w:t xml:space="preserve">The </w:t>
            </w:r>
            <w:r w:rsidRPr="00D70946">
              <w:rPr>
                <w:lang w:eastAsia="zh-CN"/>
              </w:rPr>
              <w:t>NR-SS-UE1</w:t>
            </w:r>
            <w:r w:rsidRPr="00D70946">
              <w:rPr>
                <w:lang w:eastAsia="en-US"/>
              </w:rPr>
              <w:t xml:space="preserve"> transmits an RLC STATUS PDU. ACK_SN =1 and NACK_SN =0.</w:t>
            </w:r>
          </w:p>
        </w:tc>
        <w:tc>
          <w:tcPr>
            <w:tcW w:w="709" w:type="dxa"/>
            <w:tcBorders>
              <w:top w:val="single" w:sz="6" w:space="0" w:color="auto"/>
              <w:left w:val="single" w:sz="6" w:space="0" w:color="auto"/>
              <w:bottom w:val="single" w:sz="6" w:space="0" w:color="auto"/>
              <w:right w:val="single" w:sz="6" w:space="0" w:color="auto"/>
            </w:tcBorders>
            <w:hideMark/>
          </w:tcPr>
          <w:p w14:paraId="51D49526" w14:textId="77777777" w:rsidR="004C60F8" w:rsidRPr="00D70946" w:rsidRDefault="004C60F8" w:rsidP="009D4432">
            <w:pPr>
              <w:pStyle w:val="TAC"/>
              <w:rPr>
                <w:lang w:eastAsia="en-US"/>
              </w:rPr>
            </w:pPr>
            <w:r w:rsidRPr="00D70946">
              <w:rPr>
                <w:lang w:eastAsia="en-US"/>
              </w:rPr>
              <w:t>&lt;--</w:t>
            </w:r>
          </w:p>
        </w:tc>
        <w:tc>
          <w:tcPr>
            <w:tcW w:w="3003" w:type="dxa"/>
            <w:tcBorders>
              <w:top w:val="single" w:sz="6" w:space="0" w:color="auto"/>
              <w:left w:val="single" w:sz="6" w:space="0" w:color="auto"/>
              <w:bottom w:val="single" w:sz="6" w:space="0" w:color="auto"/>
              <w:right w:val="single" w:sz="6" w:space="0" w:color="auto"/>
            </w:tcBorders>
            <w:hideMark/>
          </w:tcPr>
          <w:p w14:paraId="636AC691" w14:textId="77777777" w:rsidR="004C60F8" w:rsidRPr="00D70946" w:rsidRDefault="004C60F8" w:rsidP="009D4432">
            <w:pPr>
              <w:pStyle w:val="TAL"/>
              <w:rPr>
                <w:iCs/>
                <w:lang w:eastAsia="en-US"/>
              </w:rPr>
            </w:pPr>
            <w:r w:rsidRPr="00D70946">
              <w:rPr>
                <w:lang w:eastAsia="en-US"/>
              </w:rPr>
              <w:t>STATUS PDU</w:t>
            </w:r>
          </w:p>
        </w:tc>
        <w:tc>
          <w:tcPr>
            <w:tcW w:w="539" w:type="dxa"/>
            <w:tcBorders>
              <w:top w:val="single" w:sz="6" w:space="0" w:color="auto"/>
              <w:left w:val="single" w:sz="6" w:space="0" w:color="auto"/>
              <w:bottom w:val="single" w:sz="6" w:space="0" w:color="auto"/>
              <w:right w:val="single" w:sz="6" w:space="0" w:color="auto"/>
            </w:tcBorders>
            <w:hideMark/>
          </w:tcPr>
          <w:p w14:paraId="12509ADF" w14:textId="77777777" w:rsidR="004C60F8" w:rsidRPr="00D70946" w:rsidRDefault="004C60F8" w:rsidP="009D4432">
            <w:pPr>
              <w:pStyle w:val="TAC"/>
              <w:rPr>
                <w:lang w:eastAsia="en-US"/>
              </w:rPr>
            </w:pPr>
            <w:r w:rsidRPr="00D70946">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39520998" w14:textId="77777777" w:rsidR="004C60F8" w:rsidRPr="00D70946" w:rsidRDefault="004C60F8" w:rsidP="009D4432">
            <w:pPr>
              <w:pStyle w:val="TAC"/>
              <w:rPr>
                <w:lang w:eastAsia="en-US"/>
              </w:rPr>
            </w:pPr>
            <w:r w:rsidRPr="00D70946">
              <w:rPr>
                <w:lang w:eastAsia="en-US"/>
              </w:rPr>
              <w:t>-</w:t>
            </w:r>
          </w:p>
        </w:tc>
      </w:tr>
      <w:tr w:rsidR="000E606E" w:rsidRPr="00D70946" w14:paraId="7EAD84B7" w14:textId="77777777" w:rsidTr="000E606E">
        <w:trPr>
          <w:ins w:id="8468" w:author="R5-225294" w:date="2022-09-25T12:48:00Z"/>
        </w:trPr>
        <w:tc>
          <w:tcPr>
            <w:tcW w:w="533" w:type="dxa"/>
            <w:tcBorders>
              <w:top w:val="single" w:sz="6" w:space="0" w:color="auto"/>
              <w:left w:val="single" w:sz="4" w:space="0" w:color="auto"/>
              <w:bottom w:val="single" w:sz="6" w:space="0" w:color="auto"/>
              <w:right w:val="single" w:sz="6" w:space="0" w:color="auto"/>
            </w:tcBorders>
          </w:tcPr>
          <w:p w14:paraId="61592848" w14:textId="34A06723" w:rsidR="000E606E" w:rsidRPr="00D70946" w:rsidRDefault="000E606E" w:rsidP="000E606E">
            <w:pPr>
              <w:pStyle w:val="TAC"/>
              <w:rPr>
                <w:ins w:id="8469" w:author="R5-225294" w:date="2022-09-25T12:48:00Z"/>
                <w:lang w:eastAsia="en-US"/>
              </w:rPr>
            </w:pPr>
            <w:ins w:id="8470" w:author="R5-225294" w:date="2022-09-25T12:48:00Z">
              <w:r>
                <w:rPr>
                  <w:lang w:val="en-US" w:eastAsia="en-US"/>
                </w:rPr>
                <w:t>11</w:t>
              </w:r>
            </w:ins>
          </w:p>
        </w:tc>
        <w:tc>
          <w:tcPr>
            <w:tcW w:w="3966" w:type="dxa"/>
            <w:tcBorders>
              <w:top w:val="single" w:sz="6" w:space="0" w:color="auto"/>
              <w:left w:val="single" w:sz="6" w:space="0" w:color="auto"/>
              <w:bottom w:val="single" w:sz="6" w:space="0" w:color="auto"/>
              <w:right w:val="single" w:sz="6" w:space="0" w:color="auto"/>
            </w:tcBorders>
          </w:tcPr>
          <w:p w14:paraId="346B3F67" w14:textId="08A181FC" w:rsidR="000E606E" w:rsidRPr="00D70946" w:rsidRDefault="000E606E" w:rsidP="000E606E">
            <w:pPr>
              <w:pStyle w:val="TAL"/>
              <w:rPr>
                <w:ins w:id="8471" w:author="R5-225294" w:date="2022-09-25T12:48:00Z"/>
                <w:lang w:eastAsia="en-US"/>
              </w:rPr>
            </w:pPr>
            <w:ins w:id="8472" w:author="R5-225294" w:date="2022-09-25T12:48:00Z">
              <w:r>
                <w:rPr>
                  <w:rFonts w:eastAsia="DengXian"/>
                  <w:lang w:val="en-US" w:eastAsia="zh-CN"/>
                </w:rPr>
                <w:t>1 second after step 10, the NR-</w:t>
              </w:r>
              <w:r>
                <w:rPr>
                  <w:lang w:val="en-US" w:eastAsia="zh-CN"/>
                </w:rPr>
                <w:t>SS-UE1</w:t>
              </w:r>
              <w:r>
                <w:rPr>
                  <w:rFonts w:eastAsia="DengXian"/>
                  <w:lang w:val="en-US" w:eastAsia="zh-CN"/>
                </w:rPr>
                <w:t xml:space="preserve"> sends a </w:t>
              </w:r>
              <w:r>
                <w:rPr>
                  <w:lang w:val="en-US"/>
                </w:rPr>
                <w:t>DIRECT LINK RELEASE REQUEST</w:t>
              </w:r>
              <w:r>
                <w:rPr>
                  <w:rFonts w:eastAsia="DengXian"/>
                  <w:lang w:val="en-US" w:eastAsia="zh-CN"/>
                </w:rPr>
                <w:t xml:space="preserve"> message.</w:t>
              </w:r>
            </w:ins>
          </w:p>
        </w:tc>
        <w:tc>
          <w:tcPr>
            <w:tcW w:w="709" w:type="dxa"/>
            <w:tcBorders>
              <w:top w:val="single" w:sz="6" w:space="0" w:color="auto"/>
              <w:left w:val="single" w:sz="6" w:space="0" w:color="auto"/>
              <w:bottom w:val="single" w:sz="6" w:space="0" w:color="auto"/>
              <w:right w:val="single" w:sz="6" w:space="0" w:color="auto"/>
            </w:tcBorders>
          </w:tcPr>
          <w:p w14:paraId="116C25D1" w14:textId="370452F9" w:rsidR="000E606E" w:rsidRPr="00D70946" w:rsidRDefault="000E606E" w:rsidP="000E606E">
            <w:pPr>
              <w:pStyle w:val="TAC"/>
              <w:rPr>
                <w:ins w:id="8473" w:author="R5-225294" w:date="2022-09-25T12:48:00Z"/>
                <w:lang w:eastAsia="en-US"/>
              </w:rPr>
            </w:pPr>
            <w:ins w:id="8474" w:author="R5-225294" w:date="2022-09-25T12:48:00Z">
              <w:r>
                <w:rPr>
                  <w:lang w:val="en-US" w:eastAsia="en-US"/>
                </w:rPr>
                <w:t>&lt;--</w:t>
              </w:r>
            </w:ins>
          </w:p>
        </w:tc>
        <w:tc>
          <w:tcPr>
            <w:tcW w:w="3003" w:type="dxa"/>
            <w:tcBorders>
              <w:top w:val="single" w:sz="6" w:space="0" w:color="auto"/>
              <w:left w:val="single" w:sz="6" w:space="0" w:color="auto"/>
              <w:bottom w:val="single" w:sz="6" w:space="0" w:color="auto"/>
              <w:right w:val="single" w:sz="6" w:space="0" w:color="auto"/>
            </w:tcBorders>
          </w:tcPr>
          <w:p w14:paraId="7CF37CC4" w14:textId="3BEFFDAA" w:rsidR="000E606E" w:rsidRPr="00D70946" w:rsidRDefault="000E606E" w:rsidP="000E606E">
            <w:pPr>
              <w:pStyle w:val="TAL"/>
              <w:rPr>
                <w:ins w:id="8475" w:author="R5-225294" w:date="2022-09-25T12:48:00Z"/>
                <w:lang w:eastAsia="en-US"/>
              </w:rPr>
            </w:pPr>
            <w:ins w:id="8476" w:author="R5-225294" w:date="2022-09-25T12:48:00Z">
              <w:r>
                <w:rPr>
                  <w:rFonts w:eastAsia="DengXian"/>
                  <w:lang w:val="en-US" w:eastAsia="zh-CN"/>
                </w:rPr>
                <w:t xml:space="preserve"> PC5-S: </w:t>
              </w:r>
              <w:r>
                <w:rPr>
                  <w:lang w:val="en-US"/>
                </w:rPr>
                <w:t>DIRECT LINK RELEASE REQUEST</w:t>
              </w:r>
            </w:ins>
          </w:p>
        </w:tc>
        <w:tc>
          <w:tcPr>
            <w:tcW w:w="539" w:type="dxa"/>
            <w:tcBorders>
              <w:top w:val="single" w:sz="6" w:space="0" w:color="auto"/>
              <w:left w:val="single" w:sz="6" w:space="0" w:color="auto"/>
              <w:bottom w:val="single" w:sz="6" w:space="0" w:color="auto"/>
              <w:right w:val="single" w:sz="6" w:space="0" w:color="auto"/>
            </w:tcBorders>
          </w:tcPr>
          <w:p w14:paraId="24067419" w14:textId="00E3291F" w:rsidR="000E606E" w:rsidRPr="00D70946" w:rsidRDefault="000E606E" w:rsidP="000E606E">
            <w:pPr>
              <w:pStyle w:val="TAC"/>
              <w:rPr>
                <w:ins w:id="8477" w:author="R5-225294" w:date="2022-09-25T12:48:00Z"/>
                <w:lang w:eastAsia="en-US"/>
              </w:rPr>
            </w:pPr>
            <w:ins w:id="8478" w:author="R5-225294" w:date="2022-09-25T12:48:00Z">
              <w:r>
                <w:rPr>
                  <w:lang w:val="en-US" w:eastAsia="en-US"/>
                </w:rPr>
                <w:t>-</w:t>
              </w:r>
            </w:ins>
          </w:p>
        </w:tc>
        <w:tc>
          <w:tcPr>
            <w:tcW w:w="850" w:type="dxa"/>
            <w:tcBorders>
              <w:top w:val="single" w:sz="6" w:space="0" w:color="auto"/>
              <w:left w:val="single" w:sz="6" w:space="0" w:color="auto"/>
              <w:bottom w:val="single" w:sz="6" w:space="0" w:color="auto"/>
              <w:right w:val="single" w:sz="4" w:space="0" w:color="auto"/>
            </w:tcBorders>
          </w:tcPr>
          <w:p w14:paraId="26A0B787" w14:textId="25AD2CE1" w:rsidR="000E606E" w:rsidRPr="00D70946" w:rsidRDefault="000E606E" w:rsidP="000E606E">
            <w:pPr>
              <w:pStyle w:val="TAC"/>
              <w:rPr>
                <w:ins w:id="8479" w:author="R5-225294" w:date="2022-09-25T12:48:00Z"/>
                <w:lang w:eastAsia="en-US"/>
              </w:rPr>
            </w:pPr>
            <w:ins w:id="8480" w:author="R5-225294" w:date="2022-09-25T12:48:00Z">
              <w:r>
                <w:rPr>
                  <w:lang w:val="en-US" w:eastAsia="en-US"/>
                </w:rPr>
                <w:t>-</w:t>
              </w:r>
            </w:ins>
          </w:p>
        </w:tc>
      </w:tr>
      <w:tr w:rsidR="000E606E" w:rsidRPr="00D70946" w14:paraId="303CEFF0" w14:textId="77777777" w:rsidTr="000E606E">
        <w:trPr>
          <w:ins w:id="8481" w:author="R5-225294" w:date="2022-09-25T12:48:00Z"/>
        </w:trPr>
        <w:tc>
          <w:tcPr>
            <w:tcW w:w="533" w:type="dxa"/>
            <w:tcBorders>
              <w:top w:val="single" w:sz="6" w:space="0" w:color="auto"/>
              <w:left w:val="single" w:sz="4" w:space="0" w:color="auto"/>
              <w:bottom w:val="single" w:sz="6" w:space="0" w:color="auto"/>
              <w:right w:val="single" w:sz="6" w:space="0" w:color="auto"/>
            </w:tcBorders>
          </w:tcPr>
          <w:p w14:paraId="192EFED7" w14:textId="7F9F8A6E" w:rsidR="000E606E" w:rsidRPr="00D70946" w:rsidRDefault="000E606E" w:rsidP="000E606E">
            <w:pPr>
              <w:pStyle w:val="TAC"/>
              <w:rPr>
                <w:ins w:id="8482" w:author="R5-225294" w:date="2022-09-25T12:48:00Z"/>
                <w:lang w:eastAsia="en-US"/>
              </w:rPr>
            </w:pPr>
            <w:ins w:id="8483" w:author="R5-225294" w:date="2022-09-25T12:48:00Z">
              <w:r>
                <w:rPr>
                  <w:lang w:val="en-US" w:eastAsia="en-US"/>
                </w:rPr>
                <w:t>11A</w:t>
              </w:r>
            </w:ins>
          </w:p>
        </w:tc>
        <w:tc>
          <w:tcPr>
            <w:tcW w:w="3966" w:type="dxa"/>
            <w:tcBorders>
              <w:top w:val="single" w:sz="6" w:space="0" w:color="auto"/>
              <w:left w:val="single" w:sz="6" w:space="0" w:color="auto"/>
              <w:bottom w:val="single" w:sz="6" w:space="0" w:color="auto"/>
              <w:right w:val="single" w:sz="6" w:space="0" w:color="auto"/>
            </w:tcBorders>
          </w:tcPr>
          <w:p w14:paraId="3AF34669" w14:textId="268E895F" w:rsidR="000E606E" w:rsidRPr="00D70946" w:rsidRDefault="000E606E" w:rsidP="000E606E">
            <w:pPr>
              <w:pStyle w:val="TAL"/>
              <w:rPr>
                <w:ins w:id="8484" w:author="R5-225294" w:date="2022-09-25T12:48:00Z"/>
                <w:lang w:eastAsia="en-US"/>
              </w:rPr>
            </w:pPr>
            <w:ins w:id="8485" w:author="R5-225294" w:date="2022-09-25T12:48:00Z">
              <w:r>
                <w:rPr>
                  <w:rFonts w:eastAsia="DengXian"/>
                  <w:lang w:val="en-US" w:eastAsia="zh-CN"/>
                </w:rPr>
                <w:t xml:space="preserve">Check: Does the UE send a </w:t>
              </w:r>
              <w:r>
                <w:rPr>
                  <w:lang w:val="en-US"/>
                </w:rPr>
                <w:t>DIRECT LINK RELEASE ACCEPT</w:t>
              </w:r>
              <w:r>
                <w:rPr>
                  <w:rFonts w:eastAsia="DengXian"/>
                  <w:lang w:val="en-US" w:eastAsia="zh-CN"/>
                </w:rPr>
                <w:t xml:space="preserve"> message</w:t>
              </w:r>
              <w:r>
                <w:rPr>
                  <w:rFonts w:eastAsia="Cambria Math"/>
                  <w:lang w:val="en-US"/>
                </w:rPr>
                <w:t xml:space="preserve"> within the next 5 seconds</w:t>
              </w:r>
              <w:r>
                <w:rPr>
                  <w:rFonts w:eastAsia="DengXian"/>
                  <w:lang w:val="en-US" w:eastAsia="zh-CN"/>
                </w:rPr>
                <w:t>?</w:t>
              </w:r>
            </w:ins>
          </w:p>
        </w:tc>
        <w:tc>
          <w:tcPr>
            <w:tcW w:w="709" w:type="dxa"/>
            <w:tcBorders>
              <w:top w:val="single" w:sz="6" w:space="0" w:color="auto"/>
              <w:left w:val="single" w:sz="6" w:space="0" w:color="auto"/>
              <w:bottom w:val="single" w:sz="6" w:space="0" w:color="auto"/>
              <w:right w:val="single" w:sz="6" w:space="0" w:color="auto"/>
            </w:tcBorders>
          </w:tcPr>
          <w:p w14:paraId="21E10EDA" w14:textId="4538D6DB" w:rsidR="000E606E" w:rsidRPr="00D70946" w:rsidRDefault="000E606E" w:rsidP="000E606E">
            <w:pPr>
              <w:pStyle w:val="TAC"/>
              <w:rPr>
                <w:ins w:id="8486" w:author="R5-225294" w:date="2022-09-25T12:48:00Z"/>
                <w:lang w:eastAsia="en-US"/>
              </w:rPr>
            </w:pPr>
            <w:ins w:id="8487" w:author="R5-225294" w:date="2022-09-25T12:48:00Z">
              <w:r>
                <w:rPr>
                  <w:lang w:val="en-US" w:eastAsia="en-US"/>
                </w:rPr>
                <w:t>--&gt;</w:t>
              </w:r>
            </w:ins>
          </w:p>
        </w:tc>
        <w:tc>
          <w:tcPr>
            <w:tcW w:w="3003" w:type="dxa"/>
            <w:tcBorders>
              <w:top w:val="single" w:sz="6" w:space="0" w:color="auto"/>
              <w:left w:val="single" w:sz="6" w:space="0" w:color="auto"/>
              <w:bottom w:val="single" w:sz="6" w:space="0" w:color="auto"/>
              <w:right w:val="single" w:sz="6" w:space="0" w:color="auto"/>
            </w:tcBorders>
          </w:tcPr>
          <w:p w14:paraId="52037977" w14:textId="30976521" w:rsidR="000E606E" w:rsidRPr="00D70946" w:rsidRDefault="000E606E" w:rsidP="000E606E">
            <w:pPr>
              <w:pStyle w:val="TAL"/>
              <w:rPr>
                <w:ins w:id="8488" w:author="R5-225294" w:date="2022-09-25T12:48:00Z"/>
                <w:lang w:eastAsia="en-US"/>
              </w:rPr>
            </w:pPr>
            <w:ins w:id="8489" w:author="R5-225294" w:date="2022-09-25T12:48:00Z">
              <w:r>
                <w:rPr>
                  <w:rFonts w:eastAsia="DengXian"/>
                  <w:lang w:val="en-US" w:eastAsia="zh-CN"/>
                </w:rPr>
                <w:t xml:space="preserve">PC5-S: </w:t>
              </w:r>
              <w:r>
                <w:rPr>
                  <w:lang w:val="en-US"/>
                </w:rPr>
                <w:t>DIRECT LINK RELEASE ACCEPT</w:t>
              </w:r>
            </w:ins>
          </w:p>
        </w:tc>
        <w:tc>
          <w:tcPr>
            <w:tcW w:w="539" w:type="dxa"/>
            <w:tcBorders>
              <w:top w:val="single" w:sz="6" w:space="0" w:color="auto"/>
              <w:left w:val="single" w:sz="6" w:space="0" w:color="auto"/>
              <w:bottom w:val="single" w:sz="6" w:space="0" w:color="auto"/>
              <w:right w:val="single" w:sz="6" w:space="0" w:color="auto"/>
            </w:tcBorders>
          </w:tcPr>
          <w:p w14:paraId="6A57B3E1" w14:textId="3B0F6719" w:rsidR="000E606E" w:rsidRPr="00D70946" w:rsidRDefault="000E606E" w:rsidP="000E606E">
            <w:pPr>
              <w:pStyle w:val="TAC"/>
              <w:rPr>
                <w:ins w:id="8490" w:author="R5-225294" w:date="2022-09-25T12:48:00Z"/>
                <w:lang w:eastAsia="en-US"/>
              </w:rPr>
            </w:pPr>
            <w:ins w:id="8491" w:author="R5-225294" w:date="2022-09-25T12:48:00Z">
              <w:r>
                <w:rPr>
                  <w:lang w:val="en-US" w:eastAsia="en-US"/>
                </w:rPr>
                <w:t>2</w:t>
              </w:r>
            </w:ins>
          </w:p>
        </w:tc>
        <w:tc>
          <w:tcPr>
            <w:tcW w:w="850" w:type="dxa"/>
            <w:tcBorders>
              <w:top w:val="single" w:sz="6" w:space="0" w:color="auto"/>
              <w:left w:val="single" w:sz="6" w:space="0" w:color="auto"/>
              <w:bottom w:val="single" w:sz="6" w:space="0" w:color="auto"/>
              <w:right w:val="single" w:sz="4" w:space="0" w:color="auto"/>
            </w:tcBorders>
          </w:tcPr>
          <w:p w14:paraId="419C9CEC" w14:textId="58F30831" w:rsidR="000E606E" w:rsidRPr="00D70946" w:rsidRDefault="000E606E" w:rsidP="000E606E">
            <w:pPr>
              <w:pStyle w:val="TAC"/>
              <w:rPr>
                <w:ins w:id="8492" w:author="R5-225294" w:date="2022-09-25T12:48:00Z"/>
                <w:lang w:eastAsia="en-US"/>
              </w:rPr>
            </w:pPr>
            <w:ins w:id="8493" w:author="R5-225294" w:date="2022-09-25T12:48:00Z">
              <w:r>
                <w:rPr>
                  <w:lang w:val="en-US" w:eastAsia="en-US"/>
                </w:rPr>
                <w:t>F</w:t>
              </w:r>
            </w:ins>
          </w:p>
        </w:tc>
      </w:tr>
      <w:tr w:rsidR="004C60F8" w:rsidRPr="00D70946" w:rsidDel="000E606E" w14:paraId="55A305A3" w14:textId="116CBBFA" w:rsidTr="000E606E">
        <w:trPr>
          <w:del w:id="8494" w:author="R5-225294" w:date="2022-09-25T12:49:00Z"/>
        </w:trPr>
        <w:tc>
          <w:tcPr>
            <w:tcW w:w="533" w:type="dxa"/>
            <w:tcBorders>
              <w:top w:val="single" w:sz="6" w:space="0" w:color="auto"/>
              <w:left w:val="single" w:sz="4" w:space="0" w:color="auto"/>
              <w:bottom w:val="single" w:sz="6" w:space="0" w:color="auto"/>
              <w:right w:val="single" w:sz="6" w:space="0" w:color="auto"/>
            </w:tcBorders>
            <w:hideMark/>
          </w:tcPr>
          <w:p w14:paraId="0A64BA15" w14:textId="02CAC222" w:rsidR="004C60F8" w:rsidRPr="00D70946" w:rsidDel="000E606E" w:rsidRDefault="004C60F8" w:rsidP="009D4432">
            <w:pPr>
              <w:pStyle w:val="TAC"/>
              <w:rPr>
                <w:del w:id="8495" w:author="R5-225294" w:date="2022-09-25T12:49:00Z"/>
                <w:lang w:eastAsia="en-US"/>
              </w:rPr>
            </w:pPr>
            <w:del w:id="8496" w:author="R5-225294" w:date="2022-09-25T12:49:00Z">
              <w:r w:rsidRPr="00D70946" w:rsidDel="000E606E">
                <w:rPr>
                  <w:lang w:eastAsia="en-US"/>
                </w:rPr>
                <w:delText>11</w:delText>
              </w:r>
            </w:del>
          </w:p>
        </w:tc>
        <w:tc>
          <w:tcPr>
            <w:tcW w:w="3966" w:type="dxa"/>
            <w:tcBorders>
              <w:top w:val="single" w:sz="6" w:space="0" w:color="auto"/>
              <w:left w:val="single" w:sz="6" w:space="0" w:color="auto"/>
              <w:bottom w:val="single" w:sz="6" w:space="0" w:color="auto"/>
              <w:right w:val="single" w:sz="6" w:space="0" w:color="auto"/>
            </w:tcBorders>
            <w:hideMark/>
          </w:tcPr>
          <w:p w14:paraId="55436363" w14:textId="36373BEC" w:rsidR="004C60F8" w:rsidRPr="00D70946" w:rsidDel="000E606E" w:rsidRDefault="004C60F8" w:rsidP="009D4432">
            <w:pPr>
              <w:pStyle w:val="TAL"/>
              <w:rPr>
                <w:del w:id="8497" w:author="R5-225294" w:date="2022-09-25T12:49:00Z"/>
                <w:lang w:eastAsia="en-US"/>
              </w:rPr>
            </w:pPr>
            <w:del w:id="8498" w:author="R5-225294" w:date="2022-09-25T12:49:00Z">
              <w:r w:rsidRPr="00D70946" w:rsidDel="000E606E">
                <w:rPr>
                  <w:lang w:eastAsia="en-US"/>
                </w:rPr>
                <w:delText>Check: Does the UE has released PC5 RRC connection as per generic procedure TBD?</w:delText>
              </w:r>
            </w:del>
          </w:p>
        </w:tc>
        <w:tc>
          <w:tcPr>
            <w:tcW w:w="709" w:type="dxa"/>
            <w:tcBorders>
              <w:top w:val="single" w:sz="6" w:space="0" w:color="auto"/>
              <w:left w:val="single" w:sz="6" w:space="0" w:color="auto"/>
              <w:bottom w:val="single" w:sz="6" w:space="0" w:color="auto"/>
              <w:right w:val="single" w:sz="6" w:space="0" w:color="auto"/>
            </w:tcBorders>
            <w:hideMark/>
          </w:tcPr>
          <w:p w14:paraId="1548A9CE" w14:textId="7FA9337C" w:rsidR="004C60F8" w:rsidRPr="00D70946" w:rsidDel="000E606E" w:rsidRDefault="004C60F8" w:rsidP="009D4432">
            <w:pPr>
              <w:pStyle w:val="TAC"/>
              <w:rPr>
                <w:del w:id="8499" w:author="R5-225294" w:date="2022-09-25T12:49:00Z"/>
                <w:lang w:eastAsia="en-US"/>
              </w:rPr>
            </w:pPr>
            <w:del w:id="8500" w:author="R5-225294" w:date="2022-09-25T12:49:00Z">
              <w:r w:rsidRPr="00D70946" w:rsidDel="000E606E">
                <w:rPr>
                  <w:lang w:eastAsia="en-US"/>
                </w:rPr>
                <w:delText>-</w:delText>
              </w:r>
            </w:del>
          </w:p>
        </w:tc>
        <w:tc>
          <w:tcPr>
            <w:tcW w:w="3003" w:type="dxa"/>
            <w:tcBorders>
              <w:top w:val="single" w:sz="6" w:space="0" w:color="auto"/>
              <w:left w:val="single" w:sz="6" w:space="0" w:color="auto"/>
              <w:bottom w:val="single" w:sz="6" w:space="0" w:color="auto"/>
              <w:right w:val="single" w:sz="6" w:space="0" w:color="auto"/>
            </w:tcBorders>
            <w:hideMark/>
          </w:tcPr>
          <w:p w14:paraId="1FA6F956" w14:textId="5AE84EDE" w:rsidR="004C60F8" w:rsidRPr="00D70946" w:rsidDel="000E606E" w:rsidRDefault="004C60F8" w:rsidP="009D4432">
            <w:pPr>
              <w:pStyle w:val="TAL"/>
              <w:rPr>
                <w:del w:id="8501" w:author="R5-225294" w:date="2022-09-25T12:49:00Z"/>
                <w:lang w:eastAsia="en-US"/>
              </w:rPr>
            </w:pPr>
            <w:del w:id="8502" w:author="R5-225294" w:date="2022-09-25T12:49:00Z">
              <w:r w:rsidRPr="00D70946" w:rsidDel="000E606E">
                <w:rPr>
                  <w:lang w:eastAsia="en-US"/>
                </w:rPr>
                <w:delText>-</w:delText>
              </w:r>
            </w:del>
          </w:p>
        </w:tc>
        <w:tc>
          <w:tcPr>
            <w:tcW w:w="539" w:type="dxa"/>
            <w:tcBorders>
              <w:top w:val="single" w:sz="6" w:space="0" w:color="auto"/>
              <w:left w:val="single" w:sz="6" w:space="0" w:color="auto"/>
              <w:bottom w:val="single" w:sz="6" w:space="0" w:color="auto"/>
              <w:right w:val="single" w:sz="6" w:space="0" w:color="auto"/>
            </w:tcBorders>
            <w:hideMark/>
          </w:tcPr>
          <w:p w14:paraId="63B8263E" w14:textId="67978DD9" w:rsidR="004C60F8" w:rsidRPr="00D70946" w:rsidDel="000E606E" w:rsidRDefault="004C60F8" w:rsidP="009D4432">
            <w:pPr>
              <w:pStyle w:val="TAC"/>
              <w:rPr>
                <w:del w:id="8503" w:author="R5-225294" w:date="2022-09-25T12:49:00Z"/>
                <w:lang w:eastAsia="en-US"/>
              </w:rPr>
            </w:pPr>
            <w:del w:id="8504" w:author="R5-225294" w:date="2022-09-25T12:49:00Z">
              <w:r w:rsidRPr="00D70946" w:rsidDel="000E606E">
                <w:rPr>
                  <w:lang w:eastAsia="en-US"/>
                </w:rPr>
                <w:delText>2</w:delText>
              </w:r>
            </w:del>
          </w:p>
        </w:tc>
        <w:tc>
          <w:tcPr>
            <w:tcW w:w="850" w:type="dxa"/>
            <w:tcBorders>
              <w:top w:val="single" w:sz="6" w:space="0" w:color="auto"/>
              <w:left w:val="single" w:sz="6" w:space="0" w:color="auto"/>
              <w:bottom w:val="single" w:sz="6" w:space="0" w:color="auto"/>
              <w:right w:val="single" w:sz="4" w:space="0" w:color="auto"/>
            </w:tcBorders>
            <w:hideMark/>
          </w:tcPr>
          <w:p w14:paraId="2A9FF5BC" w14:textId="2469FF1D" w:rsidR="004C60F8" w:rsidRPr="00D70946" w:rsidDel="000E606E" w:rsidRDefault="004C60F8" w:rsidP="009D4432">
            <w:pPr>
              <w:pStyle w:val="TAC"/>
              <w:rPr>
                <w:del w:id="8505" w:author="R5-225294" w:date="2022-09-25T12:49:00Z"/>
                <w:lang w:eastAsia="en-US"/>
              </w:rPr>
            </w:pPr>
            <w:del w:id="8506" w:author="R5-225294" w:date="2022-09-25T12:49:00Z">
              <w:r w:rsidRPr="00D70946" w:rsidDel="000E606E">
                <w:rPr>
                  <w:lang w:eastAsia="en-US"/>
                </w:rPr>
                <w:delText>P</w:delText>
              </w:r>
            </w:del>
          </w:p>
        </w:tc>
      </w:tr>
      <w:tr w:rsidR="004C60F8" w:rsidRPr="00D70946" w14:paraId="7ECA0DE3"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6A1C1DF9" w14:textId="77777777" w:rsidR="004C60F8" w:rsidRPr="00D70946" w:rsidRDefault="004C60F8" w:rsidP="009D4432">
            <w:pPr>
              <w:pStyle w:val="TAC"/>
              <w:rPr>
                <w:lang w:eastAsia="en-US"/>
              </w:rPr>
            </w:pPr>
            <w:r w:rsidRPr="00D70946">
              <w:rPr>
                <w:lang w:eastAsia="en-US"/>
              </w:rPr>
              <w:t>12</w:t>
            </w:r>
          </w:p>
        </w:tc>
        <w:tc>
          <w:tcPr>
            <w:tcW w:w="3966" w:type="dxa"/>
            <w:tcBorders>
              <w:top w:val="single" w:sz="6" w:space="0" w:color="auto"/>
              <w:left w:val="single" w:sz="6" w:space="0" w:color="auto"/>
              <w:bottom w:val="single" w:sz="6" w:space="0" w:color="auto"/>
              <w:right w:val="single" w:sz="6" w:space="0" w:color="auto"/>
            </w:tcBorders>
            <w:hideMark/>
          </w:tcPr>
          <w:p w14:paraId="53B6B88A" w14:textId="77777777" w:rsidR="004C60F8" w:rsidRPr="00D70946" w:rsidRDefault="004C60F8" w:rsidP="009D4432">
            <w:pPr>
              <w:pStyle w:val="TAL"/>
              <w:rPr>
                <w:lang w:eastAsia="en-US"/>
              </w:rPr>
            </w:pPr>
            <w:r w:rsidRPr="00D70946">
              <w:rPr>
                <w:lang w:eastAsia="en-US"/>
              </w:rPr>
              <w:t>The UE is brought to state 4-A as defined in TS 38.508-1 [4], subclause 4.4A using generic procedure parameter Sidelink (</w:t>
            </w:r>
            <w:r w:rsidRPr="00D70946">
              <w:rPr>
                <w:i/>
                <w:lang w:eastAsia="en-US"/>
              </w:rPr>
              <w:t>On</w:t>
            </w:r>
            <w:r w:rsidRPr="00D70946">
              <w:rPr>
                <w:lang w:eastAsia="en-US"/>
              </w:rPr>
              <w:t>), Cast Type (</w:t>
            </w:r>
            <w:r w:rsidRPr="00D70946">
              <w:rPr>
                <w:i/>
                <w:lang w:eastAsia="en-US"/>
              </w:rPr>
              <w:t>Unicast</w:t>
            </w:r>
            <w:r w:rsidRPr="00D70946">
              <w:rPr>
                <w:lang w:eastAsia="en-US"/>
              </w:rPr>
              <w:t>), GNSS Sync (</w:t>
            </w:r>
            <w:r w:rsidRPr="00D70946">
              <w:rPr>
                <w:i/>
                <w:lang w:eastAsia="en-US"/>
              </w:rPr>
              <w:t>On</w:t>
            </w:r>
            <w:r w:rsidRPr="00D70946">
              <w:rPr>
                <w:lang w:eastAsia="en-US"/>
              </w:rPr>
              <w:t xml:space="preserve">), Test Mode = </w:t>
            </w:r>
            <w:r w:rsidRPr="00D70946">
              <w:rPr>
                <w:i/>
                <w:lang w:eastAsia="en-US"/>
              </w:rPr>
              <w:t>On</w:t>
            </w:r>
            <w:r w:rsidRPr="00D70946">
              <w:rPr>
                <w:lang w:eastAsia="en-US"/>
              </w:rPr>
              <w:t xml:space="preserve"> using procedure in subclause 4.9.23.</w:t>
            </w:r>
          </w:p>
        </w:tc>
        <w:tc>
          <w:tcPr>
            <w:tcW w:w="709" w:type="dxa"/>
            <w:tcBorders>
              <w:top w:val="single" w:sz="6" w:space="0" w:color="auto"/>
              <w:left w:val="single" w:sz="6" w:space="0" w:color="auto"/>
              <w:bottom w:val="single" w:sz="6" w:space="0" w:color="auto"/>
              <w:right w:val="single" w:sz="6" w:space="0" w:color="auto"/>
            </w:tcBorders>
            <w:hideMark/>
          </w:tcPr>
          <w:p w14:paraId="23D2733B" w14:textId="77777777" w:rsidR="004C60F8" w:rsidRPr="00D70946" w:rsidRDefault="004C60F8" w:rsidP="009D4432">
            <w:pPr>
              <w:pStyle w:val="TAC"/>
              <w:rPr>
                <w:lang w:eastAsia="en-US"/>
              </w:rPr>
            </w:pPr>
            <w:r w:rsidRPr="00D70946">
              <w:rPr>
                <w:lang w:eastAsia="en-US"/>
              </w:rPr>
              <w:t>-</w:t>
            </w:r>
          </w:p>
        </w:tc>
        <w:tc>
          <w:tcPr>
            <w:tcW w:w="3003" w:type="dxa"/>
            <w:tcBorders>
              <w:top w:val="single" w:sz="6" w:space="0" w:color="auto"/>
              <w:left w:val="single" w:sz="6" w:space="0" w:color="auto"/>
              <w:bottom w:val="single" w:sz="6" w:space="0" w:color="auto"/>
              <w:right w:val="single" w:sz="6" w:space="0" w:color="auto"/>
            </w:tcBorders>
            <w:hideMark/>
          </w:tcPr>
          <w:p w14:paraId="5B9B63E4" w14:textId="77777777" w:rsidR="004C60F8" w:rsidRPr="00D70946" w:rsidRDefault="004C60F8" w:rsidP="009D4432">
            <w:pPr>
              <w:pStyle w:val="TAL"/>
              <w:rPr>
                <w:lang w:eastAsia="en-US"/>
              </w:rPr>
            </w:pPr>
            <w:r w:rsidRPr="00D70946">
              <w:rPr>
                <w:lang w:eastAsia="en-US"/>
              </w:rPr>
              <w:t>-</w:t>
            </w:r>
          </w:p>
        </w:tc>
        <w:tc>
          <w:tcPr>
            <w:tcW w:w="539" w:type="dxa"/>
            <w:tcBorders>
              <w:top w:val="single" w:sz="6" w:space="0" w:color="auto"/>
              <w:left w:val="single" w:sz="6" w:space="0" w:color="auto"/>
              <w:bottom w:val="single" w:sz="6" w:space="0" w:color="auto"/>
              <w:right w:val="single" w:sz="6" w:space="0" w:color="auto"/>
            </w:tcBorders>
            <w:hideMark/>
          </w:tcPr>
          <w:p w14:paraId="73540A46" w14:textId="77777777" w:rsidR="004C60F8" w:rsidRPr="00D70946" w:rsidRDefault="004C60F8" w:rsidP="009D4432">
            <w:pPr>
              <w:pStyle w:val="TAC"/>
              <w:rPr>
                <w:lang w:eastAsia="en-US"/>
              </w:rPr>
            </w:pPr>
            <w:r w:rsidRPr="00D70946">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7A1B2792" w14:textId="77777777" w:rsidR="004C60F8" w:rsidRPr="00D70946" w:rsidRDefault="004C60F8" w:rsidP="009D4432">
            <w:pPr>
              <w:pStyle w:val="TAC"/>
              <w:rPr>
                <w:lang w:eastAsia="en-US"/>
              </w:rPr>
            </w:pPr>
            <w:r w:rsidRPr="00D70946">
              <w:rPr>
                <w:lang w:eastAsia="en-US"/>
              </w:rPr>
              <w:t>-</w:t>
            </w:r>
          </w:p>
        </w:tc>
      </w:tr>
      <w:tr w:rsidR="004C60F8" w:rsidRPr="00D70946" w14:paraId="77CBAE04"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2883B56D" w14:textId="77777777" w:rsidR="004C60F8" w:rsidRPr="00D70946" w:rsidRDefault="004C60F8" w:rsidP="009D4432">
            <w:pPr>
              <w:pStyle w:val="TAC"/>
              <w:rPr>
                <w:lang w:eastAsia="en-US"/>
              </w:rPr>
            </w:pPr>
            <w:r w:rsidRPr="00D70946">
              <w:rPr>
                <w:lang w:eastAsia="en-US"/>
              </w:rPr>
              <w:t>13</w:t>
            </w:r>
          </w:p>
        </w:tc>
        <w:tc>
          <w:tcPr>
            <w:tcW w:w="3966" w:type="dxa"/>
            <w:tcBorders>
              <w:top w:val="single" w:sz="6" w:space="0" w:color="auto"/>
              <w:left w:val="single" w:sz="6" w:space="0" w:color="auto"/>
              <w:bottom w:val="single" w:sz="6" w:space="0" w:color="auto"/>
              <w:right w:val="single" w:sz="6" w:space="0" w:color="auto"/>
            </w:tcBorders>
          </w:tcPr>
          <w:p w14:paraId="5FA21708" w14:textId="502555E0" w:rsidR="004C60F8" w:rsidRPr="00D70946" w:rsidRDefault="004C60F8" w:rsidP="009D4432">
            <w:pPr>
              <w:pStyle w:val="TAL"/>
              <w:rPr>
                <w:lang w:eastAsia="zh-CN"/>
              </w:rPr>
            </w:pPr>
            <w:r w:rsidRPr="00D70946">
              <w:rPr>
                <w:lang w:eastAsia="zh-CN"/>
              </w:rPr>
              <w:t>The SS triggers UE to close UE test loop mode E (Transmi</w:t>
            </w:r>
            <w:ins w:id="8507" w:author="R5-225294" w:date="2022-09-25T12:50:00Z">
              <w:r w:rsidR="00613430">
                <w:rPr>
                  <w:lang w:eastAsia="zh-CN"/>
                </w:rPr>
                <w:t>ssion</w:t>
              </w:r>
            </w:ins>
            <w:del w:id="8508" w:author="R5-225294" w:date="2022-09-25T12:50:00Z">
              <w:r w:rsidRPr="00D70946" w:rsidDel="00613430">
                <w:rPr>
                  <w:lang w:eastAsia="zh-CN"/>
                </w:rPr>
                <w:delText>t</w:delText>
              </w:r>
            </w:del>
            <w:r w:rsidRPr="00D70946">
              <w:rPr>
                <w:lang w:eastAsia="zh-CN"/>
              </w:rPr>
              <w:t xml:space="preserve"> Mode).</w:t>
            </w:r>
          </w:p>
          <w:p w14:paraId="685A7B86" w14:textId="77777777" w:rsidR="004C60F8" w:rsidRPr="00D70946" w:rsidRDefault="004C60F8" w:rsidP="009D4432">
            <w:pPr>
              <w:pStyle w:val="TAL"/>
              <w:rPr>
                <w:lang w:eastAsia="en-US"/>
              </w:rPr>
            </w:pPr>
            <w:r w:rsidRPr="00D70946">
              <w:rPr>
                <w:lang w:eastAsia="zh-CN"/>
              </w:rPr>
              <w:t>NOTE: Closing of UE test loop mode E may be performed by MMI or AT command (+CCUTLE).</w:t>
            </w:r>
          </w:p>
        </w:tc>
        <w:tc>
          <w:tcPr>
            <w:tcW w:w="709" w:type="dxa"/>
            <w:tcBorders>
              <w:top w:val="single" w:sz="6" w:space="0" w:color="auto"/>
              <w:left w:val="single" w:sz="6" w:space="0" w:color="auto"/>
              <w:bottom w:val="single" w:sz="6" w:space="0" w:color="auto"/>
              <w:right w:val="single" w:sz="6" w:space="0" w:color="auto"/>
            </w:tcBorders>
            <w:hideMark/>
          </w:tcPr>
          <w:p w14:paraId="7241B9EA" w14:textId="77777777" w:rsidR="004C60F8" w:rsidRPr="00D70946" w:rsidRDefault="004C60F8" w:rsidP="009D4432">
            <w:pPr>
              <w:pStyle w:val="TAC"/>
              <w:rPr>
                <w:rFonts w:cs="Arial"/>
                <w:lang w:eastAsia="en-US"/>
              </w:rPr>
            </w:pPr>
            <w:r w:rsidRPr="00D70946">
              <w:rPr>
                <w:rFonts w:eastAsia="DengXian"/>
                <w:lang w:eastAsia="zh-CN"/>
              </w:rPr>
              <w:t>-</w:t>
            </w:r>
          </w:p>
        </w:tc>
        <w:tc>
          <w:tcPr>
            <w:tcW w:w="3003" w:type="dxa"/>
            <w:tcBorders>
              <w:top w:val="single" w:sz="6" w:space="0" w:color="auto"/>
              <w:left w:val="single" w:sz="6" w:space="0" w:color="auto"/>
              <w:bottom w:val="single" w:sz="6" w:space="0" w:color="auto"/>
              <w:right w:val="single" w:sz="6" w:space="0" w:color="auto"/>
            </w:tcBorders>
            <w:hideMark/>
          </w:tcPr>
          <w:p w14:paraId="5E8637F9" w14:textId="77777777" w:rsidR="004C60F8" w:rsidRPr="00D70946" w:rsidRDefault="004C60F8" w:rsidP="009D4432">
            <w:pPr>
              <w:pStyle w:val="TAL"/>
              <w:rPr>
                <w:rFonts w:cs="Arial"/>
                <w:lang w:eastAsia="en-US"/>
              </w:rPr>
            </w:pPr>
            <w:r w:rsidRPr="00D70946">
              <w:rPr>
                <w:rFonts w:eastAsia="DengXian"/>
                <w:lang w:eastAsia="zh-CN"/>
              </w:rPr>
              <w:t>-</w:t>
            </w:r>
          </w:p>
        </w:tc>
        <w:tc>
          <w:tcPr>
            <w:tcW w:w="539" w:type="dxa"/>
            <w:tcBorders>
              <w:top w:val="single" w:sz="6" w:space="0" w:color="auto"/>
              <w:left w:val="single" w:sz="6" w:space="0" w:color="auto"/>
              <w:bottom w:val="single" w:sz="6" w:space="0" w:color="auto"/>
              <w:right w:val="single" w:sz="6" w:space="0" w:color="auto"/>
            </w:tcBorders>
            <w:hideMark/>
          </w:tcPr>
          <w:p w14:paraId="5E1E2FEF" w14:textId="77777777" w:rsidR="004C60F8" w:rsidRPr="00D70946" w:rsidRDefault="004C60F8" w:rsidP="009D4432">
            <w:pPr>
              <w:pStyle w:val="TAC"/>
              <w:rPr>
                <w:rFonts w:cs="Arial"/>
                <w:szCs w:val="18"/>
                <w:lang w:eastAsia="en-US"/>
              </w:rPr>
            </w:pPr>
            <w:r w:rsidRPr="00D70946">
              <w:rPr>
                <w:rFonts w:eastAsia="DengXian"/>
                <w:lang w:eastAsia="zh-CN"/>
              </w:rPr>
              <w:t>-</w:t>
            </w:r>
          </w:p>
        </w:tc>
        <w:tc>
          <w:tcPr>
            <w:tcW w:w="850" w:type="dxa"/>
            <w:tcBorders>
              <w:top w:val="single" w:sz="6" w:space="0" w:color="auto"/>
              <w:left w:val="single" w:sz="6" w:space="0" w:color="auto"/>
              <w:bottom w:val="single" w:sz="6" w:space="0" w:color="auto"/>
              <w:right w:val="single" w:sz="4" w:space="0" w:color="auto"/>
            </w:tcBorders>
            <w:hideMark/>
          </w:tcPr>
          <w:p w14:paraId="4721D3EB" w14:textId="77777777" w:rsidR="004C60F8" w:rsidRPr="00D70946" w:rsidRDefault="004C60F8" w:rsidP="009D4432">
            <w:pPr>
              <w:pStyle w:val="TAC"/>
              <w:rPr>
                <w:rFonts w:cs="Arial"/>
                <w:szCs w:val="18"/>
                <w:lang w:eastAsia="en-US"/>
              </w:rPr>
            </w:pPr>
            <w:r w:rsidRPr="00D70946">
              <w:rPr>
                <w:rFonts w:eastAsia="DengXian"/>
                <w:lang w:eastAsia="zh-CN"/>
              </w:rPr>
              <w:t>-</w:t>
            </w:r>
          </w:p>
        </w:tc>
      </w:tr>
      <w:tr w:rsidR="004C60F8" w:rsidRPr="00D70946" w14:paraId="6B40E5DE"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5BDFD2E0" w14:textId="77777777" w:rsidR="004C60F8" w:rsidRPr="00D70946" w:rsidRDefault="004C60F8" w:rsidP="009D4432">
            <w:pPr>
              <w:pStyle w:val="TAC"/>
              <w:rPr>
                <w:lang w:eastAsia="en-US"/>
              </w:rPr>
            </w:pPr>
            <w:r w:rsidRPr="00D70946">
              <w:rPr>
                <w:lang w:eastAsia="en-US"/>
              </w:rPr>
              <w:t>14</w:t>
            </w:r>
          </w:p>
        </w:tc>
        <w:tc>
          <w:tcPr>
            <w:tcW w:w="3966" w:type="dxa"/>
            <w:tcBorders>
              <w:top w:val="single" w:sz="6" w:space="0" w:color="auto"/>
              <w:left w:val="single" w:sz="6" w:space="0" w:color="auto"/>
              <w:bottom w:val="single" w:sz="6" w:space="0" w:color="auto"/>
              <w:right w:val="single" w:sz="6" w:space="0" w:color="auto"/>
            </w:tcBorders>
            <w:hideMark/>
          </w:tcPr>
          <w:p w14:paraId="34A9CC4B" w14:textId="77777777" w:rsidR="004C60F8" w:rsidRPr="00D70946" w:rsidRDefault="004C60F8" w:rsidP="009D4432">
            <w:pPr>
              <w:pStyle w:val="TAL"/>
              <w:rPr>
                <w:lang w:eastAsia="en-US"/>
              </w:rPr>
            </w:pPr>
            <w:r w:rsidRPr="00D70946">
              <w:rPr>
                <w:lang w:eastAsia="en-US"/>
              </w:rPr>
              <w:t xml:space="preserve">The </w:t>
            </w:r>
            <w:r w:rsidRPr="00D70946">
              <w:rPr>
                <w:lang w:eastAsia="zh-CN"/>
              </w:rPr>
              <w:t>NR-SS-UE1 MAC is configured to not send HARQ feedback</w:t>
            </w:r>
          </w:p>
        </w:tc>
        <w:tc>
          <w:tcPr>
            <w:tcW w:w="709" w:type="dxa"/>
            <w:tcBorders>
              <w:top w:val="single" w:sz="6" w:space="0" w:color="auto"/>
              <w:left w:val="single" w:sz="6" w:space="0" w:color="auto"/>
              <w:bottom w:val="single" w:sz="6" w:space="0" w:color="auto"/>
              <w:right w:val="single" w:sz="6" w:space="0" w:color="auto"/>
            </w:tcBorders>
          </w:tcPr>
          <w:p w14:paraId="710F28D1" w14:textId="185524C4" w:rsidR="004C60F8" w:rsidRPr="00D70946" w:rsidRDefault="00A23DDB" w:rsidP="009D4432">
            <w:pPr>
              <w:pStyle w:val="TAC"/>
              <w:rPr>
                <w:lang w:eastAsia="en-US"/>
              </w:rPr>
            </w:pPr>
            <w:r>
              <w:rPr>
                <w:lang w:eastAsia="en-US"/>
              </w:rPr>
              <w:t>-</w:t>
            </w:r>
          </w:p>
        </w:tc>
        <w:tc>
          <w:tcPr>
            <w:tcW w:w="3003" w:type="dxa"/>
            <w:tcBorders>
              <w:top w:val="single" w:sz="6" w:space="0" w:color="auto"/>
              <w:left w:val="single" w:sz="6" w:space="0" w:color="auto"/>
              <w:bottom w:val="single" w:sz="6" w:space="0" w:color="auto"/>
              <w:right w:val="single" w:sz="6" w:space="0" w:color="auto"/>
            </w:tcBorders>
          </w:tcPr>
          <w:p w14:paraId="6D9DD661" w14:textId="0FFC6BFA" w:rsidR="004C60F8" w:rsidRPr="00D70946" w:rsidRDefault="00A23DDB" w:rsidP="009D4432">
            <w:pPr>
              <w:pStyle w:val="TAL"/>
              <w:rPr>
                <w:lang w:eastAsia="en-US"/>
              </w:rPr>
            </w:pPr>
            <w:r>
              <w:rPr>
                <w:lang w:eastAsia="en-US"/>
              </w:rPr>
              <w:t>-</w:t>
            </w:r>
          </w:p>
        </w:tc>
        <w:tc>
          <w:tcPr>
            <w:tcW w:w="539" w:type="dxa"/>
            <w:tcBorders>
              <w:top w:val="single" w:sz="6" w:space="0" w:color="auto"/>
              <w:left w:val="single" w:sz="6" w:space="0" w:color="auto"/>
              <w:bottom w:val="single" w:sz="6" w:space="0" w:color="auto"/>
              <w:right w:val="single" w:sz="6" w:space="0" w:color="auto"/>
            </w:tcBorders>
          </w:tcPr>
          <w:p w14:paraId="5B363C33" w14:textId="61C714AF" w:rsidR="004C60F8" w:rsidRPr="00D70946" w:rsidRDefault="00A23DDB" w:rsidP="009D4432">
            <w:pPr>
              <w:pStyle w:val="TAC"/>
              <w:rPr>
                <w:lang w:eastAsia="en-US"/>
              </w:rPr>
            </w:pPr>
            <w:r>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4AB05F32" w14:textId="6D4768E7" w:rsidR="004C60F8" w:rsidRPr="00D70946" w:rsidRDefault="00A23DDB" w:rsidP="009D4432">
            <w:pPr>
              <w:pStyle w:val="TAC"/>
              <w:rPr>
                <w:lang w:eastAsia="en-US"/>
              </w:rPr>
            </w:pPr>
            <w:r>
              <w:rPr>
                <w:lang w:eastAsia="en-US"/>
              </w:rPr>
              <w:t>-</w:t>
            </w:r>
          </w:p>
        </w:tc>
      </w:tr>
      <w:tr w:rsidR="004C60F8" w:rsidRPr="00D70946" w14:paraId="1F9EA83F"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33BF5449" w14:textId="77777777" w:rsidR="004C60F8" w:rsidRPr="00D70946" w:rsidRDefault="004C60F8" w:rsidP="009D4432">
            <w:pPr>
              <w:pStyle w:val="TAC"/>
              <w:rPr>
                <w:lang w:eastAsia="en-US"/>
              </w:rPr>
            </w:pPr>
            <w:r w:rsidRPr="00D70946">
              <w:rPr>
                <w:lang w:eastAsia="en-US"/>
              </w:rPr>
              <w:t>-</w:t>
            </w:r>
          </w:p>
        </w:tc>
        <w:tc>
          <w:tcPr>
            <w:tcW w:w="3966" w:type="dxa"/>
            <w:tcBorders>
              <w:top w:val="single" w:sz="6" w:space="0" w:color="auto"/>
              <w:left w:val="single" w:sz="6" w:space="0" w:color="auto"/>
              <w:bottom w:val="single" w:sz="6" w:space="0" w:color="auto"/>
              <w:right w:val="single" w:sz="6" w:space="0" w:color="auto"/>
            </w:tcBorders>
            <w:hideMark/>
          </w:tcPr>
          <w:p w14:paraId="4E1137E1" w14:textId="77777777" w:rsidR="004C60F8" w:rsidRPr="00D70946" w:rsidRDefault="004C60F8" w:rsidP="009D4432">
            <w:pPr>
              <w:pStyle w:val="TAL"/>
              <w:rPr>
                <w:lang w:eastAsia="en-US"/>
              </w:rPr>
            </w:pPr>
            <w:r w:rsidRPr="00D70946">
              <w:rPr>
                <w:rFonts w:cs="Arial"/>
                <w:lang w:eastAsia="en-US"/>
              </w:rPr>
              <w:t>EXCEPTION: S</w:t>
            </w:r>
            <w:r w:rsidRPr="00D70946">
              <w:rPr>
                <w:lang w:eastAsia="en-US"/>
              </w:rPr>
              <w:t>tep 14 is repeated sl-MaxNumConsecutiveDTX-r16 times</w:t>
            </w:r>
          </w:p>
        </w:tc>
        <w:tc>
          <w:tcPr>
            <w:tcW w:w="709" w:type="dxa"/>
            <w:tcBorders>
              <w:top w:val="single" w:sz="6" w:space="0" w:color="auto"/>
              <w:left w:val="single" w:sz="6" w:space="0" w:color="auto"/>
              <w:bottom w:val="single" w:sz="6" w:space="0" w:color="auto"/>
              <w:right w:val="single" w:sz="6" w:space="0" w:color="auto"/>
            </w:tcBorders>
          </w:tcPr>
          <w:p w14:paraId="059997E5" w14:textId="1570239C" w:rsidR="004C60F8" w:rsidRPr="00D70946" w:rsidRDefault="00A23DDB" w:rsidP="009D4432">
            <w:pPr>
              <w:pStyle w:val="TAC"/>
              <w:rPr>
                <w:lang w:eastAsia="en-US"/>
              </w:rPr>
            </w:pPr>
            <w:r>
              <w:rPr>
                <w:lang w:eastAsia="en-US"/>
              </w:rPr>
              <w:t>-</w:t>
            </w:r>
          </w:p>
        </w:tc>
        <w:tc>
          <w:tcPr>
            <w:tcW w:w="3003" w:type="dxa"/>
            <w:tcBorders>
              <w:top w:val="single" w:sz="6" w:space="0" w:color="auto"/>
              <w:left w:val="single" w:sz="6" w:space="0" w:color="auto"/>
              <w:bottom w:val="single" w:sz="6" w:space="0" w:color="auto"/>
              <w:right w:val="single" w:sz="6" w:space="0" w:color="auto"/>
            </w:tcBorders>
          </w:tcPr>
          <w:p w14:paraId="7064E7E8" w14:textId="0A12D830" w:rsidR="004C60F8" w:rsidRPr="00D70946" w:rsidRDefault="00A23DDB" w:rsidP="009D4432">
            <w:pPr>
              <w:pStyle w:val="TAL"/>
              <w:rPr>
                <w:lang w:eastAsia="en-US"/>
              </w:rPr>
            </w:pPr>
            <w:r>
              <w:rPr>
                <w:lang w:eastAsia="en-US"/>
              </w:rPr>
              <w:t>-</w:t>
            </w:r>
          </w:p>
        </w:tc>
        <w:tc>
          <w:tcPr>
            <w:tcW w:w="539" w:type="dxa"/>
            <w:tcBorders>
              <w:top w:val="single" w:sz="6" w:space="0" w:color="auto"/>
              <w:left w:val="single" w:sz="6" w:space="0" w:color="auto"/>
              <w:bottom w:val="single" w:sz="6" w:space="0" w:color="auto"/>
              <w:right w:val="single" w:sz="6" w:space="0" w:color="auto"/>
            </w:tcBorders>
          </w:tcPr>
          <w:p w14:paraId="6A21A691" w14:textId="2D7166A0" w:rsidR="004C60F8" w:rsidRPr="00D70946" w:rsidRDefault="00A23DDB" w:rsidP="009D4432">
            <w:pPr>
              <w:pStyle w:val="TAC"/>
              <w:rPr>
                <w:lang w:eastAsia="en-US"/>
              </w:rPr>
            </w:pPr>
            <w:r>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27FFE91C" w14:textId="727AD4EC" w:rsidR="004C60F8" w:rsidRPr="00D70946" w:rsidRDefault="00A23DDB" w:rsidP="009D4432">
            <w:pPr>
              <w:pStyle w:val="TAC"/>
              <w:rPr>
                <w:lang w:eastAsia="en-US"/>
              </w:rPr>
            </w:pPr>
            <w:r>
              <w:rPr>
                <w:lang w:eastAsia="en-US"/>
              </w:rPr>
              <w:t>-</w:t>
            </w:r>
          </w:p>
        </w:tc>
      </w:tr>
      <w:tr w:rsidR="00613430" w:rsidRPr="00D70946" w14:paraId="183EF44D" w14:textId="77777777" w:rsidTr="000E606E">
        <w:trPr>
          <w:ins w:id="8509" w:author="R5-225294" w:date="2022-09-25T12:51:00Z"/>
        </w:trPr>
        <w:tc>
          <w:tcPr>
            <w:tcW w:w="533" w:type="dxa"/>
            <w:tcBorders>
              <w:top w:val="single" w:sz="6" w:space="0" w:color="auto"/>
              <w:left w:val="single" w:sz="4" w:space="0" w:color="auto"/>
              <w:bottom w:val="single" w:sz="6" w:space="0" w:color="auto"/>
              <w:right w:val="single" w:sz="6" w:space="0" w:color="auto"/>
            </w:tcBorders>
          </w:tcPr>
          <w:p w14:paraId="6435C2DD" w14:textId="21D1B90B" w:rsidR="00613430" w:rsidRPr="00D70946" w:rsidRDefault="00613430" w:rsidP="00613430">
            <w:pPr>
              <w:pStyle w:val="TAC"/>
              <w:rPr>
                <w:ins w:id="8510" w:author="R5-225294" w:date="2022-09-25T12:51:00Z"/>
                <w:lang w:eastAsia="en-US"/>
              </w:rPr>
            </w:pPr>
            <w:ins w:id="8511" w:author="R5-225294" w:date="2022-09-25T12:51:00Z">
              <w:r>
                <w:rPr>
                  <w:lang w:val="en-US" w:eastAsia="en-US"/>
                </w:rPr>
                <w:t>-</w:t>
              </w:r>
            </w:ins>
          </w:p>
        </w:tc>
        <w:tc>
          <w:tcPr>
            <w:tcW w:w="3966" w:type="dxa"/>
            <w:tcBorders>
              <w:top w:val="single" w:sz="6" w:space="0" w:color="auto"/>
              <w:left w:val="single" w:sz="6" w:space="0" w:color="auto"/>
              <w:bottom w:val="single" w:sz="6" w:space="0" w:color="auto"/>
              <w:right w:val="single" w:sz="6" w:space="0" w:color="auto"/>
            </w:tcBorders>
          </w:tcPr>
          <w:p w14:paraId="7D818C0C" w14:textId="05B4A15C" w:rsidR="00613430" w:rsidRPr="00D70946" w:rsidRDefault="00613430" w:rsidP="00613430">
            <w:pPr>
              <w:pStyle w:val="TAL"/>
              <w:rPr>
                <w:ins w:id="8512" w:author="R5-225294" w:date="2022-09-25T12:51:00Z"/>
                <w:rFonts w:cs="Arial"/>
                <w:lang w:eastAsia="en-US"/>
              </w:rPr>
            </w:pPr>
            <w:ins w:id="8513" w:author="R5-225294" w:date="2022-09-25T12:51:00Z">
              <w:r>
                <w:rPr>
                  <w:lang w:val="en-US" w:eastAsia="en-US"/>
                </w:rPr>
                <w:t>EXCEPTION: In parallel to step 14 any additional MAC PDU’s received are ignored by the SS.</w:t>
              </w:r>
            </w:ins>
          </w:p>
        </w:tc>
        <w:tc>
          <w:tcPr>
            <w:tcW w:w="709" w:type="dxa"/>
            <w:tcBorders>
              <w:top w:val="single" w:sz="6" w:space="0" w:color="auto"/>
              <w:left w:val="single" w:sz="6" w:space="0" w:color="auto"/>
              <w:bottom w:val="single" w:sz="6" w:space="0" w:color="auto"/>
              <w:right w:val="single" w:sz="6" w:space="0" w:color="auto"/>
            </w:tcBorders>
          </w:tcPr>
          <w:p w14:paraId="6DE69A8C" w14:textId="7D9EE909" w:rsidR="00613430" w:rsidRDefault="00613430" w:rsidP="00613430">
            <w:pPr>
              <w:pStyle w:val="TAC"/>
              <w:rPr>
                <w:ins w:id="8514" w:author="R5-225294" w:date="2022-09-25T12:51:00Z"/>
                <w:lang w:eastAsia="en-US"/>
              </w:rPr>
            </w:pPr>
            <w:ins w:id="8515" w:author="R5-225294" w:date="2022-09-25T12:51:00Z">
              <w:r>
                <w:rPr>
                  <w:lang w:val="en-US" w:eastAsia="en-US"/>
                </w:rPr>
                <w:t>-</w:t>
              </w:r>
            </w:ins>
          </w:p>
        </w:tc>
        <w:tc>
          <w:tcPr>
            <w:tcW w:w="3003" w:type="dxa"/>
            <w:tcBorders>
              <w:top w:val="single" w:sz="6" w:space="0" w:color="auto"/>
              <w:left w:val="single" w:sz="6" w:space="0" w:color="auto"/>
              <w:bottom w:val="single" w:sz="6" w:space="0" w:color="auto"/>
              <w:right w:val="single" w:sz="6" w:space="0" w:color="auto"/>
            </w:tcBorders>
          </w:tcPr>
          <w:p w14:paraId="42C3E62B" w14:textId="545EFB53" w:rsidR="00613430" w:rsidRDefault="00613430" w:rsidP="00613430">
            <w:pPr>
              <w:pStyle w:val="TAL"/>
              <w:rPr>
                <w:ins w:id="8516" w:author="R5-225294" w:date="2022-09-25T12:51:00Z"/>
                <w:lang w:eastAsia="en-US"/>
              </w:rPr>
            </w:pPr>
            <w:ins w:id="8517" w:author="R5-225294" w:date="2022-09-25T12:51:00Z">
              <w:r>
                <w:rPr>
                  <w:lang w:val="en-US" w:eastAsia="en-US"/>
                </w:rPr>
                <w:t>-</w:t>
              </w:r>
            </w:ins>
          </w:p>
        </w:tc>
        <w:tc>
          <w:tcPr>
            <w:tcW w:w="539" w:type="dxa"/>
            <w:tcBorders>
              <w:top w:val="single" w:sz="6" w:space="0" w:color="auto"/>
              <w:left w:val="single" w:sz="6" w:space="0" w:color="auto"/>
              <w:bottom w:val="single" w:sz="6" w:space="0" w:color="auto"/>
              <w:right w:val="single" w:sz="6" w:space="0" w:color="auto"/>
            </w:tcBorders>
          </w:tcPr>
          <w:p w14:paraId="7061DC74" w14:textId="5ADC7F22" w:rsidR="00613430" w:rsidRDefault="00613430" w:rsidP="00613430">
            <w:pPr>
              <w:pStyle w:val="TAC"/>
              <w:rPr>
                <w:ins w:id="8518" w:author="R5-225294" w:date="2022-09-25T12:51:00Z"/>
                <w:lang w:eastAsia="en-US"/>
              </w:rPr>
            </w:pPr>
            <w:ins w:id="8519" w:author="R5-225294" w:date="2022-09-25T12:51:00Z">
              <w:r>
                <w:rPr>
                  <w:lang w:val="en-US" w:eastAsia="en-US"/>
                </w:rPr>
                <w:t>-</w:t>
              </w:r>
            </w:ins>
          </w:p>
        </w:tc>
        <w:tc>
          <w:tcPr>
            <w:tcW w:w="850" w:type="dxa"/>
            <w:tcBorders>
              <w:top w:val="single" w:sz="6" w:space="0" w:color="auto"/>
              <w:left w:val="single" w:sz="6" w:space="0" w:color="auto"/>
              <w:bottom w:val="single" w:sz="6" w:space="0" w:color="auto"/>
              <w:right w:val="single" w:sz="4" w:space="0" w:color="auto"/>
            </w:tcBorders>
          </w:tcPr>
          <w:p w14:paraId="7553505D" w14:textId="58062F57" w:rsidR="00613430" w:rsidRDefault="00613430" w:rsidP="00613430">
            <w:pPr>
              <w:pStyle w:val="TAC"/>
              <w:rPr>
                <w:ins w:id="8520" w:author="R5-225294" w:date="2022-09-25T12:51:00Z"/>
                <w:lang w:eastAsia="en-US"/>
              </w:rPr>
            </w:pPr>
            <w:ins w:id="8521" w:author="R5-225294" w:date="2022-09-25T12:51:00Z">
              <w:r>
                <w:rPr>
                  <w:lang w:val="en-US" w:eastAsia="en-US"/>
                </w:rPr>
                <w:t>-</w:t>
              </w:r>
            </w:ins>
          </w:p>
        </w:tc>
      </w:tr>
      <w:tr w:rsidR="004C60F8" w:rsidRPr="00D70946" w14:paraId="01613960"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24A940E5" w14:textId="77777777" w:rsidR="004C60F8" w:rsidRPr="00D70946" w:rsidRDefault="004C60F8" w:rsidP="009D4432">
            <w:pPr>
              <w:pStyle w:val="TAC"/>
              <w:rPr>
                <w:lang w:eastAsia="en-US"/>
              </w:rPr>
            </w:pPr>
            <w:r w:rsidRPr="00D70946">
              <w:rPr>
                <w:lang w:eastAsia="en-US"/>
              </w:rPr>
              <w:t>15</w:t>
            </w:r>
          </w:p>
        </w:tc>
        <w:tc>
          <w:tcPr>
            <w:tcW w:w="3966" w:type="dxa"/>
            <w:tcBorders>
              <w:top w:val="single" w:sz="6" w:space="0" w:color="auto"/>
              <w:left w:val="single" w:sz="6" w:space="0" w:color="auto"/>
              <w:bottom w:val="single" w:sz="6" w:space="0" w:color="auto"/>
              <w:right w:val="single" w:sz="6" w:space="0" w:color="auto"/>
            </w:tcBorders>
            <w:hideMark/>
          </w:tcPr>
          <w:p w14:paraId="0C2B5A06" w14:textId="77777777" w:rsidR="004C60F8" w:rsidRPr="00D70946" w:rsidRDefault="004C60F8" w:rsidP="009D4432">
            <w:pPr>
              <w:pStyle w:val="TAL"/>
              <w:rPr>
                <w:lang w:eastAsia="en-US"/>
              </w:rPr>
            </w:pPr>
            <w:r w:rsidRPr="00D70946">
              <w:rPr>
                <w:lang w:eastAsia="en-US"/>
              </w:rPr>
              <w:t xml:space="preserve">The UE transmits one MAC PDU to </w:t>
            </w:r>
            <w:r w:rsidRPr="00D70946">
              <w:rPr>
                <w:lang w:eastAsia="zh-CN"/>
              </w:rPr>
              <w:t>NR-SS-UE1</w:t>
            </w:r>
          </w:p>
        </w:tc>
        <w:tc>
          <w:tcPr>
            <w:tcW w:w="709" w:type="dxa"/>
            <w:tcBorders>
              <w:top w:val="single" w:sz="6" w:space="0" w:color="auto"/>
              <w:left w:val="single" w:sz="6" w:space="0" w:color="auto"/>
              <w:bottom w:val="single" w:sz="6" w:space="0" w:color="auto"/>
              <w:right w:val="single" w:sz="6" w:space="0" w:color="auto"/>
            </w:tcBorders>
            <w:hideMark/>
          </w:tcPr>
          <w:p w14:paraId="762960EF" w14:textId="77777777" w:rsidR="004C60F8" w:rsidRPr="00D70946" w:rsidRDefault="004C60F8" w:rsidP="009D4432">
            <w:pPr>
              <w:pStyle w:val="TAC"/>
              <w:rPr>
                <w:lang w:eastAsia="en-US"/>
              </w:rPr>
            </w:pPr>
            <w:r w:rsidRPr="00D70946">
              <w:rPr>
                <w:lang w:eastAsia="en-US"/>
              </w:rPr>
              <w:t>--&gt;</w:t>
            </w:r>
          </w:p>
        </w:tc>
        <w:tc>
          <w:tcPr>
            <w:tcW w:w="3003" w:type="dxa"/>
            <w:tcBorders>
              <w:top w:val="single" w:sz="6" w:space="0" w:color="auto"/>
              <w:left w:val="single" w:sz="6" w:space="0" w:color="auto"/>
              <w:bottom w:val="single" w:sz="6" w:space="0" w:color="auto"/>
              <w:right w:val="single" w:sz="6" w:space="0" w:color="auto"/>
            </w:tcBorders>
          </w:tcPr>
          <w:p w14:paraId="2C7898FA" w14:textId="77777777" w:rsidR="004C60F8" w:rsidRPr="00D70946" w:rsidRDefault="004C60F8" w:rsidP="009D4432">
            <w:pPr>
              <w:pStyle w:val="TAL"/>
              <w:rPr>
                <w:lang w:eastAsia="en-US"/>
              </w:rPr>
            </w:pPr>
            <w:r w:rsidRPr="00D70946">
              <w:rPr>
                <w:lang w:eastAsia="en-US"/>
              </w:rPr>
              <w:t>MAC PDU</w:t>
            </w:r>
          </w:p>
          <w:p w14:paraId="299174E1" w14:textId="77777777" w:rsidR="004C60F8" w:rsidRPr="00D70946" w:rsidRDefault="004C60F8" w:rsidP="009D4432">
            <w:pPr>
              <w:pStyle w:val="TAL"/>
              <w:rPr>
                <w:lang w:eastAsia="en-US"/>
              </w:rPr>
            </w:pPr>
          </w:p>
        </w:tc>
        <w:tc>
          <w:tcPr>
            <w:tcW w:w="539" w:type="dxa"/>
            <w:tcBorders>
              <w:top w:val="single" w:sz="6" w:space="0" w:color="auto"/>
              <w:left w:val="single" w:sz="6" w:space="0" w:color="auto"/>
              <w:bottom w:val="single" w:sz="6" w:space="0" w:color="auto"/>
              <w:right w:val="single" w:sz="6" w:space="0" w:color="auto"/>
            </w:tcBorders>
            <w:hideMark/>
          </w:tcPr>
          <w:p w14:paraId="4C3DAF35" w14:textId="77777777" w:rsidR="004C60F8" w:rsidRPr="00D70946" w:rsidRDefault="004C60F8" w:rsidP="009D4432">
            <w:pPr>
              <w:pStyle w:val="TAC"/>
              <w:rPr>
                <w:szCs w:val="18"/>
                <w:lang w:eastAsia="en-US"/>
              </w:rPr>
            </w:pPr>
            <w:r w:rsidRPr="00D70946">
              <w:rPr>
                <w:rFonts w:eastAsia="MS Gothic"/>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75776B6D" w14:textId="77777777" w:rsidR="004C60F8" w:rsidRPr="00D70946" w:rsidRDefault="004C60F8" w:rsidP="009D4432">
            <w:pPr>
              <w:pStyle w:val="TAC"/>
              <w:rPr>
                <w:szCs w:val="18"/>
                <w:lang w:eastAsia="en-US"/>
              </w:rPr>
            </w:pPr>
            <w:r w:rsidRPr="00D70946">
              <w:rPr>
                <w:rFonts w:eastAsia="MS Gothic"/>
                <w:lang w:eastAsia="en-US"/>
              </w:rPr>
              <w:t>-</w:t>
            </w:r>
          </w:p>
        </w:tc>
      </w:tr>
      <w:tr w:rsidR="00613430" w:rsidRPr="00D70946" w14:paraId="4F570399" w14:textId="77777777" w:rsidTr="000E606E">
        <w:trPr>
          <w:ins w:id="8522" w:author="R5-225294" w:date="2022-09-25T12:51:00Z"/>
        </w:trPr>
        <w:tc>
          <w:tcPr>
            <w:tcW w:w="533" w:type="dxa"/>
            <w:tcBorders>
              <w:top w:val="single" w:sz="6" w:space="0" w:color="auto"/>
              <w:left w:val="single" w:sz="4" w:space="0" w:color="auto"/>
              <w:bottom w:val="single" w:sz="6" w:space="0" w:color="auto"/>
              <w:right w:val="single" w:sz="6" w:space="0" w:color="auto"/>
            </w:tcBorders>
          </w:tcPr>
          <w:p w14:paraId="21AA15AF" w14:textId="2B5B882F" w:rsidR="00613430" w:rsidRPr="00D70946" w:rsidRDefault="00613430" w:rsidP="00613430">
            <w:pPr>
              <w:pStyle w:val="TAC"/>
              <w:rPr>
                <w:ins w:id="8523" w:author="R5-225294" w:date="2022-09-25T12:51:00Z"/>
                <w:lang w:eastAsia="en-US"/>
              </w:rPr>
            </w:pPr>
            <w:ins w:id="8524" w:author="R5-225294" w:date="2022-09-25T12:52:00Z">
              <w:r>
                <w:rPr>
                  <w:lang w:val="en-US" w:eastAsia="en-US"/>
                </w:rPr>
                <w:t>15A</w:t>
              </w:r>
            </w:ins>
          </w:p>
        </w:tc>
        <w:tc>
          <w:tcPr>
            <w:tcW w:w="3966" w:type="dxa"/>
            <w:tcBorders>
              <w:top w:val="single" w:sz="6" w:space="0" w:color="auto"/>
              <w:left w:val="single" w:sz="6" w:space="0" w:color="auto"/>
              <w:bottom w:val="single" w:sz="6" w:space="0" w:color="auto"/>
              <w:right w:val="single" w:sz="6" w:space="0" w:color="auto"/>
            </w:tcBorders>
          </w:tcPr>
          <w:p w14:paraId="150E9F23" w14:textId="71843EC0" w:rsidR="00613430" w:rsidRPr="00D70946" w:rsidRDefault="00613430" w:rsidP="00613430">
            <w:pPr>
              <w:pStyle w:val="TAL"/>
              <w:rPr>
                <w:ins w:id="8525" w:author="R5-225294" w:date="2022-09-25T12:51:00Z"/>
                <w:lang w:eastAsia="en-US"/>
              </w:rPr>
            </w:pPr>
            <w:ins w:id="8526" w:author="R5-225294" w:date="2022-09-25T12:52:00Z">
              <w:r>
                <w:rPr>
                  <w:rFonts w:eastAsia="DengXian"/>
                  <w:lang w:val="en-US" w:eastAsia="zh-CN"/>
                </w:rPr>
                <w:t>1 second after step 15, the NR-</w:t>
              </w:r>
              <w:r>
                <w:rPr>
                  <w:lang w:val="en-US" w:eastAsia="zh-CN"/>
                </w:rPr>
                <w:t>SS-UE1</w:t>
              </w:r>
              <w:r>
                <w:rPr>
                  <w:rFonts w:eastAsia="DengXian"/>
                  <w:lang w:val="en-US" w:eastAsia="zh-CN"/>
                </w:rPr>
                <w:t xml:space="preserve"> sends a </w:t>
              </w:r>
              <w:r>
                <w:rPr>
                  <w:lang w:val="en-US"/>
                </w:rPr>
                <w:t>DIRECT LINK RELEASE REQUEST</w:t>
              </w:r>
              <w:r>
                <w:rPr>
                  <w:rFonts w:eastAsia="DengXian"/>
                  <w:lang w:val="en-US" w:eastAsia="zh-CN"/>
                </w:rPr>
                <w:t xml:space="preserve"> message.</w:t>
              </w:r>
            </w:ins>
          </w:p>
        </w:tc>
        <w:tc>
          <w:tcPr>
            <w:tcW w:w="709" w:type="dxa"/>
            <w:tcBorders>
              <w:top w:val="single" w:sz="6" w:space="0" w:color="auto"/>
              <w:left w:val="single" w:sz="6" w:space="0" w:color="auto"/>
              <w:bottom w:val="single" w:sz="6" w:space="0" w:color="auto"/>
              <w:right w:val="single" w:sz="6" w:space="0" w:color="auto"/>
            </w:tcBorders>
          </w:tcPr>
          <w:p w14:paraId="6CFBBCE8" w14:textId="7968371E" w:rsidR="00613430" w:rsidRPr="00D70946" w:rsidRDefault="00613430" w:rsidP="00613430">
            <w:pPr>
              <w:pStyle w:val="TAC"/>
              <w:rPr>
                <w:ins w:id="8527" w:author="R5-225294" w:date="2022-09-25T12:51:00Z"/>
                <w:lang w:eastAsia="en-US"/>
              </w:rPr>
            </w:pPr>
            <w:ins w:id="8528" w:author="R5-225294" w:date="2022-09-25T12:52:00Z">
              <w:r>
                <w:rPr>
                  <w:rFonts w:eastAsia="DengXian"/>
                  <w:lang w:val="en-US" w:eastAsia="zh-CN"/>
                </w:rPr>
                <w:t>&lt;--</w:t>
              </w:r>
            </w:ins>
          </w:p>
        </w:tc>
        <w:tc>
          <w:tcPr>
            <w:tcW w:w="3003" w:type="dxa"/>
            <w:tcBorders>
              <w:top w:val="single" w:sz="6" w:space="0" w:color="auto"/>
              <w:left w:val="single" w:sz="6" w:space="0" w:color="auto"/>
              <w:bottom w:val="single" w:sz="6" w:space="0" w:color="auto"/>
              <w:right w:val="single" w:sz="6" w:space="0" w:color="auto"/>
            </w:tcBorders>
          </w:tcPr>
          <w:p w14:paraId="108AFD28" w14:textId="2E178557" w:rsidR="00613430" w:rsidRPr="00D70946" w:rsidRDefault="00613430" w:rsidP="00613430">
            <w:pPr>
              <w:pStyle w:val="TAL"/>
              <w:rPr>
                <w:ins w:id="8529" w:author="R5-225294" w:date="2022-09-25T12:51:00Z"/>
                <w:lang w:eastAsia="en-US"/>
              </w:rPr>
            </w:pPr>
            <w:ins w:id="8530" w:author="R5-225294" w:date="2022-09-25T12:52:00Z">
              <w:r>
                <w:rPr>
                  <w:rFonts w:eastAsia="DengXian"/>
                  <w:lang w:val="en-US" w:eastAsia="zh-CN"/>
                </w:rPr>
                <w:t xml:space="preserve">PC5-S: </w:t>
              </w:r>
              <w:r>
                <w:rPr>
                  <w:lang w:val="en-US"/>
                </w:rPr>
                <w:t>DIRECT LINK RELEASE REQUEST</w:t>
              </w:r>
            </w:ins>
          </w:p>
        </w:tc>
        <w:tc>
          <w:tcPr>
            <w:tcW w:w="539" w:type="dxa"/>
            <w:tcBorders>
              <w:top w:val="single" w:sz="6" w:space="0" w:color="auto"/>
              <w:left w:val="single" w:sz="6" w:space="0" w:color="auto"/>
              <w:bottom w:val="single" w:sz="6" w:space="0" w:color="auto"/>
              <w:right w:val="single" w:sz="6" w:space="0" w:color="auto"/>
            </w:tcBorders>
          </w:tcPr>
          <w:p w14:paraId="3F1E9829" w14:textId="77777777" w:rsidR="00613430" w:rsidRPr="00D70946" w:rsidRDefault="00613430" w:rsidP="00613430">
            <w:pPr>
              <w:pStyle w:val="TAC"/>
              <w:rPr>
                <w:ins w:id="8531" w:author="R5-225294" w:date="2022-09-25T12:51:00Z"/>
                <w:rFonts w:eastAsia="MS Gothic"/>
                <w:lang w:eastAsia="en-US"/>
              </w:rPr>
            </w:pPr>
          </w:p>
        </w:tc>
        <w:tc>
          <w:tcPr>
            <w:tcW w:w="850" w:type="dxa"/>
            <w:tcBorders>
              <w:top w:val="single" w:sz="6" w:space="0" w:color="auto"/>
              <w:left w:val="single" w:sz="6" w:space="0" w:color="auto"/>
              <w:bottom w:val="single" w:sz="6" w:space="0" w:color="auto"/>
              <w:right w:val="single" w:sz="4" w:space="0" w:color="auto"/>
            </w:tcBorders>
          </w:tcPr>
          <w:p w14:paraId="13C03251" w14:textId="77777777" w:rsidR="00613430" w:rsidRPr="00D70946" w:rsidRDefault="00613430" w:rsidP="00613430">
            <w:pPr>
              <w:pStyle w:val="TAC"/>
              <w:rPr>
                <w:ins w:id="8532" w:author="R5-225294" w:date="2022-09-25T12:51:00Z"/>
                <w:rFonts w:eastAsia="MS Gothic"/>
                <w:lang w:eastAsia="en-US"/>
              </w:rPr>
            </w:pPr>
          </w:p>
        </w:tc>
      </w:tr>
      <w:tr w:rsidR="00613430" w:rsidRPr="00D70946" w14:paraId="4067506A" w14:textId="77777777" w:rsidTr="000E606E">
        <w:trPr>
          <w:ins w:id="8533" w:author="R5-225294" w:date="2022-09-25T12:52:00Z"/>
        </w:trPr>
        <w:tc>
          <w:tcPr>
            <w:tcW w:w="533" w:type="dxa"/>
            <w:tcBorders>
              <w:top w:val="single" w:sz="6" w:space="0" w:color="auto"/>
              <w:left w:val="single" w:sz="4" w:space="0" w:color="auto"/>
              <w:bottom w:val="single" w:sz="6" w:space="0" w:color="auto"/>
              <w:right w:val="single" w:sz="6" w:space="0" w:color="auto"/>
            </w:tcBorders>
          </w:tcPr>
          <w:p w14:paraId="22F69D77" w14:textId="576335CB" w:rsidR="00613430" w:rsidRPr="00D70946" w:rsidRDefault="00613430" w:rsidP="00613430">
            <w:pPr>
              <w:pStyle w:val="TAC"/>
              <w:rPr>
                <w:ins w:id="8534" w:author="R5-225294" w:date="2022-09-25T12:52:00Z"/>
                <w:lang w:eastAsia="en-US"/>
              </w:rPr>
            </w:pPr>
            <w:ins w:id="8535" w:author="R5-225294" w:date="2022-09-25T12:52:00Z">
              <w:r>
                <w:rPr>
                  <w:lang w:val="en-US" w:eastAsia="en-US"/>
                </w:rPr>
                <w:t>16</w:t>
              </w:r>
            </w:ins>
          </w:p>
        </w:tc>
        <w:tc>
          <w:tcPr>
            <w:tcW w:w="3966" w:type="dxa"/>
            <w:tcBorders>
              <w:top w:val="single" w:sz="6" w:space="0" w:color="auto"/>
              <w:left w:val="single" w:sz="6" w:space="0" w:color="auto"/>
              <w:bottom w:val="single" w:sz="6" w:space="0" w:color="auto"/>
              <w:right w:val="single" w:sz="6" w:space="0" w:color="auto"/>
            </w:tcBorders>
          </w:tcPr>
          <w:p w14:paraId="6A03A0D7" w14:textId="141388C3" w:rsidR="00613430" w:rsidRPr="00D70946" w:rsidRDefault="00613430" w:rsidP="00613430">
            <w:pPr>
              <w:pStyle w:val="TAL"/>
              <w:rPr>
                <w:ins w:id="8536" w:author="R5-225294" w:date="2022-09-25T12:52:00Z"/>
                <w:lang w:eastAsia="en-US"/>
              </w:rPr>
            </w:pPr>
            <w:ins w:id="8537" w:author="R5-225294" w:date="2022-09-25T12:52:00Z">
              <w:r>
                <w:rPr>
                  <w:rFonts w:eastAsia="DengXian"/>
                  <w:lang w:val="en-US" w:eastAsia="zh-CN"/>
                </w:rPr>
                <w:t xml:space="preserve">Check: Does the UE send a </w:t>
              </w:r>
              <w:r>
                <w:rPr>
                  <w:lang w:val="en-US"/>
                </w:rPr>
                <w:t>DIRECT LINK RELEASE ACCEPT</w:t>
              </w:r>
              <w:r>
                <w:rPr>
                  <w:rFonts w:eastAsia="DengXian"/>
                  <w:lang w:val="en-US" w:eastAsia="zh-CN"/>
                </w:rPr>
                <w:t xml:space="preserve"> message</w:t>
              </w:r>
              <w:r>
                <w:rPr>
                  <w:rFonts w:eastAsia="Cambria Math"/>
                  <w:lang w:val="en-US"/>
                </w:rPr>
                <w:t xml:space="preserve"> within the next 5 seconds</w:t>
              </w:r>
              <w:r>
                <w:rPr>
                  <w:rFonts w:eastAsia="DengXian"/>
                  <w:lang w:val="en-US" w:eastAsia="zh-CN"/>
                </w:rPr>
                <w:t>?</w:t>
              </w:r>
            </w:ins>
          </w:p>
        </w:tc>
        <w:tc>
          <w:tcPr>
            <w:tcW w:w="709" w:type="dxa"/>
            <w:tcBorders>
              <w:top w:val="single" w:sz="6" w:space="0" w:color="auto"/>
              <w:left w:val="single" w:sz="6" w:space="0" w:color="auto"/>
              <w:bottom w:val="single" w:sz="6" w:space="0" w:color="auto"/>
              <w:right w:val="single" w:sz="6" w:space="0" w:color="auto"/>
            </w:tcBorders>
          </w:tcPr>
          <w:p w14:paraId="283E444E" w14:textId="4C72566A" w:rsidR="00613430" w:rsidRPr="00D70946" w:rsidRDefault="00613430" w:rsidP="00613430">
            <w:pPr>
              <w:pStyle w:val="TAC"/>
              <w:rPr>
                <w:ins w:id="8538" w:author="R5-225294" w:date="2022-09-25T12:52:00Z"/>
                <w:lang w:eastAsia="en-US"/>
              </w:rPr>
            </w:pPr>
            <w:ins w:id="8539" w:author="R5-225294" w:date="2022-09-25T12:52:00Z">
              <w:r>
                <w:rPr>
                  <w:rFonts w:eastAsia="DengXian"/>
                  <w:lang w:val="en-US" w:eastAsia="zh-CN"/>
                </w:rPr>
                <w:t>--&gt;</w:t>
              </w:r>
            </w:ins>
          </w:p>
        </w:tc>
        <w:tc>
          <w:tcPr>
            <w:tcW w:w="3003" w:type="dxa"/>
            <w:tcBorders>
              <w:top w:val="single" w:sz="6" w:space="0" w:color="auto"/>
              <w:left w:val="single" w:sz="6" w:space="0" w:color="auto"/>
              <w:bottom w:val="single" w:sz="6" w:space="0" w:color="auto"/>
              <w:right w:val="single" w:sz="6" w:space="0" w:color="auto"/>
            </w:tcBorders>
          </w:tcPr>
          <w:p w14:paraId="77CF22E6" w14:textId="5969F57A" w:rsidR="00613430" w:rsidRPr="00D70946" w:rsidRDefault="00613430" w:rsidP="00613430">
            <w:pPr>
              <w:pStyle w:val="TAL"/>
              <w:rPr>
                <w:ins w:id="8540" w:author="R5-225294" w:date="2022-09-25T12:52:00Z"/>
                <w:lang w:eastAsia="en-US"/>
              </w:rPr>
            </w:pPr>
            <w:ins w:id="8541" w:author="R5-225294" w:date="2022-09-25T12:52:00Z">
              <w:r>
                <w:rPr>
                  <w:rFonts w:eastAsia="DengXian"/>
                  <w:lang w:val="en-US" w:eastAsia="zh-CN"/>
                </w:rPr>
                <w:t xml:space="preserve">PC5-S: </w:t>
              </w:r>
              <w:r>
                <w:rPr>
                  <w:lang w:val="en-US"/>
                </w:rPr>
                <w:t>DIRECT LINK RELEASE ACCEPT</w:t>
              </w:r>
            </w:ins>
          </w:p>
        </w:tc>
        <w:tc>
          <w:tcPr>
            <w:tcW w:w="539" w:type="dxa"/>
            <w:tcBorders>
              <w:top w:val="single" w:sz="6" w:space="0" w:color="auto"/>
              <w:left w:val="single" w:sz="6" w:space="0" w:color="auto"/>
              <w:bottom w:val="single" w:sz="6" w:space="0" w:color="auto"/>
              <w:right w:val="single" w:sz="6" w:space="0" w:color="auto"/>
            </w:tcBorders>
          </w:tcPr>
          <w:p w14:paraId="607AC518" w14:textId="50FB2269" w:rsidR="00613430" w:rsidRPr="00D70946" w:rsidRDefault="00613430" w:rsidP="00613430">
            <w:pPr>
              <w:pStyle w:val="TAC"/>
              <w:rPr>
                <w:ins w:id="8542" w:author="R5-225294" w:date="2022-09-25T12:52:00Z"/>
                <w:rFonts w:eastAsia="MS Gothic"/>
                <w:lang w:eastAsia="en-US"/>
              </w:rPr>
            </w:pPr>
            <w:ins w:id="8543" w:author="R5-225294" w:date="2022-09-25T12:52:00Z">
              <w:r>
                <w:rPr>
                  <w:lang w:val="en-US" w:eastAsia="en-US"/>
                </w:rPr>
                <w:t>3</w:t>
              </w:r>
            </w:ins>
          </w:p>
        </w:tc>
        <w:tc>
          <w:tcPr>
            <w:tcW w:w="850" w:type="dxa"/>
            <w:tcBorders>
              <w:top w:val="single" w:sz="6" w:space="0" w:color="auto"/>
              <w:left w:val="single" w:sz="6" w:space="0" w:color="auto"/>
              <w:bottom w:val="single" w:sz="6" w:space="0" w:color="auto"/>
              <w:right w:val="single" w:sz="4" w:space="0" w:color="auto"/>
            </w:tcBorders>
          </w:tcPr>
          <w:p w14:paraId="60E80727" w14:textId="4D63EEDC" w:rsidR="00613430" w:rsidRPr="00D70946" w:rsidRDefault="00613430" w:rsidP="00613430">
            <w:pPr>
              <w:pStyle w:val="TAC"/>
              <w:rPr>
                <w:ins w:id="8544" w:author="R5-225294" w:date="2022-09-25T12:52:00Z"/>
                <w:rFonts w:eastAsia="MS Gothic"/>
                <w:lang w:eastAsia="en-US"/>
              </w:rPr>
            </w:pPr>
            <w:ins w:id="8545" w:author="R5-225294" w:date="2022-09-25T12:52:00Z">
              <w:r>
                <w:rPr>
                  <w:lang w:val="en-US" w:eastAsia="en-US"/>
                </w:rPr>
                <w:t>F</w:t>
              </w:r>
            </w:ins>
          </w:p>
        </w:tc>
      </w:tr>
      <w:tr w:rsidR="004C60F8" w:rsidRPr="00D70946" w:rsidDel="00613430" w14:paraId="4F8844C6" w14:textId="6A2D66BB" w:rsidTr="000E606E">
        <w:trPr>
          <w:del w:id="8546" w:author="R5-225294" w:date="2022-09-25T12:52:00Z"/>
        </w:trPr>
        <w:tc>
          <w:tcPr>
            <w:tcW w:w="533" w:type="dxa"/>
            <w:tcBorders>
              <w:top w:val="single" w:sz="6" w:space="0" w:color="auto"/>
              <w:left w:val="single" w:sz="4" w:space="0" w:color="auto"/>
              <w:bottom w:val="single" w:sz="6" w:space="0" w:color="auto"/>
              <w:right w:val="single" w:sz="6" w:space="0" w:color="auto"/>
            </w:tcBorders>
            <w:hideMark/>
          </w:tcPr>
          <w:p w14:paraId="09E2C642" w14:textId="2BA51BE3" w:rsidR="004C60F8" w:rsidRPr="00D70946" w:rsidDel="00613430" w:rsidRDefault="004C60F8" w:rsidP="009D4432">
            <w:pPr>
              <w:pStyle w:val="TAC"/>
              <w:rPr>
                <w:del w:id="8547" w:author="R5-225294" w:date="2022-09-25T12:52:00Z"/>
                <w:lang w:eastAsia="en-US"/>
              </w:rPr>
            </w:pPr>
            <w:del w:id="8548" w:author="R5-225294" w:date="2022-09-25T12:52:00Z">
              <w:r w:rsidRPr="00D70946" w:rsidDel="00613430">
                <w:rPr>
                  <w:lang w:eastAsia="en-US"/>
                </w:rPr>
                <w:delText>16</w:delText>
              </w:r>
            </w:del>
          </w:p>
        </w:tc>
        <w:tc>
          <w:tcPr>
            <w:tcW w:w="3966" w:type="dxa"/>
            <w:tcBorders>
              <w:top w:val="single" w:sz="6" w:space="0" w:color="auto"/>
              <w:left w:val="single" w:sz="6" w:space="0" w:color="auto"/>
              <w:bottom w:val="single" w:sz="6" w:space="0" w:color="auto"/>
              <w:right w:val="single" w:sz="6" w:space="0" w:color="auto"/>
            </w:tcBorders>
            <w:hideMark/>
          </w:tcPr>
          <w:p w14:paraId="5BDC9629" w14:textId="3B6B6020" w:rsidR="004C60F8" w:rsidRPr="00D70946" w:rsidDel="00613430" w:rsidRDefault="004C60F8" w:rsidP="009D4432">
            <w:pPr>
              <w:pStyle w:val="TAL"/>
              <w:rPr>
                <w:del w:id="8549" w:author="R5-225294" w:date="2022-09-25T12:52:00Z"/>
                <w:lang w:eastAsia="en-US"/>
              </w:rPr>
            </w:pPr>
            <w:del w:id="8550" w:author="R5-225294" w:date="2022-09-25T12:52:00Z">
              <w:r w:rsidRPr="00D70946" w:rsidDel="00613430">
                <w:rPr>
                  <w:lang w:eastAsia="en-US"/>
                </w:rPr>
                <w:delText>Check: Does the UE has released PC5 RRC connection as per generic procedure TBD?</w:delText>
              </w:r>
            </w:del>
          </w:p>
        </w:tc>
        <w:tc>
          <w:tcPr>
            <w:tcW w:w="709" w:type="dxa"/>
            <w:tcBorders>
              <w:top w:val="single" w:sz="6" w:space="0" w:color="auto"/>
              <w:left w:val="single" w:sz="6" w:space="0" w:color="auto"/>
              <w:bottom w:val="single" w:sz="6" w:space="0" w:color="auto"/>
              <w:right w:val="single" w:sz="6" w:space="0" w:color="auto"/>
            </w:tcBorders>
            <w:hideMark/>
          </w:tcPr>
          <w:p w14:paraId="3879937A" w14:textId="1B2B83CE" w:rsidR="004C60F8" w:rsidRPr="00D70946" w:rsidDel="00613430" w:rsidRDefault="004C60F8" w:rsidP="009D4432">
            <w:pPr>
              <w:pStyle w:val="TAC"/>
              <w:rPr>
                <w:del w:id="8551" w:author="R5-225294" w:date="2022-09-25T12:52:00Z"/>
                <w:rFonts w:cs="Arial"/>
                <w:lang w:eastAsia="en-US"/>
              </w:rPr>
            </w:pPr>
            <w:del w:id="8552" w:author="R5-225294" w:date="2022-09-25T12:52:00Z">
              <w:r w:rsidRPr="00D70946" w:rsidDel="00613430">
                <w:rPr>
                  <w:lang w:eastAsia="en-US"/>
                </w:rPr>
                <w:delText>-</w:delText>
              </w:r>
            </w:del>
          </w:p>
        </w:tc>
        <w:tc>
          <w:tcPr>
            <w:tcW w:w="3003" w:type="dxa"/>
            <w:tcBorders>
              <w:top w:val="single" w:sz="6" w:space="0" w:color="auto"/>
              <w:left w:val="single" w:sz="6" w:space="0" w:color="auto"/>
              <w:bottom w:val="single" w:sz="6" w:space="0" w:color="auto"/>
              <w:right w:val="single" w:sz="6" w:space="0" w:color="auto"/>
            </w:tcBorders>
            <w:hideMark/>
          </w:tcPr>
          <w:p w14:paraId="2B1B72C2" w14:textId="22BBFC46" w:rsidR="004C60F8" w:rsidRPr="00D70946" w:rsidDel="00613430" w:rsidRDefault="004C60F8" w:rsidP="009D4432">
            <w:pPr>
              <w:pStyle w:val="TAL"/>
              <w:rPr>
                <w:del w:id="8553" w:author="R5-225294" w:date="2022-09-25T12:52:00Z"/>
                <w:rFonts w:cs="Arial"/>
                <w:lang w:eastAsia="en-US"/>
              </w:rPr>
            </w:pPr>
            <w:del w:id="8554" w:author="R5-225294" w:date="2022-09-25T12:52:00Z">
              <w:r w:rsidRPr="00D70946" w:rsidDel="00613430">
                <w:rPr>
                  <w:lang w:eastAsia="en-US"/>
                </w:rPr>
                <w:delText>-</w:delText>
              </w:r>
            </w:del>
          </w:p>
        </w:tc>
        <w:tc>
          <w:tcPr>
            <w:tcW w:w="539" w:type="dxa"/>
            <w:tcBorders>
              <w:top w:val="single" w:sz="6" w:space="0" w:color="auto"/>
              <w:left w:val="single" w:sz="6" w:space="0" w:color="auto"/>
              <w:bottom w:val="single" w:sz="6" w:space="0" w:color="auto"/>
              <w:right w:val="single" w:sz="6" w:space="0" w:color="auto"/>
            </w:tcBorders>
            <w:hideMark/>
          </w:tcPr>
          <w:p w14:paraId="570E423C" w14:textId="76D3DCC7" w:rsidR="004C60F8" w:rsidRPr="00D70946" w:rsidDel="00613430" w:rsidRDefault="004C60F8" w:rsidP="009D4432">
            <w:pPr>
              <w:pStyle w:val="TAC"/>
              <w:rPr>
                <w:del w:id="8555" w:author="R5-225294" w:date="2022-09-25T12:52:00Z"/>
                <w:rFonts w:cs="Arial"/>
                <w:szCs w:val="18"/>
                <w:lang w:eastAsia="en-US"/>
              </w:rPr>
            </w:pPr>
            <w:del w:id="8556" w:author="R5-225294" w:date="2022-09-25T12:52:00Z">
              <w:r w:rsidRPr="00D70946" w:rsidDel="00613430">
                <w:rPr>
                  <w:lang w:eastAsia="en-US"/>
                </w:rPr>
                <w:delText>3</w:delText>
              </w:r>
            </w:del>
          </w:p>
        </w:tc>
        <w:tc>
          <w:tcPr>
            <w:tcW w:w="850" w:type="dxa"/>
            <w:tcBorders>
              <w:top w:val="single" w:sz="6" w:space="0" w:color="auto"/>
              <w:left w:val="single" w:sz="6" w:space="0" w:color="auto"/>
              <w:bottom w:val="single" w:sz="6" w:space="0" w:color="auto"/>
              <w:right w:val="single" w:sz="4" w:space="0" w:color="auto"/>
            </w:tcBorders>
            <w:hideMark/>
          </w:tcPr>
          <w:p w14:paraId="590FD5C1" w14:textId="2CD7B452" w:rsidR="004C60F8" w:rsidRPr="00D70946" w:rsidDel="00613430" w:rsidRDefault="004C60F8" w:rsidP="009D4432">
            <w:pPr>
              <w:pStyle w:val="TAC"/>
              <w:rPr>
                <w:del w:id="8557" w:author="R5-225294" w:date="2022-09-25T12:52:00Z"/>
                <w:rFonts w:cs="Arial"/>
                <w:szCs w:val="18"/>
                <w:lang w:eastAsia="en-US"/>
              </w:rPr>
            </w:pPr>
            <w:del w:id="8558" w:author="R5-225294" w:date="2022-09-25T12:52:00Z">
              <w:r w:rsidRPr="00D70946" w:rsidDel="00613430">
                <w:rPr>
                  <w:lang w:eastAsia="en-US"/>
                </w:rPr>
                <w:delText>P</w:delText>
              </w:r>
            </w:del>
          </w:p>
        </w:tc>
      </w:tr>
    </w:tbl>
    <w:p w14:paraId="12C5ECB6" w14:textId="77777777" w:rsidR="004C60F8" w:rsidRPr="00D70946" w:rsidRDefault="004C60F8" w:rsidP="009D4432"/>
    <w:p w14:paraId="39C33CD7" w14:textId="799646AC" w:rsidR="004C60F8" w:rsidRPr="00D70946" w:rsidDel="00613430" w:rsidRDefault="004C60F8" w:rsidP="009D4432">
      <w:pPr>
        <w:pStyle w:val="EditorsNote"/>
        <w:rPr>
          <w:del w:id="8559" w:author="R5-225294" w:date="2022-09-25T12:52:00Z"/>
        </w:rPr>
      </w:pPr>
      <w:del w:id="8560" w:author="R5-225294" w:date="2022-09-25T12:52:00Z">
        <w:r w:rsidRPr="00D70946" w:rsidDel="00613430">
          <w:delText>Editor</w:delText>
        </w:r>
        <w:r w:rsidR="00874190" w:rsidRPr="00D70946" w:rsidDel="00613430">
          <w:delText>'</w:delText>
        </w:r>
        <w:r w:rsidRPr="00D70946" w:rsidDel="00613430">
          <w:delText>s Note: With Test Loop Mode E, UE sends continuous UL PDU’s in every STTCH Occasion. Will this have a problem on test sequence is FFS.</w:delText>
        </w:r>
      </w:del>
    </w:p>
    <w:p w14:paraId="1201E6F0" w14:textId="77777777" w:rsidR="004C60F8" w:rsidRPr="00D70946" w:rsidRDefault="004C60F8" w:rsidP="004C60F8">
      <w:pPr>
        <w:pStyle w:val="H6"/>
        <w:rPr>
          <w:lang w:eastAsia="zh-CN"/>
        </w:rPr>
      </w:pPr>
      <w:r w:rsidRPr="00D70946">
        <w:rPr>
          <w:lang w:eastAsia="zh-CN"/>
        </w:rPr>
        <w:t>12.1.6.3.3.3</w:t>
      </w:r>
      <w:r w:rsidRPr="00D70946">
        <w:rPr>
          <w:lang w:eastAsia="zh-CN"/>
        </w:rPr>
        <w:tab/>
        <w:t>Specific message contents</w:t>
      </w:r>
    </w:p>
    <w:p w14:paraId="70396C95" w14:textId="77777777" w:rsidR="00613430" w:rsidRDefault="00613430" w:rsidP="00613430">
      <w:pPr>
        <w:pStyle w:val="TH"/>
        <w:rPr>
          <w:ins w:id="8561" w:author="R5-225294" w:date="2022-09-25T12:53:00Z"/>
          <w:lang w:eastAsia="zh-CN"/>
        </w:rPr>
      </w:pPr>
      <w:ins w:id="8562" w:author="R5-225294" w:date="2022-09-25T12:53:00Z">
        <w:r>
          <w:t xml:space="preserve">Table </w:t>
        </w:r>
        <w:r>
          <w:rPr>
            <w:snapToGrid w:val="0"/>
          </w:rPr>
          <w:t>12.1.6.3.3.3</w:t>
        </w:r>
        <w:r>
          <w:t xml:space="preserve">-1: </w:t>
        </w:r>
        <w:r>
          <w:rPr>
            <w:snapToGrid w:val="0"/>
          </w:rPr>
          <w:t>RRCReconfigurationSidelink</w:t>
        </w:r>
        <w:r>
          <w:rPr>
            <w:snapToGrid w:val="0"/>
            <w:lang w:eastAsia="zh-CN"/>
          </w:rPr>
          <w:t xml:space="preserve"> (step 2,</w:t>
        </w:r>
        <w:r>
          <w:t xml:space="preserve"> </w:t>
        </w:r>
        <w:r>
          <w:rPr>
            <w:snapToGrid w:val="0"/>
            <w:lang w:eastAsia="zh-CN"/>
          </w:rPr>
          <w:t xml:space="preserve">Table </w:t>
        </w:r>
        <w:r>
          <w:rPr>
            <w:lang w:eastAsia="zh-CN"/>
          </w:rPr>
          <w:t>12.1.6.3.3.</w:t>
        </w:r>
        <w:r>
          <w:t>2-2</w:t>
        </w:r>
        <w:r>
          <w:rPr>
            <w:snapToGrid w:val="0"/>
            <w:lang w:eastAsia="zh-CN"/>
          </w:rPr>
          <w:t>)</w:t>
        </w:r>
      </w:ins>
    </w:p>
    <w:tbl>
      <w:tblPr>
        <w:tblW w:w="960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563" w:author="R5-225294" w:date="2022-09-25T12:54:00Z">
          <w:tblPr>
            <w:tblW w:w="960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4516"/>
        <w:gridCol w:w="2677"/>
        <w:gridCol w:w="1277"/>
        <w:gridCol w:w="1130"/>
        <w:tblGridChange w:id="8564">
          <w:tblGrid>
            <w:gridCol w:w="4516"/>
            <w:gridCol w:w="2677"/>
            <w:gridCol w:w="1277"/>
            <w:gridCol w:w="1130"/>
          </w:tblGrid>
        </w:tblGridChange>
      </w:tblGrid>
      <w:tr w:rsidR="00613430" w:rsidRPr="00613430" w14:paraId="4736ACDF" w14:textId="77777777" w:rsidTr="00613430">
        <w:trPr>
          <w:ins w:id="8565" w:author="R5-225294" w:date="2022-09-25T12:53:00Z"/>
        </w:trPr>
        <w:tc>
          <w:tcPr>
            <w:tcW w:w="9600" w:type="dxa"/>
            <w:gridSpan w:val="4"/>
            <w:tcBorders>
              <w:top w:val="single" w:sz="4" w:space="0" w:color="auto"/>
              <w:left w:val="single" w:sz="4" w:space="0" w:color="auto"/>
              <w:bottom w:val="single" w:sz="4" w:space="0" w:color="auto"/>
              <w:right w:val="single" w:sz="4" w:space="0" w:color="auto"/>
            </w:tcBorders>
            <w:hideMark/>
            <w:tcPrChange w:id="8566" w:author="R5-225294" w:date="2022-09-25T12:54:00Z">
              <w:tcPr>
                <w:tcW w:w="9600" w:type="dxa"/>
                <w:gridSpan w:val="4"/>
                <w:tcBorders>
                  <w:top w:val="single" w:sz="4" w:space="0" w:color="auto"/>
                  <w:left w:val="single" w:sz="4" w:space="0" w:color="auto"/>
                  <w:bottom w:val="single" w:sz="4" w:space="0" w:color="auto"/>
                  <w:right w:val="single" w:sz="4" w:space="0" w:color="auto"/>
                </w:tcBorders>
                <w:hideMark/>
              </w:tcPr>
            </w:tcPrChange>
          </w:tcPr>
          <w:p w14:paraId="66077594" w14:textId="77777777" w:rsidR="00613430" w:rsidRDefault="00613430">
            <w:pPr>
              <w:pStyle w:val="TAL"/>
              <w:rPr>
                <w:ins w:id="8567" w:author="R5-225294" w:date="2022-09-25T12:53:00Z"/>
                <w:lang w:val="en-US" w:eastAsia="ja-JP"/>
              </w:rPr>
            </w:pPr>
            <w:ins w:id="8568" w:author="R5-225294" w:date="2022-09-25T12:53:00Z">
              <w:r>
                <w:rPr>
                  <w:lang w:val="en-US" w:eastAsia="en-US"/>
                </w:rPr>
                <w:t xml:space="preserve">Derivation path: TS 38.508-1 [4], </w:t>
              </w:r>
              <w:r>
                <w:rPr>
                  <w:lang w:val="en-US"/>
                </w:rPr>
                <w:t>T</w:t>
              </w:r>
              <w:r>
                <w:rPr>
                  <w:lang w:val="en-US" w:eastAsia="en-US"/>
                </w:rPr>
                <w:t>able 4.</w:t>
              </w:r>
              <w:r>
                <w:rPr>
                  <w:lang w:val="en-US"/>
                </w:rPr>
                <w:t>6</w:t>
              </w:r>
              <w:r>
                <w:rPr>
                  <w:lang w:val="en-US" w:eastAsia="en-US"/>
                </w:rPr>
                <w:t>.</w:t>
              </w:r>
              <w:r>
                <w:rPr>
                  <w:lang w:val="en-US"/>
                </w:rPr>
                <w:t>1A</w:t>
              </w:r>
              <w:r>
                <w:rPr>
                  <w:lang w:val="en-US" w:eastAsia="en-US"/>
                </w:rPr>
                <w:t>-</w:t>
              </w:r>
              <w:r>
                <w:rPr>
                  <w:lang w:val="en-US"/>
                </w:rPr>
                <w:t>3 with condition TX</w:t>
              </w:r>
            </w:ins>
          </w:p>
        </w:tc>
      </w:tr>
      <w:tr w:rsidR="00613430" w:rsidRPr="00613430" w14:paraId="6CDABF4A" w14:textId="77777777" w:rsidTr="00613430">
        <w:trPr>
          <w:ins w:id="8569" w:author="R5-225294" w:date="2022-09-25T12:53:00Z"/>
        </w:trPr>
        <w:tc>
          <w:tcPr>
            <w:tcW w:w="4516" w:type="dxa"/>
            <w:tcBorders>
              <w:top w:val="single" w:sz="4" w:space="0" w:color="auto"/>
              <w:left w:val="single" w:sz="4" w:space="0" w:color="auto"/>
              <w:bottom w:val="single" w:sz="4" w:space="0" w:color="auto"/>
              <w:right w:val="single" w:sz="4" w:space="0" w:color="auto"/>
            </w:tcBorders>
            <w:hideMark/>
            <w:tcPrChange w:id="8570" w:author="R5-225294" w:date="2022-09-25T12:54:00Z">
              <w:tcPr>
                <w:tcW w:w="4516" w:type="dxa"/>
                <w:tcBorders>
                  <w:top w:val="single" w:sz="4" w:space="0" w:color="auto"/>
                  <w:left w:val="single" w:sz="4" w:space="0" w:color="auto"/>
                  <w:bottom w:val="single" w:sz="4" w:space="0" w:color="auto"/>
                  <w:right w:val="single" w:sz="4" w:space="0" w:color="auto"/>
                </w:tcBorders>
                <w:hideMark/>
              </w:tcPr>
            </w:tcPrChange>
          </w:tcPr>
          <w:p w14:paraId="1792B564" w14:textId="77777777" w:rsidR="00613430" w:rsidRDefault="00613430">
            <w:pPr>
              <w:pStyle w:val="TAH"/>
              <w:rPr>
                <w:ins w:id="8571" w:author="R5-225294" w:date="2022-09-25T12:53:00Z"/>
                <w:lang w:val="en-US" w:eastAsia="en-US"/>
              </w:rPr>
            </w:pPr>
            <w:ins w:id="8572" w:author="R5-225294" w:date="2022-09-25T12:53:00Z">
              <w:r>
                <w:rPr>
                  <w:lang w:val="en-US" w:eastAsia="en-US"/>
                </w:rPr>
                <w:t>Information Element</w:t>
              </w:r>
            </w:ins>
          </w:p>
        </w:tc>
        <w:tc>
          <w:tcPr>
            <w:tcW w:w="2677" w:type="dxa"/>
            <w:tcBorders>
              <w:top w:val="single" w:sz="4" w:space="0" w:color="auto"/>
              <w:left w:val="single" w:sz="4" w:space="0" w:color="auto"/>
              <w:bottom w:val="single" w:sz="4" w:space="0" w:color="auto"/>
              <w:right w:val="single" w:sz="4" w:space="0" w:color="auto"/>
            </w:tcBorders>
            <w:hideMark/>
            <w:tcPrChange w:id="8573" w:author="R5-225294" w:date="2022-09-25T12:54:00Z">
              <w:tcPr>
                <w:tcW w:w="2677" w:type="dxa"/>
                <w:tcBorders>
                  <w:top w:val="single" w:sz="4" w:space="0" w:color="auto"/>
                  <w:left w:val="single" w:sz="4" w:space="0" w:color="auto"/>
                  <w:bottom w:val="single" w:sz="4" w:space="0" w:color="auto"/>
                  <w:right w:val="single" w:sz="4" w:space="0" w:color="auto"/>
                </w:tcBorders>
                <w:hideMark/>
              </w:tcPr>
            </w:tcPrChange>
          </w:tcPr>
          <w:p w14:paraId="724570A7" w14:textId="77777777" w:rsidR="00613430" w:rsidRDefault="00613430">
            <w:pPr>
              <w:pStyle w:val="TAH"/>
              <w:rPr>
                <w:ins w:id="8574" w:author="R5-225294" w:date="2022-09-25T12:53:00Z"/>
                <w:lang w:val="en-US" w:eastAsia="en-US"/>
              </w:rPr>
            </w:pPr>
            <w:ins w:id="8575" w:author="R5-225294" w:date="2022-09-25T12:53:00Z">
              <w:r>
                <w:rPr>
                  <w:lang w:val="en-US" w:eastAsia="en-US"/>
                </w:rPr>
                <w:t>Value/Remark</w:t>
              </w:r>
            </w:ins>
          </w:p>
        </w:tc>
        <w:tc>
          <w:tcPr>
            <w:tcW w:w="1277" w:type="dxa"/>
            <w:tcBorders>
              <w:top w:val="single" w:sz="4" w:space="0" w:color="auto"/>
              <w:left w:val="single" w:sz="4" w:space="0" w:color="auto"/>
              <w:bottom w:val="single" w:sz="4" w:space="0" w:color="auto"/>
              <w:right w:val="single" w:sz="4" w:space="0" w:color="auto"/>
            </w:tcBorders>
            <w:hideMark/>
            <w:tcPrChange w:id="8576" w:author="R5-225294" w:date="2022-09-25T12:54:00Z">
              <w:tcPr>
                <w:tcW w:w="1277" w:type="dxa"/>
                <w:tcBorders>
                  <w:top w:val="single" w:sz="4" w:space="0" w:color="auto"/>
                  <w:left w:val="single" w:sz="4" w:space="0" w:color="auto"/>
                  <w:bottom w:val="single" w:sz="4" w:space="0" w:color="auto"/>
                  <w:right w:val="single" w:sz="4" w:space="0" w:color="auto"/>
                </w:tcBorders>
                <w:hideMark/>
              </w:tcPr>
            </w:tcPrChange>
          </w:tcPr>
          <w:p w14:paraId="6CFFA0C4" w14:textId="77777777" w:rsidR="00613430" w:rsidRDefault="00613430">
            <w:pPr>
              <w:pStyle w:val="TAH"/>
              <w:rPr>
                <w:ins w:id="8577" w:author="R5-225294" w:date="2022-09-25T12:53:00Z"/>
                <w:lang w:val="en-US" w:eastAsia="en-US"/>
              </w:rPr>
            </w:pPr>
            <w:ins w:id="8578" w:author="R5-225294" w:date="2022-09-25T12:53:00Z">
              <w:r>
                <w:rPr>
                  <w:lang w:val="en-US" w:eastAsia="en-US"/>
                </w:rPr>
                <w:t>Comment</w:t>
              </w:r>
            </w:ins>
          </w:p>
        </w:tc>
        <w:tc>
          <w:tcPr>
            <w:tcW w:w="1130" w:type="dxa"/>
            <w:tcBorders>
              <w:top w:val="single" w:sz="4" w:space="0" w:color="auto"/>
              <w:left w:val="single" w:sz="4" w:space="0" w:color="auto"/>
              <w:bottom w:val="single" w:sz="4" w:space="0" w:color="auto"/>
              <w:right w:val="single" w:sz="4" w:space="0" w:color="auto"/>
            </w:tcBorders>
            <w:hideMark/>
            <w:tcPrChange w:id="8579" w:author="R5-225294" w:date="2022-09-25T12:54:00Z">
              <w:tcPr>
                <w:tcW w:w="1130" w:type="dxa"/>
                <w:tcBorders>
                  <w:top w:val="single" w:sz="4" w:space="0" w:color="auto"/>
                  <w:left w:val="single" w:sz="4" w:space="0" w:color="auto"/>
                  <w:bottom w:val="single" w:sz="4" w:space="0" w:color="auto"/>
                  <w:right w:val="single" w:sz="4" w:space="0" w:color="auto"/>
                </w:tcBorders>
                <w:hideMark/>
              </w:tcPr>
            </w:tcPrChange>
          </w:tcPr>
          <w:p w14:paraId="25C760D6" w14:textId="77777777" w:rsidR="00613430" w:rsidRDefault="00613430">
            <w:pPr>
              <w:pStyle w:val="TAH"/>
              <w:rPr>
                <w:ins w:id="8580" w:author="R5-225294" w:date="2022-09-25T12:53:00Z"/>
                <w:lang w:val="en-US" w:eastAsia="en-US"/>
              </w:rPr>
            </w:pPr>
            <w:ins w:id="8581" w:author="R5-225294" w:date="2022-09-25T12:53:00Z">
              <w:r>
                <w:rPr>
                  <w:lang w:val="en-US" w:eastAsia="en-US"/>
                </w:rPr>
                <w:t>Condition</w:t>
              </w:r>
            </w:ins>
          </w:p>
        </w:tc>
      </w:tr>
      <w:tr w:rsidR="00613430" w:rsidRPr="00613430" w14:paraId="2ACD5D70" w14:textId="77777777" w:rsidTr="00613430">
        <w:trPr>
          <w:ins w:id="8582" w:author="R5-225294" w:date="2022-09-25T12:53:00Z"/>
        </w:trPr>
        <w:tc>
          <w:tcPr>
            <w:tcW w:w="4516" w:type="dxa"/>
            <w:tcBorders>
              <w:top w:val="single" w:sz="4" w:space="0" w:color="auto"/>
              <w:left w:val="single" w:sz="4" w:space="0" w:color="auto"/>
              <w:bottom w:val="single" w:sz="4" w:space="0" w:color="auto"/>
              <w:right w:val="single" w:sz="4" w:space="0" w:color="auto"/>
            </w:tcBorders>
            <w:hideMark/>
            <w:tcPrChange w:id="8583" w:author="R5-225294" w:date="2022-09-25T12:54:00Z">
              <w:tcPr>
                <w:tcW w:w="4516" w:type="dxa"/>
                <w:tcBorders>
                  <w:top w:val="single" w:sz="4" w:space="0" w:color="auto"/>
                  <w:left w:val="single" w:sz="4" w:space="0" w:color="auto"/>
                  <w:bottom w:val="single" w:sz="4" w:space="0" w:color="auto"/>
                  <w:right w:val="single" w:sz="4" w:space="0" w:color="auto"/>
                </w:tcBorders>
                <w:hideMark/>
              </w:tcPr>
            </w:tcPrChange>
          </w:tcPr>
          <w:p w14:paraId="1EE97A03" w14:textId="77777777" w:rsidR="00613430" w:rsidRDefault="00613430">
            <w:pPr>
              <w:pStyle w:val="TAL"/>
              <w:rPr>
                <w:ins w:id="8584" w:author="R5-225294" w:date="2022-09-25T12:53:00Z"/>
                <w:lang w:val="en-US" w:eastAsia="en-US"/>
              </w:rPr>
            </w:pPr>
            <w:ins w:id="8585" w:author="R5-225294" w:date="2022-09-25T12:53:00Z">
              <w:r>
                <w:rPr>
                  <w:lang w:val="en-US" w:eastAsia="en-US"/>
                </w:rPr>
                <w:t>RRCReconfigurationSidelink ::= SEQUENCE {</w:t>
              </w:r>
            </w:ins>
          </w:p>
        </w:tc>
        <w:tc>
          <w:tcPr>
            <w:tcW w:w="2677" w:type="dxa"/>
            <w:tcBorders>
              <w:top w:val="single" w:sz="4" w:space="0" w:color="auto"/>
              <w:left w:val="single" w:sz="4" w:space="0" w:color="auto"/>
              <w:bottom w:val="single" w:sz="4" w:space="0" w:color="auto"/>
              <w:right w:val="single" w:sz="4" w:space="0" w:color="auto"/>
            </w:tcBorders>
            <w:tcPrChange w:id="8586" w:author="R5-225294" w:date="2022-09-25T12:54:00Z">
              <w:tcPr>
                <w:tcW w:w="2677" w:type="dxa"/>
                <w:tcBorders>
                  <w:top w:val="single" w:sz="4" w:space="0" w:color="auto"/>
                  <w:left w:val="single" w:sz="4" w:space="0" w:color="auto"/>
                  <w:bottom w:val="single" w:sz="4" w:space="0" w:color="auto"/>
                  <w:right w:val="single" w:sz="4" w:space="0" w:color="auto"/>
                </w:tcBorders>
              </w:tcPr>
            </w:tcPrChange>
          </w:tcPr>
          <w:p w14:paraId="7DFA8FF1" w14:textId="77777777" w:rsidR="00613430" w:rsidRDefault="00613430">
            <w:pPr>
              <w:pStyle w:val="TAL"/>
              <w:rPr>
                <w:ins w:id="8587" w:author="R5-225294" w:date="2022-09-25T12:53:00Z"/>
                <w:lang w:val="en-US" w:eastAsia="en-US"/>
              </w:rPr>
            </w:pPr>
          </w:p>
        </w:tc>
        <w:tc>
          <w:tcPr>
            <w:tcW w:w="1277" w:type="dxa"/>
            <w:tcBorders>
              <w:top w:val="single" w:sz="4" w:space="0" w:color="auto"/>
              <w:left w:val="single" w:sz="4" w:space="0" w:color="auto"/>
              <w:bottom w:val="single" w:sz="4" w:space="0" w:color="auto"/>
              <w:right w:val="single" w:sz="4" w:space="0" w:color="auto"/>
            </w:tcBorders>
            <w:tcPrChange w:id="8588" w:author="R5-225294" w:date="2022-09-25T12:54:00Z">
              <w:tcPr>
                <w:tcW w:w="1277" w:type="dxa"/>
                <w:tcBorders>
                  <w:top w:val="single" w:sz="4" w:space="0" w:color="auto"/>
                  <w:left w:val="single" w:sz="4" w:space="0" w:color="auto"/>
                  <w:bottom w:val="single" w:sz="4" w:space="0" w:color="auto"/>
                  <w:right w:val="single" w:sz="4" w:space="0" w:color="auto"/>
                </w:tcBorders>
              </w:tcPr>
            </w:tcPrChange>
          </w:tcPr>
          <w:p w14:paraId="1070FC00" w14:textId="77777777" w:rsidR="00613430" w:rsidRDefault="00613430">
            <w:pPr>
              <w:pStyle w:val="TAL"/>
              <w:rPr>
                <w:ins w:id="8589" w:author="R5-225294" w:date="2022-09-25T12:53:00Z"/>
                <w:lang w:val="en-US" w:eastAsia="en-US"/>
              </w:rPr>
            </w:pPr>
          </w:p>
        </w:tc>
        <w:tc>
          <w:tcPr>
            <w:tcW w:w="1130" w:type="dxa"/>
            <w:tcBorders>
              <w:top w:val="single" w:sz="4" w:space="0" w:color="auto"/>
              <w:left w:val="single" w:sz="4" w:space="0" w:color="auto"/>
              <w:bottom w:val="single" w:sz="4" w:space="0" w:color="auto"/>
              <w:right w:val="single" w:sz="4" w:space="0" w:color="auto"/>
            </w:tcBorders>
            <w:tcPrChange w:id="8590" w:author="R5-225294" w:date="2022-09-25T12:54:00Z">
              <w:tcPr>
                <w:tcW w:w="1130" w:type="dxa"/>
                <w:tcBorders>
                  <w:top w:val="single" w:sz="4" w:space="0" w:color="auto"/>
                  <w:left w:val="single" w:sz="4" w:space="0" w:color="auto"/>
                  <w:bottom w:val="single" w:sz="4" w:space="0" w:color="auto"/>
                  <w:right w:val="single" w:sz="4" w:space="0" w:color="auto"/>
                </w:tcBorders>
              </w:tcPr>
            </w:tcPrChange>
          </w:tcPr>
          <w:p w14:paraId="598051C2" w14:textId="77777777" w:rsidR="00613430" w:rsidRDefault="00613430">
            <w:pPr>
              <w:pStyle w:val="TAL"/>
              <w:rPr>
                <w:ins w:id="8591" w:author="R5-225294" w:date="2022-09-25T12:53:00Z"/>
                <w:lang w:val="en-US" w:eastAsia="en-US"/>
              </w:rPr>
            </w:pPr>
          </w:p>
        </w:tc>
      </w:tr>
      <w:tr w:rsidR="00613430" w:rsidRPr="00613430" w14:paraId="1F1860B8" w14:textId="77777777" w:rsidTr="00613430">
        <w:trPr>
          <w:ins w:id="8592" w:author="R5-225294" w:date="2022-09-25T12:53:00Z"/>
        </w:trPr>
        <w:tc>
          <w:tcPr>
            <w:tcW w:w="4516" w:type="dxa"/>
            <w:tcBorders>
              <w:top w:val="single" w:sz="4" w:space="0" w:color="auto"/>
              <w:left w:val="single" w:sz="4" w:space="0" w:color="auto"/>
              <w:bottom w:val="single" w:sz="4" w:space="0" w:color="auto"/>
              <w:right w:val="single" w:sz="4" w:space="0" w:color="auto"/>
            </w:tcBorders>
            <w:hideMark/>
            <w:tcPrChange w:id="8593" w:author="R5-225294" w:date="2022-09-25T12:54:00Z">
              <w:tcPr>
                <w:tcW w:w="4516" w:type="dxa"/>
                <w:tcBorders>
                  <w:top w:val="single" w:sz="4" w:space="0" w:color="auto"/>
                  <w:left w:val="single" w:sz="4" w:space="0" w:color="auto"/>
                  <w:bottom w:val="single" w:sz="4" w:space="0" w:color="auto"/>
                  <w:right w:val="single" w:sz="4" w:space="0" w:color="auto"/>
                </w:tcBorders>
                <w:hideMark/>
              </w:tcPr>
            </w:tcPrChange>
          </w:tcPr>
          <w:p w14:paraId="238662FD" w14:textId="77777777" w:rsidR="00613430" w:rsidRDefault="00613430">
            <w:pPr>
              <w:pStyle w:val="TAL"/>
              <w:rPr>
                <w:ins w:id="8594" w:author="R5-225294" w:date="2022-09-25T12:53:00Z"/>
                <w:lang w:val="en-US" w:eastAsia="ja-JP"/>
              </w:rPr>
            </w:pPr>
            <w:ins w:id="8595" w:author="R5-225294" w:date="2022-09-25T12:53:00Z">
              <w:r>
                <w:rPr>
                  <w:lang w:val="en-US"/>
                </w:rPr>
                <w:t xml:space="preserve">  </w:t>
              </w:r>
              <w:r>
                <w:rPr>
                  <w:lang w:val="en-US" w:eastAsia="en-US"/>
                </w:rPr>
                <w:t>criticalExtensions CHOICE {</w:t>
              </w:r>
            </w:ins>
          </w:p>
        </w:tc>
        <w:tc>
          <w:tcPr>
            <w:tcW w:w="2677" w:type="dxa"/>
            <w:tcBorders>
              <w:top w:val="single" w:sz="4" w:space="0" w:color="auto"/>
              <w:left w:val="single" w:sz="4" w:space="0" w:color="auto"/>
              <w:bottom w:val="single" w:sz="4" w:space="0" w:color="auto"/>
              <w:right w:val="single" w:sz="4" w:space="0" w:color="auto"/>
            </w:tcBorders>
            <w:tcPrChange w:id="8596" w:author="R5-225294" w:date="2022-09-25T12:54:00Z">
              <w:tcPr>
                <w:tcW w:w="2677" w:type="dxa"/>
                <w:tcBorders>
                  <w:top w:val="single" w:sz="4" w:space="0" w:color="auto"/>
                  <w:left w:val="single" w:sz="4" w:space="0" w:color="auto"/>
                  <w:bottom w:val="single" w:sz="4" w:space="0" w:color="auto"/>
                  <w:right w:val="single" w:sz="4" w:space="0" w:color="auto"/>
                </w:tcBorders>
              </w:tcPr>
            </w:tcPrChange>
          </w:tcPr>
          <w:p w14:paraId="75903A74" w14:textId="77777777" w:rsidR="00613430" w:rsidRDefault="00613430">
            <w:pPr>
              <w:pStyle w:val="TAL"/>
              <w:rPr>
                <w:ins w:id="8597" w:author="R5-225294" w:date="2022-09-25T12:53:00Z"/>
                <w:lang w:val="en-US"/>
              </w:rPr>
            </w:pPr>
          </w:p>
        </w:tc>
        <w:tc>
          <w:tcPr>
            <w:tcW w:w="1277" w:type="dxa"/>
            <w:tcBorders>
              <w:top w:val="single" w:sz="4" w:space="0" w:color="auto"/>
              <w:left w:val="single" w:sz="4" w:space="0" w:color="auto"/>
              <w:bottom w:val="single" w:sz="4" w:space="0" w:color="auto"/>
              <w:right w:val="single" w:sz="4" w:space="0" w:color="auto"/>
            </w:tcBorders>
            <w:tcPrChange w:id="8598" w:author="R5-225294" w:date="2022-09-25T12:54:00Z">
              <w:tcPr>
                <w:tcW w:w="1277" w:type="dxa"/>
                <w:tcBorders>
                  <w:top w:val="single" w:sz="4" w:space="0" w:color="auto"/>
                  <w:left w:val="single" w:sz="4" w:space="0" w:color="auto"/>
                  <w:bottom w:val="single" w:sz="4" w:space="0" w:color="auto"/>
                  <w:right w:val="single" w:sz="4" w:space="0" w:color="auto"/>
                </w:tcBorders>
              </w:tcPr>
            </w:tcPrChange>
          </w:tcPr>
          <w:p w14:paraId="391F7D56" w14:textId="77777777" w:rsidR="00613430" w:rsidRDefault="00613430">
            <w:pPr>
              <w:pStyle w:val="TAL"/>
              <w:rPr>
                <w:ins w:id="8599" w:author="R5-225294" w:date="2022-09-25T12:53:00Z"/>
                <w:lang w:val="en-US" w:eastAsia="en-US"/>
              </w:rPr>
            </w:pPr>
          </w:p>
        </w:tc>
        <w:tc>
          <w:tcPr>
            <w:tcW w:w="1130" w:type="dxa"/>
            <w:tcBorders>
              <w:top w:val="single" w:sz="4" w:space="0" w:color="auto"/>
              <w:left w:val="single" w:sz="4" w:space="0" w:color="auto"/>
              <w:bottom w:val="single" w:sz="4" w:space="0" w:color="auto"/>
              <w:right w:val="single" w:sz="4" w:space="0" w:color="auto"/>
            </w:tcBorders>
            <w:tcPrChange w:id="8600" w:author="R5-225294" w:date="2022-09-25T12:54:00Z">
              <w:tcPr>
                <w:tcW w:w="1130" w:type="dxa"/>
                <w:tcBorders>
                  <w:top w:val="single" w:sz="4" w:space="0" w:color="auto"/>
                  <w:left w:val="single" w:sz="4" w:space="0" w:color="auto"/>
                  <w:bottom w:val="single" w:sz="4" w:space="0" w:color="auto"/>
                  <w:right w:val="single" w:sz="4" w:space="0" w:color="auto"/>
                </w:tcBorders>
              </w:tcPr>
            </w:tcPrChange>
          </w:tcPr>
          <w:p w14:paraId="08181633" w14:textId="77777777" w:rsidR="00613430" w:rsidRDefault="00613430">
            <w:pPr>
              <w:pStyle w:val="TAL"/>
              <w:rPr>
                <w:ins w:id="8601" w:author="R5-225294" w:date="2022-09-25T12:53:00Z"/>
                <w:lang w:val="en-US" w:eastAsia="en-US"/>
              </w:rPr>
            </w:pPr>
          </w:p>
        </w:tc>
      </w:tr>
      <w:tr w:rsidR="00613430" w:rsidRPr="00613430" w14:paraId="2CD9BB04" w14:textId="77777777" w:rsidTr="00613430">
        <w:trPr>
          <w:ins w:id="8602" w:author="R5-225294" w:date="2022-09-25T12:53:00Z"/>
        </w:trPr>
        <w:tc>
          <w:tcPr>
            <w:tcW w:w="4516" w:type="dxa"/>
            <w:tcBorders>
              <w:top w:val="single" w:sz="4" w:space="0" w:color="auto"/>
              <w:left w:val="single" w:sz="4" w:space="0" w:color="auto"/>
              <w:bottom w:val="single" w:sz="4" w:space="0" w:color="auto"/>
              <w:right w:val="single" w:sz="4" w:space="0" w:color="auto"/>
            </w:tcBorders>
            <w:hideMark/>
            <w:tcPrChange w:id="8603" w:author="R5-225294" w:date="2022-09-25T12:54:00Z">
              <w:tcPr>
                <w:tcW w:w="4516" w:type="dxa"/>
                <w:tcBorders>
                  <w:top w:val="single" w:sz="4" w:space="0" w:color="auto"/>
                  <w:left w:val="single" w:sz="4" w:space="0" w:color="auto"/>
                  <w:bottom w:val="single" w:sz="4" w:space="0" w:color="auto"/>
                  <w:right w:val="single" w:sz="4" w:space="0" w:color="auto"/>
                </w:tcBorders>
                <w:hideMark/>
              </w:tcPr>
            </w:tcPrChange>
          </w:tcPr>
          <w:p w14:paraId="0543438C" w14:textId="77777777" w:rsidR="00613430" w:rsidRDefault="00613430">
            <w:pPr>
              <w:pStyle w:val="TAL"/>
              <w:rPr>
                <w:ins w:id="8604" w:author="R5-225294" w:date="2022-09-25T12:53:00Z"/>
                <w:lang w:val="en-US" w:eastAsia="ja-JP"/>
              </w:rPr>
            </w:pPr>
            <w:ins w:id="8605" w:author="R5-225294" w:date="2022-09-25T12:53:00Z">
              <w:r>
                <w:rPr>
                  <w:lang w:val="en-US"/>
                </w:rPr>
                <w:t xml:space="preserve">    </w:t>
              </w:r>
              <w:r>
                <w:rPr>
                  <w:lang w:val="en-US" w:eastAsia="en-US"/>
                </w:rPr>
                <w:t>rrcReconfigurationSidelink-r16 SEQUENCE {</w:t>
              </w:r>
            </w:ins>
          </w:p>
        </w:tc>
        <w:tc>
          <w:tcPr>
            <w:tcW w:w="2677" w:type="dxa"/>
            <w:tcBorders>
              <w:top w:val="single" w:sz="4" w:space="0" w:color="auto"/>
              <w:left w:val="single" w:sz="4" w:space="0" w:color="auto"/>
              <w:bottom w:val="single" w:sz="4" w:space="0" w:color="auto"/>
              <w:right w:val="single" w:sz="4" w:space="0" w:color="auto"/>
            </w:tcBorders>
            <w:tcPrChange w:id="8606" w:author="R5-225294" w:date="2022-09-25T12:54:00Z">
              <w:tcPr>
                <w:tcW w:w="2677" w:type="dxa"/>
                <w:tcBorders>
                  <w:top w:val="single" w:sz="4" w:space="0" w:color="auto"/>
                  <w:left w:val="single" w:sz="4" w:space="0" w:color="auto"/>
                  <w:bottom w:val="single" w:sz="4" w:space="0" w:color="auto"/>
                  <w:right w:val="single" w:sz="4" w:space="0" w:color="auto"/>
                </w:tcBorders>
              </w:tcPr>
            </w:tcPrChange>
          </w:tcPr>
          <w:p w14:paraId="0082F707" w14:textId="77777777" w:rsidR="00613430" w:rsidRDefault="00613430">
            <w:pPr>
              <w:pStyle w:val="TAL"/>
              <w:rPr>
                <w:ins w:id="8607" w:author="R5-225294" w:date="2022-09-25T12:53:00Z"/>
                <w:lang w:val="en-US"/>
              </w:rPr>
            </w:pPr>
          </w:p>
        </w:tc>
        <w:tc>
          <w:tcPr>
            <w:tcW w:w="1277" w:type="dxa"/>
            <w:tcBorders>
              <w:top w:val="single" w:sz="4" w:space="0" w:color="auto"/>
              <w:left w:val="single" w:sz="4" w:space="0" w:color="auto"/>
              <w:bottom w:val="single" w:sz="4" w:space="0" w:color="auto"/>
              <w:right w:val="single" w:sz="4" w:space="0" w:color="auto"/>
            </w:tcBorders>
            <w:tcPrChange w:id="8608" w:author="R5-225294" w:date="2022-09-25T12:54:00Z">
              <w:tcPr>
                <w:tcW w:w="1277" w:type="dxa"/>
                <w:tcBorders>
                  <w:top w:val="single" w:sz="4" w:space="0" w:color="auto"/>
                  <w:left w:val="single" w:sz="4" w:space="0" w:color="auto"/>
                  <w:bottom w:val="single" w:sz="4" w:space="0" w:color="auto"/>
                  <w:right w:val="single" w:sz="4" w:space="0" w:color="auto"/>
                </w:tcBorders>
              </w:tcPr>
            </w:tcPrChange>
          </w:tcPr>
          <w:p w14:paraId="3B4B7E9E" w14:textId="77777777" w:rsidR="00613430" w:rsidRDefault="00613430">
            <w:pPr>
              <w:pStyle w:val="TAL"/>
              <w:rPr>
                <w:ins w:id="8609" w:author="R5-225294" w:date="2022-09-25T12:53:00Z"/>
                <w:lang w:val="en-US" w:eastAsia="en-US"/>
              </w:rPr>
            </w:pPr>
          </w:p>
        </w:tc>
        <w:tc>
          <w:tcPr>
            <w:tcW w:w="1130" w:type="dxa"/>
            <w:tcBorders>
              <w:top w:val="single" w:sz="4" w:space="0" w:color="auto"/>
              <w:left w:val="single" w:sz="4" w:space="0" w:color="auto"/>
              <w:bottom w:val="single" w:sz="4" w:space="0" w:color="auto"/>
              <w:right w:val="single" w:sz="4" w:space="0" w:color="auto"/>
            </w:tcBorders>
            <w:tcPrChange w:id="8610" w:author="R5-225294" w:date="2022-09-25T12:54:00Z">
              <w:tcPr>
                <w:tcW w:w="1130" w:type="dxa"/>
                <w:tcBorders>
                  <w:top w:val="single" w:sz="4" w:space="0" w:color="auto"/>
                  <w:left w:val="single" w:sz="4" w:space="0" w:color="auto"/>
                  <w:bottom w:val="single" w:sz="4" w:space="0" w:color="auto"/>
                  <w:right w:val="single" w:sz="4" w:space="0" w:color="auto"/>
                </w:tcBorders>
              </w:tcPr>
            </w:tcPrChange>
          </w:tcPr>
          <w:p w14:paraId="5A453A48" w14:textId="77777777" w:rsidR="00613430" w:rsidRDefault="00613430">
            <w:pPr>
              <w:pStyle w:val="TAL"/>
              <w:rPr>
                <w:ins w:id="8611" w:author="R5-225294" w:date="2022-09-25T12:53:00Z"/>
                <w:lang w:val="en-US" w:eastAsia="en-US"/>
              </w:rPr>
            </w:pPr>
          </w:p>
        </w:tc>
      </w:tr>
      <w:tr w:rsidR="00613430" w:rsidRPr="00613430" w14:paraId="29A638D0" w14:textId="77777777" w:rsidTr="00613430">
        <w:trPr>
          <w:ins w:id="8612" w:author="R5-225294" w:date="2022-09-25T12:53:00Z"/>
        </w:trPr>
        <w:tc>
          <w:tcPr>
            <w:tcW w:w="4516" w:type="dxa"/>
            <w:tcBorders>
              <w:top w:val="single" w:sz="4" w:space="0" w:color="auto"/>
              <w:left w:val="single" w:sz="4" w:space="0" w:color="auto"/>
              <w:bottom w:val="single" w:sz="4" w:space="0" w:color="auto"/>
              <w:right w:val="single" w:sz="4" w:space="0" w:color="auto"/>
            </w:tcBorders>
            <w:hideMark/>
            <w:tcPrChange w:id="8613" w:author="R5-225294" w:date="2022-09-25T12:54:00Z">
              <w:tcPr>
                <w:tcW w:w="4516" w:type="dxa"/>
                <w:tcBorders>
                  <w:top w:val="single" w:sz="4" w:space="0" w:color="auto"/>
                  <w:left w:val="single" w:sz="4" w:space="0" w:color="auto"/>
                  <w:bottom w:val="single" w:sz="4" w:space="0" w:color="auto"/>
                  <w:right w:val="single" w:sz="4" w:space="0" w:color="auto"/>
                </w:tcBorders>
                <w:hideMark/>
              </w:tcPr>
            </w:tcPrChange>
          </w:tcPr>
          <w:p w14:paraId="37E860A5" w14:textId="77777777" w:rsidR="00613430" w:rsidRDefault="00613430">
            <w:pPr>
              <w:pStyle w:val="TAL"/>
              <w:rPr>
                <w:ins w:id="8614" w:author="R5-225294" w:date="2022-09-25T12:53:00Z"/>
                <w:lang w:val="en-US" w:eastAsia="ja-JP"/>
              </w:rPr>
            </w:pPr>
            <w:ins w:id="8615" w:author="R5-225294" w:date="2022-09-25T12:53:00Z">
              <w:r>
                <w:rPr>
                  <w:lang w:val="en-US"/>
                </w:rPr>
                <w:t xml:space="preserve">       </w:t>
              </w:r>
              <w:r>
                <w:rPr>
                  <w:lang w:val="en-US" w:eastAsia="en-US"/>
                </w:rPr>
                <w:t>slrb-ConfigToReleaseList-r16 SEQUENCE (SIZE (1..maxNrofSLRB-r16))</w:t>
              </w:r>
              <w:r>
                <w:rPr>
                  <w:color w:val="993366"/>
                  <w:lang w:val="en-US" w:eastAsia="en-US"/>
                </w:rPr>
                <w:t xml:space="preserve"> </w:t>
              </w:r>
              <w:r>
                <w:rPr>
                  <w:lang w:val="en-US" w:eastAsia="en-US"/>
                </w:rPr>
                <w:t>OF SLRB-PC5-ConfigIndex-r16 {</w:t>
              </w:r>
            </w:ins>
          </w:p>
        </w:tc>
        <w:tc>
          <w:tcPr>
            <w:tcW w:w="2677" w:type="dxa"/>
            <w:tcBorders>
              <w:top w:val="single" w:sz="4" w:space="0" w:color="auto"/>
              <w:left w:val="single" w:sz="4" w:space="0" w:color="auto"/>
              <w:bottom w:val="single" w:sz="4" w:space="0" w:color="auto"/>
              <w:right w:val="single" w:sz="4" w:space="0" w:color="auto"/>
            </w:tcBorders>
            <w:hideMark/>
            <w:tcPrChange w:id="8616" w:author="R5-225294" w:date="2022-09-25T12:54:00Z">
              <w:tcPr>
                <w:tcW w:w="2677" w:type="dxa"/>
                <w:tcBorders>
                  <w:top w:val="single" w:sz="4" w:space="0" w:color="auto"/>
                  <w:left w:val="single" w:sz="4" w:space="0" w:color="auto"/>
                  <w:bottom w:val="single" w:sz="4" w:space="0" w:color="auto"/>
                  <w:right w:val="single" w:sz="4" w:space="0" w:color="auto"/>
                </w:tcBorders>
                <w:hideMark/>
              </w:tcPr>
            </w:tcPrChange>
          </w:tcPr>
          <w:p w14:paraId="68D06BC3" w14:textId="77777777" w:rsidR="00613430" w:rsidRDefault="00613430">
            <w:pPr>
              <w:pStyle w:val="TAL"/>
              <w:rPr>
                <w:ins w:id="8617" w:author="R5-225294" w:date="2022-09-25T12:53:00Z"/>
                <w:lang w:val="en-US"/>
              </w:rPr>
            </w:pPr>
            <w:ins w:id="8618" w:author="R5-225294" w:date="2022-09-25T12:53:00Z">
              <w:r>
                <w:rPr>
                  <w:lang w:val="en-US"/>
                </w:rPr>
                <w:t>1 entry</w:t>
              </w:r>
            </w:ins>
          </w:p>
        </w:tc>
        <w:tc>
          <w:tcPr>
            <w:tcW w:w="1277" w:type="dxa"/>
            <w:tcBorders>
              <w:top w:val="single" w:sz="4" w:space="0" w:color="auto"/>
              <w:left w:val="single" w:sz="4" w:space="0" w:color="auto"/>
              <w:bottom w:val="single" w:sz="4" w:space="0" w:color="auto"/>
              <w:right w:val="single" w:sz="4" w:space="0" w:color="auto"/>
            </w:tcBorders>
            <w:tcPrChange w:id="8619" w:author="R5-225294" w:date="2022-09-25T12:54:00Z">
              <w:tcPr>
                <w:tcW w:w="1277" w:type="dxa"/>
                <w:tcBorders>
                  <w:top w:val="single" w:sz="4" w:space="0" w:color="auto"/>
                  <w:left w:val="single" w:sz="4" w:space="0" w:color="auto"/>
                  <w:bottom w:val="single" w:sz="4" w:space="0" w:color="auto"/>
                  <w:right w:val="single" w:sz="4" w:space="0" w:color="auto"/>
                </w:tcBorders>
              </w:tcPr>
            </w:tcPrChange>
          </w:tcPr>
          <w:p w14:paraId="1EC2FF2B" w14:textId="77777777" w:rsidR="00613430" w:rsidRDefault="00613430">
            <w:pPr>
              <w:pStyle w:val="TAL"/>
              <w:rPr>
                <w:ins w:id="8620" w:author="R5-225294" w:date="2022-09-25T12:53:00Z"/>
                <w:lang w:val="en-US" w:eastAsia="en-US"/>
              </w:rPr>
            </w:pPr>
          </w:p>
        </w:tc>
        <w:tc>
          <w:tcPr>
            <w:tcW w:w="1130" w:type="dxa"/>
            <w:tcBorders>
              <w:top w:val="single" w:sz="4" w:space="0" w:color="auto"/>
              <w:left w:val="single" w:sz="4" w:space="0" w:color="auto"/>
              <w:bottom w:val="single" w:sz="4" w:space="0" w:color="auto"/>
              <w:right w:val="single" w:sz="4" w:space="0" w:color="auto"/>
            </w:tcBorders>
            <w:tcPrChange w:id="8621" w:author="R5-225294" w:date="2022-09-25T12:54:00Z">
              <w:tcPr>
                <w:tcW w:w="1130" w:type="dxa"/>
                <w:tcBorders>
                  <w:top w:val="single" w:sz="4" w:space="0" w:color="auto"/>
                  <w:left w:val="single" w:sz="4" w:space="0" w:color="auto"/>
                  <w:bottom w:val="single" w:sz="4" w:space="0" w:color="auto"/>
                  <w:right w:val="single" w:sz="4" w:space="0" w:color="auto"/>
                </w:tcBorders>
              </w:tcPr>
            </w:tcPrChange>
          </w:tcPr>
          <w:p w14:paraId="39C3DA9B" w14:textId="77777777" w:rsidR="00613430" w:rsidRDefault="00613430">
            <w:pPr>
              <w:pStyle w:val="TAL"/>
              <w:rPr>
                <w:ins w:id="8622" w:author="R5-225294" w:date="2022-09-25T12:53:00Z"/>
                <w:lang w:val="en-US" w:eastAsia="en-US"/>
              </w:rPr>
            </w:pPr>
          </w:p>
        </w:tc>
      </w:tr>
      <w:tr w:rsidR="00613430" w:rsidRPr="00613430" w14:paraId="048848D8" w14:textId="77777777" w:rsidTr="00613430">
        <w:trPr>
          <w:ins w:id="8623" w:author="R5-225294" w:date="2022-09-25T12:53:00Z"/>
        </w:trPr>
        <w:tc>
          <w:tcPr>
            <w:tcW w:w="4516" w:type="dxa"/>
            <w:tcBorders>
              <w:top w:val="single" w:sz="4" w:space="0" w:color="auto"/>
              <w:left w:val="single" w:sz="4" w:space="0" w:color="auto"/>
              <w:bottom w:val="single" w:sz="4" w:space="0" w:color="auto"/>
              <w:right w:val="single" w:sz="4" w:space="0" w:color="auto"/>
            </w:tcBorders>
            <w:hideMark/>
            <w:tcPrChange w:id="8624" w:author="R5-225294" w:date="2022-09-25T12:54:00Z">
              <w:tcPr>
                <w:tcW w:w="4516" w:type="dxa"/>
                <w:tcBorders>
                  <w:top w:val="single" w:sz="4" w:space="0" w:color="auto"/>
                  <w:left w:val="single" w:sz="4" w:space="0" w:color="auto"/>
                  <w:bottom w:val="single" w:sz="4" w:space="0" w:color="auto"/>
                  <w:right w:val="single" w:sz="4" w:space="0" w:color="auto"/>
                </w:tcBorders>
                <w:hideMark/>
              </w:tcPr>
            </w:tcPrChange>
          </w:tcPr>
          <w:p w14:paraId="68DE487F" w14:textId="77777777" w:rsidR="00613430" w:rsidRDefault="00613430">
            <w:pPr>
              <w:pStyle w:val="TAL"/>
              <w:rPr>
                <w:ins w:id="8625" w:author="R5-225294" w:date="2022-09-25T12:53:00Z"/>
                <w:lang w:val="en-US" w:eastAsia="ja-JP"/>
              </w:rPr>
            </w:pPr>
            <w:ins w:id="8626" w:author="R5-225294" w:date="2022-09-25T12:53:00Z">
              <w:r>
                <w:rPr>
                  <w:lang w:val="en-US"/>
                </w:rPr>
                <w:t xml:space="preserve">           </w:t>
              </w:r>
              <w:r>
                <w:rPr>
                  <w:lang w:val="en-US" w:eastAsia="en-US"/>
                </w:rPr>
                <w:t>SLRB</w:t>
              </w:r>
              <w:r>
                <w:rPr>
                  <w:rFonts w:eastAsia="DengXian"/>
                  <w:lang w:val="en-US" w:eastAsia="en-US"/>
                </w:rPr>
                <w:t>-PC5-ConfigIndex-r16 [1]</w:t>
              </w:r>
            </w:ins>
          </w:p>
        </w:tc>
        <w:tc>
          <w:tcPr>
            <w:tcW w:w="2677" w:type="dxa"/>
            <w:tcBorders>
              <w:top w:val="single" w:sz="4" w:space="0" w:color="auto"/>
              <w:left w:val="single" w:sz="4" w:space="0" w:color="auto"/>
              <w:bottom w:val="single" w:sz="4" w:space="0" w:color="auto"/>
              <w:right w:val="single" w:sz="4" w:space="0" w:color="auto"/>
            </w:tcBorders>
            <w:hideMark/>
            <w:tcPrChange w:id="8627" w:author="R5-225294" w:date="2022-09-25T12:54:00Z">
              <w:tcPr>
                <w:tcW w:w="2677" w:type="dxa"/>
                <w:tcBorders>
                  <w:top w:val="single" w:sz="4" w:space="0" w:color="auto"/>
                  <w:left w:val="single" w:sz="4" w:space="0" w:color="auto"/>
                  <w:bottom w:val="single" w:sz="4" w:space="0" w:color="auto"/>
                  <w:right w:val="single" w:sz="4" w:space="0" w:color="auto"/>
                </w:tcBorders>
                <w:hideMark/>
              </w:tcPr>
            </w:tcPrChange>
          </w:tcPr>
          <w:p w14:paraId="32900E2C" w14:textId="77777777" w:rsidR="00613430" w:rsidRDefault="00613430">
            <w:pPr>
              <w:pStyle w:val="TAL"/>
              <w:rPr>
                <w:ins w:id="8628" w:author="R5-225294" w:date="2022-09-25T12:53:00Z"/>
                <w:lang w:val="en-US"/>
              </w:rPr>
            </w:pPr>
            <w:ins w:id="8629" w:author="R5-225294" w:date="2022-09-25T12:53:00Z">
              <w:r>
                <w:rPr>
                  <w:lang w:val="en-US"/>
                </w:rPr>
                <w:t>1</w:t>
              </w:r>
            </w:ins>
          </w:p>
        </w:tc>
        <w:tc>
          <w:tcPr>
            <w:tcW w:w="1277" w:type="dxa"/>
            <w:tcBorders>
              <w:top w:val="single" w:sz="4" w:space="0" w:color="auto"/>
              <w:left w:val="single" w:sz="4" w:space="0" w:color="auto"/>
              <w:bottom w:val="single" w:sz="4" w:space="0" w:color="auto"/>
              <w:right w:val="single" w:sz="4" w:space="0" w:color="auto"/>
            </w:tcBorders>
            <w:hideMark/>
            <w:tcPrChange w:id="8630" w:author="R5-225294" w:date="2022-09-25T12:54:00Z">
              <w:tcPr>
                <w:tcW w:w="1277" w:type="dxa"/>
                <w:tcBorders>
                  <w:top w:val="single" w:sz="4" w:space="0" w:color="auto"/>
                  <w:left w:val="single" w:sz="4" w:space="0" w:color="auto"/>
                  <w:bottom w:val="single" w:sz="4" w:space="0" w:color="auto"/>
                  <w:right w:val="single" w:sz="4" w:space="0" w:color="auto"/>
                </w:tcBorders>
                <w:hideMark/>
              </w:tcPr>
            </w:tcPrChange>
          </w:tcPr>
          <w:p w14:paraId="5B7C8640" w14:textId="77777777" w:rsidR="00613430" w:rsidRDefault="00613430">
            <w:pPr>
              <w:pStyle w:val="TAL"/>
              <w:rPr>
                <w:ins w:id="8631" w:author="R5-225294" w:date="2022-09-25T12:53:00Z"/>
                <w:lang w:val="en-US" w:eastAsia="en-US"/>
              </w:rPr>
            </w:pPr>
            <w:ins w:id="8632" w:author="R5-225294" w:date="2022-09-25T12:53:00Z">
              <w:r>
                <w:rPr>
                  <w:lang w:val="en-US" w:eastAsia="en-US"/>
                </w:rPr>
                <w:t>entry 1</w:t>
              </w:r>
            </w:ins>
          </w:p>
        </w:tc>
        <w:tc>
          <w:tcPr>
            <w:tcW w:w="1130" w:type="dxa"/>
            <w:tcBorders>
              <w:top w:val="single" w:sz="4" w:space="0" w:color="auto"/>
              <w:left w:val="single" w:sz="4" w:space="0" w:color="auto"/>
              <w:bottom w:val="single" w:sz="4" w:space="0" w:color="auto"/>
              <w:right w:val="single" w:sz="4" w:space="0" w:color="auto"/>
            </w:tcBorders>
            <w:tcPrChange w:id="8633" w:author="R5-225294" w:date="2022-09-25T12:54:00Z">
              <w:tcPr>
                <w:tcW w:w="1130" w:type="dxa"/>
                <w:tcBorders>
                  <w:top w:val="single" w:sz="4" w:space="0" w:color="auto"/>
                  <w:left w:val="single" w:sz="4" w:space="0" w:color="auto"/>
                  <w:bottom w:val="single" w:sz="4" w:space="0" w:color="auto"/>
                  <w:right w:val="single" w:sz="4" w:space="0" w:color="auto"/>
                </w:tcBorders>
              </w:tcPr>
            </w:tcPrChange>
          </w:tcPr>
          <w:p w14:paraId="53371E0A" w14:textId="77777777" w:rsidR="00613430" w:rsidRDefault="00613430">
            <w:pPr>
              <w:pStyle w:val="TAL"/>
              <w:rPr>
                <w:ins w:id="8634" w:author="R5-225294" w:date="2022-09-25T12:53:00Z"/>
                <w:lang w:val="en-US" w:eastAsia="en-US"/>
              </w:rPr>
            </w:pPr>
          </w:p>
        </w:tc>
      </w:tr>
      <w:tr w:rsidR="00613430" w:rsidRPr="00613430" w14:paraId="31D51343" w14:textId="77777777" w:rsidTr="00613430">
        <w:trPr>
          <w:ins w:id="8635" w:author="R5-225294" w:date="2022-09-25T12:53:00Z"/>
        </w:trPr>
        <w:tc>
          <w:tcPr>
            <w:tcW w:w="4516" w:type="dxa"/>
            <w:tcBorders>
              <w:top w:val="single" w:sz="4" w:space="0" w:color="auto"/>
              <w:left w:val="single" w:sz="4" w:space="0" w:color="auto"/>
              <w:bottom w:val="single" w:sz="4" w:space="0" w:color="auto"/>
              <w:right w:val="single" w:sz="4" w:space="0" w:color="auto"/>
            </w:tcBorders>
            <w:hideMark/>
            <w:tcPrChange w:id="8636" w:author="R5-225294" w:date="2022-09-25T12:54:00Z">
              <w:tcPr>
                <w:tcW w:w="4516" w:type="dxa"/>
                <w:tcBorders>
                  <w:top w:val="single" w:sz="4" w:space="0" w:color="auto"/>
                  <w:left w:val="single" w:sz="4" w:space="0" w:color="auto"/>
                  <w:bottom w:val="single" w:sz="4" w:space="0" w:color="auto"/>
                  <w:right w:val="single" w:sz="4" w:space="0" w:color="auto"/>
                </w:tcBorders>
                <w:hideMark/>
              </w:tcPr>
            </w:tcPrChange>
          </w:tcPr>
          <w:p w14:paraId="7B5F2676" w14:textId="77777777" w:rsidR="00613430" w:rsidRDefault="00613430">
            <w:pPr>
              <w:pStyle w:val="TAL"/>
              <w:rPr>
                <w:ins w:id="8637" w:author="R5-225294" w:date="2022-09-25T12:53:00Z"/>
                <w:lang w:val="en-US" w:eastAsia="ja-JP"/>
              </w:rPr>
            </w:pPr>
            <w:ins w:id="8638" w:author="R5-225294" w:date="2022-09-25T12:53:00Z">
              <w:r>
                <w:rPr>
                  <w:lang w:val="en-US"/>
                </w:rPr>
                <w:t xml:space="preserve">        }</w:t>
              </w:r>
            </w:ins>
          </w:p>
        </w:tc>
        <w:tc>
          <w:tcPr>
            <w:tcW w:w="2677" w:type="dxa"/>
            <w:tcBorders>
              <w:top w:val="single" w:sz="4" w:space="0" w:color="auto"/>
              <w:left w:val="single" w:sz="4" w:space="0" w:color="auto"/>
              <w:bottom w:val="single" w:sz="4" w:space="0" w:color="auto"/>
              <w:right w:val="single" w:sz="4" w:space="0" w:color="auto"/>
            </w:tcBorders>
            <w:tcPrChange w:id="8639" w:author="R5-225294" w:date="2022-09-25T12:54:00Z">
              <w:tcPr>
                <w:tcW w:w="2677" w:type="dxa"/>
                <w:tcBorders>
                  <w:top w:val="single" w:sz="4" w:space="0" w:color="auto"/>
                  <w:left w:val="single" w:sz="4" w:space="0" w:color="auto"/>
                  <w:bottom w:val="single" w:sz="4" w:space="0" w:color="auto"/>
                  <w:right w:val="single" w:sz="4" w:space="0" w:color="auto"/>
                </w:tcBorders>
              </w:tcPr>
            </w:tcPrChange>
          </w:tcPr>
          <w:p w14:paraId="0C536C37" w14:textId="77777777" w:rsidR="00613430" w:rsidRDefault="00613430">
            <w:pPr>
              <w:pStyle w:val="TAL"/>
              <w:rPr>
                <w:ins w:id="8640" w:author="R5-225294" w:date="2022-09-25T12:53:00Z"/>
                <w:lang w:val="en-US"/>
              </w:rPr>
            </w:pPr>
          </w:p>
        </w:tc>
        <w:tc>
          <w:tcPr>
            <w:tcW w:w="1277" w:type="dxa"/>
            <w:tcBorders>
              <w:top w:val="single" w:sz="4" w:space="0" w:color="auto"/>
              <w:left w:val="single" w:sz="4" w:space="0" w:color="auto"/>
              <w:bottom w:val="single" w:sz="4" w:space="0" w:color="auto"/>
              <w:right w:val="single" w:sz="4" w:space="0" w:color="auto"/>
            </w:tcBorders>
            <w:tcPrChange w:id="8641" w:author="R5-225294" w:date="2022-09-25T12:54:00Z">
              <w:tcPr>
                <w:tcW w:w="1277" w:type="dxa"/>
                <w:tcBorders>
                  <w:top w:val="single" w:sz="4" w:space="0" w:color="auto"/>
                  <w:left w:val="single" w:sz="4" w:space="0" w:color="auto"/>
                  <w:bottom w:val="single" w:sz="4" w:space="0" w:color="auto"/>
                  <w:right w:val="single" w:sz="4" w:space="0" w:color="auto"/>
                </w:tcBorders>
              </w:tcPr>
            </w:tcPrChange>
          </w:tcPr>
          <w:p w14:paraId="776B2A75" w14:textId="77777777" w:rsidR="00613430" w:rsidRDefault="00613430">
            <w:pPr>
              <w:pStyle w:val="TAL"/>
              <w:rPr>
                <w:ins w:id="8642" w:author="R5-225294" w:date="2022-09-25T12:53:00Z"/>
                <w:lang w:val="en-US" w:eastAsia="en-US"/>
              </w:rPr>
            </w:pPr>
          </w:p>
        </w:tc>
        <w:tc>
          <w:tcPr>
            <w:tcW w:w="1130" w:type="dxa"/>
            <w:tcBorders>
              <w:top w:val="single" w:sz="4" w:space="0" w:color="auto"/>
              <w:left w:val="single" w:sz="4" w:space="0" w:color="auto"/>
              <w:bottom w:val="single" w:sz="4" w:space="0" w:color="auto"/>
              <w:right w:val="single" w:sz="4" w:space="0" w:color="auto"/>
            </w:tcBorders>
            <w:tcPrChange w:id="8643" w:author="R5-225294" w:date="2022-09-25T12:54:00Z">
              <w:tcPr>
                <w:tcW w:w="1130" w:type="dxa"/>
                <w:tcBorders>
                  <w:top w:val="single" w:sz="4" w:space="0" w:color="auto"/>
                  <w:left w:val="single" w:sz="4" w:space="0" w:color="auto"/>
                  <w:bottom w:val="single" w:sz="4" w:space="0" w:color="auto"/>
                  <w:right w:val="single" w:sz="4" w:space="0" w:color="auto"/>
                </w:tcBorders>
              </w:tcPr>
            </w:tcPrChange>
          </w:tcPr>
          <w:p w14:paraId="6548B859" w14:textId="77777777" w:rsidR="00613430" w:rsidRDefault="00613430">
            <w:pPr>
              <w:pStyle w:val="TAL"/>
              <w:rPr>
                <w:ins w:id="8644" w:author="R5-225294" w:date="2022-09-25T12:53:00Z"/>
                <w:lang w:val="en-US" w:eastAsia="en-US"/>
              </w:rPr>
            </w:pPr>
          </w:p>
        </w:tc>
      </w:tr>
      <w:tr w:rsidR="00613430" w:rsidRPr="00613430" w14:paraId="069B83F9" w14:textId="77777777" w:rsidTr="00613430">
        <w:trPr>
          <w:ins w:id="8645" w:author="R5-225294" w:date="2022-09-25T12:53:00Z"/>
        </w:trPr>
        <w:tc>
          <w:tcPr>
            <w:tcW w:w="4516" w:type="dxa"/>
            <w:tcBorders>
              <w:top w:val="single" w:sz="4" w:space="0" w:color="auto"/>
              <w:left w:val="single" w:sz="4" w:space="0" w:color="auto"/>
              <w:bottom w:val="single" w:sz="4" w:space="0" w:color="auto"/>
              <w:right w:val="single" w:sz="4" w:space="0" w:color="auto"/>
            </w:tcBorders>
            <w:hideMark/>
            <w:tcPrChange w:id="8646" w:author="R5-225294" w:date="2022-09-25T12:54:00Z">
              <w:tcPr>
                <w:tcW w:w="4516" w:type="dxa"/>
                <w:tcBorders>
                  <w:top w:val="single" w:sz="4" w:space="0" w:color="auto"/>
                  <w:left w:val="single" w:sz="4" w:space="0" w:color="auto"/>
                  <w:bottom w:val="single" w:sz="4" w:space="0" w:color="auto"/>
                  <w:right w:val="single" w:sz="4" w:space="0" w:color="auto"/>
                </w:tcBorders>
                <w:hideMark/>
              </w:tcPr>
            </w:tcPrChange>
          </w:tcPr>
          <w:p w14:paraId="5650BE84" w14:textId="77777777" w:rsidR="00613430" w:rsidRDefault="00613430">
            <w:pPr>
              <w:pStyle w:val="TAL"/>
              <w:rPr>
                <w:ins w:id="8647" w:author="R5-225294" w:date="2022-09-25T12:53:00Z"/>
                <w:lang w:val="en-US" w:eastAsia="ja-JP"/>
              </w:rPr>
            </w:pPr>
            <w:ins w:id="8648" w:author="R5-225294" w:date="2022-09-25T12:53:00Z">
              <w:r>
                <w:rPr>
                  <w:lang w:val="en-US"/>
                </w:rPr>
                <w:t xml:space="preserve">    }</w:t>
              </w:r>
            </w:ins>
          </w:p>
        </w:tc>
        <w:tc>
          <w:tcPr>
            <w:tcW w:w="2677" w:type="dxa"/>
            <w:tcBorders>
              <w:top w:val="single" w:sz="4" w:space="0" w:color="auto"/>
              <w:left w:val="single" w:sz="4" w:space="0" w:color="auto"/>
              <w:bottom w:val="single" w:sz="4" w:space="0" w:color="auto"/>
              <w:right w:val="single" w:sz="4" w:space="0" w:color="auto"/>
            </w:tcBorders>
            <w:tcPrChange w:id="8649" w:author="R5-225294" w:date="2022-09-25T12:54:00Z">
              <w:tcPr>
                <w:tcW w:w="2677" w:type="dxa"/>
                <w:tcBorders>
                  <w:top w:val="single" w:sz="4" w:space="0" w:color="auto"/>
                  <w:left w:val="single" w:sz="4" w:space="0" w:color="auto"/>
                  <w:bottom w:val="single" w:sz="4" w:space="0" w:color="auto"/>
                  <w:right w:val="single" w:sz="4" w:space="0" w:color="auto"/>
                </w:tcBorders>
              </w:tcPr>
            </w:tcPrChange>
          </w:tcPr>
          <w:p w14:paraId="72A9AB3C" w14:textId="77777777" w:rsidR="00613430" w:rsidRDefault="00613430">
            <w:pPr>
              <w:pStyle w:val="TAL"/>
              <w:rPr>
                <w:ins w:id="8650" w:author="R5-225294" w:date="2022-09-25T12:53:00Z"/>
                <w:lang w:val="en-US"/>
              </w:rPr>
            </w:pPr>
          </w:p>
        </w:tc>
        <w:tc>
          <w:tcPr>
            <w:tcW w:w="1277" w:type="dxa"/>
            <w:tcBorders>
              <w:top w:val="single" w:sz="4" w:space="0" w:color="auto"/>
              <w:left w:val="single" w:sz="4" w:space="0" w:color="auto"/>
              <w:bottom w:val="single" w:sz="4" w:space="0" w:color="auto"/>
              <w:right w:val="single" w:sz="4" w:space="0" w:color="auto"/>
            </w:tcBorders>
            <w:tcPrChange w:id="8651" w:author="R5-225294" w:date="2022-09-25T12:54:00Z">
              <w:tcPr>
                <w:tcW w:w="1277" w:type="dxa"/>
                <w:tcBorders>
                  <w:top w:val="single" w:sz="4" w:space="0" w:color="auto"/>
                  <w:left w:val="single" w:sz="4" w:space="0" w:color="auto"/>
                  <w:bottom w:val="single" w:sz="4" w:space="0" w:color="auto"/>
                  <w:right w:val="single" w:sz="4" w:space="0" w:color="auto"/>
                </w:tcBorders>
              </w:tcPr>
            </w:tcPrChange>
          </w:tcPr>
          <w:p w14:paraId="721B2277" w14:textId="77777777" w:rsidR="00613430" w:rsidRDefault="00613430">
            <w:pPr>
              <w:pStyle w:val="TAL"/>
              <w:rPr>
                <w:ins w:id="8652" w:author="R5-225294" w:date="2022-09-25T12:53:00Z"/>
                <w:lang w:val="en-US" w:eastAsia="en-US"/>
              </w:rPr>
            </w:pPr>
          </w:p>
        </w:tc>
        <w:tc>
          <w:tcPr>
            <w:tcW w:w="1130" w:type="dxa"/>
            <w:tcBorders>
              <w:top w:val="single" w:sz="4" w:space="0" w:color="auto"/>
              <w:left w:val="single" w:sz="4" w:space="0" w:color="auto"/>
              <w:bottom w:val="single" w:sz="4" w:space="0" w:color="auto"/>
              <w:right w:val="single" w:sz="4" w:space="0" w:color="auto"/>
            </w:tcBorders>
            <w:tcPrChange w:id="8653" w:author="R5-225294" w:date="2022-09-25T12:54:00Z">
              <w:tcPr>
                <w:tcW w:w="1130" w:type="dxa"/>
                <w:tcBorders>
                  <w:top w:val="single" w:sz="4" w:space="0" w:color="auto"/>
                  <w:left w:val="single" w:sz="4" w:space="0" w:color="auto"/>
                  <w:bottom w:val="single" w:sz="4" w:space="0" w:color="auto"/>
                  <w:right w:val="single" w:sz="4" w:space="0" w:color="auto"/>
                </w:tcBorders>
              </w:tcPr>
            </w:tcPrChange>
          </w:tcPr>
          <w:p w14:paraId="1606313C" w14:textId="77777777" w:rsidR="00613430" w:rsidRDefault="00613430">
            <w:pPr>
              <w:pStyle w:val="TAL"/>
              <w:rPr>
                <w:ins w:id="8654" w:author="R5-225294" w:date="2022-09-25T12:53:00Z"/>
                <w:lang w:val="en-US" w:eastAsia="en-US"/>
              </w:rPr>
            </w:pPr>
          </w:p>
        </w:tc>
      </w:tr>
      <w:tr w:rsidR="00613430" w:rsidRPr="00613430" w14:paraId="43FB20B3" w14:textId="77777777" w:rsidTr="00613430">
        <w:trPr>
          <w:ins w:id="8655" w:author="R5-225294" w:date="2022-09-25T12:53:00Z"/>
        </w:trPr>
        <w:tc>
          <w:tcPr>
            <w:tcW w:w="4516" w:type="dxa"/>
            <w:tcBorders>
              <w:top w:val="single" w:sz="4" w:space="0" w:color="auto"/>
              <w:left w:val="single" w:sz="4" w:space="0" w:color="auto"/>
              <w:bottom w:val="single" w:sz="4" w:space="0" w:color="auto"/>
              <w:right w:val="single" w:sz="4" w:space="0" w:color="auto"/>
            </w:tcBorders>
            <w:hideMark/>
            <w:tcPrChange w:id="8656" w:author="R5-225294" w:date="2022-09-25T12:54:00Z">
              <w:tcPr>
                <w:tcW w:w="4516" w:type="dxa"/>
                <w:tcBorders>
                  <w:top w:val="single" w:sz="4" w:space="0" w:color="auto"/>
                  <w:left w:val="single" w:sz="4" w:space="0" w:color="auto"/>
                  <w:bottom w:val="single" w:sz="4" w:space="0" w:color="auto"/>
                  <w:right w:val="single" w:sz="4" w:space="0" w:color="auto"/>
                </w:tcBorders>
                <w:hideMark/>
              </w:tcPr>
            </w:tcPrChange>
          </w:tcPr>
          <w:p w14:paraId="17228B47" w14:textId="77777777" w:rsidR="00613430" w:rsidRDefault="00613430">
            <w:pPr>
              <w:pStyle w:val="TAL"/>
              <w:rPr>
                <w:ins w:id="8657" w:author="R5-225294" w:date="2022-09-25T12:53:00Z"/>
                <w:lang w:val="en-US" w:eastAsia="ja-JP"/>
              </w:rPr>
            </w:pPr>
            <w:ins w:id="8658" w:author="R5-225294" w:date="2022-09-25T12:53:00Z">
              <w:r>
                <w:rPr>
                  <w:lang w:val="en-US"/>
                </w:rPr>
                <w:t xml:space="preserve">  }</w:t>
              </w:r>
            </w:ins>
          </w:p>
        </w:tc>
        <w:tc>
          <w:tcPr>
            <w:tcW w:w="2677" w:type="dxa"/>
            <w:tcBorders>
              <w:top w:val="single" w:sz="4" w:space="0" w:color="auto"/>
              <w:left w:val="single" w:sz="4" w:space="0" w:color="auto"/>
              <w:bottom w:val="single" w:sz="4" w:space="0" w:color="auto"/>
              <w:right w:val="single" w:sz="4" w:space="0" w:color="auto"/>
            </w:tcBorders>
            <w:tcPrChange w:id="8659" w:author="R5-225294" w:date="2022-09-25T12:54:00Z">
              <w:tcPr>
                <w:tcW w:w="2677" w:type="dxa"/>
                <w:tcBorders>
                  <w:top w:val="single" w:sz="4" w:space="0" w:color="auto"/>
                  <w:left w:val="single" w:sz="4" w:space="0" w:color="auto"/>
                  <w:bottom w:val="single" w:sz="4" w:space="0" w:color="auto"/>
                  <w:right w:val="single" w:sz="4" w:space="0" w:color="auto"/>
                </w:tcBorders>
              </w:tcPr>
            </w:tcPrChange>
          </w:tcPr>
          <w:p w14:paraId="2345CF87" w14:textId="77777777" w:rsidR="00613430" w:rsidRDefault="00613430">
            <w:pPr>
              <w:pStyle w:val="TAL"/>
              <w:rPr>
                <w:ins w:id="8660" w:author="R5-225294" w:date="2022-09-25T12:53:00Z"/>
                <w:lang w:val="en-US"/>
              </w:rPr>
            </w:pPr>
          </w:p>
        </w:tc>
        <w:tc>
          <w:tcPr>
            <w:tcW w:w="1277" w:type="dxa"/>
            <w:tcBorders>
              <w:top w:val="single" w:sz="4" w:space="0" w:color="auto"/>
              <w:left w:val="single" w:sz="4" w:space="0" w:color="auto"/>
              <w:bottom w:val="single" w:sz="4" w:space="0" w:color="auto"/>
              <w:right w:val="single" w:sz="4" w:space="0" w:color="auto"/>
            </w:tcBorders>
            <w:tcPrChange w:id="8661" w:author="R5-225294" w:date="2022-09-25T12:54:00Z">
              <w:tcPr>
                <w:tcW w:w="1277" w:type="dxa"/>
                <w:tcBorders>
                  <w:top w:val="single" w:sz="4" w:space="0" w:color="auto"/>
                  <w:left w:val="single" w:sz="4" w:space="0" w:color="auto"/>
                  <w:bottom w:val="single" w:sz="4" w:space="0" w:color="auto"/>
                  <w:right w:val="single" w:sz="4" w:space="0" w:color="auto"/>
                </w:tcBorders>
              </w:tcPr>
            </w:tcPrChange>
          </w:tcPr>
          <w:p w14:paraId="48373261" w14:textId="77777777" w:rsidR="00613430" w:rsidRDefault="00613430">
            <w:pPr>
              <w:pStyle w:val="TAL"/>
              <w:rPr>
                <w:ins w:id="8662" w:author="R5-225294" w:date="2022-09-25T12:53:00Z"/>
                <w:lang w:val="en-US" w:eastAsia="en-US"/>
              </w:rPr>
            </w:pPr>
          </w:p>
        </w:tc>
        <w:tc>
          <w:tcPr>
            <w:tcW w:w="1130" w:type="dxa"/>
            <w:tcBorders>
              <w:top w:val="single" w:sz="4" w:space="0" w:color="auto"/>
              <w:left w:val="single" w:sz="4" w:space="0" w:color="auto"/>
              <w:bottom w:val="single" w:sz="4" w:space="0" w:color="auto"/>
              <w:right w:val="single" w:sz="4" w:space="0" w:color="auto"/>
            </w:tcBorders>
            <w:tcPrChange w:id="8663" w:author="R5-225294" w:date="2022-09-25T12:54:00Z">
              <w:tcPr>
                <w:tcW w:w="1130" w:type="dxa"/>
                <w:tcBorders>
                  <w:top w:val="single" w:sz="4" w:space="0" w:color="auto"/>
                  <w:left w:val="single" w:sz="4" w:space="0" w:color="auto"/>
                  <w:bottom w:val="single" w:sz="4" w:space="0" w:color="auto"/>
                  <w:right w:val="single" w:sz="4" w:space="0" w:color="auto"/>
                </w:tcBorders>
              </w:tcPr>
            </w:tcPrChange>
          </w:tcPr>
          <w:p w14:paraId="08947FE5" w14:textId="77777777" w:rsidR="00613430" w:rsidRDefault="00613430">
            <w:pPr>
              <w:pStyle w:val="TAL"/>
              <w:rPr>
                <w:ins w:id="8664" w:author="R5-225294" w:date="2022-09-25T12:53:00Z"/>
                <w:lang w:val="en-US" w:eastAsia="en-US"/>
              </w:rPr>
            </w:pPr>
          </w:p>
        </w:tc>
      </w:tr>
      <w:tr w:rsidR="00613430" w:rsidRPr="00613430" w14:paraId="52150B04" w14:textId="77777777" w:rsidTr="00613430">
        <w:trPr>
          <w:ins w:id="8665" w:author="R5-225294" w:date="2022-09-25T12:53:00Z"/>
        </w:trPr>
        <w:tc>
          <w:tcPr>
            <w:tcW w:w="4516" w:type="dxa"/>
            <w:tcBorders>
              <w:top w:val="single" w:sz="4" w:space="0" w:color="auto"/>
              <w:left w:val="single" w:sz="4" w:space="0" w:color="auto"/>
              <w:bottom w:val="single" w:sz="4" w:space="0" w:color="auto"/>
              <w:right w:val="single" w:sz="4" w:space="0" w:color="auto"/>
            </w:tcBorders>
            <w:hideMark/>
            <w:tcPrChange w:id="8666" w:author="R5-225294" w:date="2022-09-25T12:54:00Z">
              <w:tcPr>
                <w:tcW w:w="4516" w:type="dxa"/>
                <w:tcBorders>
                  <w:top w:val="single" w:sz="4" w:space="0" w:color="auto"/>
                  <w:left w:val="single" w:sz="4" w:space="0" w:color="auto"/>
                  <w:bottom w:val="single" w:sz="4" w:space="0" w:color="auto"/>
                  <w:right w:val="single" w:sz="4" w:space="0" w:color="auto"/>
                </w:tcBorders>
                <w:hideMark/>
              </w:tcPr>
            </w:tcPrChange>
          </w:tcPr>
          <w:p w14:paraId="142248D3" w14:textId="77777777" w:rsidR="00613430" w:rsidRDefault="00613430">
            <w:pPr>
              <w:pStyle w:val="TAL"/>
              <w:rPr>
                <w:ins w:id="8667" w:author="R5-225294" w:date="2022-09-25T12:53:00Z"/>
                <w:lang w:val="en-US" w:eastAsia="en-US"/>
              </w:rPr>
            </w:pPr>
            <w:ins w:id="8668" w:author="R5-225294" w:date="2022-09-25T12:53:00Z">
              <w:r>
                <w:rPr>
                  <w:snapToGrid w:val="0"/>
                  <w:lang w:val="en-US"/>
                </w:rPr>
                <w:t>}</w:t>
              </w:r>
            </w:ins>
          </w:p>
        </w:tc>
        <w:tc>
          <w:tcPr>
            <w:tcW w:w="2677" w:type="dxa"/>
            <w:tcBorders>
              <w:top w:val="single" w:sz="4" w:space="0" w:color="auto"/>
              <w:left w:val="single" w:sz="4" w:space="0" w:color="auto"/>
              <w:bottom w:val="single" w:sz="4" w:space="0" w:color="auto"/>
              <w:right w:val="single" w:sz="4" w:space="0" w:color="auto"/>
            </w:tcBorders>
            <w:tcPrChange w:id="8669" w:author="R5-225294" w:date="2022-09-25T12:54:00Z">
              <w:tcPr>
                <w:tcW w:w="2677" w:type="dxa"/>
                <w:tcBorders>
                  <w:top w:val="single" w:sz="4" w:space="0" w:color="auto"/>
                  <w:left w:val="single" w:sz="4" w:space="0" w:color="auto"/>
                  <w:bottom w:val="single" w:sz="4" w:space="0" w:color="auto"/>
                  <w:right w:val="single" w:sz="4" w:space="0" w:color="auto"/>
                </w:tcBorders>
              </w:tcPr>
            </w:tcPrChange>
          </w:tcPr>
          <w:p w14:paraId="0250794F" w14:textId="77777777" w:rsidR="00613430" w:rsidRDefault="00613430">
            <w:pPr>
              <w:pStyle w:val="TAL"/>
              <w:rPr>
                <w:ins w:id="8670" w:author="R5-225294" w:date="2022-09-25T12:53:00Z"/>
                <w:lang w:val="en-US" w:eastAsia="ja-JP"/>
              </w:rPr>
            </w:pPr>
          </w:p>
        </w:tc>
        <w:tc>
          <w:tcPr>
            <w:tcW w:w="1277" w:type="dxa"/>
            <w:tcBorders>
              <w:top w:val="single" w:sz="4" w:space="0" w:color="auto"/>
              <w:left w:val="single" w:sz="4" w:space="0" w:color="auto"/>
              <w:bottom w:val="single" w:sz="4" w:space="0" w:color="auto"/>
              <w:right w:val="single" w:sz="4" w:space="0" w:color="auto"/>
            </w:tcBorders>
            <w:tcPrChange w:id="8671" w:author="R5-225294" w:date="2022-09-25T12:54:00Z">
              <w:tcPr>
                <w:tcW w:w="1277" w:type="dxa"/>
                <w:tcBorders>
                  <w:top w:val="single" w:sz="4" w:space="0" w:color="auto"/>
                  <w:left w:val="single" w:sz="4" w:space="0" w:color="auto"/>
                  <w:bottom w:val="single" w:sz="4" w:space="0" w:color="auto"/>
                  <w:right w:val="single" w:sz="4" w:space="0" w:color="auto"/>
                </w:tcBorders>
              </w:tcPr>
            </w:tcPrChange>
          </w:tcPr>
          <w:p w14:paraId="644A7715" w14:textId="77777777" w:rsidR="00613430" w:rsidRDefault="00613430">
            <w:pPr>
              <w:pStyle w:val="TAL"/>
              <w:rPr>
                <w:ins w:id="8672" w:author="R5-225294" w:date="2022-09-25T12:53:00Z"/>
                <w:lang w:val="en-US" w:eastAsia="en-US"/>
              </w:rPr>
            </w:pPr>
          </w:p>
        </w:tc>
        <w:tc>
          <w:tcPr>
            <w:tcW w:w="1130" w:type="dxa"/>
            <w:tcBorders>
              <w:top w:val="single" w:sz="4" w:space="0" w:color="auto"/>
              <w:left w:val="single" w:sz="4" w:space="0" w:color="auto"/>
              <w:bottom w:val="single" w:sz="4" w:space="0" w:color="auto"/>
              <w:right w:val="single" w:sz="4" w:space="0" w:color="auto"/>
            </w:tcBorders>
            <w:tcPrChange w:id="8673" w:author="R5-225294" w:date="2022-09-25T12:54:00Z">
              <w:tcPr>
                <w:tcW w:w="1130" w:type="dxa"/>
                <w:tcBorders>
                  <w:top w:val="single" w:sz="4" w:space="0" w:color="auto"/>
                  <w:left w:val="single" w:sz="4" w:space="0" w:color="auto"/>
                  <w:bottom w:val="single" w:sz="4" w:space="0" w:color="auto"/>
                  <w:right w:val="single" w:sz="4" w:space="0" w:color="auto"/>
                </w:tcBorders>
              </w:tcPr>
            </w:tcPrChange>
          </w:tcPr>
          <w:p w14:paraId="17C740FE" w14:textId="77777777" w:rsidR="00613430" w:rsidRDefault="00613430">
            <w:pPr>
              <w:pStyle w:val="TAL"/>
              <w:rPr>
                <w:ins w:id="8674" w:author="R5-225294" w:date="2022-09-25T12:53:00Z"/>
                <w:lang w:val="en-US" w:eastAsia="en-US"/>
              </w:rPr>
            </w:pPr>
          </w:p>
        </w:tc>
      </w:tr>
    </w:tbl>
    <w:p w14:paraId="0C5481E1" w14:textId="77777777" w:rsidR="00613430" w:rsidRDefault="00613430" w:rsidP="00613430">
      <w:pPr>
        <w:rPr>
          <w:ins w:id="8675" w:author="R5-225294" w:date="2022-09-25T12:53:00Z"/>
          <w:color w:val="000000"/>
          <w:lang w:eastAsia="ja-JP"/>
        </w:rPr>
      </w:pPr>
    </w:p>
    <w:p w14:paraId="21075E05" w14:textId="77777777" w:rsidR="00613430" w:rsidRDefault="00613430" w:rsidP="00613430">
      <w:pPr>
        <w:pStyle w:val="TH"/>
        <w:rPr>
          <w:ins w:id="8676" w:author="R5-225294" w:date="2022-09-25T12:53:00Z"/>
          <w:iCs/>
        </w:rPr>
      </w:pPr>
      <w:ins w:id="8677" w:author="R5-225294" w:date="2022-09-25T12:53:00Z">
        <w:r>
          <w:t xml:space="preserve">Table </w:t>
        </w:r>
        <w:r>
          <w:rPr>
            <w:snapToGrid w:val="0"/>
          </w:rPr>
          <w:t>12.1.6.3.3.3</w:t>
        </w:r>
        <w:r>
          <w:t xml:space="preserve">-2: </w:t>
        </w:r>
        <w:r>
          <w:rPr>
            <w:iCs/>
          </w:rPr>
          <w:t xml:space="preserve">DIRECT LINK RELEASE REQUEST (Steps 3A, 11 and 15A, </w:t>
        </w:r>
        <w:r>
          <w:t xml:space="preserve">Table </w:t>
        </w:r>
        <w:r>
          <w:rPr>
            <w:lang w:eastAsia="zh-CN"/>
          </w:rPr>
          <w:t>12.1.6.3.3.</w:t>
        </w:r>
        <w:r>
          <w:t>2-2</w:t>
        </w:r>
        <w:r>
          <w:rPr>
            <w:iCs/>
          </w:rPr>
          <w:t>)</w:t>
        </w:r>
      </w:ins>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613430" w:rsidRPr="00613430" w14:paraId="72F0393D" w14:textId="77777777" w:rsidTr="00613430">
        <w:trPr>
          <w:ins w:id="8678" w:author="R5-225294" w:date="2022-09-25T12:53:00Z"/>
        </w:trPr>
        <w:tc>
          <w:tcPr>
            <w:tcW w:w="9738" w:type="dxa"/>
            <w:tcBorders>
              <w:top w:val="single" w:sz="4" w:space="0" w:color="auto"/>
              <w:left w:val="single" w:sz="4" w:space="0" w:color="auto"/>
              <w:bottom w:val="single" w:sz="4" w:space="0" w:color="auto"/>
              <w:right w:val="single" w:sz="4" w:space="0" w:color="auto"/>
            </w:tcBorders>
            <w:hideMark/>
          </w:tcPr>
          <w:p w14:paraId="32AEB205" w14:textId="77777777" w:rsidR="00613430" w:rsidRDefault="00613430">
            <w:pPr>
              <w:pStyle w:val="TAL"/>
              <w:rPr>
                <w:ins w:id="8679" w:author="R5-225294" w:date="2022-09-25T12:53:00Z"/>
                <w:lang w:val="en-US"/>
              </w:rPr>
            </w:pPr>
            <w:ins w:id="8680" w:author="R5-225294" w:date="2022-09-25T12:53:00Z">
              <w:r>
                <w:rPr>
                  <w:lang w:val="en-US"/>
                </w:rPr>
                <w:t>Derivation Path: Table 4.7.4-11 with condition Rx</w:t>
              </w:r>
            </w:ins>
          </w:p>
        </w:tc>
      </w:tr>
    </w:tbl>
    <w:p w14:paraId="5A76B411" w14:textId="77777777" w:rsidR="00613430" w:rsidRDefault="00613430" w:rsidP="009D4432">
      <w:pPr>
        <w:rPr>
          <w:ins w:id="8681" w:author="R5-225294" w:date="2022-09-25T12:53:00Z"/>
        </w:rPr>
      </w:pPr>
    </w:p>
    <w:p w14:paraId="6E054F10" w14:textId="66013573" w:rsidR="004C60F8" w:rsidRPr="00D70946" w:rsidDel="00613430" w:rsidRDefault="004C60F8" w:rsidP="009D4432">
      <w:pPr>
        <w:rPr>
          <w:del w:id="8682" w:author="R5-225294" w:date="2022-09-25T12:54:00Z"/>
        </w:rPr>
      </w:pPr>
      <w:del w:id="8683" w:author="R5-225294" w:date="2022-09-25T12:54:00Z">
        <w:r w:rsidRPr="00D70946" w:rsidDel="00613430">
          <w:delText>TBD</w:delText>
        </w:r>
      </w:del>
    </w:p>
    <w:p w14:paraId="5F7ED876" w14:textId="358D1AB6" w:rsidR="008B4298" w:rsidRPr="00D70946" w:rsidRDefault="008B4298" w:rsidP="008B4298">
      <w:pPr>
        <w:pStyle w:val="Heading3"/>
        <w:rPr>
          <w:iCs/>
        </w:rPr>
      </w:pPr>
      <w:r w:rsidRPr="00D70946">
        <w:rPr>
          <w:iCs/>
        </w:rPr>
        <w:t>12.1.7</w:t>
      </w:r>
      <w:r w:rsidRPr="00D70946">
        <w:rPr>
          <w:iCs/>
        </w:rPr>
        <w:tab/>
        <w:t>PC5-only operation / Sidelink UE capability transfer via PC5 RRC</w:t>
      </w:r>
    </w:p>
    <w:p w14:paraId="2043013C" w14:textId="77777777" w:rsidR="008B4298" w:rsidRPr="00D70946" w:rsidRDefault="008B4298" w:rsidP="008B4298">
      <w:pPr>
        <w:pStyle w:val="Heading4"/>
      </w:pPr>
      <w:r w:rsidRPr="00D70946">
        <w:t>12.1.7.1</w:t>
      </w:r>
      <w:r w:rsidRPr="00D70946">
        <w:tab/>
        <w:t>PC5-only operation / Sidelink UE capability transfer via PC5 RRC / One-way and two-way transfer</w:t>
      </w:r>
    </w:p>
    <w:p w14:paraId="45931085" w14:textId="77777777" w:rsidR="008B4298" w:rsidRPr="00D70946" w:rsidRDefault="008B4298" w:rsidP="008B4298">
      <w:pPr>
        <w:pStyle w:val="H6"/>
      </w:pPr>
      <w:r w:rsidRPr="00D70946">
        <w:rPr>
          <w:lang w:eastAsia="zh-CN"/>
        </w:rPr>
        <w:t>12.1.7.1</w:t>
      </w:r>
      <w:r w:rsidRPr="00D70946">
        <w:t>.1</w:t>
      </w:r>
      <w:r w:rsidRPr="00D70946">
        <w:tab/>
        <w:t>Test Purpose (TP)</w:t>
      </w:r>
    </w:p>
    <w:p w14:paraId="35EDA139" w14:textId="77777777" w:rsidR="008B4298" w:rsidRPr="00D70946" w:rsidRDefault="008B4298" w:rsidP="008B4298">
      <w:pPr>
        <w:pStyle w:val="H6"/>
      </w:pPr>
      <w:r w:rsidRPr="00D70946">
        <w:t>(1)</w:t>
      </w:r>
    </w:p>
    <w:p w14:paraId="784ED88D" w14:textId="77777777" w:rsidR="008B4298" w:rsidRPr="00D70946" w:rsidRDefault="008B4298" w:rsidP="008B4298">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s established PC5 RRC connection with peer UE on unicast sidelink }</w:t>
      </w:r>
    </w:p>
    <w:p w14:paraId="03D6990E" w14:textId="77777777" w:rsidR="008B4298" w:rsidRPr="00D70946" w:rsidRDefault="008B4298" w:rsidP="008B4298">
      <w:pPr>
        <w:pStyle w:val="PL"/>
        <w:rPr>
          <w:noProof w:val="0"/>
        </w:rPr>
      </w:pPr>
      <w:r w:rsidRPr="00D70946">
        <w:rPr>
          <w:b/>
          <w:bCs/>
          <w:noProof w:val="0"/>
        </w:rPr>
        <w:t>ensure that</w:t>
      </w:r>
      <w:r w:rsidRPr="00D70946">
        <w:rPr>
          <w:noProof w:val="0"/>
        </w:rPr>
        <w:t xml:space="preserve"> {</w:t>
      </w:r>
    </w:p>
    <w:p w14:paraId="5ABA5D11" w14:textId="77777777" w:rsidR="008B4298" w:rsidRPr="00D70946" w:rsidRDefault="008B4298" w:rsidP="008B4298">
      <w:pPr>
        <w:pStyle w:val="PL"/>
        <w:rPr>
          <w:noProof w:val="0"/>
        </w:rPr>
      </w:pPr>
      <w:r w:rsidRPr="00D70946">
        <w:rPr>
          <w:noProof w:val="0"/>
        </w:rPr>
        <w:t xml:space="preserve">  </w:t>
      </w:r>
      <w:r w:rsidRPr="00D70946">
        <w:rPr>
          <w:b/>
          <w:bCs/>
          <w:noProof w:val="0"/>
        </w:rPr>
        <w:t>when</w:t>
      </w:r>
      <w:r w:rsidRPr="00D70946">
        <w:rPr>
          <w:noProof w:val="0"/>
        </w:rPr>
        <w:t xml:space="preserve"> { UE receives a UECapabilityEnquirySidelink message from peer UE }</w:t>
      </w:r>
    </w:p>
    <w:p w14:paraId="3A912ABF" w14:textId="77777777" w:rsidR="008B4298" w:rsidRPr="00D70946" w:rsidRDefault="008B4298" w:rsidP="008B4298">
      <w:pPr>
        <w:pStyle w:val="PL"/>
        <w:rPr>
          <w:noProof w:val="0"/>
        </w:rPr>
      </w:pPr>
      <w:r w:rsidRPr="00D70946">
        <w:rPr>
          <w:noProof w:val="0"/>
        </w:rPr>
        <w:t xml:space="preserve">    </w:t>
      </w:r>
      <w:r w:rsidRPr="00D70946">
        <w:rPr>
          <w:b/>
          <w:bCs/>
          <w:noProof w:val="0"/>
        </w:rPr>
        <w:t>then</w:t>
      </w:r>
      <w:r w:rsidRPr="00D70946">
        <w:rPr>
          <w:noProof w:val="0"/>
        </w:rPr>
        <w:t xml:space="preserve"> { UE sends a UECapabilityInformationSidelink message to peer UE }</w:t>
      </w:r>
    </w:p>
    <w:p w14:paraId="6E21A57E" w14:textId="77777777" w:rsidR="008B4298" w:rsidRPr="00D70946" w:rsidRDefault="008B4298" w:rsidP="008B4298">
      <w:pPr>
        <w:pStyle w:val="PL"/>
        <w:rPr>
          <w:noProof w:val="0"/>
        </w:rPr>
      </w:pPr>
      <w:r w:rsidRPr="00D70946">
        <w:rPr>
          <w:noProof w:val="0"/>
        </w:rPr>
        <w:t xml:space="preserve">         }</w:t>
      </w:r>
    </w:p>
    <w:p w14:paraId="1BD6D740" w14:textId="77777777" w:rsidR="008B4298" w:rsidRPr="00D70946" w:rsidRDefault="008B4298" w:rsidP="008B4298">
      <w:pPr>
        <w:pStyle w:val="PL"/>
        <w:rPr>
          <w:noProof w:val="0"/>
        </w:rPr>
      </w:pPr>
    </w:p>
    <w:p w14:paraId="1C0C6B20" w14:textId="77777777" w:rsidR="008B4298" w:rsidRPr="00D70946" w:rsidRDefault="008B4298" w:rsidP="008B4298">
      <w:pPr>
        <w:pStyle w:val="H6"/>
      </w:pPr>
      <w:r w:rsidRPr="00D70946">
        <w:t>(2)</w:t>
      </w:r>
    </w:p>
    <w:p w14:paraId="237658EF" w14:textId="77777777" w:rsidR="008B4298" w:rsidRPr="00D70946" w:rsidRDefault="008B4298" w:rsidP="008B4298">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s established PC5 RRC connection with peer UE on unicast sidelink }</w:t>
      </w:r>
    </w:p>
    <w:p w14:paraId="0E3E860B" w14:textId="77777777" w:rsidR="008B4298" w:rsidRPr="00D70946" w:rsidRDefault="008B4298" w:rsidP="008B4298">
      <w:pPr>
        <w:pStyle w:val="PL"/>
        <w:rPr>
          <w:noProof w:val="0"/>
        </w:rPr>
      </w:pPr>
      <w:r w:rsidRPr="00D70946">
        <w:rPr>
          <w:b/>
          <w:bCs/>
          <w:noProof w:val="0"/>
        </w:rPr>
        <w:t>ensure that</w:t>
      </w:r>
      <w:r w:rsidRPr="00D70946">
        <w:rPr>
          <w:noProof w:val="0"/>
        </w:rPr>
        <w:t xml:space="preserve"> {</w:t>
      </w:r>
    </w:p>
    <w:p w14:paraId="0FA916D6" w14:textId="77777777" w:rsidR="008B4298" w:rsidRPr="00D70946" w:rsidRDefault="008B4298" w:rsidP="008B4298">
      <w:pPr>
        <w:pStyle w:val="PL"/>
        <w:rPr>
          <w:noProof w:val="0"/>
        </w:rPr>
      </w:pPr>
      <w:r w:rsidRPr="00D70946">
        <w:rPr>
          <w:noProof w:val="0"/>
        </w:rPr>
        <w:t xml:space="preserve">  </w:t>
      </w:r>
      <w:r w:rsidRPr="00D70946">
        <w:rPr>
          <w:b/>
          <w:bCs/>
          <w:noProof w:val="0"/>
        </w:rPr>
        <w:t>when</w:t>
      </w:r>
      <w:r w:rsidRPr="00D70946">
        <w:rPr>
          <w:noProof w:val="0"/>
        </w:rPr>
        <w:t xml:space="preserve"> { UE is configured by upper layer to initiate capability transfer procedure }</w:t>
      </w:r>
    </w:p>
    <w:p w14:paraId="64DDC41D" w14:textId="77777777" w:rsidR="008B4298" w:rsidRPr="00D70946" w:rsidRDefault="008B4298" w:rsidP="008B4298">
      <w:pPr>
        <w:pStyle w:val="PL"/>
        <w:rPr>
          <w:noProof w:val="0"/>
        </w:rPr>
      </w:pPr>
      <w:r w:rsidRPr="00D70946">
        <w:rPr>
          <w:noProof w:val="0"/>
        </w:rPr>
        <w:t xml:space="preserve">    </w:t>
      </w:r>
      <w:r w:rsidRPr="00D70946">
        <w:rPr>
          <w:b/>
          <w:bCs/>
          <w:noProof w:val="0"/>
        </w:rPr>
        <w:t>then</w:t>
      </w:r>
      <w:r w:rsidRPr="00D70946">
        <w:rPr>
          <w:noProof w:val="0"/>
        </w:rPr>
        <w:t xml:space="preserve"> { UE sends a UECapabilityEnquirySidelink message to peer UE }</w:t>
      </w:r>
    </w:p>
    <w:p w14:paraId="2AB98B77" w14:textId="77777777" w:rsidR="008B4298" w:rsidRPr="00D70946" w:rsidRDefault="008B4298" w:rsidP="008B4298">
      <w:pPr>
        <w:pStyle w:val="PL"/>
        <w:rPr>
          <w:noProof w:val="0"/>
        </w:rPr>
      </w:pPr>
      <w:r w:rsidRPr="00D70946">
        <w:rPr>
          <w:noProof w:val="0"/>
        </w:rPr>
        <w:t xml:space="preserve">         }</w:t>
      </w:r>
    </w:p>
    <w:p w14:paraId="2B282288" w14:textId="77777777" w:rsidR="008B4298" w:rsidRPr="00D70946" w:rsidRDefault="008B4298" w:rsidP="008B4298">
      <w:pPr>
        <w:pStyle w:val="PL"/>
        <w:rPr>
          <w:noProof w:val="0"/>
        </w:rPr>
      </w:pPr>
    </w:p>
    <w:p w14:paraId="3DC18E21" w14:textId="77777777" w:rsidR="008B4298" w:rsidRPr="00D70946" w:rsidRDefault="008B4298" w:rsidP="008B4298">
      <w:pPr>
        <w:pStyle w:val="H6"/>
      </w:pPr>
      <w:r w:rsidRPr="00D70946">
        <w:t>(3)</w:t>
      </w:r>
    </w:p>
    <w:p w14:paraId="45764FD8" w14:textId="77777777" w:rsidR="008B4298" w:rsidRPr="00D70946" w:rsidRDefault="008B4298" w:rsidP="008B4298">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s established PC5 RRC connection with peer UE on unicast sidelink }</w:t>
      </w:r>
    </w:p>
    <w:p w14:paraId="66E1F2B9" w14:textId="77777777" w:rsidR="008B4298" w:rsidRPr="00D70946" w:rsidRDefault="008B4298" w:rsidP="008B4298">
      <w:pPr>
        <w:pStyle w:val="PL"/>
        <w:rPr>
          <w:noProof w:val="0"/>
        </w:rPr>
      </w:pPr>
      <w:r w:rsidRPr="00D70946">
        <w:rPr>
          <w:b/>
          <w:bCs/>
          <w:noProof w:val="0"/>
        </w:rPr>
        <w:t>ensure that</w:t>
      </w:r>
      <w:r w:rsidRPr="00D70946">
        <w:rPr>
          <w:noProof w:val="0"/>
        </w:rPr>
        <w:t xml:space="preserve"> {</w:t>
      </w:r>
    </w:p>
    <w:p w14:paraId="05299A92" w14:textId="77777777" w:rsidR="008B4298" w:rsidRPr="00D70946" w:rsidRDefault="008B4298" w:rsidP="008B4298">
      <w:pPr>
        <w:pStyle w:val="PL"/>
        <w:rPr>
          <w:noProof w:val="0"/>
        </w:rPr>
      </w:pPr>
      <w:r w:rsidRPr="00D70946">
        <w:rPr>
          <w:noProof w:val="0"/>
        </w:rPr>
        <w:t xml:space="preserve">  </w:t>
      </w:r>
      <w:r w:rsidRPr="00D70946">
        <w:rPr>
          <w:b/>
          <w:bCs/>
          <w:noProof w:val="0"/>
        </w:rPr>
        <w:t>when</w:t>
      </w:r>
      <w:r w:rsidRPr="00D70946">
        <w:rPr>
          <w:noProof w:val="0"/>
        </w:rPr>
        <w:t xml:space="preserve"> { UE is configured by upper layer to initiate capability transfer procedure and to provide UE radio access capabilities }</w:t>
      </w:r>
    </w:p>
    <w:p w14:paraId="281B9414" w14:textId="77777777" w:rsidR="008B4298" w:rsidRPr="00D70946" w:rsidRDefault="008B4298" w:rsidP="008B4298">
      <w:pPr>
        <w:pStyle w:val="PL"/>
        <w:rPr>
          <w:noProof w:val="0"/>
        </w:rPr>
      </w:pPr>
      <w:r w:rsidRPr="00D70946">
        <w:rPr>
          <w:noProof w:val="0"/>
        </w:rPr>
        <w:t xml:space="preserve">    </w:t>
      </w:r>
      <w:r w:rsidRPr="00D70946">
        <w:rPr>
          <w:b/>
          <w:bCs/>
          <w:noProof w:val="0"/>
        </w:rPr>
        <w:t>then</w:t>
      </w:r>
      <w:r w:rsidRPr="00D70946">
        <w:rPr>
          <w:noProof w:val="0"/>
        </w:rPr>
        <w:t xml:space="preserve"> { UE sends a UECapabilityEnquirySidelink message with ue-CapabilityInformationSidelink to peer UE }</w:t>
      </w:r>
    </w:p>
    <w:p w14:paraId="450C9038" w14:textId="77777777" w:rsidR="008B4298" w:rsidRPr="00D70946" w:rsidRDefault="008B4298" w:rsidP="008B4298">
      <w:pPr>
        <w:pStyle w:val="PL"/>
        <w:rPr>
          <w:noProof w:val="0"/>
        </w:rPr>
      </w:pPr>
      <w:r w:rsidRPr="00D70946">
        <w:rPr>
          <w:noProof w:val="0"/>
        </w:rPr>
        <w:t xml:space="preserve">         }</w:t>
      </w:r>
    </w:p>
    <w:p w14:paraId="0E057CBA" w14:textId="77777777" w:rsidR="008B4298" w:rsidRPr="00D70946" w:rsidRDefault="008B4298" w:rsidP="008B4298">
      <w:pPr>
        <w:pStyle w:val="PL"/>
        <w:rPr>
          <w:noProof w:val="0"/>
        </w:rPr>
      </w:pPr>
    </w:p>
    <w:p w14:paraId="038EB0E2" w14:textId="77777777" w:rsidR="008B4298" w:rsidRPr="00D70946" w:rsidRDefault="008B4298" w:rsidP="008B4298">
      <w:pPr>
        <w:pStyle w:val="H6"/>
      </w:pPr>
      <w:r w:rsidRPr="00D70946">
        <w:t>12.1.7.1.2</w:t>
      </w:r>
      <w:r w:rsidRPr="00D70946">
        <w:tab/>
        <w:t>Conformance requirements</w:t>
      </w:r>
    </w:p>
    <w:p w14:paraId="14248241" w14:textId="77777777" w:rsidR="008B4298" w:rsidRPr="00D70946" w:rsidRDefault="008B4298" w:rsidP="009D4432">
      <w:r w:rsidRPr="00D70946">
        <w:t>References: The conformance requirements covered in the present TC are specified in: TS 38.331 [22], subclause 5.8.9.2.1, 5.8.9.2.2, 5.8.9.2.3 and 5.8.9.2.4. Unless otherwise stated these are Rel-16 requirements.</w:t>
      </w:r>
    </w:p>
    <w:p w14:paraId="57A5BB46" w14:textId="77777777" w:rsidR="008B4298" w:rsidRPr="00D70946" w:rsidRDefault="008B4298" w:rsidP="009D4432">
      <w:bookmarkStart w:id="8684" w:name="_Hlk72341429"/>
      <w:r w:rsidRPr="00D70946">
        <w:t>[TS 38.331, subclause 5.8.9.2.1]</w:t>
      </w:r>
    </w:p>
    <w:p w14:paraId="0C0E4719" w14:textId="77777777" w:rsidR="008B4298" w:rsidRPr="00D70946" w:rsidRDefault="008B4298" w:rsidP="009D4432">
      <w:r w:rsidRPr="00D70946">
        <w:t>This clause describes how the UE compiles and transfers its sidelink UE capability information for unicast to the initiating UE.</w:t>
      </w:r>
    </w:p>
    <w:p w14:paraId="1ACA3551" w14:textId="77777777" w:rsidR="008B4298" w:rsidRPr="00D70946" w:rsidRDefault="008B4298" w:rsidP="009D4432">
      <w:pPr>
        <w:pStyle w:val="TH"/>
      </w:pPr>
      <w:r w:rsidRPr="00D70946">
        <w:object w:dxaOrig="4440" w:dyaOrig="2055" w14:anchorId="2FA81D75">
          <v:shape id="_x0000_i1062" type="#_x0000_t75" style="width:222pt;height:102.5pt" o:ole="">
            <v:imagedata r:id="rId68" o:title=""/>
          </v:shape>
          <o:OLEObject Type="Embed" ProgID="Mscgen.Chart" ShapeID="_x0000_i1062" DrawAspect="Content" ObjectID="_1725616855" r:id="rId69"/>
        </w:object>
      </w:r>
    </w:p>
    <w:p w14:paraId="5A6C36D8" w14:textId="77777777" w:rsidR="008B4298" w:rsidRPr="00D70946" w:rsidRDefault="008B4298" w:rsidP="009D4432">
      <w:pPr>
        <w:pStyle w:val="TF"/>
      </w:pPr>
      <w:r w:rsidRPr="00D70946">
        <w:rPr>
          <w:rFonts w:eastAsia="MS Mincho"/>
        </w:rPr>
        <w:t>Figure 5.8.9.2.1-1: Sidelink UE capability transfer</w:t>
      </w:r>
    </w:p>
    <w:bookmarkEnd w:id="8684"/>
    <w:p w14:paraId="7D814598" w14:textId="77777777" w:rsidR="008B4298" w:rsidRPr="00D70946" w:rsidRDefault="008B4298" w:rsidP="009D4432"/>
    <w:p w14:paraId="0480F52F" w14:textId="653A0290" w:rsidR="008B4298" w:rsidRPr="00D70946" w:rsidRDefault="008B4298" w:rsidP="009D4432">
      <w:r w:rsidRPr="00D70946">
        <w:t>[TS 38.331, subclause 5.8.9.2.2]</w:t>
      </w:r>
    </w:p>
    <w:p w14:paraId="624AB116" w14:textId="77777777" w:rsidR="008B4298" w:rsidRPr="00D70946" w:rsidRDefault="008B4298" w:rsidP="009D4432">
      <w:pPr>
        <w:rPr>
          <w:rFonts w:eastAsia="MS Mincho"/>
        </w:rPr>
      </w:pPr>
      <w:r w:rsidRPr="00D70946">
        <w:rPr>
          <w:rFonts w:eastAsia="MS Mincho"/>
        </w:rPr>
        <w:t>The UE may initiate the sidelink UE capability transfer procedure upon indication from upper layer when it needs (additional) UE radio access capability information.</w:t>
      </w:r>
    </w:p>
    <w:p w14:paraId="66788EDA" w14:textId="77777777" w:rsidR="008B4298" w:rsidRPr="00D70946" w:rsidRDefault="008B4298" w:rsidP="009D4432">
      <w:r w:rsidRPr="00D70946">
        <w:t>[TS 38.331, subclause 5.8.9.2.3]</w:t>
      </w:r>
    </w:p>
    <w:p w14:paraId="3A0D36AF" w14:textId="77777777" w:rsidR="008B4298" w:rsidRPr="00D70946" w:rsidRDefault="008B4298" w:rsidP="009D4432">
      <w:pPr>
        <w:rPr>
          <w:rFonts w:eastAsia="MS Mincho"/>
        </w:rPr>
      </w:pPr>
      <w:r w:rsidRPr="00D70946">
        <w:t xml:space="preserve">The initiating UE shall set the contents of </w:t>
      </w:r>
      <w:r w:rsidRPr="00D70946">
        <w:rPr>
          <w:i/>
        </w:rPr>
        <w:t xml:space="preserve">UECapabilityEnquirySidelink </w:t>
      </w:r>
      <w:r w:rsidRPr="00D70946">
        <w:t>message as follows</w:t>
      </w:r>
      <w:r w:rsidRPr="00D70946">
        <w:rPr>
          <w:rFonts w:eastAsia="MS Mincho"/>
        </w:rPr>
        <w:t>:</w:t>
      </w:r>
    </w:p>
    <w:p w14:paraId="27F7AA39" w14:textId="77777777" w:rsidR="008B4298" w:rsidRPr="00D70946" w:rsidRDefault="008B4298" w:rsidP="009D4432">
      <w:pPr>
        <w:pStyle w:val="B1"/>
      </w:pPr>
      <w:r w:rsidRPr="00D70946">
        <w:t>1&gt;</w:t>
      </w:r>
      <w:r w:rsidRPr="00D70946">
        <w:tab/>
        <w:t xml:space="preserve">include in UE radio access capabilities for sidelink within </w:t>
      </w:r>
      <w:r w:rsidRPr="00D70946">
        <w:rPr>
          <w:i/>
        </w:rPr>
        <w:t>ue-CapabilityInformationSidelink</w:t>
      </w:r>
      <w:r w:rsidRPr="00D70946">
        <w:t>, if needed;</w:t>
      </w:r>
    </w:p>
    <w:p w14:paraId="634A0D98" w14:textId="77777777" w:rsidR="008B4298" w:rsidRPr="00D70946" w:rsidRDefault="008B4298" w:rsidP="009D4432">
      <w:pPr>
        <w:pStyle w:val="NO"/>
      </w:pPr>
      <w:r w:rsidRPr="00D70946">
        <w:t>NOTE 1:</w:t>
      </w:r>
      <w:r w:rsidRPr="00D70946">
        <w:tab/>
        <w:t xml:space="preserve">It is up to initiating UE to decide whether </w:t>
      </w:r>
      <w:r w:rsidRPr="00D70946">
        <w:rPr>
          <w:i/>
        </w:rPr>
        <w:t>ue-CapabilityInformationSidelink</w:t>
      </w:r>
      <w:r w:rsidRPr="00D70946">
        <w:t xml:space="preserve"> should be included.</w:t>
      </w:r>
    </w:p>
    <w:p w14:paraId="2AF86599" w14:textId="77777777" w:rsidR="008B4298" w:rsidRPr="00D70946" w:rsidRDefault="008B4298" w:rsidP="009D4432">
      <w:pPr>
        <w:pStyle w:val="B1"/>
      </w:pPr>
      <w:r w:rsidRPr="00D70946">
        <w:t>1&gt;</w:t>
      </w:r>
      <w:r w:rsidRPr="00D70946">
        <w:tab/>
        <w:t xml:space="preserve">set </w:t>
      </w:r>
      <w:r w:rsidRPr="00D70946">
        <w:rPr>
          <w:i/>
        </w:rPr>
        <w:t>frequencyBandListFilterSidelink</w:t>
      </w:r>
      <w:r w:rsidRPr="00D70946">
        <w:t xml:space="preserve"> to include frequency bands for which the peer UE is requested to provide supported bands and band combinations;</w:t>
      </w:r>
    </w:p>
    <w:p w14:paraId="165E6F35" w14:textId="77777777" w:rsidR="008B4298" w:rsidRPr="00D70946" w:rsidRDefault="008B4298" w:rsidP="009D4432">
      <w:pPr>
        <w:pStyle w:val="NO"/>
      </w:pPr>
      <w:r w:rsidRPr="00D70946">
        <w:t>NOTE 2:</w:t>
      </w:r>
      <w:r w:rsidRPr="00D70946">
        <w:tab/>
        <w:t xml:space="preserve">The initiating UE is not allowed to send the </w:t>
      </w:r>
      <w:r w:rsidRPr="00D70946">
        <w:rPr>
          <w:i/>
        </w:rPr>
        <w:t xml:space="preserve">UECapabilityEnquirySidelink </w:t>
      </w:r>
      <w:r w:rsidRPr="00D70946">
        <w:t xml:space="preserve">message without including the field </w:t>
      </w:r>
      <w:r w:rsidRPr="00D70946">
        <w:rPr>
          <w:i/>
        </w:rPr>
        <w:t>frequencyBandListFilterSidelink.</w:t>
      </w:r>
    </w:p>
    <w:p w14:paraId="3FDD08D0" w14:textId="77777777" w:rsidR="008B4298" w:rsidRPr="00D70946" w:rsidRDefault="008B4298" w:rsidP="009D4432">
      <w:pPr>
        <w:pStyle w:val="B1"/>
        <w:rPr>
          <w:rFonts w:eastAsia="MS Mincho"/>
        </w:rPr>
      </w:pPr>
      <w:r w:rsidRPr="00D70946">
        <w:rPr>
          <w:rFonts w:eastAsia="MS Mincho"/>
        </w:rPr>
        <w:t>1&gt;</w:t>
      </w:r>
      <w:r w:rsidRPr="00D70946">
        <w:rPr>
          <w:rFonts w:eastAsia="MS Mincho"/>
        </w:rPr>
        <w:tab/>
      </w:r>
      <w:r w:rsidRPr="00D70946">
        <w:t xml:space="preserve">submit the </w:t>
      </w:r>
      <w:r w:rsidRPr="00D70946">
        <w:rPr>
          <w:i/>
        </w:rPr>
        <w:t xml:space="preserve">UECapabilityEnquirySidelink </w:t>
      </w:r>
      <w:r w:rsidRPr="00D70946">
        <w:t>message to lower layers for transmission.</w:t>
      </w:r>
    </w:p>
    <w:p w14:paraId="1DA7F51F" w14:textId="77777777" w:rsidR="008B4298" w:rsidRPr="00D70946" w:rsidRDefault="008B4298" w:rsidP="009D4432">
      <w:r w:rsidRPr="00D70946">
        <w:t>[TS 38.331, subclause 5.8.9.2.4]</w:t>
      </w:r>
    </w:p>
    <w:p w14:paraId="4F736CC5" w14:textId="77777777" w:rsidR="008B4298" w:rsidRPr="00D70946" w:rsidRDefault="008B4298" w:rsidP="009D4432">
      <w:r w:rsidRPr="00D70946">
        <w:t xml:space="preserve">The peer UE shall set the contents of </w:t>
      </w:r>
      <w:r w:rsidRPr="00D70946">
        <w:rPr>
          <w:i/>
        </w:rPr>
        <w:t>UECapabilityInformationSidelink</w:t>
      </w:r>
      <w:r w:rsidRPr="00D70946">
        <w:t xml:space="preserve"> message as follows:</w:t>
      </w:r>
    </w:p>
    <w:p w14:paraId="1A20987C" w14:textId="77777777" w:rsidR="008B4298" w:rsidRPr="00D70946" w:rsidRDefault="008B4298" w:rsidP="009D4432">
      <w:pPr>
        <w:pStyle w:val="B1"/>
      </w:pPr>
      <w:r w:rsidRPr="00D70946">
        <w:t>1&gt;</w:t>
      </w:r>
      <w:r w:rsidRPr="00D70946">
        <w:tab/>
        <w:t xml:space="preserve">include UE radio access capabilities for sidelink within </w:t>
      </w:r>
      <w:r w:rsidRPr="00D70946">
        <w:rPr>
          <w:i/>
        </w:rPr>
        <w:t>ue-CapabilityInformationSidelink</w:t>
      </w:r>
      <w:r w:rsidRPr="00D70946">
        <w:t>;</w:t>
      </w:r>
    </w:p>
    <w:p w14:paraId="6F869B7F" w14:textId="77777777" w:rsidR="008B4298" w:rsidRPr="00D70946" w:rsidRDefault="008B4298" w:rsidP="009D4432">
      <w:pPr>
        <w:pStyle w:val="B1"/>
      </w:pPr>
      <w:r w:rsidRPr="00D70946">
        <w:t>1&gt;</w:t>
      </w:r>
      <w:r w:rsidRPr="00D70946">
        <w:tab/>
        <w:t xml:space="preserve">compile a list of "candidate band combinations" only consisting of bands included in </w:t>
      </w:r>
      <w:r w:rsidRPr="00D70946">
        <w:rPr>
          <w:i/>
        </w:rPr>
        <w:t>frequencyBandListFilterSidelink</w:t>
      </w:r>
      <w:r w:rsidRPr="00D70946">
        <w:t xml:space="preserve">, and prioritized in the order of </w:t>
      </w:r>
      <w:r w:rsidRPr="00D70946">
        <w:rPr>
          <w:i/>
        </w:rPr>
        <w:t xml:space="preserve">frequencyBandListFilterSidelink </w:t>
      </w:r>
      <w:r w:rsidRPr="00D70946">
        <w:t>(i.e. first include band combinations containing the first-listed band, then include remaining band combinations containing the second-listed band, and so on).</w:t>
      </w:r>
    </w:p>
    <w:p w14:paraId="1A0837CC" w14:textId="77777777" w:rsidR="008B4298" w:rsidRPr="00D70946" w:rsidRDefault="008B4298" w:rsidP="009D4432">
      <w:pPr>
        <w:pStyle w:val="B1"/>
      </w:pPr>
      <w:r w:rsidRPr="00D70946">
        <w:t>1&gt;</w:t>
      </w:r>
      <w:r w:rsidRPr="00D70946">
        <w:tab/>
        <w:t xml:space="preserve">include into </w:t>
      </w:r>
      <w:r w:rsidRPr="00D70946">
        <w:rPr>
          <w:i/>
        </w:rPr>
        <w:t>supportedBandCombinationListSidelinkNR</w:t>
      </w:r>
      <w:r w:rsidRPr="00D70946">
        <w:t xml:space="preserve"> as many band combinations as possible from the list of "candidate band combinations", starting from the first entry;</w:t>
      </w:r>
    </w:p>
    <w:p w14:paraId="48514CE0" w14:textId="77777777" w:rsidR="008B4298" w:rsidRPr="00D70946" w:rsidRDefault="008B4298" w:rsidP="009D4432">
      <w:pPr>
        <w:pStyle w:val="B1"/>
      </w:pPr>
      <w:r w:rsidRPr="00D70946">
        <w:t>1&gt;</w:t>
      </w:r>
      <w:r w:rsidRPr="00D70946">
        <w:tab/>
        <w:t xml:space="preserve">include the received </w:t>
      </w:r>
      <w:r w:rsidRPr="00D70946">
        <w:rPr>
          <w:i/>
        </w:rPr>
        <w:t>frequencyBandListFilterSidelink</w:t>
      </w:r>
      <w:r w:rsidRPr="00D70946">
        <w:t xml:space="preserve"> in the field </w:t>
      </w:r>
      <w:r w:rsidRPr="00D70946">
        <w:rPr>
          <w:i/>
        </w:rPr>
        <w:t>appliedFreqBandListFilter</w:t>
      </w:r>
      <w:r w:rsidRPr="00D70946">
        <w:t xml:space="preserve"> of the requested UE capability;</w:t>
      </w:r>
    </w:p>
    <w:p w14:paraId="71FEF6F4" w14:textId="77777777" w:rsidR="008B4298" w:rsidRPr="00D70946" w:rsidRDefault="008B4298" w:rsidP="009D4432">
      <w:pPr>
        <w:pStyle w:val="B1"/>
      </w:pPr>
      <w:r w:rsidRPr="00D70946">
        <w:t>1&gt;</w:t>
      </w:r>
      <w:r w:rsidRPr="00D70946">
        <w:tab/>
        <w:t xml:space="preserve">submit the </w:t>
      </w:r>
      <w:r w:rsidRPr="00D70946">
        <w:rPr>
          <w:i/>
        </w:rPr>
        <w:t>UECapabilityInformationSidelink</w:t>
      </w:r>
      <w:r w:rsidRPr="00D70946">
        <w:t xml:space="preserve"> message to lower layers for transmission.</w:t>
      </w:r>
    </w:p>
    <w:p w14:paraId="5D54D6B7" w14:textId="77777777" w:rsidR="008B4298" w:rsidRPr="00D70946" w:rsidRDefault="008B4298" w:rsidP="009D4432">
      <w:pPr>
        <w:pStyle w:val="NO"/>
      </w:pPr>
      <w:r w:rsidRPr="00D70946">
        <w:t>NOTE:</w:t>
      </w:r>
      <w:r w:rsidRPr="00D70946">
        <w:tab/>
        <w:t>If the UE cannot include all band combinations due to message size or list size constraints, it is up to UE implementation which band combinations it prioritizes.</w:t>
      </w:r>
    </w:p>
    <w:p w14:paraId="1ABE0FDC" w14:textId="77777777" w:rsidR="008B4298" w:rsidRPr="00D70946" w:rsidRDefault="008B4298" w:rsidP="008B4298">
      <w:pPr>
        <w:pStyle w:val="H6"/>
      </w:pPr>
      <w:r w:rsidRPr="00D70946">
        <w:rPr>
          <w:lang w:eastAsia="zh-CN"/>
        </w:rPr>
        <w:t>12.1.7.1</w:t>
      </w:r>
      <w:r w:rsidRPr="00D70946">
        <w:t>.3</w:t>
      </w:r>
      <w:r w:rsidRPr="00D70946">
        <w:tab/>
        <w:t>Test description</w:t>
      </w:r>
    </w:p>
    <w:p w14:paraId="08733B8C" w14:textId="77777777" w:rsidR="008B4298" w:rsidRPr="00D70946" w:rsidRDefault="008B4298" w:rsidP="008B4298">
      <w:pPr>
        <w:pStyle w:val="H6"/>
        <w:rPr>
          <w:lang w:eastAsia="zh-CN"/>
        </w:rPr>
      </w:pPr>
      <w:r w:rsidRPr="00D70946">
        <w:rPr>
          <w:lang w:eastAsia="zh-CN"/>
        </w:rPr>
        <w:t>12.1.7.1.3</w:t>
      </w:r>
      <w:r w:rsidRPr="00D70946">
        <w:t>.1</w:t>
      </w:r>
      <w:r w:rsidRPr="00D70946">
        <w:tab/>
        <w:t>Pre-test conditions</w:t>
      </w:r>
    </w:p>
    <w:p w14:paraId="47C02E6B" w14:textId="77777777" w:rsidR="008B4298" w:rsidRPr="00D70946" w:rsidRDefault="008B4298" w:rsidP="004150A5">
      <w:pPr>
        <w:pStyle w:val="H6"/>
      </w:pPr>
      <w:r w:rsidRPr="00D70946">
        <w:t>System Simulator:</w:t>
      </w:r>
    </w:p>
    <w:p w14:paraId="32C1A06E" w14:textId="77777777" w:rsidR="008B4298" w:rsidRPr="00D70946" w:rsidRDefault="008B4298" w:rsidP="009D4432">
      <w:pPr>
        <w:pStyle w:val="B1"/>
        <w:rPr>
          <w:lang w:eastAsia="zh-CN"/>
        </w:rPr>
      </w:pPr>
      <w:r w:rsidRPr="00D70946">
        <w:rPr>
          <w:lang w:eastAsia="zh-CN"/>
        </w:rPr>
        <w:t>-</w:t>
      </w:r>
      <w:r w:rsidRPr="00D70946">
        <w:rPr>
          <w:lang w:eastAsia="zh-CN"/>
        </w:rPr>
        <w:tab/>
        <w:t>SS-UE</w:t>
      </w:r>
    </w:p>
    <w:p w14:paraId="49346278" w14:textId="77777777" w:rsidR="008B4298" w:rsidRPr="00D70946" w:rsidRDefault="008B4298" w:rsidP="009D4432">
      <w:pPr>
        <w:pStyle w:val="B2"/>
        <w:rPr>
          <w:lang w:eastAsia="zh-CN"/>
        </w:rPr>
      </w:pPr>
      <w:r w:rsidRPr="00D70946">
        <w:rPr>
          <w:lang w:eastAsia="zh-CN"/>
        </w:rPr>
        <w:t>-</w:t>
      </w:r>
      <w:r w:rsidRPr="00D70946">
        <w:rPr>
          <w:lang w:eastAsia="zh-CN"/>
        </w:rPr>
        <w:tab/>
        <w:t>Operating as NR sidelink communication device on the resources (i.e. the frequency included in pre-configuration) that UE is expected to use for transmission and reception via PC5 interface.</w:t>
      </w:r>
    </w:p>
    <w:p w14:paraId="79B26C82" w14:textId="77777777" w:rsidR="008B4298" w:rsidRPr="00D70946" w:rsidRDefault="008B4298" w:rsidP="009D4432">
      <w:pPr>
        <w:pStyle w:val="B1"/>
        <w:rPr>
          <w:lang w:eastAsia="zh-CN"/>
        </w:rPr>
      </w:pPr>
      <w:r w:rsidRPr="00D70946">
        <w:rPr>
          <w:lang w:eastAsia="zh-CN"/>
        </w:rPr>
        <w:t>-</w:t>
      </w:r>
      <w:r w:rsidRPr="00D70946">
        <w:rPr>
          <w:lang w:eastAsia="zh-CN"/>
        </w:rPr>
        <w:tab/>
        <w:t>GNSS simulator</w:t>
      </w:r>
    </w:p>
    <w:p w14:paraId="4CF9AC0A" w14:textId="77777777" w:rsidR="008B4298" w:rsidRPr="00D70946" w:rsidRDefault="008B4298" w:rsidP="008B4298">
      <w:pPr>
        <w:pStyle w:val="H6"/>
      </w:pPr>
      <w:r w:rsidRPr="00D70946">
        <w:t>UE:</w:t>
      </w:r>
    </w:p>
    <w:p w14:paraId="2149DC5E" w14:textId="77777777" w:rsidR="008B4298" w:rsidRPr="00D70946" w:rsidRDefault="008B4298" w:rsidP="009D4432">
      <w:pPr>
        <w:pStyle w:val="B1"/>
        <w:numPr>
          <w:ilvl w:val="0"/>
          <w:numId w:val="19"/>
        </w:numPr>
        <w:rPr>
          <w:lang w:eastAsia="zh-CN"/>
        </w:rPr>
      </w:pPr>
      <w:r w:rsidRPr="00D70946">
        <w:rPr>
          <w:lang w:eastAsia="zh-CN"/>
        </w:rPr>
        <w:t>UE is authorised to perform NR sidelink communication.</w:t>
      </w:r>
    </w:p>
    <w:p w14:paraId="2997C8BC" w14:textId="77777777" w:rsidR="008B4298" w:rsidRPr="00D70946" w:rsidRDefault="008B4298" w:rsidP="008B4298">
      <w:pPr>
        <w:pStyle w:val="H6"/>
      </w:pPr>
      <w:r w:rsidRPr="00D70946">
        <w:t>Preamble:</w:t>
      </w:r>
    </w:p>
    <w:p w14:paraId="3EFC8BD2" w14:textId="77777777" w:rsidR="008B4298" w:rsidRPr="00D70946" w:rsidRDefault="008B4298" w:rsidP="009D4432">
      <w:pPr>
        <w:pStyle w:val="B1"/>
        <w:rPr>
          <w:rFonts w:eastAsia="Arial"/>
        </w:rPr>
      </w:pPr>
      <w:r w:rsidRPr="00D70946">
        <w:t>-</w:t>
      </w:r>
      <w:r w:rsidRPr="00D70946">
        <w:tab/>
        <w:t>The UE is in state 4-A as defined in TS 38.508-1 [4], subclause 4.4A using generic procedure parameter Sidelink (</w:t>
      </w:r>
      <w:r w:rsidRPr="00D70946">
        <w:rPr>
          <w:i/>
        </w:rPr>
        <w:t>On</w:t>
      </w:r>
      <w:r w:rsidRPr="00D70946">
        <w:t>), Cast Type (</w:t>
      </w:r>
      <w:r w:rsidRPr="00D70946">
        <w:rPr>
          <w:i/>
        </w:rPr>
        <w:t>Unicast</w:t>
      </w:r>
      <w:r w:rsidRPr="00D70946">
        <w:t>), GNSS Sync (</w:t>
      </w:r>
      <w:r w:rsidRPr="00D70946">
        <w:rPr>
          <w:i/>
        </w:rPr>
        <w:t>On</w:t>
      </w:r>
      <w:r w:rsidRPr="00D70946">
        <w:t>).</w:t>
      </w:r>
    </w:p>
    <w:p w14:paraId="798CC19D" w14:textId="77777777" w:rsidR="008B4298" w:rsidRPr="00D70946" w:rsidRDefault="008B4298" w:rsidP="008B4298">
      <w:pPr>
        <w:pStyle w:val="H6"/>
      </w:pPr>
      <w:r w:rsidRPr="00D70946">
        <w:rPr>
          <w:lang w:eastAsia="zh-CN"/>
        </w:rPr>
        <w:t>12.1.7.1</w:t>
      </w:r>
      <w:r w:rsidRPr="00D70946">
        <w:t>.3.2</w:t>
      </w:r>
      <w:r w:rsidRPr="00D70946">
        <w:tab/>
        <w:t>Test procedure sequence</w:t>
      </w:r>
    </w:p>
    <w:p w14:paraId="27ECAB6F" w14:textId="333722AD" w:rsidR="008B4298" w:rsidRPr="00D70946" w:rsidRDefault="008B4298" w:rsidP="009D4432">
      <w:pPr>
        <w:pStyle w:val="EditorsNote"/>
      </w:pPr>
      <w:r w:rsidRPr="00D70946">
        <w:t>[Editor’s Note: For the below test procedure sequence it is assumed that the initiating UE side (= UE under test) as well as the peer UE (= SS-UE) are both out-of-coverage.]</w:t>
      </w:r>
    </w:p>
    <w:p w14:paraId="3D797D7E" w14:textId="77777777" w:rsidR="008B4298" w:rsidRPr="00D70946" w:rsidRDefault="008B4298" w:rsidP="009D4432">
      <w:pPr>
        <w:pStyle w:val="TH"/>
      </w:pPr>
      <w:r w:rsidRPr="00D70946">
        <w:t xml:space="preserve">Table </w:t>
      </w:r>
      <w:r w:rsidRPr="00D70946">
        <w:rPr>
          <w:lang w:eastAsia="zh-CN"/>
        </w:rPr>
        <w:t>12.1.7.1.3.</w:t>
      </w:r>
      <w:r w:rsidRPr="00D70946">
        <w:t>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8B4298" w:rsidRPr="00D70946" w14:paraId="2ECA6263" w14:textId="77777777" w:rsidTr="00EC6651">
        <w:tc>
          <w:tcPr>
            <w:tcW w:w="534" w:type="dxa"/>
            <w:tcBorders>
              <w:top w:val="single" w:sz="4" w:space="0" w:color="auto"/>
              <w:left w:val="single" w:sz="4" w:space="0" w:color="auto"/>
              <w:bottom w:val="nil"/>
              <w:right w:val="single" w:sz="4" w:space="0" w:color="auto"/>
            </w:tcBorders>
            <w:hideMark/>
          </w:tcPr>
          <w:p w14:paraId="78D01F24" w14:textId="77777777" w:rsidR="008B4298" w:rsidRPr="00D70946" w:rsidRDefault="008B4298" w:rsidP="009D4432">
            <w:pPr>
              <w:pStyle w:val="TAH"/>
            </w:pPr>
            <w:r w:rsidRPr="00D70946">
              <w:t>St</w:t>
            </w:r>
          </w:p>
        </w:tc>
        <w:tc>
          <w:tcPr>
            <w:tcW w:w="3969" w:type="dxa"/>
            <w:tcBorders>
              <w:top w:val="single" w:sz="4" w:space="0" w:color="auto"/>
              <w:left w:val="single" w:sz="4" w:space="0" w:color="auto"/>
              <w:bottom w:val="nil"/>
              <w:right w:val="single" w:sz="4" w:space="0" w:color="auto"/>
            </w:tcBorders>
            <w:hideMark/>
          </w:tcPr>
          <w:p w14:paraId="63479625" w14:textId="77777777" w:rsidR="008B4298" w:rsidRPr="00D70946" w:rsidRDefault="008B4298" w:rsidP="009D4432">
            <w:pPr>
              <w:pStyle w:val="TAH"/>
            </w:pPr>
            <w:r w:rsidRPr="00D70946">
              <w:t>Procedure</w:t>
            </w:r>
          </w:p>
        </w:tc>
        <w:tc>
          <w:tcPr>
            <w:tcW w:w="3686" w:type="dxa"/>
            <w:gridSpan w:val="2"/>
            <w:tcBorders>
              <w:top w:val="single" w:sz="4" w:space="0" w:color="auto"/>
              <w:left w:val="single" w:sz="4" w:space="0" w:color="auto"/>
              <w:bottom w:val="nil"/>
              <w:right w:val="single" w:sz="4" w:space="0" w:color="auto"/>
            </w:tcBorders>
            <w:hideMark/>
          </w:tcPr>
          <w:p w14:paraId="4C580333" w14:textId="77777777" w:rsidR="008B4298" w:rsidRPr="00D70946" w:rsidRDefault="008B4298"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677F9BBC" w14:textId="77777777" w:rsidR="008B4298" w:rsidRPr="00D70946" w:rsidRDefault="008B4298"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25865DD4" w14:textId="77777777" w:rsidR="008B4298" w:rsidRPr="00D70946" w:rsidRDefault="008B4298" w:rsidP="009D4432">
            <w:pPr>
              <w:pStyle w:val="TAH"/>
            </w:pPr>
            <w:r w:rsidRPr="00D70946">
              <w:t>Verdict</w:t>
            </w:r>
          </w:p>
        </w:tc>
      </w:tr>
      <w:tr w:rsidR="008B4298" w:rsidRPr="00D70946" w14:paraId="3F9EF7FC" w14:textId="77777777" w:rsidTr="00EC6651">
        <w:tc>
          <w:tcPr>
            <w:tcW w:w="534" w:type="dxa"/>
            <w:tcBorders>
              <w:top w:val="nil"/>
              <w:left w:val="single" w:sz="4" w:space="0" w:color="auto"/>
              <w:bottom w:val="single" w:sz="4" w:space="0" w:color="auto"/>
              <w:right w:val="single" w:sz="4" w:space="0" w:color="auto"/>
            </w:tcBorders>
          </w:tcPr>
          <w:p w14:paraId="252D37AC" w14:textId="77777777" w:rsidR="008B4298" w:rsidRPr="00D70946" w:rsidRDefault="008B4298" w:rsidP="009D4432">
            <w:pPr>
              <w:pStyle w:val="TAH"/>
            </w:pPr>
          </w:p>
        </w:tc>
        <w:tc>
          <w:tcPr>
            <w:tcW w:w="3969" w:type="dxa"/>
            <w:tcBorders>
              <w:top w:val="nil"/>
              <w:left w:val="single" w:sz="4" w:space="0" w:color="auto"/>
              <w:bottom w:val="single" w:sz="4" w:space="0" w:color="auto"/>
              <w:right w:val="single" w:sz="4" w:space="0" w:color="auto"/>
            </w:tcBorders>
          </w:tcPr>
          <w:p w14:paraId="52BD94CE" w14:textId="77777777" w:rsidR="008B4298" w:rsidRPr="00D70946" w:rsidRDefault="008B4298"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E027C13" w14:textId="77777777" w:rsidR="008B4298" w:rsidRPr="00D70946" w:rsidRDefault="008B4298" w:rsidP="009D4432">
            <w:pPr>
              <w:pStyle w:val="TAH"/>
            </w:pPr>
            <w:r w:rsidRPr="00D70946">
              <w:t>U - S</w:t>
            </w:r>
          </w:p>
        </w:tc>
        <w:tc>
          <w:tcPr>
            <w:tcW w:w="2977" w:type="dxa"/>
            <w:tcBorders>
              <w:top w:val="single" w:sz="4" w:space="0" w:color="auto"/>
              <w:left w:val="single" w:sz="4" w:space="0" w:color="auto"/>
              <w:bottom w:val="single" w:sz="4" w:space="0" w:color="auto"/>
              <w:right w:val="single" w:sz="4" w:space="0" w:color="auto"/>
            </w:tcBorders>
            <w:hideMark/>
          </w:tcPr>
          <w:p w14:paraId="505ECB8E" w14:textId="77777777" w:rsidR="008B4298" w:rsidRPr="00D70946" w:rsidRDefault="008B4298"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5FB3DA94" w14:textId="77777777" w:rsidR="008B4298" w:rsidRPr="00D70946" w:rsidRDefault="008B4298" w:rsidP="009D4432">
            <w:pPr>
              <w:pStyle w:val="TAH"/>
            </w:pPr>
          </w:p>
        </w:tc>
        <w:tc>
          <w:tcPr>
            <w:tcW w:w="850" w:type="dxa"/>
            <w:tcBorders>
              <w:top w:val="nil"/>
              <w:left w:val="single" w:sz="4" w:space="0" w:color="auto"/>
              <w:bottom w:val="single" w:sz="4" w:space="0" w:color="auto"/>
              <w:right w:val="single" w:sz="4" w:space="0" w:color="auto"/>
            </w:tcBorders>
          </w:tcPr>
          <w:p w14:paraId="11D5515C" w14:textId="77777777" w:rsidR="008B4298" w:rsidRPr="00D70946" w:rsidRDefault="008B4298" w:rsidP="009D4432">
            <w:pPr>
              <w:pStyle w:val="TAH"/>
            </w:pPr>
          </w:p>
        </w:tc>
      </w:tr>
      <w:tr w:rsidR="008B4298" w:rsidRPr="00D70946" w14:paraId="04AA54D3" w14:textId="77777777" w:rsidTr="00EC6651">
        <w:tc>
          <w:tcPr>
            <w:tcW w:w="534" w:type="dxa"/>
            <w:tcBorders>
              <w:top w:val="single" w:sz="4" w:space="0" w:color="auto"/>
              <w:left w:val="single" w:sz="4" w:space="0" w:color="auto"/>
              <w:bottom w:val="single" w:sz="6" w:space="0" w:color="auto"/>
              <w:right w:val="single" w:sz="6" w:space="0" w:color="auto"/>
            </w:tcBorders>
          </w:tcPr>
          <w:p w14:paraId="509C55EA" w14:textId="77777777" w:rsidR="008B4298" w:rsidRPr="00D70946" w:rsidRDefault="008B4298" w:rsidP="009D4432">
            <w:pPr>
              <w:pStyle w:val="TAC"/>
            </w:pPr>
            <w:r w:rsidRPr="00D70946">
              <w:t>1</w:t>
            </w:r>
          </w:p>
        </w:tc>
        <w:tc>
          <w:tcPr>
            <w:tcW w:w="3969" w:type="dxa"/>
            <w:tcBorders>
              <w:top w:val="single" w:sz="4" w:space="0" w:color="auto"/>
              <w:left w:val="single" w:sz="6" w:space="0" w:color="auto"/>
              <w:bottom w:val="single" w:sz="6" w:space="0" w:color="auto"/>
              <w:right w:val="single" w:sz="6" w:space="0" w:color="auto"/>
            </w:tcBorders>
          </w:tcPr>
          <w:p w14:paraId="1898C3E8" w14:textId="77777777" w:rsidR="008B4298" w:rsidRPr="00D70946" w:rsidRDefault="008B4298" w:rsidP="009D4432">
            <w:pPr>
              <w:pStyle w:val="TAL"/>
              <w:rPr>
                <w:lang w:eastAsia="sv-SE"/>
              </w:rPr>
            </w:pPr>
            <w:r w:rsidRPr="00D70946">
              <w:rPr>
                <w:lang w:eastAsia="sv-SE"/>
              </w:rPr>
              <w:t>The UE receives a UECapabilityEnquirySidelink message from SS-UE on SL-SRB3.</w:t>
            </w:r>
          </w:p>
        </w:tc>
        <w:tc>
          <w:tcPr>
            <w:tcW w:w="709" w:type="dxa"/>
            <w:tcBorders>
              <w:top w:val="single" w:sz="4" w:space="0" w:color="auto"/>
              <w:left w:val="single" w:sz="6" w:space="0" w:color="auto"/>
              <w:bottom w:val="single" w:sz="6" w:space="0" w:color="auto"/>
              <w:right w:val="single" w:sz="6" w:space="0" w:color="auto"/>
            </w:tcBorders>
          </w:tcPr>
          <w:p w14:paraId="37A06337" w14:textId="77777777" w:rsidR="008B4298" w:rsidRPr="00D70946" w:rsidRDefault="008B4298" w:rsidP="009D4432">
            <w:pPr>
              <w:pStyle w:val="TAC"/>
            </w:pPr>
            <w:r w:rsidRPr="00D70946">
              <w:t>&lt;--</w:t>
            </w:r>
          </w:p>
        </w:tc>
        <w:tc>
          <w:tcPr>
            <w:tcW w:w="2977" w:type="dxa"/>
            <w:tcBorders>
              <w:top w:val="single" w:sz="4" w:space="0" w:color="auto"/>
              <w:left w:val="single" w:sz="6" w:space="0" w:color="auto"/>
              <w:bottom w:val="single" w:sz="6" w:space="0" w:color="auto"/>
              <w:right w:val="single" w:sz="6" w:space="0" w:color="auto"/>
            </w:tcBorders>
          </w:tcPr>
          <w:p w14:paraId="1F0AF6D8" w14:textId="77777777" w:rsidR="008B4298" w:rsidRPr="00D70946" w:rsidRDefault="008B4298" w:rsidP="009D4432">
            <w:pPr>
              <w:pStyle w:val="TAL"/>
            </w:pPr>
            <w:r w:rsidRPr="00D70946">
              <w:t>PC5 RRC: UECapabilityEnquiry</w:t>
            </w:r>
            <w:r w:rsidRPr="00D70946">
              <w:rPr>
                <w:lang w:eastAsia="sv-SE"/>
              </w:rPr>
              <w:t>Sidelink</w:t>
            </w:r>
          </w:p>
        </w:tc>
        <w:tc>
          <w:tcPr>
            <w:tcW w:w="567" w:type="dxa"/>
            <w:tcBorders>
              <w:top w:val="single" w:sz="4" w:space="0" w:color="auto"/>
              <w:left w:val="single" w:sz="6" w:space="0" w:color="auto"/>
              <w:bottom w:val="single" w:sz="6" w:space="0" w:color="auto"/>
              <w:right w:val="single" w:sz="6" w:space="0" w:color="auto"/>
            </w:tcBorders>
          </w:tcPr>
          <w:p w14:paraId="02AC8959" w14:textId="77777777" w:rsidR="008B4298" w:rsidRPr="00D70946" w:rsidRDefault="008B4298" w:rsidP="009D4432">
            <w:pPr>
              <w:pStyle w:val="TAC"/>
            </w:pPr>
            <w:r w:rsidRPr="00D70946">
              <w:t>-</w:t>
            </w:r>
          </w:p>
        </w:tc>
        <w:tc>
          <w:tcPr>
            <w:tcW w:w="850" w:type="dxa"/>
            <w:tcBorders>
              <w:top w:val="single" w:sz="4" w:space="0" w:color="auto"/>
              <w:left w:val="single" w:sz="6" w:space="0" w:color="auto"/>
              <w:bottom w:val="single" w:sz="6" w:space="0" w:color="auto"/>
              <w:right w:val="single" w:sz="4" w:space="0" w:color="auto"/>
            </w:tcBorders>
          </w:tcPr>
          <w:p w14:paraId="301DDCBF" w14:textId="77777777" w:rsidR="008B4298" w:rsidRPr="00D70946" w:rsidRDefault="008B4298" w:rsidP="009D4432">
            <w:pPr>
              <w:pStyle w:val="TAC"/>
            </w:pPr>
            <w:r w:rsidRPr="00D70946">
              <w:t>-</w:t>
            </w:r>
          </w:p>
        </w:tc>
      </w:tr>
      <w:tr w:rsidR="008B4298" w:rsidRPr="00D70946" w14:paraId="1BA6A22B" w14:textId="77777777" w:rsidTr="00EC6651">
        <w:tc>
          <w:tcPr>
            <w:tcW w:w="534" w:type="dxa"/>
            <w:tcBorders>
              <w:top w:val="single" w:sz="4" w:space="0" w:color="auto"/>
              <w:left w:val="single" w:sz="4" w:space="0" w:color="auto"/>
              <w:bottom w:val="single" w:sz="6" w:space="0" w:color="auto"/>
              <w:right w:val="single" w:sz="6" w:space="0" w:color="auto"/>
            </w:tcBorders>
          </w:tcPr>
          <w:p w14:paraId="1584C712" w14:textId="77777777" w:rsidR="008B4298" w:rsidRPr="00D70946" w:rsidRDefault="008B4298" w:rsidP="009D4432">
            <w:pPr>
              <w:pStyle w:val="TAC"/>
            </w:pPr>
            <w:r w:rsidRPr="00D70946">
              <w:t>2</w:t>
            </w:r>
          </w:p>
        </w:tc>
        <w:tc>
          <w:tcPr>
            <w:tcW w:w="3969" w:type="dxa"/>
            <w:tcBorders>
              <w:top w:val="single" w:sz="4" w:space="0" w:color="auto"/>
              <w:left w:val="single" w:sz="6" w:space="0" w:color="auto"/>
              <w:bottom w:val="single" w:sz="6" w:space="0" w:color="auto"/>
              <w:right w:val="single" w:sz="6" w:space="0" w:color="auto"/>
            </w:tcBorders>
          </w:tcPr>
          <w:p w14:paraId="21D5BBA8" w14:textId="77777777" w:rsidR="008B4298" w:rsidRPr="00D70946" w:rsidRDefault="008B4298" w:rsidP="009D4432">
            <w:pPr>
              <w:pStyle w:val="TAL"/>
              <w:rPr>
                <w:lang w:eastAsia="sv-SE"/>
              </w:rPr>
            </w:pPr>
            <w:r w:rsidRPr="00D70946">
              <w:t>Check: Does the UE send a UECapabilityInformationSidelink message?</w:t>
            </w:r>
          </w:p>
        </w:tc>
        <w:tc>
          <w:tcPr>
            <w:tcW w:w="709" w:type="dxa"/>
            <w:tcBorders>
              <w:top w:val="single" w:sz="4" w:space="0" w:color="auto"/>
              <w:left w:val="single" w:sz="6" w:space="0" w:color="auto"/>
              <w:bottom w:val="single" w:sz="6" w:space="0" w:color="auto"/>
              <w:right w:val="single" w:sz="6" w:space="0" w:color="auto"/>
            </w:tcBorders>
          </w:tcPr>
          <w:p w14:paraId="1F8CE5C3" w14:textId="77777777" w:rsidR="008B4298" w:rsidRPr="00D70946" w:rsidRDefault="008B4298" w:rsidP="009D4432">
            <w:pPr>
              <w:pStyle w:val="TAC"/>
            </w:pPr>
          </w:p>
        </w:tc>
        <w:tc>
          <w:tcPr>
            <w:tcW w:w="2977" w:type="dxa"/>
            <w:tcBorders>
              <w:top w:val="single" w:sz="4" w:space="0" w:color="auto"/>
              <w:left w:val="single" w:sz="6" w:space="0" w:color="auto"/>
              <w:bottom w:val="single" w:sz="6" w:space="0" w:color="auto"/>
              <w:right w:val="single" w:sz="6" w:space="0" w:color="auto"/>
            </w:tcBorders>
          </w:tcPr>
          <w:p w14:paraId="7B57397C" w14:textId="77777777" w:rsidR="008B4298" w:rsidRPr="00D70946" w:rsidRDefault="008B4298" w:rsidP="009D4432">
            <w:pPr>
              <w:pStyle w:val="TAL"/>
            </w:pPr>
            <w:r w:rsidRPr="00D70946">
              <w:t>PC5 RRC: UECapabilityInformation</w:t>
            </w:r>
            <w:r w:rsidRPr="00D70946">
              <w:rPr>
                <w:lang w:eastAsia="sv-SE"/>
              </w:rPr>
              <w:t>Sidelink</w:t>
            </w:r>
          </w:p>
        </w:tc>
        <w:tc>
          <w:tcPr>
            <w:tcW w:w="567" w:type="dxa"/>
            <w:tcBorders>
              <w:top w:val="single" w:sz="4" w:space="0" w:color="auto"/>
              <w:left w:val="single" w:sz="6" w:space="0" w:color="auto"/>
              <w:bottom w:val="single" w:sz="6" w:space="0" w:color="auto"/>
              <w:right w:val="single" w:sz="6" w:space="0" w:color="auto"/>
            </w:tcBorders>
          </w:tcPr>
          <w:p w14:paraId="5C454D78" w14:textId="77777777" w:rsidR="008B4298" w:rsidRPr="00D70946" w:rsidRDefault="008B4298" w:rsidP="009D4432">
            <w:pPr>
              <w:pStyle w:val="TAC"/>
            </w:pPr>
            <w:r w:rsidRPr="00D70946">
              <w:t>1</w:t>
            </w:r>
          </w:p>
        </w:tc>
        <w:tc>
          <w:tcPr>
            <w:tcW w:w="850" w:type="dxa"/>
            <w:tcBorders>
              <w:top w:val="single" w:sz="4" w:space="0" w:color="auto"/>
              <w:left w:val="single" w:sz="6" w:space="0" w:color="auto"/>
              <w:bottom w:val="single" w:sz="6" w:space="0" w:color="auto"/>
              <w:right w:val="single" w:sz="4" w:space="0" w:color="auto"/>
            </w:tcBorders>
          </w:tcPr>
          <w:p w14:paraId="69B9E582" w14:textId="77777777" w:rsidR="008B4298" w:rsidRPr="00D70946" w:rsidRDefault="008B4298" w:rsidP="009D4432">
            <w:pPr>
              <w:pStyle w:val="TAC"/>
            </w:pPr>
            <w:r w:rsidRPr="00D70946">
              <w:t>P</w:t>
            </w:r>
          </w:p>
        </w:tc>
      </w:tr>
      <w:tr w:rsidR="008B4298" w:rsidRPr="00D70946" w14:paraId="2DE10B4E" w14:textId="77777777" w:rsidTr="00EC6651">
        <w:tc>
          <w:tcPr>
            <w:tcW w:w="534" w:type="dxa"/>
            <w:tcBorders>
              <w:top w:val="single" w:sz="4" w:space="0" w:color="auto"/>
              <w:left w:val="single" w:sz="4" w:space="0" w:color="auto"/>
              <w:bottom w:val="single" w:sz="6" w:space="0" w:color="auto"/>
              <w:right w:val="single" w:sz="6" w:space="0" w:color="auto"/>
            </w:tcBorders>
            <w:hideMark/>
          </w:tcPr>
          <w:p w14:paraId="62A7FB59" w14:textId="77777777" w:rsidR="008B4298" w:rsidRPr="00D70946" w:rsidRDefault="008B4298" w:rsidP="009D4432">
            <w:pPr>
              <w:pStyle w:val="TAC"/>
            </w:pPr>
            <w:r w:rsidRPr="00D70946">
              <w:t>3</w:t>
            </w:r>
          </w:p>
        </w:tc>
        <w:tc>
          <w:tcPr>
            <w:tcW w:w="3969" w:type="dxa"/>
            <w:tcBorders>
              <w:top w:val="single" w:sz="4" w:space="0" w:color="auto"/>
              <w:left w:val="single" w:sz="6" w:space="0" w:color="auto"/>
              <w:bottom w:val="single" w:sz="6" w:space="0" w:color="auto"/>
              <w:right w:val="single" w:sz="6" w:space="0" w:color="auto"/>
            </w:tcBorders>
            <w:hideMark/>
          </w:tcPr>
          <w:p w14:paraId="61627A38" w14:textId="77777777" w:rsidR="008B4298" w:rsidRPr="00D70946" w:rsidRDefault="008B4298" w:rsidP="009D4432">
            <w:pPr>
              <w:pStyle w:val="TAL"/>
              <w:rPr>
                <w:lang w:eastAsia="sv-SE"/>
              </w:rPr>
            </w:pPr>
            <w:r w:rsidRPr="00D70946">
              <w:rPr>
                <w:lang w:eastAsia="sv-SE"/>
              </w:rPr>
              <w:t>The UE is configured by upper layers to initiate capability transfer procedure and to include only the single frequency band and band combination which is currently used in this TC for communication over PC5 interface.</w:t>
            </w:r>
          </w:p>
          <w:p w14:paraId="19F79DF9" w14:textId="77777777" w:rsidR="008B4298" w:rsidRPr="00D70946" w:rsidRDefault="008B4298" w:rsidP="009D4432">
            <w:pPr>
              <w:pStyle w:val="TAL"/>
            </w:pPr>
            <w:r w:rsidRPr="00D70946">
              <w:rPr>
                <w:lang w:eastAsia="sv-SE"/>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4B7414F3" w14:textId="77777777" w:rsidR="008B4298" w:rsidRPr="00D70946" w:rsidRDefault="008B4298" w:rsidP="009D4432">
            <w:pPr>
              <w:pStyle w:val="TAC"/>
            </w:pPr>
            <w:r w:rsidRPr="00D70946">
              <w:t>-</w:t>
            </w:r>
          </w:p>
        </w:tc>
        <w:tc>
          <w:tcPr>
            <w:tcW w:w="2977" w:type="dxa"/>
            <w:tcBorders>
              <w:top w:val="single" w:sz="4" w:space="0" w:color="auto"/>
              <w:left w:val="single" w:sz="6" w:space="0" w:color="auto"/>
              <w:bottom w:val="single" w:sz="6" w:space="0" w:color="auto"/>
              <w:right w:val="single" w:sz="6" w:space="0" w:color="auto"/>
            </w:tcBorders>
            <w:hideMark/>
          </w:tcPr>
          <w:p w14:paraId="3F5490A9" w14:textId="77777777" w:rsidR="008B4298" w:rsidRPr="00D70946" w:rsidRDefault="008B4298" w:rsidP="009D4432">
            <w:pPr>
              <w:pStyle w:val="TAL"/>
            </w:pPr>
            <w:r w:rsidRPr="00D70946">
              <w:t>-</w:t>
            </w:r>
          </w:p>
        </w:tc>
        <w:tc>
          <w:tcPr>
            <w:tcW w:w="567" w:type="dxa"/>
            <w:tcBorders>
              <w:top w:val="single" w:sz="4" w:space="0" w:color="auto"/>
              <w:left w:val="single" w:sz="6" w:space="0" w:color="auto"/>
              <w:bottom w:val="single" w:sz="6" w:space="0" w:color="auto"/>
              <w:right w:val="single" w:sz="6" w:space="0" w:color="auto"/>
            </w:tcBorders>
            <w:hideMark/>
          </w:tcPr>
          <w:p w14:paraId="2A3E69D4" w14:textId="77777777" w:rsidR="008B4298" w:rsidRPr="00D70946" w:rsidRDefault="008B4298" w:rsidP="009D4432">
            <w:pPr>
              <w:pStyle w:val="TAC"/>
            </w:pPr>
            <w:r w:rsidRPr="00D70946">
              <w:t>-</w:t>
            </w:r>
          </w:p>
        </w:tc>
        <w:tc>
          <w:tcPr>
            <w:tcW w:w="850" w:type="dxa"/>
            <w:tcBorders>
              <w:top w:val="single" w:sz="4" w:space="0" w:color="auto"/>
              <w:left w:val="single" w:sz="6" w:space="0" w:color="auto"/>
              <w:bottom w:val="single" w:sz="6" w:space="0" w:color="auto"/>
              <w:right w:val="single" w:sz="4" w:space="0" w:color="auto"/>
            </w:tcBorders>
            <w:hideMark/>
          </w:tcPr>
          <w:p w14:paraId="376EB9F7" w14:textId="77777777" w:rsidR="008B4298" w:rsidRPr="00D70946" w:rsidRDefault="008B4298" w:rsidP="009D4432">
            <w:pPr>
              <w:pStyle w:val="TAC"/>
            </w:pPr>
            <w:r w:rsidRPr="00D70946">
              <w:t>-</w:t>
            </w:r>
          </w:p>
        </w:tc>
      </w:tr>
      <w:tr w:rsidR="008B4298" w:rsidRPr="00D70946" w14:paraId="3DC6D5CE" w14:textId="77777777" w:rsidTr="00EC6651">
        <w:tc>
          <w:tcPr>
            <w:tcW w:w="534" w:type="dxa"/>
            <w:tcBorders>
              <w:top w:val="single" w:sz="6" w:space="0" w:color="auto"/>
              <w:left w:val="single" w:sz="4" w:space="0" w:color="auto"/>
              <w:bottom w:val="single" w:sz="6" w:space="0" w:color="auto"/>
              <w:right w:val="single" w:sz="6" w:space="0" w:color="auto"/>
            </w:tcBorders>
            <w:hideMark/>
          </w:tcPr>
          <w:p w14:paraId="2D7B6942" w14:textId="77777777" w:rsidR="008B4298" w:rsidRPr="00D70946" w:rsidRDefault="008B4298" w:rsidP="009D4432">
            <w:pPr>
              <w:pStyle w:val="TAC"/>
            </w:pPr>
            <w:r w:rsidRPr="00D70946">
              <w:t>4</w:t>
            </w:r>
          </w:p>
        </w:tc>
        <w:tc>
          <w:tcPr>
            <w:tcW w:w="3969" w:type="dxa"/>
            <w:tcBorders>
              <w:top w:val="single" w:sz="6" w:space="0" w:color="auto"/>
              <w:left w:val="single" w:sz="6" w:space="0" w:color="auto"/>
              <w:bottom w:val="single" w:sz="6" w:space="0" w:color="auto"/>
              <w:right w:val="single" w:sz="6" w:space="0" w:color="auto"/>
            </w:tcBorders>
            <w:hideMark/>
          </w:tcPr>
          <w:p w14:paraId="7281CC1C" w14:textId="77777777" w:rsidR="008B4298" w:rsidRPr="00D70946" w:rsidRDefault="008B4298" w:rsidP="009D4432">
            <w:pPr>
              <w:pStyle w:val="TAL"/>
            </w:pPr>
            <w:r w:rsidRPr="00D70946">
              <w:t>Check: Does the UE send on SL-SRB3 a UECapabilityEnquirySidelink message?</w:t>
            </w:r>
          </w:p>
        </w:tc>
        <w:tc>
          <w:tcPr>
            <w:tcW w:w="709" w:type="dxa"/>
            <w:tcBorders>
              <w:top w:val="single" w:sz="6" w:space="0" w:color="auto"/>
              <w:left w:val="single" w:sz="6" w:space="0" w:color="auto"/>
              <w:bottom w:val="single" w:sz="6" w:space="0" w:color="auto"/>
              <w:right w:val="single" w:sz="6" w:space="0" w:color="auto"/>
            </w:tcBorders>
            <w:hideMark/>
          </w:tcPr>
          <w:p w14:paraId="788044C8" w14:textId="77777777" w:rsidR="008B4298" w:rsidRPr="00D70946" w:rsidRDefault="008B4298" w:rsidP="009D4432">
            <w:pPr>
              <w:pStyle w:val="TAC"/>
            </w:pPr>
            <w:r w:rsidRPr="00D70946">
              <w:t>--&gt;</w:t>
            </w:r>
          </w:p>
        </w:tc>
        <w:tc>
          <w:tcPr>
            <w:tcW w:w="2977" w:type="dxa"/>
            <w:tcBorders>
              <w:top w:val="single" w:sz="6" w:space="0" w:color="auto"/>
              <w:left w:val="single" w:sz="6" w:space="0" w:color="auto"/>
              <w:bottom w:val="single" w:sz="6" w:space="0" w:color="auto"/>
              <w:right w:val="single" w:sz="6" w:space="0" w:color="auto"/>
            </w:tcBorders>
            <w:hideMark/>
          </w:tcPr>
          <w:p w14:paraId="6BDB9B2C" w14:textId="77777777" w:rsidR="008B4298" w:rsidRPr="00D70946" w:rsidRDefault="008B4298" w:rsidP="009D4432">
            <w:pPr>
              <w:pStyle w:val="TAL"/>
            </w:pPr>
            <w:r w:rsidRPr="00D70946">
              <w:t>PC5 RRC: UECapabilityEnquiry</w:t>
            </w:r>
            <w:r w:rsidRPr="00D70946">
              <w:rPr>
                <w:lang w:eastAsia="sv-SE"/>
              </w:rPr>
              <w:t>Sidelink</w:t>
            </w:r>
          </w:p>
        </w:tc>
        <w:tc>
          <w:tcPr>
            <w:tcW w:w="567" w:type="dxa"/>
            <w:tcBorders>
              <w:top w:val="single" w:sz="6" w:space="0" w:color="auto"/>
              <w:left w:val="single" w:sz="6" w:space="0" w:color="auto"/>
              <w:bottom w:val="single" w:sz="6" w:space="0" w:color="auto"/>
              <w:right w:val="single" w:sz="6" w:space="0" w:color="auto"/>
            </w:tcBorders>
            <w:hideMark/>
          </w:tcPr>
          <w:p w14:paraId="62DCE430" w14:textId="77777777" w:rsidR="008B4298" w:rsidRPr="00D70946" w:rsidRDefault="008B4298" w:rsidP="009D4432">
            <w:pPr>
              <w:pStyle w:val="TAC"/>
            </w:pPr>
            <w:r w:rsidRPr="00D70946">
              <w:t>2</w:t>
            </w:r>
          </w:p>
        </w:tc>
        <w:tc>
          <w:tcPr>
            <w:tcW w:w="850" w:type="dxa"/>
            <w:tcBorders>
              <w:top w:val="single" w:sz="6" w:space="0" w:color="auto"/>
              <w:left w:val="single" w:sz="6" w:space="0" w:color="auto"/>
              <w:bottom w:val="single" w:sz="6" w:space="0" w:color="auto"/>
              <w:right w:val="single" w:sz="4" w:space="0" w:color="auto"/>
            </w:tcBorders>
            <w:hideMark/>
          </w:tcPr>
          <w:p w14:paraId="4F2AF35B" w14:textId="77777777" w:rsidR="008B4298" w:rsidRPr="00D70946" w:rsidRDefault="008B4298" w:rsidP="009D4432">
            <w:pPr>
              <w:pStyle w:val="TAC"/>
            </w:pPr>
            <w:r w:rsidRPr="00D70946">
              <w:t>P</w:t>
            </w:r>
          </w:p>
        </w:tc>
      </w:tr>
      <w:tr w:rsidR="008B4298" w:rsidRPr="00D70946" w14:paraId="1E54A9E6" w14:textId="77777777" w:rsidTr="00EC6651">
        <w:tc>
          <w:tcPr>
            <w:tcW w:w="534" w:type="dxa"/>
            <w:tcBorders>
              <w:top w:val="single" w:sz="6" w:space="0" w:color="auto"/>
              <w:left w:val="single" w:sz="4" w:space="0" w:color="auto"/>
              <w:bottom w:val="single" w:sz="6" w:space="0" w:color="auto"/>
              <w:right w:val="single" w:sz="6" w:space="0" w:color="auto"/>
            </w:tcBorders>
          </w:tcPr>
          <w:p w14:paraId="10052152" w14:textId="77777777" w:rsidR="008B4298" w:rsidRPr="00D70946" w:rsidRDefault="008B4298" w:rsidP="009D4432">
            <w:pPr>
              <w:pStyle w:val="TAC"/>
            </w:pPr>
            <w:r w:rsidRPr="00D70946">
              <w:t>5</w:t>
            </w:r>
          </w:p>
        </w:tc>
        <w:tc>
          <w:tcPr>
            <w:tcW w:w="3969" w:type="dxa"/>
            <w:tcBorders>
              <w:top w:val="single" w:sz="6" w:space="0" w:color="auto"/>
              <w:left w:val="single" w:sz="6" w:space="0" w:color="auto"/>
              <w:bottom w:val="single" w:sz="6" w:space="0" w:color="auto"/>
              <w:right w:val="single" w:sz="6" w:space="0" w:color="auto"/>
            </w:tcBorders>
          </w:tcPr>
          <w:p w14:paraId="2FDC0654" w14:textId="77777777" w:rsidR="008B4298" w:rsidRPr="00D70946" w:rsidRDefault="008B4298" w:rsidP="009D4432">
            <w:pPr>
              <w:pStyle w:val="TAL"/>
            </w:pPr>
            <w:r w:rsidRPr="00D70946">
              <w:t>The SS-UE sends a UECapbilityInformationSidelink message.</w:t>
            </w:r>
          </w:p>
        </w:tc>
        <w:tc>
          <w:tcPr>
            <w:tcW w:w="709" w:type="dxa"/>
            <w:tcBorders>
              <w:top w:val="single" w:sz="6" w:space="0" w:color="auto"/>
              <w:left w:val="single" w:sz="6" w:space="0" w:color="auto"/>
              <w:bottom w:val="single" w:sz="6" w:space="0" w:color="auto"/>
              <w:right w:val="single" w:sz="6" w:space="0" w:color="auto"/>
            </w:tcBorders>
          </w:tcPr>
          <w:p w14:paraId="26EB9F8E" w14:textId="77777777" w:rsidR="008B4298" w:rsidRPr="00D70946" w:rsidRDefault="008B4298" w:rsidP="009D4432">
            <w:pPr>
              <w:pStyle w:val="TAC"/>
            </w:pPr>
            <w:r w:rsidRPr="00D70946">
              <w:t>&lt;--</w:t>
            </w:r>
          </w:p>
        </w:tc>
        <w:tc>
          <w:tcPr>
            <w:tcW w:w="2977" w:type="dxa"/>
            <w:tcBorders>
              <w:top w:val="single" w:sz="6" w:space="0" w:color="auto"/>
              <w:left w:val="single" w:sz="6" w:space="0" w:color="auto"/>
              <w:bottom w:val="single" w:sz="6" w:space="0" w:color="auto"/>
              <w:right w:val="single" w:sz="6" w:space="0" w:color="auto"/>
            </w:tcBorders>
          </w:tcPr>
          <w:p w14:paraId="3854D8A9" w14:textId="77777777" w:rsidR="008B4298" w:rsidRPr="00D70946" w:rsidRDefault="008B4298" w:rsidP="009D4432">
            <w:pPr>
              <w:pStyle w:val="TAL"/>
            </w:pPr>
            <w:r w:rsidRPr="00D70946">
              <w:t>PC5 RRC: UECapabilityInformationSidelink</w:t>
            </w:r>
          </w:p>
        </w:tc>
        <w:tc>
          <w:tcPr>
            <w:tcW w:w="567" w:type="dxa"/>
            <w:tcBorders>
              <w:top w:val="single" w:sz="6" w:space="0" w:color="auto"/>
              <w:left w:val="single" w:sz="6" w:space="0" w:color="auto"/>
              <w:bottom w:val="single" w:sz="6" w:space="0" w:color="auto"/>
              <w:right w:val="single" w:sz="6" w:space="0" w:color="auto"/>
            </w:tcBorders>
          </w:tcPr>
          <w:p w14:paraId="2A08AF93" w14:textId="68A1A803" w:rsidR="008B4298" w:rsidRPr="00D70946" w:rsidRDefault="00A23DDB" w:rsidP="009D4432">
            <w:pPr>
              <w:pStyle w:val="TAC"/>
            </w:pPr>
            <w:r>
              <w:t>-</w:t>
            </w:r>
          </w:p>
        </w:tc>
        <w:tc>
          <w:tcPr>
            <w:tcW w:w="850" w:type="dxa"/>
            <w:tcBorders>
              <w:top w:val="single" w:sz="6" w:space="0" w:color="auto"/>
              <w:left w:val="single" w:sz="6" w:space="0" w:color="auto"/>
              <w:bottom w:val="single" w:sz="6" w:space="0" w:color="auto"/>
              <w:right w:val="single" w:sz="4" w:space="0" w:color="auto"/>
            </w:tcBorders>
          </w:tcPr>
          <w:p w14:paraId="2A446EA0" w14:textId="1CB77AD8" w:rsidR="008B4298" w:rsidRPr="00D70946" w:rsidRDefault="00A23DDB" w:rsidP="009D4432">
            <w:pPr>
              <w:pStyle w:val="TAC"/>
            </w:pPr>
            <w:r>
              <w:t>-</w:t>
            </w:r>
          </w:p>
        </w:tc>
      </w:tr>
      <w:tr w:rsidR="008B4298" w:rsidRPr="00D70946" w14:paraId="7054FF4B" w14:textId="77777777" w:rsidTr="00EC6651">
        <w:tc>
          <w:tcPr>
            <w:tcW w:w="534" w:type="dxa"/>
            <w:tcBorders>
              <w:top w:val="single" w:sz="6" w:space="0" w:color="auto"/>
              <w:left w:val="single" w:sz="4" w:space="0" w:color="auto"/>
              <w:bottom w:val="single" w:sz="6" w:space="0" w:color="auto"/>
              <w:right w:val="single" w:sz="6" w:space="0" w:color="auto"/>
            </w:tcBorders>
          </w:tcPr>
          <w:p w14:paraId="310691C1" w14:textId="77777777" w:rsidR="008B4298" w:rsidRPr="00D70946" w:rsidRDefault="008B4298" w:rsidP="009D4432">
            <w:pPr>
              <w:pStyle w:val="TAC"/>
            </w:pPr>
            <w:r w:rsidRPr="00D70946">
              <w:t>6</w:t>
            </w:r>
          </w:p>
        </w:tc>
        <w:tc>
          <w:tcPr>
            <w:tcW w:w="3969" w:type="dxa"/>
            <w:tcBorders>
              <w:top w:val="single" w:sz="6" w:space="0" w:color="auto"/>
              <w:left w:val="single" w:sz="6" w:space="0" w:color="auto"/>
              <w:bottom w:val="single" w:sz="6" w:space="0" w:color="auto"/>
              <w:right w:val="single" w:sz="6" w:space="0" w:color="auto"/>
            </w:tcBorders>
          </w:tcPr>
          <w:p w14:paraId="6412719A" w14:textId="77777777" w:rsidR="008B4298" w:rsidRPr="00D70946" w:rsidRDefault="008B4298" w:rsidP="009D4432">
            <w:pPr>
              <w:pStyle w:val="TAL"/>
              <w:rPr>
                <w:lang w:eastAsia="sv-SE"/>
              </w:rPr>
            </w:pPr>
            <w:r w:rsidRPr="00D70946">
              <w:rPr>
                <w:lang w:eastAsia="sv-SE"/>
              </w:rPr>
              <w:t>The UE is configured by upper layers to initiate capability transfer procedure, to include only the single frequency band and band combination which is currently used in this TC for communication over PC5 interface and to provide UE radio access capabilities.</w:t>
            </w:r>
          </w:p>
          <w:p w14:paraId="329D0EA4" w14:textId="77777777" w:rsidR="008B4298" w:rsidRPr="00D70946" w:rsidRDefault="008B4298" w:rsidP="009D4432">
            <w:pPr>
              <w:pStyle w:val="TAL"/>
            </w:pPr>
            <w:r w:rsidRPr="00D70946">
              <w:rPr>
                <w:lang w:eastAsia="sv-SE"/>
              </w:rPr>
              <w:t>Note: This step is triggered by MMI or AT command.</w:t>
            </w:r>
          </w:p>
        </w:tc>
        <w:tc>
          <w:tcPr>
            <w:tcW w:w="709" w:type="dxa"/>
            <w:tcBorders>
              <w:top w:val="single" w:sz="6" w:space="0" w:color="auto"/>
              <w:left w:val="single" w:sz="6" w:space="0" w:color="auto"/>
              <w:bottom w:val="single" w:sz="6" w:space="0" w:color="auto"/>
              <w:right w:val="single" w:sz="6" w:space="0" w:color="auto"/>
            </w:tcBorders>
          </w:tcPr>
          <w:p w14:paraId="4E47806B" w14:textId="77777777" w:rsidR="008B4298" w:rsidRPr="00D70946" w:rsidRDefault="008B4298" w:rsidP="009D4432">
            <w:pPr>
              <w:pStyle w:val="TAC"/>
            </w:pPr>
            <w:r w:rsidRPr="00D70946">
              <w:t>-</w:t>
            </w:r>
          </w:p>
        </w:tc>
        <w:tc>
          <w:tcPr>
            <w:tcW w:w="2977" w:type="dxa"/>
            <w:tcBorders>
              <w:top w:val="single" w:sz="6" w:space="0" w:color="auto"/>
              <w:left w:val="single" w:sz="6" w:space="0" w:color="auto"/>
              <w:bottom w:val="single" w:sz="6" w:space="0" w:color="auto"/>
              <w:right w:val="single" w:sz="6" w:space="0" w:color="auto"/>
            </w:tcBorders>
          </w:tcPr>
          <w:p w14:paraId="281676B8" w14:textId="77777777" w:rsidR="008B4298" w:rsidRPr="00D70946" w:rsidRDefault="008B4298" w:rsidP="009D4432">
            <w:pPr>
              <w:pStyle w:val="TAL"/>
            </w:pPr>
          </w:p>
        </w:tc>
        <w:tc>
          <w:tcPr>
            <w:tcW w:w="567" w:type="dxa"/>
            <w:tcBorders>
              <w:top w:val="single" w:sz="6" w:space="0" w:color="auto"/>
              <w:left w:val="single" w:sz="6" w:space="0" w:color="auto"/>
              <w:bottom w:val="single" w:sz="6" w:space="0" w:color="auto"/>
              <w:right w:val="single" w:sz="6" w:space="0" w:color="auto"/>
            </w:tcBorders>
          </w:tcPr>
          <w:p w14:paraId="00D52F43" w14:textId="77777777" w:rsidR="008B4298" w:rsidRPr="00D70946" w:rsidRDefault="008B4298" w:rsidP="009D4432">
            <w:pPr>
              <w:pStyle w:val="TAC"/>
            </w:pPr>
          </w:p>
        </w:tc>
        <w:tc>
          <w:tcPr>
            <w:tcW w:w="850" w:type="dxa"/>
            <w:tcBorders>
              <w:top w:val="single" w:sz="6" w:space="0" w:color="auto"/>
              <w:left w:val="single" w:sz="6" w:space="0" w:color="auto"/>
              <w:bottom w:val="single" w:sz="6" w:space="0" w:color="auto"/>
              <w:right w:val="single" w:sz="4" w:space="0" w:color="auto"/>
            </w:tcBorders>
          </w:tcPr>
          <w:p w14:paraId="0D82DC95" w14:textId="77777777" w:rsidR="008B4298" w:rsidRPr="00D70946" w:rsidRDefault="008B4298" w:rsidP="009D4432">
            <w:pPr>
              <w:pStyle w:val="TAC"/>
            </w:pPr>
          </w:p>
        </w:tc>
      </w:tr>
      <w:tr w:rsidR="008B4298" w:rsidRPr="00D70946" w14:paraId="1746B74A" w14:textId="77777777" w:rsidTr="00EC6651">
        <w:tc>
          <w:tcPr>
            <w:tcW w:w="534" w:type="dxa"/>
            <w:tcBorders>
              <w:top w:val="single" w:sz="6" w:space="0" w:color="auto"/>
              <w:left w:val="single" w:sz="4" w:space="0" w:color="auto"/>
              <w:bottom w:val="single" w:sz="6" w:space="0" w:color="auto"/>
              <w:right w:val="single" w:sz="6" w:space="0" w:color="auto"/>
            </w:tcBorders>
          </w:tcPr>
          <w:p w14:paraId="07D2CA50" w14:textId="77777777" w:rsidR="008B4298" w:rsidRPr="00D70946" w:rsidRDefault="008B4298" w:rsidP="009D4432">
            <w:pPr>
              <w:pStyle w:val="TAC"/>
            </w:pPr>
            <w:r w:rsidRPr="00D70946">
              <w:t>7</w:t>
            </w:r>
          </w:p>
        </w:tc>
        <w:tc>
          <w:tcPr>
            <w:tcW w:w="3969" w:type="dxa"/>
            <w:tcBorders>
              <w:top w:val="single" w:sz="6" w:space="0" w:color="auto"/>
              <w:left w:val="single" w:sz="6" w:space="0" w:color="auto"/>
              <w:bottom w:val="single" w:sz="6" w:space="0" w:color="auto"/>
              <w:right w:val="single" w:sz="6" w:space="0" w:color="auto"/>
            </w:tcBorders>
          </w:tcPr>
          <w:p w14:paraId="3CA803B4" w14:textId="77777777" w:rsidR="008B4298" w:rsidRPr="00D70946" w:rsidRDefault="008B4298" w:rsidP="009D4432">
            <w:pPr>
              <w:pStyle w:val="TAL"/>
              <w:rPr>
                <w:lang w:eastAsia="sv-SE"/>
              </w:rPr>
            </w:pPr>
            <w:r w:rsidRPr="00D70946">
              <w:rPr>
                <w:lang w:eastAsia="sv-SE"/>
              </w:rPr>
              <w:t xml:space="preserve">Check: Does the UE send on SL-SRB3 a </w:t>
            </w:r>
            <w:r w:rsidRPr="00D70946">
              <w:t xml:space="preserve">UECapabilityInformationSidelink message with </w:t>
            </w:r>
            <w:r w:rsidRPr="00D70946">
              <w:rPr>
                <w:i/>
              </w:rPr>
              <w:t>ue</w:t>
            </w:r>
            <w:r w:rsidRPr="00D70946">
              <w:rPr>
                <w:i/>
                <w:lang w:eastAsia="sv-SE"/>
              </w:rPr>
              <w:t>-CapabilityInformationSidelink-r16</w:t>
            </w:r>
            <w:r w:rsidRPr="00D70946">
              <w:rPr>
                <w:lang w:eastAsia="sv-SE"/>
              </w:rPr>
              <w:t xml:space="preserve"> IE?</w:t>
            </w:r>
          </w:p>
        </w:tc>
        <w:tc>
          <w:tcPr>
            <w:tcW w:w="709" w:type="dxa"/>
            <w:tcBorders>
              <w:top w:val="single" w:sz="6" w:space="0" w:color="auto"/>
              <w:left w:val="single" w:sz="6" w:space="0" w:color="auto"/>
              <w:bottom w:val="single" w:sz="6" w:space="0" w:color="auto"/>
              <w:right w:val="single" w:sz="6" w:space="0" w:color="auto"/>
            </w:tcBorders>
          </w:tcPr>
          <w:p w14:paraId="14A2E36A" w14:textId="77777777" w:rsidR="008B4298" w:rsidRPr="00D70946" w:rsidRDefault="008B4298" w:rsidP="009D4432">
            <w:pPr>
              <w:pStyle w:val="TAC"/>
            </w:pPr>
            <w:r w:rsidRPr="00D70946">
              <w:t>--&gt;</w:t>
            </w:r>
          </w:p>
        </w:tc>
        <w:tc>
          <w:tcPr>
            <w:tcW w:w="2977" w:type="dxa"/>
            <w:tcBorders>
              <w:top w:val="single" w:sz="6" w:space="0" w:color="auto"/>
              <w:left w:val="single" w:sz="6" w:space="0" w:color="auto"/>
              <w:bottom w:val="single" w:sz="6" w:space="0" w:color="auto"/>
              <w:right w:val="single" w:sz="6" w:space="0" w:color="auto"/>
            </w:tcBorders>
          </w:tcPr>
          <w:p w14:paraId="47FB16E0" w14:textId="77777777" w:rsidR="008B4298" w:rsidRPr="00D70946" w:rsidRDefault="008B4298" w:rsidP="009D4432">
            <w:pPr>
              <w:pStyle w:val="TAL"/>
            </w:pPr>
            <w:r w:rsidRPr="00D70946">
              <w:t>PC5 RRC: UECapabilityEnquiry</w:t>
            </w:r>
            <w:r w:rsidRPr="00D70946">
              <w:rPr>
                <w:lang w:eastAsia="sv-SE"/>
              </w:rPr>
              <w:t>Sidelink</w:t>
            </w:r>
          </w:p>
        </w:tc>
        <w:tc>
          <w:tcPr>
            <w:tcW w:w="567" w:type="dxa"/>
            <w:tcBorders>
              <w:top w:val="single" w:sz="6" w:space="0" w:color="auto"/>
              <w:left w:val="single" w:sz="6" w:space="0" w:color="auto"/>
              <w:bottom w:val="single" w:sz="6" w:space="0" w:color="auto"/>
              <w:right w:val="single" w:sz="6" w:space="0" w:color="auto"/>
            </w:tcBorders>
          </w:tcPr>
          <w:p w14:paraId="06A96027" w14:textId="77777777" w:rsidR="008B4298" w:rsidRPr="00D70946" w:rsidRDefault="008B4298" w:rsidP="009D4432">
            <w:pPr>
              <w:pStyle w:val="TAC"/>
            </w:pPr>
            <w:r w:rsidRPr="00D70946">
              <w:t>3</w:t>
            </w:r>
          </w:p>
        </w:tc>
        <w:tc>
          <w:tcPr>
            <w:tcW w:w="850" w:type="dxa"/>
            <w:tcBorders>
              <w:top w:val="single" w:sz="6" w:space="0" w:color="auto"/>
              <w:left w:val="single" w:sz="6" w:space="0" w:color="auto"/>
              <w:bottom w:val="single" w:sz="6" w:space="0" w:color="auto"/>
              <w:right w:val="single" w:sz="4" w:space="0" w:color="auto"/>
            </w:tcBorders>
          </w:tcPr>
          <w:p w14:paraId="2ADA644D" w14:textId="77777777" w:rsidR="008B4298" w:rsidRPr="00D70946" w:rsidRDefault="008B4298" w:rsidP="009D4432">
            <w:pPr>
              <w:pStyle w:val="TAC"/>
            </w:pPr>
            <w:r w:rsidRPr="00D70946">
              <w:t>P</w:t>
            </w:r>
          </w:p>
        </w:tc>
      </w:tr>
      <w:tr w:rsidR="008B4298" w:rsidRPr="00D70946" w14:paraId="7E79B370" w14:textId="77777777" w:rsidTr="00EC6651">
        <w:tc>
          <w:tcPr>
            <w:tcW w:w="534" w:type="dxa"/>
            <w:tcBorders>
              <w:top w:val="single" w:sz="6" w:space="0" w:color="auto"/>
              <w:left w:val="single" w:sz="4" w:space="0" w:color="auto"/>
              <w:bottom w:val="single" w:sz="6" w:space="0" w:color="auto"/>
              <w:right w:val="single" w:sz="6" w:space="0" w:color="auto"/>
            </w:tcBorders>
          </w:tcPr>
          <w:p w14:paraId="0EF25925" w14:textId="77777777" w:rsidR="008B4298" w:rsidRPr="00D70946" w:rsidRDefault="008B4298" w:rsidP="009D4432">
            <w:pPr>
              <w:pStyle w:val="TAC"/>
            </w:pPr>
            <w:r w:rsidRPr="00D70946">
              <w:t>8</w:t>
            </w:r>
          </w:p>
        </w:tc>
        <w:tc>
          <w:tcPr>
            <w:tcW w:w="3969" w:type="dxa"/>
            <w:tcBorders>
              <w:top w:val="single" w:sz="6" w:space="0" w:color="auto"/>
              <w:left w:val="single" w:sz="6" w:space="0" w:color="auto"/>
              <w:bottom w:val="single" w:sz="6" w:space="0" w:color="auto"/>
              <w:right w:val="single" w:sz="6" w:space="0" w:color="auto"/>
            </w:tcBorders>
          </w:tcPr>
          <w:p w14:paraId="025289F5" w14:textId="77777777" w:rsidR="008B4298" w:rsidRPr="00D70946" w:rsidRDefault="008B4298" w:rsidP="009D4432">
            <w:pPr>
              <w:pStyle w:val="TAL"/>
              <w:rPr>
                <w:lang w:eastAsia="sv-SE"/>
              </w:rPr>
            </w:pPr>
            <w:r w:rsidRPr="00D70946">
              <w:t>The SS-UE sends a UECapabilityInformationSidelink message.</w:t>
            </w:r>
          </w:p>
        </w:tc>
        <w:tc>
          <w:tcPr>
            <w:tcW w:w="709" w:type="dxa"/>
            <w:tcBorders>
              <w:top w:val="single" w:sz="6" w:space="0" w:color="auto"/>
              <w:left w:val="single" w:sz="6" w:space="0" w:color="auto"/>
              <w:bottom w:val="single" w:sz="6" w:space="0" w:color="auto"/>
              <w:right w:val="single" w:sz="6" w:space="0" w:color="auto"/>
            </w:tcBorders>
          </w:tcPr>
          <w:p w14:paraId="3383213F" w14:textId="77777777" w:rsidR="008B4298" w:rsidRPr="00D70946" w:rsidRDefault="008B4298" w:rsidP="009D4432">
            <w:pPr>
              <w:pStyle w:val="TAC"/>
            </w:pPr>
            <w:r w:rsidRPr="00D70946">
              <w:t>&lt;--</w:t>
            </w:r>
          </w:p>
        </w:tc>
        <w:tc>
          <w:tcPr>
            <w:tcW w:w="2977" w:type="dxa"/>
            <w:tcBorders>
              <w:top w:val="single" w:sz="6" w:space="0" w:color="auto"/>
              <w:left w:val="single" w:sz="6" w:space="0" w:color="auto"/>
              <w:bottom w:val="single" w:sz="6" w:space="0" w:color="auto"/>
              <w:right w:val="single" w:sz="6" w:space="0" w:color="auto"/>
            </w:tcBorders>
          </w:tcPr>
          <w:p w14:paraId="489F2BEE" w14:textId="77777777" w:rsidR="008B4298" w:rsidRPr="00D70946" w:rsidRDefault="008B4298" w:rsidP="009D4432">
            <w:pPr>
              <w:pStyle w:val="TAL"/>
            </w:pPr>
            <w:r w:rsidRPr="00D70946">
              <w:t>PC5 RRC: UECapabilityInformationSidelink</w:t>
            </w:r>
          </w:p>
        </w:tc>
        <w:tc>
          <w:tcPr>
            <w:tcW w:w="567" w:type="dxa"/>
            <w:tcBorders>
              <w:top w:val="single" w:sz="6" w:space="0" w:color="auto"/>
              <w:left w:val="single" w:sz="6" w:space="0" w:color="auto"/>
              <w:bottom w:val="single" w:sz="6" w:space="0" w:color="auto"/>
              <w:right w:val="single" w:sz="6" w:space="0" w:color="auto"/>
            </w:tcBorders>
          </w:tcPr>
          <w:p w14:paraId="1D65233A" w14:textId="679059D4" w:rsidR="008B4298" w:rsidRPr="00D70946" w:rsidRDefault="00A23DDB" w:rsidP="009D4432">
            <w:pPr>
              <w:pStyle w:val="TAC"/>
            </w:pPr>
            <w:r>
              <w:t>-</w:t>
            </w:r>
          </w:p>
        </w:tc>
        <w:tc>
          <w:tcPr>
            <w:tcW w:w="850" w:type="dxa"/>
            <w:tcBorders>
              <w:top w:val="single" w:sz="6" w:space="0" w:color="auto"/>
              <w:left w:val="single" w:sz="6" w:space="0" w:color="auto"/>
              <w:bottom w:val="single" w:sz="6" w:space="0" w:color="auto"/>
              <w:right w:val="single" w:sz="4" w:space="0" w:color="auto"/>
            </w:tcBorders>
          </w:tcPr>
          <w:p w14:paraId="4C0532C6" w14:textId="27D31A38" w:rsidR="008B4298" w:rsidRPr="00D70946" w:rsidRDefault="00A23DDB" w:rsidP="009D4432">
            <w:pPr>
              <w:pStyle w:val="TAC"/>
            </w:pPr>
            <w:r>
              <w:t>-</w:t>
            </w:r>
          </w:p>
        </w:tc>
      </w:tr>
    </w:tbl>
    <w:p w14:paraId="1DE5C3E7" w14:textId="77777777" w:rsidR="008B4298" w:rsidRPr="00D70946" w:rsidRDefault="008B4298" w:rsidP="009D4432"/>
    <w:p w14:paraId="12994445" w14:textId="77777777" w:rsidR="008B4298" w:rsidRPr="00D70946" w:rsidRDefault="008B4298" w:rsidP="008B4298">
      <w:pPr>
        <w:pStyle w:val="H6"/>
        <w:rPr>
          <w:lang w:eastAsia="zh-CN"/>
        </w:rPr>
      </w:pPr>
      <w:r w:rsidRPr="00D70946">
        <w:rPr>
          <w:lang w:eastAsia="zh-CN"/>
        </w:rPr>
        <w:t>12.1.7.1.3.3</w:t>
      </w:r>
      <w:r w:rsidRPr="00D70946">
        <w:rPr>
          <w:lang w:eastAsia="zh-CN"/>
        </w:rPr>
        <w:tab/>
        <w:t>Specific message contents</w:t>
      </w:r>
    </w:p>
    <w:p w14:paraId="1CDCCC42" w14:textId="77777777" w:rsidR="008B4298" w:rsidRPr="00D70946" w:rsidRDefault="008B4298" w:rsidP="009D4432">
      <w:pPr>
        <w:pStyle w:val="TH"/>
        <w:rPr>
          <w:sz w:val="21"/>
          <w:szCs w:val="22"/>
        </w:rPr>
      </w:pPr>
      <w:r w:rsidRPr="00D70946">
        <w:t xml:space="preserve">Table 12.1.7.1.3.3-1: </w:t>
      </w:r>
      <w:r w:rsidRPr="00D70946">
        <w:rPr>
          <w:i/>
        </w:rPr>
        <w:t>UECapabilityEnquirySidelink</w:t>
      </w:r>
      <w:r w:rsidRPr="00D70946">
        <w:t xml:space="preserve"> (step 1,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D70946" w14:paraId="2CDD7901" w14:textId="77777777" w:rsidTr="00EC6651">
        <w:tc>
          <w:tcPr>
            <w:tcW w:w="9747" w:type="dxa"/>
            <w:gridSpan w:val="4"/>
            <w:shd w:val="clear" w:color="auto" w:fill="auto"/>
          </w:tcPr>
          <w:p w14:paraId="5D94B480" w14:textId="77777777" w:rsidR="008B4298" w:rsidRPr="00D70946" w:rsidRDefault="008B4298" w:rsidP="009D4432">
            <w:pPr>
              <w:pStyle w:val="TAL"/>
            </w:pPr>
            <w:r w:rsidRPr="00D70946">
              <w:t xml:space="preserve">Derivation Path: </w:t>
            </w:r>
            <w:r w:rsidRPr="00D70946">
              <w:rPr>
                <w:szCs w:val="22"/>
              </w:rPr>
              <w:t>TS 38.508-1 [4]</w:t>
            </w:r>
            <w:r w:rsidRPr="00D70946">
              <w:t>, Table 4.6.1A-6</w:t>
            </w:r>
          </w:p>
        </w:tc>
      </w:tr>
      <w:tr w:rsidR="008B4298" w:rsidRPr="00D70946" w14:paraId="078D50BD" w14:textId="77777777" w:rsidTr="00EC6651">
        <w:tc>
          <w:tcPr>
            <w:tcW w:w="4535" w:type="dxa"/>
            <w:shd w:val="clear" w:color="auto" w:fill="auto"/>
          </w:tcPr>
          <w:p w14:paraId="4777E16C" w14:textId="77777777" w:rsidR="008B4298" w:rsidRPr="00D70946" w:rsidRDefault="008B4298" w:rsidP="009D4432">
            <w:pPr>
              <w:pStyle w:val="TAH"/>
            </w:pPr>
            <w:r w:rsidRPr="00D70946">
              <w:t>Information Element</w:t>
            </w:r>
          </w:p>
        </w:tc>
        <w:tc>
          <w:tcPr>
            <w:tcW w:w="2267" w:type="dxa"/>
            <w:shd w:val="clear" w:color="auto" w:fill="auto"/>
          </w:tcPr>
          <w:p w14:paraId="5D0FBFB4" w14:textId="77777777" w:rsidR="008B4298" w:rsidRPr="00D70946" w:rsidRDefault="008B4298" w:rsidP="009D4432">
            <w:pPr>
              <w:pStyle w:val="TAH"/>
            </w:pPr>
            <w:r w:rsidRPr="00D70946">
              <w:t>Value/remark</w:t>
            </w:r>
          </w:p>
        </w:tc>
        <w:tc>
          <w:tcPr>
            <w:tcW w:w="1700" w:type="dxa"/>
            <w:shd w:val="clear" w:color="auto" w:fill="auto"/>
          </w:tcPr>
          <w:p w14:paraId="403A4391" w14:textId="77777777" w:rsidR="008B4298" w:rsidRPr="00D70946" w:rsidRDefault="008B4298" w:rsidP="009D4432">
            <w:pPr>
              <w:pStyle w:val="TAH"/>
            </w:pPr>
            <w:r w:rsidRPr="00D70946">
              <w:t>Comment</w:t>
            </w:r>
          </w:p>
        </w:tc>
        <w:tc>
          <w:tcPr>
            <w:tcW w:w="1245" w:type="dxa"/>
            <w:shd w:val="clear" w:color="auto" w:fill="auto"/>
          </w:tcPr>
          <w:p w14:paraId="163EF017" w14:textId="77777777" w:rsidR="008B4298" w:rsidRPr="00D70946" w:rsidRDefault="008B4298" w:rsidP="009D4432">
            <w:pPr>
              <w:pStyle w:val="TAH"/>
            </w:pPr>
            <w:r w:rsidRPr="00D70946">
              <w:t>Condition</w:t>
            </w:r>
          </w:p>
        </w:tc>
      </w:tr>
      <w:tr w:rsidR="008B4298" w:rsidRPr="00D70946" w14:paraId="56D9118F" w14:textId="77777777" w:rsidTr="00EC6651">
        <w:tc>
          <w:tcPr>
            <w:tcW w:w="4535" w:type="dxa"/>
            <w:shd w:val="clear" w:color="auto" w:fill="auto"/>
          </w:tcPr>
          <w:p w14:paraId="535F26D8" w14:textId="77777777" w:rsidR="008B4298" w:rsidRPr="00D70946" w:rsidRDefault="008B4298" w:rsidP="009D4432">
            <w:pPr>
              <w:pStyle w:val="TAL"/>
            </w:pPr>
            <w:r w:rsidRPr="00D70946">
              <w:t>UECapabilityEnquirySidelink ::= SEQUENCE {</w:t>
            </w:r>
          </w:p>
        </w:tc>
        <w:tc>
          <w:tcPr>
            <w:tcW w:w="2267" w:type="dxa"/>
            <w:shd w:val="clear" w:color="auto" w:fill="auto"/>
          </w:tcPr>
          <w:p w14:paraId="0462118D" w14:textId="77777777" w:rsidR="008B4298" w:rsidRPr="00D70946" w:rsidRDefault="008B4298" w:rsidP="009D4432">
            <w:pPr>
              <w:pStyle w:val="TAL"/>
            </w:pPr>
          </w:p>
        </w:tc>
        <w:tc>
          <w:tcPr>
            <w:tcW w:w="1700" w:type="dxa"/>
            <w:shd w:val="clear" w:color="auto" w:fill="auto"/>
          </w:tcPr>
          <w:p w14:paraId="414802F9" w14:textId="77777777" w:rsidR="008B4298" w:rsidRPr="00D70946" w:rsidRDefault="008B4298" w:rsidP="009D4432">
            <w:pPr>
              <w:pStyle w:val="TAL"/>
            </w:pPr>
          </w:p>
        </w:tc>
        <w:tc>
          <w:tcPr>
            <w:tcW w:w="1245" w:type="dxa"/>
            <w:shd w:val="clear" w:color="auto" w:fill="auto"/>
          </w:tcPr>
          <w:p w14:paraId="02A6DF81" w14:textId="77777777" w:rsidR="008B4298" w:rsidRPr="00D70946" w:rsidRDefault="008B4298" w:rsidP="009D4432">
            <w:pPr>
              <w:pStyle w:val="TAL"/>
            </w:pPr>
          </w:p>
        </w:tc>
      </w:tr>
      <w:tr w:rsidR="008B4298" w:rsidRPr="00D70946" w14:paraId="626D3808" w14:textId="77777777" w:rsidTr="00EC6651">
        <w:tc>
          <w:tcPr>
            <w:tcW w:w="4535" w:type="dxa"/>
            <w:shd w:val="clear" w:color="auto" w:fill="auto"/>
          </w:tcPr>
          <w:p w14:paraId="60836F8B" w14:textId="77777777" w:rsidR="008B4298" w:rsidRPr="00D70946" w:rsidRDefault="008B4298" w:rsidP="009D4432">
            <w:pPr>
              <w:pStyle w:val="TAL"/>
            </w:pPr>
            <w:r w:rsidRPr="00D70946">
              <w:t xml:space="preserve">  criticalExtensions CHOICE {</w:t>
            </w:r>
          </w:p>
        </w:tc>
        <w:tc>
          <w:tcPr>
            <w:tcW w:w="2267" w:type="dxa"/>
            <w:shd w:val="clear" w:color="auto" w:fill="auto"/>
          </w:tcPr>
          <w:p w14:paraId="2D5B1B1D" w14:textId="77777777" w:rsidR="008B4298" w:rsidRPr="00D70946" w:rsidRDefault="008B4298" w:rsidP="009D4432">
            <w:pPr>
              <w:pStyle w:val="TAL"/>
            </w:pPr>
          </w:p>
        </w:tc>
        <w:tc>
          <w:tcPr>
            <w:tcW w:w="1700" w:type="dxa"/>
            <w:shd w:val="clear" w:color="auto" w:fill="auto"/>
          </w:tcPr>
          <w:p w14:paraId="1B2BE56E" w14:textId="77777777" w:rsidR="008B4298" w:rsidRPr="00D70946" w:rsidRDefault="008B4298" w:rsidP="009D4432">
            <w:pPr>
              <w:pStyle w:val="TAL"/>
            </w:pPr>
          </w:p>
        </w:tc>
        <w:tc>
          <w:tcPr>
            <w:tcW w:w="1245" w:type="dxa"/>
            <w:shd w:val="clear" w:color="auto" w:fill="auto"/>
          </w:tcPr>
          <w:p w14:paraId="7E0D61C8" w14:textId="77777777" w:rsidR="008B4298" w:rsidRPr="00D70946" w:rsidRDefault="008B4298" w:rsidP="009D4432">
            <w:pPr>
              <w:pStyle w:val="TAL"/>
            </w:pPr>
          </w:p>
        </w:tc>
      </w:tr>
      <w:tr w:rsidR="008B4298" w:rsidRPr="00D70946" w14:paraId="5B21F5F6" w14:textId="77777777" w:rsidTr="00EC6651">
        <w:tc>
          <w:tcPr>
            <w:tcW w:w="4535" w:type="dxa"/>
            <w:shd w:val="clear" w:color="auto" w:fill="auto"/>
          </w:tcPr>
          <w:p w14:paraId="130B66D9" w14:textId="77777777" w:rsidR="008B4298" w:rsidRPr="00D70946" w:rsidRDefault="008B4298" w:rsidP="009D4432">
            <w:pPr>
              <w:pStyle w:val="TAL"/>
            </w:pPr>
            <w:r w:rsidRPr="00D70946">
              <w:t xml:space="preserve">    ueCapabilityEnquirySidelink-r16 SEQUENCE {</w:t>
            </w:r>
          </w:p>
        </w:tc>
        <w:tc>
          <w:tcPr>
            <w:tcW w:w="2267" w:type="dxa"/>
            <w:shd w:val="clear" w:color="auto" w:fill="auto"/>
          </w:tcPr>
          <w:p w14:paraId="37754170" w14:textId="77777777" w:rsidR="008B4298" w:rsidRPr="00D70946" w:rsidRDefault="008B4298" w:rsidP="009D4432">
            <w:pPr>
              <w:pStyle w:val="TAL"/>
            </w:pPr>
          </w:p>
        </w:tc>
        <w:tc>
          <w:tcPr>
            <w:tcW w:w="1700" w:type="dxa"/>
            <w:shd w:val="clear" w:color="auto" w:fill="auto"/>
          </w:tcPr>
          <w:p w14:paraId="285C3EC7" w14:textId="77777777" w:rsidR="008B4298" w:rsidRPr="00D70946" w:rsidRDefault="008B4298" w:rsidP="009D4432">
            <w:pPr>
              <w:pStyle w:val="TAL"/>
            </w:pPr>
          </w:p>
        </w:tc>
        <w:tc>
          <w:tcPr>
            <w:tcW w:w="1245" w:type="dxa"/>
            <w:shd w:val="clear" w:color="auto" w:fill="auto"/>
          </w:tcPr>
          <w:p w14:paraId="75E13101" w14:textId="77777777" w:rsidR="008B4298" w:rsidRPr="00D70946" w:rsidRDefault="008B4298" w:rsidP="009D4432">
            <w:pPr>
              <w:pStyle w:val="TAL"/>
            </w:pPr>
          </w:p>
        </w:tc>
      </w:tr>
      <w:tr w:rsidR="008B4298" w:rsidRPr="00D70946" w14:paraId="1BA0229F" w14:textId="77777777" w:rsidTr="00EC6651">
        <w:tc>
          <w:tcPr>
            <w:tcW w:w="4535" w:type="dxa"/>
            <w:shd w:val="clear" w:color="auto" w:fill="auto"/>
          </w:tcPr>
          <w:p w14:paraId="40E5CF49" w14:textId="77777777" w:rsidR="008B4298" w:rsidRPr="00D70946" w:rsidRDefault="008B4298" w:rsidP="009D4432">
            <w:pPr>
              <w:pStyle w:val="TAL"/>
            </w:pPr>
            <w:r w:rsidRPr="00D70946">
              <w:t xml:space="preserve">      frequencyBandListFilterSidelink-r16</w:t>
            </w:r>
          </w:p>
        </w:tc>
        <w:tc>
          <w:tcPr>
            <w:tcW w:w="2267" w:type="dxa"/>
            <w:shd w:val="clear" w:color="auto" w:fill="auto"/>
          </w:tcPr>
          <w:p w14:paraId="4B4DF318" w14:textId="77777777" w:rsidR="008B4298" w:rsidRPr="00D70946" w:rsidRDefault="008B4298" w:rsidP="009D4432">
            <w:pPr>
              <w:pStyle w:val="TAL"/>
            </w:pPr>
            <w:r w:rsidRPr="00D70946">
              <w:t>FreqBandList with condition NR_SL_PC5</w:t>
            </w:r>
          </w:p>
        </w:tc>
        <w:tc>
          <w:tcPr>
            <w:tcW w:w="1700" w:type="dxa"/>
            <w:shd w:val="clear" w:color="auto" w:fill="auto"/>
          </w:tcPr>
          <w:p w14:paraId="0873B5D1" w14:textId="77777777" w:rsidR="008B4298" w:rsidRPr="00D70946" w:rsidRDefault="008B4298" w:rsidP="009D4432">
            <w:pPr>
              <w:pStyle w:val="TAL"/>
            </w:pPr>
            <w:r w:rsidRPr="00D70946">
              <w:t>Includes only the single frequency band and band combination which is currently used in this TC for communication over the PC5 interface</w:t>
            </w:r>
          </w:p>
        </w:tc>
        <w:tc>
          <w:tcPr>
            <w:tcW w:w="1245" w:type="dxa"/>
            <w:shd w:val="clear" w:color="auto" w:fill="auto"/>
          </w:tcPr>
          <w:p w14:paraId="5A12BB16" w14:textId="77777777" w:rsidR="008B4298" w:rsidRPr="00D70946" w:rsidRDefault="008B4298" w:rsidP="009D4432">
            <w:pPr>
              <w:pStyle w:val="TAL"/>
            </w:pPr>
            <w:r w:rsidRPr="00D70946">
              <w:t>NR_SL_PC5</w:t>
            </w:r>
          </w:p>
        </w:tc>
      </w:tr>
      <w:tr w:rsidR="008B4298" w:rsidRPr="00D70946" w14:paraId="4721C10E" w14:textId="77777777" w:rsidTr="00EC6651">
        <w:tc>
          <w:tcPr>
            <w:tcW w:w="4535" w:type="dxa"/>
            <w:shd w:val="clear" w:color="auto" w:fill="auto"/>
          </w:tcPr>
          <w:p w14:paraId="695CE941" w14:textId="77777777" w:rsidR="008B4298" w:rsidRPr="00D70946" w:rsidRDefault="008B4298" w:rsidP="009D4432">
            <w:pPr>
              <w:pStyle w:val="TAL"/>
            </w:pPr>
            <w:r w:rsidRPr="00D70946">
              <w:t xml:space="preserve">    }</w:t>
            </w:r>
          </w:p>
        </w:tc>
        <w:tc>
          <w:tcPr>
            <w:tcW w:w="2267" w:type="dxa"/>
            <w:shd w:val="clear" w:color="auto" w:fill="auto"/>
          </w:tcPr>
          <w:p w14:paraId="2C6D44FF" w14:textId="77777777" w:rsidR="008B4298" w:rsidRPr="00D70946" w:rsidRDefault="008B4298" w:rsidP="009D4432">
            <w:pPr>
              <w:pStyle w:val="TAL"/>
            </w:pPr>
          </w:p>
        </w:tc>
        <w:tc>
          <w:tcPr>
            <w:tcW w:w="1700" w:type="dxa"/>
            <w:shd w:val="clear" w:color="auto" w:fill="auto"/>
          </w:tcPr>
          <w:p w14:paraId="76FCB111" w14:textId="77777777" w:rsidR="008B4298" w:rsidRPr="00D70946" w:rsidRDefault="008B4298" w:rsidP="009D4432">
            <w:pPr>
              <w:pStyle w:val="TAL"/>
            </w:pPr>
          </w:p>
        </w:tc>
        <w:tc>
          <w:tcPr>
            <w:tcW w:w="1245" w:type="dxa"/>
            <w:shd w:val="clear" w:color="auto" w:fill="auto"/>
          </w:tcPr>
          <w:p w14:paraId="5721CF7D" w14:textId="77777777" w:rsidR="008B4298" w:rsidRPr="00D70946" w:rsidRDefault="008B4298" w:rsidP="009D4432">
            <w:pPr>
              <w:pStyle w:val="TAL"/>
            </w:pPr>
          </w:p>
        </w:tc>
      </w:tr>
      <w:tr w:rsidR="008B4298" w:rsidRPr="00D70946" w14:paraId="2A218B13" w14:textId="77777777" w:rsidTr="00EC6651">
        <w:tc>
          <w:tcPr>
            <w:tcW w:w="4535" w:type="dxa"/>
            <w:shd w:val="clear" w:color="auto" w:fill="auto"/>
          </w:tcPr>
          <w:p w14:paraId="74F81D56" w14:textId="77777777" w:rsidR="008B4298" w:rsidRPr="00D70946" w:rsidRDefault="008B4298" w:rsidP="009D4432">
            <w:pPr>
              <w:pStyle w:val="TAL"/>
            </w:pPr>
            <w:r w:rsidRPr="00D70946">
              <w:t xml:space="preserve">  }</w:t>
            </w:r>
          </w:p>
        </w:tc>
        <w:tc>
          <w:tcPr>
            <w:tcW w:w="2267" w:type="dxa"/>
            <w:shd w:val="clear" w:color="auto" w:fill="auto"/>
          </w:tcPr>
          <w:p w14:paraId="6D8A519E" w14:textId="77777777" w:rsidR="008B4298" w:rsidRPr="00D70946" w:rsidRDefault="008B4298" w:rsidP="009D4432">
            <w:pPr>
              <w:pStyle w:val="TAL"/>
            </w:pPr>
          </w:p>
        </w:tc>
        <w:tc>
          <w:tcPr>
            <w:tcW w:w="1700" w:type="dxa"/>
            <w:shd w:val="clear" w:color="auto" w:fill="auto"/>
          </w:tcPr>
          <w:p w14:paraId="6E6A1175" w14:textId="77777777" w:rsidR="008B4298" w:rsidRPr="00D70946" w:rsidRDefault="008B4298" w:rsidP="009D4432">
            <w:pPr>
              <w:pStyle w:val="TAL"/>
            </w:pPr>
          </w:p>
        </w:tc>
        <w:tc>
          <w:tcPr>
            <w:tcW w:w="1245" w:type="dxa"/>
            <w:shd w:val="clear" w:color="auto" w:fill="auto"/>
          </w:tcPr>
          <w:p w14:paraId="762CA778" w14:textId="77777777" w:rsidR="008B4298" w:rsidRPr="00D70946" w:rsidRDefault="008B4298" w:rsidP="009D4432">
            <w:pPr>
              <w:pStyle w:val="TAL"/>
            </w:pPr>
          </w:p>
        </w:tc>
      </w:tr>
      <w:tr w:rsidR="008B4298" w:rsidRPr="00D70946" w14:paraId="227D53DA" w14:textId="77777777" w:rsidTr="00EC6651">
        <w:tc>
          <w:tcPr>
            <w:tcW w:w="4535" w:type="dxa"/>
            <w:shd w:val="clear" w:color="auto" w:fill="auto"/>
          </w:tcPr>
          <w:p w14:paraId="63E121B4" w14:textId="77777777" w:rsidR="008B4298" w:rsidRPr="00D70946" w:rsidRDefault="008B4298" w:rsidP="009D4432">
            <w:pPr>
              <w:pStyle w:val="TAL"/>
            </w:pPr>
            <w:r w:rsidRPr="00D70946">
              <w:t>}</w:t>
            </w:r>
          </w:p>
        </w:tc>
        <w:tc>
          <w:tcPr>
            <w:tcW w:w="2267" w:type="dxa"/>
            <w:shd w:val="clear" w:color="auto" w:fill="auto"/>
          </w:tcPr>
          <w:p w14:paraId="4ED6F35F" w14:textId="77777777" w:rsidR="008B4298" w:rsidRPr="00D70946" w:rsidRDefault="008B4298" w:rsidP="009D4432">
            <w:pPr>
              <w:pStyle w:val="TAL"/>
            </w:pPr>
          </w:p>
        </w:tc>
        <w:tc>
          <w:tcPr>
            <w:tcW w:w="1700" w:type="dxa"/>
            <w:shd w:val="clear" w:color="auto" w:fill="auto"/>
          </w:tcPr>
          <w:p w14:paraId="27435C74" w14:textId="77777777" w:rsidR="008B4298" w:rsidRPr="00D70946" w:rsidRDefault="008B4298" w:rsidP="009D4432">
            <w:pPr>
              <w:pStyle w:val="TAL"/>
            </w:pPr>
          </w:p>
        </w:tc>
        <w:tc>
          <w:tcPr>
            <w:tcW w:w="1245" w:type="dxa"/>
            <w:shd w:val="clear" w:color="auto" w:fill="auto"/>
          </w:tcPr>
          <w:p w14:paraId="5E3E98EB" w14:textId="77777777" w:rsidR="008B4298" w:rsidRPr="00D70946" w:rsidRDefault="008B4298" w:rsidP="009D4432">
            <w:pPr>
              <w:pStyle w:val="TAL"/>
            </w:pPr>
          </w:p>
        </w:tc>
      </w:tr>
    </w:tbl>
    <w:p w14:paraId="3D069BED" w14:textId="77777777" w:rsidR="008B4298" w:rsidRPr="00D70946" w:rsidRDefault="008B4298" w:rsidP="009D4432"/>
    <w:p w14:paraId="4198A2BF" w14:textId="77777777" w:rsidR="008B4298" w:rsidRPr="00D70946" w:rsidRDefault="008B4298" w:rsidP="009D4432">
      <w:pPr>
        <w:pStyle w:val="TH"/>
        <w:rPr>
          <w:sz w:val="21"/>
          <w:szCs w:val="22"/>
        </w:rPr>
      </w:pPr>
      <w:r w:rsidRPr="00D70946">
        <w:t xml:space="preserve">Table 12.1.7.2.3.3-2: </w:t>
      </w:r>
      <w:r w:rsidRPr="00D70946">
        <w:rPr>
          <w:i/>
        </w:rPr>
        <w:t>UECapabilityInformationSidelink</w:t>
      </w:r>
      <w:r w:rsidRPr="00D70946">
        <w:t xml:space="preserve"> (step 2,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D70946" w14:paraId="3009442F" w14:textId="77777777" w:rsidTr="00EC6651">
        <w:tc>
          <w:tcPr>
            <w:tcW w:w="9747" w:type="dxa"/>
            <w:gridSpan w:val="4"/>
            <w:shd w:val="clear" w:color="auto" w:fill="auto"/>
          </w:tcPr>
          <w:p w14:paraId="17A85673" w14:textId="77777777" w:rsidR="008B4298" w:rsidRPr="00D70946" w:rsidRDefault="008B4298" w:rsidP="009D4432">
            <w:pPr>
              <w:pStyle w:val="TAL"/>
            </w:pPr>
            <w:r w:rsidRPr="00D70946">
              <w:t xml:space="preserve">Derivation Path: </w:t>
            </w:r>
            <w:r w:rsidRPr="00D70946">
              <w:rPr>
                <w:szCs w:val="22"/>
              </w:rPr>
              <w:t>TS 38.508-1 [4]</w:t>
            </w:r>
            <w:r w:rsidRPr="00D70946">
              <w:t>, Table 4.6.1A-7</w:t>
            </w:r>
          </w:p>
        </w:tc>
      </w:tr>
      <w:tr w:rsidR="008B4298" w:rsidRPr="00D70946" w14:paraId="4EC6F971" w14:textId="77777777" w:rsidTr="00EC6651">
        <w:tc>
          <w:tcPr>
            <w:tcW w:w="4535" w:type="dxa"/>
            <w:shd w:val="clear" w:color="auto" w:fill="auto"/>
          </w:tcPr>
          <w:p w14:paraId="6E8980B5" w14:textId="77777777" w:rsidR="008B4298" w:rsidRPr="00D70946" w:rsidRDefault="008B4298" w:rsidP="009D4432">
            <w:pPr>
              <w:pStyle w:val="TAH"/>
            </w:pPr>
            <w:r w:rsidRPr="00D70946">
              <w:t>Information Element</w:t>
            </w:r>
          </w:p>
        </w:tc>
        <w:tc>
          <w:tcPr>
            <w:tcW w:w="2267" w:type="dxa"/>
            <w:shd w:val="clear" w:color="auto" w:fill="auto"/>
          </w:tcPr>
          <w:p w14:paraId="2C1BA474" w14:textId="77777777" w:rsidR="008B4298" w:rsidRPr="00D70946" w:rsidRDefault="008B4298" w:rsidP="009D4432">
            <w:pPr>
              <w:pStyle w:val="TAH"/>
            </w:pPr>
            <w:r w:rsidRPr="00D70946">
              <w:t>Value/remark</w:t>
            </w:r>
          </w:p>
        </w:tc>
        <w:tc>
          <w:tcPr>
            <w:tcW w:w="1700" w:type="dxa"/>
            <w:shd w:val="clear" w:color="auto" w:fill="auto"/>
          </w:tcPr>
          <w:p w14:paraId="3B80C3FE" w14:textId="77777777" w:rsidR="008B4298" w:rsidRPr="00D70946" w:rsidRDefault="008B4298" w:rsidP="009D4432">
            <w:pPr>
              <w:pStyle w:val="TAH"/>
            </w:pPr>
            <w:r w:rsidRPr="00D70946">
              <w:t>Comment</w:t>
            </w:r>
          </w:p>
        </w:tc>
        <w:tc>
          <w:tcPr>
            <w:tcW w:w="1245" w:type="dxa"/>
            <w:shd w:val="clear" w:color="auto" w:fill="auto"/>
          </w:tcPr>
          <w:p w14:paraId="55EBB68C" w14:textId="77777777" w:rsidR="008B4298" w:rsidRPr="00D70946" w:rsidRDefault="008B4298" w:rsidP="009D4432">
            <w:pPr>
              <w:pStyle w:val="TAH"/>
            </w:pPr>
            <w:r w:rsidRPr="00D70946">
              <w:t>Condition</w:t>
            </w:r>
          </w:p>
        </w:tc>
      </w:tr>
      <w:tr w:rsidR="008B4298" w:rsidRPr="00D70946" w14:paraId="42639E4D" w14:textId="77777777" w:rsidTr="00EC6651">
        <w:tc>
          <w:tcPr>
            <w:tcW w:w="4535" w:type="dxa"/>
            <w:shd w:val="clear" w:color="auto" w:fill="auto"/>
          </w:tcPr>
          <w:p w14:paraId="425C430F" w14:textId="77777777" w:rsidR="008B4298" w:rsidRPr="00D70946" w:rsidRDefault="008B4298" w:rsidP="009D4432">
            <w:pPr>
              <w:pStyle w:val="TAL"/>
            </w:pPr>
            <w:r w:rsidRPr="00D70946">
              <w:t>UECapabilityEnquirySidelink ::= SEQUENCE {</w:t>
            </w:r>
          </w:p>
        </w:tc>
        <w:tc>
          <w:tcPr>
            <w:tcW w:w="2267" w:type="dxa"/>
            <w:shd w:val="clear" w:color="auto" w:fill="auto"/>
          </w:tcPr>
          <w:p w14:paraId="68857C93" w14:textId="77777777" w:rsidR="008B4298" w:rsidRPr="00D70946" w:rsidRDefault="008B4298" w:rsidP="009D4432">
            <w:pPr>
              <w:pStyle w:val="TAL"/>
            </w:pPr>
          </w:p>
        </w:tc>
        <w:tc>
          <w:tcPr>
            <w:tcW w:w="1700" w:type="dxa"/>
            <w:shd w:val="clear" w:color="auto" w:fill="auto"/>
          </w:tcPr>
          <w:p w14:paraId="64090358" w14:textId="77777777" w:rsidR="008B4298" w:rsidRPr="00D70946" w:rsidRDefault="008B4298" w:rsidP="009D4432">
            <w:pPr>
              <w:pStyle w:val="TAL"/>
            </w:pPr>
          </w:p>
        </w:tc>
        <w:tc>
          <w:tcPr>
            <w:tcW w:w="1245" w:type="dxa"/>
            <w:shd w:val="clear" w:color="auto" w:fill="auto"/>
          </w:tcPr>
          <w:p w14:paraId="48D22F0B" w14:textId="77777777" w:rsidR="008B4298" w:rsidRPr="00D70946" w:rsidRDefault="008B4298" w:rsidP="009D4432">
            <w:pPr>
              <w:pStyle w:val="TAL"/>
            </w:pPr>
          </w:p>
        </w:tc>
      </w:tr>
      <w:tr w:rsidR="008B4298" w:rsidRPr="00D70946" w14:paraId="5F64822D" w14:textId="77777777" w:rsidTr="00EC6651">
        <w:tc>
          <w:tcPr>
            <w:tcW w:w="4535" w:type="dxa"/>
            <w:shd w:val="clear" w:color="auto" w:fill="auto"/>
          </w:tcPr>
          <w:p w14:paraId="02BCB9A2" w14:textId="77777777" w:rsidR="008B4298" w:rsidRPr="00D70946" w:rsidRDefault="008B4298" w:rsidP="009D4432">
            <w:pPr>
              <w:pStyle w:val="TAL"/>
            </w:pPr>
            <w:r w:rsidRPr="00D70946">
              <w:t xml:space="preserve">  criticalExtensions CHOICE {</w:t>
            </w:r>
          </w:p>
        </w:tc>
        <w:tc>
          <w:tcPr>
            <w:tcW w:w="2267" w:type="dxa"/>
            <w:shd w:val="clear" w:color="auto" w:fill="auto"/>
          </w:tcPr>
          <w:p w14:paraId="1D2A1E2C" w14:textId="77777777" w:rsidR="008B4298" w:rsidRPr="00D70946" w:rsidRDefault="008B4298" w:rsidP="009D4432">
            <w:pPr>
              <w:pStyle w:val="TAL"/>
            </w:pPr>
          </w:p>
        </w:tc>
        <w:tc>
          <w:tcPr>
            <w:tcW w:w="1700" w:type="dxa"/>
            <w:shd w:val="clear" w:color="auto" w:fill="auto"/>
          </w:tcPr>
          <w:p w14:paraId="73D438CD" w14:textId="77777777" w:rsidR="008B4298" w:rsidRPr="00D70946" w:rsidRDefault="008B4298" w:rsidP="009D4432">
            <w:pPr>
              <w:pStyle w:val="TAL"/>
            </w:pPr>
          </w:p>
        </w:tc>
        <w:tc>
          <w:tcPr>
            <w:tcW w:w="1245" w:type="dxa"/>
            <w:shd w:val="clear" w:color="auto" w:fill="auto"/>
          </w:tcPr>
          <w:p w14:paraId="2F9417DF" w14:textId="77777777" w:rsidR="008B4298" w:rsidRPr="00D70946" w:rsidRDefault="008B4298" w:rsidP="009D4432">
            <w:pPr>
              <w:pStyle w:val="TAL"/>
            </w:pPr>
          </w:p>
        </w:tc>
      </w:tr>
      <w:tr w:rsidR="008B4298" w:rsidRPr="00D70946" w14:paraId="14E48AE1" w14:textId="77777777" w:rsidTr="00EC6651">
        <w:tc>
          <w:tcPr>
            <w:tcW w:w="4535" w:type="dxa"/>
            <w:shd w:val="clear" w:color="auto" w:fill="auto"/>
          </w:tcPr>
          <w:p w14:paraId="2DE2F315" w14:textId="77777777" w:rsidR="008B4298" w:rsidRPr="00D70946" w:rsidRDefault="008B4298" w:rsidP="009D4432">
            <w:pPr>
              <w:pStyle w:val="TAL"/>
            </w:pPr>
            <w:r w:rsidRPr="00D70946">
              <w:t xml:space="preserve">    ueCapabilityInformationSidelink-r16 SEQUENCE {</w:t>
            </w:r>
          </w:p>
        </w:tc>
        <w:tc>
          <w:tcPr>
            <w:tcW w:w="2267" w:type="dxa"/>
            <w:shd w:val="clear" w:color="auto" w:fill="auto"/>
          </w:tcPr>
          <w:p w14:paraId="76943455" w14:textId="77777777" w:rsidR="008B4298" w:rsidRPr="00D70946" w:rsidRDefault="008B4298" w:rsidP="009D4432">
            <w:pPr>
              <w:pStyle w:val="TAL"/>
            </w:pPr>
          </w:p>
        </w:tc>
        <w:tc>
          <w:tcPr>
            <w:tcW w:w="1700" w:type="dxa"/>
            <w:shd w:val="clear" w:color="auto" w:fill="auto"/>
          </w:tcPr>
          <w:p w14:paraId="2EA89A90" w14:textId="77777777" w:rsidR="008B4298" w:rsidRPr="00D70946" w:rsidRDefault="008B4298" w:rsidP="009D4432">
            <w:pPr>
              <w:pStyle w:val="TAL"/>
            </w:pPr>
          </w:p>
        </w:tc>
        <w:tc>
          <w:tcPr>
            <w:tcW w:w="1245" w:type="dxa"/>
            <w:shd w:val="clear" w:color="auto" w:fill="auto"/>
          </w:tcPr>
          <w:p w14:paraId="153E5F8E" w14:textId="77777777" w:rsidR="008B4298" w:rsidRPr="00D70946" w:rsidRDefault="008B4298" w:rsidP="009D4432">
            <w:pPr>
              <w:pStyle w:val="TAL"/>
            </w:pPr>
          </w:p>
        </w:tc>
      </w:tr>
      <w:tr w:rsidR="008B4298" w:rsidRPr="00D70946" w14:paraId="1CA9FAB1" w14:textId="77777777" w:rsidTr="00EC6651">
        <w:tc>
          <w:tcPr>
            <w:tcW w:w="4535" w:type="dxa"/>
            <w:shd w:val="clear" w:color="auto" w:fill="auto"/>
          </w:tcPr>
          <w:p w14:paraId="1EB0875F" w14:textId="77777777" w:rsidR="008B4298" w:rsidRPr="00D70946" w:rsidRDefault="008B4298" w:rsidP="009D4432">
            <w:pPr>
              <w:pStyle w:val="TAL"/>
            </w:pPr>
            <w:r w:rsidRPr="00D70946">
              <w:t xml:space="preserve">      pdcp-ParametersSidelink-r16 SEQUENCE {</w:t>
            </w:r>
          </w:p>
        </w:tc>
        <w:tc>
          <w:tcPr>
            <w:tcW w:w="2267" w:type="dxa"/>
            <w:shd w:val="clear" w:color="auto" w:fill="auto"/>
          </w:tcPr>
          <w:p w14:paraId="754612BD" w14:textId="77777777" w:rsidR="008B4298" w:rsidRPr="00D70946" w:rsidRDefault="008B4298" w:rsidP="009D4432">
            <w:pPr>
              <w:pStyle w:val="TAL"/>
            </w:pPr>
          </w:p>
        </w:tc>
        <w:tc>
          <w:tcPr>
            <w:tcW w:w="1700" w:type="dxa"/>
            <w:shd w:val="clear" w:color="auto" w:fill="auto"/>
          </w:tcPr>
          <w:p w14:paraId="1C49C497" w14:textId="77777777" w:rsidR="008B4298" w:rsidRPr="00D70946" w:rsidRDefault="008B4298" w:rsidP="009D4432">
            <w:pPr>
              <w:pStyle w:val="TAL"/>
            </w:pPr>
          </w:p>
        </w:tc>
        <w:tc>
          <w:tcPr>
            <w:tcW w:w="1245" w:type="dxa"/>
            <w:shd w:val="clear" w:color="auto" w:fill="auto"/>
          </w:tcPr>
          <w:p w14:paraId="550785EF" w14:textId="77777777" w:rsidR="008B4298" w:rsidRPr="00D70946" w:rsidRDefault="008B4298" w:rsidP="009D4432">
            <w:pPr>
              <w:pStyle w:val="TAL"/>
            </w:pPr>
          </w:p>
        </w:tc>
      </w:tr>
      <w:tr w:rsidR="008B4298" w:rsidRPr="00D70946" w14:paraId="45E563C1" w14:textId="77777777" w:rsidTr="00EC6651">
        <w:tc>
          <w:tcPr>
            <w:tcW w:w="4535" w:type="dxa"/>
            <w:shd w:val="clear" w:color="auto" w:fill="auto"/>
          </w:tcPr>
          <w:p w14:paraId="40031C1C" w14:textId="77777777" w:rsidR="008B4298" w:rsidRPr="00D70946" w:rsidRDefault="008B4298" w:rsidP="009D4432">
            <w:pPr>
              <w:pStyle w:val="TAL"/>
            </w:pPr>
            <w:r w:rsidRPr="00D70946">
              <w:t xml:space="preserve">        outOfOrderDeliverySidelink-r16</w:t>
            </w:r>
          </w:p>
        </w:tc>
        <w:tc>
          <w:tcPr>
            <w:tcW w:w="2267" w:type="dxa"/>
            <w:shd w:val="clear" w:color="auto" w:fill="auto"/>
          </w:tcPr>
          <w:p w14:paraId="525A46C5" w14:textId="77777777" w:rsidR="008B4298" w:rsidRPr="00D70946" w:rsidRDefault="008B4298" w:rsidP="009D4432">
            <w:pPr>
              <w:pStyle w:val="TAL"/>
            </w:pPr>
            <w:r w:rsidRPr="00D70946">
              <w:t>Checked</w:t>
            </w:r>
          </w:p>
        </w:tc>
        <w:tc>
          <w:tcPr>
            <w:tcW w:w="1700" w:type="dxa"/>
            <w:shd w:val="clear" w:color="auto" w:fill="auto"/>
          </w:tcPr>
          <w:p w14:paraId="6C59E348" w14:textId="77777777" w:rsidR="008B4298" w:rsidRPr="00D70946" w:rsidRDefault="008B4298" w:rsidP="009D4432">
            <w:pPr>
              <w:pStyle w:val="TAL"/>
            </w:pPr>
          </w:p>
        </w:tc>
        <w:tc>
          <w:tcPr>
            <w:tcW w:w="1245" w:type="dxa"/>
            <w:shd w:val="clear" w:color="auto" w:fill="auto"/>
          </w:tcPr>
          <w:p w14:paraId="4F713AB0" w14:textId="77777777" w:rsidR="008B4298" w:rsidRPr="00D70946" w:rsidRDefault="008B4298" w:rsidP="009D4432">
            <w:pPr>
              <w:pStyle w:val="TAL"/>
            </w:pPr>
            <w:r w:rsidRPr="00D70946">
              <w:t>pc_outOfOrderDeliverySidelink_r16</w:t>
            </w:r>
          </w:p>
        </w:tc>
      </w:tr>
      <w:tr w:rsidR="008B4298" w:rsidRPr="00D70946" w14:paraId="7E5EE24B" w14:textId="77777777" w:rsidTr="00EC6651">
        <w:tc>
          <w:tcPr>
            <w:tcW w:w="4535" w:type="dxa"/>
            <w:shd w:val="clear" w:color="auto" w:fill="auto"/>
          </w:tcPr>
          <w:p w14:paraId="0C30B996" w14:textId="77777777" w:rsidR="008B4298" w:rsidRPr="00D70946" w:rsidRDefault="008B4298" w:rsidP="009D4432">
            <w:pPr>
              <w:pStyle w:val="TAL"/>
            </w:pPr>
            <w:r w:rsidRPr="00D70946">
              <w:t xml:space="preserve">      }</w:t>
            </w:r>
          </w:p>
        </w:tc>
        <w:tc>
          <w:tcPr>
            <w:tcW w:w="2267" w:type="dxa"/>
            <w:shd w:val="clear" w:color="auto" w:fill="auto"/>
          </w:tcPr>
          <w:p w14:paraId="444C5422" w14:textId="77777777" w:rsidR="008B4298" w:rsidRPr="00D70946" w:rsidRDefault="008B4298" w:rsidP="009D4432">
            <w:pPr>
              <w:pStyle w:val="TAL"/>
            </w:pPr>
          </w:p>
        </w:tc>
        <w:tc>
          <w:tcPr>
            <w:tcW w:w="1700" w:type="dxa"/>
            <w:shd w:val="clear" w:color="auto" w:fill="auto"/>
          </w:tcPr>
          <w:p w14:paraId="3F446F5F" w14:textId="77777777" w:rsidR="008B4298" w:rsidRPr="00D70946" w:rsidRDefault="008B4298" w:rsidP="009D4432">
            <w:pPr>
              <w:pStyle w:val="TAL"/>
            </w:pPr>
          </w:p>
        </w:tc>
        <w:tc>
          <w:tcPr>
            <w:tcW w:w="1245" w:type="dxa"/>
            <w:shd w:val="clear" w:color="auto" w:fill="auto"/>
          </w:tcPr>
          <w:p w14:paraId="3F71733E" w14:textId="77777777" w:rsidR="008B4298" w:rsidRPr="00D70946" w:rsidRDefault="008B4298" w:rsidP="009D4432">
            <w:pPr>
              <w:pStyle w:val="TAL"/>
            </w:pPr>
          </w:p>
        </w:tc>
      </w:tr>
      <w:tr w:rsidR="008B4298" w:rsidRPr="00D70946" w14:paraId="7140D69F" w14:textId="77777777" w:rsidTr="00EC6651">
        <w:tc>
          <w:tcPr>
            <w:tcW w:w="4535" w:type="dxa"/>
            <w:shd w:val="clear" w:color="auto" w:fill="auto"/>
          </w:tcPr>
          <w:p w14:paraId="191C501C" w14:textId="77777777" w:rsidR="008B4298" w:rsidRPr="00D70946" w:rsidRDefault="008B4298" w:rsidP="009D4432">
            <w:pPr>
              <w:pStyle w:val="TAL"/>
            </w:pPr>
            <w:r w:rsidRPr="00D70946">
              <w:t xml:space="preserve">      rlc-ParametersSidelink-r16 SEQUENCE {</w:t>
            </w:r>
          </w:p>
        </w:tc>
        <w:tc>
          <w:tcPr>
            <w:tcW w:w="2267" w:type="dxa"/>
            <w:shd w:val="clear" w:color="auto" w:fill="auto"/>
          </w:tcPr>
          <w:p w14:paraId="6E39F532" w14:textId="77777777" w:rsidR="008B4298" w:rsidRPr="00D70946" w:rsidRDefault="008B4298" w:rsidP="009D4432">
            <w:pPr>
              <w:pStyle w:val="TAL"/>
            </w:pPr>
          </w:p>
        </w:tc>
        <w:tc>
          <w:tcPr>
            <w:tcW w:w="1700" w:type="dxa"/>
            <w:shd w:val="clear" w:color="auto" w:fill="auto"/>
          </w:tcPr>
          <w:p w14:paraId="408073C1" w14:textId="77777777" w:rsidR="008B4298" w:rsidRPr="00D70946" w:rsidRDefault="008B4298" w:rsidP="009D4432">
            <w:pPr>
              <w:pStyle w:val="TAL"/>
            </w:pPr>
          </w:p>
        </w:tc>
        <w:tc>
          <w:tcPr>
            <w:tcW w:w="1245" w:type="dxa"/>
            <w:shd w:val="clear" w:color="auto" w:fill="auto"/>
          </w:tcPr>
          <w:p w14:paraId="1AE57EDE" w14:textId="77777777" w:rsidR="008B4298" w:rsidRPr="00D70946" w:rsidRDefault="008B4298" w:rsidP="009D4432">
            <w:pPr>
              <w:pStyle w:val="TAL"/>
            </w:pPr>
          </w:p>
        </w:tc>
      </w:tr>
      <w:tr w:rsidR="008B4298" w:rsidRPr="00D70946" w14:paraId="19973F3E" w14:textId="77777777" w:rsidTr="00EC6651">
        <w:tc>
          <w:tcPr>
            <w:tcW w:w="4535" w:type="dxa"/>
            <w:shd w:val="clear" w:color="auto" w:fill="auto"/>
          </w:tcPr>
          <w:p w14:paraId="5F769901" w14:textId="77777777" w:rsidR="008B4298" w:rsidRPr="00D70946" w:rsidRDefault="008B4298" w:rsidP="009D4432">
            <w:pPr>
              <w:pStyle w:val="TAL"/>
            </w:pPr>
            <w:r w:rsidRPr="00D70946">
              <w:t xml:space="preserve">        am-WithLongSN-Sidelink-r16</w:t>
            </w:r>
          </w:p>
        </w:tc>
        <w:tc>
          <w:tcPr>
            <w:tcW w:w="2267" w:type="dxa"/>
            <w:shd w:val="clear" w:color="auto" w:fill="auto"/>
          </w:tcPr>
          <w:p w14:paraId="63D8B652" w14:textId="77777777" w:rsidR="008B4298" w:rsidRPr="00D70946" w:rsidRDefault="008B4298" w:rsidP="009D4432">
            <w:pPr>
              <w:pStyle w:val="TAL"/>
            </w:pPr>
            <w:r w:rsidRPr="00D70946">
              <w:t>Checked</w:t>
            </w:r>
          </w:p>
        </w:tc>
        <w:tc>
          <w:tcPr>
            <w:tcW w:w="1700" w:type="dxa"/>
            <w:shd w:val="clear" w:color="auto" w:fill="auto"/>
          </w:tcPr>
          <w:p w14:paraId="0BD74467" w14:textId="77777777" w:rsidR="008B4298" w:rsidRPr="00D70946" w:rsidRDefault="008B4298" w:rsidP="009D4432">
            <w:pPr>
              <w:pStyle w:val="TAL"/>
            </w:pPr>
          </w:p>
        </w:tc>
        <w:tc>
          <w:tcPr>
            <w:tcW w:w="1245" w:type="dxa"/>
            <w:shd w:val="clear" w:color="auto" w:fill="auto"/>
          </w:tcPr>
          <w:p w14:paraId="5C67EA60" w14:textId="77777777" w:rsidR="008B4298" w:rsidRPr="00D70946" w:rsidRDefault="008B4298" w:rsidP="009D4432">
            <w:pPr>
              <w:pStyle w:val="TAL"/>
            </w:pPr>
            <w:r w:rsidRPr="00D70946">
              <w:t>pc_amWithLongSN_Sidelink_r16</w:t>
            </w:r>
          </w:p>
        </w:tc>
      </w:tr>
      <w:tr w:rsidR="008B4298" w:rsidRPr="00D70946" w14:paraId="32A01CA4" w14:textId="77777777" w:rsidTr="00EC6651">
        <w:tc>
          <w:tcPr>
            <w:tcW w:w="4535" w:type="dxa"/>
            <w:shd w:val="clear" w:color="auto" w:fill="auto"/>
          </w:tcPr>
          <w:p w14:paraId="5A61E33F" w14:textId="77777777" w:rsidR="008B4298" w:rsidRPr="00D70946" w:rsidRDefault="008B4298" w:rsidP="009D4432">
            <w:pPr>
              <w:pStyle w:val="TAL"/>
            </w:pPr>
            <w:r w:rsidRPr="00D70946">
              <w:t xml:space="preserve">        um-WithLongSN-Sidelink-r16 </w:t>
            </w:r>
          </w:p>
        </w:tc>
        <w:tc>
          <w:tcPr>
            <w:tcW w:w="2267" w:type="dxa"/>
            <w:shd w:val="clear" w:color="auto" w:fill="auto"/>
          </w:tcPr>
          <w:p w14:paraId="7857CACA" w14:textId="77777777" w:rsidR="008B4298" w:rsidRPr="00D70946" w:rsidRDefault="008B4298" w:rsidP="009D4432">
            <w:pPr>
              <w:pStyle w:val="TAL"/>
            </w:pPr>
            <w:r w:rsidRPr="00D70946">
              <w:t>Checked</w:t>
            </w:r>
          </w:p>
        </w:tc>
        <w:tc>
          <w:tcPr>
            <w:tcW w:w="1700" w:type="dxa"/>
            <w:shd w:val="clear" w:color="auto" w:fill="auto"/>
          </w:tcPr>
          <w:p w14:paraId="5B0B9E98" w14:textId="77777777" w:rsidR="008B4298" w:rsidRPr="00D70946" w:rsidRDefault="008B4298" w:rsidP="009D4432">
            <w:pPr>
              <w:pStyle w:val="TAL"/>
            </w:pPr>
          </w:p>
        </w:tc>
        <w:tc>
          <w:tcPr>
            <w:tcW w:w="1245" w:type="dxa"/>
            <w:shd w:val="clear" w:color="auto" w:fill="auto"/>
          </w:tcPr>
          <w:p w14:paraId="67D006C2" w14:textId="77777777" w:rsidR="008B4298" w:rsidRPr="00D70946" w:rsidRDefault="008B4298" w:rsidP="009D4432">
            <w:pPr>
              <w:pStyle w:val="TAL"/>
            </w:pPr>
            <w:r w:rsidRPr="00D70946">
              <w:t>pc_umWithLongSN_Sidelink_r16</w:t>
            </w:r>
          </w:p>
        </w:tc>
      </w:tr>
      <w:tr w:rsidR="008B4298" w:rsidRPr="00D70946" w14:paraId="0757E819" w14:textId="77777777" w:rsidTr="00EC6651">
        <w:tc>
          <w:tcPr>
            <w:tcW w:w="4535" w:type="dxa"/>
            <w:shd w:val="clear" w:color="auto" w:fill="auto"/>
          </w:tcPr>
          <w:p w14:paraId="43778317" w14:textId="77777777" w:rsidR="008B4298" w:rsidRPr="00D70946" w:rsidRDefault="008B4298" w:rsidP="009D4432">
            <w:pPr>
              <w:pStyle w:val="TAL"/>
            </w:pPr>
            <w:r w:rsidRPr="00D70946">
              <w:t xml:space="preserve">      }</w:t>
            </w:r>
          </w:p>
        </w:tc>
        <w:tc>
          <w:tcPr>
            <w:tcW w:w="2267" w:type="dxa"/>
            <w:shd w:val="clear" w:color="auto" w:fill="auto"/>
          </w:tcPr>
          <w:p w14:paraId="5AECD615" w14:textId="77777777" w:rsidR="008B4298" w:rsidRPr="00D70946" w:rsidRDefault="008B4298" w:rsidP="009D4432">
            <w:pPr>
              <w:pStyle w:val="TAL"/>
            </w:pPr>
          </w:p>
        </w:tc>
        <w:tc>
          <w:tcPr>
            <w:tcW w:w="1700" w:type="dxa"/>
            <w:shd w:val="clear" w:color="auto" w:fill="auto"/>
          </w:tcPr>
          <w:p w14:paraId="4ADDBD78" w14:textId="77777777" w:rsidR="008B4298" w:rsidRPr="00D70946" w:rsidRDefault="008B4298" w:rsidP="009D4432">
            <w:pPr>
              <w:pStyle w:val="TAL"/>
            </w:pPr>
          </w:p>
        </w:tc>
        <w:tc>
          <w:tcPr>
            <w:tcW w:w="1245" w:type="dxa"/>
            <w:shd w:val="clear" w:color="auto" w:fill="auto"/>
          </w:tcPr>
          <w:p w14:paraId="37BA7644" w14:textId="77777777" w:rsidR="008B4298" w:rsidRPr="00D70946" w:rsidRDefault="008B4298" w:rsidP="009D4432">
            <w:pPr>
              <w:pStyle w:val="TAL"/>
            </w:pPr>
          </w:p>
        </w:tc>
      </w:tr>
      <w:tr w:rsidR="008B4298" w:rsidRPr="00D70946" w14:paraId="5F98C03F" w14:textId="77777777" w:rsidTr="00EC6651">
        <w:tc>
          <w:tcPr>
            <w:tcW w:w="4535" w:type="dxa"/>
            <w:shd w:val="clear" w:color="auto" w:fill="auto"/>
          </w:tcPr>
          <w:p w14:paraId="526FAEF1" w14:textId="77777777" w:rsidR="008B4298" w:rsidRPr="00D70946" w:rsidRDefault="008B4298" w:rsidP="009D4432">
            <w:pPr>
              <w:pStyle w:val="TAL"/>
            </w:pPr>
            <w:r w:rsidRPr="00D70946">
              <w:t xml:space="preserve">      supportedBandCombinationListSidelinkNR-r16</w:t>
            </w:r>
          </w:p>
        </w:tc>
        <w:tc>
          <w:tcPr>
            <w:tcW w:w="2267" w:type="dxa"/>
            <w:shd w:val="clear" w:color="auto" w:fill="auto"/>
          </w:tcPr>
          <w:p w14:paraId="219745AB" w14:textId="77777777" w:rsidR="008B4298" w:rsidRPr="00D70946" w:rsidRDefault="008B4298" w:rsidP="009D4432">
            <w:pPr>
              <w:pStyle w:val="TAL"/>
            </w:pPr>
            <w:r w:rsidRPr="00D70946">
              <w:t>Checked</w:t>
            </w:r>
          </w:p>
        </w:tc>
        <w:tc>
          <w:tcPr>
            <w:tcW w:w="1700" w:type="dxa"/>
            <w:shd w:val="clear" w:color="auto" w:fill="auto"/>
          </w:tcPr>
          <w:p w14:paraId="43587D19" w14:textId="77777777" w:rsidR="008B4298" w:rsidRPr="00D70946" w:rsidRDefault="008B4298" w:rsidP="009D4432">
            <w:pPr>
              <w:pStyle w:val="TAL"/>
            </w:pPr>
            <w:r w:rsidRPr="00D70946">
              <w:t>Includes all band combinations which the UE (= UE Under Test) supports for NR Sidelink acc. to the declared UE capabilities</w:t>
            </w:r>
          </w:p>
        </w:tc>
        <w:tc>
          <w:tcPr>
            <w:tcW w:w="1245" w:type="dxa"/>
            <w:shd w:val="clear" w:color="auto" w:fill="auto"/>
          </w:tcPr>
          <w:p w14:paraId="34C408F7" w14:textId="77777777" w:rsidR="008B4298" w:rsidRPr="00D70946" w:rsidRDefault="008B4298" w:rsidP="009D4432">
            <w:pPr>
              <w:pStyle w:val="TAL"/>
            </w:pPr>
          </w:p>
        </w:tc>
      </w:tr>
      <w:tr w:rsidR="008B4298" w:rsidRPr="00D70946" w14:paraId="5933FF1B" w14:textId="77777777" w:rsidTr="00EC6651">
        <w:tc>
          <w:tcPr>
            <w:tcW w:w="4535" w:type="dxa"/>
            <w:shd w:val="clear" w:color="auto" w:fill="auto"/>
          </w:tcPr>
          <w:p w14:paraId="02142CE6" w14:textId="77777777" w:rsidR="008B4298" w:rsidRPr="00D70946" w:rsidRDefault="008B4298" w:rsidP="009D4432">
            <w:pPr>
              <w:pStyle w:val="TAL"/>
            </w:pPr>
            <w:r w:rsidRPr="00D70946">
              <w:t xml:space="preserve">      supportedBandListSidelink-r16</w:t>
            </w:r>
          </w:p>
        </w:tc>
        <w:tc>
          <w:tcPr>
            <w:tcW w:w="2267" w:type="dxa"/>
            <w:shd w:val="clear" w:color="auto" w:fill="auto"/>
          </w:tcPr>
          <w:p w14:paraId="5B0B1845" w14:textId="77777777" w:rsidR="008B4298" w:rsidRPr="00D70946" w:rsidRDefault="008B4298" w:rsidP="009D4432">
            <w:pPr>
              <w:pStyle w:val="TAL"/>
            </w:pPr>
            <w:r w:rsidRPr="00D70946">
              <w:t>Checked</w:t>
            </w:r>
          </w:p>
        </w:tc>
        <w:tc>
          <w:tcPr>
            <w:tcW w:w="1700" w:type="dxa"/>
            <w:shd w:val="clear" w:color="auto" w:fill="auto"/>
          </w:tcPr>
          <w:p w14:paraId="53AEE90F" w14:textId="77777777" w:rsidR="008B4298" w:rsidRPr="00D70946" w:rsidRDefault="008B4298" w:rsidP="009D4432">
            <w:pPr>
              <w:pStyle w:val="TAL"/>
            </w:pPr>
            <w:r w:rsidRPr="00D70946">
              <w:t>Includes all  frequency bands which the UE (= UE Under Test) supports for NR Sidelink acc. to the declared UE capabilities</w:t>
            </w:r>
          </w:p>
        </w:tc>
        <w:tc>
          <w:tcPr>
            <w:tcW w:w="1245" w:type="dxa"/>
            <w:shd w:val="clear" w:color="auto" w:fill="auto"/>
          </w:tcPr>
          <w:p w14:paraId="782FB4B2" w14:textId="77777777" w:rsidR="008B4298" w:rsidRPr="00D70946" w:rsidRDefault="008B4298" w:rsidP="009D4432">
            <w:pPr>
              <w:pStyle w:val="TAL"/>
            </w:pPr>
          </w:p>
        </w:tc>
      </w:tr>
      <w:tr w:rsidR="008B4298" w:rsidRPr="00D70946" w14:paraId="0A6C5871" w14:textId="77777777" w:rsidTr="00EC6651">
        <w:tc>
          <w:tcPr>
            <w:tcW w:w="4535" w:type="dxa"/>
            <w:shd w:val="clear" w:color="auto" w:fill="auto"/>
          </w:tcPr>
          <w:p w14:paraId="3ACEA51F" w14:textId="77777777" w:rsidR="008B4298" w:rsidRPr="00D70946" w:rsidRDefault="008B4298" w:rsidP="009D4432">
            <w:pPr>
              <w:pStyle w:val="TAL"/>
            </w:pPr>
            <w:r w:rsidRPr="00D70946">
              <w:t xml:space="preserve">      appliedFreqBandListFilter-r16</w:t>
            </w:r>
          </w:p>
        </w:tc>
        <w:tc>
          <w:tcPr>
            <w:tcW w:w="2267" w:type="dxa"/>
            <w:shd w:val="clear" w:color="auto" w:fill="auto"/>
          </w:tcPr>
          <w:p w14:paraId="24A168D6" w14:textId="77777777" w:rsidR="008B4298" w:rsidRPr="00D70946" w:rsidRDefault="008B4298" w:rsidP="009D4432">
            <w:pPr>
              <w:pStyle w:val="TAL"/>
            </w:pPr>
            <w:r w:rsidRPr="00D70946">
              <w:t>Checked</w:t>
            </w:r>
          </w:p>
        </w:tc>
        <w:tc>
          <w:tcPr>
            <w:tcW w:w="1700" w:type="dxa"/>
            <w:shd w:val="clear" w:color="auto" w:fill="auto"/>
          </w:tcPr>
          <w:p w14:paraId="5F3F93A9" w14:textId="77777777" w:rsidR="008B4298" w:rsidRPr="00D70946" w:rsidRDefault="008B4298" w:rsidP="009D4432">
            <w:pPr>
              <w:pStyle w:val="TAL"/>
            </w:pPr>
            <w:r w:rsidRPr="00D70946">
              <w:t>Includes only the single frequency band and band combination which the SS-UE requested to include in the IE frequencyBandListFilterSidelink-r16 of UECapabilityEnquirySidelink message acc. to Table 12.1.7.2.3.3-1.</w:t>
            </w:r>
          </w:p>
        </w:tc>
        <w:tc>
          <w:tcPr>
            <w:tcW w:w="1245" w:type="dxa"/>
            <w:shd w:val="clear" w:color="auto" w:fill="auto"/>
          </w:tcPr>
          <w:p w14:paraId="2510A3E5" w14:textId="77777777" w:rsidR="008B4298" w:rsidRPr="00D70946" w:rsidRDefault="008B4298" w:rsidP="009D4432">
            <w:pPr>
              <w:pStyle w:val="TAL"/>
            </w:pPr>
          </w:p>
        </w:tc>
      </w:tr>
      <w:tr w:rsidR="008B4298" w:rsidRPr="00D70946" w14:paraId="00458C48" w14:textId="77777777" w:rsidTr="00EC6651">
        <w:tc>
          <w:tcPr>
            <w:tcW w:w="4535" w:type="dxa"/>
            <w:shd w:val="clear" w:color="auto" w:fill="auto"/>
          </w:tcPr>
          <w:p w14:paraId="7989AF21" w14:textId="77777777" w:rsidR="008B4298" w:rsidRPr="00D70946" w:rsidRDefault="008B4298" w:rsidP="009D4432">
            <w:pPr>
              <w:pStyle w:val="TAL"/>
            </w:pPr>
            <w:r w:rsidRPr="00D70946">
              <w:t xml:space="preserve">    }</w:t>
            </w:r>
          </w:p>
        </w:tc>
        <w:tc>
          <w:tcPr>
            <w:tcW w:w="2267" w:type="dxa"/>
            <w:shd w:val="clear" w:color="auto" w:fill="auto"/>
          </w:tcPr>
          <w:p w14:paraId="32107B27" w14:textId="77777777" w:rsidR="008B4298" w:rsidRPr="00D70946" w:rsidRDefault="008B4298" w:rsidP="009D4432">
            <w:pPr>
              <w:pStyle w:val="TAL"/>
            </w:pPr>
          </w:p>
        </w:tc>
        <w:tc>
          <w:tcPr>
            <w:tcW w:w="1700" w:type="dxa"/>
            <w:shd w:val="clear" w:color="auto" w:fill="auto"/>
          </w:tcPr>
          <w:p w14:paraId="3D514BE1" w14:textId="77777777" w:rsidR="008B4298" w:rsidRPr="00D70946" w:rsidRDefault="008B4298" w:rsidP="009D4432">
            <w:pPr>
              <w:pStyle w:val="TAL"/>
            </w:pPr>
          </w:p>
        </w:tc>
        <w:tc>
          <w:tcPr>
            <w:tcW w:w="1245" w:type="dxa"/>
            <w:shd w:val="clear" w:color="auto" w:fill="auto"/>
          </w:tcPr>
          <w:p w14:paraId="72D8BFDE" w14:textId="77777777" w:rsidR="008B4298" w:rsidRPr="00D70946" w:rsidRDefault="008B4298" w:rsidP="009D4432">
            <w:pPr>
              <w:pStyle w:val="TAL"/>
            </w:pPr>
          </w:p>
        </w:tc>
      </w:tr>
      <w:tr w:rsidR="008B4298" w:rsidRPr="00D70946" w14:paraId="4FF18550" w14:textId="77777777" w:rsidTr="00EC6651">
        <w:tc>
          <w:tcPr>
            <w:tcW w:w="4535" w:type="dxa"/>
            <w:shd w:val="clear" w:color="auto" w:fill="auto"/>
          </w:tcPr>
          <w:p w14:paraId="0723578A" w14:textId="77777777" w:rsidR="008B4298" w:rsidRPr="00D70946" w:rsidRDefault="008B4298" w:rsidP="009D4432">
            <w:pPr>
              <w:pStyle w:val="TAL"/>
            </w:pPr>
            <w:r w:rsidRPr="00D70946">
              <w:t xml:space="preserve">  }</w:t>
            </w:r>
          </w:p>
        </w:tc>
        <w:tc>
          <w:tcPr>
            <w:tcW w:w="2267" w:type="dxa"/>
            <w:shd w:val="clear" w:color="auto" w:fill="auto"/>
          </w:tcPr>
          <w:p w14:paraId="71E1F125" w14:textId="77777777" w:rsidR="008B4298" w:rsidRPr="00D70946" w:rsidRDefault="008B4298" w:rsidP="009D4432">
            <w:pPr>
              <w:pStyle w:val="TAL"/>
            </w:pPr>
          </w:p>
        </w:tc>
        <w:tc>
          <w:tcPr>
            <w:tcW w:w="1700" w:type="dxa"/>
            <w:shd w:val="clear" w:color="auto" w:fill="auto"/>
          </w:tcPr>
          <w:p w14:paraId="03ED0083" w14:textId="77777777" w:rsidR="008B4298" w:rsidRPr="00D70946" w:rsidRDefault="008B4298" w:rsidP="009D4432">
            <w:pPr>
              <w:pStyle w:val="TAL"/>
            </w:pPr>
          </w:p>
        </w:tc>
        <w:tc>
          <w:tcPr>
            <w:tcW w:w="1245" w:type="dxa"/>
            <w:shd w:val="clear" w:color="auto" w:fill="auto"/>
          </w:tcPr>
          <w:p w14:paraId="36395152" w14:textId="77777777" w:rsidR="008B4298" w:rsidRPr="00D70946" w:rsidRDefault="008B4298" w:rsidP="009D4432">
            <w:pPr>
              <w:pStyle w:val="TAL"/>
            </w:pPr>
          </w:p>
        </w:tc>
      </w:tr>
      <w:tr w:rsidR="008B4298" w:rsidRPr="00D70946" w14:paraId="1CE152EA" w14:textId="77777777" w:rsidTr="00EC6651">
        <w:tc>
          <w:tcPr>
            <w:tcW w:w="4535" w:type="dxa"/>
            <w:shd w:val="clear" w:color="auto" w:fill="auto"/>
          </w:tcPr>
          <w:p w14:paraId="7F9435AF" w14:textId="77777777" w:rsidR="008B4298" w:rsidRPr="00D70946" w:rsidRDefault="008B4298" w:rsidP="009D4432">
            <w:pPr>
              <w:pStyle w:val="TAL"/>
            </w:pPr>
            <w:r w:rsidRPr="00D70946">
              <w:t>}</w:t>
            </w:r>
          </w:p>
        </w:tc>
        <w:tc>
          <w:tcPr>
            <w:tcW w:w="2267" w:type="dxa"/>
            <w:shd w:val="clear" w:color="auto" w:fill="auto"/>
          </w:tcPr>
          <w:p w14:paraId="73DC82CB" w14:textId="77777777" w:rsidR="008B4298" w:rsidRPr="00D70946" w:rsidRDefault="008B4298" w:rsidP="009D4432">
            <w:pPr>
              <w:pStyle w:val="TAL"/>
            </w:pPr>
          </w:p>
        </w:tc>
        <w:tc>
          <w:tcPr>
            <w:tcW w:w="1700" w:type="dxa"/>
            <w:shd w:val="clear" w:color="auto" w:fill="auto"/>
          </w:tcPr>
          <w:p w14:paraId="6D928846" w14:textId="77777777" w:rsidR="008B4298" w:rsidRPr="00D70946" w:rsidRDefault="008B4298" w:rsidP="009D4432">
            <w:pPr>
              <w:pStyle w:val="TAL"/>
            </w:pPr>
          </w:p>
        </w:tc>
        <w:tc>
          <w:tcPr>
            <w:tcW w:w="1245" w:type="dxa"/>
            <w:shd w:val="clear" w:color="auto" w:fill="auto"/>
          </w:tcPr>
          <w:p w14:paraId="2982E03D" w14:textId="77777777" w:rsidR="008B4298" w:rsidRPr="00D70946" w:rsidRDefault="008B4298" w:rsidP="009D4432">
            <w:pPr>
              <w:pStyle w:val="TAL"/>
            </w:pPr>
          </w:p>
        </w:tc>
      </w:tr>
    </w:tbl>
    <w:p w14:paraId="0B368AD1" w14:textId="77777777" w:rsidR="008B4298" w:rsidRPr="00D70946" w:rsidRDefault="008B4298" w:rsidP="009D4432"/>
    <w:p w14:paraId="4678230E" w14:textId="77777777" w:rsidR="008B4298" w:rsidRPr="00D70946" w:rsidRDefault="008B4298" w:rsidP="009D4432">
      <w:pPr>
        <w:pStyle w:val="TH"/>
        <w:rPr>
          <w:sz w:val="21"/>
          <w:szCs w:val="22"/>
        </w:rPr>
      </w:pPr>
      <w:bookmarkStart w:id="8685" w:name="_Hlk72943155"/>
      <w:r w:rsidRPr="00D70946">
        <w:t xml:space="preserve">Table 12.1.7.1.3.3-3: </w:t>
      </w:r>
      <w:r w:rsidRPr="00D70946">
        <w:rPr>
          <w:i/>
        </w:rPr>
        <w:t>UECapabilityEnquirySidelink</w:t>
      </w:r>
      <w:r w:rsidRPr="00D70946">
        <w:t xml:space="preserve"> (step 4,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D70946" w14:paraId="4C278A16" w14:textId="77777777" w:rsidTr="00EC6651">
        <w:tc>
          <w:tcPr>
            <w:tcW w:w="9747" w:type="dxa"/>
            <w:gridSpan w:val="4"/>
            <w:shd w:val="clear" w:color="auto" w:fill="auto"/>
          </w:tcPr>
          <w:p w14:paraId="09E5B398" w14:textId="77777777" w:rsidR="008B4298" w:rsidRPr="00D70946" w:rsidRDefault="008B4298" w:rsidP="009D4432">
            <w:pPr>
              <w:pStyle w:val="TAL"/>
            </w:pPr>
            <w:r w:rsidRPr="00D70946">
              <w:t xml:space="preserve">Derivation Path: </w:t>
            </w:r>
            <w:r w:rsidRPr="00D70946">
              <w:rPr>
                <w:szCs w:val="22"/>
              </w:rPr>
              <w:t>TS 38.508-1 [4]</w:t>
            </w:r>
            <w:r w:rsidRPr="00D70946">
              <w:t>, Table 4.6.1A-6</w:t>
            </w:r>
          </w:p>
        </w:tc>
      </w:tr>
      <w:tr w:rsidR="008B4298" w:rsidRPr="00D70946" w14:paraId="66E70450" w14:textId="77777777" w:rsidTr="00EC6651">
        <w:tc>
          <w:tcPr>
            <w:tcW w:w="4535" w:type="dxa"/>
            <w:shd w:val="clear" w:color="auto" w:fill="auto"/>
          </w:tcPr>
          <w:p w14:paraId="23E94CDA" w14:textId="77777777" w:rsidR="008B4298" w:rsidRPr="00D70946" w:rsidRDefault="008B4298" w:rsidP="009D4432">
            <w:pPr>
              <w:pStyle w:val="TAH"/>
            </w:pPr>
            <w:r w:rsidRPr="00D70946">
              <w:t>Information Element</w:t>
            </w:r>
          </w:p>
        </w:tc>
        <w:tc>
          <w:tcPr>
            <w:tcW w:w="2267" w:type="dxa"/>
            <w:shd w:val="clear" w:color="auto" w:fill="auto"/>
          </w:tcPr>
          <w:p w14:paraId="48361F63" w14:textId="77777777" w:rsidR="008B4298" w:rsidRPr="00D70946" w:rsidRDefault="008B4298" w:rsidP="009D4432">
            <w:pPr>
              <w:pStyle w:val="TAH"/>
            </w:pPr>
            <w:r w:rsidRPr="00D70946">
              <w:t>Value/remark</w:t>
            </w:r>
          </w:p>
        </w:tc>
        <w:tc>
          <w:tcPr>
            <w:tcW w:w="1700" w:type="dxa"/>
            <w:shd w:val="clear" w:color="auto" w:fill="auto"/>
          </w:tcPr>
          <w:p w14:paraId="5F5EEAC9" w14:textId="77777777" w:rsidR="008B4298" w:rsidRPr="00D70946" w:rsidRDefault="008B4298" w:rsidP="009D4432">
            <w:pPr>
              <w:pStyle w:val="TAH"/>
            </w:pPr>
            <w:r w:rsidRPr="00D70946">
              <w:t>Comment</w:t>
            </w:r>
          </w:p>
        </w:tc>
        <w:tc>
          <w:tcPr>
            <w:tcW w:w="1245" w:type="dxa"/>
            <w:shd w:val="clear" w:color="auto" w:fill="auto"/>
          </w:tcPr>
          <w:p w14:paraId="57620858" w14:textId="77777777" w:rsidR="008B4298" w:rsidRPr="00D70946" w:rsidRDefault="008B4298" w:rsidP="009D4432">
            <w:pPr>
              <w:pStyle w:val="TAH"/>
            </w:pPr>
            <w:r w:rsidRPr="00D70946">
              <w:t>Condition</w:t>
            </w:r>
          </w:p>
        </w:tc>
      </w:tr>
      <w:tr w:rsidR="008B4298" w:rsidRPr="00D70946" w14:paraId="7F1D4379" w14:textId="77777777" w:rsidTr="00EC6651">
        <w:tc>
          <w:tcPr>
            <w:tcW w:w="4535" w:type="dxa"/>
            <w:shd w:val="clear" w:color="auto" w:fill="auto"/>
          </w:tcPr>
          <w:p w14:paraId="479D63ED" w14:textId="77777777" w:rsidR="008B4298" w:rsidRPr="00D70946" w:rsidRDefault="008B4298" w:rsidP="009D4432">
            <w:pPr>
              <w:pStyle w:val="TAL"/>
            </w:pPr>
            <w:r w:rsidRPr="00D70946">
              <w:t>UECapabilityEnquirySidelink ::= SEQUENCE {</w:t>
            </w:r>
          </w:p>
        </w:tc>
        <w:tc>
          <w:tcPr>
            <w:tcW w:w="2267" w:type="dxa"/>
            <w:shd w:val="clear" w:color="auto" w:fill="auto"/>
          </w:tcPr>
          <w:p w14:paraId="7C0F6664" w14:textId="77777777" w:rsidR="008B4298" w:rsidRPr="00D70946" w:rsidRDefault="008B4298" w:rsidP="009D4432">
            <w:pPr>
              <w:pStyle w:val="TAL"/>
            </w:pPr>
          </w:p>
        </w:tc>
        <w:tc>
          <w:tcPr>
            <w:tcW w:w="1700" w:type="dxa"/>
            <w:shd w:val="clear" w:color="auto" w:fill="auto"/>
          </w:tcPr>
          <w:p w14:paraId="75D80EB9" w14:textId="77777777" w:rsidR="008B4298" w:rsidRPr="00D70946" w:rsidRDefault="008B4298" w:rsidP="009D4432">
            <w:pPr>
              <w:pStyle w:val="TAL"/>
            </w:pPr>
          </w:p>
        </w:tc>
        <w:tc>
          <w:tcPr>
            <w:tcW w:w="1245" w:type="dxa"/>
            <w:shd w:val="clear" w:color="auto" w:fill="auto"/>
          </w:tcPr>
          <w:p w14:paraId="7CB9CDE8" w14:textId="77777777" w:rsidR="008B4298" w:rsidRPr="00D70946" w:rsidRDefault="008B4298" w:rsidP="009D4432">
            <w:pPr>
              <w:pStyle w:val="TAL"/>
            </w:pPr>
          </w:p>
        </w:tc>
      </w:tr>
      <w:tr w:rsidR="008B4298" w:rsidRPr="00D70946" w14:paraId="74C4C0A1" w14:textId="77777777" w:rsidTr="00EC6651">
        <w:tc>
          <w:tcPr>
            <w:tcW w:w="4535" w:type="dxa"/>
            <w:shd w:val="clear" w:color="auto" w:fill="auto"/>
          </w:tcPr>
          <w:p w14:paraId="20B28573" w14:textId="77777777" w:rsidR="008B4298" w:rsidRPr="00D70946" w:rsidRDefault="008B4298" w:rsidP="009D4432">
            <w:pPr>
              <w:pStyle w:val="TAL"/>
            </w:pPr>
            <w:r w:rsidRPr="00D70946">
              <w:t xml:space="preserve">  criticalExtensions CHOICE {</w:t>
            </w:r>
          </w:p>
        </w:tc>
        <w:tc>
          <w:tcPr>
            <w:tcW w:w="2267" w:type="dxa"/>
            <w:shd w:val="clear" w:color="auto" w:fill="auto"/>
          </w:tcPr>
          <w:p w14:paraId="7BB6566E" w14:textId="77777777" w:rsidR="008B4298" w:rsidRPr="00D70946" w:rsidRDefault="008B4298" w:rsidP="009D4432">
            <w:pPr>
              <w:pStyle w:val="TAL"/>
            </w:pPr>
          </w:p>
        </w:tc>
        <w:tc>
          <w:tcPr>
            <w:tcW w:w="1700" w:type="dxa"/>
            <w:shd w:val="clear" w:color="auto" w:fill="auto"/>
          </w:tcPr>
          <w:p w14:paraId="1D1EA902" w14:textId="77777777" w:rsidR="008B4298" w:rsidRPr="00D70946" w:rsidRDefault="008B4298" w:rsidP="009D4432">
            <w:pPr>
              <w:pStyle w:val="TAL"/>
            </w:pPr>
          </w:p>
        </w:tc>
        <w:tc>
          <w:tcPr>
            <w:tcW w:w="1245" w:type="dxa"/>
            <w:shd w:val="clear" w:color="auto" w:fill="auto"/>
          </w:tcPr>
          <w:p w14:paraId="3C466CB2" w14:textId="77777777" w:rsidR="008B4298" w:rsidRPr="00D70946" w:rsidRDefault="008B4298" w:rsidP="009D4432">
            <w:pPr>
              <w:pStyle w:val="TAL"/>
            </w:pPr>
          </w:p>
        </w:tc>
      </w:tr>
      <w:tr w:rsidR="008B4298" w:rsidRPr="00D70946" w14:paraId="5C5889F9" w14:textId="77777777" w:rsidTr="00EC6651">
        <w:tc>
          <w:tcPr>
            <w:tcW w:w="4535" w:type="dxa"/>
            <w:shd w:val="clear" w:color="auto" w:fill="auto"/>
          </w:tcPr>
          <w:p w14:paraId="3B1EC3C5" w14:textId="77777777" w:rsidR="008B4298" w:rsidRPr="00D70946" w:rsidRDefault="008B4298" w:rsidP="009D4432">
            <w:pPr>
              <w:pStyle w:val="TAL"/>
            </w:pPr>
            <w:r w:rsidRPr="00D70946">
              <w:t xml:space="preserve">    ueCapabilityEnquirySidelink-r16 SEQUENCE {</w:t>
            </w:r>
          </w:p>
        </w:tc>
        <w:tc>
          <w:tcPr>
            <w:tcW w:w="2267" w:type="dxa"/>
            <w:shd w:val="clear" w:color="auto" w:fill="auto"/>
          </w:tcPr>
          <w:p w14:paraId="264929F8" w14:textId="77777777" w:rsidR="008B4298" w:rsidRPr="00D70946" w:rsidRDefault="008B4298" w:rsidP="009D4432">
            <w:pPr>
              <w:pStyle w:val="TAL"/>
            </w:pPr>
          </w:p>
        </w:tc>
        <w:tc>
          <w:tcPr>
            <w:tcW w:w="1700" w:type="dxa"/>
            <w:shd w:val="clear" w:color="auto" w:fill="auto"/>
          </w:tcPr>
          <w:p w14:paraId="5FDBDAEB" w14:textId="77777777" w:rsidR="008B4298" w:rsidRPr="00D70946" w:rsidRDefault="008B4298" w:rsidP="009D4432">
            <w:pPr>
              <w:pStyle w:val="TAL"/>
            </w:pPr>
          </w:p>
        </w:tc>
        <w:tc>
          <w:tcPr>
            <w:tcW w:w="1245" w:type="dxa"/>
            <w:shd w:val="clear" w:color="auto" w:fill="auto"/>
          </w:tcPr>
          <w:p w14:paraId="106A62AF" w14:textId="77777777" w:rsidR="008B4298" w:rsidRPr="00D70946" w:rsidRDefault="008B4298" w:rsidP="009D4432">
            <w:pPr>
              <w:pStyle w:val="TAL"/>
            </w:pPr>
          </w:p>
        </w:tc>
      </w:tr>
      <w:tr w:rsidR="008B4298" w:rsidRPr="00D70946" w14:paraId="7DE8B963" w14:textId="77777777" w:rsidTr="00EC6651">
        <w:tc>
          <w:tcPr>
            <w:tcW w:w="4535" w:type="dxa"/>
            <w:shd w:val="clear" w:color="auto" w:fill="auto"/>
          </w:tcPr>
          <w:p w14:paraId="4BB1EA5A" w14:textId="77777777" w:rsidR="008B4298" w:rsidRPr="00D70946" w:rsidRDefault="008B4298" w:rsidP="009D4432">
            <w:pPr>
              <w:pStyle w:val="TAL"/>
            </w:pPr>
            <w:r w:rsidRPr="00D70946">
              <w:t xml:space="preserve">      frequencyBandListFilterSidelink-r16</w:t>
            </w:r>
          </w:p>
        </w:tc>
        <w:tc>
          <w:tcPr>
            <w:tcW w:w="2267" w:type="dxa"/>
            <w:shd w:val="clear" w:color="auto" w:fill="auto"/>
          </w:tcPr>
          <w:p w14:paraId="037850D2" w14:textId="77777777" w:rsidR="008B4298" w:rsidRPr="00D70946" w:rsidRDefault="008B4298" w:rsidP="009D4432">
            <w:pPr>
              <w:pStyle w:val="TAL"/>
            </w:pPr>
            <w:r w:rsidRPr="00D70946">
              <w:t>FreqBandList with condition NR_SL_PC5</w:t>
            </w:r>
          </w:p>
        </w:tc>
        <w:tc>
          <w:tcPr>
            <w:tcW w:w="1700" w:type="dxa"/>
            <w:shd w:val="clear" w:color="auto" w:fill="auto"/>
          </w:tcPr>
          <w:p w14:paraId="39C13EC3" w14:textId="77777777" w:rsidR="008B4298" w:rsidRPr="00D70946" w:rsidRDefault="008B4298" w:rsidP="009D4432">
            <w:pPr>
              <w:pStyle w:val="TAL"/>
            </w:pPr>
            <w:r w:rsidRPr="00D70946">
              <w:t>Includes only the single frequency band and band combination which is currently used in this TC for communication over the PC5 interface</w:t>
            </w:r>
          </w:p>
        </w:tc>
        <w:tc>
          <w:tcPr>
            <w:tcW w:w="1245" w:type="dxa"/>
            <w:shd w:val="clear" w:color="auto" w:fill="auto"/>
          </w:tcPr>
          <w:p w14:paraId="45919AB4" w14:textId="77777777" w:rsidR="008B4298" w:rsidRPr="00D70946" w:rsidRDefault="008B4298" w:rsidP="009D4432">
            <w:pPr>
              <w:pStyle w:val="TAL"/>
            </w:pPr>
            <w:r w:rsidRPr="00D70946">
              <w:t>NR_SL_PC5</w:t>
            </w:r>
          </w:p>
        </w:tc>
      </w:tr>
      <w:tr w:rsidR="008B4298" w:rsidRPr="00D70946" w14:paraId="38AE957C" w14:textId="77777777" w:rsidTr="00EC6651">
        <w:tc>
          <w:tcPr>
            <w:tcW w:w="4535" w:type="dxa"/>
            <w:shd w:val="clear" w:color="auto" w:fill="auto"/>
          </w:tcPr>
          <w:p w14:paraId="641D0E89" w14:textId="77777777" w:rsidR="008B4298" w:rsidRPr="00D70946" w:rsidRDefault="008B4298" w:rsidP="009D4432">
            <w:pPr>
              <w:pStyle w:val="TAL"/>
            </w:pPr>
            <w:r w:rsidRPr="00D70946">
              <w:t xml:space="preserve">    }</w:t>
            </w:r>
          </w:p>
        </w:tc>
        <w:tc>
          <w:tcPr>
            <w:tcW w:w="2267" w:type="dxa"/>
            <w:shd w:val="clear" w:color="auto" w:fill="auto"/>
          </w:tcPr>
          <w:p w14:paraId="49C39C79" w14:textId="77777777" w:rsidR="008B4298" w:rsidRPr="00D70946" w:rsidRDefault="008B4298" w:rsidP="009D4432">
            <w:pPr>
              <w:pStyle w:val="TAL"/>
            </w:pPr>
          </w:p>
        </w:tc>
        <w:tc>
          <w:tcPr>
            <w:tcW w:w="1700" w:type="dxa"/>
            <w:shd w:val="clear" w:color="auto" w:fill="auto"/>
          </w:tcPr>
          <w:p w14:paraId="7056ADB6" w14:textId="77777777" w:rsidR="008B4298" w:rsidRPr="00D70946" w:rsidRDefault="008B4298" w:rsidP="009D4432">
            <w:pPr>
              <w:pStyle w:val="TAL"/>
            </w:pPr>
          </w:p>
        </w:tc>
        <w:tc>
          <w:tcPr>
            <w:tcW w:w="1245" w:type="dxa"/>
            <w:shd w:val="clear" w:color="auto" w:fill="auto"/>
          </w:tcPr>
          <w:p w14:paraId="48532490" w14:textId="77777777" w:rsidR="008B4298" w:rsidRPr="00D70946" w:rsidRDefault="008B4298" w:rsidP="009D4432">
            <w:pPr>
              <w:pStyle w:val="TAL"/>
            </w:pPr>
          </w:p>
        </w:tc>
      </w:tr>
      <w:tr w:rsidR="008B4298" w:rsidRPr="00D70946" w14:paraId="531084F9" w14:textId="77777777" w:rsidTr="00EC6651">
        <w:tc>
          <w:tcPr>
            <w:tcW w:w="4535" w:type="dxa"/>
            <w:shd w:val="clear" w:color="auto" w:fill="auto"/>
          </w:tcPr>
          <w:p w14:paraId="1CA9827A" w14:textId="77777777" w:rsidR="008B4298" w:rsidRPr="00D70946" w:rsidRDefault="008B4298" w:rsidP="009D4432">
            <w:pPr>
              <w:pStyle w:val="TAL"/>
            </w:pPr>
            <w:r w:rsidRPr="00D70946">
              <w:t xml:space="preserve">  }</w:t>
            </w:r>
          </w:p>
        </w:tc>
        <w:tc>
          <w:tcPr>
            <w:tcW w:w="2267" w:type="dxa"/>
            <w:shd w:val="clear" w:color="auto" w:fill="auto"/>
          </w:tcPr>
          <w:p w14:paraId="2DFF404A" w14:textId="77777777" w:rsidR="008B4298" w:rsidRPr="00D70946" w:rsidRDefault="008B4298" w:rsidP="009D4432">
            <w:pPr>
              <w:pStyle w:val="TAL"/>
            </w:pPr>
          </w:p>
        </w:tc>
        <w:tc>
          <w:tcPr>
            <w:tcW w:w="1700" w:type="dxa"/>
            <w:shd w:val="clear" w:color="auto" w:fill="auto"/>
          </w:tcPr>
          <w:p w14:paraId="345212AD" w14:textId="77777777" w:rsidR="008B4298" w:rsidRPr="00D70946" w:rsidRDefault="008B4298" w:rsidP="009D4432">
            <w:pPr>
              <w:pStyle w:val="TAL"/>
            </w:pPr>
          </w:p>
        </w:tc>
        <w:tc>
          <w:tcPr>
            <w:tcW w:w="1245" w:type="dxa"/>
            <w:shd w:val="clear" w:color="auto" w:fill="auto"/>
          </w:tcPr>
          <w:p w14:paraId="4BA34EBD" w14:textId="77777777" w:rsidR="008B4298" w:rsidRPr="00D70946" w:rsidRDefault="008B4298" w:rsidP="009D4432">
            <w:pPr>
              <w:pStyle w:val="TAL"/>
            </w:pPr>
          </w:p>
        </w:tc>
      </w:tr>
      <w:tr w:rsidR="008B4298" w:rsidRPr="00D70946" w14:paraId="6BA9656A" w14:textId="77777777" w:rsidTr="00EC6651">
        <w:tc>
          <w:tcPr>
            <w:tcW w:w="4535" w:type="dxa"/>
            <w:shd w:val="clear" w:color="auto" w:fill="auto"/>
          </w:tcPr>
          <w:p w14:paraId="3BCA15E8" w14:textId="77777777" w:rsidR="008B4298" w:rsidRPr="00D70946" w:rsidRDefault="008B4298" w:rsidP="009D4432">
            <w:pPr>
              <w:pStyle w:val="TAL"/>
            </w:pPr>
            <w:r w:rsidRPr="00D70946">
              <w:t>}</w:t>
            </w:r>
          </w:p>
        </w:tc>
        <w:tc>
          <w:tcPr>
            <w:tcW w:w="2267" w:type="dxa"/>
            <w:shd w:val="clear" w:color="auto" w:fill="auto"/>
          </w:tcPr>
          <w:p w14:paraId="52B729C4" w14:textId="77777777" w:rsidR="008B4298" w:rsidRPr="00D70946" w:rsidRDefault="008B4298" w:rsidP="009D4432">
            <w:pPr>
              <w:pStyle w:val="TAL"/>
            </w:pPr>
          </w:p>
        </w:tc>
        <w:tc>
          <w:tcPr>
            <w:tcW w:w="1700" w:type="dxa"/>
            <w:shd w:val="clear" w:color="auto" w:fill="auto"/>
          </w:tcPr>
          <w:p w14:paraId="57CA1ECA" w14:textId="77777777" w:rsidR="008B4298" w:rsidRPr="00D70946" w:rsidRDefault="008B4298" w:rsidP="009D4432">
            <w:pPr>
              <w:pStyle w:val="TAL"/>
            </w:pPr>
          </w:p>
        </w:tc>
        <w:tc>
          <w:tcPr>
            <w:tcW w:w="1245" w:type="dxa"/>
            <w:shd w:val="clear" w:color="auto" w:fill="auto"/>
          </w:tcPr>
          <w:p w14:paraId="000C1C61" w14:textId="77777777" w:rsidR="008B4298" w:rsidRPr="00D70946" w:rsidRDefault="008B4298" w:rsidP="009D4432">
            <w:pPr>
              <w:pStyle w:val="TAL"/>
            </w:pPr>
          </w:p>
        </w:tc>
      </w:tr>
    </w:tbl>
    <w:p w14:paraId="5CA48BD8" w14:textId="77777777" w:rsidR="008B4298" w:rsidRPr="00D70946" w:rsidRDefault="008B4298" w:rsidP="009D4432"/>
    <w:bookmarkEnd w:id="8685"/>
    <w:p w14:paraId="2F95BA28" w14:textId="77777777" w:rsidR="008B4298" w:rsidRPr="00D70946" w:rsidRDefault="008B4298" w:rsidP="009D4432">
      <w:pPr>
        <w:pStyle w:val="TH"/>
        <w:rPr>
          <w:sz w:val="21"/>
          <w:szCs w:val="22"/>
        </w:rPr>
      </w:pPr>
      <w:r w:rsidRPr="00D70946">
        <w:t xml:space="preserve">Table 12.1.7.1.3.3-4: </w:t>
      </w:r>
      <w:r w:rsidRPr="00D70946">
        <w:rPr>
          <w:i/>
        </w:rPr>
        <w:t>UECapabilityInformationSidelink</w:t>
      </w:r>
      <w:r w:rsidRPr="00D70946">
        <w:t xml:space="preserve"> (steps 5 and 8,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D70946" w14:paraId="681B84BF" w14:textId="77777777" w:rsidTr="00EC6651">
        <w:tc>
          <w:tcPr>
            <w:tcW w:w="9747" w:type="dxa"/>
            <w:gridSpan w:val="4"/>
            <w:shd w:val="clear" w:color="auto" w:fill="auto"/>
          </w:tcPr>
          <w:p w14:paraId="1E135E76" w14:textId="77777777" w:rsidR="008B4298" w:rsidRPr="00D70946" w:rsidRDefault="008B4298" w:rsidP="009D4432">
            <w:pPr>
              <w:pStyle w:val="TAL"/>
            </w:pPr>
            <w:r w:rsidRPr="00D70946">
              <w:t xml:space="preserve">Derivation Path: </w:t>
            </w:r>
            <w:r w:rsidRPr="00D70946">
              <w:rPr>
                <w:szCs w:val="22"/>
              </w:rPr>
              <w:t>TS 38.331 [6]</w:t>
            </w:r>
            <w:r w:rsidRPr="00D70946">
              <w:t>, clause 6.6.2</w:t>
            </w:r>
          </w:p>
        </w:tc>
      </w:tr>
      <w:tr w:rsidR="008B4298" w:rsidRPr="00D70946" w14:paraId="6B0FBB42" w14:textId="77777777" w:rsidTr="00EC6651">
        <w:tc>
          <w:tcPr>
            <w:tcW w:w="4535" w:type="dxa"/>
            <w:shd w:val="clear" w:color="auto" w:fill="auto"/>
          </w:tcPr>
          <w:p w14:paraId="02C06FDA" w14:textId="77777777" w:rsidR="008B4298" w:rsidRPr="00D70946" w:rsidRDefault="008B4298" w:rsidP="009D4432">
            <w:pPr>
              <w:pStyle w:val="TAL"/>
            </w:pPr>
            <w:r w:rsidRPr="00D70946">
              <w:t>Information Element</w:t>
            </w:r>
          </w:p>
        </w:tc>
        <w:tc>
          <w:tcPr>
            <w:tcW w:w="2267" w:type="dxa"/>
            <w:shd w:val="clear" w:color="auto" w:fill="auto"/>
          </w:tcPr>
          <w:p w14:paraId="2B8FB738" w14:textId="77777777" w:rsidR="008B4298" w:rsidRPr="00D70946" w:rsidRDefault="008B4298" w:rsidP="009D4432">
            <w:pPr>
              <w:pStyle w:val="TAL"/>
            </w:pPr>
            <w:r w:rsidRPr="00D70946">
              <w:t>Value/remark</w:t>
            </w:r>
          </w:p>
        </w:tc>
        <w:tc>
          <w:tcPr>
            <w:tcW w:w="1700" w:type="dxa"/>
            <w:shd w:val="clear" w:color="auto" w:fill="auto"/>
          </w:tcPr>
          <w:p w14:paraId="43749B97" w14:textId="77777777" w:rsidR="008B4298" w:rsidRPr="00D70946" w:rsidRDefault="008B4298" w:rsidP="009D4432">
            <w:pPr>
              <w:pStyle w:val="TAL"/>
            </w:pPr>
            <w:r w:rsidRPr="00D70946">
              <w:t>Comment</w:t>
            </w:r>
          </w:p>
        </w:tc>
        <w:tc>
          <w:tcPr>
            <w:tcW w:w="1245" w:type="dxa"/>
            <w:shd w:val="clear" w:color="auto" w:fill="auto"/>
          </w:tcPr>
          <w:p w14:paraId="6B81BBD5" w14:textId="77777777" w:rsidR="008B4298" w:rsidRPr="00D70946" w:rsidRDefault="008B4298" w:rsidP="009D4432">
            <w:pPr>
              <w:pStyle w:val="TAL"/>
            </w:pPr>
            <w:r w:rsidRPr="00D70946">
              <w:t>Condition</w:t>
            </w:r>
          </w:p>
        </w:tc>
      </w:tr>
      <w:tr w:rsidR="008B4298" w:rsidRPr="00D70946" w14:paraId="58C8A5A0" w14:textId="77777777" w:rsidTr="00EC6651">
        <w:tc>
          <w:tcPr>
            <w:tcW w:w="4535" w:type="dxa"/>
            <w:shd w:val="clear" w:color="auto" w:fill="auto"/>
          </w:tcPr>
          <w:p w14:paraId="558FCDEF" w14:textId="77777777" w:rsidR="008B4298" w:rsidRPr="00D70946" w:rsidRDefault="008B4298" w:rsidP="009D4432">
            <w:pPr>
              <w:pStyle w:val="TAL"/>
            </w:pPr>
            <w:r w:rsidRPr="00D70946">
              <w:t>UECapabilityInformationSidelink ::= SEQUENCE {</w:t>
            </w:r>
          </w:p>
        </w:tc>
        <w:tc>
          <w:tcPr>
            <w:tcW w:w="2267" w:type="dxa"/>
            <w:shd w:val="clear" w:color="auto" w:fill="auto"/>
          </w:tcPr>
          <w:p w14:paraId="08DC2684" w14:textId="77777777" w:rsidR="008B4298" w:rsidRPr="00D70946" w:rsidRDefault="008B4298" w:rsidP="009D4432">
            <w:pPr>
              <w:pStyle w:val="TAL"/>
            </w:pPr>
          </w:p>
        </w:tc>
        <w:tc>
          <w:tcPr>
            <w:tcW w:w="1700" w:type="dxa"/>
            <w:shd w:val="clear" w:color="auto" w:fill="auto"/>
          </w:tcPr>
          <w:p w14:paraId="00BE3D85" w14:textId="77777777" w:rsidR="008B4298" w:rsidRPr="00D70946" w:rsidRDefault="008B4298" w:rsidP="009D4432">
            <w:pPr>
              <w:pStyle w:val="TAL"/>
            </w:pPr>
          </w:p>
        </w:tc>
        <w:tc>
          <w:tcPr>
            <w:tcW w:w="1245" w:type="dxa"/>
            <w:shd w:val="clear" w:color="auto" w:fill="auto"/>
          </w:tcPr>
          <w:p w14:paraId="1D4AC733" w14:textId="77777777" w:rsidR="008B4298" w:rsidRPr="00D70946" w:rsidRDefault="008B4298" w:rsidP="009D4432">
            <w:pPr>
              <w:pStyle w:val="TAL"/>
            </w:pPr>
          </w:p>
        </w:tc>
      </w:tr>
      <w:tr w:rsidR="008B4298" w:rsidRPr="00D70946" w14:paraId="139009E7" w14:textId="77777777" w:rsidTr="00EC6651">
        <w:tc>
          <w:tcPr>
            <w:tcW w:w="4535" w:type="dxa"/>
            <w:shd w:val="clear" w:color="auto" w:fill="auto"/>
          </w:tcPr>
          <w:p w14:paraId="2486D603" w14:textId="77777777" w:rsidR="008B4298" w:rsidRPr="00D70946" w:rsidRDefault="008B4298" w:rsidP="009D4432">
            <w:pPr>
              <w:pStyle w:val="TAL"/>
            </w:pPr>
            <w:r w:rsidRPr="00D70946">
              <w:t xml:space="preserve">  rrc-TransactionIdentifier-r16</w:t>
            </w:r>
          </w:p>
        </w:tc>
        <w:tc>
          <w:tcPr>
            <w:tcW w:w="2267" w:type="dxa"/>
            <w:shd w:val="clear" w:color="auto" w:fill="auto"/>
          </w:tcPr>
          <w:p w14:paraId="63CCFC04" w14:textId="77777777" w:rsidR="008B4298" w:rsidRPr="00D70946" w:rsidRDefault="008B4298" w:rsidP="009D4432">
            <w:pPr>
              <w:pStyle w:val="TAL"/>
            </w:pPr>
            <w:r w:rsidRPr="00D70946">
              <w:t>RRC-TransactionIdentifier</w:t>
            </w:r>
          </w:p>
        </w:tc>
        <w:tc>
          <w:tcPr>
            <w:tcW w:w="1700" w:type="dxa"/>
            <w:shd w:val="clear" w:color="auto" w:fill="auto"/>
          </w:tcPr>
          <w:p w14:paraId="49ED17DE" w14:textId="77777777" w:rsidR="008B4298" w:rsidRPr="00D70946" w:rsidRDefault="008B4298" w:rsidP="009D4432">
            <w:pPr>
              <w:pStyle w:val="TAL"/>
            </w:pPr>
          </w:p>
        </w:tc>
        <w:tc>
          <w:tcPr>
            <w:tcW w:w="1245" w:type="dxa"/>
            <w:shd w:val="clear" w:color="auto" w:fill="auto"/>
          </w:tcPr>
          <w:p w14:paraId="27B98780" w14:textId="77777777" w:rsidR="008B4298" w:rsidRPr="00D70946" w:rsidRDefault="008B4298" w:rsidP="009D4432">
            <w:pPr>
              <w:pStyle w:val="TAL"/>
            </w:pPr>
          </w:p>
        </w:tc>
      </w:tr>
      <w:tr w:rsidR="008B4298" w:rsidRPr="00D70946" w14:paraId="61BED256" w14:textId="77777777" w:rsidTr="00EC6651">
        <w:tc>
          <w:tcPr>
            <w:tcW w:w="4535" w:type="dxa"/>
            <w:shd w:val="clear" w:color="auto" w:fill="auto"/>
          </w:tcPr>
          <w:p w14:paraId="17D89293" w14:textId="77777777" w:rsidR="008B4298" w:rsidRPr="00D70946" w:rsidRDefault="008B4298" w:rsidP="009D4432">
            <w:pPr>
              <w:pStyle w:val="TAL"/>
            </w:pPr>
            <w:r w:rsidRPr="00D70946">
              <w:t xml:space="preserve">  criticalExtensions CHOICE {</w:t>
            </w:r>
          </w:p>
        </w:tc>
        <w:tc>
          <w:tcPr>
            <w:tcW w:w="2267" w:type="dxa"/>
            <w:shd w:val="clear" w:color="auto" w:fill="auto"/>
          </w:tcPr>
          <w:p w14:paraId="6A7BD8F5" w14:textId="77777777" w:rsidR="008B4298" w:rsidRPr="00D70946" w:rsidRDefault="008B4298" w:rsidP="009D4432">
            <w:pPr>
              <w:pStyle w:val="TAL"/>
            </w:pPr>
          </w:p>
        </w:tc>
        <w:tc>
          <w:tcPr>
            <w:tcW w:w="1700" w:type="dxa"/>
            <w:shd w:val="clear" w:color="auto" w:fill="auto"/>
          </w:tcPr>
          <w:p w14:paraId="2C3F1AC1" w14:textId="77777777" w:rsidR="008B4298" w:rsidRPr="00D70946" w:rsidRDefault="008B4298" w:rsidP="009D4432">
            <w:pPr>
              <w:pStyle w:val="TAL"/>
            </w:pPr>
          </w:p>
        </w:tc>
        <w:tc>
          <w:tcPr>
            <w:tcW w:w="1245" w:type="dxa"/>
            <w:shd w:val="clear" w:color="auto" w:fill="auto"/>
          </w:tcPr>
          <w:p w14:paraId="0BF2193C" w14:textId="77777777" w:rsidR="008B4298" w:rsidRPr="00D70946" w:rsidRDefault="008B4298" w:rsidP="009D4432">
            <w:pPr>
              <w:pStyle w:val="TAL"/>
            </w:pPr>
          </w:p>
        </w:tc>
      </w:tr>
      <w:tr w:rsidR="008B4298" w:rsidRPr="00D70946" w14:paraId="6305D387" w14:textId="77777777" w:rsidTr="00EC6651">
        <w:tc>
          <w:tcPr>
            <w:tcW w:w="4535" w:type="dxa"/>
            <w:shd w:val="clear" w:color="auto" w:fill="auto"/>
          </w:tcPr>
          <w:p w14:paraId="70980847" w14:textId="77777777" w:rsidR="008B4298" w:rsidRPr="00D70946" w:rsidRDefault="008B4298" w:rsidP="009D4432">
            <w:pPr>
              <w:pStyle w:val="TAL"/>
            </w:pPr>
            <w:r w:rsidRPr="00D70946">
              <w:t xml:space="preserve">    ueCapabilityInformationSidelink-r16 SEQUENCE {</w:t>
            </w:r>
          </w:p>
        </w:tc>
        <w:tc>
          <w:tcPr>
            <w:tcW w:w="2267" w:type="dxa"/>
            <w:shd w:val="clear" w:color="auto" w:fill="auto"/>
          </w:tcPr>
          <w:p w14:paraId="1382803C" w14:textId="77777777" w:rsidR="008B4298" w:rsidRPr="00D70946" w:rsidRDefault="008B4298" w:rsidP="009D4432">
            <w:pPr>
              <w:pStyle w:val="TAL"/>
            </w:pPr>
          </w:p>
        </w:tc>
        <w:tc>
          <w:tcPr>
            <w:tcW w:w="1700" w:type="dxa"/>
            <w:shd w:val="clear" w:color="auto" w:fill="auto"/>
          </w:tcPr>
          <w:p w14:paraId="107E3BC4" w14:textId="77777777" w:rsidR="008B4298" w:rsidRPr="00D70946" w:rsidRDefault="008B4298" w:rsidP="009D4432">
            <w:pPr>
              <w:pStyle w:val="TAL"/>
            </w:pPr>
          </w:p>
        </w:tc>
        <w:tc>
          <w:tcPr>
            <w:tcW w:w="1245" w:type="dxa"/>
            <w:shd w:val="clear" w:color="auto" w:fill="auto"/>
          </w:tcPr>
          <w:p w14:paraId="55C789FF" w14:textId="77777777" w:rsidR="008B4298" w:rsidRPr="00D70946" w:rsidRDefault="008B4298" w:rsidP="009D4432">
            <w:pPr>
              <w:pStyle w:val="TAL"/>
            </w:pPr>
          </w:p>
        </w:tc>
      </w:tr>
      <w:tr w:rsidR="008B4298" w:rsidRPr="00D70946" w14:paraId="7957CD45" w14:textId="77777777" w:rsidTr="00EC6651">
        <w:tc>
          <w:tcPr>
            <w:tcW w:w="4535" w:type="dxa"/>
            <w:shd w:val="clear" w:color="auto" w:fill="auto"/>
          </w:tcPr>
          <w:p w14:paraId="7190BE5A" w14:textId="77777777" w:rsidR="008B4298" w:rsidRPr="00D70946" w:rsidRDefault="008B4298" w:rsidP="009D4432">
            <w:pPr>
              <w:pStyle w:val="TAL"/>
            </w:pPr>
            <w:r w:rsidRPr="00D70946">
              <w:t xml:space="preserve">      accessStratumReleaseSidelink-r16</w:t>
            </w:r>
          </w:p>
        </w:tc>
        <w:tc>
          <w:tcPr>
            <w:tcW w:w="2267" w:type="dxa"/>
            <w:shd w:val="clear" w:color="auto" w:fill="auto"/>
          </w:tcPr>
          <w:p w14:paraId="58E37A81" w14:textId="77777777" w:rsidR="008B4298" w:rsidRPr="00D70946" w:rsidRDefault="008B4298" w:rsidP="009D4432">
            <w:pPr>
              <w:pStyle w:val="TAL"/>
            </w:pPr>
            <w:r w:rsidRPr="00D70946">
              <w:t>rel16</w:t>
            </w:r>
          </w:p>
        </w:tc>
        <w:tc>
          <w:tcPr>
            <w:tcW w:w="1700" w:type="dxa"/>
            <w:shd w:val="clear" w:color="auto" w:fill="auto"/>
          </w:tcPr>
          <w:p w14:paraId="29DF91CA" w14:textId="77777777" w:rsidR="008B4298" w:rsidRPr="00D70946" w:rsidRDefault="008B4298" w:rsidP="009D4432">
            <w:pPr>
              <w:pStyle w:val="TAL"/>
            </w:pPr>
          </w:p>
        </w:tc>
        <w:tc>
          <w:tcPr>
            <w:tcW w:w="1245" w:type="dxa"/>
            <w:shd w:val="clear" w:color="auto" w:fill="auto"/>
          </w:tcPr>
          <w:p w14:paraId="00E8AD95" w14:textId="77777777" w:rsidR="008B4298" w:rsidRPr="00D70946" w:rsidRDefault="008B4298" w:rsidP="009D4432">
            <w:pPr>
              <w:pStyle w:val="TAL"/>
            </w:pPr>
          </w:p>
        </w:tc>
      </w:tr>
      <w:tr w:rsidR="008B4298" w:rsidRPr="00D70946" w14:paraId="45DB89F1" w14:textId="77777777" w:rsidTr="00EC6651">
        <w:tc>
          <w:tcPr>
            <w:tcW w:w="4535" w:type="dxa"/>
            <w:shd w:val="clear" w:color="auto" w:fill="auto"/>
          </w:tcPr>
          <w:p w14:paraId="386ACD59" w14:textId="77777777" w:rsidR="008B4298" w:rsidRPr="00D70946" w:rsidRDefault="008B4298" w:rsidP="009D4432">
            <w:pPr>
              <w:pStyle w:val="TAL"/>
            </w:pPr>
            <w:r w:rsidRPr="00D70946">
              <w:t xml:space="preserve">      supportedBandCombinationListSidelinkNR-r16</w:t>
            </w:r>
          </w:p>
        </w:tc>
        <w:tc>
          <w:tcPr>
            <w:tcW w:w="2267" w:type="dxa"/>
            <w:shd w:val="clear" w:color="auto" w:fill="auto"/>
          </w:tcPr>
          <w:p w14:paraId="7454A951" w14:textId="77777777" w:rsidR="008B4298" w:rsidRPr="00D70946" w:rsidRDefault="008B4298" w:rsidP="009D4432">
            <w:pPr>
              <w:pStyle w:val="TAL"/>
            </w:pPr>
          </w:p>
        </w:tc>
        <w:tc>
          <w:tcPr>
            <w:tcW w:w="1700" w:type="dxa"/>
            <w:shd w:val="clear" w:color="auto" w:fill="auto"/>
          </w:tcPr>
          <w:p w14:paraId="6EF08E65" w14:textId="77777777" w:rsidR="008B4298" w:rsidRPr="00D70946" w:rsidRDefault="008B4298" w:rsidP="009D4432">
            <w:pPr>
              <w:pStyle w:val="TAL"/>
            </w:pPr>
            <w:r w:rsidRPr="00D70946">
              <w:t>Includes only the single band combination which is currently used in this TC for communication over the PC5 interface.</w:t>
            </w:r>
          </w:p>
        </w:tc>
        <w:tc>
          <w:tcPr>
            <w:tcW w:w="1245" w:type="dxa"/>
            <w:shd w:val="clear" w:color="auto" w:fill="auto"/>
          </w:tcPr>
          <w:p w14:paraId="1D93B034" w14:textId="77777777" w:rsidR="008B4298" w:rsidRPr="00D70946" w:rsidRDefault="008B4298" w:rsidP="009D4432">
            <w:pPr>
              <w:pStyle w:val="TAL"/>
            </w:pPr>
          </w:p>
        </w:tc>
      </w:tr>
      <w:tr w:rsidR="008B4298" w:rsidRPr="00D70946" w14:paraId="2372579A" w14:textId="77777777" w:rsidTr="00EC6651">
        <w:tc>
          <w:tcPr>
            <w:tcW w:w="4535" w:type="dxa"/>
            <w:shd w:val="clear" w:color="auto" w:fill="auto"/>
          </w:tcPr>
          <w:p w14:paraId="1247AE3B" w14:textId="77777777" w:rsidR="008B4298" w:rsidRPr="00D70946" w:rsidRDefault="008B4298" w:rsidP="009D4432">
            <w:pPr>
              <w:pStyle w:val="TAL"/>
            </w:pPr>
            <w:r w:rsidRPr="00D70946">
              <w:t xml:space="preserve">      supportedBandListSidelink-r16</w:t>
            </w:r>
          </w:p>
        </w:tc>
        <w:tc>
          <w:tcPr>
            <w:tcW w:w="2267" w:type="dxa"/>
            <w:shd w:val="clear" w:color="auto" w:fill="auto"/>
          </w:tcPr>
          <w:p w14:paraId="62F3D271" w14:textId="77777777" w:rsidR="008B4298" w:rsidRPr="00D70946" w:rsidRDefault="008B4298" w:rsidP="009D4432">
            <w:pPr>
              <w:pStyle w:val="TAL"/>
            </w:pPr>
          </w:p>
        </w:tc>
        <w:tc>
          <w:tcPr>
            <w:tcW w:w="1700" w:type="dxa"/>
            <w:shd w:val="clear" w:color="auto" w:fill="auto"/>
          </w:tcPr>
          <w:p w14:paraId="3EDD1E0E" w14:textId="77777777" w:rsidR="008B4298" w:rsidRPr="00D70946" w:rsidRDefault="008B4298" w:rsidP="009D4432">
            <w:pPr>
              <w:pStyle w:val="TAL"/>
            </w:pPr>
            <w:r w:rsidRPr="00D70946">
              <w:t>Includes only the single frequency band which is currently used in this TC for communication over the PC5 interface</w:t>
            </w:r>
          </w:p>
        </w:tc>
        <w:tc>
          <w:tcPr>
            <w:tcW w:w="1245" w:type="dxa"/>
            <w:shd w:val="clear" w:color="auto" w:fill="auto"/>
          </w:tcPr>
          <w:p w14:paraId="43D6D33B" w14:textId="77777777" w:rsidR="008B4298" w:rsidRPr="00D70946" w:rsidRDefault="008B4298" w:rsidP="009D4432">
            <w:pPr>
              <w:pStyle w:val="TAL"/>
            </w:pPr>
          </w:p>
        </w:tc>
      </w:tr>
      <w:tr w:rsidR="008B4298" w:rsidRPr="00D70946" w14:paraId="61099B85" w14:textId="77777777" w:rsidTr="00EC6651">
        <w:tc>
          <w:tcPr>
            <w:tcW w:w="4535" w:type="dxa"/>
            <w:shd w:val="clear" w:color="auto" w:fill="auto"/>
          </w:tcPr>
          <w:p w14:paraId="74976843" w14:textId="77777777" w:rsidR="008B4298" w:rsidRPr="00D70946" w:rsidRDefault="008B4298" w:rsidP="009D4432">
            <w:pPr>
              <w:pStyle w:val="TAL"/>
            </w:pPr>
            <w:r w:rsidRPr="00D70946">
              <w:t xml:space="preserve">      appliedFreqBandListFilter-r16</w:t>
            </w:r>
          </w:p>
        </w:tc>
        <w:tc>
          <w:tcPr>
            <w:tcW w:w="2267" w:type="dxa"/>
            <w:shd w:val="clear" w:color="auto" w:fill="auto"/>
          </w:tcPr>
          <w:p w14:paraId="6F87D0D1" w14:textId="77777777" w:rsidR="008B4298" w:rsidRPr="00D70946" w:rsidRDefault="008B4298" w:rsidP="009D4432">
            <w:pPr>
              <w:pStyle w:val="TAL"/>
            </w:pPr>
          </w:p>
        </w:tc>
        <w:tc>
          <w:tcPr>
            <w:tcW w:w="1700" w:type="dxa"/>
            <w:shd w:val="clear" w:color="auto" w:fill="auto"/>
          </w:tcPr>
          <w:p w14:paraId="4862D324" w14:textId="77777777" w:rsidR="008B4298" w:rsidRPr="00D70946" w:rsidRDefault="008B4298" w:rsidP="009D4432">
            <w:pPr>
              <w:pStyle w:val="TAL"/>
            </w:pPr>
            <w:r w:rsidRPr="00D70946">
              <w:t>Includes only the single frequency band and band combination which the UE requested to include in the IE frequencyBandListFilterSidelink-r16 of UECapabilityEnquirySidelink message acc. to Table 12.1.7.1.3.3-1.</w:t>
            </w:r>
          </w:p>
        </w:tc>
        <w:tc>
          <w:tcPr>
            <w:tcW w:w="1245" w:type="dxa"/>
            <w:shd w:val="clear" w:color="auto" w:fill="auto"/>
          </w:tcPr>
          <w:p w14:paraId="124AF79A" w14:textId="77777777" w:rsidR="008B4298" w:rsidRPr="00D70946" w:rsidRDefault="008B4298" w:rsidP="009D4432">
            <w:pPr>
              <w:pStyle w:val="TAL"/>
            </w:pPr>
          </w:p>
        </w:tc>
      </w:tr>
      <w:tr w:rsidR="008B4298" w:rsidRPr="00D70946" w14:paraId="7E2A90A5" w14:textId="77777777" w:rsidTr="00EC6651">
        <w:tc>
          <w:tcPr>
            <w:tcW w:w="4535" w:type="dxa"/>
            <w:shd w:val="clear" w:color="auto" w:fill="auto"/>
          </w:tcPr>
          <w:p w14:paraId="48A02F95" w14:textId="77777777" w:rsidR="008B4298" w:rsidRPr="00D70946" w:rsidRDefault="008B4298" w:rsidP="009D4432">
            <w:pPr>
              <w:pStyle w:val="TAL"/>
            </w:pPr>
            <w:r w:rsidRPr="00D70946">
              <w:t xml:space="preserve">    }</w:t>
            </w:r>
          </w:p>
        </w:tc>
        <w:tc>
          <w:tcPr>
            <w:tcW w:w="2267" w:type="dxa"/>
            <w:shd w:val="clear" w:color="auto" w:fill="auto"/>
          </w:tcPr>
          <w:p w14:paraId="444E410B" w14:textId="77777777" w:rsidR="008B4298" w:rsidRPr="00D70946" w:rsidRDefault="008B4298" w:rsidP="009D4432">
            <w:pPr>
              <w:pStyle w:val="TAL"/>
            </w:pPr>
          </w:p>
        </w:tc>
        <w:tc>
          <w:tcPr>
            <w:tcW w:w="1700" w:type="dxa"/>
            <w:shd w:val="clear" w:color="auto" w:fill="auto"/>
          </w:tcPr>
          <w:p w14:paraId="09221BA4" w14:textId="77777777" w:rsidR="008B4298" w:rsidRPr="00D70946" w:rsidRDefault="008B4298" w:rsidP="009D4432">
            <w:pPr>
              <w:pStyle w:val="TAL"/>
            </w:pPr>
          </w:p>
        </w:tc>
        <w:tc>
          <w:tcPr>
            <w:tcW w:w="1245" w:type="dxa"/>
            <w:shd w:val="clear" w:color="auto" w:fill="auto"/>
          </w:tcPr>
          <w:p w14:paraId="7C8B117B" w14:textId="77777777" w:rsidR="008B4298" w:rsidRPr="00D70946" w:rsidRDefault="008B4298" w:rsidP="009D4432">
            <w:pPr>
              <w:pStyle w:val="TAL"/>
            </w:pPr>
          </w:p>
        </w:tc>
      </w:tr>
      <w:tr w:rsidR="008B4298" w:rsidRPr="00D70946" w14:paraId="2A94EDC4" w14:textId="77777777" w:rsidTr="00EC6651">
        <w:tc>
          <w:tcPr>
            <w:tcW w:w="4535" w:type="dxa"/>
            <w:shd w:val="clear" w:color="auto" w:fill="auto"/>
          </w:tcPr>
          <w:p w14:paraId="41FBF89C" w14:textId="77777777" w:rsidR="008B4298" w:rsidRPr="00D70946" w:rsidRDefault="008B4298" w:rsidP="009D4432">
            <w:pPr>
              <w:pStyle w:val="TAL"/>
            </w:pPr>
            <w:r w:rsidRPr="00D70946">
              <w:t xml:space="preserve">  }</w:t>
            </w:r>
          </w:p>
        </w:tc>
        <w:tc>
          <w:tcPr>
            <w:tcW w:w="2267" w:type="dxa"/>
            <w:shd w:val="clear" w:color="auto" w:fill="auto"/>
          </w:tcPr>
          <w:p w14:paraId="7A7D5D72" w14:textId="77777777" w:rsidR="008B4298" w:rsidRPr="00D70946" w:rsidRDefault="008B4298" w:rsidP="009D4432">
            <w:pPr>
              <w:pStyle w:val="TAL"/>
            </w:pPr>
          </w:p>
        </w:tc>
        <w:tc>
          <w:tcPr>
            <w:tcW w:w="1700" w:type="dxa"/>
            <w:shd w:val="clear" w:color="auto" w:fill="auto"/>
          </w:tcPr>
          <w:p w14:paraId="3676EA62" w14:textId="77777777" w:rsidR="008B4298" w:rsidRPr="00D70946" w:rsidRDefault="008B4298" w:rsidP="009D4432">
            <w:pPr>
              <w:pStyle w:val="TAL"/>
            </w:pPr>
          </w:p>
        </w:tc>
        <w:tc>
          <w:tcPr>
            <w:tcW w:w="1245" w:type="dxa"/>
            <w:shd w:val="clear" w:color="auto" w:fill="auto"/>
          </w:tcPr>
          <w:p w14:paraId="0B0A70C5" w14:textId="77777777" w:rsidR="008B4298" w:rsidRPr="00D70946" w:rsidRDefault="008B4298" w:rsidP="009D4432">
            <w:pPr>
              <w:pStyle w:val="TAL"/>
            </w:pPr>
          </w:p>
        </w:tc>
      </w:tr>
      <w:tr w:rsidR="008B4298" w:rsidRPr="00D70946" w14:paraId="26031F2B" w14:textId="77777777" w:rsidTr="00EC6651">
        <w:tc>
          <w:tcPr>
            <w:tcW w:w="4535" w:type="dxa"/>
            <w:shd w:val="clear" w:color="auto" w:fill="auto"/>
          </w:tcPr>
          <w:p w14:paraId="2E723486" w14:textId="77777777" w:rsidR="008B4298" w:rsidRPr="00D70946" w:rsidRDefault="008B4298" w:rsidP="009D4432">
            <w:pPr>
              <w:pStyle w:val="TAL"/>
            </w:pPr>
            <w:r w:rsidRPr="00D70946">
              <w:t>}</w:t>
            </w:r>
          </w:p>
        </w:tc>
        <w:tc>
          <w:tcPr>
            <w:tcW w:w="2267" w:type="dxa"/>
            <w:shd w:val="clear" w:color="auto" w:fill="auto"/>
          </w:tcPr>
          <w:p w14:paraId="6E55B49F" w14:textId="77777777" w:rsidR="008B4298" w:rsidRPr="00D70946" w:rsidRDefault="008B4298" w:rsidP="009D4432">
            <w:pPr>
              <w:pStyle w:val="TAL"/>
            </w:pPr>
          </w:p>
        </w:tc>
        <w:tc>
          <w:tcPr>
            <w:tcW w:w="1700" w:type="dxa"/>
            <w:shd w:val="clear" w:color="auto" w:fill="auto"/>
          </w:tcPr>
          <w:p w14:paraId="68FF1D96" w14:textId="77777777" w:rsidR="008B4298" w:rsidRPr="00D70946" w:rsidRDefault="008B4298" w:rsidP="009D4432">
            <w:pPr>
              <w:pStyle w:val="TAL"/>
            </w:pPr>
          </w:p>
        </w:tc>
        <w:tc>
          <w:tcPr>
            <w:tcW w:w="1245" w:type="dxa"/>
            <w:shd w:val="clear" w:color="auto" w:fill="auto"/>
          </w:tcPr>
          <w:p w14:paraId="1E1EFE01" w14:textId="77777777" w:rsidR="008B4298" w:rsidRPr="00D70946" w:rsidRDefault="008B4298" w:rsidP="009D4432">
            <w:pPr>
              <w:pStyle w:val="TAL"/>
            </w:pPr>
          </w:p>
        </w:tc>
      </w:tr>
    </w:tbl>
    <w:p w14:paraId="60CF6DF1" w14:textId="77777777" w:rsidR="008B4298" w:rsidRPr="00D70946" w:rsidRDefault="008B4298" w:rsidP="009D4432"/>
    <w:p w14:paraId="10B98EAB" w14:textId="77777777" w:rsidR="008B4298" w:rsidRPr="00D70946" w:rsidRDefault="008B4298" w:rsidP="009D4432">
      <w:pPr>
        <w:pStyle w:val="TH"/>
        <w:rPr>
          <w:sz w:val="21"/>
          <w:szCs w:val="22"/>
        </w:rPr>
      </w:pPr>
      <w:r w:rsidRPr="00D70946">
        <w:t xml:space="preserve">Table 12.1.7.1.3.3-5: </w:t>
      </w:r>
      <w:r w:rsidRPr="00D70946">
        <w:rPr>
          <w:i/>
        </w:rPr>
        <w:t>UECapabilityEnquirySidelink</w:t>
      </w:r>
      <w:r w:rsidRPr="00D70946">
        <w:t xml:space="preserve"> (step 7,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D70946" w14:paraId="3D693BE8" w14:textId="77777777" w:rsidTr="00EC6651">
        <w:tc>
          <w:tcPr>
            <w:tcW w:w="9747" w:type="dxa"/>
            <w:gridSpan w:val="4"/>
            <w:shd w:val="clear" w:color="auto" w:fill="auto"/>
          </w:tcPr>
          <w:p w14:paraId="39A300FA" w14:textId="77777777" w:rsidR="008B4298" w:rsidRPr="00D70946" w:rsidRDefault="008B4298" w:rsidP="009D4432">
            <w:pPr>
              <w:pStyle w:val="TAL"/>
            </w:pPr>
            <w:r w:rsidRPr="00D70946">
              <w:t xml:space="preserve">Derivation Path: </w:t>
            </w:r>
            <w:r w:rsidRPr="00D70946">
              <w:rPr>
                <w:szCs w:val="22"/>
              </w:rPr>
              <w:t>TS 38.508-1 [4]</w:t>
            </w:r>
            <w:r w:rsidRPr="00D70946">
              <w:t>, Table 4.6.1A-6 with condition TWO_WAY_ENQUIRY</w:t>
            </w:r>
          </w:p>
        </w:tc>
      </w:tr>
      <w:tr w:rsidR="008B4298" w:rsidRPr="00D70946" w14:paraId="7452383F" w14:textId="77777777" w:rsidTr="00EC6651">
        <w:tc>
          <w:tcPr>
            <w:tcW w:w="4535" w:type="dxa"/>
            <w:shd w:val="clear" w:color="auto" w:fill="auto"/>
          </w:tcPr>
          <w:p w14:paraId="092BF8E5" w14:textId="77777777" w:rsidR="008B4298" w:rsidRPr="00D70946" w:rsidRDefault="008B4298" w:rsidP="009D4432">
            <w:pPr>
              <w:pStyle w:val="TAH"/>
            </w:pPr>
            <w:r w:rsidRPr="00D70946">
              <w:t>Information Element</w:t>
            </w:r>
          </w:p>
        </w:tc>
        <w:tc>
          <w:tcPr>
            <w:tcW w:w="2267" w:type="dxa"/>
            <w:shd w:val="clear" w:color="auto" w:fill="auto"/>
          </w:tcPr>
          <w:p w14:paraId="76F812D9" w14:textId="77777777" w:rsidR="008B4298" w:rsidRPr="00D70946" w:rsidRDefault="008B4298" w:rsidP="009D4432">
            <w:pPr>
              <w:pStyle w:val="TAH"/>
            </w:pPr>
            <w:r w:rsidRPr="00D70946">
              <w:t>Value/remark</w:t>
            </w:r>
          </w:p>
        </w:tc>
        <w:tc>
          <w:tcPr>
            <w:tcW w:w="1700" w:type="dxa"/>
            <w:shd w:val="clear" w:color="auto" w:fill="auto"/>
          </w:tcPr>
          <w:p w14:paraId="25F80EBD" w14:textId="77777777" w:rsidR="008B4298" w:rsidRPr="00D70946" w:rsidRDefault="008B4298" w:rsidP="009D4432">
            <w:pPr>
              <w:pStyle w:val="TAH"/>
            </w:pPr>
            <w:r w:rsidRPr="00D70946">
              <w:t>Comment</w:t>
            </w:r>
          </w:p>
        </w:tc>
        <w:tc>
          <w:tcPr>
            <w:tcW w:w="1245" w:type="dxa"/>
            <w:shd w:val="clear" w:color="auto" w:fill="auto"/>
          </w:tcPr>
          <w:p w14:paraId="385A1E89" w14:textId="77777777" w:rsidR="008B4298" w:rsidRPr="00D70946" w:rsidRDefault="008B4298" w:rsidP="009D4432">
            <w:pPr>
              <w:pStyle w:val="TAH"/>
            </w:pPr>
            <w:r w:rsidRPr="00D70946">
              <w:t>Condition</w:t>
            </w:r>
          </w:p>
        </w:tc>
      </w:tr>
      <w:tr w:rsidR="008B4298" w:rsidRPr="00D70946" w14:paraId="4B8F8CCF" w14:textId="77777777" w:rsidTr="00EC6651">
        <w:tc>
          <w:tcPr>
            <w:tcW w:w="4535" w:type="dxa"/>
            <w:shd w:val="clear" w:color="auto" w:fill="auto"/>
          </w:tcPr>
          <w:p w14:paraId="1144B7DC" w14:textId="77777777" w:rsidR="008B4298" w:rsidRPr="00D70946" w:rsidRDefault="008B4298" w:rsidP="009D4432">
            <w:pPr>
              <w:pStyle w:val="TAL"/>
            </w:pPr>
            <w:r w:rsidRPr="00D70946">
              <w:t>UECapabilityEnquirySidelink ::= SEQUENCE {</w:t>
            </w:r>
          </w:p>
        </w:tc>
        <w:tc>
          <w:tcPr>
            <w:tcW w:w="2267" w:type="dxa"/>
            <w:shd w:val="clear" w:color="auto" w:fill="auto"/>
          </w:tcPr>
          <w:p w14:paraId="144E26DA" w14:textId="77777777" w:rsidR="008B4298" w:rsidRPr="00D70946" w:rsidRDefault="008B4298" w:rsidP="009D4432">
            <w:pPr>
              <w:pStyle w:val="TAL"/>
            </w:pPr>
          </w:p>
        </w:tc>
        <w:tc>
          <w:tcPr>
            <w:tcW w:w="1700" w:type="dxa"/>
            <w:shd w:val="clear" w:color="auto" w:fill="auto"/>
          </w:tcPr>
          <w:p w14:paraId="153527F4" w14:textId="77777777" w:rsidR="008B4298" w:rsidRPr="00D70946" w:rsidRDefault="008B4298" w:rsidP="009D4432">
            <w:pPr>
              <w:pStyle w:val="TAL"/>
            </w:pPr>
          </w:p>
        </w:tc>
        <w:tc>
          <w:tcPr>
            <w:tcW w:w="1245" w:type="dxa"/>
            <w:shd w:val="clear" w:color="auto" w:fill="auto"/>
          </w:tcPr>
          <w:p w14:paraId="334A7C4E" w14:textId="77777777" w:rsidR="008B4298" w:rsidRPr="00D70946" w:rsidRDefault="008B4298" w:rsidP="009D4432">
            <w:pPr>
              <w:pStyle w:val="TAL"/>
            </w:pPr>
          </w:p>
        </w:tc>
      </w:tr>
      <w:tr w:rsidR="008B4298" w:rsidRPr="00D70946" w14:paraId="693A5D5C" w14:textId="77777777" w:rsidTr="00EC6651">
        <w:tc>
          <w:tcPr>
            <w:tcW w:w="4535" w:type="dxa"/>
            <w:shd w:val="clear" w:color="auto" w:fill="auto"/>
          </w:tcPr>
          <w:p w14:paraId="5D19BE2F" w14:textId="77777777" w:rsidR="008B4298" w:rsidRPr="00D70946" w:rsidRDefault="008B4298" w:rsidP="009D4432">
            <w:pPr>
              <w:pStyle w:val="TAL"/>
            </w:pPr>
            <w:r w:rsidRPr="00D70946">
              <w:t xml:space="preserve">  criticalExtensions CHOICE {</w:t>
            </w:r>
          </w:p>
        </w:tc>
        <w:tc>
          <w:tcPr>
            <w:tcW w:w="2267" w:type="dxa"/>
            <w:shd w:val="clear" w:color="auto" w:fill="auto"/>
          </w:tcPr>
          <w:p w14:paraId="3FA1FAE0" w14:textId="77777777" w:rsidR="008B4298" w:rsidRPr="00D70946" w:rsidRDefault="008B4298" w:rsidP="009D4432">
            <w:pPr>
              <w:pStyle w:val="TAL"/>
            </w:pPr>
          </w:p>
        </w:tc>
        <w:tc>
          <w:tcPr>
            <w:tcW w:w="1700" w:type="dxa"/>
            <w:shd w:val="clear" w:color="auto" w:fill="auto"/>
          </w:tcPr>
          <w:p w14:paraId="44222922" w14:textId="77777777" w:rsidR="008B4298" w:rsidRPr="00D70946" w:rsidRDefault="008B4298" w:rsidP="009D4432">
            <w:pPr>
              <w:pStyle w:val="TAL"/>
            </w:pPr>
          </w:p>
        </w:tc>
        <w:tc>
          <w:tcPr>
            <w:tcW w:w="1245" w:type="dxa"/>
            <w:shd w:val="clear" w:color="auto" w:fill="auto"/>
          </w:tcPr>
          <w:p w14:paraId="6D90DB4F" w14:textId="77777777" w:rsidR="008B4298" w:rsidRPr="00D70946" w:rsidRDefault="008B4298" w:rsidP="009D4432">
            <w:pPr>
              <w:pStyle w:val="TAL"/>
            </w:pPr>
          </w:p>
        </w:tc>
      </w:tr>
      <w:tr w:rsidR="008B4298" w:rsidRPr="00D70946" w14:paraId="5E5B075B" w14:textId="77777777" w:rsidTr="00EC6651">
        <w:tc>
          <w:tcPr>
            <w:tcW w:w="4535" w:type="dxa"/>
            <w:shd w:val="clear" w:color="auto" w:fill="auto"/>
          </w:tcPr>
          <w:p w14:paraId="7F1C6F68" w14:textId="77777777" w:rsidR="008B4298" w:rsidRPr="00D70946" w:rsidRDefault="008B4298" w:rsidP="009D4432">
            <w:pPr>
              <w:pStyle w:val="TAL"/>
            </w:pPr>
            <w:r w:rsidRPr="00D70946">
              <w:t xml:space="preserve">    ueCapabilityEnquirySidelink-r16 SEQUENCE {</w:t>
            </w:r>
          </w:p>
        </w:tc>
        <w:tc>
          <w:tcPr>
            <w:tcW w:w="2267" w:type="dxa"/>
            <w:shd w:val="clear" w:color="auto" w:fill="auto"/>
          </w:tcPr>
          <w:p w14:paraId="00EAD296" w14:textId="77777777" w:rsidR="008B4298" w:rsidRPr="00D70946" w:rsidRDefault="008B4298" w:rsidP="009D4432">
            <w:pPr>
              <w:pStyle w:val="TAL"/>
            </w:pPr>
          </w:p>
        </w:tc>
        <w:tc>
          <w:tcPr>
            <w:tcW w:w="1700" w:type="dxa"/>
            <w:shd w:val="clear" w:color="auto" w:fill="auto"/>
          </w:tcPr>
          <w:p w14:paraId="4B9D63E3" w14:textId="77777777" w:rsidR="008B4298" w:rsidRPr="00D70946" w:rsidRDefault="008B4298" w:rsidP="009D4432">
            <w:pPr>
              <w:pStyle w:val="TAL"/>
            </w:pPr>
          </w:p>
        </w:tc>
        <w:tc>
          <w:tcPr>
            <w:tcW w:w="1245" w:type="dxa"/>
            <w:shd w:val="clear" w:color="auto" w:fill="auto"/>
          </w:tcPr>
          <w:p w14:paraId="700DD96C" w14:textId="77777777" w:rsidR="008B4298" w:rsidRPr="00D70946" w:rsidRDefault="008B4298" w:rsidP="009D4432">
            <w:pPr>
              <w:pStyle w:val="TAL"/>
            </w:pPr>
          </w:p>
        </w:tc>
      </w:tr>
      <w:tr w:rsidR="008B4298" w:rsidRPr="00D70946" w14:paraId="17D730C9" w14:textId="77777777" w:rsidTr="00EC6651">
        <w:tc>
          <w:tcPr>
            <w:tcW w:w="4535" w:type="dxa"/>
            <w:shd w:val="clear" w:color="auto" w:fill="auto"/>
          </w:tcPr>
          <w:p w14:paraId="65362977" w14:textId="77777777" w:rsidR="008B4298" w:rsidRPr="00D70946" w:rsidRDefault="008B4298" w:rsidP="009D4432">
            <w:pPr>
              <w:pStyle w:val="TAL"/>
            </w:pPr>
            <w:r w:rsidRPr="00D70946">
              <w:t xml:space="preserve">      frequencyBandListFilterSidelink-r16</w:t>
            </w:r>
          </w:p>
        </w:tc>
        <w:tc>
          <w:tcPr>
            <w:tcW w:w="2267" w:type="dxa"/>
            <w:shd w:val="clear" w:color="auto" w:fill="auto"/>
          </w:tcPr>
          <w:p w14:paraId="69E19A49" w14:textId="77777777" w:rsidR="008B4298" w:rsidRPr="00D70946" w:rsidRDefault="008B4298" w:rsidP="009D4432">
            <w:pPr>
              <w:pStyle w:val="TAL"/>
            </w:pPr>
            <w:r w:rsidRPr="00D70946">
              <w:t>FreqBandList with condition NR_SL_PC5</w:t>
            </w:r>
          </w:p>
        </w:tc>
        <w:tc>
          <w:tcPr>
            <w:tcW w:w="1700" w:type="dxa"/>
            <w:shd w:val="clear" w:color="auto" w:fill="auto"/>
          </w:tcPr>
          <w:p w14:paraId="0EE8DD7B" w14:textId="77777777" w:rsidR="008B4298" w:rsidRPr="00D70946" w:rsidRDefault="008B4298" w:rsidP="009D4432">
            <w:pPr>
              <w:pStyle w:val="TAL"/>
            </w:pPr>
            <w:r w:rsidRPr="00D70946">
              <w:t>Includes only the single frequency band and band combination which is currently used in this TC for communication over the PC5 interface</w:t>
            </w:r>
          </w:p>
        </w:tc>
        <w:tc>
          <w:tcPr>
            <w:tcW w:w="1245" w:type="dxa"/>
            <w:shd w:val="clear" w:color="auto" w:fill="auto"/>
          </w:tcPr>
          <w:p w14:paraId="16856DEF" w14:textId="77777777" w:rsidR="008B4298" w:rsidRPr="00D70946" w:rsidRDefault="008B4298" w:rsidP="009D4432">
            <w:pPr>
              <w:pStyle w:val="TAL"/>
            </w:pPr>
            <w:r w:rsidRPr="00D70946">
              <w:t>NR_SL_PC5</w:t>
            </w:r>
          </w:p>
        </w:tc>
      </w:tr>
      <w:tr w:rsidR="008B4298" w:rsidRPr="00D70946" w14:paraId="6838950A" w14:textId="77777777" w:rsidTr="00EC6651">
        <w:tc>
          <w:tcPr>
            <w:tcW w:w="4535" w:type="dxa"/>
            <w:shd w:val="clear" w:color="auto" w:fill="auto"/>
          </w:tcPr>
          <w:p w14:paraId="35774305" w14:textId="77777777" w:rsidR="008B4298" w:rsidRPr="00D70946" w:rsidRDefault="008B4298" w:rsidP="009D4432">
            <w:pPr>
              <w:pStyle w:val="TAL"/>
            </w:pPr>
            <w:r w:rsidRPr="00D70946">
              <w:t xml:space="preserve">      ue-CapabilityInformationSidelink-r16</w:t>
            </w:r>
          </w:p>
        </w:tc>
        <w:tc>
          <w:tcPr>
            <w:tcW w:w="2267" w:type="dxa"/>
            <w:shd w:val="clear" w:color="auto" w:fill="auto"/>
          </w:tcPr>
          <w:p w14:paraId="3B52F2E7" w14:textId="77777777" w:rsidR="008B4298" w:rsidRPr="00D70946" w:rsidRDefault="008B4298" w:rsidP="009D4432">
            <w:pPr>
              <w:pStyle w:val="TAL"/>
            </w:pPr>
            <w:r w:rsidRPr="00D70946">
              <w:t>Checked</w:t>
            </w:r>
          </w:p>
        </w:tc>
        <w:tc>
          <w:tcPr>
            <w:tcW w:w="1700" w:type="dxa"/>
            <w:shd w:val="clear" w:color="auto" w:fill="auto"/>
          </w:tcPr>
          <w:p w14:paraId="783D6AD2" w14:textId="77777777" w:rsidR="008B4298" w:rsidRPr="00D70946" w:rsidRDefault="008B4298" w:rsidP="009D4432">
            <w:pPr>
              <w:pStyle w:val="TAL"/>
            </w:pPr>
          </w:p>
        </w:tc>
        <w:tc>
          <w:tcPr>
            <w:tcW w:w="1245" w:type="dxa"/>
            <w:shd w:val="clear" w:color="auto" w:fill="auto"/>
          </w:tcPr>
          <w:p w14:paraId="6737F17F" w14:textId="77777777" w:rsidR="008B4298" w:rsidRPr="00D70946" w:rsidRDefault="008B4298" w:rsidP="009D4432">
            <w:pPr>
              <w:pStyle w:val="TAL"/>
            </w:pPr>
          </w:p>
        </w:tc>
      </w:tr>
      <w:tr w:rsidR="008B4298" w:rsidRPr="00D70946" w14:paraId="5DF30EEC" w14:textId="77777777" w:rsidTr="00EC6651">
        <w:tc>
          <w:tcPr>
            <w:tcW w:w="4535" w:type="dxa"/>
            <w:shd w:val="clear" w:color="auto" w:fill="auto"/>
          </w:tcPr>
          <w:p w14:paraId="5DBA7CCB" w14:textId="77777777" w:rsidR="008B4298" w:rsidRPr="00D70946" w:rsidRDefault="008B4298" w:rsidP="009D4432">
            <w:pPr>
              <w:pStyle w:val="TAL"/>
            </w:pPr>
            <w:r w:rsidRPr="00D70946">
              <w:t xml:space="preserve">    }</w:t>
            </w:r>
          </w:p>
        </w:tc>
        <w:tc>
          <w:tcPr>
            <w:tcW w:w="2267" w:type="dxa"/>
            <w:shd w:val="clear" w:color="auto" w:fill="auto"/>
          </w:tcPr>
          <w:p w14:paraId="5652619E" w14:textId="77777777" w:rsidR="008B4298" w:rsidRPr="00D70946" w:rsidRDefault="008B4298" w:rsidP="009D4432">
            <w:pPr>
              <w:pStyle w:val="TAL"/>
            </w:pPr>
          </w:p>
        </w:tc>
        <w:tc>
          <w:tcPr>
            <w:tcW w:w="1700" w:type="dxa"/>
            <w:shd w:val="clear" w:color="auto" w:fill="auto"/>
          </w:tcPr>
          <w:p w14:paraId="3177DD7D" w14:textId="77777777" w:rsidR="008B4298" w:rsidRPr="00D70946" w:rsidRDefault="008B4298" w:rsidP="009D4432">
            <w:pPr>
              <w:pStyle w:val="TAL"/>
            </w:pPr>
          </w:p>
        </w:tc>
        <w:tc>
          <w:tcPr>
            <w:tcW w:w="1245" w:type="dxa"/>
            <w:shd w:val="clear" w:color="auto" w:fill="auto"/>
          </w:tcPr>
          <w:p w14:paraId="5E78DE3F" w14:textId="77777777" w:rsidR="008B4298" w:rsidRPr="00D70946" w:rsidRDefault="008B4298" w:rsidP="009D4432">
            <w:pPr>
              <w:pStyle w:val="TAL"/>
            </w:pPr>
          </w:p>
        </w:tc>
      </w:tr>
      <w:tr w:rsidR="008B4298" w:rsidRPr="00D70946" w14:paraId="1174BC80" w14:textId="77777777" w:rsidTr="00EC6651">
        <w:tc>
          <w:tcPr>
            <w:tcW w:w="4535" w:type="dxa"/>
            <w:shd w:val="clear" w:color="auto" w:fill="auto"/>
          </w:tcPr>
          <w:p w14:paraId="50904D20" w14:textId="77777777" w:rsidR="008B4298" w:rsidRPr="00D70946" w:rsidRDefault="008B4298" w:rsidP="009D4432">
            <w:pPr>
              <w:pStyle w:val="TAL"/>
            </w:pPr>
            <w:r w:rsidRPr="00D70946">
              <w:t xml:space="preserve">  }</w:t>
            </w:r>
          </w:p>
        </w:tc>
        <w:tc>
          <w:tcPr>
            <w:tcW w:w="2267" w:type="dxa"/>
            <w:shd w:val="clear" w:color="auto" w:fill="auto"/>
          </w:tcPr>
          <w:p w14:paraId="4AEB92DA" w14:textId="77777777" w:rsidR="008B4298" w:rsidRPr="00D70946" w:rsidRDefault="008B4298" w:rsidP="009D4432">
            <w:pPr>
              <w:pStyle w:val="TAL"/>
            </w:pPr>
          </w:p>
        </w:tc>
        <w:tc>
          <w:tcPr>
            <w:tcW w:w="1700" w:type="dxa"/>
            <w:shd w:val="clear" w:color="auto" w:fill="auto"/>
          </w:tcPr>
          <w:p w14:paraId="4A6D80F3" w14:textId="77777777" w:rsidR="008B4298" w:rsidRPr="00D70946" w:rsidRDefault="008B4298" w:rsidP="009D4432">
            <w:pPr>
              <w:pStyle w:val="TAL"/>
            </w:pPr>
          </w:p>
        </w:tc>
        <w:tc>
          <w:tcPr>
            <w:tcW w:w="1245" w:type="dxa"/>
            <w:shd w:val="clear" w:color="auto" w:fill="auto"/>
          </w:tcPr>
          <w:p w14:paraId="65F8B641" w14:textId="77777777" w:rsidR="008B4298" w:rsidRPr="00D70946" w:rsidRDefault="008B4298" w:rsidP="009D4432">
            <w:pPr>
              <w:pStyle w:val="TAL"/>
            </w:pPr>
          </w:p>
        </w:tc>
      </w:tr>
      <w:tr w:rsidR="008B4298" w:rsidRPr="00D70946" w14:paraId="1A0DB29A" w14:textId="77777777" w:rsidTr="00EC6651">
        <w:tc>
          <w:tcPr>
            <w:tcW w:w="4535" w:type="dxa"/>
            <w:shd w:val="clear" w:color="auto" w:fill="auto"/>
          </w:tcPr>
          <w:p w14:paraId="467028A8" w14:textId="77777777" w:rsidR="008B4298" w:rsidRPr="00D70946" w:rsidRDefault="008B4298" w:rsidP="009D4432">
            <w:pPr>
              <w:pStyle w:val="TAL"/>
            </w:pPr>
            <w:r w:rsidRPr="00D70946">
              <w:t>}</w:t>
            </w:r>
          </w:p>
        </w:tc>
        <w:tc>
          <w:tcPr>
            <w:tcW w:w="2267" w:type="dxa"/>
            <w:shd w:val="clear" w:color="auto" w:fill="auto"/>
          </w:tcPr>
          <w:p w14:paraId="57D48AAC" w14:textId="77777777" w:rsidR="008B4298" w:rsidRPr="00D70946" w:rsidRDefault="008B4298" w:rsidP="009D4432">
            <w:pPr>
              <w:pStyle w:val="TAL"/>
            </w:pPr>
          </w:p>
        </w:tc>
        <w:tc>
          <w:tcPr>
            <w:tcW w:w="1700" w:type="dxa"/>
            <w:shd w:val="clear" w:color="auto" w:fill="auto"/>
          </w:tcPr>
          <w:p w14:paraId="0FD8D9EE" w14:textId="77777777" w:rsidR="008B4298" w:rsidRPr="00D70946" w:rsidRDefault="008B4298" w:rsidP="009D4432">
            <w:pPr>
              <w:pStyle w:val="TAL"/>
            </w:pPr>
          </w:p>
        </w:tc>
        <w:tc>
          <w:tcPr>
            <w:tcW w:w="1245" w:type="dxa"/>
            <w:shd w:val="clear" w:color="auto" w:fill="auto"/>
          </w:tcPr>
          <w:p w14:paraId="0D2D3317" w14:textId="77777777" w:rsidR="008B4298" w:rsidRPr="00D70946" w:rsidRDefault="008B4298" w:rsidP="009D4432">
            <w:pPr>
              <w:pStyle w:val="TAL"/>
            </w:pPr>
          </w:p>
        </w:tc>
      </w:tr>
    </w:tbl>
    <w:p w14:paraId="1A898F18" w14:textId="77777777" w:rsidR="008B4298" w:rsidRPr="00D70946" w:rsidRDefault="008B4298" w:rsidP="009D4432"/>
    <w:p w14:paraId="406EFA61" w14:textId="77777777" w:rsidR="006B68BF" w:rsidRPr="00D70946" w:rsidRDefault="006B68BF" w:rsidP="006B68BF">
      <w:pPr>
        <w:pStyle w:val="Heading2"/>
      </w:pPr>
      <w:r w:rsidRPr="00D70946">
        <w:t>12.2</w:t>
      </w:r>
      <w:r w:rsidRPr="00D70946">
        <w:tab/>
      </w:r>
      <w:r w:rsidRPr="00D70946">
        <w:rPr>
          <w:iCs/>
        </w:rPr>
        <w:t>Inter-carrier concurrent operation</w:t>
      </w:r>
    </w:p>
    <w:p w14:paraId="7C88317A" w14:textId="77777777" w:rsidR="006B68BF" w:rsidRPr="00D70946" w:rsidRDefault="006B68BF" w:rsidP="006B68BF">
      <w:pPr>
        <w:pStyle w:val="Heading3"/>
        <w:rPr>
          <w:iCs/>
        </w:rPr>
      </w:pPr>
      <w:r w:rsidRPr="00D70946">
        <w:rPr>
          <w:iCs/>
        </w:rPr>
        <w:t>12.2.1</w:t>
      </w:r>
      <w:r w:rsidRPr="00D70946">
        <w:rPr>
          <w:iCs/>
        </w:rPr>
        <w:tab/>
        <w:t>Inter-carrier concurrent operation / Sidelink communication</w:t>
      </w:r>
    </w:p>
    <w:p w14:paraId="0FDF1826" w14:textId="77777777" w:rsidR="006B68BF" w:rsidRPr="00D70946" w:rsidRDefault="006B68BF" w:rsidP="006B68BF">
      <w:pPr>
        <w:pStyle w:val="Heading4"/>
      </w:pPr>
      <w:bookmarkStart w:id="8686" w:name="_Toc21103192"/>
      <w:r w:rsidRPr="00D70946">
        <w:t>12.2.1.1</w:t>
      </w:r>
      <w:r w:rsidRPr="00D70946">
        <w:tab/>
      </w:r>
    </w:p>
    <w:p w14:paraId="07C440DE" w14:textId="652C26E0" w:rsidR="006A4F4F" w:rsidRPr="00D70946" w:rsidRDefault="006A4F4F" w:rsidP="006A4F4F">
      <w:pPr>
        <w:pStyle w:val="Heading4"/>
        <w:rPr>
          <w:lang w:eastAsia="en-US"/>
        </w:rPr>
      </w:pPr>
      <w:r w:rsidRPr="00D70946">
        <w:t>12.2.1.2</w:t>
      </w:r>
      <w:r w:rsidRPr="00D70946">
        <w:tab/>
        <w:t xml:space="preserve">Inter-carrier concurrent operation / Sidelink communication / RRC_IDLE / </w:t>
      </w:r>
      <w:r w:rsidRPr="00D70946">
        <w:rPr>
          <w:color w:val="000000"/>
          <w:sz w:val="20"/>
        </w:rPr>
        <w:t>Reception</w:t>
      </w:r>
    </w:p>
    <w:p w14:paraId="0EF92DCA" w14:textId="77777777" w:rsidR="006A4F4F" w:rsidRPr="00D70946" w:rsidRDefault="006A4F4F" w:rsidP="006A4F4F">
      <w:pPr>
        <w:pStyle w:val="H6"/>
      </w:pPr>
      <w:r w:rsidRPr="00D70946">
        <w:rPr>
          <w:lang w:eastAsia="zh-CN"/>
        </w:rPr>
        <w:t>12.2.1.2</w:t>
      </w:r>
      <w:r w:rsidRPr="00D70946">
        <w:t>.1</w:t>
      </w:r>
      <w:r w:rsidRPr="00D70946">
        <w:tab/>
        <w:t>Test Purpose (TP)</w:t>
      </w:r>
    </w:p>
    <w:p w14:paraId="085E4726" w14:textId="77777777" w:rsidR="006A4F4F" w:rsidRPr="00D70946" w:rsidRDefault="006A4F4F" w:rsidP="006A4F4F">
      <w:pPr>
        <w:pStyle w:val="H6"/>
      </w:pPr>
      <w:r w:rsidRPr="00D70946">
        <w:t>(1)</w:t>
      </w:r>
    </w:p>
    <w:p w14:paraId="23DC2917" w14:textId="77777777" w:rsidR="006A4F4F" w:rsidRPr="00D70946" w:rsidRDefault="006A4F4F" w:rsidP="006A4F4F">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 xml:space="preserve">UE </w:t>
      </w:r>
      <w:r w:rsidRPr="00D70946">
        <w:rPr>
          <w:noProof w:val="0"/>
          <w:lang w:eastAsia="zh-CN"/>
        </w:rPr>
        <w:t>being</w:t>
      </w:r>
      <w:r w:rsidRPr="00D70946">
        <w:rPr>
          <w:noProof w:val="0"/>
        </w:rPr>
        <w:t xml:space="preserve"> in RRC_IDLE state and the cell on which UE camps broadcast</w:t>
      </w:r>
      <w:r w:rsidRPr="00D70946">
        <w:rPr>
          <w:noProof w:val="0"/>
          <w:lang w:eastAsia="zh-CN"/>
        </w:rPr>
        <w:t>ing</w:t>
      </w:r>
      <w:r w:rsidRPr="00D70946">
        <w:rPr>
          <w:noProof w:val="0"/>
        </w:rPr>
        <w:t xml:space="preserve"> SIB12 including no sl-FreqInfoList but anchor carrier configuration }</w:t>
      </w:r>
    </w:p>
    <w:p w14:paraId="5021183E" w14:textId="77777777" w:rsidR="006A4F4F" w:rsidRPr="00D70946" w:rsidRDefault="006A4F4F" w:rsidP="006A4F4F">
      <w:pPr>
        <w:pStyle w:val="PL"/>
        <w:rPr>
          <w:noProof w:val="0"/>
        </w:rPr>
      </w:pPr>
      <w:r w:rsidRPr="00D70946">
        <w:rPr>
          <w:b/>
          <w:bCs/>
          <w:noProof w:val="0"/>
        </w:rPr>
        <w:t>ensure that</w:t>
      </w:r>
      <w:r w:rsidRPr="00D70946">
        <w:rPr>
          <w:noProof w:val="0"/>
        </w:rPr>
        <w:t xml:space="preserve"> {</w:t>
      </w:r>
    </w:p>
    <w:p w14:paraId="20ABE7E7" w14:textId="77777777" w:rsidR="006A4F4F" w:rsidRPr="00D70946" w:rsidRDefault="006A4F4F" w:rsidP="006A4F4F">
      <w:pPr>
        <w:pStyle w:val="PL"/>
        <w:rPr>
          <w:noProof w:val="0"/>
        </w:rPr>
      </w:pPr>
      <w:r w:rsidRPr="00D70946">
        <w:rPr>
          <w:noProof w:val="0"/>
        </w:rPr>
        <w:t xml:space="preserve">  </w:t>
      </w:r>
      <w:r w:rsidRPr="00D70946">
        <w:rPr>
          <w:b/>
          <w:bCs/>
          <w:noProof w:val="0"/>
        </w:rPr>
        <w:t>when</w:t>
      </w:r>
      <w:r w:rsidRPr="00D70946">
        <w:rPr>
          <w:noProof w:val="0"/>
        </w:rPr>
        <w:t xml:space="preserve"> { A neighbour cell on anchor carrier starts broadcasting SIB12 which includes sl-RxPool and UE is configured by upper layer to perform NR sidelink reception</w:t>
      </w:r>
      <w:r w:rsidRPr="00D70946">
        <w:rPr>
          <w:noProof w:val="0"/>
          <w:lang w:eastAsia="zh-CN"/>
        </w:rPr>
        <w:t xml:space="preserve"> </w:t>
      </w:r>
      <w:r w:rsidRPr="00D70946">
        <w:rPr>
          <w:noProof w:val="0"/>
        </w:rPr>
        <w:t>}</w:t>
      </w:r>
    </w:p>
    <w:p w14:paraId="7DEC598A" w14:textId="77777777" w:rsidR="006A4F4F" w:rsidRPr="00D70946" w:rsidRDefault="006A4F4F" w:rsidP="006A4F4F">
      <w:pPr>
        <w:pStyle w:val="PL"/>
        <w:rPr>
          <w:noProof w:val="0"/>
        </w:rPr>
      </w:pPr>
      <w:r w:rsidRPr="00D70946">
        <w:rPr>
          <w:noProof w:val="0"/>
        </w:rPr>
        <w:t xml:space="preserve">    </w:t>
      </w:r>
      <w:r w:rsidRPr="00D70946">
        <w:rPr>
          <w:b/>
          <w:bCs/>
          <w:noProof w:val="0"/>
        </w:rPr>
        <w:t>then</w:t>
      </w:r>
      <w:r w:rsidRPr="00D70946">
        <w:rPr>
          <w:noProof w:val="0"/>
        </w:rPr>
        <w:t xml:space="preserve"> { UE considers the anchor carrier to be the highest priority, reselects to neighbour cell on anchor carrier and is able to monitor NR sidelink transmission using the resource pool indicated by sl-RxPool in SIB12 }</w:t>
      </w:r>
    </w:p>
    <w:p w14:paraId="6F33EE0E" w14:textId="77777777" w:rsidR="006A4F4F" w:rsidRPr="00D70946" w:rsidRDefault="006A4F4F" w:rsidP="006A4F4F">
      <w:pPr>
        <w:pStyle w:val="PL"/>
        <w:rPr>
          <w:noProof w:val="0"/>
        </w:rPr>
      </w:pPr>
      <w:r w:rsidRPr="00D70946">
        <w:rPr>
          <w:noProof w:val="0"/>
        </w:rPr>
        <w:t xml:space="preserve">         }</w:t>
      </w:r>
    </w:p>
    <w:p w14:paraId="364070B8" w14:textId="77777777" w:rsidR="006A4F4F" w:rsidRPr="00D70946" w:rsidRDefault="006A4F4F" w:rsidP="006A4F4F">
      <w:pPr>
        <w:pStyle w:val="PL"/>
        <w:rPr>
          <w:noProof w:val="0"/>
          <w:lang w:eastAsia="zh-CN"/>
        </w:rPr>
      </w:pPr>
    </w:p>
    <w:p w14:paraId="61311065" w14:textId="77777777" w:rsidR="006A4F4F" w:rsidRPr="00D70946" w:rsidRDefault="006A4F4F" w:rsidP="006A4F4F">
      <w:pPr>
        <w:pStyle w:val="H6"/>
        <w:rPr>
          <w:lang w:eastAsia="en-US"/>
        </w:rPr>
      </w:pPr>
      <w:r w:rsidRPr="00D70946">
        <w:t>(</w:t>
      </w:r>
      <w:r w:rsidRPr="00D70946">
        <w:rPr>
          <w:lang w:eastAsia="zh-CN"/>
        </w:rPr>
        <w:t>2</w:t>
      </w:r>
      <w:r w:rsidRPr="00D70946">
        <w:t>)</w:t>
      </w:r>
    </w:p>
    <w:p w14:paraId="324ECC75" w14:textId="77777777" w:rsidR="006A4F4F" w:rsidRPr="00D70946" w:rsidRDefault="006A4F4F" w:rsidP="006A4F4F">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 xml:space="preserve">UE </w:t>
      </w:r>
      <w:r w:rsidRPr="00D70946">
        <w:rPr>
          <w:noProof w:val="0"/>
          <w:lang w:eastAsia="zh-CN"/>
        </w:rPr>
        <w:t>being</w:t>
      </w:r>
      <w:r w:rsidRPr="00D70946">
        <w:rPr>
          <w:noProof w:val="0"/>
        </w:rPr>
        <w:t xml:space="preserve"> in RRC_IDLE state and the cell on which UE camps </w:t>
      </w:r>
      <w:r w:rsidRPr="00D70946">
        <w:rPr>
          <w:noProof w:val="0"/>
          <w:lang w:eastAsia="zh-CN"/>
        </w:rPr>
        <w:t>no</w:t>
      </w:r>
      <w:r w:rsidRPr="00D70946">
        <w:rPr>
          <w:noProof w:val="0"/>
        </w:rPr>
        <w:t>t broadcast</w:t>
      </w:r>
      <w:r w:rsidRPr="00D70946">
        <w:rPr>
          <w:noProof w:val="0"/>
          <w:lang w:eastAsia="zh-CN"/>
        </w:rPr>
        <w:t>ing</w:t>
      </w:r>
      <w:r w:rsidRPr="00D70946">
        <w:rPr>
          <w:noProof w:val="0"/>
        </w:rPr>
        <w:t xml:space="preserve"> SIB12 }</w:t>
      </w:r>
    </w:p>
    <w:p w14:paraId="14066F36" w14:textId="77777777" w:rsidR="006A4F4F" w:rsidRPr="00D70946" w:rsidRDefault="006A4F4F" w:rsidP="006A4F4F">
      <w:pPr>
        <w:pStyle w:val="PL"/>
        <w:rPr>
          <w:noProof w:val="0"/>
        </w:rPr>
      </w:pPr>
      <w:r w:rsidRPr="00D70946">
        <w:rPr>
          <w:b/>
          <w:bCs/>
          <w:noProof w:val="0"/>
        </w:rPr>
        <w:t>ensure that</w:t>
      </w:r>
      <w:r w:rsidRPr="00D70946">
        <w:rPr>
          <w:noProof w:val="0"/>
        </w:rPr>
        <w:t xml:space="preserve"> {</w:t>
      </w:r>
    </w:p>
    <w:p w14:paraId="55E521C3" w14:textId="77777777" w:rsidR="006A4F4F" w:rsidRPr="00D70946" w:rsidRDefault="006A4F4F" w:rsidP="006A4F4F">
      <w:pPr>
        <w:pStyle w:val="PL"/>
        <w:rPr>
          <w:noProof w:val="0"/>
        </w:rPr>
      </w:pPr>
      <w:r w:rsidRPr="00D70946">
        <w:rPr>
          <w:noProof w:val="0"/>
        </w:rPr>
        <w:t xml:space="preserve">  </w:t>
      </w:r>
      <w:r w:rsidRPr="00D70946">
        <w:rPr>
          <w:b/>
          <w:bCs/>
          <w:noProof w:val="0"/>
        </w:rPr>
        <w:t>when</w:t>
      </w:r>
      <w:r w:rsidRPr="00D70946">
        <w:rPr>
          <w:noProof w:val="0"/>
        </w:rPr>
        <w:t xml:space="preserve"> { UE is configured by upper layer to perform NR sidelink reception</w:t>
      </w:r>
      <w:r w:rsidRPr="00D70946">
        <w:rPr>
          <w:noProof w:val="0"/>
          <w:lang w:eastAsia="zh-CN"/>
        </w:rPr>
        <w:t xml:space="preserve"> </w:t>
      </w:r>
      <w:r w:rsidRPr="00D70946">
        <w:rPr>
          <w:noProof w:val="0"/>
        </w:rPr>
        <w:t>}</w:t>
      </w:r>
    </w:p>
    <w:p w14:paraId="524D2A0E" w14:textId="6C89BEA4" w:rsidR="006A4F4F" w:rsidRPr="00D70946" w:rsidRDefault="006A4F4F" w:rsidP="006A4F4F">
      <w:pPr>
        <w:pStyle w:val="PL"/>
        <w:rPr>
          <w:noProof w:val="0"/>
        </w:rPr>
      </w:pPr>
      <w:r w:rsidRPr="00D70946">
        <w:rPr>
          <w:noProof w:val="0"/>
        </w:rPr>
        <w:t xml:space="preserve">    </w:t>
      </w:r>
      <w:r w:rsidRPr="00D70946">
        <w:rPr>
          <w:b/>
          <w:bCs/>
          <w:noProof w:val="0"/>
        </w:rPr>
        <w:t>then</w:t>
      </w:r>
      <w:r w:rsidRPr="00D70946">
        <w:rPr>
          <w:noProof w:val="0"/>
        </w:rPr>
        <w:t xml:space="preserve"> { UE is able to monitor NR sidelink transmission using the </w:t>
      </w:r>
      <w:r w:rsidR="00874190" w:rsidRPr="00D70946">
        <w:rPr>
          <w:noProof w:val="0"/>
        </w:rPr>
        <w:t>resource</w:t>
      </w:r>
      <w:r w:rsidRPr="00D70946">
        <w:rPr>
          <w:noProof w:val="0"/>
        </w:rPr>
        <w:t xml:space="preserve"> pool indicated by sl-RxPool in pre-configuration }</w:t>
      </w:r>
    </w:p>
    <w:p w14:paraId="75532A5B" w14:textId="77777777" w:rsidR="006A4F4F" w:rsidRPr="00D70946" w:rsidRDefault="006A4F4F" w:rsidP="006A4F4F">
      <w:pPr>
        <w:pStyle w:val="PL"/>
        <w:rPr>
          <w:noProof w:val="0"/>
          <w:lang w:eastAsia="zh-CN"/>
        </w:rPr>
      </w:pPr>
      <w:r w:rsidRPr="00D70946">
        <w:rPr>
          <w:noProof w:val="0"/>
        </w:rPr>
        <w:t xml:space="preserve">         }</w:t>
      </w:r>
    </w:p>
    <w:p w14:paraId="128CEC02" w14:textId="77777777" w:rsidR="006A4F4F" w:rsidRPr="00D70946" w:rsidRDefault="006A4F4F" w:rsidP="006A4F4F">
      <w:pPr>
        <w:pStyle w:val="PL"/>
        <w:rPr>
          <w:noProof w:val="0"/>
          <w:lang w:eastAsia="zh-CN"/>
        </w:rPr>
      </w:pPr>
    </w:p>
    <w:p w14:paraId="4346C173" w14:textId="77777777" w:rsidR="006A4F4F" w:rsidRPr="00D70946" w:rsidRDefault="006A4F4F" w:rsidP="006A4F4F">
      <w:pPr>
        <w:pStyle w:val="H6"/>
        <w:rPr>
          <w:lang w:eastAsia="en-US"/>
        </w:rPr>
      </w:pPr>
      <w:r w:rsidRPr="00D70946">
        <w:t>12.2.1.2.2</w:t>
      </w:r>
      <w:r w:rsidRPr="00D70946">
        <w:tab/>
        <w:t>Conformance requirements</w:t>
      </w:r>
    </w:p>
    <w:p w14:paraId="0C781F83" w14:textId="77777777" w:rsidR="006A4F4F" w:rsidRPr="00D70946" w:rsidRDefault="006A4F4F" w:rsidP="009D4432">
      <w:r w:rsidRPr="00D70946">
        <w:t>References: The conformance requirements covered in the present TC are specified in: TS 38.3</w:t>
      </w:r>
      <w:r w:rsidRPr="00D70946">
        <w:rPr>
          <w:lang w:eastAsia="zh-CN"/>
        </w:rPr>
        <w:t>04</w:t>
      </w:r>
      <w:r w:rsidRPr="00D70946">
        <w:t>, subclause 5.</w:t>
      </w:r>
      <w:r w:rsidRPr="00D70946">
        <w:rPr>
          <w:lang w:eastAsia="zh-CN"/>
        </w:rPr>
        <w:t>2</w:t>
      </w:r>
      <w:r w:rsidRPr="00D70946">
        <w:t>.</w:t>
      </w:r>
      <w:r w:rsidRPr="00D70946">
        <w:rPr>
          <w:lang w:eastAsia="zh-CN"/>
        </w:rPr>
        <w:t>4</w:t>
      </w:r>
      <w:r w:rsidRPr="00D70946">
        <w:t>.1</w:t>
      </w:r>
      <w:r w:rsidRPr="00D70946">
        <w:rPr>
          <w:lang w:eastAsia="zh-CN"/>
        </w:rPr>
        <w:t xml:space="preserve"> and </w:t>
      </w:r>
      <w:r w:rsidRPr="00D70946">
        <w:t>5.</w:t>
      </w:r>
      <w:r w:rsidRPr="00D70946">
        <w:rPr>
          <w:lang w:eastAsia="zh-CN"/>
        </w:rPr>
        <w:t>8</w:t>
      </w:r>
      <w:r w:rsidRPr="00D70946">
        <w:t>.</w:t>
      </w:r>
      <w:r w:rsidRPr="00D70946">
        <w:rPr>
          <w:lang w:eastAsia="zh-CN"/>
        </w:rPr>
        <w:t xml:space="preserve">2, </w:t>
      </w:r>
      <w:r w:rsidRPr="00D70946">
        <w:t>TS 38.331 [22], subclause 5.</w:t>
      </w:r>
      <w:r w:rsidRPr="00D70946">
        <w:rPr>
          <w:lang w:eastAsia="zh-CN"/>
        </w:rPr>
        <w:t>8</w:t>
      </w:r>
      <w:r w:rsidRPr="00D70946">
        <w:t>.</w:t>
      </w:r>
      <w:r w:rsidRPr="00D70946">
        <w:rPr>
          <w:lang w:eastAsia="zh-CN"/>
        </w:rPr>
        <w:t>7</w:t>
      </w:r>
      <w:r w:rsidRPr="00D70946">
        <w:t>. Unless otherwise stated these are Rel-16 requirements.</w:t>
      </w:r>
    </w:p>
    <w:p w14:paraId="775DAA0C" w14:textId="77777777" w:rsidR="006A4F4F" w:rsidRPr="00D70946" w:rsidRDefault="006A4F4F" w:rsidP="009D4432">
      <w:r w:rsidRPr="00D70946">
        <w:t>[TS 38.3</w:t>
      </w:r>
      <w:r w:rsidRPr="00D70946">
        <w:rPr>
          <w:lang w:eastAsia="zh-CN"/>
        </w:rPr>
        <w:t>04</w:t>
      </w:r>
      <w:r w:rsidRPr="00D70946">
        <w:t>, clause 5.</w:t>
      </w:r>
      <w:r w:rsidRPr="00D70946">
        <w:rPr>
          <w:lang w:eastAsia="zh-CN"/>
        </w:rPr>
        <w:t>2</w:t>
      </w:r>
      <w:r w:rsidRPr="00D70946">
        <w:t>.</w:t>
      </w:r>
      <w:r w:rsidRPr="00D70946">
        <w:rPr>
          <w:lang w:eastAsia="zh-CN"/>
        </w:rPr>
        <w:t>4</w:t>
      </w:r>
      <w:r w:rsidRPr="00D70946">
        <w:t>.1]</w:t>
      </w:r>
    </w:p>
    <w:p w14:paraId="5F5176CF" w14:textId="77777777" w:rsidR="006A4F4F" w:rsidRPr="00D70946" w:rsidRDefault="006A4F4F" w:rsidP="009D4432">
      <w:pPr>
        <w:rPr>
          <w:lang w:eastAsia="zh-CN"/>
        </w:rPr>
      </w:pPr>
      <w:r w:rsidRPr="00D70946">
        <w:t xml:space="preserve">Absolute priorities of different NR frequencies or inter-RAT frequencies may be provided to the UE in the system information, in the </w:t>
      </w:r>
      <w:r w:rsidRPr="00D70946">
        <w:rPr>
          <w:i/>
        </w:rPr>
        <w:t xml:space="preserve">RRCRelease </w:t>
      </w:r>
      <w:r w:rsidRPr="00D70946">
        <w:t xml:space="preserve">message, or by inheriting from another RAT at inter-RAT cell (re)selection. In the case of system information, an NR frequency or inter-RAT frequency may be listed without providing a priority (i.e. the field </w:t>
      </w:r>
      <w:r w:rsidRPr="00D70946">
        <w:rPr>
          <w:i/>
        </w:rPr>
        <w:t>cellReselectionPriority</w:t>
      </w:r>
      <w:r w:rsidRPr="00D70946">
        <w:t xml:space="preserve"> is absent for that frequency). If priorities are provided in dedicated signalling, the UE shall ignore all the priorities provided in system information. If UE is in </w:t>
      </w:r>
      <w:r w:rsidRPr="00D70946">
        <w:rPr>
          <w:i/>
        </w:rPr>
        <w:t>camped on any cell</w:t>
      </w:r>
      <w:r w:rsidRPr="00D70946">
        <w:t xml:space="preserve"> state, UE shall only apply the priorities provided by system information from current cell, and the UE preserves priorities provided by dedicated signalling </w:t>
      </w:r>
      <w:r w:rsidRPr="00D70946">
        <w:rPr>
          <w:lang w:eastAsia="zh-CN"/>
        </w:rPr>
        <w:t xml:space="preserve">and </w:t>
      </w:r>
      <w:r w:rsidRPr="00D70946">
        <w:rPr>
          <w:i/>
        </w:rPr>
        <w:t>deprioritisationReq</w:t>
      </w:r>
      <w:r w:rsidRPr="00D70946">
        <w:t xml:space="preserve"> </w:t>
      </w:r>
      <w:r w:rsidRPr="00D70946">
        <w:rPr>
          <w:lang w:eastAsia="zh-CN"/>
        </w:rPr>
        <w:t xml:space="preserve">received in </w:t>
      </w:r>
      <w:r w:rsidRPr="00D70946">
        <w:rPr>
          <w:i/>
          <w:lang w:eastAsia="zh-CN"/>
        </w:rPr>
        <w:t>RRCRelease</w:t>
      </w:r>
      <w:r w:rsidRPr="00D70946">
        <w:rPr>
          <w:lang w:eastAsia="zh-CN"/>
        </w:rPr>
        <w:t xml:space="preserve"> </w:t>
      </w:r>
      <w:r w:rsidRPr="00D70946">
        <w:t xml:space="preserve">unless specified otherwise. </w:t>
      </w:r>
      <w:r w:rsidRPr="00D70946">
        <w:rPr>
          <w:lang w:eastAsia="zh-CN"/>
        </w:rPr>
        <w:t>When the UE in camped normally state, has only dedicated priorities other than for the current frequency, the UE shall consider the current frequency to be the lowest priority frequency (i.e. lower than any of the network configured values). If the UE is configured to perform both NR sidelink communication and V2X sidelink communication, the UE may consider the frequency providing both NR sidelink communication configuration and V2X sidelink communication configuration</w:t>
      </w:r>
      <w:r w:rsidRPr="00D70946">
        <w:rPr>
          <w:sz w:val="21"/>
          <w:szCs w:val="22"/>
          <w:lang w:eastAsia="zh-CN"/>
        </w:rPr>
        <w:t xml:space="preserve"> to b</w:t>
      </w:r>
      <w:r w:rsidRPr="00D70946">
        <w:rPr>
          <w:lang w:eastAsia="zh-CN"/>
        </w:rPr>
        <w:t>e the highest priority. If the UE is configured to perform NR sidelink communication and not perform V2X communication, the UE may consider the frequency providing NR sidelink communication configuration to be the highest priority. If the UE is configured to perform V2X sidelink communication and not perform NR sidelink communication, the UE may consider the frequency providing V2X sidelink communication configuration to be the highest priority.</w:t>
      </w:r>
    </w:p>
    <w:p w14:paraId="5347C521" w14:textId="77777777" w:rsidR="006A4F4F" w:rsidRPr="00D70946" w:rsidRDefault="006A4F4F" w:rsidP="009D4432">
      <w:pPr>
        <w:pStyle w:val="NO"/>
        <w:rPr>
          <w:lang w:eastAsia="en-US"/>
        </w:rPr>
      </w:pPr>
      <w:r w:rsidRPr="00D70946">
        <w:t>NOTE 1:</w:t>
      </w:r>
      <w:r w:rsidRPr="00D70946">
        <w:tab/>
        <w:t>The frequency only providing the anchor frequency configuration should not be prioritized for V2X service during cell reselection</w:t>
      </w:r>
      <w:r w:rsidRPr="00D70946">
        <w:rPr>
          <w:lang w:eastAsia="zh-CN"/>
        </w:rPr>
        <w:t>, as specified in TS 38.331[3]</w:t>
      </w:r>
      <w:r w:rsidRPr="00D70946">
        <w:t>.</w:t>
      </w:r>
    </w:p>
    <w:p w14:paraId="03626C57" w14:textId="77777777" w:rsidR="006A4F4F" w:rsidRPr="00D70946" w:rsidRDefault="006A4F4F" w:rsidP="009D4432">
      <w:pPr>
        <w:pStyle w:val="NO"/>
      </w:pPr>
      <w:r w:rsidRPr="00D70946">
        <w:rPr>
          <w:shd w:val="clear" w:color="auto" w:fill="FFFFFF"/>
        </w:rPr>
        <w:t>NOTE 2:</w:t>
      </w:r>
      <w:r w:rsidRPr="00D70946">
        <w:rPr>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D70946">
        <w:rPr>
          <w:shd w:val="clear" w:color="auto" w:fill="FFFFFF"/>
          <w:lang w:eastAsia="zh-CN"/>
        </w:rPr>
        <w:t>.</w:t>
      </w:r>
    </w:p>
    <w:p w14:paraId="71E307EA" w14:textId="77777777" w:rsidR="006A4F4F" w:rsidRPr="00D70946" w:rsidRDefault="006A4F4F" w:rsidP="009D4432">
      <w:pPr>
        <w:pStyle w:val="NO"/>
      </w:pPr>
      <w:r w:rsidRPr="00D70946">
        <w:t>NOTE 3:</w:t>
      </w:r>
      <w:r w:rsidRPr="00D70946">
        <w:tab/>
        <w:t>The prioritization among the frequencies which UE considers to be the highest priority frequency is left to UE implementation.</w:t>
      </w:r>
    </w:p>
    <w:p w14:paraId="2DB392B2" w14:textId="77777777" w:rsidR="006A4F4F" w:rsidRPr="00D70946" w:rsidRDefault="006A4F4F" w:rsidP="009D4432">
      <w:pPr>
        <w:pStyle w:val="NO"/>
      </w:pPr>
      <w:r w:rsidRPr="00D70946">
        <w:t xml:space="preserve">NOTE </w:t>
      </w:r>
      <w:r w:rsidRPr="00D70946">
        <w:rPr>
          <w:rFonts w:eastAsia="DengXian"/>
        </w:rPr>
        <w:t>4</w:t>
      </w:r>
      <w:r w:rsidRPr="00D70946">
        <w:t>:</w:t>
      </w:r>
      <w:r w:rsidRPr="00D70946">
        <w:tab/>
        <w:t>The UE is configured to perform V2X si</w:t>
      </w:r>
      <w:r w:rsidRPr="00D70946">
        <w:rPr>
          <w:lang w:eastAsia="zh-CN"/>
        </w:rPr>
        <w:t>del</w:t>
      </w:r>
      <w:r w:rsidRPr="00D70946">
        <w:t xml:space="preserve">ink communication or NR </w:t>
      </w:r>
      <w:r w:rsidRPr="00D70946">
        <w:rPr>
          <w:lang w:eastAsia="zh-CN"/>
        </w:rPr>
        <w:t>sidelink</w:t>
      </w:r>
      <w:r w:rsidRPr="00D70946">
        <w:t xml:space="preserve"> communication, if it has the capability and is authorized for the corresponding sidelink operation.</w:t>
      </w:r>
    </w:p>
    <w:p w14:paraId="5D0F85B6" w14:textId="77777777" w:rsidR="006A4F4F" w:rsidRPr="00D70946" w:rsidRDefault="006A4F4F" w:rsidP="009D4432">
      <w:pPr>
        <w:pStyle w:val="NO"/>
      </w:pPr>
      <w:r w:rsidRPr="00D70946">
        <w:rPr>
          <w:lang w:eastAsia="zh-CN"/>
        </w:rPr>
        <w:t>NOTE 5:</w:t>
      </w:r>
      <w:r w:rsidRPr="00D70946">
        <w:rPr>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37898929" w14:textId="77777777" w:rsidR="006A4F4F" w:rsidRPr="00D70946" w:rsidRDefault="006A4F4F" w:rsidP="009D4432">
      <w:r w:rsidRPr="00D70946">
        <w:t>The UE shall only perform cell reselection evaluation for NR frequencies and inter-RAT frequencies that are given in system information and for which the UE has a priority provided.</w:t>
      </w:r>
    </w:p>
    <w:p w14:paraId="325FAEE8" w14:textId="77777777" w:rsidR="006A4F4F" w:rsidRPr="00D70946" w:rsidRDefault="006A4F4F" w:rsidP="009D4432">
      <w:pPr>
        <w:pStyle w:val="NO"/>
        <w:rPr>
          <w:lang w:eastAsia="zh-CN"/>
        </w:rPr>
      </w:pPr>
      <w:r w:rsidRPr="00D70946">
        <w:rPr>
          <w:lang w:eastAsia="zh-CN"/>
        </w:rPr>
        <w:t>…</w:t>
      </w:r>
    </w:p>
    <w:p w14:paraId="1BC5B8ED" w14:textId="5DE75B68" w:rsidR="006A4F4F" w:rsidRPr="00D70946" w:rsidRDefault="006A4F4F" w:rsidP="009D4432">
      <w:pPr>
        <w:rPr>
          <w:lang w:eastAsia="en-US"/>
        </w:rPr>
      </w:pPr>
      <w:r w:rsidRPr="00D70946">
        <w:t>[TS 38.3</w:t>
      </w:r>
      <w:r w:rsidRPr="00D70946">
        <w:rPr>
          <w:lang w:eastAsia="zh-CN"/>
        </w:rPr>
        <w:t>04</w:t>
      </w:r>
      <w:r w:rsidRPr="00D70946">
        <w:t xml:space="preserve">, clause </w:t>
      </w:r>
      <w:r w:rsidRPr="00D70946">
        <w:rPr>
          <w:lang w:eastAsia="zh-CN"/>
        </w:rPr>
        <w:t>8</w:t>
      </w:r>
      <w:r w:rsidRPr="00D70946">
        <w:t>.</w:t>
      </w:r>
      <w:r w:rsidRPr="00D70946">
        <w:rPr>
          <w:lang w:eastAsia="zh-CN"/>
        </w:rPr>
        <w:t>2</w:t>
      </w:r>
      <w:r w:rsidRPr="00D70946">
        <w:t>]</w:t>
      </w:r>
    </w:p>
    <w:p w14:paraId="0B5409E2" w14:textId="77777777" w:rsidR="006A4F4F" w:rsidRPr="00D70946" w:rsidRDefault="006A4F4F" w:rsidP="009D4432">
      <w:pPr>
        <w:rPr>
          <w:rFonts w:eastAsia="SimSun"/>
        </w:rPr>
      </w:pPr>
      <w:r w:rsidRPr="00D70946">
        <w:rPr>
          <w:rFonts w:eastAsia="SimSun"/>
        </w:rPr>
        <w:t>The requirements defined in this clause</w:t>
      </w:r>
      <w:r w:rsidRPr="00D70946">
        <w:rPr>
          <w:rFonts w:eastAsia="SimSun"/>
          <w:lang w:eastAsia="ko-KR"/>
        </w:rPr>
        <w:t xml:space="preserve"> for </w:t>
      </w:r>
      <w:r w:rsidRPr="00D70946">
        <w:rPr>
          <w:rFonts w:eastAsia="Malgun Gothic"/>
          <w:lang w:eastAsia="ko-KR"/>
        </w:rPr>
        <w:t>sidelink</w:t>
      </w:r>
      <w:r w:rsidRPr="00D70946">
        <w:rPr>
          <w:rFonts w:eastAsia="SimSun"/>
          <w:lang w:eastAsia="ko-KR"/>
        </w:rPr>
        <w:t xml:space="preserve"> operation</w:t>
      </w:r>
      <w:r w:rsidRPr="00D70946">
        <w:rPr>
          <w:rFonts w:eastAsia="SimSun"/>
        </w:rPr>
        <w:t xml:space="preserve"> apply for UEs in RRC_IDLE</w:t>
      </w:r>
      <w:r w:rsidRPr="00D70946">
        <w:rPr>
          <w:rFonts w:eastAsia="SimSun"/>
          <w:lang w:eastAsia="zh-CN"/>
        </w:rPr>
        <w:t xml:space="preserve">, </w:t>
      </w:r>
      <w:r w:rsidRPr="00D70946">
        <w:rPr>
          <w:rFonts w:eastAsia="SimSun"/>
        </w:rPr>
        <w:t>RRC_INACTIVE and in RRC_CONNECTED.</w:t>
      </w:r>
    </w:p>
    <w:p w14:paraId="320BD5E7" w14:textId="77777777" w:rsidR="006A4F4F" w:rsidRPr="00D70946" w:rsidRDefault="006A4F4F" w:rsidP="009D4432">
      <w:pPr>
        <w:rPr>
          <w:rFonts w:eastAsia="SimSun"/>
          <w:lang w:eastAsia="zh-CN"/>
        </w:rPr>
      </w:pPr>
      <w:r w:rsidRPr="00D70946">
        <w:rPr>
          <w:rFonts w:eastAsia="SimSun"/>
          <w:lang w:eastAsia="zh-CN"/>
        </w:rPr>
        <w:t>When UE is interested to perform NR sidelink communication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0B19DE9B" w14:textId="77777777" w:rsidR="006A4F4F" w:rsidRPr="00D70946" w:rsidRDefault="006A4F4F" w:rsidP="009D4432">
      <w:pPr>
        <w:rPr>
          <w:rFonts w:eastAsia="SimSun"/>
          <w:szCs w:val="22"/>
          <w:lang w:eastAsia="zh-CN"/>
        </w:rPr>
      </w:pPr>
      <w:r w:rsidRPr="00D70946">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7A7D920F" w14:textId="77777777" w:rsidR="006A4F4F" w:rsidRPr="00D70946" w:rsidRDefault="006A4F4F" w:rsidP="009D4432">
      <w:pPr>
        <w:rPr>
          <w:rFonts w:eastAsia="SimSun"/>
          <w:lang w:eastAsia="ko-KR"/>
        </w:rPr>
      </w:pPr>
      <w:r w:rsidRPr="00D70946">
        <w:rPr>
          <w:rFonts w:eastAsia="SimSun"/>
        </w:rPr>
        <w:t xml:space="preserve">If the UE </w:t>
      </w:r>
      <w:r w:rsidRPr="00D70946">
        <w:rPr>
          <w:rFonts w:eastAsia="SimSun"/>
          <w:lang w:eastAsia="ko-KR"/>
        </w:rPr>
        <w:t xml:space="preserve">detects </w:t>
      </w:r>
      <w:r w:rsidRPr="00D70946">
        <w:rPr>
          <w:rFonts w:eastAsia="SimSun"/>
        </w:rPr>
        <w:t>a</w:t>
      </w:r>
      <w:r w:rsidRPr="00D70946">
        <w:rPr>
          <w:rFonts w:eastAsia="SimSun"/>
          <w:lang w:eastAsia="ko-KR"/>
        </w:rPr>
        <w:t>t least one</w:t>
      </w:r>
      <w:r w:rsidRPr="00D70946">
        <w:rPr>
          <w:rFonts w:eastAsia="SimSun"/>
        </w:rPr>
        <w:t xml:space="preserve"> cell on the </w:t>
      </w:r>
      <w:r w:rsidRPr="00D70946">
        <w:rPr>
          <w:rFonts w:eastAsia="SimSun"/>
          <w:lang w:eastAsia="ko-KR"/>
        </w:rPr>
        <w:t xml:space="preserve">frequency which UE is configured to perform </w:t>
      </w:r>
      <w:r w:rsidRPr="00D70946">
        <w:rPr>
          <w:rFonts w:eastAsia="SimSun"/>
          <w:lang w:eastAsia="zh-CN"/>
        </w:rPr>
        <w:t>V2X sidelink communication</w:t>
      </w:r>
      <w:r w:rsidRPr="00D70946">
        <w:rPr>
          <w:rFonts w:eastAsia="SimSun"/>
          <w:lang w:eastAsia="ko-KR"/>
        </w:rPr>
        <w:t xml:space="preserve"> on fulfilling</w:t>
      </w:r>
      <w:r w:rsidRPr="00D70946">
        <w:rPr>
          <w:rFonts w:eastAsia="SimSun"/>
        </w:rPr>
        <w:t xml:space="preserve"> the S</w:t>
      </w:r>
      <w:r w:rsidRPr="00D70946">
        <w:rPr>
          <w:rFonts w:eastAsia="SimSun"/>
          <w:lang w:eastAsia="ko-KR"/>
        </w:rPr>
        <w:t xml:space="preserve"> </w:t>
      </w:r>
      <w:r w:rsidRPr="00D70946">
        <w:rPr>
          <w:rFonts w:eastAsia="SimSun"/>
        </w:rPr>
        <w:t>criteri</w:t>
      </w:r>
      <w:r w:rsidRPr="00D70946">
        <w:rPr>
          <w:rFonts w:eastAsia="SimSun"/>
          <w:lang w:eastAsia="ko-KR"/>
        </w:rPr>
        <w:t>on</w:t>
      </w:r>
      <w:r w:rsidRPr="00D70946">
        <w:rPr>
          <w:rFonts w:eastAsia="SimSun"/>
        </w:rPr>
        <w:t xml:space="preserve"> in accordance with clause 8</w:t>
      </w:r>
      <w:r w:rsidRPr="00D70946">
        <w:rPr>
          <w:rFonts w:eastAsia="SimSun"/>
          <w:lang w:eastAsia="zh-CN"/>
        </w:rPr>
        <w:t>.2.1</w:t>
      </w:r>
      <w:r w:rsidRPr="00D70946">
        <w:rPr>
          <w:rFonts w:eastAsia="SimSun"/>
        </w:rPr>
        <w:t xml:space="preserve">, it shall consider itself to be </w:t>
      </w:r>
      <w:r w:rsidRPr="00D70946">
        <w:rPr>
          <w:rFonts w:eastAsia="SimSun"/>
          <w:lang w:eastAsia="ko-KR"/>
        </w:rPr>
        <w:t xml:space="preserve">in-coverage for </w:t>
      </w:r>
      <w:r w:rsidRPr="00D70946">
        <w:rPr>
          <w:rFonts w:eastAsia="SimSun"/>
          <w:lang w:eastAsia="zh-CN"/>
        </w:rPr>
        <w:t>V2X sidelink communication</w:t>
      </w:r>
      <w:r w:rsidRPr="00D70946">
        <w:rPr>
          <w:rFonts w:eastAsia="Malgun Gothic"/>
          <w:lang w:eastAsia="ko-KR"/>
        </w:rPr>
        <w:t xml:space="preserve"> </w:t>
      </w:r>
      <w:r w:rsidRPr="00D70946">
        <w:rPr>
          <w:rFonts w:eastAsia="SimSun"/>
          <w:lang w:eastAsia="ko-KR"/>
        </w:rPr>
        <w:t>on that frequency</w:t>
      </w:r>
      <w:r w:rsidRPr="00D70946">
        <w:rPr>
          <w:rFonts w:eastAsia="SimSun"/>
        </w:rPr>
        <w:t xml:space="preserve">. If the UE </w:t>
      </w:r>
      <w:r w:rsidRPr="00D70946">
        <w:rPr>
          <w:rFonts w:eastAsia="SimSun"/>
          <w:lang w:eastAsia="ko-KR"/>
        </w:rPr>
        <w:t xml:space="preserve">cannot detect any </w:t>
      </w:r>
      <w:r w:rsidRPr="00D70946">
        <w:rPr>
          <w:rFonts w:eastAsia="SimSun"/>
        </w:rPr>
        <w:t xml:space="preserve">cell on </w:t>
      </w:r>
      <w:r w:rsidRPr="00D70946">
        <w:rPr>
          <w:rFonts w:eastAsia="SimSun"/>
          <w:lang w:eastAsia="ko-KR"/>
        </w:rPr>
        <w:t xml:space="preserve">that frequency </w:t>
      </w:r>
      <w:r w:rsidRPr="00D70946">
        <w:rPr>
          <w:rFonts w:eastAsia="SimSun"/>
        </w:rPr>
        <w:t xml:space="preserve">meeting </w:t>
      </w:r>
      <w:r w:rsidRPr="00D70946">
        <w:rPr>
          <w:rFonts w:eastAsia="SimSun"/>
          <w:lang w:eastAsia="ko-KR"/>
        </w:rPr>
        <w:t xml:space="preserve">the </w:t>
      </w:r>
      <w:r w:rsidRPr="00D70946">
        <w:rPr>
          <w:rFonts w:eastAsia="SimSun"/>
        </w:rPr>
        <w:t>S</w:t>
      </w:r>
      <w:r w:rsidRPr="00D70946">
        <w:rPr>
          <w:rFonts w:eastAsia="SimSun"/>
          <w:lang w:eastAsia="ko-KR"/>
        </w:rPr>
        <w:t xml:space="preserve"> </w:t>
      </w:r>
      <w:r w:rsidRPr="00D70946">
        <w:rPr>
          <w:rFonts w:eastAsia="SimSun"/>
        </w:rPr>
        <w:t>criteri</w:t>
      </w:r>
      <w:r w:rsidRPr="00D70946">
        <w:rPr>
          <w:rFonts w:eastAsia="SimSun"/>
          <w:lang w:eastAsia="ko-KR"/>
        </w:rPr>
        <w:t>on</w:t>
      </w:r>
      <w:r w:rsidRPr="00D70946">
        <w:rPr>
          <w:rFonts w:eastAsia="SimSun"/>
        </w:rPr>
        <w:t xml:space="preserve">, it shall consider itself to be </w:t>
      </w:r>
      <w:r w:rsidRPr="00D70946">
        <w:rPr>
          <w:rFonts w:eastAsia="SimSun"/>
          <w:lang w:eastAsia="ko-KR"/>
        </w:rPr>
        <w:t xml:space="preserve">out-of-coverage for </w:t>
      </w:r>
      <w:r w:rsidRPr="00D70946">
        <w:rPr>
          <w:rFonts w:eastAsia="SimSun"/>
          <w:lang w:eastAsia="zh-CN"/>
        </w:rPr>
        <w:t>V2X sidelink communication</w:t>
      </w:r>
      <w:r w:rsidRPr="00D70946">
        <w:rPr>
          <w:rFonts w:eastAsia="SimSun"/>
          <w:lang w:eastAsia="ko-KR"/>
        </w:rPr>
        <w:t xml:space="preserve"> on that frequency.</w:t>
      </w:r>
    </w:p>
    <w:p w14:paraId="3E593AAB" w14:textId="77777777" w:rsidR="006A4F4F" w:rsidRPr="00D70946" w:rsidRDefault="006A4F4F" w:rsidP="009D4432">
      <w:pPr>
        <w:rPr>
          <w:rFonts w:eastAsia="SimSun"/>
          <w:lang w:eastAsia="ko-KR"/>
        </w:rPr>
      </w:pPr>
      <w:r w:rsidRPr="00D70946">
        <w:rPr>
          <w:rFonts w:eastAsia="SimSun"/>
          <w:lang w:eastAsia="ko-KR"/>
        </w:rPr>
        <w:t xml:space="preserve">If the UE has selected a cell on a non-serving frequency for </w:t>
      </w:r>
      <w:r w:rsidRPr="00D70946">
        <w:rPr>
          <w:rFonts w:eastAsia="SimSun"/>
          <w:lang w:eastAsia="zh-CN"/>
        </w:rPr>
        <w:t>V2X sidelink communication</w:t>
      </w:r>
      <w:r w:rsidRPr="00D70946">
        <w:rPr>
          <w:rFonts w:eastAsia="SimSun"/>
          <w:lang w:eastAsia="ko-KR"/>
        </w:rPr>
        <w:t xml:space="preserve">, it </w:t>
      </w:r>
      <w:r w:rsidRPr="00D70946">
        <w:rPr>
          <w:rFonts w:eastAsia="SimSun"/>
        </w:rPr>
        <w:t xml:space="preserve">shall </w:t>
      </w:r>
      <w:r w:rsidRPr="00D70946">
        <w:rPr>
          <w:rFonts w:eastAsia="SimSun"/>
          <w:lang w:eastAsia="ko-KR"/>
        </w:rPr>
        <w:t>perform additional intra-frequency reselection process</w:t>
      </w:r>
      <w:r w:rsidRPr="00D70946">
        <w:rPr>
          <w:rFonts w:eastAsia="SimSun"/>
        </w:rPr>
        <w:t xml:space="preserve"> to select </w:t>
      </w:r>
      <w:r w:rsidRPr="00D70946">
        <w:rPr>
          <w:rFonts w:eastAsia="SimSun"/>
          <w:lang w:eastAsia="ko-KR"/>
        </w:rPr>
        <w:t xml:space="preserve">a better cell for </w:t>
      </w:r>
      <w:r w:rsidRPr="00D70946">
        <w:rPr>
          <w:rFonts w:eastAsia="Malgun Gothic"/>
          <w:lang w:eastAsia="ko-KR"/>
        </w:rPr>
        <w:t>sidelink</w:t>
      </w:r>
      <w:r w:rsidRPr="00D70946">
        <w:rPr>
          <w:rFonts w:eastAsia="SimSun"/>
          <w:lang w:eastAsia="ko-KR"/>
        </w:rPr>
        <w:t xml:space="preserve"> operation on that frequency in accordance with clause </w:t>
      </w:r>
      <w:r w:rsidRPr="00D70946">
        <w:rPr>
          <w:rFonts w:eastAsia="SimSun"/>
          <w:lang w:eastAsia="zh-CN"/>
        </w:rPr>
        <w:t>8.2.1</w:t>
      </w:r>
      <w:r w:rsidRPr="00D70946">
        <w:rPr>
          <w:rFonts w:eastAsia="SimSun"/>
          <w:lang w:eastAsia="ko-KR"/>
        </w:rPr>
        <w:t>.</w:t>
      </w:r>
    </w:p>
    <w:p w14:paraId="002C7749" w14:textId="77777777" w:rsidR="006A4F4F" w:rsidRPr="00D70946" w:rsidRDefault="006A4F4F" w:rsidP="009D4432">
      <w:pPr>
        <w:rPr>
          <w:rFonts w:eastAsia="SimSun"/>
          <w:lang w:eastAsia="zh-CN"/>
        </w:rPr>
      </w:pPr>
      <w:r w:rsidRPr="00D70946">
        <w:rPr>
          <w:rFonts w:eastAsia="SimSun"/>
          <w:lang w:eastAsia="ko-KR"/>
        </w:rPr>
        <w:t xml:space="preserve">If the UE has selected a cell on a non-serving frequency for </w:t>
      </w:r>
      <w:r w:rsidRPr="00D70946">
        <w:rPr>
          <w:rFonts w:eastAsia="SimSun"/>
        </w:rPr>
        <w:t>NR sidelink communication</w:t>
      </w:r>
      <w:r w:rsidRPr="00D70946">
        <w:rPr>
          <w:rFonts w:eastAsia="SimSun"/>
          <w:lang w:eastAsia="ko-KR"/>
        </w:rPr>
        <w:t xml:space="preserve">, it </w:t>
      </w:r>
      <w:r w:rsidRPr="00D70946">
        <w:rPr>
          <w:rFonts w:eastAsia="SimSun"/>
        </w:rPr>
        <w:t xml:space="preserve">shall </w:t>
      </w:r>
      <w:r w:rsidRPr="00D70946">
        <w:rPr>
          <w:rFonts w:eastAsia="SimSun"/>
          <w:lang w:eastAsia="ko-KR"/>
        </w:rPr>
        <w:t>perform additional reselection process</w:t>
      </w:r>
      <w:r w:rsidRPr="00D70946">
        <w:rPr>
          <w:rFonts w:eastAsia="SimSun"/>
        </w:rPr>
        <w:t xml:space="preserve"> to select </w:t>
      </w:r>
      <w:r w:rsidRPr="00D70946">
        <w:rPr>
          <w:rFonts w:eastAsia="SimSun"/>
          <w:lang w:eastAsia="ko-KR"/>
        </w:rPr>
        <w:t xml:space="preserve">a better cell for </w:t>
      </w:r>
      <w:r w:rsidRPr="00D70946">
        <w:rPr>
          <w:rFonts w:eastAsia="Malgun Gothic"/>
          <w:lang w:eastAsia="ko-KR"/>
        </w:rPr>
        <w:t>sidelink</w:t>
      </w:r>
      <w:r w:rsidRPr="00D70946">
        <w:rPr>
          <w:rFonts w:eastAsia="SimSun"/>
          <w:lang w:eastAsia="ko-KR"/>
        </w:rPr>
        <w:t xml:space="preserve"> operation in accordance with clause </w:t>
      </w:r>
      <w:r w:rsidRPr="00D70946">
        <w:rPr>
          <w:rFonts w:eastAsia="SimSun"/>
        </w:rPr>
        <w:t>8.2.1.</w:t>
      </w:r>
    </w:p>
    <w:p w14:paraId="44E8D1BC" w14:textId="77777777" w:rsidR="006A4F4F" w:rsidRPr="00D70946" w:rsidRDefault="006A4F4F" w:rsidP="009D4432">
      <w:pPr>
        <w:rPr>
          <w:lang w:eastAsia="en-US"/>
        </w:rPr>
      </w:pPr>
      <w:r w:rsidRPr="00D70946">
        <w:t xml:space="preserve"> [TS 38.331, clause 5.</w:t>
      </w:r>
      <w:r w:rsidRPr="00D70946">
        <w:rPr>
          <w:lang w:eastAsia="zh-CN"/>
        </w:rPr>
        <w:t>8</w:t>
      </w:r>
      <w:r w:rsidRPr="00D70946">
        <w:t>.</w:t>
      </w:r>
      <w:r w:rsidRPr="00D70946">
        <w:rPr>
          <w:lang w:eastAsia="zh-CN"/>
        </w:rPr>
        <w:t>7</w:t>
      </w:r>
      <w:r w:rsidRPr="00D70946">
        <w:t>]</w:t>
      </w:r>
    </w:p>
    <w:p w14:paraId="32C2E534" w14:textId="77777777" w:rsidR="006A4F4F" w:rsidRPr="00D70946" w:rsidRDefault="006A4F4F" w:rsidP="009D4432">
      <w:r w:rsidRPr="00D70946">
        <w:t>A UE capable of NR sidelink communication that is configured by upper layers to receive NR sidelink communication shall:</w:t>
      </w:r>
    </w:p>
    <w:p w14:paraId="79DFBDD3" w14:textId="77777777" w:rsidR="006A4F4F" w:rsidRPr="00D70946" w:rsidRDefault="006A4F4F" w:rsidP="009D4432">
      <w:pPr>
        <w:pStyle w:val="B1"/>
      </w:pPr>
      <w:r w:rsidRPr="00D70946">
        <w:t>1&gt;</w:t>
      </w:r>
      <w:r w:rsidRPr="00D70946">
        <w:tab/>
        <w:t>if the conditions for NR sidelink communication operation as defined in 5.8.2 are met:</w:t>
      </w:r>
    </w:p>
    <w:p w14:paraId="178241DD" w14:textId="77777777" w:rsidR="006A4F4F" w:rsidRPr="00D70946" w:rsidRDefault="006A4F4F" w:rsidP="009D4432">
      <w:pPr>
        <w:pStyle w:val="B2"/>
      </w:pPr>
      <w:r w:rsidRPr="00D70946">
        <w:t>2&gt;</w:t>
      </w:r>
      <w:r w:rsidRPr="00D70946">
        <w:tab/>
        <w:t xml:space="preserve">if the frequency used for NR sidelink communication is included in </w:t>
      </w:r>
      <w:r w:rsidRPr="00D70946">
        <w:rPr>
          <w:i/>
        </w:rPr>
        <w:t xml:space="preserve">sl-FreqInfoToAddModList </w:t>
      </w:r>
      <w:r w:rsidRPr="00D70946">
        <w:t xml:space="preserve">in </w:t>
      </w:r>
      <w:r w:rsidRPr="00D70946">
        <w:rPr>
          <w:i/>
        </w:rPr>
        <w:t>RRCReconfiguration</w:t>
      </w:r>
      <w:r w:rsidRPr="00D70946">
        <w:t xml:space="preserve"> message or</w:t>
      </w:r>
      <w:r w:rsidRPr="00D70946">
        <w:rPr>
          <w:i/>
        </w:rPr>
        <w:t xml:space="preserve"> sl-FreqInfoList</w:t>
      </w:r>
      <w:r w:rsidRPr="00D70946">
        <w:t xml:space="preserve"> included in </w:t>
      </w:r>
      <w:r w:rsidRPr="00D70946">
        <w:rPr>
          <w:i/>
        </w:rPr>
        <w:t>SIB12</w:t>
      </w:r>
      <w:r w:rsidRPr="00D70946">
        <w:t>:</w:t>
      </w:r>
    </w:p>
    <w:p w14:paraId="7B2578A6" w14:textId="77777777" w:rsidR="006A4F4F" w:rsidRPr="00D70946" w:rsidRDefault="006A4F4F" w:rsidP="009D4432">
      <w:pPr>
        <w:pStyle w:val="B3"/>
        <w:rPr>
          <w:rFonts w:eastAsia="DengXian"/>
          <w:lang w:eastAsia="zh-CN"/>
        </w:rPr>
      </w:pPr>
      <w:r w:rsidRPr="00D70946">
        <w:t>3&gt;</w:t>
      </w:r>
      <w:r w:rsidRPr="00D70946">
        <w:tab/>
        <w:t xml:space="preserve">if </w:t>
      </w:r>
      <w:r w:rsidRPr="00D70946">
        <w:rPr>
          <w:lang w:eastAsia="zh-CN"/>
        </w:rPr>
        <w:t xml:space="preserve">the UE is configured with </w:t>
      </w:r>
      <w:r w:rsidRPr="00D70946">
        <w:rPr>
          <w:i/>
        </w:rPr>
        <w:t xml:space="preserve">sl-RxPool </w:t>
      </w:r>
      <w:r w:rsidRPr="00D70946">
        <w:rPr>
          <w:lang w:eastAsia="zh-CN"/>
        </w:rPr>
        <w:t xml:space="preserve">included in </w:t>
      </w:r>
      <w:r w:rsidRPr="00D70946">
        <w:rPr>
          <w:i/>
          <w:lang w:eastAsia="zh-CN"/>
        </w:rPr>
        <w:t>RRCReconfiguration</w:t>
      </w:r>
      <w:r w:rsidRPr="00D70946">
        <w:t xml:space="preserve"> message with </w:t>
      </w:r>
      <w:r w:rsidRPr="00D70946">
        <w:rPr>
          <w:i/>
          <w:lang w:eastAsia="zh-CN"/>
        </w:rPr>
        <w:t>reconfigurationWithSync</w:t>
      </w:r>
      <w:r w:rsidRPr="00D70946">
        <w:rPr>
          <w:lang w:eastAsia="zh-CN"/>
        </w:rPr>
        <w:t xml:space="preserve"> (i.e. handover):</w:t>
      </w:r>
    </w:p>
    <w:p w14:paraId="67926F70" w14:textId="77777777" w:rsidR="006A4F4F" w:rsidRPr="00D70946" w:rsidRDefault="006A4F4F" w:rsidP="009D4432">
      <w:pPr>
        <w:pStyle w:val="B4"/>
        <w:rPr>
          <w:lang w:eastAsia="en-US"/>
        </w:rPr>
      </w:pPr>
      <w:r w:rsidRPr="00D70946">
        <w:t>4&gt;</w:t>
      </w:r>
      <w:r w:rsidRPr="00D70946">
        <w:tab/>
        <w:t xml:space="preserve">configure lower layers to monitor sidelink control information and the corresponding data using the pool of resources indicated by </w:t>
      </w:r>
      <w:r w:rsidRPr="00D70946">
        <w:rPr>
          <w:i/>
        </w:rPr>
        <w:t>sl-RxPool</w:t>
      </w:r>
      <w:r w:rsidRPr="00D70946">
        <w:t>;</w:t>
      </w:r>
    </w:p>
    <w:p w14:paraId="77CA14B2" w14:textId="77777777" w:rsidR="006A4F4F" w:rsidRPr="00D70946" w:rsidRDefault="006A4F4F" w:rsidP="009D4432">
      <w:pPr>
        <w:pStyle w:val="B3"/>
      </w:pPr>
      <w:r w:rsidRPr="00D70946">
        <w:t>3&gt;</w:t>
      </w:r>
      <w:r w:rsidRPr="00D70946">
        <w:tab/>
        <w:t xml:space="preserve">else if the cell chosen for NR sidelink communication provides </w:t>
      </w:r>
      <w:r w:rsidRPr="00D70946">
        <w:rPr>
          <w:i/>
        </w:rPr>
        <w:t>SIB12</w:t>
      </w:r>
      <w:r w:rsidRPr="00D70946">
        <w:t>:</w:t>
      </w:r>
    </w:p>
    <w:p w14:paraId="1E88D7EB" w14:textId="77777777" w:rsidR="006A4F4F" w:rsidRPr="00D70946" w:rsidRDefault="006A4F4F" w:rsidP="009D4432">
      <w:pPr>
        <w:pStyle w:val="B4"/>
      </w:pPr>
      <w:r w:rsidRPr="00D70946">
        <w:t>4&gt;</w:t>
      </w:r>
      <w:r w:rsidRPr="00D70946">
        <w:tab/>
        <w:t xml:space="preserve">configure lower layers to monitor sidelink control information and the corresponding data using the pool of resources indicated by </w:t>
      </w:r>
      <w:r w:rsidRPr="00D70946">
        <w:rPr>
          <w:i/>
        </w:rPr>
        <w:t>sl-RxPool in SIB12</w:t>
      </w:r>
      <w:r w:rsidRPr="00D70946">
        <w:t>;</w:t>
      </w:r>
    </w:p>
    <w:p w14:paraId="02D0118A" w14:textId="77777777" w:rsidR="006A4F4F" w:rsidRPr="00D70946" w:rsidRDefault="006A4F4F" w:rsidP="009D4432">
      <w:pPr>
        <w:pStyle w:val="B2"/>
      </w:pPr>
      <w:r w:rsidRPr="00D70946">
        <w:t>2&gt;</w:t>
      </w:r>
      <w:r w:rsidRPr="00D70946">
        <w:tab/>
        <w:t>else:</w:t>
      </w:r>
    </w:p>
    <w:p w14:paraId="033D9355" w14:textId="77777777" w:rsidR="006A4F4F" w:rsidRPr="00D70946" w:rsidRDefault="006A4F4F" w:rsidP="009D4432">
      <w:pPr>
        <w:pStyle w:val="B3"/>
      </w:pPr>
      <w:r w:rsidRPr="00D70946">
        <w:t>3&gt;</w:t>
      </w:r>
      <w:r w:rsidRPr="00D70946">
        <w:tab/>
        <w:t xml:space="preserve">configure lower layers to monitor sidelink control information and the corresponding data using the pool of resources that were preconfigured by </w:t>
      </w:r>
      <w:r w:rsidRPr="00D70946">
        <w:rPr>
          <w:i/>
        </w:rPr>
        <w:t xml:space="preserve">sl-RxPool </w:t>
      </w:r>
      <w:r w:rsidRPr="00D70946">
        <w:t xml:space="preserve">in </w:t>
      </w:r>
      <w:r w:rsidRPr="00D70946">
        <w:rPr>
          <w:i/>
        </w:rPr>
        <w:t>SL-PreconfigurationNR</w:t>
      </w:r>
      <w:r w:rsidRPr="00D70946">
        <w:t>, as</w:t>
      </w:r>
      <w:r w:rsidRPr="00D70946">
        <w:rPr>
          <w:i/>
        </w:rPr>
        <w:t xml:space="preserve"> </w:t>
      </w:r>
      <w:r w:rsidRPr="00D70946">
        <w:t>defined in sub-clause 9.3;</w:t>
      </w:r>
    </w:p>
    <w:p w14:paraId="6C49E032" w14:textId="77777777" w:rsidR="006A4F4F" w:rsidRPr="00D70946" w:rsidRDefault="006A4F4F" w:rsidP="006A4F4F">
      <w:pPr>
        <w:pStyle w:val="H6"/>
      </w:pPr>
      <w:r w:rsidRPr="00D70946">
        <w:rPr>
          <w:lang w:eastAsia="zh-CN"/>
        </w:rPr>
        <w:t>12.2.1.2</w:t>
      </w:r>
      <w:r w:rsidRPr="00D70946">
        <w:t>.3</w:t>
      </w:r>
      <w:r w:rsidRPr="00D70946">
        <w:tab/>
        <w:t>Test description</w:t>
      </w:r>
    </w:p>
    <w:p w14:paraId="692AD777" w14:textId="77777777" w:rsidR="006A4F4F" w:rsidRPr="00D70946" w:rsidRDefault="006A4F4F" w:rsidP="006A4F4F">
      <w:pPr>
        <w:pStyle w:val="H6"/>
        <w:rPr>
          <w:lang w:eastAsia="zh-CN"/>
        </w:rPr>
      </w:pPr>
      <w:r w:rsidRPr="00D70946">
        <w:rPr>
          <w:lang w:eastAsia="zh-CN"/>
        </w:rPr>
        <w:t>12.2.1.2.3</w:t>
      </w:r>
      <w:r w:rsidRPr="00D70946">
        <w:t>.1</w:t>
      </w:r>
      <w:r w:rsidRPr="00D70946">
        <w:tab/>
        <w:t>Pre-test conditions</w:t>
      </w:r>
    </w:p>
    <w:p w14:paraId="2B98EBCA" w14:textId="77777777" w:rsidR="006A4F4F" w:rsidRPr="00D70946" w:rsidRDefault="006A4F4F" w:rsidP="006A4F4F">
      <w:pPr>
        <w:pStyle w:val="H6"/>
        <w:rPr>
          <w:lang w:eastAsia="en-US"/>
        </w:rPr>
      </w:pPr>
      <w:r w:rsidRPr="00D70946">
        <w:t>System Simulator:</w:t>
      </w:r>
    </w:p>
    <w:p w14:paraId="249A6C04" w14:textId="77777777" w:rsidR="006A4F4F" w:rsidRPr="00D70946" w:rsidRDefault="006A4F4F" w:rsidP="009D4432">
      <w:pPr>
        <w:pStyle w:val="B1"/>
      </w:pPr>
      <w:r w:rsidRPr="00D70946">
        <w:t>-</w:t>
      </w:r>
      <w:r w:rsidRPr="00D70946">
        <w:tab/>
        <w:t>SS-NW</w:t>
      </w:r>
    </w:p>
    <w:p w14:paraId="532EA1CE" w14:textId="783B2D1E" w:rsidR="006A4F4F" w:rsidRPr="00D70946" w:rsidRDefault="006A4F4F" w:rsidP="009D4432">
      <w:pPr>
        <w:pStyle w:val="B2"/>
        <w:rPr>
          <w:lang w:eastAsia="zh-CN"/>
        </w:rPr>
      </w:pPr>
      <w:r w:rsidRPr="00D70946">
        <w:t>-</w:t>
      </w:r>
      <w:r w:rsidRPr="00D70946">
        <w:tab/>
        <w:t>NR Cell 1</w:t>
      </w:r>
      <w:r w:rsidRPr="00D70946">
        <w:rPr>
          <w:lang w:eastAsia="zh-CN"/>
        </w:rPr>
        <w:t xml:space="preserve">, </w:t>
      </w:r>
      <w:ins w:id="8687" w:author="R5-224581" w:date="2022-09-25T10:56:00Z">
        <w:r w:rsidR="00A04385">
          <w:t>NR Cell 12</w:t>
        </w:r>
      </w:ins>
      <w:del w:id="8688" w:author="R5-224581" w:date="2022-09-25T10:56:00Z">
        <w:r w:rsidRPr="00D70946" w:rsidDel="00A04385">
          <w:delText xml:space="preserve">NR Cell </w:delText>
        </w:r>
        <w:r w:rsidRPr="00D70946" w:rsidDel="00A04385">
          <w:rPr>
            <w:lang w:eastAsia="zh-CN"/>
          </w:rPr>
          <w:delText>3</w:delText>
        </w:r>
        <w:r w:rsidRPr="00D70946" w:rsidDel="00A04385">
          <w:delText xml:space="preserve"> in different tracking areas</w:delText>
        </w:r>
      </w:del>
      <w:r w:rsidRPr="00D70946">
        <w:rPr>
          <w:lang w:eastAsia="zh-CN"/>
        </w:rPr>
        <w:t>.</w:t>
      </w:r>
    </w:p>
    <w:p w14:paraId="3F023932" w14:textId="06EE00BA" w:rsidR="006A4F4F" w:rsidRPr="00D70946" w:rsidRDefault="006A4F4F" w:rsidP="009D4432">
      <w:pPr>
        <w:pStyle w:val="B2"/>
        <w:rPr>
          <w:lang w:eastAsia="en-US"/>
        </w:rPr>
      </w:pPr>
      <w:r w:rsidRPr="00D70946">
        <w:t>-</w:t>
      </w:r>
      <w:r w:rsidRPr="00D70946">
        <w:tab/>
        <w:t xml:space="preserve">System information combination </w:t>
      </w:r>
      <w:r w:rsidRPr="00D70946">
        <w:rPr>
          <w:lang w:eastAsia="zh-CN"/>
        </w:rPr>
        <w:t>NR-4</w:t>
      </w:r>
      <w:r w:rsidRPr="00D70946">
        <w:t xml:space="preserve"> as defined in TS 38.508-1 [4] clause 4.4.3.1 is used in NR Cell 1</w:t>
      </w:r>
      <w:r w:rsidRPr="00D70946">
        <w:rPr>
          <w:lang w:eastAsia="zh-CN"/>
        </w:rPr>
        <w:t xml:space="preserve"> and</w:t>
      </w:r>
      <w:r w:rsidRPr="00D70946">
        <w:t xml:space="preserve"> </w:t>
      </w:r>
      <w:ins w:id="8689" w:author="R5-224581" w:date="2022-09-25T10:57:00Z">
        <w:r w:rsidR="00A04385">
          <w:t>NR Cell 12</w:t>
        </w:r>
      </w:ins>
      <w:del w:id="8690" w:author="R5-224581" w:date="2022-09-25T10:57:00Z">
        <w:r w:rsidRPr="00D70946" w:rsidDel="00A04385">
          <w:delText xml:space="preserve">NR Cell </w:delText>
        </w:r>
        <w:r w:rsidRPr="00D70946" w:rsidDel="00A04385">
          <w:rPr>
            <w:lang w:eastAsia="zh-CN"/>
          </w:rPr>
          <w:delText>3</w:delText>
        </w:r>
      </w:del>
      <w:r w:rsidRPr="00D70946">
        <w:t>.</w:t>
      </w:r>
    </w:p>
    <w:p w14:paraId="53591971" w14:textId="77777777" w:rsidR="006A4F4F" w:rsidRPr="00D70946" w:rsidRDefault="006A4F4F" w:rsidP="009D4432">
      <w:pPr>
        <w:pStyle w:val="B1"/>
        <w:rPr>
          <w:lang w:eastAsia="zh-CN"/>
        </w:rPr>
      </w:pPr>
      <w:r w:rsidRPr="00D70946">
        <w:rPr>
          <w:lang w:eastAsia="zh-CN"/>
        </w:rPr>
        <w:t>-</w:t>
      </w:r>
      <w:r w:rsidRPr="00D70946">
        <w:rPr>
          <w:lang w:eastAsia="zh-CN"/>
        </w:rPr>
        <w:tab/>
        <w:t>NR-SS-UE</w:t>
      </w:r>
    </w:p>
    <w:p w14:paraId="1C31DB92" w14:textId="6465F3A7" w:rsidR="006A4F4F" w:rsidRDefault="006A4F4F" w:rsidP="009D4432">
      <w:pPr>
        <w:pStyle w:val="B2"/>
        <w:rPr>
          <w:ins w:id="8691" w:author="R5-224581" w:date="2022-09-25T10:57:00Z"/>
          <w:lang w:eastAsia="zh-CN"/>
        </w:rPr>
      </w:pPr>
      <w:r w:rsidRPr="00D70946">
        <w:rPr>
          <w:lang w:eastAsia="zh-CN"/>
        </w:rPr>
        <w:t>-</w:t>
      </w:r>
      <w:r w:rsidRPr="00D70946">
        <w:rPr>
          <w:lang w:eastAsia="zh-CN"/>
        </w:rPr>
        <w:tab/>
        <w:t>NR-SS-UE1 operating as NR sidelink communication transmitting device on the resources that UE is expected to use for transmission.</w:t>
      </w:r>
    </w:p>
    <w:p w14:paraId="36413512" w14:textId="54433827" w:rsidR="00A04385" w:rsidRPr="00D70946" w:rsidRDefault="00A04385" w:rsidP="009D4432">
      <w:pPr>
        <w:pStyle w:val="B2"/>
        <w:rPr>
          <w:lang w:eastAsia="zh-CN"/>
        </w:rPr>
      </w:pPr>
      <w:ins w:id="8692" w:author="R5-224581" w:date="2022-09-25T10:57:00Z">
        <w:r>
          <w:t>-</w:t>
        </w:r>
        <w:r>
          <w:tab/>
        </w:r>
        <w:r>
          <w:rPr>
            <w:lang w:eastAsia="zh-CN"/>
          </w:rPr>
          <w:t>NR-SS-UE1 is synchronised on NR Cell 1</w:t>
        </w:r>
        <w:r>
          <w:t>.</w:t>
        </w:r>
      </w:ins>
    </w:p>
    <w:p w14:paraId="3FC12982" w14:textId="77777777" w:rsidR="006A4F4F" w:rsidRPr="00D70946" w:rsidRDefault="006A4F4F" w:rsidP="006A4F4F">
      <w:pPr>
        <w:pStyle w:val="H6"/>
        <w:rPr>
          <w:lang w:eastAsia="en-US"/>
        </w:rPr>
      </w:pPr>
      <w:r w:rsidRPr="00D70946">
        <w:t>UE:</w:t>
      </w:r>
    </w:p>
    <w:p w14:paraId="70624647" w14:textId="77777777" w:rsidR="006A4F4F" w:rsidRPr="00D70946" w:rsidRDefault="006A4F4F" w:rsidP="009D4432">
      <w:pPr>
        <w:pStyle w:val="B1"/>
        <w:numPr>
          <w:ilvl w:val="0"/>
          <w:numId w:val="21"/>
        </w:numPr>
        <w:rPr>
          <w:lang w:eastAsia="zh-CN"/>
        </w:rPr>
      </w:pPr>
      <w:r w:rsidRPr="00D70946">
        <w:rPr>
          <w:lang w:eastAsia="zh-CN"/>
        </w:rPr>
        <w:t>UE is authorised to perform NR sidelink communication.</w:t>
      </w:r>
    </w:p>
    <w:p w14:paraId="052EFAC5" w14:textId="4F63AC50" w:rsidR="006A4F4F" w:rsidRDefault="006A4F4F" w:rsidP="009D4432">
      <w:pPr>
        <w:pStyle w:val="B1"/>
        <w:numPr>
          <w:ilvl w:val="0"/>
          <w:numId w:val="21"/>
        </w:numPr>
        <w:rPr>
          <w:ins w:id="8693" w:author="R5-224581" w:date="2022-09-25T10:59:00Z"/>
          <w:lang w:eastAsia="zh-CN"/>
        </w:rPr>
      </w:pPr>
      <w:r w:rsidRPr="00D70946">
        <w:t>The UE is equipped with a USIM containing default values as per TS 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 clause 4.8.3.3.3</w:t>
      </w:r>
      <w:ins w:id="8694" w:author="R5-224581" w:date="2022-09-25T10:59:00Z">
        <w:r w:rsidR="00BE7787">
          <w:t xml:space="preserve"> except for those listed in Table </w:t>
        </w:r>
        <w:r w:rsidR="00BE7787">
          <w:rPr>
            <w:lang w:eastAsia="zh-CN"/>
          </w:rPr>
          <w:t>12</w:t>
        </w:r>
        <w:r w:rsidR="00BE7787">
          <w:t>.2.1.</w:t>
        </w:r>
        <w:r w:rsidR="00BE7787">
          <w:rPr>
            <w:lang w:eastAsia="zh-CN"/>
          </w:rPr>
          <w:t>2</w:t>
        </w:r>
        <w:r w:rsidR="00BE7787">
          <w:t>.</w:t>
        </w:r>
        <w:r w:rsidR="00BE7787">
          <w:rPr>
            <w:lang w:eastAsia="zh-CN"/>
          </w:rPr>
          <w:t>3.</w:t>
        </w:r>
        <w:r w:rsidR="00BE7787">
          <w:t>1</w:t>
        </w:r>
        <w:r w:rsidR="00BE7787">
          <w:rPr>
            <w:lang w:eastAsia="zh-CN"/>
          </w:rPr>
          <w:t>-1</w:t>
        </w:r>
      </w:ins>
      <w:r w:rsidRPr="00D70946">
        <w:rPr>
          <w:lang w:eastAsia="zh-CN"/>
        </w:rPr>
        <w:t>.</w:t>
      </w:r>
    </w:p>
    <w:p w14:paraId="58D1111F" w14:textId="77777777" w:rsidR="00BE7787" w:rsidRDefault="00BE7787" w:rsidP="00BE7787">
      <w:pPr>
        <w:pStyle w:val="B1"/>
        <w:numPr>
          <w:ilvl w:val="0"/>
          <w:numId w:val="21"/>
        </w:numPr>
        <w:rPr>
          <w:ins w:id="8695" w:author="R5-224581" w:date="2022-09-25T11:00:00Z"/>
          <w:lang w:eastAsia="zh-CN"/>
        </w:rPr>
      </w:pPr>
      <w:ins w:id="8696" w:author="R5-224581" w:date="2022-09-25T10:59:00Z">
        <w:r>
          <w:rPr>
            <w:lang w:eastAsia="zh-CN"/>
          </w:rPr>
          <w:t>UE is synchronised on NR Cell 1</w:t>
        </w:r>
        <w:r>
          <w:t>.</w:t>
        </w:r>
      </w:ins>
    </w:p>
    <w:p w14:paraId="07D31F4F" w14:textId="5EBD8DFE" w:rsidR="00BE7787" w:rsidRDefault="00C23EBF" w:rsidP="00BE7787">
      <w:pPr>
        <w:pStyle w:val="TH"/>
        <w:rPr>
          <w:lang w:eastAsia="zh-CN"/>
        </w:rPr>
      </w:pPr>
      <w:ins w:id="8697" w:author="R5-224581" w:date="2022-09-25T11:02:00Z">
        <w:r>
          <w:t>Table 12.2.1.2.3.1-1: UE/ USIM configu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BE7787" w14:paraId="22A03CF2" w14:textId="77777777" w:rsidTr="00BE7787">
        <w:trPr>
          <w:jc w:val="center"/>
          <w:ins w:id="8698" w:author="R5-224581" w:date="2022-09-25T11:00:00Z"/>
        </w:trPr>
        <w:tc>
          <w:tcPr>
            <w:tcW w:w="1818" w:type="dxa"/>
            <w:tcBorders>
              <w:top w:val="single" w:sz="4" w:space="0" w:color="auto"/>
              <w:left w:val="single" w:sz="4" w:space="0" w:color="auto"/>
              <w:bottom w:val="single" w:sz="4" w:space="0" w:color="auto"/>
              <w:right w:val="single" w:sz="4" w:space="0" w:color="auto"/>
            </w:tcBorders>
            <w:hideMark/>
          </w:tcPr>
          <w:p w14:paraId="4964D1BF" w14:textId="77777777" w:rsidR="00BE7787" w:rsidRDefault="00BE7787">
            <w:pPr>
              <w:pStyle w:val="TAH"/>
              <w:rPr>
                <w:ins w:id="8699" w:author="R5-224581" w:date="2022-09-25T11:00:00Z"/>
                <w:lang w:val="en-US" w:eastAsia="zh-CN"/>
              </w:rPr>
            </w:pPr>
            <w:ins w:id="8700" w:author="R5-224581" w:date="2022-09-25T11:00:00Z">
              <w:r>
                <w:rPr>
                  <w:lang w:val="en-US" w:eastAsia="zh-CN"/>
                </w:rPr>
                <w:t>USIM field</w:t>
              </w:r>
            </w:ins>
          </w:p>
        </w:tc>
        <w:tc>
          <w:tcPr>
            <w:tcW w:w="977" w:type="dxa"/>
            <w:tcBorders>
              <w:top w:val="single" w:sz="4" w:space="0" w:color="auto"/>
              <w:left w:val="single" w:sz="4" w:space="0" w:color="auto"/>
              <w:bottom w:val="single" w:sz="4" w:space="0" w:color="auto"/>
              <w:right w:val="single" w:sz="4" w:space="0" w:color="auto"/>
            </w:tcBorders>
            <w:hideMark/>
          </w:tcPr>
          <w:p w14:paraId="3BCF6122" w14:textId="77777777" w:rsidR="00BE7787" w:rsidRDefault="00BE7787">
            <w:pPr>
              <w:pStyle w:val="TAH"/>
              <w:rPr>
                <w:ins w:id="8701" w:author="R5-224581" w:date="2022-09-25T11:00:00Z"/>
                <w:lang w:val="en-US" w:eastAsia="zh-CN"/>
              </w:rPr>
            </w:pPr>
            <w:ins w:id="8702" w:author="R5-224581" w:date="2022-09-25T11:00:00Z">
              <w:r>
                <w:rPr>
                  <w:lang w:val="en-US" w:eastAsia="zh-CN"/>
                </w:rPr>
                <w:t>Priority</w:t>
              </w:r>
            </w:ins>
          </w:p>
        </w:tc>
        <w:tc>
          <w:tcPr>
            <w:tcW w:w="2913" w:type="dxa"/>
            <w:tcBorders>
              <w:top w:val="single" w:sz="4" w:space="0" w:color="auto"/>
              <w:left w:val="single" w:sz="4" w:space="0" w:color="auto"/>
              <w:bottom w:val="single" w:sz="4" w:space="0" w:color="auto"/>
              <w:right w:val="single" w:sz="4" w:space="0" w:color="auto"/>
            </w:tcBorders>
            <w:hideMark/>
          </w:tcPr>
          <w:p w14:paraId="1DCE198A" w14:textId="77777777" w:rsidR="00BE7787" w:rsidRDefault="00BE7787">
            <w:pPr>
              <w:pStyle w:val="TAH"/>
              <w:rPr>
                <w:ins w:id="8703" w:author="R5-224581" w:date="2022-09-25T11:00:00Z"/>
                <w:lang w:val="en-US" w:eastAsia="zh-CN"/>
              </w:rPr>
            </w:pPr>
            <w:ins w:id="8704" w:author="R5-224581" w:date="2022-09-25T11:00:00Z">
              <w:r>
                <w:rPr>
                  <w:lang w:val="en-US" w:eastAsia="zh-CN"/>
                </w:rPr>
                <w:t>Value</w:t>
              </w:r>
            </w:ins>
          </w:p>
        </w:tc>
        <w:tc>
          <w:tcPr>
            <w:tcW w:w="3075" w:type="dxa"/>
            <w:tcBorders>
              <w:top w:val="single" w:sz="4" w:space="0" w:color="auto"/>
              <w:left w:val="single" w:sz="4" w:space="0" w:color="auto"/>
              <w:bottom w:val="single" w:sz="4" w:space="0" w:color="auto"/>
              <w:right w:val="single" w:sz="4" w:space="0" w:color="auto"/>
            </w:tcBorders>
            <w:hideMark/>
          </w:tcPr>
          <w:p w14:paraId="06B681DA" w14:textId="77777777" w:rsidR="00BE7787" w:rsidRDefault="00BE7787">
            <w:pPr>
              <w:pStyle w:val="TAH"/>
              <w:rPr>
                <w:ins w:id="8705" w:author="R5-224581" w:date="2022-09-25T11:00:00Z"/>
                <w:lang w:val="en-US" w:eastAsia="zh-CN"/>
              </w:rPr>
            </w:pPr>
            <w:ins w:id="8706" w:author="R5-224581" w:date="2022-09-25T11:00:00Z">
              <w:r>
                <w:rPr>
                  <w:lang w:val="en-US" w:eastAsia="zh-CN"/>
                </w:rPr>
                <w:t>Access Technology Identifier</w:t>
              </w:r>
            </w:ins>
          </w:p>
        </w:tc>
      </w:tr>
      <w:tr w:rsidR="00BE7787" w14:paraId="7DC4C86D" w14:textId="77777777" w:rsidTr="00BE7787">
        <w:trPr>
          <w:cantSplit/>
          <w:jc w:val="center"/>
          <w:ins w:id="8707" w:author="R5-224581" w:date="2022-09-25T11:00:00Z"/>
        </w:trPr>
        <w:tc>
          <w:tcPr>
            <w:tcW w:w="1818" w:type="dxa"/>
            <w:tcBorders>
              <w:top w:val="single" w:sz="4" w:space="0" w:color="auto"/>
              <w:left w:val="single" w:sz="4" w:space="0" w:color="auto"/>
              <w:bottom w:val="single" w:sz="4" w:space="0" w:color="auto"/>
              <w:right w:val="single" w:sz="4" w:space="0" w:color="auto"/>
            </w:tcBorders>
            <w:hideMark/>
          </w:tcPr>
          <w:p w14:paraId="784EE4F4" w14:textId="77777777" w:rsidR="00BE7787" w:rsidRDefault="00BE7787">
            <w:pPr>
              <w:pStyle w:val="TAL"/>
              <w:rPr>
                <w:ins w:id="8708" w:author="R5-224581" w:date="2022-09-25T11:00:00Z"/>
                <w:lang w:val="en-US" w:eastAsia="zh-CN"/>
              </w:rPr>
            </w:pPr>
            <w:ins w:id="8709" w:author="R5-224581" w:date="2022-09-25T11:00:00Z">
              <w:r>
                <w:rPr>
                  <w:lang w:val="en-US" w:eastAsia="zh-CN"/>
                </w:rPr>
                <w:t>EF</w:t>
              </w:r>
              <w:r>
                <w:rPr>
                  <w:vertAlign w:val="subscript"/>
                  <w:lang w:val="en-US" w:eastAsia="zh-CN"/>
                </w:rPr>
                <w:t>UST</w:t>
              </w:r>
            </w:ins>
          </w:p>
        </w:tc>
        <w:tc>
          <w:tcPr>
            <w:tcW w:w="977" w:type="dxa"/>
            <w:tcBorders>
              <w:top w:val="single" w:sz="4" w:space="0" w:color="auto"/>
              <w:left w:val="single" w:sz="4" w:space="0" w:color="auto"/>
              <w:bottom w:val="single" w:sz="4" w:space="0" w:color="auto"/>
              <w:right w:val="single" w:sz="4" w:space="0" w:color="auto"/>
            </w:tcBorders>
          </w:tcPr>
          <w:p w14:paraId="05B26B11" w14:textId="77777777" w:rsidR="00BE7787" w:rsidRDefault="00BE7787">
            <w:pPr>
              <w:pStyle w:val="TAL"/>
              <w:rPr>
                <w:ins w:id="8710" w:author="R5-224581" w:date="2022-09-25T11:00:00Z"/>
                <w:lang w:val="en-US" w:eastAsia="zh-CN"/>
              </w:rPr>
            </w:pPr>
          </w:p>
        </w:tc>
        <w:tc>
          <w:tcPr>
            <w:tcW w:w="2913" w:type="dxa"/>
            <w:tcBorders>
              <w:top w:val="single" w:sz="4" w:space="0" w:color="auto"/>
              <w:left w:val="single" w:sz="4" w:space="0" w:color="auto"/>
              <w:bottom w:val="single" w:sz="4" w:space="0" w:color="auto"/>
              <w:right w:val="single" w:sz="4" w:space="0" w:color="auto"/>
            </w:tcBorders>
            <w:hideMark/>
          </w:tcPr>
          <w:p w14:paraId="28C2198F" w14:textId="77777777" w:rsidR="00BE7787" w:rsidRDefault="00BE7787">
            <w:pPr>
              <w:pStyle w:val="TAL"/>
              <w:rPr>
                <w:ins w:id="8711" w:author="R5-224581" w:date="2022-09-25T11:00:00Z"/>
                <w:lang w:val="en-US" w:eastAsia="zh-CN"/>
              </w:rPr>
            </w:pPr>
            <w:ins w:id="8712" w:author="R5-224581" w:date="2022-09-25T11:00:00Z">
              <w:r>
                <w:rPr>
                  <w:lang w:val="en-US" w:eastAsia="zh-CN"/>
                </w:rPr>
                <w:t>service no. 119 is available</w:t>
              </w:r>
            </w:ins>
          </w:p>
        </w:tc>
        <w:tc>
          <w:tcPr>
            <w:tcW w:w="3075" w:type="dxa"/>
            <w:tcBorders>
              <w:top w:val="single" w:sz="4" w:space="0" w:color="auto"/>
              <w:left w:val="single" w:sz="4" w:space="0" w:color="auto"/>
              <w:bottom w:val="single" w:sz="4" w:space="0" w:color="auto"/>
              <w:right w:val="single" w:sz="4" w:space="0" w:color="auto"/>
            </w:tcBorders>
          </w:tcPr>
          <w:p w14:paraId="395B4722" w14:textId="77777777" w:rsidR="00BE7787" w:rsidRDefault="00BE7787">
            <w:pPr>
              <w:rPr>
                <w:ins w:id="8713" w:author="R5-224581" w:date="2022-09-25T11:00:00Z"/>
                <w:lang w:val="en-US" w:eastAsia="zh-CN"/>
              </w:rPr>
            </w:pPr>
          </w:p>
        </w:tc>
      </w:tr>
      <w:tr w:rsidR="00BE7787" w14:paraId="3D61877C" w14:textId="77777777" w:rsidTr="00BE7787">
        <w:trPr>
          <w:cantSplit/>
          <w:jc w:val="center"/>
          <w:ins w:id="8714" w:author="R5-224581" w:date="2022-09-25T11:00:00Z"/>
        </w:trPr>
        <w:tc>
          <w:tcPr>
            <w:tcW w:w="1818" w:type="dxa"/>
            <w:tcBorders>
              <w:top w:val="single" w:sz="4" w:space="0" w:color="auto"/>
              <w:left w:val="single" w:sz="4" w:space="0" w:color="auto"/>
              <w:bottom w:val="single" w:sz="4" w:space="0" w:color="auto"/>
              <w:right w:val="single" w:sz="4" w:space="0" w:color="auto"/>
            </w:tcBorders>
            <w:hideMark/>
          </w:tcPr>
          <w:p w14:paraId="0149FF14" w14:textId="77777777" w:rsidR="00BE7787" w:rsidRDefault="00BE7787">
            <w:pPr>
              <w:pStyle w:val="TAL"/>
              <w:rPr>
                <w:ins w:id="8715" w:author="R5-224581" w:date="2022-09-25T11:00:00Z"/>
                <w:lang w:val="en-US" w:eastAsia="zh-CN"/>
              </w:rPr>
            </w:pPr>
            <w:ins w:id="8716" w:author="R5-224581" w:date="2022-09-25T11:00:00Z">
              <w:r>
                <w:rPr>
                  <w:lang w:val="en-US" w:eastAsia="zh-CN"/>
                </w:rPr>
                <w:t>EF</w:t>
              </w:r>
              <w:r>
                <w:rPr>
                  <w:vertAlign w:val="subscript"/>
                  <w:lang w:val="en-US" w:eastAsia="zh-CN"/>
                </w:rPr>
                <w:t>VST</w:t>
              </w:r>
            </w:ins>
          </w:p>
        </w:tc>
        <w:tc>
          <w:tcPr>
            <w:tcW w:w="977" w:type="dxa"/>
            <w:tcBorders>
              <w:top w:val="single" w:sz="4" w:space="0" w:color="auto"/>
              <w:left w:val="single" w:sz="4" w:space="0" w:color="auto"/>
              <w:bottom w:val="single" w:sz="4" w:space="0" w:color="auto"/>
              <w:right w:val="single" w:sz="4" w:space="0" w:color="auto"/>
            </w:tcBorders>
          </w:tcPr>
          <w:p w14:paraId="0ECB50F3" w14:textId="77777777" w:rsidR="00BE7787" w:rsidRDefault="00BE7787">
            <w:pPr>
              <w:pStyle w:val="TAL"/>
              <w:rPr>
                <w:ins w:id="8717" w:author="R5-224581" w:date="2022-09-25T11:00:00Z"/>
                <w:lang w:val="en-US" w:eastAsia="zh-CN"/>
              </w:rPr>
            </w:pPr>
          </w:p>
        </w:tc>
        <w:tc>
          <w:tcPr>
            <w:tcW w:w="2913" w:type="dxa"/>
            <w:tcBorders>
              <w:top w:val="single" w:sz="4" w:space="0" w:color="auto"/>
              <w:left w:val="single" w:sz="4" w:space="0" w:color="auto"/>
              <w:bottom w:val="single" w:sz="4" w:space="0" w:color="auto"/>
              <w:right w:val="single" w:sz="4" w:space="0" w:color="auto"/>
            </w:tcBorders>
            <w:hideMark/>
          </w:tcPr>
          <w:p w14:paraId="28ED33FA" w14:textId="77777777" w:rsidR="00BE7787" w:rsidRDefault="00BE7787">
            <w:pPr>
              <w:pStyle w:val="TAL"/>
              <w:rPr>
                <w:ins w:id="8718" w:author="R5-224581" w:date="2022-09-25T11:00:00Z"/>
                <w:lang w:val="en-US" w:eastAsia="zh-CN"/>
              </w:rPr>
            </w:pPr>
            <w:ins w:id="8719" w:author="R5-224581" w:date="2022-09-25T11:00:00Z">
              <w:r>
                <w:rPr>
                  <w:lang w:val="en-US" w:eastAsia="zh-CN"/>
                </w:rPr>
                <w:t>Service no.2 V2X policy configuration data over PC5 is supported, i.e. value is '01 02' HEX</w:t>
              </w:r>
            </w:ins>
          </w:p>
        </w:tc>
        <w:tc>
          <w:tcPr>
            <w:tcW w:w="3075" w:type="dxa"/>
            <w:tcBorders>
              <w:top w:val="single" w:sz="4" w:space="0" w:color="auto"/>
              <w:left w:val="single" w:sz="4" w:space="0" w:color="auto"/>
              <w:bottom w:val="single" w:sz="4" w:space="0" w:color="auto"/>
              <w:right w:val="single" w:sz="4" w:space="0" w:color="auto"/>
            </w:tcBorders>
          </w:tcPr>
          <w:p w14:paraId="2EEFB78E" w14:textId="77777777" w:rsidR="00BE7787" w:rsidRDefault="00BE7787">
            <w:pPr>
              <w:rPr>
                <w:ins w:id="8720" w:author="R5-224581" w:date="2022-09-25T11:00:00Z"/>
                <w:lang w:val="en-US" w:eastAsia="zh-CN"/>
              </w:rPr>
            </w:pPr>
          </w:p>
        </w:tc>
      </w:tr>
      <w:tr w:rsidR="00BE7787" w14:paraId="14AFEDAB" w14:textId="77777777" w:rsidTr="00BE7787">
        <w:trPr>
          <w:cantSplit/>
          <w:jc w:val="center"/>
          <w:ins w:id="8721" w:author="R5-224581" w:date="2022-09-25T11:00:00Z"/>
        </w:trPr>
        <w:tc>
          <w:tcPr>
            <w:tcW w:w="1818" w:type="dxa"/>
            <w:tcBorders>
              <w:top w:val="single" w:sz="4" w:space="0" w:color="auto"/>
              <w:left w:val="single" w:sz="4" w:space="0" w:color="auto"/>
              <w:bottom w:val="single" w:sz="4" w:space="0" w:color="auto"/>
              <w:right w:val="single" w:sz="4" w:space="0" w:color="auto"/>
            </w:tcBorders>
            <w:hideMark/>
          </w:tcPr>
          <w:p w14:paraId="6197676A" w14:textId="77777777" w:rsidR="00BE7787" w:rsidRDefault="00BE7787">
            <w:pPr>
              <w:pStyle w:val="TAL"/>
              <w:rPr>
                <w:ins w:id="8722" w:author="R5-224581" w:date="2022-09-25T11:00:00Z"/>
                <w:lang w:val="en-US" w:eastAsia="zh-CN"/>
              </w:rPr>
            </w:pPr>
            <w:ins w:id="8723" w:author="R5-224581" w:date="2022-09-25T11:00:00Z">
              <w:r>
                <w:rPr>
                  <w:lang w:val="en-US" w:eastAsia="zh-CN"/>
                </w:rPr>
                <w:t>EF</w:t>
              </w:r>
              <w:r>
                <w:rPr>
                  <w:vertAlign w:val="subscript"/>
                  <w:lang w:val="en-US" w:eastAsia="zh-CN"/>
                </w:rPr>
                <w:t>V2XP_PC5</w:t>
              </w:r>
            </w:ins>
          </w:p>
        </w:tc>
        <w:tc>
          <w:tcPr>
            <w:tcW w:w="977" w:type="dxa"/>
            <w:tcBorders>
              <w:top w:val="single" w:sz="4" w:space="0" w:color="auto"/>
              <w:left w:val="single" w:sz="4" w:space="0" w:color="auto"/>
              <w:bottom w:val="single" w:sz="4" w:space="0" w:color="auto"/>
              <w:right w:val="single" w:sz="4" w:space="0" w:color="auto"/>
            </w:tcBorders>
          </w:tcPr>
          <w:p w14:paraId="08673B0F" w14:textId="77777777" w:rsidR="00BE7787" w:rsidRDefault="00BE7787">
            <w:pPr>
              <w:pStyle w:val="TAL"/>
              <w:rPr>
                <w:ins w:id="8724" w:author="R5-224581" w:date="2022-09-25T11:00:00Z"/>
                <w:lang w:val="en-US" w:eastAsia="zh-CN"/>
              </w:rPr>
            </w:pPr>
          </w:p>
        </w:tc>
        <w:tc>
          <w:tcPr>
            <w:tcW w:w="2913" w:type="dxa"/>
            <w:tcBorders>
              <w:top w:val="single" w:sz="4" w:space="0" w:color="auto"/>
              <w:left w:val="single" w:sz="4" w:space="0" w:color="auto"/>
              <w:bottom w:val="single" w:sz="4" w:space="0" w:color="auto"/>
              <w:right w:val="single" w:sz="4" w:space="0" w:color="auto"/>
            </w:tcBorders>
            <w:hideMark/>
          </w:tcPr>
          <w:p w14:paraId="7B5150FD" w14:textId="77777777" w:rsidR="00BE7787" w:rsidRDefault="00BE7787">
            <w:pPr>
              <w:pStyle w:val="TAL"/>
              <w:rPr>
                <w:ins w:id="8725" w:author="R5-224581" w:date="2022-09-25T11:00:00Z"/>
                <w:lang w:val="en-US" w:eastAsia="zh-CN"/>
              </w:rPr>
            </w:pPr>
            <w:ins w:id="8726" w:author="R5-224581" w:date="2022-09-25T11:00:00Z">
              <w:r>
                <w:rPr>
                  <w:lang w:val="en-US" w:eastAsia="zh-CN"/>
                </w:rPr>
                <w:t>SL-PreconfigurationNR field as defined in TS 38.508-1 [4], table 4.10.1-1, except SL-BWP-PoolConfigCommon field as defined in Table 12.2.1.2.3.3-1</w:t>
              </w:r>
            </w:ins>
          </w:p>
        </w:tc>
        <w:tc>
          <w:tcPr>
            <w:tcW w:w="3075" w:type="dxa"/>
            <w:tcBorders>
              <w:top w:val="single" w:sz="4" w:space="0" w:color="auto"/>
              <w:left w:val="single" w:sz="4" w:space="0" w:color="auto"/>
              <w:bottom w:val="single" w:sz="4" w:space="0" w:color="auto"/>
              <w:right w:val="single" w:sz="4" w:space="0" w:color="auto"/>
            </w:tcBorders>
          </w:tcPr>
          <w:p w14:paraId="799CEFFE" w14:textId="77777777" w:rsidR="00BE7787" w:rsidRDefault="00BE7787">
            <w:pPr>
              <w:rPr>
                <w:ins w:id="8727" w:author="R5-224581" w:date="2022-09-25T11:00:00Z"/>
                <w:lang w:val="en-US" w:eastAsia="zh-CN"/>
              </w:rPr>
            </w:pPr>
          </w:p>
        </w:tc>
      </w:tr>
    </w:tbl>
    <w:p w14:paraId="56D6D77C" w14:textId="6BF1C21C" w:rsidR="00BE7787" w:rsidRDefault="00BE7787" w:rsidP="00BE7787">
      <w:pPr>
        <w:rPr>
          <w:lang w:eastAsia="zh-CN"/>
        </w:rPr>
      </w:pPr>
    </w:p>
    <w:p w14:paraId="76571D79" w14:textId="77777777" w:rsidR="006A4F4F" w:rsidRPr="00D70946" w:rsidRDefault="006A4F4F" w:rsidP="006A4F4F">
      <w:pPr>
        <w:pStyle w:val="H6"/>
        <w:rPr>
          <w:lang w:eastAsia="en-US"/>
        </w:rPr>
      </w:pPr>
      <w:r w:rsidRPr="00D70946">
        <w:t>Preamble:</w:t>
      </w:r>
    </w:p>
    <w:p w14:paraId="071296DC" w14:textId="023C7EEF" w:rsidR="006A4F4F" w:rsidRPr="00D70946" w:rsidRDefault="006A4F4F" w:rsidP="009D4432">
      <w:pPr>
        <w:pStyle w:val="B1"/>
        <w:rPr>
          <w:rFonts w:eastAsia="Arial"/>
        </w:rPr>
      </w:pPr>
      <w:r w:rsidRPr="00D70946">
        <w:t>-</w:t>
      </w:r>
      <w:r w:rsidRPr="00D70946">
        <w:tab/>
        <w:t xml:space="preserve">The UE is in state </w:t>
      </w:r>
      <w:r w:rsidRPr="00D70946">
        <w:rPr>
          <w:lang w:eastAsia="zh-CN"/>
        </w:rPr>
        <w:t>1</w:t>
      </w:r>
      <w:r w:rsidRPr="00D70946">
        <w:t>N-</w:t>
      </w:r>
      <w:ins w:id="8728" w:author="R5-224581" w:date="2022-09-25T11:02:00Z">
        <w:r w:rsidR="00C23EBF">
          <w:rPr>
            <w:lang w:eastAsia="zh-CN"/>
          </w:rPr>
          <w:t>A</w:t>
        </w:r>
      </w:ins>
      <w:del w:id="8729" w:author="R5-224581" w:date="2022-09-25T11:02:00Z">
        <w:r w:rsidRPr="00D70946" w:rsidDel="00C23EBF">
          <w:rPr>
            <w:lang w:eastAsia="zh-CN"/>
          </w:rPr>
          <w:delText>B</w:delText>
        </w:r>
      </w:del>
      <w:r w:rsidRPr="00D70946">
        <w:t xml:space="preserve"> as defined in TS 38.508-1 [4], subclause 4.4A on NR Cell 1.</w:t>
      </w:r>
    </w:p>
    <w:p w14:paraId="6F32189C" w14:textId="77777777" w:rsidR="006A4F4F" w:rsidRPr="00D70946" w:rsidRDefault="006A4F4F" w:rsidP="006A4F4F">
      <w:pPr>
        <w:pStyle w:val="H6"/>
        <w:rPr>
          <w:lang w:eastAsia="zh-CN"/>
        </w:rPr>
      </w:pPr>
      <w:r w:rsidRPr="00D70946">
        <w:rPr>
          <w:lang w:eastAsia="zh-CN"/>
        </w:rPr>
        <w:t>12.2.1.2</w:t>
      </w:r>
      <w:r w:rsidRPr="00D70946">
        <w:t>.3.2</w:t>
      </w:r>
      <w:r w:rsidRPr="00D70946">
        <w:tab/>
        <w:t>Test procedure sequence</w:t>
      </w:r>
    </w:p>
    <w:p w14:paraId="6FE71CB1" w14:textId="645E536A" w:rsidR="006A4F4F" w:rsidRPr="00D70946" w:rsidRDefault="006A4F4F" w:rsidP="009D4432">
      <w:r w:rsidRPr="00D70946">
        <w:rPr>
          <w:rFonts w:eastAsia="MS Gothic"/>
        </w:rPr>
        <w:t xml:space="preserve">Table </w:t>
      </w:r>
      <w:r w:rsidRPr="00D70946">
        <w:t>12.2.1.2.3.2</w:t>
      </w:r>
      <w:r w:rsidRPr="00D70946">
        <w:rPr>
          <w:rFonts w:eastAsia="MS Gothic"/>
        </w:rPr>
        <w:t xml:space="preserve">-1 and </w:t>
      </w:r>
      <w:r w:rsidRPr="00D70946">
        <w:t xml:space="preserve">12.2.1.2.3.2-2 </w:t>
      </w:r>
      <w:r w:rsidRPr="00D70946">
        <w:rPr>
          <w:rFonts w:eastAsia="MS Gothic"/>
        </w:rPr>
        <w:t>illustrate the downlink power levels to be applied for NR Cell 1</w:t>
      </w:r>
      <w:r w:rsidRPr="00D70946">
        <w:rPr>
          <w:lang w:eastAsia="zh-CN"/>
        </w:rPr>
        <w:t xml:space="preserve"> </w:t>
      </w:r>
      <w:r w:rsidRPr="00D70946">
        <w:rPr>
          <w:rFonts w:eastAsia="MS Gothic"/>
        </w:rPr>
        <w:t xml:space="preserve">and </w:t>
      </w:r>
      <w:ins w:id="8730" w:author="R5-224581" w:date="2022-09-25T11:03:00Z">
        <w:r w:rsidR="00C23EBF">
          <w:rPr>
            <w:rFonts w:eastAsia="MS Gothic"/>
          </w:rPr>
          <w:t>NR Cell 12</w:t>
        </w:r>
      </w:ins>
      <w:del w:id="8731" w:author="R5-224581" w:date="2022-09-25T11:03:00Z">
        <w:r w:rsidRPr="00D70946" w:rsidDel="00C23EBF">
          <w:rPr>
            <w:rFonts w:eastAsia="MS Gothic"/>
          </w:rPr>
          <w:delText xml:space="preserve">NR Cell </w:delText>
        </w:r>
        <w:r w:rsidRPr="00D70946" w:rsidDel="00C23EBF">
          <w:rPr>
            <w:lang w:eastAsia="zh-CN"/>
          </w:rPr>
          <w:delText>3</w:delText>
        </w:r>
      </w:del>
      <w:r w:rsidRPr="00D70946">
        <w:rPr>
          <w:rFonts w:eastAsia="MS Gothic"/>
        </w:rPr>
        <w:t xml:space="preserve"> at various time instants of the test execution for FR1 and FR2 respectively. Row marked "T0" denotes the conditions after the preamble, while rows marked "T1"</w:t>
      </w:r>
      <w:r w:rsidRPr="00D70946">
        <w:rPr>
          <w:lang w:eastAsia="zh-CN"/>
        </w:rPr>
        <w:t xml:space="preserve"> is</w:t>
      </w:r>
      <w:r w:rsidRPr="00D70946">
        <w:rPr>
          <w:rFonts w:eastAsia="MS Gothic"/>
        </w:rPr>
        <w:t xml:space="preserve"> to be applied subsequently. The exact instants on which these values shall be applied are described in the texts in this </w:t>
      </w:r>
      <w:r w:rsidRPr="00D70946">
        <w:t>clause.</w:t>
      </w:r>
    </w:p>
    <w:p w14:paraId="1044B49B" w14:textId="77777777" w:rsidR="006A4F4F" w:rsidRPr="00D70946" w:rsidRDefault="006A4F4F" w:rsidP="009D4432">
      <w:pPr>
        <w:pStyle w:val="TH"/>
        <w:rPr>
          <w:rFonts w:eastAsia="SimSun"/>
        </w:rPr>
      </w:pPr>
      <w:r w:rsidRPr="00D70946">
        <w:rPr>
          <w:rFonts w:eastAsia="SimSun"/>
        </w:rPr>
        <w:t>Table 12.2.1.2.3.2-1: Time instances of cell power level and parameter changes in FR1</w:t>
      </w: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6"/>
        <w:gridCol w:w="1296"/>
        <w:gridCol w:w="1086"/>
        <w:gridCol w:w="1085"/>
        <w:gridCol w:w="1186"/>
        <w:gridCol w:w="3826"/>
      </w:tblGrid>
      <w:tr w:rsidR="006A4F4F" w:rsidRPr="00D70946" w14:paraId="7CF72ADB" w14:textId="77777777" w:rsidTr="006A4F4F">
        <w:tc>
          <w:tcPr>
            <w:tcW w:w="535" w:type="dxa"/>
            <w:tcBorders>
              <w:top w:val="single" w:sz="4" w:space="0" w:color="auto"/>
              <w:left w:val="single" w:sz="4" w:space="0" w:color="auto"/>
              <w:bottom w:val="nil"/>
              <w:right w:val="single" w:sz="4" w:space="0" w:color="auto"/>
            </w:tcBorders>
          </w:tcPr>
          <w:p w14:paraId="36D14CFD" w14:textId="77777777" w:rsidR="006A4F4F" w:rsidRPr="00D70946" w:rsidRDefault="006A4F4F" w:rsidP="009D4432">
            <w:pPr>
              <w:pStyle w:val="TAH"/>
              <w:rPr>
                <w:rFonts w:eastAsia="SimSun"/>
                <w:lang w:eastAsia="en-US"/>
              </w:rPr>
            </w:pPr>
          </w:p>
        </w:tc>
        <w:tc>
          <w:tcPr>
            <w:tcW w:w="1297" w:type="dxa"/>
            <w:tcBorders>
              <w:top w:val="single" w:sz="4" w:space="0" w:color="auto"/>
              <w:left w:val="single" w:sz="4" w:space="0" w:color="auto"/>
              <w:bottom w:val="single" w:sz="4" w:space="0" w:color="auto"/>
              <w:right w:val="single" w:sz="4" w:space="0" w:color="auto"/>
            </w:tcBorders>
            <w:hideMark/>
          </w:tcPr>
          <w:p w14:paraId="168365F9" w14:textId="77777777" w:rsidR="006A4F4F" w:rsidRPr="00D70946" w:rsidRDefault="006A4F4F" w:rsidP="009D4432">
            <w:pPr>
              <w:pStyle w:val="TAH"/>
              <w:rPr>
                <w:rFonts w:eastAsia="SimSun"/>
              </w:rPr>
            </w:pPr>
            <w:r w:rsidRPr="00D70946">
              <w:rPr>
                <w:rFonts w:eastAsia="SimSun"/>
              </w:rPr>
              <w:t>Parameter</w:t>
            </w:r>
          </w:p>
        </w:tc>
        <w:tc>
          <w:tcPr>
            <w:tcW w:w="1087" w:type="dxa"/>
            <w:tcBorders>
              <w:top w:val="single" w:sz="4" w:space="0" w:color="auto"/>
              <w:left w:val="single" w:sz="4" w:space="0" w:color="auto"/>
              <w:bottom w:val="single" w:sz="4" w:space="0" w:color="auto"/>
              <w:right w:val="single" w:sz="4" w:space="0" w:color="auto"/>
            </w:tcBorders>
            <w:hideMark/>
          </w:tcPr>
          <w:p w14:paraId="49EBAFB0" w14:textId="77777777" w:rsidR="006A4F4F" w:rsidRPr="00D70946" w:rsidRDefault="006A4F4F" w:rsidP="009D4432">
            <w:pPr>
              <w:pStyle w:val="TAH"/>
              <w:rPr>
                <w:rFonts w:eastAsia="SimSun"/>
              </w:rPr>
            </w:pPr>
            <w:r w:rsidRPr="00D70946">
              <w:rPr>
                <w:rFonts w:eastAsia="SimSun"/>
              </w:rPr>
              <w:t>Unit</w:t>
            </w:r>
          </w:p>
        </w:tc>
        <w:tc>
          <w:tcPr>
            <w:tcW w:w="1086" w:type="dxa"/>
            <w:tcBorders>
              <w:top w:val="single" w:sz="4" w:space="0" w:color="auto"/>
              <w:left w:val="single" w:sz="4" w:space="0" w:color="auto"/>
              <w:bottom w:val="single" w:sz="4" w:space="0" w:color="auto"/>
              <w:right w:val="single" w:sz="4" w:space="0" w:color="auto"/>
            </w:tcBorders>
            <w:hideMark/>
          </w:tcPr>
          <w:p w14:paraId="71BFCF8C" w14:textId="77777777" w:rsidR="006A4F4F" w:rsidRPr="00D70946" w:rsidRDefault="006A4F4F" w:rsidP="009D4432">
            <w:pPr>
              <w:pStyle w:val="TAH"/>
              <w:rPr>
                <w:rFonts w:eastAsia="SimSun"/>
              </w:rPr>
            </w:pPr>
            <w:r w:rsidRPr="00D70946">
              <w:rPr>
                <w:rFonts w:eastAsia="SimSun"/>
              </w:rPr>
              <w:t>NR Cell 1</w:t>
            </w:r>
          </w:p>
        </w:tc>
        <w:tc>
          <w:tcPr>
            <w:tcW w:w="1187" w:type="dxa"/>
            <w:tcBorders>
              <w:top w:val="single" w:sz="4" w:space="0" w:color="auto"/>
              <w:left w:val="single" w:sz="4" w:space="0" w:color="auto"/>
              <w:bottom w:val="single" w:sz="4" w:space="0" w:color="auto"/>
              <w:right w:val="single" w:sz="4" w:space="0" w:color="auto"/>
            </w:tcBorders>
            <w:hideMark/>
          </w:tcPr>
          <w:p w14:paraId="668A1B2D" w14:textId="01D63CB5" w:rsidR="006A4F4F" w:rsidRPr="00D70946" w:rsidRDefault="00C23EBF" w:rsidP="009D4432">
            <w:pPr>
              <w:pStyle w:val="TAH"/>
              <w:rPr>
                <w:rFonts w:eastAsia="SimSun"/>
                <w:lang w:eastAsia="zh-CN"/>
              </w:rPr>
            </w:pPr>
            <w:ins w:id="8732" w:author="R5-224581" w:date="2022-09-25T11:03:00Z">
              <w:r>
                <w:rPr>
                  <w:rFonts w:eastAsia="MS Gothic"/>
                </w:rPr>
                <w:t>NR Cell 12</w:t>
              </w:r>
            </w:ins>
            <w:del w:id="8733" w:author="R5-224581" w:date="2022-09-25T11:03:00Z">
              <w:r w:rsidR="006A4F4F" w:rsidRPr="00D70946" w:rsidDel="00C23EBF">
                <w:rPr>
                  <w:rFonts w:eastAsia="SimSun"/>
                </w:rPr>
                <w:delText xml:space="preserve">NR Cell </w:delText>
              </w:r>
              <w:r w:rsidR="006A4F4F" w:rsidRPr="00D70946" w:rsidDel="00C23EBF">
                <w:rPr>
                  <w:rFonts w:eastAsia="SimSun"/>
                  <w:lang w:eastAsia="zh-CN"/>
                </w:rPr>
                <w:delText>3</w:delText>
              </w:r>
            </w:del>
          </w:p>
        </w:tc>
        <w:tc>
          <w:tcPr>
            <w:tcW w:w="3828" w:type="dxa"/>
            <w:tcBorders>
              <w:top w:val="single" w:sz="4" w:space="0" w:color="auto"/>
              <w:left w:val="single" w:sz="4" w:space="0" w:color="auto"/>
              <w:bottom w:val="nil"/>
              <w:right w:val="single" w:sz="4" w:space="0" w:color="auto"/>
            </w:tcBorders>
            <w:hideMark/>
          </w:tcPr>
          <w:p w14:paraId="5B418E26" w14:textId="77777777" w:rsidR="006A4F4F" w:rsidRPr="00D70946" w:rsidRDefault="006A4F4F" w:rsidP="009D4432">
            <w:pPr>
              <w:pStyle w:val="TAH"/>
              <w:rPr>
                <w:rFonts w:eastAsia="SimSun"/>
                <w:lang w:eastAsia="en-US"/>
              </w:rPr>
            </w:pPr>
            <w:r w:rsidRPr="00D70946">
              <w:rPr>
                <w:rFonts w:eastAsia="SimSun"/>
              </w:rPr>
              <w:t>Remark</w:t>
            </w:r>
          </w:p>
        </w:tc>
      </w:tr>
      <w:tr w:rsidR="006A4F4F" w:rsidRPr="00D70946" w14:paraId="66EE4E7B" w14:textId="77777777" w:rsidTr="006A4F4F">
        <w:tc>
          <w:tcPr>
            <w:tcW w:w="535" w:type="dxa"/>
            <w:tcBorders>
              <w:top w:val="single" w:sz="4" w:space="0" w:color="auto"/>
              <w:left w:val="single" w:sz="4" w:space="0" w:color="auto"/>
              <w:bottom w:val="single" w:sz="4" w:space="0" w:color="auto"/>
              <w:right w:val="single" w:sz="4" w:space="0" w:color="auto"/>
            </w:tcBorders>
            <w:hideMark/>
          </w:tcPr>
          <w:p w14:paraId="313418B5" w14:textId="77777777" w:rsidR="006A4F4F" w:rsidRPr="00D70946" w:rsidRDefault="006A4F4F" w:rsidP="009D4432">
            <w:pPr>
              <w:pStyle w:val="TAC"/>
              <w:rPr>
                <w:rFonts w:eastAsia="SimSun"/>
              </w:rPr>
            </w:pPr>
            <w:r w:rsidRPr="00D70946">
              <w:rPr>
                <w:rFonts w:eastAsia="SimSun"/>
              </w:rPr>
              <w:t>T0</w:t>
            </w:r>
          </w:p>
        </w:tc>
        <w:tc>
          <w:tcPr>
            <w:tcW w:w="1297" w:type="dxa"/>
            <w:tcBorders>
              <w:top w:val="single" w:sz="4" w:space="0" w:color="auto"/>
              <w:left w:val="single" w:sz="4" w:space="0" w:color="auto"/>
              <w:bottom w:val="single" w:sz="4" w:space="0" w:color="auto"/>
              <w:right w:val="single" w:sz="4" w:space="0" w:color="auto"/>
            </w:tcBorders>
            <w:hideMark/>
          </w:tcPr>
          <w:p w14:paraId="36A4A90D" w14:textId="77777777" w:rsidR="006A4F4F" w:rsidRPr="00D70946" w:rsidRDefault="006A4F4F" w:rsidP="009D4432">
            <w:pPr>
              <w:pStyle w:val="TAC"/>
              <w:rPr>
                <w:rFonts w:eastAsia="SimSun"/>
              </w:rPr>
            </w:pPr>
            <w:r w:rsidRPr="00D70946">
              <w:rPr>
                <w:rFonts w:eastAsia="SimSun"/>
              </w:rPr>
              <w:t>SS/PBCH</w:t>
            </w:r>
          </w:p>
          <w:p w14:paraId="65F634A2" w14:textId="77777777" w:rsidR="006A4F4F" w:rsidRPr="00D70946" w:rsidRDefault="006A4F4F" w:rsidP="009D4432">
            <w:pPr>
              <w:pStyle w:val="TAC"/>
              <w:rPr>
                <w:rFonts w:eastAsia="SimSun"/>
              </w:rPr>
            </w:pPr>
            <w:r w:rsidRPr="00D70946">
              <w:rPr>
                <w:rFonts w:eastAsia="SimSun"/>
              </w:rPr>
              <w:t>SSS EPRE</w:t>
            </w:r>
          </w:p>
        </w:tc>
        <w:tc>
          <w:tcPr>
            <w:tcW w:w="1087" w:type="dxa"/>
            <w:tcBorders>
              <w:top w:val="single" w:sz="4" w:space="0" w:color="auto"/>
              <w:left w:val="single" w:sz="4" w:space="0" w:color="auto"/>
              <w:bottom w:val="single" w:sz="4" w:space="0" w:color="auto"/>
              <w:right w:val="single" w:sz="4" w:space="0" w:color="auto"/>
            </w:tcBorders>
            <w:hideMark/>
          </w:tcPr>
          <w:p w14:paraId="314E0DAF" w14:textId="77777777" w:rsidR="006A4F4F" w:rsidRPr="00D70946" w:rsidRDefault="006A4F4F" w:rsidP="009D4432">
            <w:pPr>
              <w:pStyle w:val="TAC"/>
              <w:rPr>
                <w:rFonts w:eastAsia="SimSun"/>
              </w:rPr>
            </w:pPr>
            <w:r w:rsidRPr="00D70946">
              <w:rPr>
                <w:rFonts w:eastAsia="SimSun"/>
              </w:rPr>
              <w:t>dBm/SCS</w:t>
            </w:r>
          </w:p>
        </w:tc>
        <w:tc>
          <w:tcPr>
            <w:tcW w:w="1086" w:type="dxa"/>
            <w:tcBorders>
              <w:top w:val="single" w:sz="4" w:space="0" w:color="auto"/>
              <w:left w:val="single" w:sz="4" w:space="0" w:color="auto"/>
              <w:bottom w:val="single" w:sz="4" w:space="0" w:color="auto"/>
              <w:right w:val="single" w:sz="4" w:space="0" w:color="auto"/>
            </w:tcBorders>
            <w:hideMark/>
          </w:tcPr>
          <w:p w14:paraId="1A6FBC75" w14:textId="77777777" w:rsidR="006A4F4F" w:rsidRPr="00D70946" w:rsidRDefault="006A4F4F" w:rsidP="009D4432">
            <w:pPr>
              <w:pStyle w:val="TAC"/>
              <w:rPr>
                <w:rFonts w:eastAsia="SimSun"/>
              </w:rPr>
            </w:pPr>
            <w:r w:rsidRPr="00D70946">
              <w:rPr>
                <w:rFonts w:eastAsia="SimSun"/>
              </w:rPr>
              <w:t>-88</w:t>
            </w:r>
          </w:p>
        </w:tc>
        <w:tc>
          <w:tcPr>
            <w:tcW w:w="1187" w:type="dxa"/>
            <w:tcBorders>
              <w:top w:val="single" w:sz="4" w:space="0" w:color="auto"/>
              <w:left w:val="single" w:sz="4" w:space="0" w:color="auto"/>
              <w:bottom w:val="single" w:sz="4" w:space="0" w:color="auto"/>
              <w:right w:val="single" w:sz="4" w:space="0" w:color="auto"/>
            </w:tcBorders>
            <w:hideMark/>
          </w:tcPr>
          <w:p w14:paraId="4B9D8BBA" w14:textId="77777777" w:rsidR="006A4F4F" w:rsidRPr="00D70946" w:rsidRDefault="006A4F4F" w:rsidP="009D4432">
            <w:pPr>
              <w:pStyle w:val="TAC"/>
              <w:rPr>
                <w:rFonts w:eastAsia="SimSun"/>
                <w:lang w:eastAsia="zh-CN"/>
              </w:rPr>
            </w:pPr>
            <w:r w:rsidRPr="00D70946">
              <w:rPr>
                <w:rFonts w:eastAsia="SimSun"/>
                <w:lang w:eastAsia="zh-CN"/>
              </w:rPr>
              <w:t>Off</w:t>
            </w:r>
          </w:p>
        </w:tc>
        <w:tc>
          <w:tcPr>
            <w:tcW w:w="3828" w:type="dxa"/>
            <w:tcBorders>
              <w:top w:val="single" w:sz="4" w:space="0" w:color="auto"/>
              <w:left w:val="single" w:sz="4" w:space="0" w:color="auto"/>
              <w:bottom w:val="single" w:sz="4" w:space="0" w:color="auto"/>
              <w:right w:val="single" w:sz="4" w:space="0" w:color="auto"/>
            </w:tcBorders>
          </w:tcPr>
          <w:p w14:paraId="76063363" w14:textId="77777777" w:rsidR="006A4F4F" w:rsidRPr="00D70946" w:rsidRDefault="006A4F4F" w:rsidP="009D4432">
            <w:pPr>
              <w:pStyle w:val="TAC"/>
              <w:rPr>
                <w:rFonts w:eastAsia="SimSun"/>
                <w:lang w:eastAsia="en-US"/>
              </w:rPr>
            </w:pPr>
          </w:p>
        </w:tc>
      </w:tr>
      <w:tr w:rsidR="006A4F4F" w:rsidRPr="00D70946" w14:paraId="05726105" w14:textId="77777777" w:rsidTr="006A4F4F">
        <w:tc>
          <w:tcPr>
            <w:tcW w:w="535" w:type="dxa"/>
            <w:tcBorders>
              <w:top w:val="single" w:sz="4" w:space="0" w:color="auto"/>
              <w:left w:val="single" w:sz="4" w:space="0" w:color="auto"/>
              <w:bottom w:val="single" w:sz="4" w:space="0" w:color="auto"/>
              <w:right w:val="single" w:sz="4" w:space="0" w:color="auto"/>
            </w:tcBorders>
            <w:hideMark/>
          </w:tcPr>
          <w:p w14:paraId="5F45A5B7" w14:textId="77777777" w:rsidR="006A4F4F" w:rsidRPr="00D70946" w:rsidRDefault="006A4F4F" w:rsidP="009D4432">
            <w:pPr>
              <w:pStyle w:val="TAC"/>
              <w:rPr>
                <w:rFonts w:eastAsia="SimSun"/>
              </w:rPr>
            </w:pPr>
            <w:r w:rsidRPr="00D70946">
              <w:rPr>
                <w:rFonts w:eastAsia="SimSun"/>
              </w:rPr>
              <w:t>T1</w:t>
            </w:r>
          </w:p>
        </w:tc>
        <w:tc>
          <w:tcPr>
            <w:tcW w:w="1297" w:type="dxa"/>
            <w:tcBorders>
              <w:top w:val="single" w:sz="4" w:space="0" w:color="auto"/>
              <w:left w:val="single" w:sz="4" w:space="0" w:color="auto"/>
              <w:bottom w:val="single" w:sz="4" w:space="0" w:color="auto"/>
              <w:right w:val="single" w:sz="4" w:space="0" w:color="auto"/>
            </w:tcBorders>
            <w:hideMark/>
          </w:tcPr>
          <w:p w14:paraId="0DF33FF1" w14:textId="77777777" w:rsidR="006A4F4F" w:rsidRPr="00D70946" w:rsidRDefault="006A4F4F" w:rsidP="009D4432">
            <w:pPr>
              <w:pStyle w:val="TAC"/>
              <w:rPr>
                <w:rFonts w:eastAsia="SimSun"/>
              </w:rPr>
            </w:pPr>
            <w:r w:rsidRPr="00D70946">
              <w:rPr>
                <w:rFonts w:eastAsia="SimSun"/>
              </w:rPr>
              <w:t>SS/PBCH</w:t>
            </w:r>
          </w:p>
          <w:p w14:paraId="47E8A797" w14:textId="77777777" w:rsidR="006A4F4F" w:rsidRPr="00D70946" w:rsidRDefault="006A4F4F" w:rsidP="009D4432">
            <w:pPr>
              <w:pStyle w:val="TAC"/>
              <w:rPr>
                <w:rFonts w:eastAsia="SimSun"/>
              </w:rPr>
            </w:pPr>
            <w:r w:rsidRPr="00D70946">
              <w:rPr>
                <w:rFonts w:eastAsia="SimSun"/>
              </w:rPr>
              <w:t>SSS EPRE</w:t>
            </w:r>
          </w:p>
        </w:tc>
        <w:tc>
          <w:tcPr>
            <w:tcW w:w="1087" w:type="dxa"/>
            <w:tcBorders>
              <w:top w:val="single" w:sz="4" w:space="0" w:color="auto"/>
              <w:left w:val="single" w:sz="4" w:space="0" w:color="auto"/>
              <w:bottom w:val="single" w:sz="4" w:space="0" w:color="auto"/>
              <w:right w:val="single" w:sz="4" w:space="0" w:color="auto"/>
            </w:tcBorders>
            <w:hideMark/>
          </w:tcPr>
          <w:p w14:paraId="437217AF" w14:textId="77777777" w:rsidR="006A4F4F" w:rsidRPr="00D70946" w:rsidRDefault="006A4F4F" w:rsidP="009D4432">
            <w:pPr>
              <w:pStyle w:val="TAC"/>
              <w:rPr>
                <w:rFonts w:eastAsia="SimSun"/>
              </w:rPr>
            </w:pPr>
            <w:r w:rsidRPr="00D70946">
              <w:rPr>
                <w:rFonts w:eastAsia="SimSun"/>
              </w:rPr>
              <w:t>dBm/SCS</w:t>
            </w:r>
          </w:p>
        </w:tc>
        <w:tc>
          <w:tcPr>
            <w:tcW w:w="1086" w:type="dxa"/>
            <w:tcBorders>
              <w:top w:val="single" w:sz="4" w:space="0" w:color="auto"/>
              <w:left w:val="single" w:sz="4" w:space="0" w:color="auto"/>
              <w:bottom w:val="single" w:sz="4" w:space="0" w:color="auto"/>
              <w:right w:val="single" w:sz="4" w:space="0" w:color="auto"/>
            </w:tcBorders>
            <w:hideMark/>
          </w:tcPr>
          <w:p w14:paraId="0B036786" w14:textId="77777777" w:rsidR="006A4F4F" w:rsidRPr="00D70946" w:rsidRDefault="006A4F4F" w:rsidP="009D4432">
            <w:pPr>
              <w:pStyle w:val="TAC"/>
              <w:rPr>
                <w:rFonts w:eastAsia="SimSun"/>
              </w:rPr>
            </w:pPr>
            <w:r w:rsidRPr="00D70946">
              <w:rPr>
                <w:rFonts w:eastAsia="SimSun"/>
              </w:rPr>
              <w:t>-88</w:t>
            </w:r>
          </w:p>
        </w:tc>
        <w:tc>
          <w:tcPr>
            <w:tcW w:w="1187" w:type="dxa"/>
            <w:tcBorders>
              <w:top w:val="single" w:sz="4" w:space="0" w:color="auto"/>
              <w:left w:val="single" w:sz="4" w:space="0" w:color="auto"/>
              <w:bottom w:val="single" w:sz="4" w:space="0" w:color="auto"/>
              <w:right w:val="single" w:sz="4" w:space="0" w:color="auto"/>
            </w:tcBorders>
            <w:hideMark/>
          </w:tcPr>
          <w:p w14:paraId="1CA73615" w14:textId="77777777" w:rsidR="006A4F4F" w:rsidRPr="00D70946" w:rsidRDefault="006A4F4F" w:rsidP="009D4432">
            <w:pPr>
              <w:pStyle w:val="TAC"/>
              <w:rPr>
                <w:rFonts w:eastAsia="SimSun"/>
                <w:lang w:eastAsia="zh-CN"/>
              </w:rPr>
            </w:pPr>
            <w:r w:rsidRPr="00D70946">
              <w:rPr>
                <w:rFonts w:eastAsia="SimSun"/>
              </w:rPr>
              <w:t>-8</w:t>
            </w:r>
            <w:r w:rsidRPr="00D70946">
              <w:rPr>
                <w:rFonts w:eastAsia="SimSun"/>
                <w:lang w:eastAsia="zh-CN"/>
              </w:rPr>
              <w:t>0</w:t>
            </w:r>
          </w:p>
        </w:tc>
        <w:tc>
          <w:tcPr>
            <w:tcW w:w="3828" w:type="dxa"/>
            <w:tcBorders>
              <w:top w:val="single" w:sz="4" w:space="0" w:color="auto"/>
              <w:left w:val="single" w:sz="4" w:space="0" w:color="auto"/>
              <w:bottom w:val="single" w:sz="4" w:space="0" w:color="auto"/>
              <w:right w:val="single" w:sz="4" w:space="0" w:color="auto"/>
            </w:tcBorders>
          </w:tcPr>
          <w:p w14:paraId="55D27229" w14:textId="77777777" w:rsidR="006A4F4F" w:rsidRPr="00D70946" w:rsidRDefault="006A4F4F" w:rsidP="009D4432">
            <w:pPr>
              <w:pStyle w:val="TAC"/>
              <w:rPr>
                <w:rFonts w:eastAsia="SimSun"/>
                <w:lang w:eastAsia="en-US"/>
              </w:rPr>
            </w:pPr>
          </w:p>
        </w:tc>
      </w:tr>
    </w:tbl>
    <w:p w14:paraId="1000B34B" w14:textId="77777777" w:rsidR="006A4F4F" w:rsidRPr="00D70946" w:rsidRDefault="006A4F4F" w:rsidP="009D4432">
      <w:pPr>
        <w:rPr>
          <w:rFonts w:eastAsia="SimSun"/>
          <w:lang w:eastAsia="en-US"/>
        </w:rPr>
      </w:pPr>
    </w:p>
    <w:p w14:paraId="05EAF9C0" w14:textId="77777777" w:rsidR="006A4F4F" w:rsidRPr="00D70946" w:rsidRDefault="006A4F4F" w:rsidP="009D4432">
      <w:pPr>
        <w:pStyle w:val="TH"/>
        <w:rPr>
          <w:rFonts w:eastAsia="SimSun"/>
        </w:rPr>
      </w:pPr>
      <w:r w:rsidRPr="00D70946">
        <w:rPr>
          <w:rFonts w:eastAsia="SimSun"/>
        </w:rPr>
        <w:t>Table 12.2.1.2.3.2-2: Time instances of cell power level and parameter changes in FR2</w:t>
      </w: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6"/>
        <w:gridCol w:w="1296"/>
        <w:gridCol w:w="1086"/>
        <w:gridCol w:w="1085"/>
        <w:gridCol w:w="1186"/>
        <w:gridCol w:w="3826"/>
      </w:tblGrid>
      <w:tr w:rsidR="006A4F4F" w:rsidRPr="00D70946" w14:paraId="40CFD381" w14:textId="77777777" w:rsidTr="006A4F4F">
        <w:tc>
          <w:tcPr>
            <w:tcW w:w="535" w:type="dxa"/>
            <w:tcBorders>
              <w:top w:val="single" w:sz="4" w:space="0" w:color="auto"/>
              <w:left w:val="single" w:sz="4" w:space="0" w:color="auto"/>
              <w:bottom w:val="nil"/>
              <w:right w:val="single" w:sz="4" w:space="0" w:color="auto"/>
            </w:tcBorders>
          </w:tcPr>
          <w:p w14:paraId="227BE264" w14:textId="77777777" w:rsidR="006A4F4F" w:rsidRPr="00D70946" w:rsidRDefault="006A4F4F" w:rsidP="009D4432">
            <w:pPr>
              <w:pStyle w:val="TAH"/>
              <w:rPr>
                <w:rFonts w:eastAsia="SimSun"/>
                <w:lang w:eastAsia="en-US"/>
              </w:rPr>
            </w:pPr>
          </w:p>
        </w:tc>
        <w:tc>
          <w:tcPr>
            <w:tcW w:w="1297" w:type="dxa"/>
            <w:tcBorders>
              <w:top w:val="single" w:sz="4" w:space="0" w:color="auto"/>
              <w:left w:val="single" w:sz="4" w:space="0" w:color="auto"/>
              <w:bottom w:val="single" w:sz="4" w:space="0" w:color="auto"/>
              <w:right w:val="single" w:sz="4" w:space="0" w:color="auto"/>
            </w:tcBorders>
            <w:hideMark/>
          </w:tcPr>
          <w:p w14:paraId="05A8CD2E" w14:textId="77777777" w:rsidR="006A4F4F" w:rsidRPr="00D70946" w:rsidRDefault="006A4F4F" w:rsidP="009D4432">
            <w:pPr>
              <w:pStyle w:val="TAH"/>
              <w:rPr>
                <w:rFonts w:eastAsia="SimSun"/>
              </w:rPr>
            </w:pPr>
            <w:r w:rsidRPr="00D70946">
              <w:rPr>
                <w:rFonts w:eastAsia="SimSun"/>
              </w:rPr>
              <w:t>Parameter</w:t>
            </w:r>
          </w:p>
        </w:tc>
        <w:tc>
          <w:tcPr>
            <w:tcW w:w="1087" w:type="dxa"/>
            <w:tcBorders>
              <w:top w:val="single" w:sz="4" w:space="0" w:color="auto"/>
              <w:left w:val="single" w:sz="4" w:space="0" w:color="auto"/>
              <w:bottom w:val="single" w:sz="4" w:space="0" w:color="auto"/>
              <w:right w:val="single" w:sz="4" w:space="0" w:color="auto"/>
            </w:tcBorders>
            <w:hideMark/>
          </w:tcPr>
          <w:p w14:paraId="37D40FB0" w14:textId="77777777" w:rsidR="006A4F4F" w:rsidRPr="00D70946" w:rsidRDefault="006A4F4F" w:rsidP="009D4432">
            <w:pPr>
              <w:pStyle w:val="TAH"/>
              <w:rPr>
                <w:rFonts w:eastAsia="SimSun"/>
              </w:rPr>
            </w:pPr>
            <w:r w:rsidRPr="00D70946">
              <w:rPr>
                <w:rFonts w:eastAsia="SimSun"/>
              </w:rPr>
              <w:t>Unit</w:t>
            </w:r>
          </w:p>
        </w:tc>
        <w:tc>
          <w:tcPr>
            <w:tcW w:w="1086" w:type="dxa"/>
            <w:tcBorders>
              <w:top w:val="single" w:sz="4" w:space="0" w:color="auto"/>
              <w:left w:val="single" w:sz="4" w:space="0" w:color="auto"/>
              <w:bottom w:val="single" w:sz="4" w:space="0" w:color="auto"/>
              <w:right w:val="single" w:sz="4" w:space="0" w:color="auto"/>
            </w:tcBorders>
            <w:hideMark/>
          </w:tcPr>
          <w:p w14:paraId="5D6AB2B2" w14:textId="77777777" w:rsidR="006A4F4F" w:rsidRPr="00D70946" w:rsidRDefault="006A4F4F" w:rsidP="009D4432">
            <w:pPr>
              <w:pStyle w:val="TAH"/>
              <w:rPr>
                <w:rFonts w:eastAsia="SimSun"/>
              </w:rPr>
            </w:pPr>
            <w:r w:rsidRPr="00D70946">
              <w:rPr>
                <w:rFonts w:eastAsia="SimSun"/>
              </w:rPr>
              <w:t>NR Cell 1</w:t>
            </w:r>
          </w:p>
        </w:tc>
        <w:tc>
          <w:tcPr>
            <w:tcW w:w="1187" w:type="dxa"/>
            <w:tcBorders>
              <w:top w:val="single" w:sz="4" w:space="0" w:color="auto"/>
              <w:left w:val="single" w:sz="4" w:space="0" w:color="auto"/>
              <w:bottom w:val="single" w:sz="4" w:space="0" w:color="auto"/>
              <w:right w:val="single" w:sz="4" w:space="0" w:color="auto"/>
            </w:tcBorders>
            <w:hideMark/>
          </w:tcPr>
          <w:p w14:paraId="615635BF" w14:textId="4E202C2A" w:rsidR="006A4F4F" w:rsidRPr="00D70946" w:rsidRDefault="00C23EBF" w:rsidP="009D4432">
            <w:pPr>
              <w:pStyle w:val="TAH"/>
              <w:rPr>
                <w:rFonts w:eastAsia="SimSun"/>
                <w:lang w:eastAsia="zh-CN"/>
              </w:rPr>
            </w:pPr>
            <w:ins w:id="8734" w:author="R5-224581" w:date="2022-09-25T11:03:00Z">
              <w:r>
                <w:rPr>
                  <w:rFonts w:eastAsia="MS Gothic"/>
                </w:rPr>
                <w:t>NR Cell 12</w:t>
              </w:r>
            </w:ins>
            <w:del w:id="8735" w:author="R5-224581" w:date="2022-09-25T11:03:00Z">
              <w:r w:rsidR="006A4F4F" w:rsidRPr="00D70946" w:rsidDel="00C23EBF">
                <w:rPr>
                  <w:rFonts w:eastAsia="SimSun"/>
                </w:rPr>
                <w:delText xml:space="preserve">NR Cell </w:delText>
              </w:r>
              <w:r w:rsidR="006A4F4F" w:rsidRPr="00D70946" w:rsidDel="00C23EBF">
                <w:rPr>
                  <w:rFonts w:eastAsia="SimSun"/>
                  <w:lang w:eastAsia="zh-CN"/>
                </w:rPr>
                <w:delText>3</w:delText>
              </w:r>
            </w:del>
          </w:p>
        </w:tc>
        <w:tc>
          <w:tcPr>
            <w:tcW w:w="3828" w:type="dxa"/>
            <w:tcBorders>
              <w:top w:val="single" w:sz="4" w:space="0" w:color="auto"/>
              <w:left w:val="single" w:sz="4" w:space="0" w:color="auto"/>
              <w:bottom w:val="nil"/>
              <w:right w:val="single" w:sz="4" w:space="0" w:color="auto"/>
            </w:tcBorders>
            <w:hideMark/>
          </w:tcPr>
          <w:p w14:paraId="4358CD7C" w14:textId="77777777" w:rsidR="006A4F4F" w:rsidRPr="00D70946" w:rsidRDefault="006A4F4F" w:rsidP="009D4432">
            <w:pPr>
              <w:pStyle w:val="TAH"/>
              <w:rPr>
                <w:rFonts w:eastAsia="SimSun"/>
                <w:lang w:eastAsia="en-US"/>
              </w:rPr>
            </w:pPr>
            <w:r w:rsidRPr="00D70946">
              <w:rPr>
                <w:rFonts w:eastAsia="SimSun"/>
              </w:rPr>
              <w:t>Remark</w:t>
            </w:r>
          </w:p>
        </w:tc>
      </w:tr>
      <w:tr w:rsidR="006A4F4F" w:rsidRPr="00D70946" w14:paraId="23B1139B" w14:textId="77777777" w:rsidTr="006A4F4F">
        <w:tc>
          <w:tcPr>
            <w:tcW w:w="535" w:type="dxa"/>
            <w:tcBorders>
              <w:top w:val="single" w:sz="4" w:space="0" w:color="auto"/>
              <w:left w:val="single" w:sz="4" w:space="0" w:color="auto"/>
              <w:bottom w:val="single" w:sz="4" w:space="0" w:color="auto"/>
              <w:right w:val="single" w:sz="4" w:space="0" w:color="auto"/>
            </w:tcBorders>
            <w:hideMark/>
          </w:tcPr>
          <w:p w14:paraId="7FF1E44F" w14:textId="77777777" w:rsidR="006A4F4F" w:rsidRPr="00D70946" w:rsidRDefault="006A4F4F" w:rsidP="009D4432">
            <w:pPr>
              <w:pStyle w:val="TAC"/>
              <w:rPr>
                <w:rFonts w:eastAsia="SimSun"/>
              </w:rPr>
            </w:pPr>
            <w:r w:rsidRPr="00D70946">
              <w:rPr>
                <w:rFonts w:eastAsia="SimSun"/>
              </w:rPr>
              <w:t>T0</w:t>
            </w:r>
          </w:p>
        </w:tc>
        <w:tc>
          <w:tcPr>
            <w:tcW w:w="1297" w:type="dxa"/>
            <w:tcBorders>
              <w:top w:val="single" w:sz="4" w:space="0" w:color="auto"/>
              <w:left w:val="single" w:sz="4" w:space="0" w:color="auto"/>
              <w:bottom w:val="single" w:sz="4" w:space="0" w:color="auto"/>
              <w:right w:val="single" w:sz="4" w:space="0" w:color="auto"/>
            </w:tcBorders>
            <w:hideMark/>
          </w:tcPr>
          <w:p w14:paraId="7DD0B2D7" w14:textId="77777777" w:rsidR="006A4F4F" w:rsidRPr="00D70946" w:rsidRDefault="006A4F4F" w:rsidP="009D4432">
            <w:pPr>
              <w:pStyle w:val="TAC"/>
              <w:rPr>
                <w:rFonts w:eastAsia="SimSun"/>
              </w:rPr>
            </w:pPr>
            <w:r w:rsidRPr="00D70946">
              <w:rPr>
                <w:rFonts w:eastAsia="SimSun"/>
              </w:rPr>
              <w:t>SS/PBCH</w:t>
            </w:r>
          </w:p>
          <w:p w14:paraId="4A69E3F5" w14:textId="77777777" w:rsidR="006A4F4F" w:rsidRPr="00D70946" w:rsidRDefault="006A4F4F" w:rsidP="009D4432">
            <w:pPr>
              <w:pStyle w:val="TAC"/>
              <w:rPr>
                <w:rFonts w:eastAsia="SimSun"/>
              </w:rPr>
            </w:pPr>
            <w:r w:rsidRPr="00D70946">
              <w:rPr>
                <w:rFonts w:eastAsia="SimSun"/>
              </w:rPr>
              <w:t>SSS EPRE</w:t>
            </w:r>
          </w:p>
        </w:tc>
        <w:tc>
          <w:tcPr>
            <w:tcW w:w="1087" w:type="dxa"/>
            <w:tcBorders>
              <w:top w:val="single" w:sz="4" w:space="0" w:color="auto"/>
              <w:left w:val="single" w:sz="4" w:space="0" w:color="auto"/>
              <w:bottom w:val="single" w:sz="4" w:space="0" w:color="auto"/>
              <w:right w:val="single" w:sz="4" w:space="0" w:color="auto"/>
            </w:tcBorders>
            <w:hideMark/>
          </w:tcPr>
          <w:p w14:paraId="5B5AFF99" w14:textId="77777777" w:rsidR="006A4F4F" w:rsidRPr="00D70946" w:rsidRDefault="006A4F4F" w:rsidP="009D4432">
            <w:pPr>
              <w:pStyle w:val="TAC"/>
              <w:rPr>
                <w:rFonts w:eastAsia="SimSun"/>
              </w:rPr>
            </w:pPr>
            <w:r w:rsidRPr="00D70946">
              <w:rPr>
                <w:rFonts w:eastAsia="SimSun"/>
              </w:rPr>
              <w:t>dBm/SCS</w:t>
            </w:r>
          </w:p>
        </w:tc>
        <w:tc>
          <w:tcPr>
            <w:tcW w:w="1086" w:type="dxa"/>
            <w:tcBorders>
              <w:top w:val="single" w:sz="4" w:space="0" w:color="auto"/>
              <w:left w:val="single" w:sz="4" w:space="0" w:color="auto"/>
              <w:bottom w:val="single" w:sz="4" w:space="0" w:color="auto"/>
              <w:right w:val="single" w:sz="4" w:space="0" w:color="auto"/>
            </w:tcBorders>
            <w:hideMark/>
          </w:tcPr>
          <w:p w14:paraId="4D0C895E" w14:textId="77777777" w:rsidR="006A4F4F" w:rsidRPr="00D70946" w:rsidRDefault="006A4F4F" w:rsidP="009D4432">
            <w:pPr>
              <w:pStyle w:val="TAC"/>
              <w:rPr>
                <w:rFonts w:eastAsia="SimSun"/>
                <w:lang w:eastAsia="zh-CN"/>
              </w:rPr>
            </w:pPr>
            <w:r w:rsidRPr="00D70946">
              <w:rPr>
                <w:rFonts w:eastAsia="SimSun"/>
              </w:rPr>
              <w:t>-</w:t>
            </w:r>
            <w:r w:rsidRPr="00D70946">
              <w:rPr>
                <w:rFonts w:eastAsia="SimSun"/>
                <w:lang w:eastAsia="zh-CN"/>
              </w:rPr>
              <w:t>82</w:t>
            </w:r>
          </w:p>
        </w:tc>
        <w:tc>
          <w:tcPr>
            <w:tcW w:w="1187" w:type="dxa"/>
            <w:tcBorders>
              <w:top w:val="single" w:sz="4" w:space="0" w:color="auto"/>
              <w:left w:val="single" w:sz="4" w:space="0" w:color="auto"/>
              <w:bottom w:val="single" w:sz="4" w:space="0" w:color="auto"/>
              <w:right w:val="single" w:sz="4" w:space="0" w:color="auto"/>
            </w:tcBorders>
            <w:hideMark/>
          </w:tcPr>
          <w:p w14:paraId="74FEAD7E" w14:textId="77777777" w:rsidR="006A4F4F" w:rsidRPr="00D70946" w:rsidRDefault="006A4F4F" w:rsidP="009D4432">
            <w:pPr>
              <w:pStyle w:val="TAC"/>
              <w:rPr>
                <w:rFonts w:eastAsia="SimSun"/>
                <w:lang w:eastAsia="zh-CN"/>
              </w:rPr>
            </w:pPr>
            <w:r w:rsidRPr="00D70946">
              <w:rPr>
                <w:rFonts w:eastAsia="SimSun"/>
                <w:lang w:eastAsia="zh-CN"/>
              </w:rPr>
              <w:t>Off</w:t>
            </w:r>
          </w:p>
        </w:tc>
        <w:tc>
          <w:tcPr>
            <w:tcW w:w="3828" w:type="dxa"/>
            <w:tcBorders>
              <w:top w:val="single" w:sz="4" w:space="0" w:color="auto"/>
              <w:left w:val="single" w:sz="4" w:space="0" w:color="auto"/>
              <w:bottom w:val="single" w:sz="4" w:space="0" w:color="auto"/>
              <w:right w:val="single" w:sz="4" w:space="0" w:color="auto"/>
            </w:tcBorders>
          </w:tcPr>
          <w:p w14:paraId="6952AC83" w14:textId="77777777" w:rsidR="006A4F4F" w:rsidRPr="00D70946" w:rsidRDefault="006A4F4F" w:rsidP="009D4432">
            <w:pPr>
              <w:pStyle w:val="TAC"/>
              <w:rPr>
                <w:rFonts w:eastAsia="SimSun"/>
                <w:lang w:eastAsia="en-US"/>
              </w:rPr>
            </w:pPr>
          </w:p>
        </w:tc>
      </w:tr>
      <w:tr w:rsidR="006A4F4F" w:rsidRPr="00D70946" w14:paraId="50CAB496" w14:textId="77777777" w:rsidTr="006A4F4F">
        <w:tc>
          <w:tcPr>
            <w:tcW w:w="535" w:type="dxa"/>
            <w:tcBorders>
              <w:top w:val="single" w:sz="4" w:space="0" w:color="auto"/>
              <w:left w:val="single" w:sz="4" w:space="0" w:color="auto"/>
              <w:bottom w:val="single" w:sz="4" w:space="0" w:color="auto"/>
              <w:right w:val="single" w:sz="4" w:space="0" w:color="auto"/>
            </w:tcBorders>
            <w:hideMark/>
          </w:tcPr>
          <w:p w14:paraId="5B49D801" w14:textId="77777777" w:rsidR="006A4F4F" w:rsidRPr="00D70946" w:rsidRDefault="006A4F4F" w:rsidP="009D4432">
            <w:pPr>
              <w:pStyle w:val="TAC"/>
              <w:rPr>
                <w:rFonts w:eastAsia="SimSun"/>
              </w:rPr>
            </w:pPr>
            <w:r w:rsidRPr="00D70946">
              <w:rPr>
                <w:rFonts w:eastAsia="SimSun"/>
              </w:rPr>
              <w:t>T1</w:t>
            </w:r>
          </w:p>
        </w:tc>
        <w:tc>
          <w:tcPr>
            <w:tcW w:w="1297" w:type="dxa"/>
            <w:tcBorders>
              <w:top w:val="single" w:sz="4" w:space="0" w:color="auto"/>
              <w:left w:val="single" w:sz="4" w:space="0" w:color="auto"/>
              <w:bottom w:val="single" w:sz="4" w:space="0" w:color="auto"/>
              <w:right w:val="single" w:sz="4" w:space="0" w:color="auto"/>
            </w:tcBorders>
            <w:hideMark/>
          </w:tcPr>
          <w:p w14:paraId="3AF08F22" w14:textId="77777777" w:rsidR="006A4F4F" w:rsidRPr="00D70946" w:rsidRDefault="006A4F4F" w:rsidP="009D4432">
            <w:pPr>
              <w:pStyle w:val="TAC"/>
              <w:rPr>
                <w:rFonts w:eastAsia="SimSun"/>
              </w:rPr>
            </w:pPr>
            <w:r w:rsidRPr="00D70946">
              <w:rPr>
                <w:rFonts w:eastAsia="SimSun"/>
              </w:rPr>
              <w:t>SS/PBCH</w:t>
            </w:r>
          </w:p>
          <w:p w14:paraId="39AFCCFD" w14:textId="77777777" w:rsidR="006A4F4F" w:rsidRPr="00D70946" w:rsidRDefault="006A4F4F" w:rsidP="009D4432">
            <w:pPr>
              <w:pStyle w:val="TAC"/>
              <w:rPr>
                <w:rFonts w:eastAsia="SimSun"/>
              </w:rPr>
            </w:pPr>
            <w:r w:rsidRPr="00D70946">
              <w:rPr>
                <w:rFonts w:eastAsia="SimSun"/>
              </w:rPr>
              <w:t>SSS EPRE</w:t>
            </w:r>
          </w:p>
        </w:tc>
        <w:tc>
          <w:tcPr>
            <w:tcW w:w="1087" w:type="dxa"/>
            <w:tcBorders>
              <w:top w:val="single" w:sz="4" w:space="0" w:color="auto"/>
              <w:left w:val="single" w:sz="4" w:space="0" w:color="auto"/>
              <w:bottom w:val="single" w:sz="4" w:space="0" w:color="auto"/>
              <w:right w:val="single" w:sz="4" w:space="0" w:color="auto"/>
            </w:tcBorders>
            <w:hideMark/>
          </w:tcPr>
          <w:p w14:paraId="2857E43F" w14:textId="77777777" w:rsidR="006A4F4F" w:rsidRPr="00D70946" w:rsidRDefault="006A4F4F" w:rsidP="009D4432">
            <w:pPr>
              <w:pStyle w:val="TAC"/>
              <w:rPr>
                <w:rFonts w:eastAsia="SimSun"/>
              </w:rPr>
            </w:pPr>
            <w:r w:rsidRPr="00D70946">
              <w:rPr>
                <w:rFonts w:eastAsia="SimSun"/>
              </w:rPr>
              <w:t>dBm/SCS</w:t>
            </w:r>
          </w:p>
        </w:tc>
        <w:tc>
          <w:tcPr>
            <w:tcW w:w="1086" w:type="dxa"/>
            <w:tcBorders>
              <w:top w:val="single" w:sz="4" w:space="0" w:color="auto"/>
              <w:left w:val="single" w:sz="4" w:space="0" w:color="auto"/>
              <w:bottom w:val="single" w:sz="4" w:space="0" w:color="auto"/>
              <w:right w:val="single" w:sz="4" w:space="0" w:color="auto"/>
            </w:tcBorders>
            <w:hideMark/>
          </w:tcPr>
          <w:p w14:paraId="4EDC12A9" w14:textId="77777777" w:rsidR="006A4F4F" w:rsidRPr="00D70946" w:rsidRDefault="006A4F4F" w:rsidP="009D4432">
            <w:pPr>
              <w:pStyle w:val="TAC"/>
              <w:rPr>
                <w:rFonts w:eastAsia="SimSun"/>
                <w:lang w:eastAsia="zh-CN"/>
              </w:rPr>
            </w:pPr>
            <w:r w:rsidRPr="00D70946">
              <w:rPr>
                <w:rFonts w:eastAsia="SimSun"/>
              </w:rPr>
              <w:t>-8</w:t>
            </w:r>
            <w:r w:rsidRPr="00D70946">
              <w:rPr>
                <w:rFonts w:eastAsia="SimSun"/>
                <w:lang w:eastAsia="zh-CN"/>
              </w:rPr>
              <w:t>2</w:t>
            </w:r>
          </w:p>
        </w:tc>
        <w:tc>
          <w:tcPr>
            <w:tcW w:w="1187" w:type="dxa"/>
            <w:tcBorders>
              <w:top w:val="single" w:sz="4" w:space="0" w:color="auto"/>
              <w:left w:val="single" w:sz="4" w:space="0" w:color="auto"/>
              <w:bottom w:val="single" w:sz="4" w:space="0" w:color="auto"/>
              <w:right w:val="single" w:sz="4" w:space="0" w:color="auto"/>
            </w:tcBorders>
            <w:hideMark/>
          </w:tcPr>
          <w:p w14:paraId="6BC4CC10" w14:textId="77777777" w:rsidR="006A4F4F" w:rsidRPr="00D70946" w:rsidRDefault="006A4F4F" w:rsidP="009D4432">
            <w:pPr>
              <w:pStyle w:val="TAC"/>
              <w:rPr>
                <w:rFonts w:eastAsia="SimSun"/>
                <w:lang w:eastAsia="zh-CN"/>
              </w:rPr>
            </w:pPr>
            <w:r w:rsidRPr="00D70946">
              <w:rPr>
                <w:rFonts w:eastAsia="SimSun"/>
              </w:rPr>
              <w:t>-</w:t>
            </w:r>
            <w:r w:rsidRPr="00D70946">
              <w:rPr>
                <w:rFonts w:eastAsia="SimSun"/>
                <w:lang w:eastAsia="zh-CN"/>
              </w:rPr>
              <w:t>72</w:t>
            </w:r>
          </w:p>
        </w:tc>
        <w:tc>
          <w:tcPr>
            <w:tcW w:w="3828" w:type="dxa"/>
            <w:tcBorders>
              <w:top w:val="single" w:sz="4" w:space="0" w:color="auto"/>
              <w:left w:val="single" w:sz="4" w:space="0" w:color="auto"/>
              <w:bottom w:val="single" w:sz="4" w:space="0" w:color="auto"/>
              <w:right w:val="single" w:sz="4" w:space="0" w:color="auto"/>
            </w:tcBorders>
          </w:tcPr>
          <w:p w14:paraId="77D56683" w14:textId="77777777" w:rsidR="006A4F4F" w:rsidRPr="00D70946" w:rsidRDefault="006A4F4F" w:rsidP="009D4432">
            <w:pPr>
              <w:pStyle w:val="TAC"/>
              <w:rPr>
                <w:rFonts w:eastAsia="SimSun"/>
                <w:lang w:eastAsia="en-US"/>
              </w:rPr>
            </w:pPr>
          </w:p>
        </w:tc>
      </w:tr>
    </w:tbl>
    <w:p w14:paraId="0B7EC838" w14:textId="77777777" w:rsidR="006A4F4F" w:rsidRPr="00D70946" w:rsidRDefault="006A4F4F" w:rsidP="009D4432">
      <w:pPr>
        <w:rPr>
          <w:lang w:eastAsia="zh-CN"/>
        </w:rPr>
      </w:pPr>
    </w:p>
    <w:p w14:paraId="19D3CB23" w14:textId="77777777" w:rsidR="006A4F4F" w:rsidRPr="00D70946" w:rsidRDefault="006A4F4F" w:rsidP="009D4432">
      <w:pPr>
        <w:pStyle w:val="TH"/>
        <w:rPr>
          <w:lang w:eastAsia="en-US"/>
        </w:rPr>
      </w:pPr>
      <w:r w:rsidRPr="00D70946">
        <w:t>Table 12.2.1.2.3.2-</w:t>
      </w:r>
      <w:r w:rsidRPr="00D70946">
        <w:rPr>
          <w:lang w:eastAsia="zh-CN"/>
        </w:rPr>
        <w:t>3</w:t>
      </w:r>
      <w:r w:rsidRPr="00D70946">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6A4F4F" w:rsidRPr="00D70946" w14:paraId="56B2BB13" w14:textId="77777777" w:rsidTr="00C23EBF">
        <w:tc>
          <w:tcPr>
            <w:tcW w:w="533" w:type="dxa"/>
            <w:vMerge w:val="restart"/>
            <w:tcBorders>
              <w:top w:val="single" w:sz="4" w:space="0" w:color="auto"/>
              <w:left w:val="single" w:sz="4" w:space="0" w:color="auto"/>
              <w:bottom w:val="single" w:sz="4" w:space="0" w:color="auto"/>
              <w:right w:val="single" w:sz="4" w:space="0" w:color="auto"/>
            </w:tcBorders>
            <w:hideMark/>
          </w:tcPr>
          <w:p w14:paraId="6D24B96E" w14:textId="77777777" w:rsidR="006A4F4F" w:rsidRPr="00D70946" w:rsidRDefault="006A4F4F" w:rsidP="009D4432">
            <w:pPr>
              <w:pStyle w:val="TAH"/>
              <w:rPr>
                <w:lang w:eastAsia="zh-CN"/>
              </w:rPr>
            </w:pPr>
            <w:r w:rsidRPr="00D70946">
              <w:t>St</w:t>
            </w:r>
          </w:p>
        </w:tc>
        <w:tc>
          <w:tcPr>
            <w:tcW w:w="3966" w:type="dxa"/>
            <w:vMerge w:val="restart"/>
            <w:tcBorders>
              <w:top w:val="single" w:sz="4" w:space="0" w:color="auto"/>
              <w:left w:val="single" w:sz="4" w:space="0" w:color="auto"/>
              <w:bottom w:val="single" w:sz="4" w:space="0" w:color="auto"/>
              <w:right w:val="single" w:sz="4" w:space="0" w:color="auto"/>
            </w:tcBorders>
            <w:hideMark/>
          </w:tcPr>
          <w:p w14:paraId="34EAA83F" w14:textId="77777777" w:rsidR="006A4F4F" w:rsidRPr="00D70946" w:rsidRDefault="006A4F4F" w:rsidP="009D4432">
            <w:pPr>
              <w:pStyle w:val="TAH"/>
              <w:rPr>
                <w:lang w:eastAsia="zh-CN"/>
              </w:rPr>
            </w:pPr>
            <w:r w:rsidRPr="00D70946">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9455952" w14:textId="77777777" w:rsidR="006A4F4F" w:rsidRPr="00D70946" w:rsidRDefault="006A4F4F" w:rsidP="009D4432">
            <w:pPr>
              <w:pStyle w:val="TAH"/>
              <w:rPr>
                <w:lang w:eastAsia="en-US"/>
              </w:rPr>
            </w:pPr>
            <w:r w:rsidRPr="00D70946">
              <w:t>Message Sequence</w:t>
            </w:r>
          </w:p>
        </w:tc>
        <w:tc>
          <w:tcPr>
            <w:tcW w:w="567" w:type="dxa"/>
            <w:vMerge w:val="restart"/>
            <w:tcBorders>
              <w:top w:val="single" w:sz="4" w:space="0" w:color="auto"/>
              <w:left w:val="single" w:sz="4" w:space="0" w:color="auto"/>
              <w:bottom w:val="single" w:sz="4" w:space="0" w:color="auto"/>
              <w:right w:val="single" w:sz="4" w:space="0" w:color="auto"/>
            </w:tcBorders>
            <w:hideMark/>
          </w:tcPr>
          <w:p w14:paraId="64806FDC" w14:textId="77777777" w:rsidR="006A4F4F" w:rsidRPr="00D70946" w:rsidRDefault="006A4F4F" w:rsidP="009D4432">
            <w:pPr>
              <w:pStyle w:val="TAH"/>
              <w:rPr>
                <w:lang w:eastAsia="zh-CN"/>
              </w:rPr>
            </w:pPr>
            <w:r w:rsidRPr="00D70946">
              <w:t>TP</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E50394B" w14:textId="77777777" w:rsidR="006A4F4F" w:rsidRPr="00D70946" w:rsidRDefault="006A4F4F" w:rsidP="009D4432">
            <w:pPr>
              <w:pStyle w:val="TAH"/>
              <w:rPr>
                <w:lang w:eastAsia="zh-CN"/>
              </w:rPr>
            </w:pPr>
            <w:r w:rsidRPr="00D70946">
              <w:t>Verdict</w:t>
            </w:r>
          </w:p>
        </w:tc>
      </w:tr>
      <w:tr w:rsidR="006A4F4F" w:rsidRPr="00D70946" w14:paraId="25AF5FAB" w14:textId="77777777" w:rsidTr="00C23EBF">
        <w:tc>
          <w:tcPr>
            <w:tcW w:w="533" w:type="dxa"/>
            <w:vMerge/>
            <w:tcBorders>
              <w:top w:val="single" w:sz="4" w:space="0" w:color="auto"/>
              <w:left w:val="single" w:sz="4" w:space="0" w:color="auto"/>
              <w:bottom w:val="single" w:sz="4" w:space="0" w:color="auto"/>
              <w:right w:val="single" w:sz="4" w:space="0" w:color="auto"/>
            </w:tcBorders>
            <w:vAlign w:val="center"/>
            <w:hideMark/>
          </w:tcPr>
          <w:p w14:paraId="21BFB706" w14:textId="77777777" w:rsidR="006A4F4F" w:rsidRPr="00D70946" w:rsidRDefault="006A4F4F" w:rsidP="009D4432">
            <w:pPr>
              <w:rPr>
                <w:lang w:eastAsia="zh-CN"/>
              </w:rPr>
            </w:pPr>
          </w:p>
        </w:tc>
        <w:tc>
          <w:tcPr>
            <w:tcW w:w="3966" w:type="dxa"/>
            <w:vMerge/>
            <w:tcBorders>
              <w:top w:val="single" w:sz="4" w:space="0" w:color="auto"/>
              <w:left w:val="single" w:sz="4" w:space="0" w:color="auto"/>
              <w:bottom w:val="single" w:sz="4" w:space="0" w:color="auto"/>
              <w:right w:val="single" w:sz="4" w:space="0" w:color="auto"/>
            </w:tcBorders>
            <w:vAlign w:val="center"/>
            <w:hideMark/>
          </w:tcPr>
          <w:p w14:paraId="52DD22F7" w14:textId="77777777" w:rsidR="006A4F4F" w:rsidRPr="00D70946" w:rsidRDefault="006A4F4F" w:rsidP="009D4432">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8934A01" w14:textId="77777777" w:rsidR="006A4F4F" w:rsidRPr="00D70946" w:rsidRDefault="006A4F4F" w:rsidP="009D4432">
            <w:pPr>
              <w:pStyle w:val="TAH"/>
              <w:rPr>
                <w:lang w:eastAsia="en-US"/>
              </w:rPr>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158ACDE6" w14:textId="77777777" w:rsidR="006A4F4F" w:rsidRPr="00D70946" w:rsidRDefault="006A4F4F" w:rsidP="009D4432">
            <w:pPr>
              <w:pStyle w:val="TAH"/>
            </w:pPr>
            <w:r w:rsidRPr="00D70946">
              <w:t>Message</w:t>
            </w: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0909B99D" w14:textId="77777777" w:rsidR="006A4F4F" w:rsidRPr="00D70946" w:rsidRDefault="006A4F4F" w:rsidP="009D4432">
            <w:pPr>
              <w:rPr>
                <w:lang w:eastAsia="zh-CN"/>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5227355" w14:textId="77777777" w:rsidR="006A4F4F" w:rsidRPr="00D70946" w:rsidRDefault="006A4F4F" w:rsidP="009D4432">
            <w:pPr>
              <w:rPr>
                <w:lang w:eastAsia="zh-CN"/>
              </w:rPr>
            </w:pPr>
          </w:p>
        </w:tc>
      </w:tr>
      <w:tr w:rsidR="006A4F4F" w:rsidRPr="00D70946" w14:paraId="02D63581"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53F5EA27" w14:textId="77777777" w:rsidR="006A4F4F" w:rsidRPr="00D70946" w:rsidRDefault="006A4F4F" w:rsidP="009D4432">
            <w:pPr>
              <w:pStyle w:val="TAC"/>
              <w:rPr>
                <w:lang w:eastAsia="zh-CN"/>
              </w:rPr>
            </w:pPr>
            <w:r w:rsidRPr="00D70946">
              <w:rPr>
                <w:lang w:eastAsia="zh-CN"/>
              </w:rPr>
              <w:t>1</w:t>
            </w:r>
          </w:p>
        </w:tc>
        <w:tc>
          <w:tcPr>
            <w:tcW w:w="3966" w:type="dxa"/>
            <w:tcBorders>
              <w:top w:val="single" w:sz="4" w:space="0" w:color="auto"/>
              <w:left w:val="single" w:sz="4" w:space="0" w:color="auto"/>
              <w:bottom w:val="single" w:sz="4" w:space="0" w:color="auto"/>
              <w:right w:val="single" w:sz="4" w:space="0" w:color="auto"/>
            </w:tcBorders>
            <w:hideMark/>
          </w:tcPr>
          <w:p w14:paraId="1C24BB81" w14:textId="77777777" w:rsidR="006A4F4F" w:rsidRPr="00D70946" w:rsidRDefault="006A4F4F" w:rsidP="009D4432">
            <w:pPr>
              <w:pStyle w:val="TAL"/>
              <w:rPr>
                <w:lang w:eastAsia="sv-SE"/>
              </w:rPr>
            </w:pPr>
            <w:r w:rsidRPr="00D70946">
              <w:t>Check: Does the test result of generic test procedure in TS 38.508-1 [4] Table 4.</w:t>
            </w:r>
            <w:r w:rsidRPr="00D70946">
              <w:rPr>
                <w:lang w:eastAsia="zh-CN"/>
              </w:rPr>
              <w:t>9</w:t>
            </w:r>
            <w:r w:rsidRPr="00D70946">
              <w:t>.2</w:t>
            </w:r>
            <w:r w:rsidRPr="00D70946">
              <w:rPr>
                <w:lang w:eastAsia="zh-CN"/>
              </w:rPr>
              <w:t>3.2</w:t>
            </w:r>
            <w:r w:rsidRPr="00D70946">
              <w:t>.2-</w:t>
            </w:r>
            <w:r w:rsidRPr="00D70946">
              <w:rPr>
                <w:lang w:eastAsia="zh-CN"/>
              </w:rPr>
              <w:t>1</w:t>
            </w:r>
            <w:r w:rsidRPr="00D70946">
              <w:t xml:space="preserve"> indicate that the</w:t>
            </w:r>
            <w:r w:rsidRPr="00D70946">
              <w:rPr>
                <w:lang w:eastAsia="zh-CN"/>
              </w:rPr>
              <w:t xml:space="preserve"> UE has </w:t>
            </w:r>
            <w:r w:rsidRPr="00D70946">
              <w:t>established sidelink communication using the pool of resources indicated by sl-RxPool in pre-configuration?</w:t>
            </w:r>
          </w:p>
        </w:tc>
        <w:tc>
          <w:tcPr>
            <w:tcW w:w="709" w:type="dxa"/>
            <w:tcBorders>
              <w:top w:val="single" w:sz="4" w:space="0" w:color="auto"/>
              <w:left w:val="single" w:sz="4" w:space="0" w:color="auto"/>
              <w:bottom w:val="single" w:sz="4" w:space="0" w:color="auto"/>
              <w:right w:val="single" w:sz="4" w:space="0" w:color="auto"/>
            </w:tcBorders>
            <w:hideMark/>
          </w:tcPr>
          <w:p w14:paraId="4839F577" w14:textId="77777777" w:rsidR="006A4F4F" w:rsidRPr="00D70946" w:rsidRDefault="006A4F4F" w:rsidP="009D4432">
            <w:pPr>
              <w:pStyle w:val="TAC"/>
              <w:rPr>
                <w:lang w:eastAsia="en-US"/>
              </w:rPr>
            </w:pPr>
            <w:r w:rsidRPr="00D70946">
              <w:rPr>
                <w:rFonts w:eastAsia="DengXian"/>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28AB982" w14:textId="77777777" w:rsidR="006A4F4F" w:rsidRPr="00D70946" w:rsidRDefault="006A4F4F" w:rsidP="009D4432">
            <w:pPr>
              <w:pStyle w:val="TAL"/>
            </w:pPr>
            <w:r w:rsidRPr="00D70946">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EFBA3EA" w14:textId="77777777" w:rsidR="006A4F4F" w:rsidRPr="00D70946" w:rsidRDefault="006A4F4F" w:rsidP="009D4432">
            <w:pPr>
              <w:pStyle w:val="TAC"/>
            </w:pPr>
            <w:r w:rsidRPr="00D70946">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26CC333B" w14:textId="77777777" w:rsidR="006A4F4F" w:rsidRPr="00D70946" w:rsidRDefault="006A4F4F" w:rsidP="009D4432">
            <w:pPr>
              <w:pStyle w:val="TAC"/>
            </w:pPr>
            <w:r w:rsidRPr="00D70946">
              <w:rPr>
                <w:lang w:eastAsia="zh-CN"/>
              </w:rPr>
              <w:t>P</w:t>
            </w:r>
          </w:p>
        </w:tc>
      </w:tr>
      <w:tr w:rsidR="006A4F4F" w:rsidRPr="00D70946" w14:paraId="06AF384D"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6ECF4BE2" w14:textId="77777777" w:rsidR="006A4F4F" w:rsidRPr="00D70946" w:rsidRDefault="006A4F4F" w:rsidP="009D4432">
            <w:pPr>
              <w:pStyle w:val="TAC"/>
              <w:rPr>
                <w:lang w:eastAsia="zh-CN"/>
              </w:rPr>
            </w:pPr>
            <w:r w:rsidRPr="00D70946">
              <w:rPr>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219F1BE2" w14:textId="77777777" w:rsidR="006A4F4F" w:rsidRPr="00D70946" w:rsidRDefault="006A4F4F" w:rsidP="009D4432">
            <w:pPr>
              <w:pStyle w:val="TAL"/>
              <w:rPr>
                <w:lang w:eastAsia="en-US"/>
              </w:rPr>
            </w:pPr>
            <w:r w:rsidRPr="00D70946">
              <w:t>The UE is switched off by executing generic procedure in Table 4.9.6.</w:t>
            </w:r>
            <w:r w:rsidRPr="00D70946">
              <w:rPr>
                <w:lang w:eastAsia="zh-CN"/>
              </w:rPr>
              <w:t>1</w:t>
            </w:r>
            <w:r w:rsidRPr="00D70946">
              <w:t>-1 in TS 38.508-1 [4].</w:t>
            </w:r>
          </w:p>
        </w:tc>
        <w:tc>
          <w:tcPr>
            <w:tcW w:w="709" w:type="dxa"/>
            <w:tcBorders>
              <w:top w:val="single" w:sz="4" w:space="0" w:color="auto"/>
              <w:left w:val="single" w:sz="4" w:space="0" w:color="auto"/>
              <w:bottom w:val="single" w:sz="4" w:space="0" w:color="auto"/>
              <w:right w:val="single" w:sz="4" w:space="0" w:color="auto"/>
            </w:tcBorders>
            <w:hideMark/>
          </w:tcPr>
          <w:p w14:paraId="6FFD848A" w14:textId="77777777" w:rsidR="006A4F4F" w:rsidRPr="00D70946" w:rsidRDefault="006A4F4F" w:rsidP="009D4432">
            <w:pPr>
              <w:pStyle w:val="TAC"/>
              <w:rPr>
                <w:rFonts w:eastAsia="DengXian"/>
                <w:lang w:eastAsia="zh-CN"/>
              </w:rPr>
            </w:pPr>
            <w:r w:rsidRPr="00D70946">
              <w:rPr>
                <w:rFonts w:eastAsia="DengXian"/>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BD2A15C" w14:textId="77777777" w:rsidR="006A4F4F" w:rsidRPr="00D70946" w:rsidRDefault="006A4F4F" w:rsidP="009D4432">
            <w:pPr>
              <w:pStyle w:val="TAL"/>
              <w:rPr>
                <w:rFonts w:eastAsia="DengXian"/>
                <w:lang w:eastAsia="zh-CN"/>
              </w:rPr>
            </w:pPr>
            <w:r w:rsidRPr="00D70946">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A8530C0" w14:textId="77777777" w:rsidR="006A4F4F" w:rsidRPr="00D70946" w:rsidRDefault="006A4F4F"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2ABDFA3" w14:textId="77777777" w:rsidR="006A4F4F" w:rsidRPr="00D70946" w:rsidRDefault="006A4F4F" w:rsidP="009D4432">
            <w:pPr>
              <w:pStyle w:val="TAC"/>
              <w:rPr>
                <w:lang w:eastAsia="zh-CN"/>
              </w:rPr>
            </w:pPr>
            <w:r w:rsidRPr="00D70946">
              <w:rPr>
                <w:lang w:eastAsia="zh-CN"/>
              </w:rPr>
              <w:t>-</w:t>
            </w:r>
          </w:p>
        </w:tc>
      </w:tr>
      <w:tr w:rsidR="006A4F4F" w:rsidRPr="00D70946" w14:paraId="48F4CBFB"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0B0F8B69" w14:textId="77777777" w:rsidR="006A4F4F" w:rsidRPr="00D70946" w:rsidRDefault="006A4F4F" w:rsidP="009D4432">
            <w:pPr>
              <w:pStyle w:val="TAC"/>
              <w:rPr>
                <w:lang w:eastAsia="zh-CN"/>
              </w:rPr>
            </w:pPr>
            <w:r w:rsidRPr="00D70946">
              <w:rPr>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6E63FFC7" w14:textId="5B1D23A6" w:rsidR="006A4F4F" w:rsidRPr="00D70946" w:rsidRDefault="006A4F4F" w:rsidP="009D4432">
            <w:pPr>
              <w:pStyle w:val="TAL"/>
              <w:rPr>
                <w:lang w:eastAsia="en-US"/>
              </w:rPr>
            </w:pPr>
            <w:r w:rsidRPr="00D70946">
              <w:rPr>
                <w:lang w:eastAsia="zh-CN"/>
              </w:rPr>
              <w:t>The SS-NW adds SIB12</w:t>
            </w:r>
            <w:r w:rsidRPr="00D70946">
              <w:t xml:space="preserve"> on NR Cell 1</w:t>
            </w:r>
            <w:r w:rsidRPr="00D70946">
              <w:rPr>
                <w:lang w:eastAsia="zh-CN"/>
              </w:rPr>
              <w:t xml:space="preserve"> and </w:t>
            </w:r>
            <w:ins w:id="8736" w:author="R5-224581" w:date="2022-09-25T11:04:00Z">
              <w:r w:rsidR="00C23EBF">
                <w:t>NR Cell 12</w:t>
              </w:r>
            </w:ins>
            <w:del w:id="8737" w:author="R5-224581" w:date="2022-09-25T11:04:00Z">
              <w:r w:rsidRPr="00D70946" w:rsidDel="00C23EBF">
                <w:delText xml:space="preserve">NR Cell </w:delText>
              </w:r>
              <w:r w:rsidRPr="00D70946" w:rsidDel="00C23EBF">
                <w:rPr>
                  <w:lang w:eastAsia="zh-CN"/>
                </w:rPr>
                <w:delText>3</w:delText>
              </w:r>
            </w:del>
            <w:r w:rsidRPr="00D70946">
              <w:rPr>
                <w:lang w:eastAsia="zh-CN"/>
              </w:rPr>
              <w:t>,</w:t>
            </w:r>
            <w:r w:rsidRPr="00D70946">
              <w:t xml:space="preserve"> </w:t>
            </w:r>
            <w:r w:rsidRPr="00D70946">
              <w:rPr>
                <w:lang w:eastAsia="zh-CN"/>
              </w:rPr>
              <w:t>s</w:t>
            </w:r>
            <w:r w:rsidRPr="00D70946">
              <w:t xml:space="preserve">ystem information combination </w:t>
            </w:r>
            <w:r w:rsidRPr="00D70946">
              <w:rPr>
                <w:lang w:eastAsia="zh-CN"/>
              </w:rPr>
              <w:t>NR-14</w:t>
            </w:r>
            <w:r w:rsidRPr="00D70946">
              <w:t xml:space="preserve"> as defined in TS 38.508-1 [4] clause 4.4.3.1 is used</w:t>
            </w:r>
            <w:r w:rsidRPr="00D70946">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0D585DD2" w14:textId="77777777" w:rsidR="006A4F4F" w:rsidRPr="00D70946" w:rsidRDefault="006A4F4F" w:rsidP="009D4432">
            <w:pPr>
              <w:pStyle w:val="TAC"/>
              <w:rPr>
                <w:rFonts w:eastAsia="DengXian"/>
                <w:lang w:eastAsia="zh-CN"/>
              </w:rPr>
            </w:pPr>
            <w:r w:rsidRPr="00D70946">
              <w:rPr>
                <w:rFonts w:eastAsia="DengXian"/>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121403C1" w14:textId="77777777" w:rsidR="006A4F4F" w:rsidRPr="00D70946" w:rsidRDefault="006A4F4F" w:rsidP="009D4432">
            <w:pPr>
              <w:pStyle w:val="TAL"/>
              <w:rPr>
                <w:rFonts w:eastAsia="DengXian"/>
                <w:lang w:eastAsia="zh-CN"/>
              </w:rPr>
            </w:pPr>
            <w:r w:rsidRPr="00D70946">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4E0BB03" w14:textId="77777777" w:rsidR="006A4F4F" w:rsidRPr="00D70946" w:rsidRDefault="006A4F4F"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C7328E5" w14:textId="77777777" w:rsidR="006A4F4F" w:rsidRPr="00D70946" w:rsidRDefault="006A4F4F" w:rsidP="009D4432">
            <w:pPr>
              <w:pStyle w:val="TAC"/>
              <w:rPr>
                <w:lang w:eastAsia="zh-CN"/>
              </w:rPr>
            </w:pPr>
            <w:r w:rsidRPr="00D70946">
              <w:rPr>
                <w:lang w:eastAsia="zh-CN"/>
              </w:rPr>
              <w:t>-</w:t>
            </w:r>
          </w:p>
        </w:tc>
      </w:tr>
      <w:tr w:rsidR="006A4F4F" w:rsidRPr="00D70946" w14:paraId="59344365"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72424083" w14:textId="77777777" w:rsidR="006A4F4F" w:rsidRPr="00D70946" w:rsidRDefault="006A4F4F" w:rsidP="009D4432">
            <w:pPr>
              <w:pStyle w:val="TAC"/>
              <w:rPr>
                <w:lang w:eastAsia="zh-CN"/>
              </w:rPr>
            </w:pPr>
            <w:r w:rsidRPr="00D70946">
              <w:rPr>
                <w:lang w:eastAsia="zh-CN"/>
              </w:rPr>
              <w:t>4</w:t>
            </w:r>
          </w:p>
        </w:tc>
        <w:tc>
          <w:tcPr>
            <w:tcW w:w="3966" w:type="dxa"/>
            <w:tcBorders>
              <w:top w:val="single" w:sz="4" w:space="0" w:color="auto"/>
              <w:left w:val="single" w:sz="4" w:space="0" w:color="auto"/>
              <w:bottom w:val="single" w:sz="4" w:space="0" w:color="auto"/>
              <w:right w:val="single" w:sz="4" w:space="0" w:color="auto"/>
            </w:tcBorders>
            <w:hideMark/>
          </w:tcPr>
          <w:p w14:paraId="72B1C3BE" w14:textId="77777777" w:rsidR="006A4F4F" w:rsidRPr="00D70946" w:rsidRDefault="006A4F4F" w:rsidP="009D4432">
            <w:pPr>
              <w:pStyle w:val="TAL"/>
              <w:rPr>
                <w:lang w:eastAsia="zh-CN"/>
              </w:rPr>
            </w:pPr>
            <w:r w:rsidRPr="00D70946">
              <w:t>The UE is Switched ON.</w:t>
            </w:r>
          </w:p>
        </w:tc>
        <w:tc>
          <w:tcPr>
            <w:tcW w:w="709" w:type="dxa"/>
            <w:tcBorders>
              <w:top w:val="single" w:sz="4" w:space="0" w:color="auto"/>
              <w:left w:val="single" w:sz="4" w:space="0" w:color="auto"/>
              <w:bottom w:val="single" w:sz="4" w:space="0" w:color="auto"/>
              <w:right w:val="single" w:sz="4" w:space="0" w:color="auto"/>
            </w:tcBorders>
            <w:hideMark/>
          </w:tcPr>
          <w:p w14:paraId="28AF4E6E" w14:textId="77777777" w:rsidR="006A4F4F" w:rsidRPr="00D70946" w:rsidRDefault="006A4F4F" w:rsidP="009D4432">
            <w:pPr>
              <w:pStyle w:val="TAC"/>
              <w:rPr>
                <w:rFonts w:eastAsia="DengXian"/>
                <w:lang w:eastAsia="zh-CN"/>
              </w:rPr>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686095EB" w14:textId="77777777" w:rsidR="006A4F4F" w:rsidRPr="00D70946" w:rsidRDefault="006A4F4F" w:rsidP="009D4432">
            <w:pPr>
              <w:pStyle w:val="TAL"/>
              <w:rPr>
                <w:rFonts w:eastAsia="DengXian"/>
                <w:lang w:eastAsia="zh-CN"/>
              </w:rPr>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C644EE8" w14:textId="77777777" w:rsidR="006A4F4F" w:rsidRPr="00D70946" w:rsidRDefault="006A4F4F" w:rsidP="009D4432">
            <w:pPr>
              <w:pStyle w:val="TAC"/>
              <w:rPr>
                <w:lang w:eastAsia="zh-CN"/>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0F3401C3" w14:textId="77777777" w:rsidR="006A4F4F" w:rsidRPr="00D70946" w:rsidRDefault="006A4F4F" w:rsidP="009D4432">
            <w:pPr>
              <w:pStyle w:val="TAC"/>
              <w:rPr>
                <w:lang w:eastAsia="zh-CN"/>
              </w:rPr>
            </w:pPr>
            <w:r w:rsidRPr="00D70946">
              <w:t>-</w:t>
            </w:r>
          </w:p>
        </w:tc>
      </w:tr>
      <w:tr w:rsidR="006A4F4F" w:rsidRPr="00D70946" w14:paraId="4583D320"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450A6450" w14:textId="77777777" w:rsidR="006A4F4F" w:rsidRPr="00D70946" w:rsidRDefault="006A4F4F" w:rsidP="009D4432">
            <w:pPr>
              <w:pStyle w:val="TAC"/>
              <w:rPr>
                <w:lang w:eastAsia="zh-CN"/>
              </w:rPr>
            </w:pPr>
            <w:r w:rsidRPr="00D70946">
              <w:rPr>
                <w:lang w:eastAsia="zh-CN"/>
              </w:rPr>
              <w:t>5-24a1</w:t>
            </w:r>
          </w:p>
        </w:tc>
        <w:tc>
          <w:tcPr>
            <w:tcW w:w="3966" w:type="dxa"/>
            <w:tcBorders>
              <w:top w:val="single" w:sz="4" w:space="0" w:color="auto"/>
              <w:left w:val="single" w:sz="4" w:space="0" w:color="auto"/>
              <w:bottom w:val="single" w:sz="4" w:space="0" w:color="auto"/>
              <w:right w:val="single" w:sz="4" w:space="0" w:color="auto"/>
            </w:tcBorders>
            <w:hideMark/>
          </w:tcPr>
          <w:p w14:paraId="3AB73D1C" w14:textId="77777777" w:rsidR="006A4F4F" w:rsidRPr="00D70946" w:rsidRDefault="006A4F4F" w:rsidP="009D4432">
            <w:pPr>
              <w:pStyle w:val="TAL"/>
              <w:rPr>
                <w:lang w:eastAsia="zh-CN"/>
              </w:rPr>
            </w:pPr>
            <w:r w:rsidRPr="00D70946">
              <w:t xml:space="preserve">Steps </w:t>
            </w:r>
            <w:r w:rsidRPr="00D70946">
              <w:rPr>
                <w:lang w:eastAsia="zh-CN"/>
              </w:rPr>
              <w:t>1</w:t>
            </w:r>
            <w:r w:rsidRPr="00D70946">
              <w:t xml:space="preserve"> to </w:t>
            </w:r>
            <w:r w:rsidRPr="00D70946">
              <w:rPr>
                <w:lang w:eastAsia="zh-CN"/>
              </w:rPr>
              <w:t>20a1</w:t>
            </w:r>
            <w:r w:rsidRPr="00D70946">
              <w:t xml:space="preserve"> of the generic test procedure described in TS 38.508-1 [4] table 4.5.2.2-</w:t>
            </w:r>
            <w:r w:rsidRPr="00D70946">
              <w:rPr>
                <w:lang w:eastAsia="zh-CN"/>
              </w:rPr>
              <w:t>2</w:t>
            </w:r>
            <w:r w:rsidRPr="00D70946">
              <w:t xml:space="preserve"> are performed on NR Cell 1.</w:t>
            </w:r>
          </w:p>
        </w:tc>
        <w:tc>
          <w:tcPr>
            <w:tcW w:w="709" w:type="dxa"/>
            <w:tcBorders>
              <w:top w:val="single" w:sz="4" w:space="0" w:color="auto"/>
              <w:left w:val="single" w:sz="4" w:space="0" w:color="auto"/>
              <w:bottom w:val="single" w:sz="4" w:space="0" w:color="auto"/>
              <w:right w:val="single" w:sz="4" w:space="0" w:color="auto"/>
            </w:tcBorders>
            <w:hideMark/>
          </w:tcPr>
          <w:p w14:paraId="22B0322A" w14:textId="77777777" w:rsidR="006A4F4F" w:rsidRPr="00D70946" w:rsidRDefault="006A4F4F" w:rsidP="009D4432">
            <w:pPr>
              <w:pStyle w:val="TAC"/>
              <w:rPr>
                <w:rFonts w:eastAsia="DengXian"/>
                <w:lang w:eastAsia="zh-CN"/>
              </w:rPr>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5C814AAD" w14:textId="77777777" w:rsidR="006A4F4F" w:rsidRPr="00D70946" w:rsidRDefault="006A4F4F" w:rsidP="009D4432">
            <w:pPr>
              <w:pStyle w:val="TAL"/>
              <w:rPr>
                <w:rFonts w:eastAsia="DengXian"/>
                <w:lang w:eastAsia="zh-CN"/>
              </w:rPr>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671AAB62" w14:textId="77777777" w:rsidR="006A4F4F" w:rsidRPr="00D70946" w:rsidRDefault="006A4F4F" w:rsidP="009D4432">
            <w:pPr>
              <w:pStyle w:val="TAC"/>
              <w:rPr>
                <w:lang w:eastAsia="zh-CN"/>
              </w:rPr>
            </w:pPr>
            <w:r w:rsidRPr="00D70946">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52DB4F5" w14:textId="77777777" w:rsidR="006A4F4F" w:rsidRPr="00D70946" w:rsidRDefault="006A4F4F" w:rsidP="009D4432">
            <w:pPr>
              <w:pStyle w:val="TAC"/>
              <w:rPr>
                <w:lang w:eastAsia="zh-CN"/>
              </w:rPr>
            </w:pPr>
            <w:r w:rsidRPr="00D70946">
              <w:rPr>
                <w:lang w:eastAsia="zh-CN"/>
              </w:rPr>
              <w:t>-</w:t>
            </w:r>
          </w:p>
        </w:tc>
      </w:tr>
      <w:tr w:rsidR="006A4F4F" w:rsidRPr="00D70946" w14:paraId="3BF19EE1"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6D474E56" w14:textId="77777777" w:rsidR="006A4F4F" w:rsidRPr="00D70946" w:rsidRDefault="006A4F4F" w:rsidP="009D4432">
            <w:pPr>
              <w:pStyle w:val="TAC"/>
              <w:rPr>
                <w:lang w:eastAsia="zh-CN"/>
              </w:rPr>
            </w:pPr>
            <w:r w:rsidRPr="00D70946">
              <w:rPr>
                <w:lang w:eastAsia="zh-CN"/>
              </w:rPr>
              <w:t>25</w:t>
            </w:r>
          </w:p>
        </w:tc>
        <w:tc>
          <w:tcPr>
            <w:tcW w:w="3966" w:type="dxa"/>
            <w:tcBorders>
              <w:top w:val="single" w:sz="4" w:space="0" w:color="auto"/>
              <w:left w:val="single" w:sz="4" w:space="0" w:color="auto"/>
              <w:bottom w:val="single" w:sz="4" w:space="0" w:color="auto"/>
              <w:right w:val="single" w:sz="4" w:space="0" w:color="auto"/>
            </w:tcBorders>
            <w:hideMark/>
          </w:tcPr>
          <w:p w14:paraId="63951FAB" w14:textId="77777777" w:rsidR="006A4F4F" w:rsidRPr="00D70946" w:rsidRDefault="006A4F4F" w:rsidP="009D4432">
            <w:pPr>
              <w:pStyle w:val="TAL"/>
              <w:rPr>
                <w:lang w:eastAsia="en-US"/>
              </w:rPr>
            </w:pPr>
            <w:r w:rsidRPr="00D70946">
              <w:t>The SS adjusts cell levels according to row T1 of table 12.2.1.2.3.2-1/2.</w:t>
            </w:r>
          </w:p>
        </w:tc>
        <w:tc>
          <w:tcPr>
            <w:tcW w:w="709" w:type="dxa"/>
            <w:tcBorders>
              <w:top w:val="single" w:sz="4" w:space="0" w:color="auto"/>
              <w:left w:val="single" w:sz="4" w:space="0" w:color="auto"/>
              <w:bottom w:val="single" w:sz="4" w:space="0" w:color="auto"/>
              <w:right w:val="single" w:sz="4" w:space="0" w:color="auto"/>
            </w:tcBorders>
            <w:hideMark/>
          </w:tcPr>
          <w:p w14:paraId="6AECC8A6" w14:textId="77777777" w:rsidR="006A4F4F" w:rsidRPr="00D70946" w:rsidRDefault="006A4F4F" w:rsidP="009D4432">
            <w:pPr>
              <w:pStyle w:val="TAC"/>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18DA66DE" w14:textId="77777777" w:rsidR="006A4F4F" w:rsidRPr="00D70946" w:rsidRDefault="006A4F4F"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0DA90F1E" w14:textId="77777777" w:rsidR="006A4F4F" w:rsidRPr="00D70946" w:rsidRDefault="006A4F4F" w:rsidP="009D4432">
            <w:pPr>
              <w:pStyle w:val="TAC"/>
              <w:rPr>
                <w:lang w:eastAsia="zh-CN"/>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29B5BBC8" w14:textId="77777777" w:rsidR="006A4F4F" w:rsidRPr="00D70946" w:rsidRDefault="006A4F4F" w:rsidP="009D4432">
            <w:pPr>
              <w:pStyle w:val="TAC"/>
              <w:rPr>
                <w:lang w:eastAsia="zh-CN"/>
              </w:rPr>
            </w:pPr>
            <w:r w:rsidRPr="00D70946">
              <w:t>-</w:t>
            </w:r>
          </w:p>
        </w:tc>
      </w:tr>
      <w:tr w:rsidR="006A4F4F" w:rsidRPr="00D70946" w14:paraId="4AD8F233"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3F68F28F" w14:textId="77777777" w:rsidR="006A4F4F" w:rsidRPr="00D70946" w:rsidRDefault="006A4F4F" w:rsidP="009D4432">
            <w:pPr>
              <w:pStyle w:val="TAC"/>
              <w:rPr>
                <w:lang w:eastAsia="zh-CN"/>
              </w:rPr>
            </w:pPr>
            <w:r w:rsidRPr="00D70946">
              <w:rPr>
                <w:lang w:eastAsia="zh-CN"/>
              </w:rPr>
              <w:t>26</w:t>
            </w:r>
          </w:p>
        </w:tc>
        <w:tc>
          <w:tcPr>
            <w:tcW w:w="3966" w:type="dxa"/>
            <w:tcBorders>
              <w:top w:val="single" w:sz="4" w:space="0" w:color="auto"/>
              <w:left w:val="single" w:sz="4" w:space="0" w:color="auto"/>
              <w:bottom w:val="single" w:sz="4" w:space="0" w:color="auto"/>
              <w:right w:val="single" w:sz="4" w:space="0" w:color="auto"/>
            </w:tcBorders>
            <w:hideMark/>
          </w:tcPr>
          <w:p w14:paraId="382E231A" w14:textId="77777777" w:rsidR="006A4F4F" w:rsidRPr="00D70946" w:rsidRDefault="006A4F4F" w:rsidP="009D4432">
            <w:pPr>
              <w:pStyle w:val="TAL"/>
              <w:rPr>
                <w:lang w:eastAsia="sv-SE"/>
              </w:rPr>
            </w:pPr>
            <w:r w:rsidRPr="00D70946">
              <w:rPr>
                <w:lang w:eastAsia="sv-SE"/>
              </w:rPr>
              <w:t>Upper layers of the UE configure the UE to perform sidelink transmission.</w:t>
            </w:r>
          </w:p>
          <w:p w14:paraId="5D057D67" w14:textId="77777777" w:rsidR="006A4F4F" w:rsidRPr="00D70946" w:rsidRDefault="006A4F4F" w:rsidP="009D4432">
            <w:pPr>
              <w:pStyle w:val="TAL"/>
              <w:rPr>
                <w:lang w:eastAsia="en-US"/>
              </w:rPr>
            </w:pPr>
            <w:r w:rsidRPr="00D70946">
              <w:rPr>
                <w:lang w:eastAsia="sv-SE"/>
              </w:rPr>
              <w:t>Note: This step is triggered by MMI or AT command</w:t>
            </w:r>
          </w:p>
        </w:tc>
        <w:tc>
          <w:tcPr>
            <w:tcW w:w="709" w:type="dxa"/>
            <w:tcBorders>
              <w:top w:val="single" w:sz="4" w:space="0" w:color="auto"/>
              <w:left w:val="single" w:sz="4" w:space="0" w:color="auto"/>
              <w:bottom w:val="single" w:sz="4" w:space="0" w:color="auto"/>
              <w:right w:val="single" w:sz="4" w:space="0" w:color="auto"/>
            </w:tcBorders>
            <w:hideMark/>
          </w:tcPr>
          <w:p w14:paraId="36A8B3E8" w14:textId="77777777" w:rsidR="006A4F4F" w:rsidRPr="00D70946" w:rsidRDefault="006A4F4F" w:rsidP="009D4432">
            <w:pPr>
              <w:pStyle w:val="TAC"/>
              <w:rPr>
                <w:rFonts w:eastAsia="DengXian"/>
                <w:lang w:eastAsia="zh-CN"/>
              </w:rPr>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010A9CCF" w14:textId="77777777" w:rsidR="006A4F4F" w:rsidRPr="00D70946" w:rsidRDefault="006A4F4F" w:rsidP="009D4432">
            <w:pPr>
              <w:pStyle w:val="TAL"/>
              <w:rPr>
                <w:rFonts w:eastAsia="DengXian"/>
                <w:lang w:eastAsia="zh-CN"/>
              </w:rPr>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0F2E564B" w14:textId="77777777" w:rsidR="006A4F4F" w:rsidRPr="00D70946" w:rsidRDefault="006A4F4F" w:rsidP="009D4432">
            <w:pPr>
              <w:pStyle w:val="TAC"/>
              <w:rPr>
                <w:lang w:eastAsia="zh-CN"/>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7FB12B59" w14:textId="77777777" w:rsidR="006A4F4F" w:rsidRPr="00D70946" w:rsidRDefault="006A4F4F" w:rsidP="009D4432">
            <w:pPr>
              <w:pStyle w:val="TAC"/>
              <w:rPr>
                <w:lang w:eastAsia="zh-CN"/>
              </w:rPr>
            </w:pPr>
            <w:r w:rsidRPr="00D70946">
              <w:t>-</w:t>
            </w:r>
          </w:p>
        </w:tc>
      </w:tr>
      <w:tr w:rsidR="006A4F4F" w:rsidRPr="00D70946" w14:paraId="04FCC3C4" w14:textId="77777777" w:rsidTr="00C23EBF">
        <w:tc>
          <w:tcPr>
            <w:tcW w:w="533" w:type="dxa"/>
            <w:tcBorders>
              <w:top w:val="single" w:sz="6" w:space="0" w:color="auto"/>
              <w:left w:val="single" w:sz="4" w:space="0" w:color="auto"/>
              <w:bottom w:val="single" w:sz="6" w:space="0" w:color="auto"/>
              <w:right w:val="single" w:sz="6" w:space="0" w:color="auto"/>
            </w:tcBorders>
            <w:hideMark/>
          </w:tcPr>
          <w:p w14:paraId="7FD0704E" w14:textId="77777777" w:rsidR="006A4F4F" w:rsidRPr="00D70946" w:rsidRDefault="006A4F4F" w:rsidP="009D4432">
            <w:pPr>
              <w:pStyle w:val="TAC"/>
              <w:rPr>
                <w:lang w:eastAsia="en-US"/>
              </w:rPr>
            </w:pPr>
            <w:r w:rsidRPr="00D70946">
              <w:rPr>
                <w:lang w:eastAsia="zh-CN"/>
              </w:rPr>
              <w:t>-</w:t>
            </w:r>
          </w:p>
        </w:tc>
        <w:tc>
          <w:tcPr>
            <w:tcW w:w="3966" w:type="dxa"/>
            <w:tcBorders>
              <w:top w:val="single" w:sz="6" w:space="0" w:color="auto"/>
              <w:left w:val="single" w:sz="6" w:space="0" w:color="auto"/>
              <w:bottom w:val="single" w:sz="6" w:space="0" w:color="auto"/>
              <w:right w:val="single" w:sz="6" w:space="0" w:color="auto"/>
            </w:tcBorders>
            <w:hideMark/>
          </w:tcPr>
          <w:p w14:paraId="7A71621C" w14:textId="77777777" w:rsidR="006A4F4F" w:rsidRPr="00D70946" w:rsidRDefault="006A4F4F" w:rsidP="009D4432">
            <w:pPr>
              <w:pStyle w:val="TAL"/>
              <w:rPr>
                <w:lang w:eastAsia="zh-CN"/>
              </w:rPr>
            </w:pPr>
            <w:r w:rsidRPr="00D70946">
              <w:t xml:space="preserve">EXCEPTION: In parallel with step </w:t>
            </w:r>
            <w:r w:rsidRPr="00D70946">
              <w:rPr>
                <w:lang w:eastAsia="zh-CN"/>
              </w:rPr>
              <w:t>2</w:t>
            </w:r>
            <w:r w:rsidRPr="00D70946">
              <w:t>7, parallel behaviour defined in table 12.2.1.2.3.2-</w:t>
            </w:r>
            <w:r w:rsidRPr="00D70946">
              <w:rPr>
                <w:lang w:eastAsia="zh-CN"/>
              </w:rPr>
              <w:t>4</w:t>
            </w:r>
            <w:r w:rsidRPr="00D70946">
              <w:t xml:space="preserve"> is executed</w:t>
            </w:r>
            <w:r w:rsidRPr="00D70946">
              <w:rPr>
                <w:lang w:eastAsia="zh-CN"/>
              </w:rPr>
              <w:t>.</w:t>
            </w:r>
          </w:p>
        </w:tc>
        <w:tc>
          <w:tcPr>
            <w:tcW w:w="709" w:type="dxa"/>
            <w:tcBorders>
              <w:top w:val="single" w:sz="6" w:space="0" w:color="auto"/>
              <w:left w:val="single" w:sz="6" w:space="0" w:color="auto"/>
              <w:bottom w:val="single" w:sz="6" w:space="0" w:color="auto"/>
              <w:right w:val="single" w:sz="6" w:space="0" w:color="auto"/>
            </w:tcBorders>
            <w:hideMark/>
          </w:tcPr>
          <w:p w14:paraId="6ACDBD16" w14:textId="77777777" w:rsidR="006A4F4F" w:rsidRPr="00D70946" w:rsidRDefault="006A4F4F" w:rsidP="009D4432">
            <w:pPr>
              <w:pStyle w:val="TAC"/>
              <w:rPr>
                <w:lang w:eastAsia="en-US"/>
              </w:rPr>
            </w:pPr>
            <w:r w:rsidRPr="00D70946">
              <w:t>-</w:t>
            </w:r>
          </w:p>
        </w:tc>
        <w:tc>
          <w:tcPr>
            <w:tcW w:w="2975" w:type="dxa"/>
            <w:tcBorders>
              <w:top w:val="single" w:sz="6" w:space="0" w:color="auto"/>
              <w:left w:val="single" w:sz="6" w:space="0" w:color="auto"/>
              <w:bottom w:val="single" w:sz="6" w:space="0" w:color="auto"/>
              <w:right w:val="single" w:sz="6" w:space="0" w:color="auto"/>
            </w:tcBorders>
            <w:hideMark/>
          </w:tcPr>
          <w:p w14:paraId="71DBEB00" w14:textId="77777777" w:rsidR="006A4F4F" w:rsidRPr="00D70946" w:rsidRDefault="006A4F4F" w:rsidP="009D4432">
            <w:pPr>
              <w:pStyle w:val="TAL"/>
            </w:pPr>
            <w:r w:rsidRPr="00D70946">
              <w:t>-</w:t>
            </w:r>
          </w:p>
        </w:tc>
        <w:tc>
          <w:tcPr>
            <w:tcW w:w="567" w:type="dxa"/>
            <w:tcBorders>
              <w:top w:val="single" w:sz="6" w:space="0" w:color="auto"/>
              <w:left w:val="single" w:sz="6" w:space="0" w:color="auto"/>
              <w:bottom w:val="single" w:sz="6" w:space="0" w:color="auto"/>
              <w:right w:val="single" w:sz="6" w:space="0" w:color="auto"/>
            </w:tcBorders>
            <w:hideMark/>
          </w:tcPr>
          <w:p w14:paraId="1CD36280" w14:textId="77777777" w:rsidR="006A4F4F" w:rsidRPr="00D70946" w:rsidRDefault="006A4F4F" w:rsidP="009D4432">
            <w:pPr>
              <w:pStyle w:val="TAC"/>
            </w:pPr>
            <w:r w:rsidRPr="00D70946">
              <w:t>-</w:t>
            </w:r>
          </w:p>
        </w:tc>
        <w:tc>
          <w:tcPr>
            <w:tcW w:w="850" w:type="dxa"/>
            <w:tcBorders>
              <w:top w:val="single" w:sz="6" w:space="0" w:color="auto"/>
              <w:left w:val="single" w:sz="6" w:space="0" w:color="auto"/>
              <w:bottom w:val="single" w:sz="6" w:space="0" w:color="auto"/>
              <w:right w:val="single" w:sz="4" w:space="0" w:color="auto"/>
            </w:tcBorders>
            <w:hideMark/>
          </w:tcPr>
          <w:p w14:paraId="747699F2" w14:textId="77777777" w:rsidR="006A4F4F" w:rsidRPr="00D70946" w:rsidRDefault="006A4F4F" w:rsidP="009D4432">
            <w:pPr>
              <w:pStyle w:val="TAC"/>
            </w:pPr>
            <w:r w:rsidRPr="00D70946">
              <w:t>-</w:t>
            </w:r>
          </w:p>
        </w:tc>
      </w:tr>
      <w:tr w:rsidR="006A4F4F" w:rsidRPr="00D70946" w14:paraId="0D2EAB93"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6FEEEA93" w14:textId="77777777" w:rsidR="006A4F4F" w:rsidRPr="00D70946" w:rsidRDefault="006A4F4F" w:rsidP="009D4432">
            <w:pPr>
              <w:pStyle w:val="TAC"/>
              <w:rPr>
                <w:lang w:eastAsia="zh-CN"/>
              </w:rPr>
            </w:pPr>
            <w:r w:rsidRPr="00D70946">
              <w:rPr>
                <w:lang w:eastAsia="zh-CN"/>
              </w:rPr>
              <w:t>27</w:t>
            </w:r>
          </w:p>
        </w:tc>
        <w:tc>
          <w:tcPr>
            <w:tcW w:w="3966" w:type="dxa"/>
            <w:tcBorders>
              <w:top w:val="single" w:sz="4" w:space="0" w:color="auto"/>
              <w:left w:val="single" w:sz="4" w:space="0" w:color="auto"/>
              <w:bottom w:val="single" w:sz="4" w:space="0" w:color="auto"/>
              <w:right w:val="single" w:sz="4" w:space="0" w:color="auto"/>
            </w:tcBorders>
            <w:hideMark/>
          </w:tcPr>
          <w:p w14:paraId="3BAA0855" w14:textId="2473E193" w:rsidR="006A4F4F" w:rsidRPr="00D70946" w:rsidRDefault="006A4F4F" w:rsidP="009D4432">
            <w:pPr>
              <w:pStyle w:val="TAL"/>
              <w:rPr>
                <w:lang w:eastAsia="zh-CN"/>
              </w:rPr>
            </w:pPr>
            <w:r w:rsidRPr="00D70946">
              <w:t xml:space="preserve">Check: Does the test result of generic test procedure in TS 38.508-1 </w:t>
            </w:r>
            <w:r w:rsidRPr="00D70946">
              <w:rPr>
                <w:lang w:eastAsia="zh-CN"/>
              </w:rPr>
              <w:t>[4]</w:t>
            </w:r>
            <w:r w:rsidRPr="00D70946">
              <w:t xml:space="preserve"> Table 4.9.</w:t>
            </w:r>
            <w:r w:rsidRPr="00D70946">
              <w:rPr>
                <w:lang w:eastAsia="zh-CN"/>
              </w:rPr>
              <w:t>5</w:t>
            </w:r>
            <w:r w:rsidRPr="00D70946">
              <w:t xml:space="preserve">.2.2-1 indicate that the UE is camped on </w:t>
            </w:r>
            <w:ins w:id="8738" w:author="R5-224581" w:date="2022-09-25T11:04:00Z">
              <w:r w:rsidR="00C23EBF">
                <w:t>NR Cell 12</w:t>
              </w:r>
            </w:ins>
            <w:del w:id="8739" w:author="R5-224581" w:date="2022-09-25T11:04:00Z">
              <w:r w:rsidRPr="00D70946" w:rsidDel="00C23EBF">
                <w:delText>NR Cell</w:delText>
              </w:r>
              <w:r w:rsidRPr="00D70946" w:rsidDel="00C23EBF">
                <w:rPr>
                  <w:lang w:eastAsia="zh-CN"/>
                </w:rPr>
                <w:delText xml:space="preserve"> 3</w:delText>
              </w:r>
            </w:del>
            <w:r w:rsidRPr="00D70946">
              <w:rPr>
                <w:lang w:eastAsia="zh-CN"/>
              </w:rPr>
              <w:t>.</w:t>
            </w:r>
          </w:p>
          <w:p w14:paraId="050E7355" w14:textId="77777777" w:rsidR="006A4F4F" w:rsidRPr="00D70946" w:rsidRDefault="006A4F4F" w:rsidP="009D4432">
            <w:pPr>
              <w:pStyle w:val="TAL"/>
              <w:rPr>
                <w:lang w:eastAsia="zh-CN"/>
              </w:rPr>
            </w:pPr>
            <w:r w:rsidRPr="00D70946">
              <w:t>NOTE: The UE performs a registration for mobility procedure and the RRC connection is</w:t>
            </w:r>
            <w:r w:rsidRPr="00D70946">
              <w:rPr>
                <w:lang w:eastAsia="zh-CN"/>
              </w:rPr>
              <w:t xml:space="preserve"> not</w:t>
            </w:r>
            <w:r w:rsidRPr="00D70946">
              <w:t xml:space="preserve"> released.</w:t>
            </w:r>
          </w:p>
        </w:tc>
        <w:tc>
          <w:tcPr>
            <w:tcW w:w="709" w:type="dxa"/>
            <w:tcBorders>
              <w:top w:val="single" w:sz="4" w:space="0" w:color="auto"/>
              <w:left w:val="single" w:sz="4" w:space="0" w:color="auto"/>
              <w:bottom w:val="single" w:sz="4" w:space="0" w:color="auto"/>
              <w:right w:val="single" w:sz="4" w:space="0" w:color="auto"/>
            </w:tcBorders>
            <w:hideMark/>
          </w:tcPr>
          <w:p w14:paraId="166B3E2D" w14:textId="77777777" w:rsidR="006A4F4F" w:rsidRPr="00D70946" w:rsidRDefault="006A4F4F" w:rsidP="009D4432">
            <w:pPr>
              <w:pStyle w:val="TAC"/>
              <w:rPr>
                <w:lang w:eastAsia="en-US"/>
              </w:rPr>
            </w:pPr>
            <w:r w:rsidRPr="00D70946">
              <w:t>-</w:t>
            </w:r>
          </w:p>
        </w:tc>
        <w:tc>
          <w:tcPr>
            <w:tcW w:w="2975" w:type="dxa"/>
            <w:tcBorders>
              <w:top w:val="single" w:sz="4" w:space="0" w:color="auto"/>
              <w:left w:val="single" w:sz="4" w:space="0" w:color="auto"/>
              <w:bottom w:val="single" w:sz="4" w:space="0" w:color="auto"/>
              <w:right w:val="single" w:sz="4" w:space="0" w:color="auto"/>
            </w:tcBorders>
            <w:hideMark/>
          </w:tcPr>
          <w:p w14:paraId="2B3D03F7" w14:textId="77777777" w:rsidR="006A4F4F" w:rsidRPr="00D70946" w:rsidRDefault="006A4F4F"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ECDD65F" w14:textId="77777777" w:rsidR="006A4F4F" w:rsidRPr="00D70946" w:rsidRDefault="006A4F4F" w:rsidP="009D4432">
            <w:pPr>
              <w:pStyle w:val="TAC"/>
              <w:rPr>
                <w:lang w:eastAsia="zh-CN"/>
              </w:rPr>
            </w:pPr>
            <w:r w:rsidRPr="00D70946">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9A5EAD5" w14:textId="77777777" w:rsidR="006A4F4F" w:rsidRPr="00D70946" w:rsidRDefault="006A4F4F" w:rsidP="009D4432">
            <w:pPr>
              <w:pStyle w:val="TAC"/>
              <w:rPr>
                <w:lang w:eastAsia="zh-CN"/>
              </w:rPr>
            </w:pPr>
            <w:r w:rsidRPr="00D70946">
              <w:rPr>
                <w:lang w:eastAsia="zh-CN"/>
              </w:rPr>
              <w:t>P</w:t>
            </w:r>
          </w:p>
        </w:tc>
      </w:tr>
      <w:tr w:rsidR="006A4F4F" w:rsidRPr="00D70946" w14:paraId="43FA9C52"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5278D0BC" w14:textId="77777777" w:rsidR="006A4F4F" w:rsidRPr="00D70946" w:rsidRDefault="006A4F4F" w:rsidP="009D4432">
            <w:pPr>
              <w:pStyle w:val="TAC"/>
              <w:rPr>
                <w:lang w:eastAsia="zh-CN"/>
              </w:rPr>
            </w:pPr>
            <w:r w:rsidRPr="00D70946">
              <w:rPr>
                <w:lang w:eastAsia="zh-CN"/>
              </w:rPr>
              <w:t>28</w:t>
            </w:r>
          </w:p>
        </w:tc>
        <w:tc>
          <w:tcPr>
            <w:tcW w:w="3966" w:type="dxa"/>
            <w:tcBorders>
              <w:top w:val="single" w:sz="4" w:space="0" w:color="auto"/>
              <w:left w:val="single" w:sz="4" w:space="0" w:color="auto"/>
              <w:bottom w:val="single" w:sz="4" w:space="0" w:color="auto"/>
              <w:right w:val="single" w:sz="4" w:space="0" w:color="auto"/>
            </w:tcBorders>
            <w:hideMark/>
          </w:tcPr>
          <w:p w14:paraId="7FECAE2F" w14:textId="1D9D0684" w:rsidR="006A4F4F" w:rsidRPr="00D70946" w:rsidRDefault="006A4F4F" w:rsidP="009D4432">
            <w:pPr>
              <w:pStyle w:val="TAL"/>
              <w:rPr>
                <w:lang w:eastAsia="en-US"/>
              </w:rPr>
            </w:pPr>
            <w:r w:rsidRPr="00D70946">
              <w:rPr>
                <w:lang w:eastAsia="zh-CN"/>
              </w:rPr>
              <w:t>The NR-SS-UE1</w:t>
            </w:r>
            <w:r w:rsidRPr="00D70946">
              <w:rPr>
                <w:rFonts w:eastAsia="DengXian"/>
                <w:lang w:eastAsia="zh-CN"/>
              </w:rPr>
              <w:t xml:space="preserve"> </w:t>
            </w:r>
            <w:r w:rsidRPr="00D70946">
              <w:rPr>
                <w:lang w:eastAsia="sv-SE"/>
              </w:rPr>
              <w:t>transmits a</w:t>
            </w:r>
            <w:r w:rsidRPr="00D70946">
              <w:rPr>
                <w:lang w:eastAsia="zh-CN"/>
              </w:rPr>
              <w:t xml:space="preserve"> </w:t>
            </w:r>
            <w:r w:rsidRPr="00D70946">
              <w:rPr>
                <w:rFonts w:eastAsia="DengXian"/>
                <w:lang w:eastAsia="zh-CN"/>
              </w:rPr>
              <w:t>DIRECT LINK ESTABLISHMENT REQUEST message</w:t>
            </w:r>
            <w:r w:rsidRPr="00D70946">
              <w:t xml:space="preserve"> using the pool of resources indicated by </w:t>
            </w:r>
            <w:r w:rsidRPr="00D70946">
              <w:rPr>
                <w:i/>
              </w:rPr>
              <w:t xml:space="preserve">sl-RxPool </w:t>
            </w:r>
            <w:r w:rsidRPr="00D70946">
              <w:t xml:space="preserve">in </w:t>
            </w:r>
            <w:r w:rsidRPr="00D70946">
              <w:rPr>
                <w:i/>
              </w:rPr>
              <w:t>S</w:t>
            </w:r>
            <w:r w:rsidRPr="00D70946">
              <w:rPr>
                <w:i/>
                <w:lang w:eastAsia="zh-CN"/>
              </w:rPr>
              <w:t>IB12</w:t>
            </w:r>
            <w:r w:rsidRPr="00D70946">
              <w:t xml:space="preserve"> of </w:t>
            </w:r>
            <w:ins w:id="8740" w:author="R5-224581" w:date="2022-09-25T11:04:00Z">
              <w:r w:rsidR="00C23EBF">
                <w:t>NR Cell 12</w:t>
              </w:r>
            </w:ins>
            <w:del w:id="8741" w:author="R5-224581" w:date="2022-09-25T11:04:00Z">
              <w:r w:rsidRPr="00D70946" w:rsidDel="00C23EBF">
                <w:delText>NR C</w:delText>
              </w:r>
              <w:r w:rsidRPr="00D70946" w:rsidDel="00C23EBF">
                <w:rPr>
                  <w:lang w:eastAsia="zh-CN"/>
                </w:rPr>
                <w:delText>ell</w:delText>
              </w:r>
              <w:r w:rsidRPr="00D70946" w:rsidDel="00C23EBF">
                <w:delText xml:space="preserve"> 3</w:delText>
              </w:r>
            </w:del>
            <w:r w:rsidRPr="00D70946">
              <w:t>.</w:t>
            </w:r>
          </w:p>
        </w:tc>
        <w:tc>
          <w:tcPr>
            <w:tcW w:w="709" w:type="dxa"/>
            <w:tcBorders>
              <w:top w:val="single" w:sz="4" w:space="0" w:color="auto"/>
              <w:left w:val="single" w:sz="4" w:space="0" w:color="auto"/>
              <w:bottom w:val="single" w:sz="4" w:space="0" w:color="auto"/>
              <w:right w:val="single" w:sz="4" w:space="0" w:color="auto"/>
            </w:tcBorders>
            <w:hideMark/>
          </w:tcPr>
          <w:p w14:paraId="35E344E0" w14:textId="77777777" w:rsidR="006A4F4F" w:rsidRPr="00D70946" w:rsidRDefault="006A4F4F" w:rsidP="009D4432">
            <w:pPr>
              <w:pStyle w:val="TAC"/>
              <w:rPr>
                <w:rFonts w:eastAsia="DengXian"/>
                <w:lang w:eastAsia="zh-CN"/>
              </w:rPr>
            </w:pPr>
            <w:r w:rsidRPr="00D70946">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6AD60C54" w14:textId="77777777" w:rsidR="006A4F4F" w:rsidRPr="00D70946" w:rsidRDefault="006A4F4F" w:rsidP="009D4432">
            <w:pPr>
              <w:pStyle w:val="TAL"/>
              <w:rPr>
                <w:rFonts w:eastAsia="DengXian"/>
                <w:lang w:eastAsia="zh-CN"/>
              </w:rPr>
            </w:pPr>
            <w:r w:rsidRPr="00D70946">
              <w:rPr>
                <w:rFonts w:eastAsia="DengXian"/>
                <w:lang w:eastAsia="zh-CN"/>
              </w:rPr>
              <w:t>PC5-S: DIRECT LINK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30A3F33E" w14:textId="77777777" w:rsidR="006A4F4F" w:rsidRPr="00D70946" w:rsidRDefault="006A4F4F" w:rsidP="009D4432">
            <w:pPr>
              <w:pStyle w:val="TAC"/>
              <w:rPr>
                <w:lang w:eastAsia="zh-CN"/>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CB76DC3" w14:textId="77777777" w:rsidR="006A4F4F" w:rsidRPr="00D70946" w:rsidRDefault="006A4F4F" w:rsidP="009D4432">
            <w:pPr>
              <w:pStyle w:val="TAC"/>
              <w:rPr>
                <w:lang w:eastAsia="zh-CN"/>
              </w:rPr>
            </w:pPr>
            <w:r w:rsidRPr="00D70946">
              <w:t>-</w:t>
            </w:r>
          </w:p>
        </w:tc>
      </w:tr>
      <w:tr w:rsidR="006A4F4F" w:rsidRPr="00D70946" w14:paraId="5E75F293"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004BBE66" w14:textId="77777777" w:rsidR="006A4F4F" w:rsidRPr="00D70946" w:rsidRDefault="006A4F4F" w:rsidP="009D4432">
            <w:pPr>
              <w:pStyle w:val="TAC"/>
              <w:rPr>
                <w:lang w:eastAsia="zh-CN"/>
              </w:rPr>
            </w:pPr>
            <w:r w:rsidRPr="00D70946">
              <w:rPr>
                <w:lang w:eastAsia="zh-CN"/>
              </w:rPr>
              <w:t>29</w:t>
            </w:r>
          </w:p>
        </w:tc>
        <w:tc>
          <w:tcPr>
            <w:tcW w:w="3966" w:type="dxa"/>
            <w:tcBorders>
              <w:top w:val="single" w:sz="4" w:space="0" w:color="auto"/>
              <w:left w:val="single" w:sz="4" w:space="0" w:color="auto"/>
              <w:bottom w:val="single" w:sz="4" w:space="0" w:color="auto"/>
              <w:right w:val="single" w:sz="4" w:space="0" w:color="auto"/>
            </w:tcBorders>
            <w:hideMark/>
          </w:tcPr>
          <w:p w14:paraId="74D402E7" w14:textId="77777777" w:rsidR="006A4F4F" w:rsidRPr="00D70946" w:rsidRDefault="006A4F4F" w:rsidP="009D4432">
            <w:pPr>
              <w:pStyle w:val="TAL"/>
              <w:rPr>
                <w:lang w:eastAsia="en-US"/>
              </w:rPr>
            </w:pPr>
            <w:r w:rsidRPr="00D70946">
              <w:t>Check: Does</w:t>
            </w:r>
            <w:r w:rsidRPr="00D70946">
              <w:rPr>
                <w:rFonts w:eastAsia="DengXian"/>
                <w:lang w:eastAsia="zh-CN"/>
              </w:rPr>
              <w:t xml:space="preserve"> the </w:t>
            </w:r>
            <w:r w:rsidRPr="00D70946">
              <w:rPr>
                <w:lang w:eastAsia="zh-CN"/>
              </w:rPr>
              <w:t>UE</w:t>
            </w:r>
            <w:r w:rsidRPr="00D70946">
              <w:rPr>
                <w:rFonts w:eastAsia="DengXian"/>
                <w:lang w:eastAsia="zh-CN"/>
              </w:rPr>
              <w:t xml:space="preserve"> </w:t>
            </w:r>
            <w:r w:rsidRPr="00D70946">
              <w:rPr>
                <w:lang w:eastAsia="sv-SE"/>
              </w:rPr>
              <w:t>transmit</w:t>
            </w:r>
            <w:r w:rsidRPr="00D70946">
              <w:rPr>
                <w:rFonts w:eastAsia="DengXian"/>
                <w:lang w:eastAsia="zh-CN"/>
              </w:rPr>
              <w:t xml:space="preserve"> a </w:t>
            </w:r>
            <w:r w:rsidRPr="00D70946">
              <w:t>DIRECT LINK SECURITY MODE COMMAND</w:t>
            </w:r>
            <w:r w:rsidRPr="00D70946">
              <w:rPr>
                <w:rFonts w:eastAsia="DengXian"/>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4804C70" w14:textId="77777777" w:rsidR="006A4F4F" w:rsidRPr="00D70946" w:rsidRDefault="006A4F4F" w:rsidP="009D4432">
            <w:pPr>
              <w:pStyle w:val="TAC"/>
              <w:rPr>
                <w:rFonts w:eastAsia="DengXian"/>
                <w:lang w:eastAsia="zh-CN"/>
              </w:rPr>
            </w:pPr>
            <w:r w:rsidRPr="00D70946">
              <w:rPr>
                <w:rFonts w:eastAsia="DengXian"/>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49011192" w14:textId="77777777" w:rsidR="006A4F4F" w:rsidRPr="00D70946" w:rsidRDefault="006A4F4F" w:rsidP="009D4432">
            <w:pPr>
              <w:pStyle w:val="TAL"/>
              <w:rPr>
                <w:rFonts w:eastAsia="DengXian"/>
                <w:lang w:eastAsia="zh-CN"/>
              </w:rPr>
            </w:pPr>
            <w:r w:rsidRPr="00D70946">
              <w:rPr>
                <w:rFonts w:eastAsia="DengXian"/>
                <w:lang w:eastAsia="zh-CN"/>
              </w:rPr>
              <w:t xml:space="preserve">PC5-S: </w:t>
            </w:r>
            <w:r w:rsidRPr="00D70946">
              <w:t>DIRECT LINK 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490BE04F" w14:textId="77777777" w:rsidR="006A4F4F" w:rsidRPr="00D70946" w:rsidRDefault="006A4F4F" w:rsidP="009D4432">
            <w:pPr>
              <w:pStyle w:val="TAC"/>
              <w:rPr>
                <w:lang w:eastAsia="zh-CN"/>
              </w:rPr>
            </w:pPr>
            <w:r w:rsidRPr="00D70946">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67A92178" w14:textId="77777777" w:rsidR="006A4F4F" w:rsidRPr="00D70946" w:rsidRDefault="006A4F4F" w:rsidP="009D4432">
            <w:pPr>
              <w:pStyle w:val="TAC"/>
              <w:rPr>
                <w:lang w:eastAsia="zh-CN"/>
              </w:rPr>
            </w:pPr>
            <w:r w:rsidRPr="00D70946">
              <w:rPr>
                <w:lang w:eastAsia="zh-CN"/>
              </w:rPr>
              <w:t>P</w:t>
            </w:r>
          </w:p>
        </w:tc>
      </w:tr>
      <w:tr w:rsidR="006A4F4F" w:rsidRPr="00D70946" w14:paraId="4DDD7876"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6DE7E683" w14:textId="77777777" w:rsidR="006A4F4F" w:rsidRPr="00D70946" w:rsidRDefault="006A4F4F" w:rsidP="009D4432">
            <w:pPr>
              <w:pStyle w:val="TAC"/>
              <w:rPr>
                <w:lang w:eastAsia="zh-CN"/>
              </w:rPr>
            </w:pPr>
            <w:r w:rsidRPr="00D70946">
              <w:rPr>
                <w:lang w:eastAsia="zh-CN"/>
              </w:rPr>
              <w:t>30</w:t>
            </w:r>
          </w:p>
        </w:tc>
        <w:tc>
          <w:tcPr>
            <w:tcW w:w="3966" w:type="dxa"/>
            <w:tcBorders>
              <w:top w:val="single" w:sz="4" w:space="0" w:color="auto"/>
              <w:left w:val="single" w:sz="4" w:space="0" w:color="auto"/>
              <w:bottom w:val="single" w:sz="4" w:space="0" w:color="auto"/>
              <w:right w:val="single" w:sz="4" w:space="0" w:color="auto"/>
            </w:tcBorders>
            <w:hideMark/>
          </w:tcPr>
          <w:p w14:paraId="74832C1E" w14:textId="77777777" w:rsidR="006A4F4F" w:rsidRPr="00D70946" w:rsidRDefault="006A4F4F" w:rsidP="009D4432">
            <w:pPr>
              <w:pStyle w:val="TAL"/>
              <w:rPr>
                <w:lang w:eastAsia="en-US"/>
              </w:rPr>
            </w:pPr>
            <w:r w:rsidRPr="00D70946">
              <w:rPr>
                <w:lang w:eastAsia="zh-CN"/>
              </w:rPr>
              <w:t>The NR-SS-UE1</w:t>
            </w:r>
            <w:r w:rsidRPr="00D70946">
              <w:rPr>
                <w:rFonts w:eastAsia="DengXian"/>
                <w:lang w:eastAsia="zh-CN"/>
              </w:rPr>
              <w:t xml:space="preserve"> </w:t>
            </w:r>
            <w:r w:rsidRPr="00D70946">
              <w:rPr>
                <w:lang w:eastAsia="sv-SE"/>
              </w:rPr>
              <w:t>transmits a</w:t>
            </w:r>
            <w:r w:rsidRPr="00D70946">
              <w:rPr>
                <w:lang w:eastAsia="zh-CN"/>
              </w:rPr>
              <w:t xml:space="preserve"> </w:t>
            </w:r>
            <w:r w:rsidRPr="00D70946">
              <w:t>DIRECT LINK SECURITY MODE COMPLETE</w:t>
            </w:r>
            <w:r w:rsidRPr="00D70946">
              <w:rPr>
                <w:rFonts w:eastAsia="DengXian"/>
                <w:lang w:eastAsia="zh-CN"/>
              </w:rPr>
              <w:t xml:space="preserve"> message</w:t>
            </w:r>
            <w:r w:rsidRPr="00D70946">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674076E7" w14:textId="77777777" w:rsidR="006A4F4F" w:rsidRPr="00D70946" w:rsidRDefault="006A4F4F" w:rsidP="009D4432">
            <w:pPr>
              <w:pStyle w:val="TAC"/>
              <w:rPr>
                <w:rFonts w:eastAsia="DengXian"/>
                <w:lang w:eastAsia="zh-CN"/>
              </w:rPr>
            </w:pPr>
            <w:r w:rsidRPr="00D70946">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2F1E6D70" w14:textId="77777777" w:rsidR="006A4F4F" w:rsidRPr="00D70946" w:rsidRDefault="006A4F4F" w:rsidP="009D4432">
            <w:pPr>
              <w:pStyle w:val="TAL"/>
              <w:rPr>
                <w:rFonts w:eastAsia="DengXian"/>
                <w:lang w:eastAsia="zh-CN"/>
              </w:rPr>
            </w:pPr>
            <w:r w:rsidRPr="00D70946">
              <w:rPr>
                <w:rFonts w:eastAsia="DengXian"/>
                <w:lang w:eastAsia="zh-CN"/>
              </w:rPr>
              <w:t xml:space="preserve">PC5-S: </w:t>
            </w:r>
            <w:r w:rsidRPr="00D70946">
              <w:t>DIRECT LINK 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3D591C48" w14:textId="77777777" w:rsidR="006A4F4F" w:rsidRPr="00D70946" w:rsidRDefault="006A4F4F" w:rsidP="009D4432">
            <w:pPr>
              <w:pStyle w:val="TAC"/>
              <w:rPr>
                <w:lang w:eastAsia="zh-CN"/>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E9ED1A5" w14:textId="77777777" w:rsidR="006A4F4F" w:rsidRPr="00D70946" w:rsidRDefault="006A4F4F" w:rsidP="009D4432">
            <w:pPr>
              <w:pStyle w:val="TAC"/>
              <w:rPr>
                <w:lang w:eastAsia="zh-CN"/>
              </w:rPr>
            </w:pPr>
            <w:r w:rsidRPr="00D70946">
              <w:t>-</w:t>
            </w:r>
          </w:p>
        </w:tc>
      </w:tr>
      <w:tr w:rsidR="006A4F4F" w:rsidRPr="00D70946" w14:paraId="780D7B58"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446338AF" w14:textId="77777777" w:rsidR="006A4F4F" w:rsidRPr="00D70946" w:rsidRDefault="006A4F4F" w:rsidP="009D4432">
            <w:pPr>
              <w:pStyle w:val="TAC"/>
              <w:rPr>
                <w:lang w:eastAsia="zh-CN"/>
              </w:rPr>
            </w:pPr>
            <w:r w:rsidRPr="00D70946">
              <w:rPr>
                <w:lang w:eastAsia="zh-CN"/>
              </w:rPr>
              <w:t>31</w:t>
            </w:r>
          </w:p>
        </w:tc>
        <w:tc>
          <w:tcPr>
            <w:tcW w:w="3966" w:type="dxa"/>
            <w:tcBorders>
              <w:top w:val="single" w:sz="4" w:space="0" w:color="auto"/>
              <w:left w:val="single" w:sz="4" w:space="0" w:color="auto"/>
              <w:bottom w:val="single" w:sz="4" w:space="0" w:color="auto"/>
              <w:right w:val="single" w:sz="4" w:space="0" w:color="auto"/>
            </w:tcBorders>
            <w:hideMark/>
          </w:tcPr>
          <w:p w14:paraId="2D82680B" w14:textId="77777777" w:rsidR="006A4F4F" w:rsidRPr="00D70946" w:rsidRDefault="006A4F4F" w:rsidP="009D4432">
            <w:pPr>
              <w:pStyle w:val="TAL"/>
              <w:rPr>
                <w:lang w:eastAsia="en-US"/>
              </w:rPr>
            </w:pPr>
            <w:r w:rsidRPr="00D70946">
              <w:rPr>
                <w:rFonts w:eastAsia="DengXian"/>
                <w:lang w:eastAsia="zh-CN"/>
              </w:rPr>
              <w:t xml:space="preserve">The </w:t>
            </w:r>
            <w:r w:rsidRPr="00D70946">
              <w:rPr>
                <w:lang w:eastAsia="zh-CN"/>
              </w:rPr>
              <w:t>UE</w:t>
            </w:r>
            <w:r w:rsidRPr="00D70946">
              <w:rPr>
                <w:rFonts w:eastAsia="DengXian"/>
                <w:lang w:eastAsia="zh-CN"/>
              </w:rPr>
              <w:t xml:space="preserve"> </w:t>
            </w:r>
            <w:r w:rsidRPr="00D70946">
              <w:rPr>
                <w:lang w:eastAsia="sv-SE"/>
              </w:rPr>
              <w:t>transmits</w:t>
            </w:r>
            <w:r w:rsidRPr="00D70946">
              <w:rPr>
                <w:rFonts w:eastAsia="DengXian"/>
                <w:lang w:eastAsia="zh-CN"/>
              </w:rPr>
              <w:t xml:space="preserve"> a </w:t>
            </w:r>
            <w:r w:rsidRPr="00D70946">
              <w:t>DIRECT LINK ESTABLISHMENT ACCEPT</w:t>
            </w:r>
            <w:r w:rsidRPr="00D70946">
              <w:rPr>
                <w:rFonts w:eastAsia="DengXian"/>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EDE38FF" w14:textId="77777777" w:rsidR="006A4F4F" w:rsidRPr="00D70946" w:rsidRDefault="006A4F4F" w:rsidP="009D4432">
            <w:pPr>
              <w:pStyle w:val="TAC"/>
              <w:rPr>
                <w:rFonts w:eastAsia="DengXian"/>
                <w:lang w:eastAsia="zh-CN"/>
              </w:rPr>
            </w:pPr>
            <w:r w:rsidRPr="00D70946">
              <w:rPr>
                <w:rFonts w:eastAsia="DengXian"/>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2E3D8806" w14:textId="77777777" w:rsidR="006A4F4F" w:rsidRPr="00D70946" w:rsidRDefault="006A4F4F" w:rsidP="009D4432">
            <w:pPr>
              <w:pStyle w:val="TAL"/>
              <w:rPr>
                <w:rFonts w:eastAsia="DengXian"/>
                <w:lang w:eastAsia="zh-CN"/>
              </w:rPr>
            </w:pPr>
            <w:r w:rsidRPr="00D70946">
              <w:rPr>
                <w:rFonts w:eastAsia="DengXian"/>
                <w:lang w:eastAsia="zh-CN"/>
              </w:rPr>
              <w:t xml:space="preserve">PC5-S: </w:t>
            </w:r>
            <w:r w:rsidRPr="00D70946">
              <w:t>DIRECT LINK ESTABLISHMENT ACCEPT</w:t>
            </w:r>
          </w:p>
        </w:tc>
        <w:tc>
          <w:tcPr>
            <w:tcW w:w="567" w:type="dxa"/>
            <w:tcBorders>
              <w:top w:val="single" w:sz="4" w:space="0" w:color="auto"/>
              <w:left w:val="single" w:sz="4" w:space="0" w:color="auto"/>
              <w:bottom w:val="single" w:sz="4" w:space="0" w:color="auto"/>
              <w:right w:val="single" w:sz="4" w:space="0" w:color="auto"/>
            </w:tcBorders>
            <w:hideMark/>
          </w:tcPr>
          <w:p w14:paraId="09980B8D" w14:textId="77777777" w:rsidR="006A4F4F" w:rsidRPr="00D70946" w:rsidRDefault="006A4F4F" w:rsidP="009D4432">
            <w:pPr>
              <w:pStyle w:val="TAC"/>
              <w:rPr>
                <w:lang w:eastAsia="zh-CN"/>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28FFCAA2" w14:textId="77777777" w:rsidR="006A4F4F" w:rsidRPr="00D70946" w:rsidRDefault="006A4F4F" w:rsidP="009D4432">
            <w:pPr>
              <w:pStyle w:val="TAC"/>
              <w:rPr>
                <w:lang w:eastAsia="zh-CN"/>
              </w:rPr>
            </w:pPr>
            <w:r w:rsidRPr="00D70946">
              <w:t>-</w:t>
            </w:r>
          </w:p>
        </w:tc>
      </w:tr>
      <w:tr w:rsidR="006A4F4F" w:rsidRPr="00D70946" w14:paraId="4226BC5A"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3841DEA6" w14:textId="77777777" w:rsidR="006A4F4F" w:rsidRPr="00D70946" w:rsidRDefault="006A4F4F" w:rsidP="009D4432">
            <w:pPr>
              <w:pStyle w:val="TAC"/>
              <w:rPr>
                <w:lang w:eastAsia="zh-CN"/>
              </w:rPr>
            </w:pPr>
            <w:r w:rsidRPr="00D70946">
              <w:rPr>
                <w:lang w:eastAsia="zh-CN"/>
              </w:rPr>
              <w:t>32</w:t>
            </w:r>
          </w:p>
        </w:tc>
        <w:tc>
          <w:tcPr>
            <w:tcW w:w="3966" w:type="dxa"/>
            <w:tcBorders>
              <w:top w:val="single" w:sz="4" w:space="0" w:color="auto"/>
              <w:left w:val="single" w:sz="4" w:space="0" w:color="auto"/>
              <w:bottom w:val="single" w:sz="4" w:space="0" w:color="auto"/>
              <w:right w:val="single" w:sz="4" w:space="0" w:color="auto"/>
            </w:tcBorders>
            <w:hideMark/>
          </w:tcPr>
          <w:p w14:paraId="52074D90" w14:textId="77777777" w:rsidR="006A4F4F" w:rsidRPr="00D70946" w:rsidRDefault="006A4F4F" w:rsidP="009D4432">
            <w:pPr>
              <w:pStyle w:val="TAL"/>
              <w:rPr>
                <w:lang w:eastAsia="en-US"/>
              </w:rPr>
            </w:pPr>
            <w:r w:rsidRPr="00D70946">
              <w:rPr>
                <w:lang w:eastAsia="zh-CN"/>
              </w:rPr>
              <w:t>The NR-SS-UE1</w:t>
            </w:r>
            <w:r w:rsidRPr="00D70946">
              <w:rPr>
                <w:rFonts w:eastAsia="DengXian"/>
                <w:lang w:eastAsia="zh-CN"/>
              </w:rPr>
              <w:t xml:space="preserve"> </w:t>
            </w:r>
            <w:r w:rsidRPr="00D70946">
              <w:rPr>
                <w:lang w:eastAsia="sv-SE"/>
              </w:rPr>
              <w:t>transmits a</w:t>
            </w:r>
            <w:r w:rsidRPr="00D70946">
              <w:rPr>
                <w:lang w:eastAsia="zh-CN"/>
              </w:rPr>
              <w:t xml:space="preserve">n </w:t>
            </w:r>
            <w:r w:rsidRPr="00D70946">
              <w:rPr>
                <w:rFonts w:eastAsia="DengXian"/>
                <w:i/>
                <w:lang w:eastAsia="zh-CN"/>
              </w:rPr>
              <w:t>RRCReconfigurationSidelink</w:t>
            </w:r>
            <w:r w:rsidRPr="00D70946">
              <w:rPr>
                <w:rFonts w:eastAsia="DengXian"/>
                <w:lang w:eastAsia="zh-CN"/>
              </w:rPr>
              <w:t xml:space="preserve"> message</w:t>
            </w:r>
            <w:r w:rsidRPr="00D70946">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7D375D2F" w14:textId="77777777" w:rsidR="006A4F4F" w:rsidRPr="00D70946" w:rsidRDefault="006A4F4F" w:rsidP="009D4432">
            <w:pPr>
              <w:pStyle w:val="TAC"/>
              <w:rPr>
                <w:rFonts w:eastAsia="DengXian"/>
                <w:lang w:eastAsia="zh-CN"/>
              </w:rPr>
            </w:pPr>
            <w:r w:rsidRPr="00D70946">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4FFEC60A" w14:textId="77777777" w:rsidR="006A4F4F" w:rsidRPr="00D70946" w:rsidRDefault="006A4F4F" w:rsidP="009D4432">
            <w:pPr>
              <w:pStyle w:val="TAL"/>
              <w:rPr>
                <w:rFonts w:eastAsia="DengXian"/>
                <w:lang w:eastAsia="zh-CN"/>
              </w:rPr>
            </w:pPr>
            <w:r w:rsidRPr="00D70946">
              <w:rPr>
                <w:rFonts w:eastAsia="DengXian"/>
                <w:lang w:eastAsia="zh-CN"/>
              </w:rPr>
              <w:t>PC5-RRC: RRCReconfigurationSidelink</w:t>
            </w:r>
          </w:p>
        </w:tc>
        <w:tc>
          <w:tcPr>
            <w:tcW w:w="567" w:type="dxa"/>
            <w:tcBorders>
              <w:top w:val="single" w:sz="4" w:space="0" w:color="auto"/>
              <w:left w:val="single" w:sz="4" w:space="0" w:color="auto"/>
              <w:bottom w:val="single" w:sz="4" w:space="0" w:color="auto"/>
              <w:right w:val="single" w:sz="4" w:space="0" w:color="auto"/>
            </w:tcBorders>
            <w:hideMark/>
          </w:tcPr>
          <w:p w14:paraId="7C00521C" w14:textId="77777777" w:rsidR="006A4F4F" w:rsidRPr="00D70946" w:rsidRDefault="006A4F4F" w:rsidP="009D4432">
            <w:pPr>
              <w:pStyle w:val="TAC"/>
              <w:rPr>
                <w:lang w:eastAsia="zh-CN"/>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335AEC44" w14:textId="77777777" w:rsidR="006A4F4F" w:rsidRPr="00D70946" w:rsidRDefault="006A4F4F" w:rsidP="009D4432">
            <w:pPr>
              <w:pStyle w:val="TAC"/>
              <w:rPr>
                <w:lang w:eastAsia="zh-CN"/>
              </w:rPr>
            </w:pPr>
            <w:r w:rsidRPr="00D70946">
              <w:t>-</w:t>
            </w:r>
          </w:p>
        </w:tc>
      </w:tr>
      <w:tr w:rsidR="00C23EBF" w:rsidRPr="00D70946" w14:paraId="73F908B3" w14:textId="77777777" w:rsidTr="00C23EBF">
        <w:trPr>
          <w:ins w:id="8742" w:author="R5-224581" w:date="2022-09-25T11:05:00Z"/>
        </w:trPr>
        <w:tc>
          <w:tcPr>
            <w:tcW w:w="533" w:type="dxa"/>
            <w:tcBorders>
              <w:top w:val="single" w:sz="4" w:space="0" w:color="auto"/>
              <w:left w:val="single" w:sz="4" w:space="0" w:color="auto"/>
              <w:bottom w:val="single" w:sz="4" w:space="0" w:color="auto"/>
              <w:right w:val="single" w:sz="4" w:space="0" w:color="auto"/>
            </w:tcBorders>
          </w:tcPr>
          <w:p w14:paraId="1AB90833" w14:textId="144CBFDC" w:rsidR="00C23EBF" w:rsidRPr="00D70946" w:rsidRDefault="00C23EBF" w:rsidP="00C23EBF">
            <w:pPr>
              <w:pStyle w:val="TAC"/>
              <w:rPr>
                <w:ins w:id="8743" w:author="R5-224581" w:date="2022-09-25T11:05:00Z"/>
                <w:lang w:eastAsia="zh-CN"/>
              </w:rPr>
            </w:pPr>
            <w:ins w:id="8744" w:author="R5-224581" w:date="2022-09-25T11:05:00Z">
              <w:r>
                <w:rPr>
                  <w:lang w:val="en-US" w:eastAsia="zh-CN"/>
                </w:rPr>
                <w:t>33</w:t>
              </w:r>
            </w:ins>
          </w:p>
        </w:tc>
        <w:tc>
          <w:tcPr>
            <w:tcW w:w="3966" w:type="dxa"/>
            <w:tcBorders>
              <w:top w:val="single" w:sz="4" w:space="0" w:color="auto"/>
              <w:left w:val="single" w:sz="4" w:space="0" w:color="auto"/>
              <w:bottom w:val="single" w:sz="4" w:space="0" w:color="auto"/>
              <w:right w:val="single" w:sz="4" w:space="0" w:color="auto"/>
            </w:tcBorders>
          </w:tcPr>
          <w:p w14:paraId="477C4D7D" w14:textId="5F69185D" w:rsidR="00C23EBF" w:rsidRPr="00D70946" w:rsidRDefault="00C23EBF" w:rsidP="00C23EBF">
            <w:pPr>
              <w:pStyle w:val="TAL"/>
              <w:rPr>
                <w:ins w:id="8745" w:author="R5-224581" w:date="2022-09-25T11:05:00Z"/>
                <w:lang w:eastAsia="zh-CN"/>
              </w:rPr>
            </w:pPr>
            <w:ins w:id="8746" w:author="R5-224581" w:date="2022-09-25T11:05:00Z">
              <w:r>
                <w:rPr>
                  <w:lang w:val="en-US" w:eastAsia="zh-CN"/>
                </w:rPr>
                <w:t xml:space="preserve">Check: Does the UE transmit an </w:t>
              </w:r>
              <w:r>
                <w:rPr>
                  <w:iCs/>
                  <w:lang w:val="en-US" w:eastAsia="zh-CN"/>
                </w:rPr>
                <w:t>RRCReconfigurationCompleteSidelink</w:t>
              </w:r>
              <w:r>
                <w:rPr>
                  <w:lang w:val="en-US" w:eastAsia="zh-CN"/>
                </w:rPr>
                <w:t xml:space="preserve"> message?</w:t>
              </w:r>
            </w:ins>
          </w:p>
        </w:tc>
        <w:tc>
          <w:tcPr>
            <w:tcW w:w="709" w:type="dxa"/>
            <w:tcBorders>
              <w:top w:val="single" w:sz="4" w:space="0" w:color="auto"/>
              <w:left w:val="single" w:sz="4" w:space="0" w:color="auto"/>
              <w:bottom w:val="single" w:sz="4" w:space="0" w:color="auto"/>
              <w:right w:val="single" w:sz="4" w:space="0" w:color="auto"/>
            </w:tcBorders>
          </w:tcPr>
          <w:p w14:paraId="06B5A0C3" w14:textId="5DD87F86" w:rsidR="00C23EBF" w:rsidRPr="00D70946" w:rsidRDefault="00C23EBF" w:rsidP="00C23EBF">
            <w:pPr>
              <w:pStyle w:val="TAC"/>
              <w:rPr>
                <w:ins w:id="8747" w:author="R5-224581" w:date="2022-09-25T11:05:00Z"/>
                <w:lang w:eastAsia="zh-CN"/>
              </w:rPr>
            </w:pPr>
            <w:ins w:id="8748" w:author="R5-224581" w:date="2022-09-25T11:05:00Z">
              <w:r>
                <w:rPr>
                  <w:rFonts w:eastAsia="DengXian"/>
                  <w:lang w:val="en-US" w:eastAsia="zh-CN"/>
                </w:rPr>
                <w:t>--&gt;</w:t>
              </w:r>
            </w:ins>
          </w:p>
        </w:tc>
        <w:tc>
          <w:tcPr>
            <w:tcW w:w="2975" w:type="dxa"/>
            <w:tcBorders>
              <w:top w:val="single" w:sz="4" w:space="0" w:color="auto"/>
              <w:left w:val="single" w:sz="4" w:space="0" w:color="auto"/>
              <w:bottom w:val="single" w:sz="4" w:space="0" w:color="auto"/>
              <w:right w:val="single" w:sz="4" w:space="0" w:color="auto"/>
            </w:tcBorders>
          </w:tcPr>
          <w:p w14:paraId="00E4FEFC" w14:textId="55A12C6B" w:rsidR="00C23EBF" w:rsidRPr="00D70946" w:rsidRDefault="00C23EBF" w:rsidP="00C23EBF">
            <w:pPr>
              <w:pStyle w:val="TAL"/>
              <w:rPr>
                <w:ins w:id="8749" w:author="R5-224581" w:date="2022-09-25T11:05:00Z"/>
                <w:rFonts w:eastAsia="DengXian"/>
                <w:lang w:eastAsia="zh-CN"/>
              </w:rPr>
            </w:pPr>
            <w:ins w:id="8750" w:author="R5-224581" w:date="2022-09-25T11:05:00Z">
              <w:r>
                <w:rPr>
                  <w:rFonts w:eastAsia="DengXian"/>
                  <w:lang w:val="en-US" w:eastAsia="zh-CN"/>
                </w:rPr>
                <w:t xml:space="preserve">PC5-RRC: </w:t>
              </w:r>
              <w:r>
                <w:rPr>
                  <w:rFonts w:eastAsia="DengXian"/>
                  <w:i/>
                  <w:lang w:val="en-US" w:eastAsia="zh-CN"/>
                </w:rPr>
                <w:t>RRCReconfigurationCompleteSidelink</w:t>
              </w:r>
            </w:ins>
          </w:p>
        </w:tc>
        <w:tc>
          <w:tcPr>
            <w:tcW w:w="567" w:type="dxa"/>
            <w:tcBorders>
              <w:top w:val="single" w:sz="4" w:space="0" w:color="auto"/>
              <w:left w:val="single" w:sz="4" w:space="0" w:color="auto"/>
              <w:bottom w:val="single" w:sz="4" w:space="0" w:color="auto"/>
              <w:right w:val="single" w:sz="4" w:space="0" w:color="auto"/>
            </w:tcBorders>
          </w:tcPr>
          <w:p w14:paraId="6C16A81E" w14:textId="2331DE90" w:rsidR="00C23EBF" w:rsidRPr="00D70946" w:rsidRDefault="00C23EBF" w:rsidP="00C23EBF">
            <w:pPr>
              <w:pStyle w:val="TAC"/>
              <w:rPr>
                <w:ins w:id="8751" w:author="R5-224581" w:date="2022-09-25T11:05:00Z"/>
              </w:rPr>
            </w:pPr>
            <w:ins w:id="8752" w:author="R5-224581" w:date="2022-09-25T11:05:00Z">
              <w:r>
                <w:rPr>
                  <w:lang w:val="en-US" w:eastAsia="zh-CN"/>
                </w:rPr>
                <w:t>1</w:t>
              </w:r>
            </w:ins>
          </w:p>
        </w:tc>
        <w:tc>
          <w:tcPr>
            <w:tcW w:w="850" w:type="dxa"/>
            <w:tcBorders>
              <w:top w:val="single" w:sz="4" w:space="0" w:color="auto"/>
              <w:left w:val="single" w:sz="4" w:space="0" w:color="auto"/>
              <w:bottom w:val="single" w:sz="4" w:space="0" w:color="auto"/>
              <w:right w:val="single" w:sz="4" w:space="0" w:color="auto"/>
            </w:tcBorders>
          </w:tcPr>
          <w:p w14:paraId="3C3C64EF" w14:textId="4B33FE0C" w:rsidR="00C23EBF" w:rsidRPr="00D70946" w:rsidRDefault="00C23EBF" w:rsidP="00C23EBF">
            <w:pPr>
              <w:pStyle w:val="TAC"/>
              <w:rPr>
                <w:ins w:id="8753" w:author="R5-224581" w:date="2022-09-25T11:05:00Z"/>
              </w:rPr>
            </w:pPr>
            <w:ins w:id="8754" w:author="R5-224581" w:date="2022-09-25T11:05:00Z">
              <w:r>
                <w:rPr>
                  <w:lang w:val="en-US" w:eastAsia="zh-CN"/>
                </w:rPr>
                <w:t>P</w:t>
              </w:r>
            </w:ins>
          </w:p>
        </w:tc>
      </w:tr>
      <w:tr w:rsidR="006A4F4F" w:rsidRPr="00D70946" w:rsidDel="00C23EBF" w14:paraId="668F7E44" w14:textId="4BC1ADF9" w:rsidTr="00C23EBF">
        <w:trPr>
          <w:del w:id="8755" w:author="R5-224581" w:date="2022-09-25T11:05:00Z"/>
        </w:trPr>
        <w:tc>
          <w:tcPr>
            <w:tcW w:w="533" w:type="dxa"/>
            <w:tcBorders>
              <w:top w:val="single" w:sz="4" w:space="0" w:color="auto"/>
              <w:left w:val="single" w:sz="4" w:space="0" w:color="auto"/>
              <w:bottom w:val="single" w:sz="4" w:space="0" w:color="auto"/>
              <w:right w:val="single" w:sz="4" w:space="0" w:color="auto"/>
            </w:tcBorders>
            <w:hideMark/>
          </w:tcPr>
          <w:p w14:paraId="6314A5C1" w14:textId="1AFC167B" w:rsidR="006A4F4F" w:rsidRPr="00D70946" w:rsidDel="00C23EBF" w:rsidRDefault="006A4F4F" w:rsidP="009D4432">
            <w:pPr>
              <w:pStyle w:val="TAC"/>
              <w:rPr>
                <w:del w:id="8756" w:author="R5-224581" w:date="2022-09-25T11:05:00Z"/>
                <w:lang w:eastAsia="zh-CN"/>
              </w:rPr>
            </w:pPr>
            <w:del w:id="8757" w:author="R5-224581" w:date="2022-09-25T11:05:00Z">
              <w:r w:rsidRPr="00D70946" w:rsidDel="00C23EBF">
                <w:rPr>
                  <w:lang w:eastAsia="zh-CN"/>
                </w:rPr>
                <w:delText>33</w:delText>
              </w:r>
            </w:del>
          </w:p>
        </w:tc>
        <w:tc>
          <w:tcPr>
            <w:tcW w:w="3966" w:type="dxa"/>
            <w:tcBorders>
              <w:top w:val="single" w:sz="4" w:space="0" w:color="auto"/>
              <w:left w:val="single" w:sz="4" w:space="0" w:color="auto"/>
              <w:bottom w:val="single" w:sz="4" w:space="0" w:color="auto"/>
              <w:right w:val="single" w:sz="4" w:space="0" w:color="auto"/>
            </w:tcBorders>
            <w:hideMark/>
          </w:tcPr>
          <w:p w14:paraId="2A27CDE2" w14:textId="4A57EA5C" w:rsidR="006A4F4F" w:rsidRPr="00D70946" w:rsidDel="00C23EBF" w:rsidRDefault="006A4F4F" w:rsidP="009D4432">
            <w:pPr>
              <w:pStyle w:val="TAL"/>
              <w:rPr>
                <w:del w:id="8758" w:author="R5-224581" w:date="2022-09-25T11:05:00Z"/>
                <w:lang w:eastAsia="en-US"/>
              </w:rPr>
            </w:pPr>
            <w:del w:id="8759" w:author="R5-224581" w:date="2022-09-25T11:05:00Z">
              <w:r w:rsidRPr="00D70946" w:rsidDel="00C23EBF">
                <w:delText xml:space="preserve">Check: Does the </w:delText>
              </w:r>
              <w:r w:rsidRPr="00D70946" w:rsidDel="00C23EBF">
                <w:rPr>
                  <w:lang w:eastAsia="zh-CN"/>
                </w:rPr>
                <w:delText>UE</w:delText>
              </w:r>
              <w:r w:rsidRPr="00D70946" w:rsidDel="00C23EBF">
                <w:delText xml:space="preserve"> transmit a</w:delText>
              </w:r>
              <w:r w:rsidRPr="00D70946" w:rsidDel="00C23EBF">
                <w:rPr>
                  <w:lang w:eastAsia="zh-CN"/>
                </w:rPr>
                <w:delText>n</w:delText>
              </w:r>
              <w:r w:rsidRPr="00D70946" w:rsidDel="00C23EBF">
                <w:delText xml:space="preserve"> </w:delText>
              </w:r>
              <w:r w:rsidRPr="00D70946" w:rsidDel="00C23EBF">
                <w:rPr>
                  <w:rFonts w:eastAsia="DengXian"/>
                  <w:i/>
                  <w:lang w:eastAsia="zh-CN"/>
                </w:rPr>
                <w:delText>RRCReconfigurationSidelinkComplete</w:delText>
              </w:r>
              <w:r w:rsidRPr="00D70946" w:rsidDel="00C23EBF">
                <w:delText xml:space="preserve"> message?</w:delText>
              </w:r>
            </w:del>
          </w:p>
        </w:tc>
        <w:tc>
          <w:tcPr>
            <w:tcW w:w="709" w:type="dxa"/>
            <w:tcBorders>
              <w:top w:val="single" w:sz="4" w:space="0" w:color="auto"/>
              <w:left w:val="single" w:sz="4" w:space="0" w:color="auto"/>
              <w:bottom w:val="single" w:sz="4" w:space="0" w:color="auto"/>
              <w:right w:val="single" w:sz="4" w:space="0" w:color="auto"/>
            </w:tcBorders>
            <w:hideMark/>
          </w:tcPr>
          <w:p w14:paraId="541218BD" w14:textId="429CA595" w:rsidR="006A4F4F" w:rsidRPr="00D70946" w:rsidDel="00C23EBF" w:rsidRDefault="006A4F4F" w:rsidP="009D4432">
            <w:pPr>
              <w:pStyle w:val="TAC"/>
              <w:rPr>
                <w:del w:id="8760" w:author="R5-224581" w:date="2022-09-25T11:05:00Z"/>
                <w:rFonts w:eastAsia="DengXian"/>
                <w:lang w:eastAsia="zh-CN"/>
              </w:rPr>
            </w:pPr>
            <w:del w:id="8761" w:author="R5-224581" w:date="2022-09-25T11:05:00Z">
              <w:r w:rsidRPr="00D70946" w:rsidDel="00C23EBF">
                <w:rPr>
                  <w:rFonts w:eastAsia="DengXian"/>
                  <w:lang w:eastAsia="zh-CN"/>
                </w:rPr>
                <w:delText>--&gt;</w:delText>
              </w:r>
            </w:del>
          </w:p>
        </w:tc>
        <w:tc>
          <w:tcPr>
            <w:tcW w:w="2975" w:type="dxa"/>
            <w:tcBorders>
              <w:top w:val="single" w:sz="4" w:space="0" w:color="auto"/>
              <w:left w:val="single" w:sz="4" w:space="0" w:color="auto"/>
              <w:bottom w:val="single" w:sz="4" w:space="0" w:color="auto"/>
              <w:right w:val="single" w:sz="4" w:space="0" w:color="auto"/>
            </w:tcBorders>
            <w:hideMark/>
          </w:tcPr>
          <w:p w14:paraId="554BE8FE" w14:textId="3FC04762" w:rsidR="006A4F4F" w:rsidRPr="00D70946" w:rsidDel="00C23EBF" w:rsidRDefault="006A4F4F" w:rsidP="009D4432">
            <w:pPr>
              <w:pStyle w:val="TAL"/>
              <w:rPr>
                <w:del w:id="8762" w:author="R5-224581" w:date="2022-09-25T11:05:00Z"/>
                <w:rFonts w:eastAsia="DengXian"/>
                <w:lang w:eastAsia="zh-CN"/>
              </w:rPr>
            </w:pPr>
            <w:del w:id="8763" w:author="R5-224581" w:date="2022-09-25T11:05:00Z">
              <w:r w:rsidRPr="00D70946" w:rsidDel="00C23EBF">
                <w:rPr>
                  <w:rFonts w:eastAsia="DengXian"/>
                  <w:lang w:eastAsia="zh-CN"/>
                </w:rPr>
                <w:delText>PC5-RRC: RRCReconfigurationSidelinkComplete</w:delText>
              </w:r>
            </w:del>
          </w:p>
        </w:tc>
        <w:tc>
          <w:tcPr>
            <w:tcW w:w="567" w:type="dxa"/>
            <w:tcBorders>
              <w:top w:val="single" w:sz="4" w:space="0" w:color="auto"/>
              <w:left w:val="single" w:sz="4" w:space="0" w:color="auto"/>
              <w:bottom w:val="single" w:sz="4" w:space="0" w:color="auto"/>
              <w:right w:val="single" w:sz="4" w:space="0" w:color="auto"/>
            </w:tcBorders>
            <w:hideMark/>
          </w:tcPr>
          <w:p w14:paraId="5C364C69" w14:textId="06447FD0" w:rsidR="006A4F4F" w:rsidRPr="00D70946" w:rsidDel="00C23EBF" w:rsidRDefault="006A4F4F" w:rsidP="009D4432">
            <w:pPr>
              <w:pStyle w:val="TAC"/>
              <w:rPr>
                <w:del w:id="8764" w:author="R5-224581" w:date="2022-09-25T11:05:00Z"/>
                <w:lang w:eastAsia="zh-CN"/>
              </w:rPr>
            </w:pPr>
            <w:del w:id="8765" w:author="R5-224581" w:date="2022-09-25T11:05:00Z">
              <w:r w:rsidRPr="00D70946" w:rsidDel="00C23EBF">
                <w:rPr>
                  <w:lang w:eastAsia="zh-CN"/>
                </w:rPr>
                <w:delText>1</w:delText>
              </w:r>
            </w:del>
          </w:p>
        </w:tc>
        <w:tc>
          <w:tcPr>
            <w:tcW w:w="850" w:type="dxa"/>
            <w:tcBorders>
              <w:top w:val="single" w:sz="4" w:space="0" w:color="auto"/>
              <w:left w:val="single" w:sz="4" w:space="0" w:color="auto"/>
              <w:bottom w:val="single" w:sz="4" w:space="0" w:color="auto"/>
              <w:right w:val="single" w:sz="4" w:space="0" w:color="auto"/>
            </w:tcBorders>
            <w:hideMark/>
          </w:tcPr>
          <w:p w14:paraId="2A1E46D1" w14:textId="3B191183" w:rsidR="006A4F4F" w:rsidRPr="00D70946" w:rsidDel="00C23EBF" w:rsidRDefault="006A4F4F" w:rsidP="009D4432">
            <w:pPr>
              <w:pStyle w:val="TAC"/>
              <w:rPr>
                <w:del w:id="8766" w:author="R5-224581" w:date="2022-09-25T11:05:00Z"/>
                <w:lang w:eastAsia="zh-CN"/>
              </w:rPr>
            </w:pPr>
            <w:del w:id="8767" w:author="R5-224581" w:date="2022-09-25T11:05:00Z">
              <w:r w:rsidRPr="00D70946" w:rsidDel="00C23EBF">
                <w:rPr>
                  <w:lang w:eastAsia="zh-CN"/>
                </w:rPr>
                <w:delText>P</w:delText>
              </w:r>
            </w:del>
          </w:p>
        </w:tc>
      </w:tr>
    </w:tbl>
    <w:p w14:paraId="29EBD557" w14:textId="77777777" w:rsidR="006A4F4F" w:rsidRPr="00D70946" w:rsidRDefault="006A4F4F" w:rsidP="009D4432">
      <w:pPr>
        <w:rPr>
          <w:lang w:eastAsia="zh-CN"/>
        </w:rPr>
      </w:pPr>
    </w:p>
    <w:p w14:paraId="57642DE4" w14:textId="77777777" w:rsidR="006A4F4F" w:rsidRPr="00D70946" w:rsidRDefault="006A4F4F" w:rsidP="009D4432">
      <w:pPr>
        <w:pStyle w:val="TH"/>
      </w:pPr>
      <w:r w:rsidRPr="00D70946">
        <w:t>Table 12.2.1.2.3.2-4: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6A4F4F" w:rsidRPr="00D70946" w14:paraId="5C0E68F6" w14:textId="77777777" w:rsidTr="006A4F4F">
        <w:tc>
          <w:tcPr>
            <w:tcW w:w="534" w:type="dxa"/>
            <w:tcBorders>
              <w:top w:val="single" w:sz="4" w:space="0" w:color="auto"/>
              <w:left w:val="single" w:sz="4" w:space="0" w:color="auto"/>
              <w:bottom w:val="nil"/>
              <w:right w:val="single" w:sz="4" w:space="0" w:color="auto"/>
            </w:tcBorders>
            <w:hideMark/>
          </w:tcPr>
          <w:p w14:paraId="39416204" w14:textId="77777777" w:rsidR="006A4F4F" w:rsidRPr="00D70946" w:rsidRDefault="006A4F4F" w:rsidP="009D4432">
            <w:pPr>
              <w:pStyle w:val="TAH"/>
              <w:rPr>
                <w:rFonts w:eastAsia="SimSun"/>
                <w:lang w:eastAsia="en-US"/>
              </w:rPr>
            </w:pPr>
            <w:r w:rsidRPr="00D70946">
              <w:rPr>
                <w:rFonts w:eastAsia="SimSun"/>
              </w:rPr>
              <w:t>St</w:t>
            </w:r>
          </w:p>
        </w:tc>
        <w:tc>
          <w:tcPr>
            <w:tcW w:w="3968" w:type="dxa"/>
            <w:tcBorders>
              <w:top w:val="single" w:sz="4" w:space="0" w:color="auto"/>
              <w:left w:val="single" w:sz="4" w:space="0" w:color="auto"/>
              <w:bottom w:val="nil"/>
              <w:right w:val="single" w:sz="4" w:space="0" w:color="auto"/>
            </w:tcBorders>
            <w:hideMark/>
          </w:tcPr>
          <w:p w14:paraId="1C59F34B" w14:textId="77777777" w:rsidR="006A4F4F" w:rsidRPr="00D70946" w:rsidRDefault="006A4F4F" w:rsidP="009D4432">
            <w:pPr>
              <w:pStyle w:val="TAH"/>
              <w:rPr>
                <w:rFonts w:eastAsia="SimSun"/>
              </w:rPr>
            </w:pPr>
            <w:r w:rsidRPr="00D70946">
              <w:rPr>
                <w:rFonts w:eastAsia="SimSun"/>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41D754CB" w14:textId="77777777" w:rsidR="006A4F4F" w:rsidRPr="00D70946" w:rsidRDefault="006A4F4F" w:rsidP="009D4432">
            <w:pPr>
              <w:pStyle w:val="TAH"/>
              <w:rPr>
                <w:rFonts w:eastAsia="SimSun"/>
              </w:rPr>
            </w:pPr>
            <w:r w:rsidRPr="00D70946">
              <w:rPr>
                <w:rFonts w:eastAsia="SimSun"/>
              </w:rPr>
              <w:t>Message Sequence</w:t>
            </w:r>
          </w:p>
        </w:tc>
        <w:tc>
          <w:tcPr>
            <w:tcW w:w="567" w:type="dxa"/>
            <w:tcBorders>
              <w:top w:val="single" w:sz="4" w:space="0" w:color="auto"/>
              <w:left w:val="single" w:sz="4" w:space="0" w:color="auto"/>
              <w:bottom w:val="nil"/>
              <w:right w:val="single" w:sz="4" w:space="0" w:color="auto"/>
            </w:tcBorders>
            <w:hideMark/>
          </w:tcPr>
          <w:p w14:paraId="7CDCD3B2" w14:textId="77777777" w:rsidR="006A4F4F" w:rsidRPr="00D70946" w:rsidRDefault="006A4F4F" w:rsidP="009D4432">
            <w:pPr>
              <w:pStyle w:val="TAH"/>
              <w:rPr>
                <w:rFonts w:eastAsia="SimSun"/>
              </w:rPr>
            </w:pPr>
            <w:r w:rsidRPr="00D70946">
              <w:rPr>
                <w:rFonts w:eastAsia="SimSun"/>
              </w:rPr>
              <w:t>TP</w:t>
            </w:r>
          </w:p>
        </w:tc>
        <w:tc>
          <w:tcPr>
            <w:tcW w:w="850" w:type="dxa"/>
            <w:tcBorders>
              <w:top w:val="single" w:sz="4" w:space="0" w:color="auto"/>
              <w:left w:val="single" w:sz="4" w:space="0" w:color="auto"/>
              <w:bottom w:val="nil"/>
              <w:right w:val="single" w:sz="4" w:space="0" w:color="auto"/>
            </w:tcBorders>
            <w:hideMark/>
          </w:tcPr>
          <w:p w14:paraId="3EB25FB5" w14:textId="77777777" w:rsidR="006A4F4F" w:rsidRPr="00D70946" w:rsidRDefault="006A4F4F" w:rsidP="009D4432">
            <w:pPr>
              <w:pStyle w:val="TAH"/>
              <w:rPr>
                <w:rFonts w:eastAsia="SimSun"/>
              </w:rPr>
            </w:pPr>
            <w:r w:rsidRPr="00D70946">
              <w:rPr>
                <w:rFonts w:eastAsia="SimSun"/>
              </w:rPr>
              <w:t>Verdict</w:t>
            </w:r>
          </w:p>
        </w:tc>
      </w:tr>
      <w:tr w:rsidR="006A4F4F" w:rsidRPr="00D70946" w14:paraId="31885406" w14:textId="77777777" w:rsidTr="006A4F4F">
        <w:tc>
          <w:tcPr>
            <w:tcW w:w="534" w:type="dxa"/>
            <w:tcBorders>
              <w:top w:val="nil"/>
              <w:left w:val="single" w:sz="4" w:space="0" w:color="auto"/>
              <w:bottom w:val="single" w:sz="4" w:space="0" w:color="auto"/>
              <w:right w:val="single" w:sz="4" w:space="0" w:color="auto"/>
            </w:tcBorders>
          </w:tcPr>
          <w:p w14:paraId="2FDD86C6" w14:textId="77777777" w:rsidR="006A4F4F" w:rsidRPr="00D70946" w:rsidRDefault="006A4F4F" w:rsidP="009D4432">
            <w:pPr>
              <w:pStyle w:val="TAH"/>
              <w:rPr>
                <w:rFonts w:eastAsia="SimSun"/>
              </w:rPr>
            </w:pPr>
          </w:p>
        </w:tc>
        <w:tc>
          <w:tcPr>
            <w:tcW w:w="3968" w:type="dxa"/>
            <w:tcBorders>
              <w:top w:val="nil"/>
              <w:left w:val="single" w:sz="4" w:space="0" w:color="auto"/>
              <w:bottom w:val="single" w:sz="4" w:space="0" w:color="auto"/>
              <w:right w:val="single" w:sz="4" w:space="0" w:color="auto"/>
            </w:tcBorders>
          </w:tcPr>
          <w:p w14:paraId="608838DD" w14:textId="77777777" w:rsidR="006A4F4F" w:rsidRPr="00D70946" w:rsidRDefault="006A4F4F" w:rsidP="009D4432">
            <w:pPr>
              <w:pStyle w:val="TAH"/>
              <w:rPr>
                <w:rFonts w:eastAsia="SimSun"/>
              </w:rPr>
            </w:pPr>
          </w:p>
        </w:tc>
        <w:tc>
          <w:tcPr>
            <w:tcW w:w="708" w:type="dxa"/>
            <w:tcBorders>
              <w:top w:val="single" w:sz="4" w:space="0" w:color="auto"/>
              <w:left w:val="single" w:sz="4" w:space="0" w:color="auto"/>
              <w:bottom w:val="single" w:sz="4" w:space="0" w:color="auto"/>
              <w:right w:val="single" w:sz="4" w:space="0" w:color="auto"/>
            </w:tcBorders>
            <w:hideMark/>
          </w:tcPr>
          <w:p w14:paraId="64FA5571" w14:textId="77777777" w:rsidR="006A4F4F" w:rsidRPr="00D70946" w:rsidRDefault="006A4F4F" w:rsidP="009D4432">
            <w:pPr>
              <w:pStyle w:val="TAH"/>
              <w:rPr>
                <w:rFonts w:eastAsia="SimSun"/>
              </w:rPr>
            </w:pPr>
            <w:r w:rsidRPr="00D70946">
              <w:rPr>
                <w:rFonts w:eastAsia="SimSun"/>
              </w:rPr>
              <w:t>U - S</w:t>
            </w:r>
          </w:p>
        </w:tc>
        <w:tc>
          <w:tcPr>
            <w:tcW w:w="2976" w:type="dxa"/>
            <w:tcBorders>
              <w:top w:val="single" w:sz="4" w:space="0" w:color="auto"/>
              <w:left w:val="single" w:sz="4" w:space="0" w:color="auto"/>
              <w:bottom w:val="single" w:sz="4" w:space="0" w:color="auto"/>
              <w:right w:val="single" w:sz="4" w:space="0" w:color="auto"/>
            </w:tcBorders>
            <w:hideMark/>
          </w:tcPr>
          <w:p w14:paraId="72ACC41D" w14:textId="77777777" w:rsidR="006A4F4F" w:rsidRPr="00D70946" w:rsidRDefault="006A4F4F" w:rsidP="009D4432">
            <w:pPr>
              <w:pStyle w:val="TAH"/>
              <w:rPr>
                <w:rFonts w:eastAsia="SimSun"/>
              </w:rPr>
            </w:pPr>
            <w:r w:rsidRPr="00D70946">
              <w:rPr>
                <w:rFonts w:eastAsia="SimSun"/>
              </w:rPr>
              <w:t>Message</w:t>
            </w:r>
          </w:p>
        </w:tc>
        <w:tc>
          <w:tcPr>
            <w:tcW w:w="567" w:type="dxa"/>
            <w:tcBorders>
              <w:top w:val="nil"/>
              <w:left w:val="single" w:sz="4" w:space="0" w:color="auto"/>
              <w:bottom w:val="single" w:sz="4" w:space="0" w:color="auto"/>
              <w:right w:val="single" w:sz="4" w:space="0" w:color="auto"/>
            </w:tcBorders>
          </w:tcPr>
          <w:p w14:paraId="68EC743C" w14:textId="77777777" w:rsidR="006A4F4F" w:rsidRPr="00D70946" w:rsidRDefault="006A4F4F" w:rsidP="009D4432">
            <w:pPr>
              <w:pStyle w:val="TAH"/>
              <w:rPr>
                <w:rFonts w:eastAsia="SimSun"/>
              </w:rPr>
            </w:pPr>
          </w:p>
        </w:tc>
        <w:tc>
          <w:tcPr>
            <w:tcW w:w="850" w:type="dxa"/>
            <w:tcBorders>
              <w:top w:val="nil"/>
              <w:left w:val="single" w:sz="4" w:space="0" w:color="auto"/>
              <w:bottom w:val="single" w:sz="4" w:space="0" w:color="auto"/>
              <w:right w:val="single" w:sz="4" w:space="0" w:color="auto"/>
            </w:tcBorders>
          </w:tcPr>
          <w:p w14:paraId="52340A9F" w14:textId="77777777" w:rsidR="006A4F4F" w:rsidRPr="00D70946" w:rsidRDefault="006A4F4F" w:rsidP="009D4432">
            <w:pPr>
              <w:pStyle w:val="TAH"/>
              <w:rPr>
                <w:rFonts w:eastAsia="SimSun"/>
              </w:rPr>
            </w:pPr>
          </w:p>
        </w:tc>
      </w:tr>
      <w:tr w:rsidR="006A4F4F" w:rsidRPr="00D70946" w14:paraId="3E4C1581" w14:textId="77777777" w:rsidTr="006A4F4F">
        <w:tc>
          <w:tcPr>
            <w:tcW w:w="534" w:type="dxa"/>
            <w:tcBorders>
              <w:top w:val="single" w:sz="4" w:space="0" w:color="auto"/>
              <w:left w:val="single" w:sz="4" w:space="0" w:color="auto"/>
              <w:bottom w:val="single" w:sz="4" w:space="0" w:color="auto"/>
              <w:right w:val="single" w:sz="4" w:space="0" w:color="auto"/>
            </w:tcBorders>
            <w:hideMark/>
          </w:tcPr>
          <w:p w14:paraId="560C30FC" w14:textId="77777777" w:rsidR="006A4F4F" w:rsidRPr="00D70946" w:rsidRDefault="006A4F4F" w:rsidP="009D4432">
            <w:pPr>
              <w:pStyle w:val="TAL"/>
              <w:rPr>
                <w:rFonts w:eastAsia="SimSun"/>
                <w:lang w:eastAsia="zh-CN"/>
              </w:rPr>
            </w:pPr>
            <w:r w:rsidRPr="00D70946">
              <w:rPr>
                <w:rFonts w:eastAsia="SimSun"/>
                <w:lang w:eastAsia="zh-CN"/>
              </w:rPr>
              <w:t>1</w:t>
            </w:r>
          </w:p>
        </w:tc>
        <w:tc>
          <w:tcPr>
            <w:tcW w:w="3968" w:type="dxa"/>
            <w:tcBorders>
              <w:top w:val="single" w:sz="4" w:space="0" w:color="auto"/>
              <w:left w:val="single" w:sz="4" w:space="0" w:color="auto"/>
              <w:bottom w:val="single" w:sz="4" w:space="0" w:color="auto"/>
              <w:right w:val="single" w:sz="4" w:space="0" w:color="auto"/>
            </w:tcBorders>
            <w:hideMark/>
          </w:tcPr>
          <w:p w14:paraId="2CC02657" w14:textId="77777777" w:rsidR="006A4F4F" w:rsidRPr="00D70946" w:rsidRDefault="006A4F4F" w:rsidP="009D4432">
            <w:pPr>
              <w:pStyle w:val="TAL"/>
              <w:rPr>
                <w:rFonts w:eastAsia="SimSun"/>
                <w:lang w:eastAsia="en-US"/>
              </w:rPr>
            </w:pPr>
            <w:r w:rsidRPr="00D70946">
              <w:t>The UE sends a SidelinkUEInformationNR message.</w:t>
            </w:r>
          </w:p>
        </w:tc>
        <w:tc>
          <w:tcPr>
            <w:tcW w:w="708" w:type="dxa"/>
            <w:tcBorders>
              <w:top w:val="single" w:sz="4" w:space="0" w:color="auto"/>
              <w:left w:val="single" w:sz="4" w:space="0" w:color="auto"/>
              <w:bottom w:val="single" w:sz="4" w:space="0" w:color="auto"/>
              <w:right w:val="single" w:sz="4" w:space="0" w:color="auto"/>
            </w:tcBorders>
            <w:hideMark/>
          </w:tcPr>
          <w:p w14:paraId="628B9592" w14:textId="77777777" w:rsidR="006A4F4F" w:rsidRPr="00D70946" w:rsidRDefault="006A4F4F" w:rsidP="009D4432">
            <w:pPr>
              <w:pStyle w:val="TAL"/>
              <w:rPr>
                <w:rFonts w:eastAsia="SimSun"/>
              </w:rPr>
            </w:pPr>
            <w:r w:rsidRPr="00D70946">
              <w:rPr>
                <w:rFonts w:eastAsia="DengXian"/>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1FF5E433" w14:textId="77777777" w:rsidR="006A4F4F" w:rsidRPr="00D70946" w:rsidRDefault="006A4F4F" w:rsidP="009D4432">
            <w:pPr>
              <w:pStyle w:val="TAL"/>
              <w:rPr>
                <w:rFonts w:eastAsia="SimSun"/>
              </w:rPr>
            </w:pPr>
            <w:r w:rsidRPr="00D70946">
              <w:rPr>
                <w:rFonts w:eastAsia="DengXian"/>
                <w:lang w:eastAsia="zh-CN"/>
              </w:rPr>
              <w:t>NR RRC: SidelinkUEInformationNR</w:t>
            </w:r>
          </w:p>
        </w:tc>
        <w:tc>
          <w:tcPr>
            <w:tcW w:w="567" w:type="dxa"/>
            <w:tcBorders>
              <w:top w:val="single" w:sz="4" w:space="0" w:color="auto"/>
              <w:left w:val="single" w:sz="4" w:space="0" w:color="auto"/>
              <w:bottom w:val="single" w:sz="4" w:space="0" w:color="auto"/>
              <w:right w:val="single" w:sz="4" w:space="0" w:color="auto"/>
            </w:tcBorders>
            <w:hideMark/>
          </w:tcPr>
          <w:p w14:paraId="37402A0E" w14:textId="77777777" w:rsidR="006A4F4F" w:rsidRPr="00D70946" w:rsidRDefault="006A4F4F" w:rsidP="009D4432">
            <w:pPr>
              <w:pStyle w:val="TAL"/>
              <w:rPr>
                <w:rFonts w:eastAsia="SimSun"/>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339A3766" w14:textId="77777777" w:rsidR="006A4F4F" w:rsidRPr="00D70946" w:rsidRDefault="006A4F4F" w:rsidP="009D4432">
            <w:pPr>
              <w:pStyle w:val="TAL"/>
              <w:rPr>
                <w:rFonts w:eastAsia="SimSun"/>
              </w:rPr>
            </w:pPr>
            <w:r w:rsidRPr="00D70946">
              <w:t>-</w:t>
            </w:r>
          </w:p>
        </w:tc>
      </w:tr>
    </w:tbl>
    <w:p w14:paraId="07E1BA5A" w14:textId="77777777" w:rsidR="006A4F4F" w:rsidRPr="00D70946" w:rsidRDefault="006A4F4F" w:rsidP="009D4432">
      <w:pPr>
        <w:rPr>
          <w:rFonts w:eastAsia="SimSun"/>
        </w:rPr>
      </w:pPr>
    </w:p>
    <w:p w14:paraId="79B6C2EB" w14:textId="77777777" w:rsidR="006A4F4F" w:rsidRPr="00D70946" w:rsidRDefault="006A4F4F" w:rsidP="006A4F4F">
      <w:pPr>
        <w:pStyle w:val="H6"/>
        <w:rPr>
          <w:lang w:eastAsia="zh-CN"/>
        </w:rPr>
      </w:pPr>
      <w:r w:rsidRPr="00D70946">
        <w:rPr>
          <w:lang w:eastAsia="zh-CN"/>
        </w:rPr>
        <w:t>12.2.1.2.3.3</w:t>
      </w:r>
      <w:r w:rsidRPr="00D70946">
        <w:rPr>
          <w:lang w:eastAsia="zh-CN"/>
        </w:rPr>
        <w:tab/>
        <w:t>Specific message contents</w:t>
      </w:r>
    </w:p>
    <w:p w14:paraId="7360A25C" w14:textId="77777777" w:rsidR="006A4F4F" w:rsidRPr="00D70946" w:rsidRDefault="006A4F4F" w:rsidP="009D4432">
      <w:pPr>
        <w:pStyle w:val="TH"/>
        <w:rPr>
          <w:lang w:eastAsia="en-US"/>
        </w:rPr>
      </w:pPr>
      <w:r w:rsidRPr="00D70946">
        <w:t>Table 12.2.1.2.3.3-1: SL-BWP-PoolConfigCommon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6A4F4F" w:rsidRPr="00D70946" w14:paraId="39B08890" w14:textId="77777777" w:rsidTr="006A4F4F">
        <w:tc>
          <w:tcPr>
            <w:tcW w:w="9747" w:type="dxa"/>
            <w:tcBorders>
              <w:top w:val="single" w:sz="4" w:space="0" w:color="auto"/>
              <w:left w:val="single" w:sz="4" w:space="0" w:color="auto"/>
              <w:bottom w:val="single" w:sz="4" w:space="0" w:color="auto"/>
              <w:right w:val="single" w:sz="4" w:space="0" w:color="auto"/>
            </w:tcBorders>
            <w:hideMark/>
          </w:tcPr>
          <w:p w14:paraId="5D41A053" w14:textId="77777777" w:rsidR="006A4F4F" w:rsidRPr="00D70946" w:rsidRDefault="006A4F4F" w:rsidP="009D4432">
            <w:pPr>
              <w:pStyle w:val="TAL"/>
              <w:rPr>
                <w:rFonts w:eastAsia="SimSun"/>
              </w:rPr>
            </w:pPr>
            <w:r w:rsidRPr="00D70946">
              <w:rPr>
                <w:rFonts w:eastAsia="SimSun"/>
              </w:rPr>
              <w:t>Derivation Path: TS 38.508-1 [4], Table 4.6.</w:t>
            </w:r>
            <w:r w:rsidRPr="00D70946">
              <w:rPr>
                <w:rFonts w:eastAsia="SimSun"/>
                <w:lang w:eastAsia="zh-CN"/>
              </w:rPr>
              <w:t>6</w:t>
            </w:r>
            <w:r w:rsidRPr="00D70946">
              <w:rPr>
                <w:rFonts w:eastAsia="SimSun"/>
              </w:rPr>
              <w:t>-</w:t>
            </w:r>
            <w:r w:rsidRPr="00D70946">
              <w:rPr>
                <w:rFonts w:eastAsia="SimSun"/>
                <w:lang w:eastAsia="zh-CN"/>
              </w:rPr>
              <w:t>4</w:t>
            </w:r>
            <w:r w:rsidRPr="00D70946">
              <w:rPr>
                <w:rFonts w:eastAsia="SimSun"/>
              </w:rPr>
              <w:t xml:space="preserve"> with condition RXPOOL and SELECTED</w:t>
            </w:r>
          </w:p>
        </w:tc>
      </w:tr>
    </w:tbl>
    <w:p w14:paraId="4473D22E" w14:textId="77777777" w:rsidR="006A4F4F" w:rsidRPr="00D70946" w:rsidRDefault="006A4F4F" w:rsidP="009D4432">
      <w:pPr>
        <w:rPr>
          <w:rFonts w:eastAsia="SimSun"/>
          <w:lang w:eastAsia="zh-CN"/>
        </w:rPr>
      </w:pPr>
    </w:p>
    <w:p w14:paraId="2A530EB2" w14:textId="7087389C" w:rsidR="006A4F4F" w:rsidRPr="00D70946" w:rsidRDefault="006A4F4F" w:rsidP="009D4432">
      <w:pPr>
        <w:pStyle w:val="TH"/>
        <w:rPr>
          <w:lang w:eastAsia="en-US"/>
        </w:rPr>
      </w:pPr>
      <w:r w:rsidRPr="00D70946">
        <w:t>Table 12.2.1.2.3.3-</w:t>
      </w:r>
      <w:r w:rsidRPr="00D70946">
        <w:rPr>
          <w:lang w:eastAsia="zh-CN"/>
        </w:rPr>
        <w:t>2</w:t>
      </w:r>
      <w:r w:rsidRPr="00D70946">
        <w:t xml:space="preserve">: SIB12 for </w:t>
      </w:r>
      <w:ins w:id="8768" w:author="R5-224581" w:date="2022-09-25T11:07:00Z">
        <w:r w:rsidR="00C23EBF" w:rsidRPr="00C23EBF">
          <w:t>NR Cell 12</w:t>
        </w:r>
      </w:ins>
      <w:del w:id="8769" w:author="R5-224581" w:date="2022-09-25T11:07:00Z">
        <w:r w:rsidRPr="00D70946" w:rsidDel="00C23EBF">
          <w:delText xml:space="preserve">NR Cell </w:delText>
        </w:r>
        <w:r w:rsidRPr="00D70946" w:rsidDel="00C23EBF">
          <w:rPr>
            <w:lang w:eastAsia="zh-CN"/>
          </w:rPr>
          <w:delText>3</w:delText>
        </w:r>
      </w:del>
      <w:r w:rsidRPr="00D70946">
        <w:t xml:space="preserve"> (Step</w:t>
      </w:r>
      <w:r w:rsidRPr="00D70946">
        <w:rPr>
          <w:lang w:eastAsia="zh-CN"/>
        </w:rPr>
        <w:t xml:space="preserve"> 3</w:t>
      </w:r>
      <w:r w:rsidRPr="00D70946">
        <w:t>, Table 12.2.1.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770" w:author="R5-224581" w:date="2022-09-25T11:0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4536"/>
        <w:gridCol w:w="2268"/>
        <w:gridCol w:w="1701"/>
        <w:gridCol w:w="1245"/>
        <w:tblGridChange w:id="8771">
          <w:tblGrid>
            <w:gridCol w:w="4536"/>
            <w:gridCol w:w="2268"/>
            <w:gridCol w:w="1701"/>
            <w:gridCol w:w="1242"/>
            <w:gridCol w:w="3"/>
          </w:tblGrid>
        </w:tblGridChange>
      </w:tblGrid>
      <w:tr w:rsidR="006A4F4F" w:rsidRPr="00D70946" w:rsidDel="00C23EBF" w14:paraId="5317479D" w14:textId="183377AF" w:rsidTr="00C23EBF">
        <w:trPr>
          <w:del w:id="8772" w:author="R5-224581" w:date="2022-09-25T11:06:00Z"/>
          <w:trPrChange w:id="8773" w:author="R5-224581" w:date="2022-09-25T11:07:00Z">
            <w:trPr>
              <w:gridAfter w:val="0"/>
            </w:trPr>
          </w:trPrChange>
        </w:trPr>
        <w:tc>
          <w:tcPr>
            <w:tcW w:w="9747" w:type="dxa"/>
            <w:gridSpan w:val="4"/>
            <w:tcBorders>
              <w:top w:val="single" w:sz="4" w:space="0" w:color="auto"/>
              <w:left w:val="single" w:sz="4" w:space="0" w:color="auto"/>
              <w:bottom w:val="single" w:sz="4" w:space="0" w:color="auto"/>
              <w:right w:val="single" w:sz="4" w:space="0" w:color="auto"/>
            </w:tcBorders>
            <w:hideMark/>
            <w:tcPrChange w:id="8774" w:author="R5-224581" w:date="2022-09-25T11:07:00Z">
              <w:tcPr>
                <w:tcW w:w="9747" w:type="dxa"/>
                <w:gridSpan w:val="4"/>
                <w:tcBorders>
                  <w:top w:val="single" w:sz="4" w:space="0" w:color="auto"/>
                  <w:left w:val="single" w:sz="4" w:space="0" w:color="auto"/>
                  <w:bottom w:val="single" w:sz="4" w:space="0" w:color="auto"/>
                  <w:right w:val="single" w:sz="4" w:space="0" w:color="auto"/>
                </w:tcBorders>
                <w:hideMark/>
              </w:tcPr>
            </w:tcPrChange>
          </w:tcPr>
          <w:p w14:paraId="4F67904A" w14:textId="39193C84" w:rsidR="006A4F4F" w:rsidRPr="00D70946" w:rsidDel="00C23EBF" w:rsidRDefault="006A4F4F" w:rsidP="009D4432">
            <w:pPr>
              <w:pStyle w:val="TAL"/>
              <w:rPr>
                <w:del w:id="8775" w:author="R5-224581" w:date="2022-09-25T11:06:00Z"/>
                <w:rFonts w:eastAsia="SimSun"/>
              </w:rPr>
            </w:pPr>
            <w:del w:id="8776" w:author="R5-224581" w:date="2022-09-25T11:06:00Z">
              <w:r w:rsidRPr="00D70946" w:rsidDel="00C23EBF">
                <w:rPr>
                  <w:rFonts w:eastAsia="SimSun"/>
                </w:rPr>
                <w:delText>Derivation Path: TS 38.508-1 [4], Table 4.6.</w:delText>
              </w:r>
              <w:r w:rsidRPr="00D70946" w:rsidDel="00C23EBF">
                <w:rPr>
                  <w:rFonts w:eastAsia="SimSun"/>
                  <w:lang w:eastAsia="zh-CN"/>
                </w:rPr>
                <w:delText>2</w:delText>
              </w:r>
              <w:r w:rsidRPr="00D70946" w:rsidDel="00C23EBF">
                <w:rPr>
                  <w:rFonts w:eastAsia="SimSun"/>
                </w:rPr>
                <w:delText>-</w:delText>
              </w:r>
              <w:r w:rsidRPr="00D70946" w:rsidDel="00C23EBF">
                <w:rPr>
                  <w:rFonts w:eastAsia="SimSun"/>
                  <w:lang w:eastAsia="zh-CN"/>
                </w:rPr>
                <w:delText>14</w:delText>
              </w:r>
            </w:del>
          </w:p>
        </w:tc>
      </w:tr>
      <w:tr w:rsidR="00C23EBF" w14:paraId="6E917224" w14:textId="77777777" w:rsidTr="00C23EBF">
        <w:tblPrEx>
          <w:tblPrExChange w:id="8777" w:author="R5-224581" w:date="2022-09-25T11:07:00Z">
            <w:tblPrEx>
              <w:tblW w:w="9750" w:type="dxa"/>
            </w:tblPrEx>
          </w:tblPrExChange>
        </w:tblPrEx>
        <w:trPr>
          <w:ins w:id="8778" w:author="R5-224581" w:date="2022-09-25T11:06:00Z"/>
        </w:trPr>
        <w:tc>
          <w:tcPr>
            <w:tcW w:w="9750" w:type="dxa"/>
            <w:gridSpan w:val="4"/>
            <w:tcBorders>
              <w:top w:val="single" w:sz="4" w:space="0" w:color="auto"/>
              <w:left w:val="single" w:sz="4" w:space="0" w:color="auto"/>
              <w:bottom w:val="single" w:sz="4" w:space="0" w:color="auto"/>
              <w:right w:val="single" w:sz="4" w:space="0" w:color="auto"/>
            </w:tcBorders>
            <w:hideMark/>
            <w:tcPrChange w:id="8779" w:author="R5-224581" w:date="2022-09-25T11:07:00Z">
              <w:tcPr>
                <w:tcW w:w="9747" w:type="dxa"/>
                <w:gridSpan w:val="5"/>
                <w:tcBorders>
                  <w:top w:val="single" w:sz="4" w:space="0" w:color="auto"/>
                  <w:left w:val="single" w:sz="4" w:space="0" w:color="auto"/>
                  <w:bottom w:val="single" w:sz="4" w:space="0" w:color="auto"/>
                  <w:right w:val="single" w:sz="4" w:space="0" w:color="auto"/>
                </w:tcBorders>
                <w:hideMark/>
              </w:tcPr>
            </w:tcPrChange>
          </w:tcPr>
          <w:p w14:paraId="1896DC63" w14:textId="77777777" w:rsidR="00C23EBF" w:rsidRDefault="00C23EBF">
            <w:pPr>
              <w:keepNext/>
              <w:keepLines/>
              <w:spacing w:after="0"/>
              <w:rPr>
                <w:ins w:id="8780" w:author="R5-224581" w:date="2022-09-25T11:06:00Z"/>
                <w:rFonts w:ascii="Arial" w:eastAsia="SimSun" w:hAnsi="Arial"/>
                <w:sz w:val="18"/>
                <w:lang w:val="en-US" w:eastAsia="zh-CN"/>
              </w:rPr>
            </w:pPr>
            <w:ins w:id="8781" w:author="R5-224581" w:date="2022-09-25T11:06:00Z">
              <w:r>
                <w:rPr>
                  <w:rFonts w:ascii="Arial" w:eastAsia="SimSun" w:hAnsi="Arial"/>
                  <w:sz w:val="18"/>
                  <w:lang w:val="en-US" w:eastAsia="zh-CN"/>
                </w:rPr>
                <w:t>Derivation Path: TS 38.508-1 [4], Table 4.6.2-14</w:t>
              </w:r>
            </w:ins>
          </w:p>
        </w:tc>
      </w:tr>
      <w:tr w:rsidR="00C23EBF" w14:paraId="2517CB24" w14:textId="77777777" w:rsidTr="00C23EBF">
        <w:tblPrEx>
          <w:tblPrExChange w:id="8782" w:author="R5-224581" w:date="2022-09-25T11:07:00Z">
            <w:tblPrEx>
              <w:tblW w:w="9750" w:type="dxa"/>
            </w:tblPrEx>
          </w:tblPrExChange>
        </w:tblPrEx>
        <w:trPr>
          <w:ins w:id="8783" w:author="R5-224581" w:date="2022-09-25T11:06:00Z"/>
        </w:trPr>
        <w:tc>
          <w:tcPr>
            <w:tcW w:w="4536" w:type="dxa"/>
            <w:tcBorders>
              <w:top w:val="single" w:sz="4" w:space="0" w:color="auto"/>
              <w:left w:val="single" w:sz="4" w:space="0" w:color="auto"/>
              <w:bottom w:val="single" w:sz="4" w:space="0" w:color="auto"/>
              <w:right w:val="single" w:sz="4" w:space="0" w:color="auto"/>
            </w:tcBorders>
            <w:hideMark/>
            <w:tcPrChange w:id="8784" w:author="R5-224581" w:date="2022-09-25T11:07:00Z">
              <w:tcPr>
                <w:tcW w:w="4535" w:type="dxa"/>
                <w:tcBorders>
                  <w:top w:val="single" w:sz="4" w:space="0" w:color="auto"/>
                  <w:left w:val="single" w:sz="4" w:space="0" w:color="auto"/>
                  <w:bottom w:val="single" w:sz="4" w:space="0" w:color="auto"/>
                  <w:right w:val="single" w:sz="4" w:space="0" w:color="auto"/>
                </w:tcBorders>
                <w:hideMark/>
              </w:tcPr>
            </w:tcPrChange>
          </w:tcPr>
          <w:p w14:paraId="5CD4C769" w14:textId="77777777" w:rsidR="00C23EBF" w:rsidRDefault="00C23EBF">
            <w:pPr>
              <w:keepNext/>
              <w:keepLines/>
              <w:spacing w:after="0"/>
              <w:jc w:val="center"/>
              <w:rPr>
                <w:ins w:id="8785" w:author="R5-224581" w:date="2022-09-25T11:06:00Z"/>
                <w:rFonts w:ascii="Arial" w:hAnsi="Arial"/>
                <w:b/>
                <w:sz w:val="18"/>
                <w:lang w:val="en-US" w:eastAsia="zh-CN"/>
              </w:rPr>
            </w:pPr>
            <w:ins w:id="8786" w:author="R5-224581" w:date="2022-09-25T11:06:00Z">
              <w:r>
                <w:rPr>
                  <w:rFonts w:ascii="Arial" w:hAnsi="Arial"/>
                  <w:b/>
                  <w:sz w:val="18"/>
                  <w:lang w:val="en-US" w:eastAsia="zh-CN"/>
                </w:rPr>
                <w:t>Information Element</w:t>
              </w:r>
            </w:ins>
          </w:p>
        </w:tc>
        <w:tc>
          <w:tcPr>
            <w:tcW w:w="2268" w:type="dxa"/>
            <w:tcBorders>
              <w:top w:val="single" w:sz="4" w:space="0" w:color="auto"/>
              <w:left w:val="single" w:sz="4" w:space="0" w:color="auto"/>
              <w:bottom w:val="single" w:sz="4" w:space="0" w:color="auto"/>
              <w:right w:val="single" w:sz="4" w:space="0" w:color="auto"/>
            </w:tcBorders>
            <w:hideMark/>
            <w:tcPrChange w:id="8787" w:author="R5-224581" w:date="2022-09-25T11:07:00Z">
              <w:tcPr>
                <w:tcW w:w="2267" w:type="dxa"/>
                <w:tcBorders>
                  <w:top w:val="single" w:sz="4" w:space="0" w:color="auto"/>
                  <w:left w:val="single" w:sz="4" w:space="0" w:color="auto"/>
                  <w:bottom w:val="single" w:sz="4" w:space="0" w:color="auto"/>
                  <w:right w:val="single" w:sz="4" w:space="0" w:color="auto"/>
                </w:tcBorders>
                <w:hideMark/>
              </w:tcPr>
            </w:tcPrChange>
          </w:tcPr>
          <w:p w14:paraId="69F2FC8E" w14:textId="77777777" w:rsidR="00C23EBF" w:rsidRDefault="00C23EBF">
            <w:pPr>
              <w:keepNext/>
              <w:keepLines/>
              <w:spacing w:after="0"/>
              <w:jc w:val="center"/>
              <w:rPr>
                <w:ins w:id="8788" w:author="R5-224581" w:date="2022-09-25T11:06:00Z"/>
                <w:rFonts w:ascii="Arial" w:hAnsi="Arial"/>
                <w:b/>
                <w:sz w:val="18"/>
                <w:lang w:val="en-US" w:eastAsia="zh-CN"/>
              </w:rPr>
            </w:pPr>
            <w:ins w:id="8789" w:author="R5-224581" w:date="2022-09-25T11:06:00Z">
              <w:r>
                <w:rPr>
                  <w:rFonts w:ascii="Arial" w:hAnsi="Arial"/>
                  <w:b/>
                  <w:sz w:val="18"/>
                  <w:lang w:val="en-US" w:eastAsia="zh-CN"/>
                </w:rPr>
                <w:t>Value/remark</w:t>
              </w:r>
            </w:ins>
          </w:p>
        </w:tc>
        <w:tc>
          <w:tcPr>
            <w:tcW w:w="1701" w:type="dxa"/>
            <w:tcBorders>
              <w:top w:val="single" w:sz="4" w:space="0" w:color="auto"/>
              <w:left w:val="single" w:sz="4" w:space="0" w:color="auto"/>
              <w:bottom w:val="single" w:sz="4" w:space="0" w:color="auto"/>
              <w:right w:val="single" w:sz="4" w:space="0" w:color="auto"/>
            </w:tcBorders>
            <w:hideMark/>
            <w:tcPrChange w:id="8790" w:author="R5-224581" w:date="2022-09-25T11:07:00Z">
              <w:tcPr>
                <w:tcW w:w="1700" w:type="dxa"/>
                <w:tcBorders>
                  <w:top w:val="single" w:sz="4" w:space="0" w:color="auto"/>
                  <w:left w:val="single" w:sz="4" w:space="0" w:color="auto"/>
                  <w:bottom w:val="single" w:sz="4" w:space="0" w:color="auto"/>
                  <w:right w:val="single" w:sz="4" w:space="0" w:color="auto"/>
                </w:tcBorders>
                <w:hideMark/>
              </w:tcPr>
            </w:tcPrChange>
          </w:tcPr>
          <w:p w14:paraId="29CFC5A1" w14:textId="77777777" w:rsidR="00C23EBF" w:rsidRDefault="00C23EBF">
            <w:pPr>
              <w:keepNext/>
              <w:keepLines/>
              <w:spacing w:after="0"/>
              <w:jc w:val="center"/>
              <w:rPr>
                <w:ins w:id="8791" w:author="R5-224581" w:date="2022-09-25T11:06:00Z"/>
                <w:rFonts w:ascii="Arial" w:hAnsi="Arial"/>
                <w:b/>
                <w:sz w:val="18"/>
                <w:lang w:val="en-US" w:eastAsia="zh-CN"/>
              </w:rPr>
            </w:pPr>
            <w:ins w:id="8792" w:author="R5-224581" w:date="2022-09-25T11:06:00Z">
              <w:r>
                <w:rPr>
                  <w:rFonts w:ascii="Arial" w:hAnsi="Arial"/>
                  <w:b/>
                  <w:sz w:val="18"/>
                  <w:lang w:val="en-US" w:eastAsia="zh-CN"/>
                </w:rPr>
                <w:t>Comment</w:t>
              </w:r>
            </w:ins>
          </w:p>
        </w:tc>
        <w:tc>
          <w:tcPr>
            <w:tcW w:w="1245" w:type="dxa"/>
            <w:tcBorders>
              <w:top w:val="single" w:sz="4" w:space="0" w:color="auto"/>
              <w:left w:val="single" w:sz="4" w:space="0" w:color="auto"/>
              <w:bottom w:val="single" w:sz="4" w:space="0" w:color="auto"/>
              <w:right w:val="single" w:sz="4" w:space="0" w:color="auto"/>
            </w:tcBorders>
            <w:hideMark/>
            <w:tcPrChange w:id="8793" w:author="R5-224581" w:date="2022-09-25T11:07:00Z">
              <w:tcPr>
                <w:tcW w:w="1245" w:type="dxa"/>
                <w:gridSpan w:val="2"/>
                <w:tcBorders>
                  <w:top w:val="single" w:sz="4" w:space="0" w:color="auto"/>
                  <w:left w:val="single" w:sz="4" w:space="0" w:color="auto"/>
                  <w:bottom w:val="single" w:sz="4" w:space="0" w:color="auto"/>
                  <w:right w:val="single" w:sz="4" w:space="0" w:color="auto"/>
                </w:tcBorders>
                <w:hideMark/>
              </w:tcPr>
            </w:tcPrChange>
          </w:tcPr>
          <w:p w14:paraId="22DD7680" w14:textId="77777777" w:rsidR="00C23EBF" w:rsidRDefault="00C23EBF">
            <w:pPr>
              <w:keepNext/>
              <w:keepLines/>
              <w:spacing w:after="0"/>
              <w:jc w:val="center"/>
              <w:rPr>
                <w:ins w:id="8794" w:author="R5-224581" w:date="2022-09-25T11:06:00Z"/>
                <w:rFonts w:ascii="Arial" w:hAnsi="Arial"/>
                <w:b/>
                <w:sz w:val="18"/>
                <w:lang w:val="en-US" w:eastAsia="zh-CN"/>
              </w:rPr>
            </w:pPr>
            <w:ins w:id="8795" w:author="R5-224581" w:date="2022-09-25T11:06:00Z">
              <w:r>
                <w:rPr>
                  <w:rFonts w:ascii="Arial" w:hAnsi="Arial"/>
                  <w:b/>
                  <w:sz w:val="18"/>
                  <w:lang w:val="en-US" w:eastAsia="zh-CN"/>
                </w:rPr>
                <w:t>Condition</w:t>
              </w:r>
            </w:ins>
          </w:p>
        </w:tc>
      </w:tr>
      <w:tr w:rsidR="00C23EBF" w14:paraId="3EC53883" w14:textId="77777777" w:rsidTr="00C23EBF">
        <w:tblPrEx>
          <w:tblPrExChange w:id="8796" w:author="R5-224581" w:date="2022-09-25T11:07:00Z">
            <w:tblPrEx>
              <w:tblW w:w="9750" w:type="dxa"/>
            </w:tblPrEx>
          </w:tblPrExChange>
        </w:tblPrEx>
        <w:trPr>
          <w:ins w:id="8797" w:author="R5-224581" w:date="2022-09-25T11:06:00Z"/>
        </w:trPr>
        <w:tc>
          <w:tcPr>
            <w:tcW w:w="4536" w:type="dxa"/>
            <w:tcBorders>
              <w:top w:val="single" w:sz="4" w:space="0" w:color="auto"/>
              <w:left w:val="single" w:sz="4" w:space="0" w:color="auto"/>
              <w:bottom w:val="single" w:sz="4" w:space="0" w:color="auto"/>
              <w:right w:val="single" w:sz="4" w:space="0" w:color="auto"/>
            </w:tcBorders>
            <w:hideMark/>
            <w:tcPrChange w:id="8798" w:author="R5-224581" w:date="2022-09-25T11:07:00Z">
              <w:tcPr>
                <w:tcW w:w="4535" w:type="dxa"/>
                <w:tcBorders>
                  <w:top w:val="single" w:sz="4" w:space="0" w:color="auto"/>
                  <w:left w:val="single" w:sz="4" w:space="0" w:color="auto"/>
                  <w:bottom w:val="single" w:sz="4" w:space="0" w:color="auto"/>
                  <w:right w:val="single" w:sz="4" w:space="0" w:color="auto"/>
                </w:tcBorders>
                <w:hideMark/>
              </w:tcPr>
            </w:tcPrChange>
          </w:tcPr>
          <w:p w14:paraId="1CD8F83A" w14:textId="77777777" w:rsidR="00C23EBF" w:rsidRDefault="00C23EBF">
            <w:pPr>
              <w:keepNext/>
              <w:keepLines/>
              <w:spacing w:after="0"/>
              <w:rPr>
                <w:ins w:id="8799" w:author="R5-224581" w:date="2022-09-25T11:06:00Z"/>
                <w:rFonts w:ascii="Arial" w:hAnsi="Arial"/>
                <w:sz w:val="18"/>
                <w:lang w:val="en-US" w:eastAsia="zh-CN"/>
              </w:rPr>
            </w:pPr>
            <w:ins w:id="8800" w:author="R5-224581" w:date="2022-09-25T11:06:00Z">
              <w:r>
                <w:rPr>
                  <w:rFonts w:ascii="Arial" w:hAnsi="Arial"/>
                  <w:sz w:val="18"/>
                  <w:lang w:val="en-US" w:eastAsia="zh-CN"/>
                </w:rPr>
                <w:t>SIB12-r16 ::= SEQUENCE {</w:t>
              </w:r>
            </w:ins>
          </w:p>
        </w:tc>
        <w:tc>
          <w:tcPr>
            <w:tcW w:w="2268" w:type="dxa"/>
            <w:tcBorders>
              <w:top w:val="single" w:sz="4" w:space="0" w:color="auto"/>
              <w:left w:val="single" w:sz="4" w:space="0" w:color="auto"/>
              <w:bottom w:val="single" w:sz="4" w:space="0" w:color="auto"/>
              <w:right w:val="single" w:sz="4" w:space="0" w:color="auto"/>
            </w:tcBorders>
            <w:tcPrChange w:id="8801" w:author="R5-224581" w:date="2022-09-25T11:07:00Z">
              <w:tcPr>
                <w:tcW w:w="2267" w:type="dxa"/>
                <w:tcBorders>
                  <w:top w:val="single" w:sz="4" w:space="0" w:color="auto"/>
                  <w:left w:val="single" w:sz="4" w:space="0" w:color="auto"/>
                  <w:bottom w:val="single" w:sz="4" w:space="0" w:color="auto"/>
                  <w:right w:val="single" w:sz="4" w:space="0" w:color="auto"/>
                </w:tcBorders>
              </w:tcPr>
            </w:tcPrChange>
          </w:tcPr>
          <w:p w14:paraId="4AB77BDF" w14:textId="77777777" w:rsidR="00C23EBF" w:rsidRDefault="00C23EBF">
            <w:pPr>
              <w:keepNext/>
              <w:keepLines/>
              <w:spacing w:after="0"/>
              <w:rPr>
                <w:ins w:id="8802" w:author="R5-224581" w:date="2022-09-25T11:06:00Z"/>
                <w:rFonts w:ascii="Arial" w:hAnsi="Arial"/>
                <w:sz w:val="18"/>
                <w:lang w:val="en-US" w:eastAsia="zh-CN"/>
              </w:rPr>
            </w:pPr>
          </w:p>
        </w:tc>
        <w:tc>
          <w:tcPr>
            <w:tcW w:w="1701" w:type="dxa"/>
            <w:tcBorders>
              <w:top w:val="single" w:sz="4" w:space="0" w:color="auto"/>
              <w:left w:val="single" w:sz="4" w:space="0" w:color="auto"/>
              <w:bottom w:val="single" w:sz="4" w:space="0" w:color="auto"/>
              <w:right w:val="single" w:sz="4" w:space="0" w:color="auto"/>
            </w:tcBorders>
            <w:tcPrChange w:id="8803" w:author="R5-224581" w:date="2022-09-25T11:07:00Z">
              <w:tcPr>
                <w:tcW w:w="1700" w:type="dxa"/>
                <w:tcBorders>
                  <w:top w:val="single" w:sz="4" w:space="0" w:color="auto"/>
                  <w:left w:val="single" w:sz="4" w:space="0" w:color="auto"/>
                  <w:bottom w:val="single" w:sz="4" w:space="0" w:color="auto"/>
                  <w:right w:val="single" w:sz="4" w:space="0" w:color="auto"/>
                </w:tcBorders>
              </w:tcPr>
            </w:tcPrChange>
          </w:tcPr>
          <w:p w14:paraId="7C17F9B1" w14:textId="77777777" w:rsidR="00C23EBF" w:rsidRDefault="00C23EBF">
            <w:pPr>
              <w:keepNext/>
              <w:keepLines/>
              <w:spacing w:after="0"/>
              <w:rPr>
                <w:ins w:id="8804" w:author="R5-224581" w:date="2022-09-25T11:06:00Z"/>
                <w:rFonts w:ascii="Arial" w:hAnsi="Arial"/>
                <w:sz w:val="18"/>
                <w:lang w:val="en-US" w:eastAsia="zh-CN"/>
              </w:rPr>
            </w:pPr>
          </w:p>
        </w:tc>
        <w:tc>
          <w:tcPr>
            <w:tcW w:w="1245" w:type="dxa"/>
            <w:tcBorders>
              <w:top w:val="single" w:sz="4" w:space="0" w:color="auto"/>
              <w:left w:val="single" w:sz="4" w:space="0" w:color="auto"/>
              <w:bottom w:val="single" w:sz="4" w:space="0" w:color="auto"/>
              <w:right w:val="single" w:sz="4" w:space="0" w:color="auto"/>
            </w:tcBorders>
            <w:tcPrChange w:id="8805" w:author="R5-224581" w:date="2022-09-25T11:07:00Z">
              <w:tcPr>
                <w:tcW w:w="1245" w:type="dxa"/>
                <w:gridSpan w:val="2"/>
                <w:tcBorders>
                  <w:top w:val="single" w:sz="4" w:space="0" w:color="auto"/>
                  <w:left w:val="single" w:sz="4" w:space="0" w:color="auto"/>
                  <w:bottom w:val="single" w:sz="4" w:space="0" w:color="auto"/>
                  <w:right w:val="single" w:sz="4" w:space="0" w:color="auto"/>
                </w:tcBorders>
              </w:tcPr>
            </w:tcPrChange>
          </w:tcPr>
          <w:p w14:paraId="3ED2F9C8" w14:textId="77777777" w:rsidR="00C23EBF" w:rsidRDefault="00C23EBF">
            <w:pPr>
              <w:pStyle w:val="TAL"/>
              <w:rPr>
                <w:ins w:id="8806" w:author="R5-224581" w:date="2022-09-25T11:06:00Z"/>
                <w:highlight w:val="cyan"/>
                <w:lang w:val="en-US" w:eastAsia="zh-CN"/>
              </w:rPr>
            </w:pPr>
          </w:p>
        </w:tc>
      </w:tr>
      <w:tr w:rsidR="00C23EBF" w14:paraId="21EE245E" w14:textId="77777777" w:rsidTr="00C23EBF">
        <w:tblPrEx>
          <w:tblPrExChange w:id="8807" w:author="R5-224581" w:date="2022-09-25T11:07:00Z">
            <w:tblPrEx>
              <w:tblW w:w="9750" w:type="dxa"/>
            </w:tblPrEx>
          </w:tblPrExChange>
        </w:tblPrEx>
        <w:trPr>
          <w:ins w:id="8808" w:author="R5-224581" w:date="2022-09-25T11:06:00Z"/>
        </w:trPr>
        <w:tc>
          <w:tcPr>
            <w:tcW w:w="4536" w:type="dxa"/>
            <w:tcBorders>
              <w:top w:val="single" w:sz="4" w:space="0" w:color="auto"/>
              <w:left w:val="single" w:sz="4" w:space="0" w:color="auto"/>
              <w:bottom w:val="single" w:sz="4" w:space="0" w:color="auto"/>
              <w:right w:val="single" w:sz="4" w:space="0" w:color="auto"/>
            </w:tcBorders>
            <w:hideMark/>
            <w:tcPrChange w:id="8809" w:author="R5-224581" w:date="2022-09-25T11:07:00Z">
              <w:tcPr>
                <w:tcW w:w="4535" w:type="dxa"/>
                <w:tcBorders>
                  <w:top w:val="single" w:sz="4" w:space="0" w:color="auto"/>
                  <w:left w:val="single" w:sz="4" w:space="0" w:color="auto"/>
                  <w:bottom w:val="single" w:sz="4" w:space="0" w:color="auto"/>
                  <w:right w:val="single" w:sz="4" w:space="0" w:color="auto"/>
                </w:tcBorders>
                <w:hideMark/>
              </w:tcPr>
            </w:tcPrChange>
          </w:tcPr>
          <w:p w14:paraId="2F15BEAD" w14:textId="77777777" w:rsidR="00C23EBF" w:rsidRDefault="00C23EBF">
            <w:pPr>
              <w:keepNext/>
              <w:keepLines/>
              <w:spacing w:after="0"/>
              <w:rPr>
                <w:ins w:id="8810" w:author="R5-224581" w:date="2022-09-25T11:06:00Z"/>
                <w:rFonts w:ascii="Arial" w:hAnsi="Arial"/>
                <w:sz w:val="18"/>
                <w:lang w:val="en-US" w:eastAsia="zh-CN"/>
              </w:rPr>
            </w:pPr>
            <w:ins w:id="8811" w:author="R5-224581" w:date="2022-09-25T11:06:00Z">
              <w:r>
                <w:rPr>
                  <w:rFonts w:ascii="Arial" w:hAnsi="Arial"/>
                  <w:sz w:val="18"/>
                  <w:lang w:val="en-US" w:eastAsia="zh-CN"/>
                </w:rPr>
                <w:t xml:space="preserve">  segmentContainer-r16</w:t>
              </w:r>
            </w:ins>
          </w:p>
        </w:tc>
        <w:tc>
          <w:tcPr>
            <w:tcW w:w="2268" w:type="dxa"/>
            <w:tcBorders>
              <w:top w:val="single" w:sz="4" w:space="0" w:color="auto"/>
              <w:left w:val="single" w:sz="4" w:space="0" w:color="auto"/>
              <w:bottom w:val="single" w:sz="4" w:space="0" w:color="auto"/>
              <w:right w:val="single" w:sz="4" w:space="0" w:color="auto"/>
            </w:tcBorders>
            <w:hideMark/>
            <w:tcPrChange w:id="8812" w:author="R5-224581" w:date="2022-09-25T11:07:00Z">
              <w:tcPr>
                <w:tcW w:w="2267" w:type="dxa"/>
                <w:tcBorders>
                  <w:top w:val="single" w:sz="4" w:space="0" w:color="auto"/>
                  <w:left w:val="single" w:sz="4" w:space="0" w:color="auto"/>
                  <w:bottom w:val="single" w:sz="4" w:space="0" w:color="auto"/>
                  <w:right w:val="single" w:sz="4" w:space="0" w:color="auto"/>
                </w:tcBorders>
                <w:hideMark/>
              </w:tcPr>
            </w:tcPrChange>
          </w:tcPr>
          <w:p w14:paraId="7040B874" w14:textId="77777777" w:rsidR="00C23EBF" w:rsidRDefault="00C23EBF">
            <w:pPr>
              <w:keepNext/>
              <w:keepLines/>
              <w:spacing w:after="0"/>
              <w:rPr>
                <w:ins w:id="8813" w:author="R5-224581" w:date="2022-09-25T11:06:00Z"/>
                <w:rFonts w:ascii="Arial" w:hAnsi="Arial"/>
                <w:sz w:val="18"/>
                <w:lang w:val="en-US" w:eastAsia="zh-CN"/>
              </w:rPr>
            </w:pPr>
            <w:ins w:id="8814" w:author="R5-224581" w:date="2022-09-25T11:06:00Z">
              <w:r>
                <w:rPr>
                  <w:rFonts w:ascii="Arial" w:hAnsi="Arial"/>
                  <w:sz w:val="18"/>
                  <w:lang w:val="en-US" w:eastAsia="zh-CN"/>
                </w:rPr>
                <w:t>OCTET STRING (CONTAINING SIB12-IEs-r16 or segment of SIB12-IEs-r16)</w:t>
              </w:r>
            </w:ins>
          </w:p>
        </w:tc>
        <w:tc>
          <w:tcPr>
            <w:tcW w:w="1701" w:type="dxa"/>
            <w:tcBorders>
              <w:top w:val="single" w:sz="4" w:space="0" w:color="auto"/>
              <w:left w:val="single" w:sz="4" w:space="0" w:color="auto"/>
              <w:bottom w:val="single" w:sz="4" w:space="0" w:color="auto"/>
              <w:right w:val="single" w:sz="4" w:space="0" w:color="auto"/>
            </w:tcBorders>
            <w:tcPrChange w:id="8815" w:author="R5-224581" w:date="2022-09-25T11:07:00Z">
              <w:tcPr>
                <w:tcW w:w="1700" w:type="dxa"/>
                <w:tcBorders>
                  <w:top w:val="single" w:sz="4" w:space="0" w:color="auto"/>
                  <w:left w:val="single" w:sz="4" w:space="0" w:color="auto"/>
                  <w:bottom w:val="single" w:sz="4" w:space="0" w:color="auto"/>
                  <w:right w:val="single" w:sz="4" w:space="0" w:color="auto"/>
                </w:tcBorders>
              </w:tcPr>
            </w:tcPrChange>
          </w:tcPr>
          <w:p w14:paraId="7DF13086" w14:textId="77777777" w:rsidR="00C23EBF" w:rsidRPr="00C23EBF" w:rsidRDefault="00C23EBF">
            <w:pPr>
              <w:keepNext/>
              <w:keepLines/>
              <w:spacing w:after="0"/>
              <w:rPr>
                <w:ins w:id="8816" w:author="R5-224581" w:date="2022-09-25T11:06:00Z"/>
                <w:rFonts w:ascii="Arial" w:hAnsi="Arial"/>
                <w:sz w:val="18"/>
                <w:lang w:val="en-US" w:eastAsia="zh-CN"/>
              </w:rPr>
            </w:pPr>
          </w:p>
        </w:tc>
        <w:tc>
          <w:tcPr>
            <w:tcW w:w="1245" w:type="dxa"/>
            <w:tcBorders>
              <w:top w:val="single" w:sz="4" w:space="0" w:color="auto"/>
              <w:left w:val="single" w:sz="4" w:space="0" w:color="auto"/>
              <w:bottom w:val="single" w:sz="4" w:space="0" w:color="auto"/>
              <w:right w:val="single" w:sz="4" w:space="0" w:color="auto"/>
            </w:tcBorders>
            <w:tcPrChange w:id="8817" w:author="R5-224581" w:date="2022-09-25T11:07:00Z">
              <w:tcPr>
                <w:tcW w:w="1245" w:type="dxa"/>
                <w:gridSpan w:val="2"/>
                <w:tcBorders>
                  <w:top w:val="single" w:sz="4" w:space="0" w:color="auto"/>
                  <w:left w:val="single" w:sz="4" w:space="0" w:color="auto"/>
                  <w:bottom w:val="single" w:sz="4" w:space="0" w:color="auto"/>
                  <w:right w:val="single" w:sz="4" w:space="0" w:color="auto"/>
                </w:tcBorders>
              </w:tcPr>
            </w:tcPrChange>
          </w:tcPr>
          <w:p w14:paraId="28DF8496" w14:textId="77777777" w:rsidR="00C23EBF" w:rsidRDefault="00C23EBF">
            <w:pPr>
              <w:pStyle w:val="TAL"/>
              <w:rPr>
                <w:ins w:id="8818" w:author="R5-224581" w:date="2022-09-25T11:06:00Z"/>
                <w:highlight w:val="cyan"/>
                <w:lang w:val="en-US" w:eastAsia="zh-CN"/>
              </w:rPr>
            </w:pPr>
          </w:p>
        </w:tc>
      </w:tr>
      <w:tr w:rsidR="00C23EBF" w14:paraId="431BE49B" w14:textId="77777777" w:rsidTr="00C23EBF">
        <w:tblPrEx>
          <w:tblPrExChange w:id="8819" w:author="R5-224581" w:date="2022-09-25T11:07:00Z">
            <w:tblPrEx>
              <w:tblW w:w="9750" w:type="dxa"/>
            </w:tblPrEx>
          </w:tblPrExChange>
        </w:tblPrEx>
        <w:trPr>
          <w:ins w:id="8820" w:author="R5-224581" w:date="2022-09-25T11:06:00Z"/>
        </w:trPr>
        <w:tc>
          <w:tcPr>
            <w:tcW w:w="4536" w:type="dxa"/>
            <w:tcBorders>
              <w:top w:val="single" w:sz="4" w:space="0" w:color="auto"/>
              <w:left w:val="single" w:sz="4" w:space="0" w:color="auto"/>
              <w:bottom w:val="single" w:sz="4" w:space="0" w:color="auto"/>
              <w:right w:val="single" w:sz="4" w:space="0" w:color="auto"/>
            </w:tcBorders>
            <w:hideMark/>
            <w:tcPrChange w:id="8821" w:author="R5-224581" w:date="2022-09-25T11:07:00Z">
              <w:tcPr>
                <w:tcW w:w="4535" w:type="dxa"/>
                <w:tcBorders>
                  <w:top w:val="single" w:sz="4" w:space="0" w:color="auto"/>
                  <w:left w:val="single" w:sz="4" w:space="0" w:color="auto"/>
                  <w:bottom w:val="single" w:sz="4" w:space="0" w:color="auto"/>
                  <w:right w:val="single" w:sz="4" w:space="0" w:color="auto"/>
                </w:tcBorders>
                <w:hideMark/>
              </w:tcPr>
            </w:tcPrChange>
          </w:tcPr>
          <w:p w14:paraId="47F5F4A1" w14:textId="77777777" w:rsidR="00C23EBF" w:rsidRDefault="00C23EBF">
            <w:pPr>
              <w:keepNext/>
              <w:keepLines/>
              <w:spacing w:after="0"/>
              <w:rPr>
                <w:ins w:id="8822" w:author="R5-224581" w:date="2022-09-25T11:06:00Z"/>
                <w:lang w:val="en-US" w:eastAsia="zh-CN"/>
              </w:rPr>
            </w:pPr>
            <w:ins w:id="8823" w:author="R5-224581" w:date="2022-09-25T11:06:00Z">
              <w:r>
                <w:rPr>
                  <w:rFonts w:ascii="Arial" w:hAnsi="Arial"/>
                  <w:sz w:val="18"/>
                  <w:lang w:val="en-US" w:eastAsia="zh-CN"/>
                </w:rPr>
                <w:t>}</w:t>
              </w:r>
            </w:ins>
          </w:p>
        </w:tc>
        <w:tc>
          <w:tcPr>
            <w:tcW w:w="2268" w:type="dxa"/>
            <w:tcBorders>
              <w:top w:val="single" w:sz="4" w:space="0" w:color="auto"/>
              <w:left w:val="single" w:sz="4" w:space="0" w:color="auto"/>
              <w:bottom w:val="single" w:sz="4" w:space="0" w:color="auto"/>
              <w:right w:val="single" w:sz="4" w:space="0" w:color="auto"/>
            </w:tcBorders>
            <w:tcPrChange w:id="8824" w:author="R5-224581" w:date="2022-09-25T11:07:00Z">
              <w:tcPr>
                <w:tcW w:w="2267" w:type="dxa"/>
                <w:tcBorders>
                  <w:top w:val="single" w:sz="4" w:space="0" w:color="auto"/>
                  <w:left w:val="single" w:sz="4" w:space="0" w:color="auto"/>
                  <w:bottom w:val="single" w:sz="4" w:space="0" w:color="auto"/>
                  <w:right w:val="single" w:sz="4" w:space="0" w:color="auto"/>
                </w:tcBorders>
              </w:tcPr>
            </w:tcPrChange>
          </w:tcPr>
          <w:p w14:paraId="41B68D18" w14:textId="77777777" w:rsidR="00C23EBF" w:rsidRDefault="00C23EBF">
            <w:pPr>
              <w:pStyle w:val="TAL"/>
              <w:rPr>
                <w:ins w:id="8825" w:author="R5-224581" w:date="2022-09-25T11:06:00Z"/>
                <w:lang w:val="en-US" w:eastAsia="zh-CN"/>
              </w:rPr>
            </w:pPr>
          </w:p>
        </w:tc>
        <w:tc>
          <w:tcPr>
            <w:tcW w:w="1701" w:type="dxa"/>
            <w:tcBorders>
              <w:top w:val="single" w:sz="4" w:space="0" w:color="auto"/>
              <w:left w:val="single" w:sz="4" w:space="0" w:color="auto"/>
              <w:bottom w:val="single" w:sz="4" w:space="0" w:color="auto"/>
              <w:right w:val="single" w:sz="4" w:space="0" w:color="auto"/>
            </w:tcBorders>
            <w:tcPrChange w:id="8826" w:author="R5-224581" w:date="2022-09-25T11:07:00Z">
              <w:tcPr>
                <w:tcW w:w="1700" w:type="dxa"/>
                <w:tcBorders>
                  <w:top w:val="single" w:sz="4" w:space="0" w:color="auto"/>
                  <w:left w:val="single" w:sz="4" w:space="0" w:color="auto"/>
                  <w:bottom w:val="single" w:sz="4" w:space="0" w:color="auto"/>
                  <w:right w:val="single" w:sz="4" w:space="0" w:color="auto"/>
                </w:tcBorders>
              </w:tcPr>
            </w:tcPrChange>
          </w:tcPr>
          <w:p w14:paraId="134FABEF" w14:textId="77777777" w:rsidR="00C23EBF" w:rsidRDefault="00C23EBF">
            <w:pPr>
              <w:pStyle w:val="TAL"/>
              <w:rPr>
                <w:ins w:id="8827" w:author="R5-224581" w:date="2022-09-25T11:06:00Z"/>
                <w:lang w:val="en-US" w:eastAsia="zh-CN"/>
              </w:rPr>
            </w:pPr>
          </w:p>
        </w:tc>
        <w:tc>
          <w:tcPr>
            <w:tcW w:w="1245" w:type="dxa"/>
            <w:tcBorders>
              <w:top w:val="single" w:sz="4" w:space="0" w:color="auto"/>
              <w:left w:val="single" w:sz="4" w:space="0" w:color="auto"/>
              <w:bottom w:val="single" w:sz="4" w:space="0" w:color="auto"/>
              <w:right w:val="single" w:sz="4" w:space="0" w:color="auto"/>
            </w:tcBorders>
            <w:tcPrChange w:id="8828" w:author="R5-224581" w:date="2022-09-25T11:07:00Z">
              <w:tcPr>
                <w:tcW w:w="1245" w:type="dxa"/>
                <w:gridSpan w:val="2"/>
                <w:tcBorders>
                  <w:top w:val="single" w:sz="4" w:space="0" w:color="auto"/>
                  <w:left w:val="single" w:sz="4" w:space="0" w:color="auto"/>
                  <w:bottom w:val="single" w:sz="4" w:space="0" w:color="auto"/>
                  <w:right w:val="single" w:sz="4" w:space="0" w:color="auto"/>
                </w:tcBorders>
              </w:tcPr>
            </w:tcPrChange>
          </w:tcPr>
          <w:p w14:paraId="7283BDF9" w14:textId="77777777" w:rsidR="00C23EBF" w:rsidRDefault="00C23EBF">
            <w:pPr>
              <w:pStyle w:val="TAL"/>
              <w:rPr>
                <w:ins w:id="8829" w:author="R5-224581" w:date="2022-09-25T11:06:00Z"/>
                <w:lang w:val="en-US" w:eastAsia="zh-CN"/>
              </w:rPr>
            </w:pPr>
          </w:p>
        </w:tc>
      </w:tr>
    </w:tbl>
    <w:p w14:paraId="19772CBD" w14:textId="77777777" w:rsidR="00C23EBF" w:rsidRPr="00D70946" w:rsidRDefault="00C23EBF" w:rsidP="009D4432">
      <w:pPr>
        <w:rPr>
          <w:rFonts w:eastAsia="SimSun"/>
          <w:lang w:eastAsia="zh-CN"/>
        </w:rPr>
      </w:pPr>
    </w:p>
    <w:p w14:paraId="46340112" w14:textId="77777777" w:rsidR="006A4F4F" w:rsidRPr="00D70946" w:rsidRDefault="006A4F4F" w:rsidP="009D4432">
      <w:pPr>
        <w:pStyle w:val="TH"/>
        <w:rPr>
          <w:lang w:eastAsia="zh-CN"/>
        </w:rPr>
      </w:pPr>
      <w:r w:rsidRPr="00D70946">
        <w:t>Table 12.2.1.2.3.3-</w:t>
      </w:r>
      <w:r w:rsidRPr="00D70946">
        <w:rPr>
          <w:lang w:eastAsia="zh-CN"/>
        </w:rPr>
        <w:t>3</w:t>
      </w:r>
      <w:r w:rsidRPr="00D70946">
        <w:t>: SIB12-IEs-r16 (Table 12.2.1.2.3.</w:t>
      </w:r>
      <w:r w:rsidRPr="00D70946">
        <w:rPr>
          <w:lang w:eastAsia="zh-CN"/>
        </w:rPr>
        <w:t>3</w:t>
      </w:r>
      <w:r w:rsidRPr="00D70946">
        <w:t>-</w:t>
      </w:r>
      <w:r w:rsidRPr="00D70946">
        <w:rPr>
          <w:lang w:eastAsia="zh-CN"/>
        </w:rPr>
        <w:t>2</w:t>
      </w:r>
      <w:r w:rsidRPr="00D7094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D70946" w14:paraId="7EC7FAAD"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5419D9DE" w14:textId="77777777" w:rsidR="006A4F4F" w:rsidRPr="00D70946" w:rsidRDefault="006A4F4F" w:rsidP="009D4432">
            <w:pPr>
              <w:pStyle w:val="TAL"/>
            </w:pPr>
            <w:r w:rsidRPr="00D70946">
              <w:rPr>
                <w:rFonts w:eastAsia="SimSun"/>
              </w:rPr>
              <w:t>Derivation Path: TS 38.508-1 [4], Table 4.6.</w:t>
            </w:r>
            <w:r w:rsidRPr="00D70946">
              <w:rPr>
                <w:rFonts w:eastAsia="SimSun"/>
                <w:lang w:eastAsia="zh-CN"/>
              </w:rPr>
              <w:t>2</w:t>
            </w:r>
            <w:r w:rsidRPr="00D70946">
              <w:rPr>
                <w:rFonts w:eastAsia="SimSun"/>
              </w:rPr>
              <w:t>-</w:t>
            </w:r>
            <w:r w:rsidRPr="00D70946">
              <w:rPr>
                <w:rFonts w:eastAsia="SimSun"/>
                <w:lang w:eastAsia="zh-CN"/>
              </w:rPr>
              <w:t>14A</w:t>
            </w:r>
          </w:p>
        </w:tc>
      </w:tr>
      <w:tr w:rsidR="006A4F4F" w:rsidRPr="00D70946" w14:paraId="7C35A2E4"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58E8C7AA" w14:textId="77777777" w:rsidR="006A4F4F" w:rsidRPr="00D70946" w:rsidRDefault="006A4F4F"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540B8AB" w14:textId="77777777" w:rsidR="006A4F4F" w:rsidRPr="00D70946" w:rsidRDefault="006A4F4F"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4EF9783F" w14:textId="77777777" w:rsidR="006A4F4F" w:rsidRPr="00D70946" w:rsidRDefault="006A4F4F"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5386FA1A" w14:textId="77777777" w:rsidR="006A4F4F" w:rsidRPr="00D70946" w:rsidRDefault="006A4F4F" w:rsidP="009D4432">
            <w:pPr>
              <w:pStyle w:val="TAH"/>
            </w:pPr>
            <w:r w:rsidRPr="00D70946">
              <w:t>Condition</w:t>
            </w:r>
          </w:p>
        </w:tc>
      </w:tr>
      <w:tr w:rsidR="006A4F4F" w:rsidRPr="00D70946" w14:paraId="736ECCCD"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0B6F0CD" w14:textId="77777777" w:rsidR="006A4F4F" w:rsidRPr="00D70946" w:rsidRDefault="006A4F4F" w:rsidP="009D4432">
            <w:pPr>
              <w:pStyle w:val="TAL"/>
            </w:pPr>
            <w:r w:rsidRPr="00D70946">
              <w:t>SIB12-IEs-r16 ::= SEQUENCE {</w:t>
            </w:r>
          </w:p>
        </w:tc>
        <w:tc>
          <w:tcPr>
            <w:tcW w:w="2267" w:type="dxa"/>
            <w:tcBorders>
              <w:top w:val="single" w:sz="4" w:space="0" w:color="auto"/>
              <w:left w:val="single" w:sz="4" w:space="0" w:color="auto"/>
              <w:bottom w:val="single" w:sz="4" w:space="0" w:color="auto"/>
              <w:right w:val="single" w:sz="4" w:space="0" w:color="auto"/>
            </w:tcBorders>
          </w:tcPr>
          <w:p w14:paraId="7540B891" w14:textId="77777777" w:rsidR="006A4F4F" w:rsidRPr="00D70946"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EF5998C" w14:textId="77777777" w:rsidR="006A4F4F" w:rsidRPr="00D70946"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F1067E7" w14:textId="77777777" w:rsidR="006A4F4F" w:rsidRPr="00D70946" w:rsidRDefault="006A4F4F" w:rsidP="009D4432">
            <w:pPr>
              <w:pStyle w:val="TAL"/>
            </w:pPr>
          </w:p>
        </w:tc>
      </w:tr>
      <w:tr w:rsidR="006A4F4F" w:rsidRPr="00D70946" w14:paraId="1FEE811D"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7CB3C40A" w14:textId="77777777" w:rsidR="006A4F4F" w:rsidRPr="00D70946" w:rsidRDefault="006A4F4F" w:rsidP="009D4432">
            <w:pPr>
              <w:pStyle w:val="TAL"/>
              <w:rPr>
                <w:lang w:eastAsia="zh-CN"/>
              </w:rPr>
            </w:pPr>
            <w:r w:rsidRPr="00D70946">
              <w:rPr>
                <w:lang w:eastAsia="zh-CN"/>
              </w:rPr>
              <w:t xml:space="preserve">  </w:t>
            </w:r>
            <w:r w:rsidRPr="00D70946">
              <w:t xml:space="preserve">sl-ConfigCommonNR-r16 SEQUENCE </w:t>
            </w:r>
            <w:r w:rsidRPr="00D70946">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7749F4F" w14:textId="77777777" w:rsidR="006A4F4F" w:rsidRPr="00D70946"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0104DEC" w14:textId="77777777" w:rsidR="006A4F4F" w:rsidRPr="00D70946"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C8A47BA" w14:textId="77777777" w:rsidR="006A4F4F" w:rsidRPr="00D70946" w:rsidRDefault="006A4F4F" w:rsidP="009D4432">
            <w:pPr>
              <w:pStyle w:val="TAL"/>
            </w:pPr>
          </w:p>
        </w:tc>
      </w:tr>
      <w:tr w:rsidR="006A4F4F" w:rsidRPr="00D70946" w14:paraId="4D342654"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1BDC0782" w14:textId="77777777" w:rsidR="006A4F4F" w:rsidRPr="00D70946" w:rsidRDefault="006A4F4F" w:rsidP="009D4432">
            <w:pPr>
              <w:pStyle w:val="TAL"/>
              <w:rPr>
                <w:lang w:eastAsia="zh-CN"/>
              </w:rPr>
            </w:pPr>
            <w:r w:rsidRPr="00D70946">
              <w:rPr>
                <w:lang w:eastAsia="zh-CN"/>
              </w:rPr>
              <w:t xml:space="preserve">    sl-FreqInfoList-r16 SEQUENCE (SIZE (1..maxNrofFreqSL-r16)) OF SL-FreqConfigCommon-r16{</w:t>
            </w:r>
          </w:p>
        </w:tc>
        <w:tc>
          <w:tcPr>
            <w:tcW w:w="2267" w:type="dxa"/>
            <w:tcBorders>
              <w:top w:val="single" w:sz="4" w:space="0" w:color="auto"/>
              <w:left w:val="single" w:sz="4" w:space="0" w:color="auto"/>
              <w:bottom w:val="single" w:sz="4" w:space="0" w:color="auto"/>
              <w:right w:val="single" w:sz="4" w:space="0" w:color="auto"/>
            </w:tcBorders>
            <w:hideMark/>
          </w:tcPr>
          <w:p w14:paraId="6318D520" w14:textId="77777777" w:rsidR="006A4F4F" w:rsidRPr="00D70946" w:rsidRDefault="006A4F4F" w:rsidP="009D4432">
            <w:pPr>
              <w:pStyle w:val="TAL"/>
              <w:rPr>
                <w:lang w:eastAsia="zh-CN"/>
              </w:rPr>
            </w:pPr>
            <w:r w:rsidRPr="00D70946">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AB510BB" w14:textId="77777777" w:rsidR="006A4F4F" w:rsidRPr="00D70946"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F4FA330" w14:textId="77777777" w:rsidR="006A4F4F" w:rsidRPr="00D70946" w:rsidRDefault="006A4F4F" w:rsidP="009D4432">
            <w:pPr>
              <w:pStyle w:val="TAL"/>
            </w:pPr>
          </w:p>
        </w:tc>
      </w:tr>
      <w:tr w:rsidR="006A4F4F" w:rsidRPr="00D70946" w14:paraId="4DABF8A2"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64AF3FB4" w14:textId="77777777" w:rsidR="006A4F4F" w:rsidRPr="00D70946" w:rsidRDefault="006A4F4F" w:rsidP="009D4432">
            <w:pPr>
              <w:pStyle w:val="TAL"/>
              <w:rPr>
                <w:lang w:eastAsia="zh-CN"/>
              </w:rPr>
            </w:pPr>
            <w:r w:rsidRPr="00D70946">
              <w:rPr>
                <w:lang w:eastAsia="zh-CN"/>
              </w:rPr>
              <w:t xml:space="preserve">      SL-FreqConfigCommon-r16[1]</w:t>
            </w:r>
          </w:p>
        </w:tc>
        <w:tc>
          <w:tcPr>
            <w:tcW w:w="2267" w:type="dxa"/>
            <w:tcBorders>
              <w:top w:val="single" w:sz="4" w:space="0" w:color="auto"/>
              <w:left w:val="single" w:sz="4" w:space="0" w:color="auto"/>
              <w:bottom w:val="single" w:sz="4" w:space="0" w:color="auto"/>
              <w:right w:val="single" w:sz="4" w:space="0" w:color="auto"/>
            </w:tcBorders>
            <w:hideMark/>
          </w:tcPr>
          <w:p w14:paraId="322BB867" w14:textId="77777777" w:rsidR="006A4F4F" w:rsidRPr="00D70946" w:rsidRDefault="006A4F4F" w:rsidP="009D4432">
            <w:pPr>
              <w:pStyle w:val="TAL"/>
              <w:rPr>
                <w:lang w:eastAsia="zh-CN"/>
              </w:rPr>
            </w:pPr>
            <w:r w:rsidRPr="00D70946">
              <w:rPr>
                <w:lang w:eastAsia="zh-CN"/>
              </w:rPr>
              <w:t>SL-FreqConfigCommon</w:t>
            </w:r>
            <w:del w:id="8830" w:author="R5-224581" w:date="2022-09-25T11:08:00Z">
              <w:r w:rsidRPr="00D70946" w:rsidDel="00C23EBF">
                <w:rPr>
                  <w:lang w:eastAsia="zh-CN"/>
                </w:rPr>
                <w:delText>-r16</w:delText>
              </w:r>
            </w:del>
          </w:p>
        </w:tc>
        <w:tc>
          <w:tcPr>
            <w:tcW w:w="1700" w:type="dxa"/>
            <w:tcBorders>
              <w:top w:val="single" w:sz="4" w:space="0" w:color="auto"/>
              <w:left w:val="single" w:sz="4" w:space="0" w:color="auto"/>
              <w:bottom w:val="single" w:sz="4" w:space="0" w:color="auto"/>
              <w:right w:val="single" w:sz="4" w:space="0" w:color="auto"/>
            </w:tcBorders>
          </w:tcPr>
          <w:p w14:paraId="524E235B" w14:textId="77777777" w:rsidR="006A4F4F" w:rsidRPr="00D70946"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AAF2F08" w14:textId="77777777" w:rsidR="006A4F4F" w:rsidRPr="00D70946" w:rsidRDefault="006A4F4F" w:rsidP="009D4432">
            <w:pPr>
              <w:pStyle w:val="TAL"/>
            </w:pPr>
          </w:p>
        </w:tc>
      </w:tr>
      <w:tr w:rsidR="006A4F4F" w:rsidRPr="00D70946" w14:paraId="1F58EF69"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596E3791" w14:textId="77777777" w:rsidR="006A4F4F" w:rsidRPr="00D70946" w:rsidRDefault="006A4F4F" w:rsidP="009D4432">
            <w:pPr>
              <w:pStyle w:val="TAL"/>
              <w:rPr>
                <w:lang w:eastAsia="zh-CN"/>
              </w:rPr>
            </w:pPr>
            <w:r w:rsidRPr="00D70946">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45691E9" w14:textId="77777777" w:rsidR="006A4F4F" w:rsidRPr="00D70946"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828887D" w14:textId="77777777" w:rsidR="006A4F4F" w:rsidRPr="00D70946"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608EC2B" w14:textId="77777777" w:rsidR="006A4F4F" w:rsidRPr="00D70946" w:rsidRDefault="006A4F4F" w:rsidP="009D4432">
            <w:pPr>
              <w:pStyle w:val="TAL"/>
            </w:pPr>
          </w:p>
        </w:tc>
      </w:tr>
      <w:tr w:rsidR="00C23EBF" w:rsidRPr="00D70946" w14:paraId="4381D709" w14:textId="77777777" w:rsidTr="006A4F4F">
        <w:trPr>
          <w:ins w:id="8831" w:author="R5-224581" w:date="2022-09-25T11:08:00Z"/>
        </w:trPr>
        <w:tc>
          <w:tcPr>
            <w:tcW w:w="4535" w:type="dxa"/>
            <w:tcBorders>
              <w:top w:val="single" w:sz="4" w:space="0" w:color="auto"/>
              <w:left w:val="single" w:sz="4" w:space="0" w:color="auto"/>
              <w:bottom w:val="single" w:sz="4" w:space="0" w:color="auto"/>
              <w:right w:val="single" w:sz="4" w:space="0" w:color="auto"/>
            </w:tcBorders>
          </w:tcPr>
          <w:p w14:paraId="3DFFC290" w14:textId="5B48850C" w:rsidR="00C23EBF" w:rsidRPr="00D70946" w:rsidRDefault="00C23EBF" w:rsidP="009D4432">
            <w:pPr>
              <w:pStyle w:val="TAL"/>
              <w:rPr>
                <w:ins w:id="8832" w:author="R5-224581" w:date="2022-09-25T11:08:00Z"/>
                <w:lang w:eastAsia="zh-CN"/>
              </w:rPr>
            </w:pPr>
            <w:ins w:id="8833" w:author="R5-224581" w:date="2022-09-25T11:08:00Z">
              <w:r>
                <w:rPr>
                  <w:lang w:eastAsia="zh-CN"/>
                </w:rPr>
                <w:t xml:space="preserve">  </w:t>
              </w:r>
              <w:r>
                <w:t>}</w:t>
              </w:r>
            </w:ins>
          </w:p>
        </w:tc>
        <w:tc>
          <w:tcPr>
            <w:tcW w:w="2267" w:type="dxa"/>
            <w:tcBorders>
              <w:top w:val="single" w:sz="4" w:space="0" w:color="auto"/>
              <w:left w:val="single" w:sz="4" w:space="0" w:color="auto"/>
              <w:bottom w:val="single" w:sz="4" w:space="0" w:color="auto"/>
              <w:right w:val="single" w:sz="4" w:space="0" w:color="auto"/>
            </w:tcBorders>
          </w:tcPr>
          <w:p w14:paraId="17D7D473" w14:textId="77777777" w:rsidR="00C23EBF" w:rsidRPr="00D70946" w:rsidRDefault="00C23EBF" w:rsidP="009D4432">
            <w:pPr>
              <w:pStyle w:val="TAL"/>
              <w:rPr>
                <w:ins w:id="8834" w:author="R5-224581" w:date="2022-09-25T11:08:00Z"/>
                <w:lang w:eastAsia="zh-CN"/>
              </w:rPr>
            </w:pPr>
          </w:p>
        </w:tc>
        <w:tc>
          <w:tcPr>
            <w:tcW w:w="1700" w:type="dxa"/>
            <w:tcBorders>
              <w:top w:val="single" w:sz="4" w:space="0" w:color="auto"/>
              <w:left w:val="single" w:sz="4" w:space="0" w:color="auto"/>
              <w:bottom w:val="single" w:sz="4" w:space="0" w:color="auto"/>
              <w:right w:val="single" w:sz="4" w:space="0" w:color="auto"/>
            </w:tcBorders>
          </w:tcPr>
          <w:p w14:paraId="4DFDF3DA" w14:textId="77777777" w:rsidR="00C23EBF" w:rsidRPr="00D70946" w:rsidRDefault="00C23EBF" w:rsidP="009D4432">
            <w:pPr>
              <w:pStyle w:val="TAL"/>
              <w:rPr>
                <w:ins w:id="8835" w:author="R5-224581" w:date="2022-09-25T11:08:00Z"/>
                <w:lang w:eastAsia="zh-CN"/>
              </w:rPr>
            </w:pPr>
          </w:p>
        </w:tc>
        <w:tc>
          <w:tcPr>
            <w:tcW w:w="1245" w:type="dxa"/>
            <w:tcBorders>
              <w:top w:val="single" w:sz="4" w:space="0" w:color="auto"/>
              <w:left w:val="single" w:sz="4" w:space="0" w:color="auto"/>
              <w:bottom w:val="single" w:sz="4" w:space="0" w:color="auto"/>
              <w:right w:val="single" w:sz="4" w:space="0" w:color="auto"/>
            </w:tcBorders>
          </w:tcPr>
          <w:p w14:paraId="2280D541" w14:textId="77777777" w:rsidR="00C23EBF" w:rsidRPr="00D70946" w:rsidRDefault="00C23EBF" w:rsidP="009D4432">
            <w:pPr>
              <w:pStyle w:val="TAL"/>
              <w:rPr>
                <w:ins w:id="8836" w:author="R5-224581" w:date="2022-09-25T11:08:00Z"/>
              </w:rPr>
            </w:pPr>
          </w:p>
        </w:tc>
      </w:tr>
      <w:tr w:rsidR="006A4F4F" w:rsidRPr="00D70946" w14:paraId="043CA049"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1E5550E" w14:textId="77777777" w:rsidR="006A4F4F" w:rsidRPr="00D70946" w:rsidRDefault="006A4F4F" w:rsidP="009D4432">
            <w:pPr>
              <w:pStyle w:val="TAL"/>
            </w:pPr>
            <w:r w:rsidRPr="00D70946">
              <w:t>}</w:t>
            </w:r>
          </w:p>
        </w:tc>
        <w:tc>
          <w:tcPr>
            <w:tcW w:w="2267" w:type="dxa"/>
            <w:tcBorders>
              <w:top w:val="single" w:sz="4" w:space="0" w:color="auto"/>
              <w:left w:val="single" w:sz="4" w:space="0" w:color="auto"/>
              <w:bottom w:val="single" w:sz="4" w:space="0" w:color="auto"/>
              <w:right w:val="single" w:sz="4" w:space="0" w:color="auto"/>
            </w:tcBorders>
          </w:tcPr>
          <w:p w14:paraId="45FCBF9F" w14:textId="77777777" w:rsidR="006A4F4F" w:rsidRPr="00D70946"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C4FFFD2" w14:textId="77777777" w:rsidR="006A4F4F" w:rsidRPr="00D70946"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415D295" w14:textId="77777777" w:rsidR="006A4F4F" w:rsidRPr="00D70946" w:rsidRDefault="006A4F4F" w:rsidP="009D4432">
            <w:pPr>
              <w:pStyle w:val="TAL"/>
            </w:pPr>
          </w:p>
        </w:tc>
      </w:tr>
    </w:tbl>
    <w:p w14:paraId="24DDB144" w14:textId="77777777" w:rsidR="006A4F4F" w:rsidRPr="00D70946" w:rsidRDefault="006A4F4F" w:rsidP="009D4432">
      <w:pPr>
        <w:rPr>
          <w:rFonts w:eastAsia="SimSun"/>
          <w:lang w:eastAsia="zh-CN"/>
        </w:rPr>
      </w:pPr>
    </w:p>
    <w:p w14:paraId="67E63FA3" w14:textId="77777777" w:rsidR="006A4F4F" w:rsidRPr="00D70946" w:rsidRDefault="006A4F4F" w:rsidP="009D4432">
      <w:pPr>
        <w:pStyle w:val="TH"/>
        <w:rPr>
          <w:lang w:eastAsia="zh-CN"/>
        </w:rPr>
      </w:pPr>
      <w:r w:rsidRPr="00D70946">
        <w:t>Table 12.2.1.2.3.3-</w:t>
      </w:r>
      <w:r w:rsidRPr="00D70946">
        <w:rPr>
          <w:lang w:eastAsia="zh-CN"/>
        </w:rPr>
        <w:t>4</w:t>
      </w:r>
      <w:r w:rsidRPr="00D70946">
        <w:t xml:space="preserve">: </w:t>
      </w:r>
      <w:r w:rsidRPr="00D70946">
        <w:rPr>
          <w:i/>
          <w:iCs/>
        </w:rPr>
        <w:t>SL-FreqConfigCommon</w:t>
      </w:r>
      <w:r w:rsidRPr="00D70946">
        <w:t xml:space="preserve"> (Table 12.2.1.2.3.</w:t>
      </w:r>
      <w:r w:rsidRPr="00D70946">
        <w:rPr>
          <w:lang w:eastAsia="zh-CN"/>
        </w:rPr>
        <w:t>3</w:t>
      </w:r>
      <w:r w:rsidRPr="00D70946">
        <w:t>-</w:t>
      </w:r>
      <w:r w:rsidRPr="00D70946">
        <w:rPr>
          <w:lang w:eastAsia="zh-CN"/>
        </w:rPr>
        <w:t>3</w:t>
      </w:r>
      <w:r w:rsidRPr="00D7094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D70946" w14:paraId="1647F4E4"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07244A6D" w14:textId="77777777" w:rsidR="006A4F4F" w:rsidRPr="00D70946" w:rsidRDefault="006A4F4F" w:rsidP="009D4432">
            <w:pPr>
              <w:pStyle w:val="TAL"/>
            </w:pPr>
            <w:r w:rsidRPr="00D70946">
              <w:rPr>
                <w:rFonts w:eastAsia="SimSun"/>
              </w:rPr>
              <w:t>Derivation Path: TS 38.508-1 [4], Table 4.6.</w:t>
            </w:r>
            <w:r w:rsidRPr="00D70946">
              <w:rPr>
                <w:rFonts w:eastAsia="SimSun"/>
                <w:lang w:eastAsia="zh-CN"/>
              </w:rPr>
              <w:t>6</w:t>
            </w:r>
            <w:r w:rsidRPr="00D70946">
              <w:rPr>
                <w:rFonts w:eastAsia="SimSun"/>
              </w:rPr>
              <w:t>-</w:t>
            </w:r>
            <w:r w:rsidRPr="00D70946">
              <w:rPr>
                <w:rFonts w:eastAsia="SimSun"/>
                <w:lang w:eastAsia="zh-CN"/>
              </w:rPr>
              <w:t>11</w:t>
            </w:r>
          </w:p>
        </w:tc>
      </w:tr>
      <w:tr w:rsidR="006A4F4F" w:rsidRPr="00D70946" w14:paraId="74D0C656"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618A98A1" w14:textId="77777777" w:rsidR="006A4F4F" w:rsidRPr="00D70946" w:rsidRDefault="006A4F4F"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D0E5579" w14:textId="77777777" w:rsidR="006A4F4F" w:rsidRPr="00D70946" w:rsidRDefault="006A4F4F"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49F1B589" w14:textId="77777777" w:rsidR="006A4F4F" w:rsidRPr="00D70946" w:rsidRDefault="006A4F4F"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58CE138C" w14:textId="77777777" w:rsidR="006A4F4F" w:rsidRPr="00D70946" w:rsidRDefault="006A4F4F" w:rsidP="009D4432">
            <w:pPr>
              <w:pStyle w:val="TAH"/>
            </w:pPr>
            <w:r w:rsidRPr="00D70946">
              <w:t>Condition</w:t>
            </w:r>
          </w:p>
        </w:tc>
      </w:tr>
      <w:tr w:rsidR="006A4F4F" w:rsidRPr="00D70946" w14:paraId="7BD44A6E"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855C157" w14:textId="77777777" w:rsidR="006A4F4F" w:rsidRPr="00D70946" w:rsidRDefault="006A4F4F" w:rsidP="009D4432">
            <w:pPr>
              <w:pStyle w:val="TAL"/>
              <w:rPr>
                <w:lang w:eastAsia="zh-CN"/>
              </w:rPr>
            </w:pPr>
            <w:r w:rsidRPr="00D70946">
              <w:t>SL-FreqConfigCommon-r16 ::= SEQUENCE {</w:t>
            </w:r>
          </w:p>
        </w:tc>
        <w:tc>
          <w:tcPr>
            <w:tcW w:w="2267" w:type="dxa"/>
            <w:tcBorders>
              <w:top w:val="single" w:sz="4" w:space="0" w:color="auto"/>
              <w:left w:val="single" w:sz="4" w:space="0" w:color="auto"/>
              <w:bottom w:val="single" w:sz="4" w:space="0" w:color="auto"/>
              <w:right w:val="single" w:sz="4" w:space="0" w:color="auto"/>
            </w:tcBorders>
          </w:tcPr>
          <w:p w14:paraId="5CE6CFE4" w14:textId="77777777" w:rsidR="006A4F4F" w:rsidRPr="00D70946"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DC23AE4" w14:textId="77777777" w:rsidR="006A4F4F" w:rsidRPr="00D70946"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F5A073B" w14:textId="77777777" w:rsidR="006A4F4F" w:rsidRPr="00D70946" w:rsidRDefault="006A4F4F" w:rsidP="009D4432">
            <w:pPr>
              <w:pStyle w:val="TAL"/>
            </w:pPr>
          </w:p>
        </w:tc>
      </w:tr>
      <w:tr w:rsidR="006A4F4F" w:rsidRPr="00D70946" w14:paraId="117AEDCB"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1A3862A9" w14:textId="77777777" w:rsidR="006A4F4F" w:rsidRPr="00D70946" w:rsidRDefault="006A4F4F" w:rsidP="009D4432">
            <w:pPr>
              <w:pStyle w:val="TAL"/>
              <w:rPr>
                <w:lang w:eastAsia="zh-CN"/>
              </w:rPr>
            </w:pPr>
            <w:r w:rsidRPr="00D70946">
              <w:rPr>
                <w:lang w:eastAsia="zh-CN"/>
              </w:rPr>
              <w:t xml:space="preserve">  </w:t>
            </w:r>
            <w:r w:rsidRPr="00D70946">
              <w:t xml:space="preserve">sl-ConfigCommonNR-r16 SEQUENCE </w:t>
            </w:r>
            <w:r w:rsidRPr="00D70946">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02DBB40" w14:textId="77777777" w:rsidR="006A4F4F" w:rsidRPr="00D70946"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5752F28" w14:textId="77777777" w:rsidR="006A4F4F" w:rsidRPr="00D70946"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9F187B" w14:textId="77777777" w:rsidR="006A4F4F" w:rsidRPr="00D70946" w:rsidRDefault="006A4F4F" w:rsidP="009D4432">
            <w:pPr>
              <w:pStyle w:val="TAL"/>
            </w:pPr>
          </w:p>
        </w:tc>
      </w:tr>
      <w:tr w:rsidR="006A4F4F" w:rsidRPr="00D70946" w14:paraId="0DD48274"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40146AF" w14:textId="77777777" w:rsidR="006A4F4F" w:rsidRPr="00D70946" w:rsidRDefault="006A4F4F" w:rsidP="009D4432">
            <w:pPr>
              <w:pStyle w:val="TAL"/>
            </w:pPr>
            <w:r w:rsidRPr="00D70946">
              <w:t xml:space="preserve">  sl-BWP-List-r16 SEQUENCE (SIZE (1..maxNrofSL-BWPs-r16)) OF SL-BWP-ConfigCommon-r16 {</w:t>
            </w:r>
          </w:p>
        </w:tc>
        <w:tc>
          <w:tcPr>
            <w:tcW w:w="2267" w:type="dxa"/>
            <w:tcBorders>
              <w:top w:val="single" w:sz="4" w:space="0" w:color="auto"/>
              <w:left w:val="single" w:sz="4" w:space="0" w:color="auto"/>
              <w:bottom w:val="single" w:sz="4" w:space="0" w:color="auto"/>
              <w:right w:val="single" w:sz="4" w:space="0" w:color="auto"/>
            </w:tcBorders>
            <w:hideMark/>
          </w:tcPr>
          <w:p w14:paraId="30017B6C" w14:textId="77777777" w:rsidR="006A4F4F" w:rsidRPr="00D70946" w:rsidRDefault="006A4F4F" w:rsidP="009D4432">
            <w:pPr>
              <w:pStyle w:val="TAL"/>
            </w:pPr>
            <w:r w:rsidRPr="00D70946">
              <w:t>1 entry</w:t>
            </w:r>
          </w:p>
        </w:tc>
        <w:tc>
          <w:tcPr>
            <w:tcW w:w="1700" w:type="dxa"/>
            <w:tcBorders>
              <w:top w:val="single" w:sz="4" w:space="0" w:color="auto"/>
              <w:left w:val="single" w:sz="4" w:space="0" w:color="auto"/>
              <w:bottom w:val="single" w:sz="4" w:space="0" w:color="auto"/>
              <w:right w:val="single" w:sz="4" w:space="0" w:color="auto"/>
            </w:tcBorders>
          </w:tcPr>
          <w:p w14:paraId="43E89B87" w14:textId="77777777" w:rsidR="006A4F4F" w:rsidRPr="00D70946"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DA353D9" w14:textId="77777777" w:rsidR="006A4F4F" w:rsidRPr="00D70946" w:rsidRDefault="006A4F4F" w:rsidP="009D4432">
            <w:pPr>
              <w:pStyle w:val="TAL"/>
            </w:pPr>
          </w:p>
        </w:tc>
      </w:tr>
      <w:tr w:rsidR="006A4F4F" w:rsidRPr="00D70946" w14:paraId="1B00C844"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2C9D4EB8" w14:textId="77777777" w:rsidR="006A4F4F" w:rsidRPr="00D70946" w:rsidRDefault="006A4F4F" w:rsidP="009D4432">
            <w:pPr>
              <w:pStyle w:val="TAL"/>
            </w:pPr>
            <w:r w:rsidRPr="00D70946">
              <w:t xml:space="preserve">    SL-BWP-ConfigCommon-r16[1]</w:t>
            </w:r>
          </w:p>
        </w:tc>
        <w:tc>
          <w:tcPr>
            <w:tcW w:w="2267" w:type="dxa"/>
            <w:tcBorders>
              <w:top w:val="single" w:sz="4" w:space="0" w:color="auto"/>
              <w:left w:val="single" w:sz="4" w:space="0" w:color="auto"/>
              <w:bottom w:val="single" w:sz="4" w:space="0" w:color="auto"/>
              <w:right w:val="single" w:sz="4" w:space="0" w:color="auto"/>
            </w:tcBorders>
            <w:hideMark/>
          </w:tcPr>
          <w:p w14:paraId="29E1B3A0" w14:textId="77777777" w:rsidR="006A4F4F" w:rsidRPr="00D70946" w:rsidRDefault="006A4F4F" w:rsidP="009D4432">
            <w:pPr>
              <w:pStyle w:val="TAL"/>
            </w:pPr>
            <w:r w:rsidRPr="00D70946">
              <w:t>SL-BWP-ConfigCommon</w:t>
            </w:r>
            <w:del w:id="8837" w:author="R5-224581" w:date="2022-09-25T11:09:00Z">
              <w:r w:rsidRPr="00D70946" w:rsidDel="00C23EBF">
                <w:delText>-r16</w:delText>
              </w:r>
            </w:del>
          </w:p>
        </w:tc>
        <w:tc>
          <w:tcPr>
            <w:tcW w:w="1700" w:type="dxa"/>
            <w:tcBorders>
              <w:top w:val="single" w:sz="4" w:space="0" w:color="auto"/>
              <w:left w:val="single" w:sz="4" w:space="0" w:color="auto"/>
              <w:bottom w:val="single" w:sz="4" w:space="0" w:color="auto"/>
              <w:right w:val="single" w:sz="4" w:space="0" w:color="auto"/>
            </w:tcBorders>
          </w:tcPr>
          <w:p w14:paraId="52B4BF3D" w14:textId="77777777" w:rsidR="006A4F4F" w:rsidRPr="00D70946"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B197740" w14:textId="77777777" w:rsidR="006A4F4F" w:rsidRPr="00D70946" w:rsidRDefault="006A4F4F" w:rsidP="009D4432">
            <w:pPr>
              <w:pStyle w:val="TAL"/>
            </w:pPr>
          </w:p>
        </w:tc>
      </w:tr>
      <w:tr w:rsidR="00C23EBF" w:rsidRPr="00D70946" w14:paraId="1BB26BEE" w14:textId="77777777" w:rsidTr="006A4F4F">
        <w:trPr>
          <w:ins w:id="8838" w:author="R5-224581" w:date="2022-09-25T11:09:00Z"/>
        </w:trPr>
        <w:tc>
          <w:tcPr>
            <w:tcW w:w="4535" w:type="dxa"/>
            <w:tcBorders>
              <w:top w:val="single" w:sz="4" w:space="0" w:color="auto"/>
              <w:left w:val="single" w:sz="4" w:space="0" w:color="auto"/>
              <w:bottom w:val="single" w:sz="4" w:space="0" w:color="auto"/>
              <w:right w:val="single" w:sz="4" w:space="0" w:color="auto"/>
            </w:tcBorders>
          </w:tcPr>
          <w:p w14:paraId="2C9918C0" w14:textId="7BD22366" w:rsidR="00C23EBF" w:rsidRPr="00D70946" w:rsidRDefault="00C23EBF" w:rsidP="009D4432">
            <w:pPr>
              <w:pStyle w:val="TAL"/>
              <w:rPr>
                <w:ins w:id="8839" w:author="R5-224581" w:date="2022-09-25T11:09:00Z"/>
              </w:rPr>
            </w:pPr>
            <w:ins w:id="8840" w:author="R5-224581" w:date="2022-09-25T11:09:00Z">
              <w:r>
                <w:t xml:space="preserve">    }</w:t>
              </w:r>
            </w:ins>
          </w:p>
        </w:tc>
        <w:tc>
          <w:tcPr>
            <w:tcW w:w="2267" w:type="dxa"/>
            <w:tcBorders>
              <w:top w:val="single" w:sz="4" w:space="0" w:color="auto"/>
              <w:left w:val="single" w:sz="4" w:space="0" w:color="auto"/>
              <w:bottom w:val="single" w:sz="4" w:space="0" w:color="auto"/>
              <w:right w:val="single" w:sz="4" w:space="0" w:color="auto"/>
            </w:tcBorders>
          </w:tcPr>
          <w:p w14:paraId="085746BC" w14:textId="77777777" w:rsidR="00C23EBF" w:rsidRPr="00D70946" w:rsidRDefault="00C23EBF" w:rsidP="009D4432">
            <w:pPr>
              <w:pStyle w:val="TAL"/>
              <w:rPr>
                <w:ins w:id="8841" w:author="R5-224581" w:date="2022-09-25T11:09:00Z"/>
              </w:rPr>
            </w:pPr>
          </w:p>
        </w:tc>
        <w:tc>
          <w:tcPr>
            <w:tcW w:w="1700" w:type="dxa"/>
            <w:tcBorders>
              <w:top w:val="single" w:sz="4" w:space="0" w:color="auto"/>
              <w:left w:val="single" w:sz="4" w:space="0" w:color="auto"/>
              <w:bottom w:val="single" w:sz="4" w:space="0" w:color="auto"/>
              <w:right w:val="single" w:sz="4" w:space="0" w:color="auto"/>
            </w:tcBorders>
          </w:tcPr>
          <w:p w14:paraId="17414AA1" w14:textId="77777777" w:rsidR="00C23EBF" w:rsidRPr="00D70946" w:rsidRDefault="00C23EBF" w:rsidP="009D4432">
            <w:pPr>
              <w:pStyle w:val="TAL"/>
              <w:rPr>
                <w:ins w:id="8842" w:author="R5-224581" w:date="2022-09-25T11:09:00Z"/>
                <w:lang w:eastAsia="zh-CN"/>
              </w:rPr>
            </w:pPr>
          </w:p>
        </w:tc>
        <w:tc>
          <w:tcPr>
            <w:tcW w:w="1245" w:type="dxa"/>
            <w:tcBorders>
              <w:top w:val="single" w:sz="4" w:space="0" w:color="auto"/>
              <w:left w:val="single" w:sz="4" w:space="0" w:color="auto"/>
              <w:bottom w:val="single" w:sz="4" w:space="0" w:color="auto"/>
              <w:right w:val="single" w:sz="4" w:space="0" w:color="auto"/>
            </w:tcBorders>
          </w:tcPr>
          <w:p w14:paraId="3ED8BC09" w14:textId="77777777" w:rsidR="00C23EBF" w:rsidRPr="00D70946" w:rsidRDefault="00C23EBF" w:rsidP="009D4432">
            <w:pPr>
              <w:pStyle w:val="TAL"/>
              <w:rPr>
                <w:ins w:id="8843" w:author="R5-224581" w:date="2022-09-25T11:09:00Z"/>
              </w:rPr>
            </w:pPr>
          </w:p>
        </w:tc>
      </w:tr>
      <w:tr w:rsidR="006A4F4F" w:rsidRPr="00D70946" w14:paraId="06D1467E"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80F8F7B" w14:textId="77777777" w:rsidR="006A4F4F" w:rsidRPr="00D70946" w:rsidRDefault="006A4F4F" w:rsidP="009D4432">
            <w:pPr>
              <w:pStyle w:val="TAL"/>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Pr>
          <w:p w14:paraId="58000CB1" w14:textId="77777777" w:rsidR="006A4F4F" w:rsidRPr="00D70946"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4F3C62F" w14:textId="77777777" w:rsidR="006A4F4F" w:rsidRPr="00D70946"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706B16B" w14:textId="77777777" w:rsidR="006A4F4F" w:rsidRPr="00D70946" w:rsidRDefault="006A4F4F" w:rsidP="009D4432">
            <w:pPr>
              <w:pStyle w:val="TAL"/>
            </w:pPr>
          </w:p>
        </w:tc>
      </w:tr>
      <w:tr w:rsidR="006A4F4F" w:rsidRPr="00D70946" w14:paraId="69323C0D"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258A037A" w14:textId="77777777" w:rsidR="006A4F4F" w:rsidRPr="00D70946" w:rsidRDefault="006A4F4F" w:rsidP="009D4432">
            <w:pPr>
              <w:pStyle w:val="TAL"/>
            </w:pPr>
            <w:r w:rsidRPr="00D70946">
              <w:t>}</w:t>
            </w:r>
          </w:p>
        </w:tc>
        <w:tc>
          <w:tcPr>
            <w:tcW w:w="2267" w:type="dxa"/>
            <w:tcBorders>
              <w:top w:val="single" w:sz="4" w:space="0" w:color="auto"/>
              <w:left w:val="single" w:sz="4" w:space="0" w:color="auto"/>
              <w:bottom w:val="single" w:sz="4" w:space="0" w:color="auto"/>
              <w:right w:val="single" w:sz="4" w:space="0" w:color="auto"/>
            </w:tcBorders>
          </w:tcPr>
          <w:p w14:paraId="3AB41F89" w14:textId="77777777" w:rsidR="006A4F4F" w:rsidRPr="00D70946"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B2A97CC" w14:textId="77777777" w:rsidR="006A4F4F" w:rsidRPr="00D70946"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C0E3C76" w14:textId="77777777" w:rsidR="006A4F4F" w:rsidRPr="00D70946" w:rsidRDefault="006A4F4F" w:rsidP="009D4432">
            <w:pPr>
              <w:pStyle w:val="TAL"/>
            </w:pPr>
          </w:p>
        </w:tc>
      </w:tr>
    </w:tbl>
    <w:p w14:paraId="4736BFF9" w14:textId="77777777" w:rsidR="006A4F4F" w:rsidRPr="00D70946" w:rsidRDefault="006A4F4F" w:rsidP="009D4432">
      <w:pPr>
        <w:rPr>
          <w:rFonts w:eastAsia="SimSun"/>
          <w:lang w:eastAsia="zh-CN"/>
        </w:rPr>
      </w:pPr>
    </w:p>
    <w:p w14:paraId="1A6F99F6" w14:textId="77777777" w:rsidR="006A4F4F" w:rsidRPr="00D70946" w:rsidRDefault="006A4F4F" w:rsidP="009D4432">
      <w:pPr>
        <w:pStyle w:val="TH"/>
        <w:rPr>
          <w:lang w:eastAsia="zh-CN"/>
        </w:rPr>
      </w:pPr>
      <w:r w:rsidRPr="00D70946">
        <w:t>Table 12.2.1.2.3.3-</w:t>
      </w:r>
      <w:r w:rsidRPr="00D70946">
        <w:rPr>
          <w:lang w:eastAsia="zh-CN"/>
        </w:rPr>
        <w:t>5</w:t>
      </w:r>
      <w:r w:rsidRPr="00D70946">
        <w:t xml:space="preserve">: </w:t>
      </w:r>
      <w:r w:rsidRPr="00D70946">
        <w:rPr>
          <w:i/>
          <w:iCs/>
        </w:rPr>
        <w:t>SL-BWP-ConfigCommon</w:t>
      </w:r>
      <w:r w:rsidRPr="00D70946">
        <w:t xml:space="preserve"> (Table 12.2.1.2.3.</w:t>
      </w:r>
      <w:r w:rsidRPr="00D70946">
        <w:rPr>
          <w:lang w:eastAsia="zh-CN"/>
        </w:rPr>
        <w:t>3</w:t>
      </w:r>
      <w:r w:rsidRPr="00D70946">
        <w:t>-</w:t>
      </w:r>
      <w:r w:rsidRPr="00D70946">
        <w:rPr>
          <w:lang w:eastAsia="zh-CN"/>
        </w:rPr>
        <w:t>4</w:t>
      </w:r>
      <w:r w:rsidRPr="00D7094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D70946" w14:paraId="26EB8112"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4672386D" w14:textId="111D9F22" w:rsidR="006A4F4F" w:rsidRPr="00D70946" w:rsidRDefault="006A4F4F" w:rsidP="009D4432">
            <w:pPr>
              <w:pStyle w:val="TAL"/>
            </w:pPr>
            <w:r w:rsidRPr="00D70946">
              <w:rPr>
                <w:rFonts w:eastAsia="SimSun"/>
              </w:rPr>
              <w:t>Derivation Path: TS 38.508-1 [4], Table 4.6.</w:t>
            </w:r>
            <w:r w:rsidRPr="00D70946">
              <w:rPr>
                <w:rFonts w:eastAsia="SimSun"/>
                <w:lang w:eastAsia="zh-CN"/>
              </w:rPr>
              <w:t>6</w:t>
            </w:r>
            <w:r w:rsidRPr="00D70946">
              <w:rPr>
                <w:rFonts w:eastAsia="SimSun"/>
              </w:rPr>
              <w:t>-</w:t>
            </w:r>
            <w:ins w:id="8844" w:author="R5-224581" w:date="2022-09-25T11:09:00Z">
              <w:r w:rsidR="00C23EBF">
                <w:rPr>
                  <w:rFonts w:eastAsia="SimSun"/>
                  <w:lang w:eastAsia="zh-CN"/>
                </w:rPr>
                <w:t>2</w:t>
              </w:r>
            </w:ins>
            <w:del w:id="8845" w:author="R5-224581" w:date="2022-09-25T11:09:00Z">
              <w:r w:rsidRPr="00D70946" w:rsidDel="00C23EBF">
                <w:rPr>
                  <w:rFonts w:eastAsia="SimSun"/>
                  <w:lang w:eastAsia="zh-CN"/>
                </w:rPr>
                <w:delText>11</w:delText>
              </w:r>
            </w:del>
          </w:p>
        </w:tc>
      </w:tr>
      <w:tr w:rsidR="006A4F4F" w:rsidRPr="00D70946" w14:paraId="510A60A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3C3505A" w14:textId="77777777" w:rsidR="006A4F4F" w:rsidRPr="00D70946" w:rsidRDefault="006A4F4F"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6EE6B1A" w14:textId="77777777" w:rsidR="006A4F4F" w:rsidRPr="00D70946" w:rsidRDefault="006A4F4F"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638FBF8D" w14:textId="77777777" w:rsidR="006A4F4F" w:rsidRPr="00D70946" w:rsidRDefault="006A4F4F"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1CB46EC6" w14:textId="77777777" w:rsidR="006A4F4F" w:rsidRPr="00D70946" w:rsidRDefault="006A4F4F" w:rsidP="009D4432">
            <w:pPr>
              <w:pStyle w:val="TAH"/>
            </w:pPr>
            <w:r w:rsidRPr="00D70946">
              <w:t>Condition</w:t>
            </w:r>
          </w:p>
        </w:tc>
      </w:tr>
      <w:tr w:rsidR="006A4F4F" w:rsidRPr="00D70946" w14:paraId="5B4659FE"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162A750F" w14:textId="77777777" w:rsidR="006A4F4F" w:rsidRPr="00D70946" w:rsidRDefault="006A4F4F" w:rsidP="009D4432">
            <w:pPr>
              <w:pStyle w:val="TAL"/>
              <w:rPr>
                <w:lang w:eastAsia="zh-CN"/>
              </w:rPr>
            </w:pPr>
            <w:r w:rsidRPr="00D70946">
              <w:t>SL-BWP-ConfigCommon-r16 ::= SEQUENCE {</w:t>
            </w:r>
          </w:p>
        </w:tc>
        <w:tc>
          <w:tcPr>
            <w:tcW w:w="2267" w:type="dxa"/>
            <w:tcBorders>
              <w:top w:val="single" w:sz="4" w:space="0" w:color="auto"/>
              <w:left w:val="single" w:sz="4" w:space="0" w:color="auto"/>
              <w:bottom w:val="single" w:sz="4" w:space="0" w:color="auto"/>
              <w:right w:val="single" w:sz="4" w:space="0" w:color="auto"/>
            </w:tcBorders>
          </w:tcPr>
          <w:p w14:paraId="75D96F20" w14:textId="77777777" w:rsidR="006A4F4F" w:rsidRPr="00D70946"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189250C" w14:textId="77777777" w:rsidR="006A4F4F" w:rsidRPr="00D70946"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55F121A" w14:textId="77777777" w:rsidR="006A4F4F" w:rsidRPr="00D70946" w:rsidRDefault="006A4F4F" w:rsidP="009D4432">
            <w:pPr>
              <w:pStyle w:val="TAL"/>
            </w:pPr>
          </w:p>
        </w:tc>
      </w:tr>
      <w:tr w:rsidR="006A4F4F" w:rsidRPr="00D70946" w14:paraId="7233607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4F74A81" w14:textId="77777777" w:rsidR="006A4F4F" w:rsidRPr="00D70946" w:rsidRDefault="006A4F4F" w:rsidP="009D4432">
            <w:pPr>
              <w:pStyle w:val="TAL"/>
            </w:pPr>
            <w:r w:rsidRPr="00D70946">
              <w:t xml:space="preserve">  sl-BWP-PoolConfigCommon-r16</w:t>
            </w:r>
          </w:p>
        </w:tc>
        <w:tc>
          <w:tcPr>
            <w:tcW w:w="2267" w:type="dxa"/>
            <w:tcBorders>
              <w:top w:val="single" w:sz="4" w:space="0" w:color="auto"/>
              <w:left w:val="single" w:sz="4" w:space="0" w:color="auto"/>
              <w:bottom w:val="single" w:sz="4" w:space="0" w:color="auto"/>
              <w:right w:val="single" w:sz="4" w:space="0" w:color="auto"/>
            </w:tcBorders>
            <w:hideMark/>
          </w:tcPr>
          <w:p w14:paraId="0DF1F98E" w14:textId="77777777" w:rsidR="006A4F4F" w:rsidRPr="00D70946" w:rsidRDefault="006A4F4F" w:rsidP="009D4432">
            <w:pPr>
              <w:pStyle w:val="TAL"/>
            </w:pPr>
            <w:r w:rsidRPr="00D70946">
              <w:t>SL-BWP-PoolConfigCommon</w:t>
            </w:r>
            <w:del w:id="8846" w:author="R5-224581" w:date="2022-09-25T11:09:00Z">
              <w:r w:rsidRPr="00D70946" w:rsidDel="00C23EBF">
                <w:delText>-r16</w:delText>
              </w:r>
            </w:del>
          </w:p>
        </w:tc>
        <w:tc>
          <w:tcPr>
            <w:tcW w:w="1700" w:type="dxa"/>
            <w:tcBorders>
              <w:top w:val="single" w:sz="4" w:space="0" w:color="auto"/>
              <w:left w:val="single" w:sz="4" w:space="0" w:color="auto"/>
              <w:bottom w:val="single" w:sz="4" w:space="0" w:color="auto"/>
              <w:right w:val="single" w:sz="4" w:space="0" w:color="auto"/>
            </w:tcBorders>
          </w:tcPr>
          <w:p w14:paraId="16FF6307" w14:textId="77777777" w:rsidR="006A4F4F" w:rsidRPr="00D70946"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E86BDFC" w14:textId="77777777" w:rsidR="006A4F4F" w:rsidRPr="00D70946" w:rsidRDefault="006A4F4F" w:rsidP="009D4432">
            <w:pPr>
              <w:pStyle w:val="TAL"/>
            </w:pPr>
          </w:p>
        </w:tc>
      </w:tr>
      <w:tr w:rsidR="006A4F4F" w:rsidRPr="00D70946" w14:paraId="2A6A6681"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80868A2" w14:textId="77777777" w:rsidR="006A4F4F" w:rsidRPr="00D70946" w:rsidRDefault="006A4F4F" w:rsidP="009D4432">
            <w:pPr>
              <w:pStyle w:val="TAL"/>
            </w:pPr>
            <w:r w:rsidRPr="00D70946">
              <w:t>}</w:t>
            </w:r>
          </w:p>
        </w:tc>
        <w:tc>
          <w:tcPr>
            <w:tcW w:w="2267" w:type="dxa"/>
            <w:tcBorders>
              <w:top w:val="single" w:sz="4" w:space="0" w:color="auto"/>
              <w:left w:val="single" w:sz="4" w:space="0" w:color="auto"/>
              <w:bottom w:val="single" w:sz="4" w:space="0" w:color="auto"/>
              <w:right w:val="single" w:sz="4" w:space="0" w:color="auto"/>
            </w:tcBorders>
          </w:tcPr>
          <w:p w14:paraId="35A2D9B5" w14:textId="77777777" w:rsidR="006A4F4F" w:rsidRPr="00D70946"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386B9D7" w14:textId="77777777" w:rsidR="006A4F4F" w:rsidRPr="00D70946"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29432B7" w14:textId="77777777" w:rsidR="006A4F4F" w:rsidRPr="00D70946" w:rsidRDefault="006A4F4F" w:rsidP="009D4432">
            <w:pPr>
              <w:pStyle w:val="TAL"/>
            </w:pPr>
          </w:p>
        </w:tc>
      </w:tr>
    </w:tbl>
    <w:p w14:paraId="4EEB3C67" w14:textId="77777777" w:rsidR="006A4F4F" w:rsidRPr="00D70946" w:rsidRDefault="006A4F4F" w:rsidP="009D4432">
      <w:pPr>
        <w:rPr>
          <w:rFonts w:eastAsia="SimSun"/>
          <w:lang w:eastAsia="zh-CN"/>
        </w:rPr>
      </w:pPr>
    </w:p>
    <w:p w14:paraId="31791795" w14:textId="77777777" w:rsidR="006A4F4F" w:rsidRPr="00D70946" w:rsidRDefault="006A4F4F" w:rsidP="009D4432">
      <w:pPr>
        <w:pStyle w:val="TH"/>
        <w:rPr>
          <w:lang w:eastAsia="en-US"/>
        </w:rPr>
      </w:pPr>
      <w:r w:rsidRPr="00D70946">
        <w:t>Table 12.2.1.2.3.3-</w:t>
      </w:r>
      <w:r w:rsidRPr="00D70946">
        <w:rPr>
          <w:lang w:eastAsia="zh-CN"/>
        </w:rPr>
        <w:t>6</w:t>
      </w:r>
      <w:r w:rsidRPr="00D70946">
        <w:t>: SL-BWP-PoolConfigCommon (Table 12.2.1.2.3.</w:t>
      </w:r>
      <w:r w:rsidRPr="00D70946">
        <w:rPr>
          <w:lang w:eastAsia="zh-CN"/>
        </w:rPr>
        <w:t>3</w:t>
      </w:r>
      <w:r w:rsidRPr="00D70946">
        <w:t>-</w:t>
      </w:r>
      <w:r w:rsidRPr="00D70946">
        <w:rPr>
          <w:lang w:eastAsia="zh-CN"/>
        </w:rPr>
        <w:t>5</w:t>
      </w:r>
      <w:r w:rsidRPr="00D7094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6A4F4F" w:rsidRPr="00D70946" w14:paraId="135CCA4F" w14:textId="77777777" w:rsidTr="006A4F4F">
        <w:tc>
          <w:tcPr>
            <w:tcW w:w="9747" w:type="dxa"/>
            <w:tcBorders>
              <w:top w:val="single" w:sz="4" w:space="0" w:color="auto"/>
              <w:left w:val="single" w:sz="4" w:space="0" w:color="auto"/>
              <w:bottom w:val="single" w:sz="4" w:space="0" w:color="auto"/>
              <w:right w:val="single" w:sz="4" w:space="0" w:color="auto"/>
            </w:tcBorders>
            <w:hideMark/>
          </w:tcPr>
          <w:p w14:paraId="0D8A72A5" w14:textId="66DF1F05" w:rsidR="006A4F4F" w:rsidRPr="00D70946" w:rsidRDefault="006A4F4F" w:rsidP="009D4432">
            <w:pPr>
              <w:pStyle w:val="TAL"/>
              <w:rPr>
                <w:rFonts w:eastAsia="SimSun"/>
              </w:rPr>
            </w:pPr>
            <w:r w:rsidRPr="00D70946">
              <w:rPr>
                <w:rFonts w:eastAsia="SimSun"/>
              </w:rPr>
              <w:t>Derivation Path: TS 38.508-1 [4], Table 4.6.</w:t>
            </w:r>
            <w:r w:rsidRPr="00D70946">
              <w:rPr>
                <w:rFonts w:eastAsia="SimSun"/>
                <w:lang w:eastAsia="zh-CN"/>
              </w:rPr>
              <w:t>6</w:t>
            </w:r>
            <w:r w:rsidRPr="00D70946">
              <w:rPr>
                <w:rFonts w:eastAsia="SimSun"/>
              </w:rPr>
              <w:t>-</w:t>
            </w:r>
            <w:r w:rsidRPr="00D70946">
              <w:rPr>
                <w:rFonts w:eastAsia="SimSun"/>
                <w:lang w:eastAsia="zh-CN"/>
              </w:rPr>
              <w:t>4</w:t>
            </w:r>
            <w:r w:rsidRPr="00D70946">
              <w:rPr>
                <w:rFonts w:eastAsia="SimSun"/>
              </w:rPr>
              <w:t xml:space="preserve"> with condition RXPOOL</w:t>
            </w:r>
            <w:ins w:id="8847" w:author="R5-224581" w:date="2022-09-25T11:10:00Z">
              <w:r w:rsidR="00C23EBF">
                <w:rPr>
                  <w:rFonts w:eastAsia="SimSun"/>
                </w:rPr>
                <w:t xml:space="preserve"> and SELECTED</w:t>
              </w:r>
            </w:ins>
          </w:p>
        </w:tc>
      </w:tr>
    </w:tbl>
    <w:p w14:paraId="69C9EC2C" w14:textId="77777777" w:rsidR="006A4F4F" w:rsidRPr="00D70946" w:rsidRDefault="006A4F4F" w:rsidP="009D4432">
      <w:pPr>
        <w:rPr>
          <w:rFonts w:eastAsia="SimSun"/>
          <w:lang w:eastAsia="zh-CN"/>
        </w:rPr>
      </w:pPr>
    </w:p>
    <w:p w14:paraId="02764C06" w14:textId="4C2EF1C2" w:rsidR="006A4F4F" w:rsidRPr="00D70946" w:rsidRDefault="006A4F4F" w:rsidP="009D4432">
      <w:pPr>
        <w:pStyle w:val="TH"/>
        <w:rPr>
          <w:lang w:eastAsia="en-US"/>
        </w:rPr>
      </w:pPr>
      <w:r w:rsidRPr="00D70946">
        <w:t>Table 12.2.1.2.3.3-</w:t>
      </w:r>
      <w:r w:rsidRPr="00D70946">
        <w:rPr>
          <w:lang w:eastAsia="zh-CN"/>
        </w:rPr>
        <w:t>7</w:t>
      </w:r>
      <w:r w:rsidRPr="00D70946">
        <w:t xml:space="preserve">: </w:t>
      </w:r>
      <w:ins w:id="8848" w:author="R5-224581" w:date="2022-09-25T11:10:00Z">
        <w:r w:rsidR="00C23EBF" w:rsidRPr="00C23EBF">
          <w:t>SL-ResourcePool</w:t>
        </w:r>
      </w:ins>
      <w:del w:id="8849" w:author="R5-224581" w:date="2022-09-25T11:10:00Z">
        <w:r w:rsidRPr="00D70946" w:rsidDel="00C23EBF">
          <w:delText>SL-BWP-PoolConfigCommon</w:delText>
        </w:r>
      </w:del>
      <w:r w:rsidRPr="00D70946">
        <w:t xml:space="preserve"> (Table 12.2.1.2.3.</w:t>
      </w:r>
      <w:r w:rsidRPr="00D70946">
        <w:rPr>
          <w:lang w:eastAsia="zh-CN"/>
        </w:rPr>
        <w:t>3</w:t>
      </w:r>
      <w:r w:rsidRPr="00D70946">
        <w:t>-</w:t>
      </w:r>
      <w:r w:rsidRPr="00D70946">
        <w:rPr>
          <w:lang w:eastAsia="zh-CN"/>
        </w:rPr>
        <w:t>6</w:t>
      </w:r>
      <w:r w:rsidRPr="00D7094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D70946" w14:paraId="6CB9007B"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0F4F3536" w14:textId="77777777" w:rsidR="006A4F4F" w:rsidRPr="00D70946" w:rsidRDefault="006A4F4F" w:rsidP="009D4432">
            <w:pPr>
              <w:pStyle w:val="TAL"/>
              <w:rPr>
                <w:rFonts w:eastAsia="SimSun"/>
              </w:rPr>
            </w:pPr>
            <w:r w:rsidRPr="00D70946">
              <w:rPr>
                <w:rFonts w:eastAsia="SimSun"/>
              </w:rPr>
              <w:t>Derivation Path: TS 38.508-1 [4], Table 4.6.</w:t>
            </w:r>
            <w:r w:rsidRPr="00D70946">
              <w:rPr>
                <w:rFonts w:eastAsia="SimSun"/>
                <w:lang w:eastAsia="zh-CN"/>
              </w:rPr>
              <w:t>6</w:t>
            </w:r>
            <w:r w:rsidRPr="00D70946">
              <w:rPr>
                <w:rFonts w:eastAsia="SimSun"/>
              </w:rPr>
              <w:t>-</w:t>
            </w:r>
            <w:r w:rsidRPr="00D70946">
              <w:rPr>
                <w:rFonts w:eastAsia="SimSun"/>
                <w:lang w:eastAsia="zh-CN"/>
              </w:rPr>
              <w:t>25</w:t>
            </w:r>
            <w:r w:rsidRPr="00D70946">
              <w:rPr>
                <w:rFonts w:eastAsia="SimSun"/>
              </w:rPr>
              <w:t xml:space="preserve"> </w:t>
            </w:r>
          </w:p>
        </w:tc>
      </w:tr>
      <w:tr w:rsidR="006A4F4F" w:rsidRPr="00D70946" w14:paraId="5D6E2B69"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10545171" w14:textId="77777777" w:rsidR="006A4F4F" w:rsidRPr="00D70946" w:rsidRDefault="006A4F4F"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DC51F1D" w14:textId="77777777" w:rsidR="006A4F4F" w:rsidRPr="00D70946" w:rsidRDefault="006A4F4F"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5E4764D0" w14:textId="77777777" w:rsidR="006A4F4F" w:rsidRPr="00D70946" w:rsidRDefault="006A4F4F"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73F37220" w14:textId="77777777" w:rsidR="006A4F4F" w:rsidRPr="00D70946" w:rsidRDefault="006A4F4F" w:rsidP="009D4432">
            <w:pPr>
              <w:pStyle w:val="TAH"/>
            </w:pPr>
            <w:r w:rsidRPr="00D70946">
              <w:t>Condition</w:t>
            </w:r>
          </w:p>
        </w:tc>
      </w:tr>
      <w:tr w:rsidR="006A4F4F" w:rsidRPr="00D70946" w14:paraId="6680062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668449A9" w14:textId="77777777" w:rsidR="006A4F4F" w:rsidRPr="00D70946" w:rsidRDefault="006A4F4F" w:rsidP="009D4432">
            <w:pPr>
              <w:pStyle w:val="TAL"/>
              <w:rPr>
                <w:lang w:eastAsia="zh-CN"/>
              </w:rPr>
            </w:pPr>
            <w:r w:rsidRPr="00D70946">
              <w:t>SL-ResourcePool-r16 ::= SEQUENCE {</w:t>
            </w:r>
          </w:p>
        </w:tc>
        <w:tc>
          <w:tcPr>
            <w:tcW w:w="2267" w:type="dxa"/>
            <w:tcBorders>
              <w:top w:val="single" w:sz="4" w:space="0" w:color="auto"/>
              <w:left w:val="single" w:sz="4" w:space="0" w:color="auto"/>
              <w:bottom w:val="single" w:sz="4" w:space="0" w:color="auto"/>
              <w:right w:val="single" w:sz="4" w:space="0" w:color="auto"/>
            </w:tcBorders>
          </w:tcPr>
          <w:p w14:paraId="7C0AD585" w14:textId="77777777" w:rsidR="006A4F4F" w:rsidRPr="00D70946"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6AE5C8E" w14:textId="77777777" w:rsidR="006A4F4F" w:rsidRPr="00D70946"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A219C90" w14:textId="77777777" w:rsidR="006A4F4F" w:rsidRPr="00D70946" w:rsidRDefault="006A4F4F" w:rsidP="009D4432">
            <w:pPr>
              <w:pStyle w:val="TAL"/>
            </w:pPr>
          </w:p>
        </w:tc>
      </w:tr>
      <w:tr w:rsidR="006A4F4F" w:rsidRPr="00D70946" w14:paraId="00030718"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58789E5E" w14:textId="77777777" w:rsidR="006A4F4F" w:rsidRPr="00D70946" w:rsidRDefault="006A4F4F" w:rsidP="009D4432">
            <w:pPr>
              <w:pStyle w:val="TAL"/>
            </w:pPr>
            <w:r w:rsidRPr="00D70946">
              <w:t xml:space="preserve">  sl-TimeResource-r16</w:t>
            </w:r>
          </w:p>
        </w:tc>
        <w:tc>
          <w:tcPr>
            <w:tcW w:w="2267" w:type="dxa"/>
            <w:tcBorders>
              <w:top w:val="single" w:sz="4" w:space="0" w:color="auto"/>
              <w:left w:val="single" w:sz="4" w:space="0" w:color="auto"/>
              <w:bottom w:val="single" w:sz="4" w:space="0" w:color="auto"/>
              <w:right w:val="single" w:sz="4" w:space="0" w:color="auto"/>
            </w:tcBorders>
            <w:hideMark/>
          </w:tcPr>
          <w:p w14:paraId="26606FB1" w14:textId="058AC306" w:rsidR="006A4F4F" w:rsidRPr="00D70946" w:rsidRDefault="00C23EBF" w:rsidP="009D4432">
            <w:pPr>
              <w:pStyle w:val="TAL"/>
            </w:pPr>
            <w:ins w:id="8850" w:author="R5-224581" w:date="2022-09-25T11:11:00Z">
              <w:r>
                <w:t>0000000011</w:t>
              </w:r>
            </w:ins>
            <w:del w:id="8851" w:author="R5-224581" w:date="2022-09-25T11:11:00Z">
              <w:r w:rsidR="006A4F4F" w:rsidRPr="00D70946" w:rsidDel="00C23EBF">
                <w:delText>111111</w:delText>
              </w:r>
              <w:r w:rsidR="006A4F4F" w:rsidRPr="00D70946" w:rsidDel="00C23EBF">
                <w:rPr>
                  <w:lang w:eastAsia="zh-CN"/>
                </w:rPr>
                <w:delText>0</w:delText>
              </w:r>
              <w:r w:rsidR="006A4F4F" w:rsidRPr="00D70946" w:rsidDel="00C23EBF">
                <w:delText>00</w:delText>
              </w:r>
            </w:del>
          </w:p>
        </w:tc>
        <w:tc>
          <w:tcPr>
            <w:tcW w:w="1700" w:type="dxa"/>
            <w:tcBorders>
              <w:top w:val="single" w:sz="4" w:space="0" w:color="auto"/>
              <w:left w:val="single" w:sz="4" w:space="0" w:color="auto"/>
              <w:bottom w:val="single" w:sz="4" w:space="0" w:color="auto"/>
              <w:right w:val="single" w:sz="4" w:space="0" w:color="auto"/>
            </w:tcBorders>
          </w:tcPr>
          <w:p w14:paraId="5CA99039" w14:textId="77777777" w:rsidR="006A4F4F" w:rsidRPr="00D70946"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00EBA03" w14:textId="77777777" w:rsidR="006A4F4F" w:rsidRPr="00D70946" w:rsidRDefault="006A4F4F" w:rsidP="009D4432">
            <w:pPr>
              <w:pStyle w:val="TAL"/>
            </w:pPr>
          </w:p>
        </w:tc>
      </w:tr>
      <w:tr w:rsidR="006A4F4F" w:rsidRPr="00D70946" w14:paraId="05F9ED7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F33DCE4" w14:textId="77777777" w:rsidR="006A4F4F" w:rsidRPr="00D70946" w:rsidRDefault="006A4F4F" w:rsidP="009D4432">
            <w:pPr>
              <w:pStyle w:val="TAL"/>
            </w:pPr>
            <w:r w:rsidRPr="00D70946">
              <w:t>}</w:t>
            </w:r>
          </w:p>
        </w:tc>
        <w:tc>
          <w:tcPr>
            <w:tcW w:w="2267" w:type="dxa"/>
            <w:tcBorders>
              <w:top w:val="single" w:sz="4" w:space="0" w:color="auto"/>
              <w:left w:val="single" w:sz="4" w:space="0" w:color="auto"/>
              <w:bottom w:val="single" w:sz="4" w:space="0" w:color="auto"/>
              <w:right w:val="single" w:sz="4" w:space="0" w:color="auto"/>
            </w:tcBorders>
          </w:tcPr>
          <w:p w14:paraId="53ADE102" w14:textId="77777777" w:rsidR="006A4F4F" w:rsidRPr="00D70946"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09DEAA5" w14:textId="77777777" w:rsidR="006A4F4F" w:rsidRPr="00D70946"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53FA717" w14:textId="77777777" w:rsidR="006A4F4F" w:rsidRPr="00D70946" w:rsidRDefault="006A4F4F" w:rsidP="009D4432">
            <w:pPr>
              <w:pStyle w:val="TAL"/>
            </w:pPr>
          </w:p>
        </w:tc>
      </w:tr>
    </w:tbl>
    <w:p w14:paraId="60175BA6" w14:textId="77777777" w:rsidR="006A4F4F" w:rsidRPr="00D70946" w:rsidRDefault="006A4F4F" w:rsidP="009D4432">
      <w:pPr>
        <w:rPr>
          <w:rFonts w:eastAsia="SimSun"/>
          <w:lang w:eastAsia="zh-CN"/>
        </w:rPr>
      </w:pPr>
    </w:p>
    <w:p w14:paraId="7B23C758" w14:textId="77777777" w:rsidR="006A4F4F" w:rsidRPr="00D70946" w:rsidRDefault="006A4F4F" w:rsidP="009D4432">
      <w:pPr>
        <w:pStyle w:val="TH"/>
        <w:rPr>
          <w:lang w:eastAsia="en-US"/>
        </w:rPr>
      </w:pPr>
      <w:r w:rsidRPr="00D70946">
        <w:t>Table 12.2.1.2.3.3-</w:t>
      </w:r>
      <w:r w:rsidRPr="00D70946">
        <w:rPr>
          <w:lang w:eastAsia="zh-CN"/>
        </w:rPr>
        <w:t>8</w:t>
      </w:r>
      <w:r w:rsidRPr="00D70946">
        <w:t xml:space="preserve">: SIB12 for NR Cell </w:t>
      </w:r>
      <w:r w:rsidRPr="00D70946">
        <w:rPr>
          <w:lang w:eastAsia="zh-CN"/>
        </w:rPr>
        <w:t>1</w:t>
      </w:r>
      <w:r w:rsidRPr="00D70946">
        <w:t xml:space="preserve"> (Step</w:t>
      </w:r>
      <w:r w:rsidRPr="00D70946">
        <w:rPr>
          <w:lang w:eastAsia="zh-CN"/>
        </w:rPr>
        <w:t xml:space="preserve"> 3</w:t>
      </w:r>
      <w:r w:rsidRPr="00D70946">
        <w:t>, Table 12.2.1.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6A4F4F" w:rsidRPr="00D70946" w14:paraId="656EDEB2" w14:textId="77777777" w:rsidTr="006A4F4F">
        <w:tc>
          <w:tcPr>
            <w:tcW w:w="9747" w:type="dxa"/>
            <w:tcBorders>
              <w:top w:val="single" w:sz="4" w:space="0" w:color="auto"/>
              <w:left w:val="single" w:sz="4" w:space="0" w:color="auto"/>
              <w:bottom w:val="single" w:sz="4" w:space="0" w:color="auto"/>
              <w:right w:val="single" w:sz="4" w:space="0" w:color="auto"/>
            </w:tcBorders>
            <w:hideMark/>
          </w:tcPr>
          <w:p w14:paraId="26A36538" w14:textId="77777777" w:rsidR="006A4F4F" w:rsidRPr="00D70946" w:rsidRDefault="006A4F4F" w:rsidP="009D4432">
            <w:pPr>
              <w:pStyle w:val="TAL"/>
              <w:rPr>
                <w:rFonts w:eastAsia="SimSun"/>
              </w:rPr>
            </w:pPr>
            <w:r w:rsidRPr="00D70946">
              <w:rPr>
                <w:rFonts w:eastAsia="SimSun"/>
              </w:rPr>
              <w:t>Derivation Path: TS 38.508-1 [4], Table 4.6.</w:t>
            </w:r>
            <w:r w:rsidRPr="00D70946">
              <w:rPr>
                <w:rFonts w:eastAsia="SimSun"/>
                <w:lang w:eastAsia="zh-CN"/>
              </w:rPr>
              <w:t>2</w:t>
            </w:r>
            <w:r w:rsidRPr="00D70946">
              <w:rPr>
                <w:rFonts w:eastAsia="SimSun"/>
              </w:rPr>
              <w:t>-</w:t>
            </w:r>
            <w:r w:rsidRPr="00D70946">
              <w:rPr>
                <w:rFonts w:eastAsia="SimSun"/>
                <w:lang w:eastAsia="zh-CN"/>
              </w:rPr>
              <w:t>14</w:t>
            </w:r>
          </w:p>
        </w:tc>
      </w:tr>
    </w:tbl>
    <w:p w14:paraId="69624C32" w14:textId="77777777" w:rsidR="006A4F4F" w:rsidRPr="00D70946" w:rsidRDefault="006A4F4F" w:rsidP="009D4432">
      <w:pPr>
        <w:rPr>
          <w:rFonts w:eastAsia="SimSun"/>
          <w:lang w:eastAsia="zh-CN"/>
        </w:rPr>
      </w:pPr>
    </w:p>
    <w:p w14:paraId="7B120BD4" w14:textId="77777777" w:rsidR="006A4F4F" w:rsidRPr="00D70946" w:rsidRDefault="006A4F4F" w:rsidP="009D4432">
      <w:pPr>
        <w:pStyle w:val="TH"/>
        <w:rPr>
          <w:lang w:eastAsia="zh-CN"/>
        </w:rPr>
      </w:pPr>
      <w:r w:rsidRPr="00D70946">
        <w:t>Table 12.2.1.2.3.3-</w:t>
      </w:r>
      <w:r w:rsidRPr="00D70946">
        <w:rPr>
          <w:lang w:eastAsia="zh-CN"/>
        </w:rPr>
        <w:t>9</w:t>
      </w:r>
      <w:r w:rsidRPr="00D70946">
        <w:t>: SIB12-IEs-r16 (Table 12.2.1.2.3.</w:t>
      </w:r>
      <w:r w:rsidRPr="00D70946">
        <w:rPr>
          <w:lang w:eastAsia="zh-CN"/>
        </w:rPr>
        <w:t>3</w:t>
      </w:r>
      <w:r w:rsidRPr="00D70946">
        <w:t>-</w:t>
      </w:r>
      <w:r w:rsidRPr="00D70946">
        <w:rPr>
          <w:lang w:eastAsia="zh-CN"/>
        </w:rPr>
        <w:t>8</w:t>
      </w:r>
      <w:r w:rsidRPr="00D7094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D70946" w14:paraId="454867E4"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7E5CB2E8" w14:textId="77777777" w:rsidR="006A4F4F" w:rsidRPr="00D70946" w:rsidRDefault="006A4F4F" w:rsidP="009D4432">
            <w:pPr>
              <w:pStyle w:val="TAL"/>
            </w:pPr>
            <w:r w:rsidRPr="00D70946">
              <w:rPr>
                <w:rFonts w:eastAsia="SimSun"/>
              </w:rPr>
              <w:t>Derivation Path: TS 38.508-1 [4], Table 4.6.</w:t>
            </w:r>
            <w:r w:rsidRPr="00D70946">
              <w:rPr>
                <w:rFonts w:eastAsia="SimSun"/>
                <w:lang w:eastAsia="zh-CN"/>
              </w:rPr>
              <w:t>2</w:t>
            </w:r>
            <w:r w:rsidRPr="00D70946">
              <w:rPr>
                <w:rFonts w:eastAsia="SimSun"/>
              </w:rPr>
              <w:t>-</w:t>
            </w:r>
            <w:r w:rsidRPr="00D70946">
              <w:rPr>
                <w:rFonts w:eastAsia="SimSun"/>
                <w:lang w:eastAsia="zh-CN"/>
              </w:rPr>
              <w:t>14A</w:t>
            </w:r>
          </w:p>
        </w:tc>
      </w:tr>
      <w:tr w:rsidR="006A4F4F" w:rsidRPr="00D70946" w14:paraId="6A4F2567"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5C6682E" w14:textId="77777777" w:rsidR="006A4F4F" w:rsidRPr="00D70946" w:rsidRDefault="006A4F4F"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79751BA" w14:textId="77777777" w:rsidR="006A4F4F" w:rsidRPr="00D70946" w:rsidRDefault="006A4F4F"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73271C11" w14:textId="77777777" w:rsidR="006A4F4F" w:rsidRPr="00D70946" w:rsidRDefault="006A4F4F"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3E6CADAA" w14:textId="77777777" w:rsidR="006A4F4F" w:rsidRPr="00D70946" w:rsidRDefault="006A4F4F" w:rsidP="009D4432">
            <w:pPr>
              <w:pStyle w:val="TAH"/>
            </w:pPr>
            <w:r w:rsidRPr="00D70946">
              <w:t>Condition</w:t>
            </w:r>
          </w:p>
        </w:tc>
      </w:tr>
      <w:tr w:rsidR="006A4F4F" w:rsidRPr="00D70946" w14:paraId="5E53ED8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795AC7AA" w14:textId="77777777" w:rsidR="006A4F4F" w:rsidRPr="00D70946" w:rsidRDefault="006A4F4F" w:rsidP="009D4432">
            <w:pPr>
              <w:pStyle w:val="TAL"/>
            </w:pPr>
            <w:r w:rsidRPr="00D70946">
              <w:t>SIB12-IEs-r16 ::= SEQUENCE {</w:t>
            </w:r>
          </w:p>
        </w:tc>
        <w:tc>
          <w:tcPr>
            <w:tcW w:w="2267" w:type="dxa"/>
            <w:tcBorders>
              <w:top w:val="single" w:sz="4" w:space="0" w:color="auto"/>
              <w:left w:val="single" w:sz="4" w:space="0" w:color="auto"/>
              <w:bottom w:val="single" w:sz="4" w:space="0" w:color="auto"/>
              <w:right w:val="single" w:sz="4" w:space="0" w:color="auto"/>
            </w:tcBorders>
          </w:tcPr>
          <w:p w14:paraId="2AAAD080" w14:textId="77777777" w:rsidR="006A4F4F" w:rsidRPr="00D70946"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60D8F32" w14:textId="77777777" w:rsidR="006A4F4F" w:rsidRPr="00D70946"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13B630F" w14:textId="77777777" w:rsidR="006A4F4F" w:rsidRPr="00D70946" w:rsidRDefault="006A4F4F" w:rsidP="009D4432">
            <w:pPr>
              <w:pStyle w:val="TAL"/>
            </w:pPr>
          </w:p>
        </w:tc>
      </w:tr>
      <w:tr w:rsidR="006A4F4F" w:rsidRPr="00D70946" w14:paraId="08B40BF3"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54CBF490" w14:textId="77777777" w:rsidR="006A4F4F" w:rsidRPr="00D70946" w:rsidRDefault="006A4F4F" w:rsidP="009D4432">
            <w:pPr>
              <w:pStyle w:val="TAL"/>
              <w:rPr>
                <w:lang w:eastAsia="zh-CN"/>
              </w:rPr>
            </w:pPr>
            <w:r w:rsidRPr="00D70946">
              <w:rPr>
                <w:lang w:eastAsia="zh-CN"/>
              </w:rPr>
              <w:t xml:space="preserve">  </w:t>
            </w:r>
            <w:r w:rsidRPr="00D70946">
              <w:t xml:space="preserve">sl-ConfigCommonNR-r16 SEQUENCE </w:t>
            </w:r>
            <w:r w:rsidRPr="00D70946">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F72172C" w14:textId="77777777" w:rsidR="006A4F4F" w:rsidRPr="00D70946"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6EFCB2D" w14:textId="77777777" w:rsidR="006A4F4F" w:rsidRPr="00D70946"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8524F2B" w14:textId="77777777" w:rsidR="006A4F4F" w:rsidRPr="00D70946" w:rsidRDefault="006A4F4F" w:rsidP="009D4432">
            <w:pPr>
              <w:pStyle w:val="TAL"/>
            </w:pPr>
          </w:p>
        </w:tc>
      </w:tr>
      <w:tr w:rsidR="006A4F4F" w:rsidRPr="00D70946" w14:paraId="5025E68E"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7E3B2F55" w14:textId="77777777" w:rsidR="006A4F4F" w:rsidRPr="00D70946" w:rsidRDefault="006A4F4F" w:rsidP="009D4432">
            <w:pPr>
              <w:pStyle w:val="TAL"/>
              <w:rPr>
                <w:lang w:eastAsia="zh-CN"/>
              </w:rPr>
            </w:pPr>
            <w:r w:rsidRPr="00D70946">
              <w:t xml:space="preserve">    sl-FreqInfoList-r16</w:t>
            </w:r>
          </w:p>
        </w:tc>
        <w:tc>
          <w:tcPr>
            <w:tcW w:w="2267" w:type="dxa"/>
            <w:tcBorders>
              <w:top w:val="single" w:sz="4" w:space="0" w:color="auto"/>
              <w:left w:val="single" w:sz="4" w:space="0" w:color="auto"/>
              <w:bottom w:val="single" w:sz="4" w:space="0" w:color="auto"/>
              <w:right w:val="single" w:sz="4" w:space="0" w:color="auto"/>
            </w:tcBorders>
            <w:hideMark/>
          </w:tcPr>
          <w:p w14:paraId="3F93C9B6" w14:textId="77777777" w:rsidR="006A4F4F" w:rsidRPr="00D70946" w:rsidRDefault="006A4F4F" w:rsidP="009D4432">
            <w:pPr>
              <w:pStyle w:val="TAL"/>
              <w:rPr>
                <w:lang w:eastAsia="zh-CN"/>
              </w:rPr>
            </w:pPr>
            <w:r w:rsidRPr="00D70946">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3AE3272" w14:textId="77777777" w:rsidR="006A4F4F" w:rsidRPr="00D70946"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CD20565" w14:textId="77777777" w:rsidR="006A4F4F" w:rsidRPr="00D70946" w:rsidRDefault="006A4F4F" w:rsidP="009D4432">
            <w:pPr>
              <w:pStyle w:val="TAL"/>
            </w:pPr>
          </w:p>
        </w:tc>
      </w:tr>
      <w:tr w:rsidR="006A4F4F" w:rsidRPr="00D70946" w:rsidDel="00C23EBF" w14:paraId="09C73E2F" w14:textId="0FCC9D7F" w:rsidTr="006A4F4F">
        <w:trPr>
          <w:del w:id="8852" w:author="R5-224581" w:date="2022-09-25T11:11:00Z"/>
        </w:trPr>
        <w:tc>
          <w:tcPr>
            <w:tcW w:w="4535" w:type="dxa"/>
            <w:tcBorders>
              <w:top w:val="single" w:sz="4" w:space="0" w:color="auto"/>
              <w:left w:val="single" w:sz="4" w:space="0" w:color="auto"/>
              <w:bottom w:val="single" w:sz="4" w:space="0" w:color="auto"/>
              <w:right w:val="single" w:sz="4" w:space="0" w:color="auto"/>
            </w:tcBorders>
            <w:hideMark/>
          </w:tcPr>
          <w:p w14:paraId="590AC0F5" w14:textId="471BD082" w:rsidR="006A4F4F" w:rsidRPr="00D70946" w:rsidDel="00C23EBF" w:rsidRDefault="006A4F4F" w:rsidP="009D4432">
            <w:pPr>
              <w:pStyle w:val="TAL"/>
              <w:rPr>
                <w:del w:id="8853" w:author="R5-224581" w:date="2022-09-25T11:11:00Z"/>
                <w:lang w:eastAsia="zh-CN"/>
              </w:rPr>
            </w:pPr>
            <w:del w:id="8854" w:author="R5-224581" w:date="2022-09-25T11:11:00Z">
              <w:r w:rsidRPr="00D70946" w:rsidDel="00C23EBF">
                <w:delText xml:space="preserve">    </w:delText>
              </w:r>
              <w:r w:rsidRPr="00D70946" w:rsidDel="00C23EBF">
                <w:rPr>
                  <w:lang w:eastAsia="zh-CN"/>
                </w:rPr>
                <w:delText>sl-UE-SelectedConfig-r16</w:delText>
              </w:r>
            </w:del>
          </w:p>
        </w:tc>
        <w:tc>
          <w:tcPr>
            <w:tcW w:w="2267" w:type="dxa"/>
            <w:tcBorders>
              <w:top w:val="single" w:sz="4" w:space="0" w:color="auto"/>
              <w:left w:val="single" w:sz="4" w:space="0" w:color="auto"/>
              <w:bottom w:val="single" w:sz="4" w:space="0" w:color="auto"/>
              <w:right w:val="single" w:sz="4" w:space="0" w:color="auto"/>
            </w:tcBorders>
            <w:hideMark/>
          </w:tcPr>
          <w:p w14:paraId="0C995C03" w14:textId="4D2C2D5E" w:rsidR="006A4F4F" w:rsidRPr="00D70946" w:rsidDel="00C23EBF" w:rsidRDefault="006A4F4F" w:rsidP="009D4432">
            <w:pPr>
              <w:pStyle w:val="TAL"/>
              <w:rPr>
                <w:del w:id="8855" w:author="R5-224581" w:date="2022-09-25T11:11:00Z"/>
                <w:lang w:eastAsia="zh-CN"/>
              </w:rPr>
            </w:pPr>
            <w:del w:id="8856" w:author="R5-224581" w:date="2022-09-25T11:11:00Z">
              <w:r w:rsidRPr="00D70946" w:rsidDel="00C23EBF">
                <w:rPr>
                  <w:lang w:eastAsia="zh-CN"/>
                </w:rPr>
                <w:delText>Not present</w:delText>
              </w:r>
            </w:del>
          </w:p>
        </w:tc>
        <w:tc>
          <w:tcPr>
            <w:tcW w:w="1700" w:type="dxa"/>
            <w:tcBorders>
              <w:top w:val="single" w:sz="4" w:space="0" w:color="auto"/>
              <w:left w:val="single" w:sz="4" w:space="0" w:color="auto"/>
              <w:bottom w:val="single" w:sz="4" w:space="0" w:color="auto"/>
              <w:right w:val="single" w:sz="4" w:space="0" w:color="auto"/>
            </w:tcBorders>
          </w:tcPr>
          <w:p w14:paraId="726B8CDE" w14:textId="32D55607" w:rsidR="006A4F4F" w:rsidRPr="00D70946" w:rsidDel="00C23EBF" w:rsidRDefault="006A4F4F" w:rsidP="009D4432">
            <w:pPr>
              <w:pStyle w:val="TAL"/>
              <w:rPr>
                <w:del w:id="8857" w:author="R5-224581" w:date="2022-09-25T11:11:00Z"/>
                <w:lang w:eastAsia="zh-CN"/>
              </w:rPr>
            </w:pPr>
          </w:p>
        </w:tc>
        <w:tc>
          <w:tcPr>
            <w:tcW w:w="1245" w:type="dxa"/>
            <w:tcBorders>
              <w:top w:val="single" w:sz="4" w:space="0" w:color="auto"/>
              <w:left w:val="single" w:sz="4" w:space="0" w:color="auto"/>
              <w:bottom w:val="single" w:sz="4" w:space="0" w:color="auto"/>
              <w:right w:val="single" w:sz="4" w:space="0" w:color="auto"/>
            </w:tcBorders>
          </w:tcPr>
          <w:p w14:paraId="2308202E" w14:textId="3D520D14" w:rsidR="006A4F4F" w:rsidRPr="00D70946" w:rsidDel="00C23EBF" w:rsidRDefault="006A4F4F" w:rsidP="009D4432">
            <w:pPr>
              <w:pStyle w:val="TAL"/>
              <w:rPr>
                <w:del w:id="8858" w:author="R5-224581" w:date="2022-09-25T11:11:00Z"/>
              </w:rPr>
            </w:pPr>
          </w:p>
        </w:tc>
      </w:tr>
      <w:tr w:rsidR="006A4F4F" w:rsidRPr="00D70946" w14:paraId="38A321F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BA950C4" w14:textId="77777777" w:rsidR="006A4F4F" w:rsidRPr="00D70946" w:rsidRDefault="006A4F4F" w:rsidP="009D4432">
            <w:pPr>
              <w:pStyle w:val="TAL"/>
              <w:rPr>
                <w:lang w:eastAsia="zh-CN"/>
              </w:rPr>
            </w:pPr>
            <w:r w:rsidRPr="00D70946">
              <w:rPr>
                <w:lang w:eastAsia="zh-CN"/>
              </w:rPr>
              <w:t xml:space="preserve">    sl-NR-AnchorCarrierFreqList-r16 SEQUENCE (SIZE (1.. maxFreqSL-NR-r16)) OF ARFCN-ValueNR {</w:t>
            </w:r>
          </w:p>
        </w:tc>
        <w:tc>
          <w:tcPr>
            <w:tcW w:w="2267" w:type="dxa"/>
            <w:tcBorders>
              <w:top w:val="single" w:sz="4" w:space="0" w:color="auto"/>
              <w:left w:val="single" w:sz="4" w:space="0" w:color="auto"/>
              <w:bottom w:val="single" w:sz="4" w:space="0" w:color="auto"/>
              <w:right w:val="single" w:sz="4" w:space="0" w:color="auto"/>
            </w:tcBorders>
            <w:hideMark/>
          </w:tcPr>
          <w:p w14:paraId="698C31D0" w14:textId="77777777" w:rsidR="006A4F4F" w:rsidRPr="00D70946" w:rsidRDefault="006A4F4F" w:rsidP="009D4432">
            <w:pPr>
              <w:pStyle w:val="TAL"/>
              <w:rPr>
                <w:lang w:eastAsia="zh-CN"/>
              </w:rPr>
            </w:pPr>
            <w:r w:rsidRPr="00D70946">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25FE4C2" w14:textId="77777777" w:rsidR="006A4F4F" w:rsidRPr="00D70946"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3D7CB67" w14:textId="77777777" w:rsidR="006A4F4F" w:rsidRPr="00D70946" w:rsidRDefault="006A4F4F" w:rsidP="009D4432">
            <w:pPr>
              <w:pStyle w:val="TAL"/>
            </w:pPr>
          </w:p>
        </w:tc>
      </w:tr>
      <w:tr w:rsidR="006A4F4F" w:rsidRPr="00D70946" w14:paraId="737C65C0"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655A9170" w14:textId="77777777" w:rsidR="006A4F4F" w:rsidRPr="00D70946" w:rsidRDefault="006A4F4F" w:rsidP="009D4432">
            <w:pPr>
              <w:pStyle w:val="TAL"/>
              <w:rPr>
                <w:lang w:eastAsia="zh-CN"/>
              </w:rPr>
            </w:pPr>
            <w:r w:rsidRPr="00D70946">
              <w:rPr>
                <w:lang w:eastAsia="zh-CN"/>
              </w:rPr>
              <w:t xml:space="preserve">    ARFCN-ValueNR[1]</w:t>
            </w:r>
          </w:p>
        </w:tc>
        <w:tc>
          <w:tcPr>
            <w:tcW w:w="2267" w:type="dxa"/>
            <w:tcBorders>
              <w:top w:val="single" w:sz="4" w:space="0" w:color="auto"/>
              <w:left w:val="single" w:sz="4" w:space="0" w:color="auto"/>
              <w:bottom w:val="single" w:sz="4" w:space="0" w:color="auto"/>
              <w:right w:val="single" w:sz="4" w:space="0" w:color="auto"/>
            </w:tcBorders>
            <w:hideMark/>
          </w:tcPr>
          <w:p w14:paraId="5E8A62EE" w14:textId="022D089D" w:rsidR="006A4F4F" w:rsidRPr="00D70946" w:rsidRDefault="006A4F4F" w:rsidP="009D4432">
            <w:pPr>
              <w:pStyle w:val="TAL"/>
              <w:rPr>
                <w:lang w:eastAsia="zh-CN"/>
              </w:rPr>
            </w:pPr>
            <w:r w:rsidRPr="00D70946">
              <w:rPr>
                <w:lang w:eastAsia="zh-CN"/>
              </w:rPr>
              <w:t xml:space="preserve">ARFCN-ValueNR </w:t>
            </w:r>
            <w:del w:id="8859" w:author="R5-224581" w:date="2022-09-25T11:12:00Z">
              <w:r w:rsidRPr="00D70946" w:rsidDel="00C23EBF">
                <w:rPr>
                  <w:lang w:eastAsia="zh-CN"/>
                </w:rPr>
                <w:delText xml:space="preserve"> </w:delText>
              </w:r>
            </w:del>
            <w:r w:rsidRPr="00D70946">
              <w:rPr>
                <w:lang w:eastAsia="zh-CN"/>
              </w:rPr>
              <w:t xml:space="preserve">of </w:t>
            </w:r>
            <w:ins w:id="8860" w:author="R5-224581" w:date="2022-09-25T11:12:00Z">
              <w:r w:rsidR="00C23EBF">
                <w:rPr>
                  <w:lang w:eastAsia="zh-CN"/>
                </w:rPr>
                <w:t>NR Cell 12</w:t>
              </w:r>
            </w:ins>
            <w:del w:id="8861" w:author="R5-224581" w:date="2022-09-25T11:12:00Z">
              <w:r w:rsidRPr="00D70946" w:rsidDel="00C23EBF">
                <w:rPr>
                  <w:lang w:eastAsia="zh-CN"/>
                </w:rPr>
                <w:delText>NR Cell 3</w:delText>
              </w:r>
            </w:del>
          </w:p>
        </w:tc>
        <w:tc>
          <w:tcPr>
            <w:tcW w:w="1700" w:type="dxa"/>
            <w:tcBorders>
              <w:top w:val="single" w:sz="4" w:space="0" w:color="auto"/>
              <w:left w:val="single" w:sz="4" w:space="0" w:color="auto"/>
              <w:bottom w:val="single" w:sz="4" w:space="0" w:color="auto"/>
              <w:right w:val="single" w:sz="4" w:space="0" w:color="auto"/>
            </w:tcBorders>
          </w:tcPr>
          <w:p w14:paraId="7E023E37" w14:textId="77777777" w:rsidR="006A4F4F" w:rsidRPr="00D70946"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719CA8D" w14:textId="77777777" w:rsidR="006A4F4F" w:rsidRPr="00D70946" w:rsidRDefault="006A4F4F" w:rsidP="009D4432">
            <w:pPr>
              <w:pStyle w:val="TAL"/>
            </w:pPr>
          </w:p>
        </w:tc>
      </w:tr>
      <w:tr w:rsidR="006A4F4F" w:rsidRPr="00D70946" w14:paraId="41A4CE5F"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658717D" w14:textId="77777777" w:rsidR="006A4F4F" w:rsidRPr="00D70946" w:rsidRDefault="006A4F4F" w:rsidP="009D4432">
            <w:pPr>
              <w:pStyle w:val="TAL"/>
              <w:rPr>
                <w:lang w:eastAsia="zh-CN"/>
              </w:rPr>
            </w:pPr>
            <w:r w:rsidRPr="00D70946">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A0669E8" w14:textId="77777777" w:rsidR="006A4F4F" w:rsidRPr="00D70946"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319A42D" w14:textId="77777777" w:rsidR="006A4F4F" w:rsidRPr="00D70946"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9BC2358" w14:textId="77777777" w:rsidR="006A4F4F" w:rsidRPr="00D70946" w:rsidRDefault="006A4F4F" w:rsidP="009D4432">
            <w:pPr>
              <w:pStyle w:val="TAL"/>
            </w:pPr>
          </w:p>
        </w:tc>
      </w:tr>
      <w:tr w:rsidR="006A4F4F" w:rsidRPr="00D70946" w:rsidDel="00C23EBF" w14:paraId="6C79C6B4" w14:textId="2A3440C4" w:rsidTr="006A4F4F">
        <w:trPr>
          <w:del w:id="8862" w:author="R5-224581" w:date="2022-09-25T11:12:00Z"/>
        </w:trPr>
        <w:tc>
          <w:tcPr>
            <w:tcW w:w="4535" w:type="dxa"/>
            <w:tcBorders>
              <w:top w:val="single" w:sz="4" w:space="0" w:color="auto"/>
              <w:left w:val="single" w:sz="4" w:space="0" w:color="auto"/>
              <w:bottom w:val="single" w:sz="4" w:space="0" w:color="auto"/>
              <w:right w:val="single" w:sz="4" w:space="0" w:color="auto"/>
            </w:tcBorders>
            <w:hideMark/>
          </w:tcPr>
          <w:p w14:paraId="6A8DDF76" w14:textId="4CD7E41B" w:rsidR="006A4F4F" w:rsidRPr="00D70946" w:rsidDel="00C23EBF" w:rsidRDefault="006A4F4F" w:rsidP="009D4432">
            <w:pPr>
              <w:pStyle w:val="TAL"/>
              <w:rPr>
                <w:del w:id="8863" w:author="R5-224581" w:date="2022-09-25T11:12:00Z"/>
                <w:lang w:eastAsia="zh-CN"/>
              </w:rPr>
            </w:pPr>
            <w:del w:id="8864" w:author="R5-224581" w:date="2022-09-25T11:12:00Z">
              <w:r w:rsidRPr="00D70946" w:rsidDel="00C23EBF">
                <w:rPr>
                  <w:lang w:eastAsia="zh-CN"/>
                </w:rPr>
                <w:delText xml:space="preserve">    sl-RadioBearerConfigList-r16</w:delText>
              </w:r>
            </w:del>
          </w:p>
        </w:tc>
        <w:tc>
          <w:tcPr>
            <w:tcW w:w="2267" w:type="dxa"/>
            <w:tcBorders>
              <w:top w:val="single" w:sz="4" w:space="0" w:color="auto"/>
              <w:left w:val="single" w:sz="4" w:space="0" w:color="auto"/>
              <w:bottom w:val="single" w:sz="4" w:space="0" w:color="auto"/>
              <w:right w:val="single" w:sz="4" w:space="0" w:color="auto"/>
            </w:tcBorders>
            <w:hideMark/>
          </w:tcPr>
          <w:p w14:paraId="5FC2A09C" w14:textId="4A899F88" w:rsidR="006A4F4F" w:rsidRPr="00D70946" w:rsidDel="00C23EBF" w:rsidRDefault="006A4F4F" w:rsidP="009D4432">
            <w:pPr>
              <w:pStyle w:val="TAL"/>
              <w:rPr>
                <w:del w:id="8865" w:author="R5-224581" w:date="2022-09-25T11:12:00Z"/>
                <w:lang w:eastAsia="zh-CN"/>
              </w:rPr>
            </w:pPr>
            <w:del w:id="8866" w:author="R5-224581" w:date="2022-09-25T11:12:00Z">
              <w:r w:rsidRPr="00D70946" w:rsidDel="00C23EBF">
                <w:rPr>
                  <w:lang w:eastAsia="zh-CN"/>
                </w:rPr>
                <w:delText>Not present</w:delText>
              </w:r>
            </w:del>
          </w:p>
        </w:tc>
        <w:tc>
          <w:tcPr>
            <w:tcW w:w="1700" w:type="dxa"/>
            <w:tcBorders>
              <w:top w:val="single" w:sz="4" w:space="0" w:color="auto"/>
              <w:left w:val="single" w:sz="4" w:space="0" w:color="auto"/>
              <w:bottom w:val="single" w:sz="4" w:space="0" w:color="auto"/>
              <w:right w:val="single" w:sz="4" w:space="0" w:color="auto"/>
            </w:tcBorders>
          </w:tcPr>
          <w:p w14:paraId="48986C58" w14:textId="1CBA06DD" w:rsidR="006A4F4F" w:rsidRPr="00D70946" w:rsidDel="00C23EBF" w:rsidRDefault="006A4F4F" w:rsidP="009D4432">
            <w:pPr>
              <w:pStyle w:val="TAL"/>
              <w:rPr>
                <w:del w:id="8867" w:author="R5-224581" w:date="2022-09-25T11:12:00Z"/>
                <w:lang w:eastAsia="zh-CN"/>
              </w:rPr>
            </w:pPr>
          </w:p>
        </w:tc>
        <w:tc>
          <w:tcPr>
            <w:tcW w:w="1245" w:type="dxa"/>
            <w:tcBorders>
              <w:top w:val="single" w:sz="4" w:space="0" w:color="auto"/>
              <w:left w:val="single" w:sz="4" w:space="0" w:color="auto"/>
              <w:bottom w:val="single" w:sz="4" w:space="0" w:color="auto"/>
              <w:right w:val="single" w:sz="4" w:space="0" w:color="auto"/>
            </w:tcBorders>
          </w:tcPr>
          <w:p w14:paraId="1A81467C" w14:textId="27A619B0" w:rsidR="006A4F4F" w:rsidRPr="00D70946" w:rsidDel="00C23EBF" w:rsidRDefault="006A4F4F" w:rsidP="009D4432">
            <w:pPr>
              <w:pStyle w:val="TAL"/>
              <w:rPr>
                <w:del w:id="8868" w:author="R5-224581" w:date="2022-09-25T11:12:00Z"/>
              </w:rPr>
            </w:pPr>
          </w:p>
        </w:tc>
      </w:tr>
      <w:tr w:rsidR="006A4F4F" w:rsidRPr="00D70946" w:rsidDel="00C23EBF" w14:paraId="5E096B41" w14:textId="6296BC1C" w:rsidTr="006A4F4F">
        <w:trPr>
          <w:del w:id="8869" w:author="R5-224581" w:date="2022-09-25T11:12:00Z"/>
        </w:trPr>
        <w:tc>
          <w:tcPr>
            <w:tcW w:w="4535" w:type="dxa"/>
            <w:tcBorders>
              <w:top w:val="single" w:sz="4" w:space="0" w:color="auto"/>
              <w:left w:val="single" w:sz="4" w:space="0" w:color="auto"/>
              <w:bottom w:val="single" w:sz="4" w:space="0" w:color="auto"/>
              <w:right w:val="single" w:sz="4" w:space="0" w:color="auto"/>
            </w:tcBorders>
            <w:hideMark/>
          </w:tcPr>
          <w:p w14:paraId="16C8E86C" w14:textId="3318F891" w:rsidR="006A4F4F" w:rsidRPr="00D70946" w:rsidDel="00C23EBF" w:rsidRDefault="006A4F4F" w:rsidP="009D4432">
            <w:pPr>
              <w:pStyle w:val="TAL"/>
              <w:rPr>
                <w:del w:id="8870" w:author="R5-224581" w:date="2022-09-25T11:12:00Z"/>
                <w:lang w:eastAsia="zh-CN"/>
              </w:rPr>
            </w:pPr>
            <w:del w:id="8871" w:author="R5-224581" w:date="2022-09-25T11:12:00Z">
              <w:r w:rsidRPr="00D70946" w:rsidDel="00C23EBF">
                <w:rPr>
                  <w:lang w:eastAsia="zh-CN"/>
                </w:rPr>
                <w:delText xml:space="preserve">    sl-RLC-BearerConfigList-r16</w:delText>
              </w:r>
            </w:del>
          </w:p>
        </w:tc>
        <w:tc>
          <w:tcPr>
            <w:tcW w:w="2267" w:type="dxa"/>
            <w:tcBorders>
              <w:top w:val="single" w:sz="4" w:space="0" w:color="auto"/>
              <w:left w:val="single" w:sz="4" w:space="0" w:color="auto"/>
              <w:bottom w:val="single" w:sz="4" w:space="0" w:color="auto"/>
              <w:right w:val="single" w:sz="4" w:space="0" w:color="auto"/>
            </w:tcBorders>
            <w:hideMark/>
          </w:tcPr>
          <w:p w14:paraId="3489229E" w14:textId="2D9D5E29" w:rsidR="006A4F4F" w:rsidRPr="00D70946" w:rsidDel="00C23EBF" w:rsidRDefault="006A4F4F" w:rsidP="009D4432">
            <w:pPr>
              <w:pStyle w:val="TAL"/>
              <w:rPr>
                <w:del w:id="8872" w:author="R5-224581" w:date="2022-09-25T11:12:00Z"/>
                <w:lang w:eastAsia="zh-CN"/>
              </w:rPr>
            </w:pPr>
            <w:del w:id="8873" w:author="R5-224581" w:date="2022-09-25T11:12:00Z">
              <w:r w:rsidRPr="00D70946" w:rsidDel="00C23EBF">
                <w:rPr>
                  <w:lang w:eastAsia="zh-CN"/>
                </w:rPr>
                <w:delText>Not present</w:delText>
              </w:r>
            </w:del>
          </w:p>
        </w:tc>
        <w:tc>
          <w:tcPr>
            <w:tcW w:w="1700" w:type="dxa"/>
            <w:tcBorders>
              <w:top w:val="single" w:sz="4" w:space="0" w:color="auto"/>
              <w:left w:val="single" w:sz="4" w:space="0" w:color="auto"/>
              <w:bottom w:val="single" w:sz="4" w:space="0" w:color="auto"/>
              <w:right w:val="single" w:sz="4" w:space="0" w:color="auto"/>
            </w:tcBorders>
          </w:tcPr>
          <w:p w14:paraId="0C01E7C2" w14:textId="093227BC" w:rsidR="006A4F4F" w:rsidRPr="00D70946" w:rsidDel="00C23EBF" w:rsidRDefault="006A4F4F" w:rsidP="009D4432">
            <w:pPr>
              <w:pStyle w:val="TAL"/>
              <w:rPr>
                <w:del w:id="8874" w:author="R5-224581" w:date="2022-09-25T11:12:00Z"/>
                <w:lang w:eastAsia="zh-CN"/>
              </w:rPr>
            </w:pPr>
          </w:p>
        </w:tc>
        <w:tc>
          <w:tcPr>
            <w:tcW w:w="1245" w:type="dxa"/>
            <w:tcBorders>
              <w:top w:val="single" w:sz="4" w:space="0" w:color="auto"/>
              <w:left w:val="single" w:sz="4" w:space="0" w:color="auto"/>
              <w:bottom w:val="single" w:sz="4" w:space="0" w:color="auto"/>
              <w:right w:val="single" w:sz="4" w:space="0" w:color="auto"/>
            </w:tcBorders>
          </w:tcPr>
          <w:p w14:paraId="4024C795" w14:textId="642B0CCB" w:rsidR="006A4F4F" w:rsidRPr="00D70946" w:rsidDel="00C23EBF" w:rsidRDefault="006A4F4F" w:rsidP="009D4432">
            <w:pPr>
              <w:pStyle w:val="TAL"/>
              <w:rPr>
                <w:del w:id="8875" w:author="R5-224581" w:date="2022-09-25T11:12:00Z"/>
              </w:rPr>
            </w:pPr>
          </w:p>
        </w:tc>
      </w:tr>
      <w:tr w:rsidR="006A4F4F" w:rsidRPr="00D70946" w:rsidDel="00C23EBF" w14:paraId="50701E97" w14:textId="0F7437A4" w:rsidTr="006A4F4F">
        <w:trPr>
          <w:del w:id="8876" w:author="R5-224581" w:date="2022-09-25T11:12:00Z"/>
        </w:trPr>
        <w:tc>
          <w:tcPr>
            <w:tcW w:w="4535" w:type="dxa"/>
            <w:tcBorders>
              <w:top w:val="single" w:sz="4" w:space="0" w:color="auto"/>
              <w:left w:val="single" w:sz="4" w:space="0" w:color="auto"/>
              <w:bottom w:val="single" w:sz="4" w:space="0" w:color="auto"/>
              <w:right w:val="single" w:sz="4" w:space="0" w:color="auto"/>
            </w:tcBorders>
            <w:hideMark/>
          </w:tcPr>
          <w:p w14:paraId="2A648B6F" w14:textId="6DAD96F1" w:rsidR="006A4F4F" w:rsidRPr="00D70946" w:rsidDel="00C23EBF" w:rsidRDefault="006A4F4F" w:rsidP="009D4432">
            <w:pPr>
              <w:pStyle w:val="TAL"/>
              <w:rPr>
                <w:del w:id="8877" w:author="R5-224581" w:date="2022-09-25T11:12:00Z"/>
                <w:lang w:eastAsia="zh-CN"/>
              </w:rPr>
            </w:pPr>
            <w:del w:id="8878" w:author="R5-224581" w:date="2022-09-25T11:12:00Z">
              <w:r w:rsidRPr="00D70946" w:rsidDel="00C23EBF">
                <w:rPr>
                  <w:lang w:eastAsia="zh-CN"/>
                </w:rPr>
                <w:delText xml:space="preserve">    sl-MeasConfigCommon-r16</w:delText>
              </w:r>
            </w:del>
          </w:p>
        </w:tc>
        <w:tc>
          <w:tcPr>
            <w:tcW w:w="2267" w:type="dxa"/>
            <w:tcBorders>
              <w:top w:val="single" w:sz="4" w:space="0" w:color="auto"/>
              <w:left w:val="single" w:sz="4" w:space="0" w:color="auto"/>
              <w:bottom w:val="single" w:sz="4" w:space="0" w:color="auto"/>
              <w:right w:val="single" w:sz="4" w:space="0" w:color="auto"/>
            </w:tcBorders>
            <w:hideMark/>
          </w:tcPr>
          <w:p w14:paraId="6E45ED99" w14:textId="707B64EE" w:rsidR="006A4F4F" w:rsidRPr="00D70946" w:rsidDel="00C23EBF" w:rsidRDefault="006A4F4F" w:rsidP="009D4432">
            <w:pPr>
              <w:pStyle w:val="TAL"/>
              <w:rPr>
                <w:del w:id="8879" w:author="R5-224581" w:date="2022-09-25T11:12:00Z"/>
                <w:lang w:eastAsia="zh-CN"/>
              </w:rPr>
            </w:pPr>
            <w:del w:id="8880" w:author="R5-224581" w:date="2022-09-25T11:12:00Z">
              <w:r w:rsidRPr="00D70946" w:rsidDel="00C23EBF">
                <w:rPr>
                  <w:lang w:eastAsia="zh-CN"/>
                </w:rPr>
                <w:delText>Not present</w:delText>
              </w:r>
            </w:del>
          </w:p>
        </w:tc>
        <w:tc>
          <w:tcPr>
            <w:tcW w:w="1700" w:type="dxa"/>
            <w:tcBorders>
              <w:top w:val="single" w:sz="4" w:space="0" w:color="auto"/>
              <w:left w:val="single" w:sz="4" w:space="0" w:color="auto"/>
              <w:bottom w:val="single" w:sz="4" w:space="0" w:color="auto"/>
              <w:right w:val="single" w:sz="4" w:space="0" w:color="auto"/>
            </w:tcBorders>
          </w:tcPr>
          <w:p w14:paraId="0BB90357" w14:textId="48DBF97E" w:rsidR="006A4F4F" w:rsidRPr="00D70946" w:rsidDel="00C23EBF" w:rsidRDefault="006A4F4F" w:rsidP="009D4432">
            <w:pPr>
              <w:pStyle w:val="TAL"/>
              <w:rPr>
                <w:del w:id="8881" w:author="R5-224581" w:date="2022-09-25T11:12:00Z"/>
                <w:lang w:eastAsia="zh-CN"/>
              </w:rPr>
            </w:pPr>
          </w:p>
        </w:tc>
        <w:tc>
          <w:tcPr>
            <w:tcW w:w="1245" w:type="dxa"/>
            <w:tcBorders>
              <w:top w:val="single" w:sz="4" w:space="0" w:color="auto"/>
              <w:left w:val="single" w:sz="4" w:space="0" w:color="auto"/>
              <w:bottom w:val="single" w:sz="4" w:space="0" w:color="auto"/>
              <w:right w:val="single" w:sz="4" w:space="0" w:color="auto"/>
            </w:tcBorders>
          </w:tcPr>
          <w:p w14:paraId="53C1E4B7" w14:textId="39FF3A81" w:rsidR="006A4F4F" w:rsidRPr="00D70946" w:rsidDel="00C23EBF" w:rsidRDefault="006A4F4F" w:rsidP="009D4432">
            <w:pPr>
              <w:pStyle w:val="TAL"/>
              <w:rPr>
                <w:del w:id="8882" w:author="R5-224581" w:date="2022-09-25T11:12:00Z"/>
              </w:rPr>
            </w:pPr>
          </w:p>
        </w:tc>
      </w:tr>
      <w:tr w:rsidR="006A4F4F" w:rsidRPr="00D70946" w:rsidDel="00C23EBF" w14:paraId="5986445E" w14:textId="35549CAE" w:rsidTr="006A4F4F">
        <w:trPr>
          <w:del w:id="8883" w:author="R5-224581" w:date="2022-09-25T11:12:00Z"/>
        </w:trPr>
        <w:tc>
          <w:tcPr>
            <w:tcW w:w="4535" w:type="dxa"/>
            <w:tcBorders>
              <w:top w:val="single" w:sz="4" w:space="0" w:color="auto"/>
              <w:left w:val="single" w:sz="4" w:space="0" w:color="auto"/>
              <w:bottom w:val="single" w:sz="4" w:space="0" w:color="auto"/>
              <w:right w:val="single" w:sz="4" w:space="0" w:color="auto"/>
            </w:tcBorders>
            <w:hideMark/>
          </w:tcPr>
          <w:p w14:paraId="78526616" w14:textId="76E4316E" w:rsidR="006A4F4F" w:rsidRPr="00D70946" w:rsidDel="00C23EBF" w:rsidRDefault="006A4F4F" w:rsidP="009D4432">
            <w:pPr>
              <w:pStyle w:val="TAL"/>
              <w:rPr>
                <w:del w:id="8884" w:author="R5-224581" w:date="2022-09-25T11:12:00Z"/>
                <w:lang w:eastAsia="zh-CN"/>
              </w:rPr>
            </w:pPr>
            <w:del w:id="8885" w:author="R5-224581" w:date="2022-09-25T11:12:00Z">
              <w:r w:rsidRPr="00D70946" w:rsidDel="00C23EBF">
                <w:rPr>
                  <w:lang w:eastAsia="zh-CN"/>
                </w:rPr>
                <w:delText xml:space="preserve">    t400-r16</w:delText>
              </w:r>
            </w:del>
          </w:p>
        </w:tc>
        <w:tc>
          <w:tcPr>
            <w:tcW w:w="2267" w:type="dxa"/>
            <w:tcBorders>
              <w:top w:val="single" w:sz="4" w:space="0" w:color="auto"/>
              <w:left w:val="single" w:sz="4" w:space="0" w:color="auto"/>
              <w:bottom w:val="single" w:sz="4" w:space="0" w:color="auto"/>
              <w:right w:val="single" w:sz="4" w:space="0" w:color="auto"/>
            </w:tcBorders>
            <w:hideMark/>
          </w:tcPr>
          <w:p w14:paraId="0C235507" w14:textId="32BFC214" w:rsidR="006A4F4F" w:rsidRPr="00D70946" w:rsidDel="00C23EBF" w:rsidRDefault="006A4F4F" w:rsidP="009D4432">
            <w:pPr>
              <w:pStyle w:val="TAL"/>
              <w:rPr>
                <w:del w:id="8886" w:author="R5-224581" w:date="2022-09-25T11:12:00Z"/>
                <w:lang w:eastAsia="zh-CN"/>
              </w:rPr>
            </w:pPr>
            <w:del w:id="8887" w:author="R5-224581" w:date="2022-09-25T11:12:00Z">
              <w:r w:rsidRPr="00D70946" w:rsidDel="00C23EBF">
                <w:rPr>
                  <w:lang w:eastAsia="zh-CN"/>
                </w:rPr>
                <w:delText>Not present</w:delText>
              </w:r>
            </w:del>
          </w:p>
        </w:tc>
        <w:tc>
          <w:tcPr>
            <w:tcW w:w="1700" w:type="dxa"/>
            <w:tcBorders>
              <w:top w:val="single" w:sz="4" w:space="0" w:color="auto"/>
              <w:left w:val="single" w:sz="4" w:space="0" w:color="auto"/>
              <w:bottom w:val="single" w:sz="4" w:space="0" w:color="auto"/>
              <w:right w:val="single" w:sz="4" w:space="0" w:color="auto"/>
            </w:tcBorders>
          </w:tcPr>
          <w:p w14:paraId="4281AAE9" w14:textId="01854BD7" w:rsidR="006A4F4F" w:rsidRPr="00D70946" w:rsidDel="00C23EBF" w:rsidRDefault="006A4F4F" w:rsidP="009D4432">
            <w:pPr>
              <w:pStyle w:val="TAL"/>
              <w:rPr>
                <w:del w:id="8888" w:author="R5-224581" w:date="2022-09-25T11:12:00Z"/>
                <w:lang w:eastAsia="zh-CN"/>
              </w:rPr>
            </w:pPr>
          </w:p>
        </w:tc>
        <w:tc>
          <w:tcPr>
            <w:tcW w:w="1245" w:type="dxa"/>
            <w:tcBorders>
              <w:top w:val="single" w:sz="4" w:space="0" w:color="auto"/>
              <w:left w:val="single" w:sz="4" w:space="0" w:color="auto"/>
              <w:bottom w:val="single" w:sz="4" w:space="0" w:color="auto"/>
              <w:right w:val="single" w:sz="4" w:space="0" w:color="auto"/>
            </w:tcBorders>
          </w:tcPr>
          <w:p w14:paraId="03867D6C" w14:textId="71BB3106" w:rsidR="006A4F4F" w:rsidRPr="00D70946" w:rsidDel="00C23EBF" w:rsidRDefault="006A4F4F" w:rsidP="009D4432">
            <w:pPr>
              <w:pStyle w:val="TAL"/>
              <w:rPr>
                <w:del w:id="8889" w:author="R5-224581" w:date="2022-09-25T11:12:00Z"/>
              </w:rPr>
            </w:pPr>
          </w:p>
        </w:tc>
      </w:tr>
      <w:tr w:rsidR="006A4F4F" w:rsidRPr="00D70946" w:rsidDel="00C23EBF" w14:paraId="52D817AA" w14:textId="64BEC89F" w:rsidTr="006A4F4F">
        <w:trPr>
          <w:del w:id="8890" w:author="R5-224581" w:date="2022-09-25T11:12:00Z"/>
        </w:trPr>
        <w:tc>
          <w:tcPr>
            <w:tcW w:w="4535" w:type="dxa"/>
            <w:tcBorders>
              <w:top w:val="single" w:sz="4" w:space="0" w:color="auto"/>
              <w:left w:val="single" w:sz="4" w:space="0" w:color="auto"/>
              <w:bottom w:val="single" w:sz="4" w:space="0" w:color="auto"/>
              <w:right w:val="single" w:sz="4" w:space="0" w:color="auto"/>
            </w:tcBorders>
            <w:hideMark/>
          </w:tcPr>
          <w:p w14:paraId="0EF9A377" w14:textId="7A461607" w:rsidR="006A4F4F" w:rsidRPr="00D70946" w:rsidDel="00C23EBF" w:rsidRDefault="006A4F4F" w:rsidP="009D4432">
            <w:pPr>
              <w:pStyle w:val="TAL"/>
              <w:rPr>
                <w:del w:id="8891" w:author="R5-224581" w:date="2022-09-25T11:12:00Z"/>
                <w:lang w:eastAsia="zh-CN"/>
              </w:rPr>
            </w:pPr>
            <w:del w:id="8892" w:author="R5-224581" w:date="2022-09-25T11:12:00Z">
              <w:r w:rsidRPr="00D70946" w:rsidDel="00C23EBF">
                <w:rPr>
                  <w:lang w:eastAsia="zh-CN"/>
                </w:rPr>
                <w:delText xml:space="preserve">    sl-SSB-PriorityNR-r16</w:delText>
              </w:r>
            </w:del>
          </w:p>
        </w:tc>
        <w:tc>
          <w:tcPr>
            <w:tcW w:w="2267" w:type="dxa"/>
            <w:tcBorders>
              <w:top w:val="single" w:sz="4" w:space="0" w:color="auto"/>
              <w:left w:val="single" w:sz="4" w:space="0" w:color="auto"/>
              <w:bottom w:val="single" w:sz="4" w:space="0" w:color="auto"/>
              <w:right w:val="single" w:sz="4" w:space="0" w:color="auto"/>
            </w:tcBorders>
            <w:hideMark/>
          </w:tcPr>
          <w:p w14:paraId="1A00D37D" w14:textId="2F708634" w:rsidR="006A4F4F" w:rsidRPr="00D70946" w:rsidDel="00C23EBF" w:rsidRDefault="006A4F4F" w:rsidP="009D4432">
            <w:pPr>
              <w:pStyle w:val="TAL"/>
              <w:rPr>
                <w:del w:id="8893" w:author="R5-224581" w:date="2022-09-25T11:12:00Z"/>
                <w:lang w:eastAsia="zh-CN"/>
              </w:rPr>
            </w:pPr>
            <w:del w:id="8894" w:author="R5-224581" w:date="2022-09-25T11:12:00Z">
              <w:r w:rsidRPr="00D70946" w:rsidDel="00C23EBF">
                <w:rPr>
                  <w:lang w:eastAsia="zh-CN"/>
                </w:rPr>
                <w:delText>Not present</w:delText>
              </w:r>
            </w:del>
          </w:p>
        </w:tc>
        <w:tc>
          <w:tcPr>
            <w:tcW w:w="1700" w:type="dxa"/>
            <w:tcBorders>
              <w:top w:val="single" w:sz="4" w:space="0" w:color="auto"/>
              <w:left w:val="single" w:sz="4" w:space="0" w:color="auto"/>
              <w:bottom w:val="single" w:sz="4" w:space="0" w:color="auto"/>
              <w:right w:val="single" w:sz="4" w:space="0" w:color="auto"/>
            </w:tcBorders>
          </w:tcPr>
          <w:p w14:paraId="2CBE3249" w14:textId="0AD93CDB" w:rsidR="006A4F4F" w:rsidRPr="00D70946" w:rsidDel="00C23EBF" w:rsidRDefault="006A4F4F" w:rsidP="009D4432">
            <w:pPr>
              <w:pStyle w:val="TAL"/>
              <w:rPr>
                <w:del w:id="8895" w:author="R5-224581" w:date="2022-09-25T11:12:00Z"/>
                <w:lang w:eastAsia="zh-CN"/>
              </w:rPr>
            </w:pPr>
          </w:p>
        </w:tc>
        <w:tc>
          <w:tcPr>
            <w:tcW w:w="1245" w:type="dxa"/>
            <w:tcBorders>
              <w:top w:val="single" w:sz="4" w:space="0" w:color="auto"/>
              <w:left w:val="single" w:sz="4" w:space="0" w:color="auto"/>
              <w:bottom w:val="single" w:sz="4" w:space="0" w:color="auto"/>
              <w:right w:val="single" w:sz="4" w:space="0" w:color="auto"/>
            </w:tcBorders>
          </w:tcPr>
          <w:p w14:paraId="179BE620" w14:textId="4B00475E" w:rsidR="006A4F4F" w:rsidRPr="00D70946" w:rsidDel="00C23EBF" w:rsidRDefault="006A4F4F" w:rsidP="009D4432">
            <w:pPr>
              <w:pStyle w:val="TAL"/>
              <w:rPr>
                <w:del w:id="8896" w:author="R5-224581" w:date="2022-09-25T11:12:00Z"/>
              </w:rPr>
            </w:pPr>
          </w:p>
        </w:tc>
      </w:tr>
      <w:tr w:rsidR="00C23EBF" w:rsidRPr="00D70946" w:rsidDel="00C23EBF" w14:paraId="12F4F3E7" w14:textId="77777777" w:rsidTr="006A4F4F">
        <w:trPr>
          <w:ins w:id="8897" w:author="R5-224581" w:date="2022-09-25T11:12:00Z"/>
        </w:trPr>
        <w:tc>
          <w:tcPr>
            <w:tcW w:w="4535" w:type="dxa"/>
            <w:tcBorders>
              <w:top w:val="single" w:sz="4" w:space="0" w:color="auto"/>
              <w:left w:val="single" w:sz="4" w:space="0" w:color="auto"/>
              <w:bottom w:val="single" w:sz="4" w:space="0" w:color="auto"/>
              <w:right w:val="single" w:sz="4" w:space="0" w:color="auto"/>
            </w:tcBorders>
          </w:tcPr>
          <w:p w14:paraId="016873E9" w14:textId="5C610EB1" w:rsidR="00C23EBF" w:rsidRPr="00D70946" w:rsidDel="00C23EBF" w:rsidRDefault="00C23EBF" w:rsidP="009D4432">
            <w:pPr>
              <w:pStyle w:val="TAL"/>
              <w:rPr>
                <w:ins w:id="8898" w:author="R5-224581" w:date="2022-09-25T11:12:00Z"/>
                <w:lang w:eastAsia="zh-CN"/>
              </w:rPr>
            </w:pPr>
            <w:ins w:id="8899" w:author="R5-224581" w:date="2022-09-25T11:13:00Z">
              <w:r>
                <w:rPr>
                  <w:lang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1F336905" w14:textId="77777777" w:rsidR="00C23EBF" w:rsidRPr="00D70946" w:rsidDel="00C23EBF" w:rsidRDefault="00C23EBF" w:rsidP="009D4432">
            <w:pPr>
              <w:pStyle w:val="TAL"/>
              <w:rPr>
                <w:ins w:id="8900" w:author="R5-224581" w:date="2022-09-25T11:12:00Z"/>
                <w:lang w:eastAsia="zh-CN"/>
              </w:rPr>
            </w:pPr>
          </w:p>
        </w:tc>
        <w:tc>
          <w:tcPr>
            <w:tcW w:w="1700" w:type="dxa"/>
            <w:tcBorders>
              <w:top w:val="single" w:sz="4" w:space="0" w:color="auto"/>
              <w:left w:val="single" w:sz="4" w:space="0" w:color="auto"/>
              <w:bottom w:val="single" w:sz="4" w:space="0" w:color="auto"/>
              <w:right w:val="single" w:sz="4" w:space="0" w:color="auto"/>
            </w:tcBorders>
          </w:tcPr>
          <w:p w14:paraId="1250A137" w14:textId="77777777" w:rsidR="00C23EBF" w:rsidRPr="00D70946" w:rsidDel="00C23EBF" w:rsidRDefault="00C23EBF" w:rsidP="009D4432">
            <w:pPr>
              <w:pStyle w:val="TAL"/>
              <w:rPr>
                <w:ins w:id="8901" w:author="R5-224581" w:date="2022-09-25T11:12:00Z"/>
                <w:lang w:eastAsia="zh-CN"/>
              </w:rPr>
            </w:pPr>
          </w:p>
        </w:tc>
        <w:tc>
          <w:tcPr>
            <w:tcW w:w="1245" w:type="dxa"/>
            <w:tcBorders>
              <w:top w:val="single" w:sz="4" w:space="0" w:color="auto"/>
              <w:left w:val="single" w:sz="4" w:space="0" w:color="auto"/>
              <w:bottom w:val="single" w:sz="4" w:space="0" w:color="auto"/>
              <w:right w:val="single" w:sz="4" w:space="0" w:color="auto"/>
            </w:tcBorders>
          </w:tcPr>
          <w:p w14:paraId="3A456308" w14:textId="77777777" w:rsidR="00C23EBF" w:rsidRPr="00D70946" w:rsidDel="00C23EBF" w:rsidRDefault="00C23EBF" w:rsidP="009D4432">
            <w:pPr>
              <w:pStyle w:val="TAL"/>
              <w:rPr>
                <w:ins w:id="8902" w:author="R5-224581" w:date="2022-09-25T11:12:00Z"/>
              </w:rPr>
            </w:pPr>
          </w:p>
        </w:tc>
      </w:tr>
      <w:tr w:rsidR="006A4F4F" w:rsidRPr="00D70946" w14:paraId="1AFE07E3"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4710BDE2" w14:textId="77777777" w:rsidR="006A4F4F" w:rsidRPr="00D70946" w:rsidRDefault="006A4F4F" w:rsidP="009D4432">
            <w:pPr>
              <w:pStyle w:val="TAL"/>
            </w:pPr>
            <w:r w:rsidRPr="00D70946">
              <w:t>}</w:t>
            </w:r>
          </w:p>
        </w:tc>
        <w:tc>
          <w:tcPr>
            <w:tcW w:w="2267" w:type="dxa"/>
            <w:tcBorders>
              <w:top w:val="single" w:sz="4" w:space="0" w:color="auto"/>
              <w:left w:val="single" w:sz="4" w:space="0" w:color="auto"/>
              <w:bottom w:val="single" w:sz="4" w:space="0" w:color="auto"/>
              <w:right w:val="single" w:sz="4" w:space="0" w:color="auto"/>
            </w:tcBorders>
          </w:tcPr>
          <w:p w14:paraId="68515ADF" w14:textId="77777777" w:rsidR="006A4F4F" w:rsidRPr="00D70946"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417F9B3" w14:textId="77777777" w:rsidR="006A4F4F" w:rsidRPr="00D70946"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6D315F3" w14:textId="77777777" w:rsidR="006A4F4F" w:rsidRPr="00D70946" w:rsidRDefault="006A4F4F" w:rsidP="009D4432">
            <w:pPr>
              <w:pStyle w:val="TAL"/>
            </w:pPr>
          </w:p>
        </w:tc>
      </w:tr>
    </w:tbl>
    <w:p w14:paraId="1E8145A4" w14:textId="77777777" w:rsidR="006A4F4F" w:rsidRPr="00D70946" w:rsidRDefault="006A4F4F" w:rsidP="009D4432">
      <w:pPr>
        <w:rPr>
          <w:rFonts w:eastAsia="SimSun"/>
          <w:lang w:eastAsia="zh-CN"/>
        </w:rPr>
      </w:pPr>
    </w:p>
    <w:p w14:paraId="60596491" w14:textId="77777777" w:rsidR="006A4F4F" w:rsidRPr="00D70946" w:rsidRDefault="006A4F4F" w:rsidP="009D4432">
      <w:pPr>
        <w:pStyle w:val="TH"/>
        <w:rPr>
          <w:lang w:eastAsia="en-US"/>
        </w:rPr>
      </w:pPr>
      <w:r w:rsidRPr="00D70946">
        <w:t>Table 12.2.1.2.3.3-</w:t>
      </w:r>
      <w:r w:rsidRPr="00D70946">
        <w:rPr>
          <w:lang w:eastAsia="zh-CN"/>
        </w:rPr>
        <w:t>10: SidelinkUEInformationNR (Step 1</w:t>
      </w:r>
      <w:r w:rsidRPr="00D70946">
        <w:t>, Table 12.2.1.2.3.2-</w:t>
      </w:r>
      <w:r w:rsidRPr="00D70946">
        <w:rPr>
          <w:lang w:eastAsia="zh-CN"/>
        </w:rPr>
        <w:t>4</w:t>
      </w:r>
      <w:r w:rsidRPr="00D7094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6A4F4F" w:rsidRPr="00D70946" w14:paraId="5A5E199B" w14:textId="77777777" w:rsidTr="006A4F4F">
        <w:tc>
          <w:tcPr>
            <w:tcW w:w="9747" w:type="dxa"/>
            <w:tcBorders>
              <w:top w:val="single" w:sz="4" w:space="0" w:color="auto"/>
              <w:left w:val="single" w:sz="4" w:space="0" w:color="auto"/>
              <w:bottom w:val="single" w:sz="4" w:space="0" w:color="auto"/>
              <w:right w:val="single" w:sz="4" w:space="0" w:color="auto"/>
            </w:tcBorders>
            <w:hideMark/>
          </w:tcPr>
          <w:p w14:paraId="6073ED29" w14:textId="259845BE" w:rsidR="006A4F4F" w:rsidRPr="00D70946" w:rsidRDefault="006A4F4F" w:rsidP="009D4432">
            <w:pPr>
              <w:pStyle w:val="TAL"/>
              <w:rPr>
                <w:rFonts w:eastAsia="SimSun"/>
              </w:rPr>
            </w:pPr>
            <w:r w:rsidRPr="00D70946">
              <w:rPr>
                <w:rFonts w:eastAsia="SimSun"/>
              </w:rPr>
              <w:t>Derivation Path: TS 38.508-1 [4], Table 4.6.1-28A with condition SIDELINK_</w:t>
            </w:r>
            <w:ins w:id="8903" w:author="R5-224581" w:date="2022-09-25T11:13:00Z">
              <w:r w:rsidR="00C23EBF">
                <w:rPr>
                  <w:rFonts w:eastAsia="SimSun"/>
                </w:rPr>
                <w:t>TX</w:t>
              </w:r>
            </w:ins>
            <w:del w:id="8904" w:author="R5-224581" w:date="2022-09-25T11:13:00Z">
              <w:r w:rsidRPr="00D70946" w:rsidDel="00C23EBF">
                <w:rPr>
                  <w:rFonts w:eastAsia="SimSun"/>
                </w:rPr>
                <w:delText>RX</w:delText>
              </w:r>
            </w:del>
          </w:p>
        </w:tc>
      </w:tr>
    </w:tbl>
    <w:p w14:paraId="670935BC" w14:textId="77777777" w:rsidR="006A4F4F" w:rsidRPr="00D70946" w:rsidRDefault="006A4F4F" w:rsidP="009D4432">
      <w:pPr>
        <w:rPr>
          <w:rFonts w:eastAsia="SimSun"/>
          <w:lang w:eastAsia="zh-CN"/>
        </w:rPr>
      </w:pPr>
    </w:p>
    <w:p w14:paraId="3F809B00" w14:textId="77777777" w:rsidR="006B68BF" w:rsidRPr="00D70946" w:rsidRDefault="006B68BF" w:rsidP="006B68BF">
      <w:pPr>
        <w:pStyle w:val="Heading4"/>
      </w:pPr>
      <w:r w:rsidRPr="00D70946">
        <w:t>12.2.1.3</w:t>
      </w:r>
      <w:r w:rsidRPr="00D70946">
        <w:tab/>
      </w:r>
      <w:bookmarkEnd w:id="8686"/>
      <w:r w:rsidRPr="00D70946">
        <w:t>Inter-carrier concurrent operation / Sidelink communication / RRC_CONNECTED / Transmission / Network scheduling</w:t>
      </w:r>
    </w:p>
    <w:p w14:paraId="43C7223F" w14:textId="77777777" w:rsidR="006B68BF" w:rsidRPr="00D70946" w:rsidRDefault="006B68BF" w:rsidP="006B68BF">
      <w:pPr>
        <w:pStyle w:val="H6"/>
      </w:pPr>
      <w:r w:rsidRPr="00D70946">
        <w:rPr>
          <w:lang w:eastAsia="zh-CN"/>
        </w:rPr>
        <w:t>12.2.1.3</w:t>
      </w:r>
      <w:r w:rsidRPr="00D70946">
        <w:t>.1</w:t>
      </w:r>
      <w:r w:rsidRPr="00D70946">
        <w:tab/>
        <w:t>Test Purpose (TP)</w:t>
      </w:r>
    </w:p>
    <w:p w14:paraId="49799D28" w14:textId="77777777" w:rsidR="006B68BF" w:rsidRPr="00D70946" w:rsidRDefault="006B68BF" w:rsidP="006B68BF">
      <w:pPr>
        <w:pStyle w:val="H6"/>
      </w:pPr>
      <w:r w:rsidRPr="00D70946">
        <w:t>(1)</w:t>
      </w:r>
    </w:p>
    <w:p w14:paraId="598EF24E" w14:textId="77777777" w:rsidR="006B68BF" w:rsidRPr="00D70946" w:rsidRDefault="006B68BF" w:rsidP="006B68BF">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is in RRC_CONNECTED state and its serving cell broadcasts SIB12 including sl-ConfigCommonNR }</w:t>
      </w:r>
    </w:p>
    <w:p w14:paraId="5BF26DF4" w14:textId="77777777" w:rsidR="006B68BF" w:rsidRPr="00D70946" w:rsidRDefault="006B68BF" w:rsidP="006B68BF">
      <w:pPr>
        <w:pStyle w:val="PL"/>
        <w:rPr>
          <w:noProof w:val="0"/>
        </w:rPr>
      </w:pPr>
      <w:r w:rsidRPr="00D70946">
        <w:rPr>
          <w:b/>
          <w:bCs/>
          <w:noProof w:val="0"/>
        </w:rPr>
        <w:t>ensure that</w:t>
      </w:r>
      <w:r w:rsidRPr="00D70946">
        <w:rPr>
          <w:noProof w:val="0"/>
        </w:rPr>
        <w:t xml:space="preserve"> {</w:t>
      </w:r>
    </w:p>
    <w:p w14:paraId="7E711EC0" w14:textId="77777777" w:rsidR="006B68BF" w:rsidRPr="00D70946" w:rsidRDefault="006B68BF" w:rsidP="006B68BF">
      <w:pPr>
        <w:pStyle w:val="PL"/>
        <w:rPr>
          <w:noProof w:val="0"/>
        </w:rPr>
      </w:pPr>
      <w:r w:rsidRPr="00D70946">
        <w:rPr>
          <w:noProof w:val="0"/>
        </w:rPr>
        <w:t xml:space="preserve">  </w:t>
      </w:r>
      <w:r w:rsidRPr="00D70946">
        <w:rPr>
          <w:b/>
          <w:bCs/>
          <w:noProof w:val="0"/>
        </w:rPr>
        <w:t>when</w:t>
      </w:r>
      <w:r w:rsidRPr="00D70946">
        <w:rPr>
          <w:noProof w:val="0"/>
        </w:rPr>
        <w:t xml:space="preserve"> { </w:t>
      </w:r>
      <w:r w:rsidRPr="00D70946">
        <w:rPr>
          <w:rFonts w:eastAsia="MS Gothic"/>
          <w:noProof w:val="0"/>
        </w:rPr>
        <w:t>UE is configured by upper layers to perform sidelink transmission on the frequency included in sl-FreqInfoList</w:t>
      </w:r>
      <w:r w:rsidRPr="00D70946">
        <w:rPr>
          <w:noProof w:val="0"/>
        </w:rPr>
        <w:t xml:space="preserve"> }</w:t>
      </w:r>
    </w:p>
    <w:p w14:paraId="54B5A848" w14:textId="77777777" w:rsidR="006B68BF" w:rsidRPr="00D70946" w:rsidRDefault="006B68BF" w:rsidP="006B68BF">
      <w:pPr>
        <w:pStyle w:val="PL"/>
        <w:rPr>
          <w:noProof w:val="0"/>
        </w:rPr>
      </w:pPr>
      <w:r w:rsidRPr="00D70946">
        <w:rPr>
          <w:noProof w:val="0"/>
        </w:rPr>
        <w:t xml:space="preserve">    </w:t>
      </w:r>
      <w:r w:rsidRPr="00D70946">
        <w:rPr>
          <w:b/>
          <w:bCs/>
          <w:noProof w:val="0"/>
        </w:rPr>
        <w:t>then</w:t>
      </w:r>
      <w:r w:rsidRPr="00D70946">
        <w:rPr>
          <w:noProof w:val="0"/>
        </w:rPr>
        <w:t xml:space="preserve"> { </w:t>
      </w:r>
      <w:r w:rsidRPr="00D70946">
        <w:rPr>
          <w:rFonts w:eastAsia="MS Gothic"/>
          <w:noProof w:val="0"/>
        </w:rPr>
        <w:t>UE sends a SidelinkUEInfomationNR message to indicate it requires sidelink transmission resources</w:t>
      </w:r>
      <w:r w:rsidRPr="00D70946">
        <w:rPr>
          <w:noProof w:val="0"/>
        </w:rPr>
        <w:t xml:space="preserve"> }</w:t>
      </w:r>
    </w:p>
    <w:p w14:paraId="5805A7CC" w14:textId="77777777" w:rsidR="006B68BF" w:rsidRPr="00D70946" w:rsidRDefault="006B68BF" w:rsidP="006B68BF">
      <w:pPr>
        <w:pStyle w:val="PL"/>
        <w:rPr>
          <w:noProof w:val="0"/>
        </w:rPr>
      </w:pPr>
      <w:r w:rsidRPr="00D70946">
        <w:rPr>
          <w:noProof w:val="0"/>
        </w:rPr>
        <w:t xml:space="preserve">         }</w:t>
      </w:r>
    </w:p>
    <w:p w14:paraId="6C032E8C" w14:textId="77777777" w:rsidR="006B68BF" w:rsidRPr="00D70946" w:rsidRDefault="006B68BF" w:rsidP="006B68BF">
      <w:pPr>
        <w:pStyle w:val="PL"/>
        <w:rPr>
          <w:noProof w:val="0"/>
        </w:rPr>
      </w:pPr>
    </w:p>
    <w:p w14:paraId="511DB136" w14:textId="77777777" w:rsidR="006B68BF" w:rsidRPr="00D70946" w:rsidRDefault="006B68BF" w:rsidP="006B68BF">
      <w:pPr>
        <w:pStyle w:val="H6"/>
      </w:pPr>
      <w:r w:rsidRPr="00D70946">
        <w:t>(2)</w:t>
      </w:r>
    </w:p>
    <w:p w14:paraId="7B24444C" w14:textId="77777777" w:rsidR="006B68BF" w:rsidRPr="00D70946" w:rsidRDefault="006B68BF" w:rsidP="006B68BF">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rFonts w:eastAsia="MS Gothic"/>
          <w:noProof w:val="0"/>
        </w:rPr>
        <w:t>UE is in RRC_CONNECTED state and is configured by upper layers to perform sidelink transmission</w:t>
      </w:r>
      <w:r w:rsidRPr="00D70946">
        <w:rPr>
          <w:noProof w:val="0"/>
        </w:rPr>
        <w:t xml:space="preserve"> }</w:t>
      </w:r>
    </w:p>
    <w:p w14:paraId="395D1617" w14:textId="77777777" w:rsidR="006B68BF" w:rsidRPr="00D70946" w:rsidRDefault="006B68BF" w:rsidP="006B68BF">
      <w:pPr>
        <w:pStyle w:val="PL"/>
        <w:rPr>
          <w:noProof w:val="0"/>
        </w:rPr>
      </w:pPr>
      <w:r w:rsidRPr="00D70946">
        <w:rPr>
          <w:b/>
          <w:bCs/>
          <w:noProof w:val="0"/>
        </w:rPr>
        <w:t>ensure that</w:t>
      </w:r>
      <w:r w:rsidRPr="00D70946">
        <w:rPr>
          <w:noProof w:val="0"/>
        </w:rPr>
        <w:t xml:space="preserve"> {</w:t>
      </w:r>
    </w:p>
    <w:p w14:paraId="43253B35" w14:textId="77777777" w:rsidR="006B68BF" w:rsidRPr="00D70946" w:rsidRDefault="006B68BF" w:rsidP="006B68BF">
      <w:pPr>
        <w:pStyle w:val="PL"/>
        <w:rPr>
          <w:noProof w:val="0"/>
        </w:rPr>
      </w:pPr>
      <w:r w:rsidRPr="00D70946">
        <w:rPr>
          <w:noProof w:val="0"/>
        </w:rPr>
        <w:t xml:space="preserve">  </w:t>
      </w:r>
      <w:r w:rsidRPr="00D70946">
        <w:rPr>
          <w:b/>
          <w:bCs/>
          <w:noProof w:val="0"/>
        </w:rPr>
        <w:t>when</w:t>
      </w:r>
      <w:r w:rsidRPr="00D70946">
        <w:rPr>
          <w:noProof w:val="0"/>
        </w:rPr>
        <w:t xml:space="preserve"> { </w:t>
      </w:r>
      <w:r w:rsidRPr="00D70946">
        <w:rPr>
          <w:rFonts w:eastAsia="MS Gothic"/>
          <w:noProof w:val="0"/>
        </w:rPr>
        <w:t>UE receives an RRCReconfiguration message which includes sl-ScheduledConfig and no sl-ConfiguredGrantConfigList</w:t>
      </w:r>
      <w:r w:rsidRPr="00D70946">
        <w:rPr>
          <w:noProof w:val="0"/>
        </w:rPr>
        <w:t xml:space="preserve"> }</w:t>
      </w:r>
    </w:p>
    <w:p w14:paraId="065D4BB4" w14:textId="57638C6C" w:rsidR="006B68BF" w:rsidRPr="00D70946" w:rsidRDefault="006B68BF" w:rsidP="006B68BF">
      <w:pPr>
        <w:pStyle w:val="PL"/>
        <w:rPr>
          <w:noProof w:val="0"/>
        </w:rPr>
      </w:pPr>
      <w:r w:rsidRPr="00D70946">
        <w:rPr>
          <w:noProof w:val="0"/>
        </w:rPr>
        <w:t xml:space="preserve">    </w:t>
      </w:r>
      <w:r w:rsidRPr="00D70946">
        <w:rPr>
          <w:b/>
          <w:bCs/>
          <w:noProof w:val="0"/>
        </w:rPr>
        <w:t>then</w:t>
      </w:r>
      <w:r w:rsidRPr="00D70946">
        <w:rPr>
          <w:noProof w:val="0"/>
        </w:rPr>
        <w:t xml:space="preserve"> { </w:t>
      </w:r>
      <w:r w:rsidRPr="00D70946">
        <w:rPr>
          <w:rFonts w:eastAsia="MS Gothic"/>
          <w:noProof w:val="0"/>
        </w:rPr>
        <w:t>UE performs sidelink tran</w:t>
      </w:r>
      <w:r w:rsidR="0033396C" w:rsidRPr="00D70946">
        <w:rPr>
          <w:rFonts w:eastAsia="MS Gothic"/>
          <w:noProof w:val="0"/>
        </w:rPr>
        <w:t>s</w:t>
      </w:r>
      <w:r w:rsidRPr="00D70946">
        <w:rPr>
          <w:rFonts w:eastAsia="MS Gothic"/>
          <w:noProof w:val="0"/>
        </w:rPr>
        <w:t>mission based on dynamic scheduling</w:t>
      </w:r>
      <w:r w:rsidRPr="00D70946">
        <w:rPr>
          <w:noProof w:val="0"/>
        </w:rPr>
        <w:t xml:space="preserve"> }</w:t>
      </w:r>
    </w:p>
    <w:p w14:paraId="442DFE00" w14:textId="77777777" w:rsidR="006B68BF" w:rsidRPr="00D70946" w:rsidRDefault="006B68BF" w:rsidP="006B68BF">
      <w:pPr>
        <w:pStyle w:val="PL"/>
        <w:rPr>
          <w:noProof w:val="0"/>
        </w:rPr>
      </w:pPr>
      <w:r w:rsidRPr="00D70946">
        <w:rPr>
          <w:noProof w:val="0"/>
        </w:rPr>
        <w:t xml:space="preserve">         }</w:t>
      </w:r>
    </w:p>
    <w:p w14:paraId="33761606" w14:textId="77777777" w:rsidR="006B68BF" w:rsidRPr="00D70946" w:rsidRDefault="006B68BF" w:rsidP="006B68BF">
      <w:pPr>
        <w:pStyle w:val="PL"/>
        <w:rPr>
          <w:noProof w:val="0"/>
        </w:rPr>
      </w:pPr>
    </w:p>
    <w:p w14:paraId="5437BDB8" w14:textId="77777777" w:rsidR="006B68BF" w:rsidRPr="00D70946" w:rsidRDefault="006B68BF" w:rsidP="006B68BF">
      <w:pPr>
        <w:pStyle w:val="H6"/>
      </w:pPr>
      <w:r w:rsidRPr="00D70946">
        <w:t>(3)</w:t>
      </w:r>
    </w:p>
    <w:p w14:paraId="79761801" w14:textId="77777777" w:rsidR="006B68BF" w:rsidRPr="00D70946" w:rsidRDefault="006B68BF" w:rsidP="006B68BF">
      <w:pPr>
        <w:pStyle w:val="PL"/>
        <w:rPr>
          <w:rFonts w:eastAsia="MS Gothic"/>
          <w:noProof w:val="0"/>
        </w:rPr>
      </w:pPr>
      <w:r w:rsidRPr="00D70946">
        <w:rPr>
          <w:rFonts w:eastAsia="MS Gothic"/>
          <w:b/>
          <w:noProof w:val="0"/>
        </w:rPr>
        <w:t>with</w:t>
      </w:r>
      <w:r w:rsidRPr="00D70946">
        <w:rPr>
          <w:rFonts w:eastAsia="MS Gothic"/>
          <w:noProof w:val="0"/>
        </w:rPr>
        <w:t xml:space="preserve"> { UE is in RRC_CONNECTED state }</w:t>
      </w:r>
    </w:p>
    <w:p w14:paraId="4283C83D" w14:textId="77777777" w:rsidR="006B68BF" w:rsidRPr="00D70946" w:rsidRDefault="006B68BF" w:rsidP="006B68BF">
      <w:pPr>
        <w:pStyle w:val="PL"/>
        <w:rPr>
          <w:rFonts w:eastAsia="MS Gothic"/>
          <w:noProof w:val="0"/>
        </w:rPr>
      </w:pPr>
      <w:r w:rsidRPr="00D70946">
        <w:rPr>
          <w:rFonts w:eastAsia="MS Gothic"/>
          <w:b/>
          <w:noProof w:val="0"/>
        </w:rPr>
        <w:t>ensure that</w:t>
      </w:r>
      <w:r w:rsidRPr="00D70946">
        <w:rPr>
          <w:rFonts w:eastAsia="MS Gothic"/>
          <w:noProof w:val="0"/>
        </w:rPr>
        <w:t xml:space="preserve"> {</w:t>
      </w:r>
    </w:p>
    <w:p w14:paraId="54A598F6" w14:textId="77777777" w:rsidR="006B68BF" w:rsidRPr="00D70946" w:rsidRDefault="006B68BF" w:rsidP="006B68BF">
      <w:pPr>
        <w:pStyle w:val="PL"/>
        <w:rPr>
          <w:rFonts w:eastAsia="MS Gothic"/>
          <w:noProof w:val="0"/>
        </w:rPr>
      </w:pPr>
      <w:r w:rsidRPr="00D70946">
        <w:rPr>
          <w:rFonts w:eastAsia="MS Gothic"/>
          <w:noProof w:val="0"/>
        </w:rPr>
        <w:t xml:space="preserve">  </w:t>
      </w:r>
      <w:r w:rsidRPr="00D70946">
        <w:rPr>
          <w:rFonts w:eastAsia="MS Gothic"/>
          <w:b/>
          <w:noProof w:val="0"/>
        </w:rPr>
        <w:t>when</w:t>
      </w:r>
      <w:r w:rsidRPr="00D70946">
        <w:rPr>
          <w:rFonts w:eastAsia="MS Gothic"/>
          <w:noProof w:val="0"/>
        </w:rPr>
        <w:t xml:space="preserve"> { UE is configured by upper layers to provide configured grant assistance information for NR sidelink communication }</w:t>
      </w:r>
    </w:p>
    <w:p w14:paraId="6FE9F62C" w14:textId="77777777" w:rsidR="006B68BF" w:rsidRPr="00D70946" w:rsidRDefault="006B68BF" w:rsidP="006B68BF">
      <w:pPr>
        <w:pStyle w:val="PL"/>
        <w:rPr>
          <w:noProof w:val="0"/>
        </w:rPr>
      </w:pPr>
      <w:r w:rsidRPr="00D70946">
        <w:rPr>
          <w:rFonts w:eastAsia="MS Gothic"/>
          <w:b/>
          <w:noProof w:val="0"/>
        </w:rPr>
        <w:tab/>
        <w:t>then</w:t>
      </w:r>
      <w:r w:rsidRPr="00D70946">
        <w:rPr>
          <w:rFonts w:eastAsia="MS Gothic"/>
          <w:noProof w:val="0"/>
        </w:rPr>
        <w:t xml:space="preserve"> {</w:t>
      </w:r>
      <w:r w:rsidRPr="00D70946">
        <w:rPr>
          <w:noProof w:val="0"/>
          <w:color w:val="000000"/>
        </w:rPr>
        <w:t xml:space="preserve"> </w:t>
      </w:r>
      <w:r w:rsidRPr="00D70946">
        <w:rPr>
          <w:rFonts w:eastAsia="MS Gothic"/>
          <w:noProof w:val="0"/>
        </w:rPr>
        <w:t>UE sends a UEAssistanceInformation message including sl-UE-AssistanceInformationNR</w:t>
      </w:r>
      <w:r w:rsidRPr="00D70946">
        <w:rPr>
          <w:noProof w:val="0"/>
        </w:rPr>
        <w:t xml:space="preserve"> }</w:t>
      </w:r>
    </w:p>
    <w:p w14:paraId="7D95E9E5" w14:textId="77777777" w:rsidR="006B68BF" w:rsidRPr="00D70946" w:rsidRDefault="006B68BF" w:rsidP="006B68BF">
      <w:pPr>
        <w:pStyle w:val="PL"/>
        <w:rPr>
          <w:rFonts w:eastAsia="MS Gothic"/>
          <w:noProof w:val="0"/>
        </w:rPr>
      </w:pPr>
      <w:r w:rsidRPr="00D70946">
        <w:rPr>
          <w:rFonts w:eastAsia="MS Gothic"/>
          <w:noProof w:val="0"/>
        </w:rPr>
        <w:t xml:space="preserve">         }</w:t>
      </w:r>
    </w:p>
    <w:p w14:paraId="7B3AF664" w14:textId="77777777" w:rsidR="006B68BF" w:rsidRPr="00D70946" w:rsidRDefault="006B68BF" w:rsidP="006B68BF">
      <w:pPr>
        <w:pStyle w:val="PL"/>
        <w:rPr>
          <w:noProof w:val="0"/>
        </w:rPr>
      </w:pPr>
    </w:p>
    <w:p w14:paraId="200B5271" w14:textId="77777777" w:rsidR="006B68BF" w:rsidRPr="00D70946" w:rsidRDefault="006B68BF" w:rsidP="006B68BF">
      <w:pPr>
        <w:pStyle w:val="H6"/>
      </w:pPr>
      <w:r w:rsidRPr="00D70946">
        <w:t>(4)</w:t>
      </w:r>
    </w:p>
    <w:p w14:paraId="6D66731E" w14:textId="77777777" w:rsidR="006B68BF" w:rsidRPr="00D70946" w:rsidRDefault="006B68BF" w:rsidP="006B68BF">
      <w:pPr>
        <w:pStyle w:val="PL"/>
        <w:rPr>
          <w:rFonts w:eastAsia="MS Gothic"/>
          <w:noProof w:val="0"/>
        </w:rPr>
      </w:pPr>
      <w:r w:rsidRPr="00D70946">
        <w:rPr>
          <w:rFonts w:eastAsia="MS Gothic"/>
          <w:b/>
          <w:noProof w:val="0"/>
        </w:rPr>
        <w:t>with</w:t>
      </w:r>
      <w:r w:rsidRPr="00D70946">
        <w:rPr>
          <w:rFonts w:eastAsia="MS Gothic"/>
          <w:noProof w:val="0"/>
        </w:rPr>
        <w:t xml:space="preserve"> { UE is in RRC_CONNECTED state and is configured by upper layers to perform sidelink transmission }</w:t>
      </w:r>
    </w:p>
    <w:p w14:paraId="0E5B3D56" w14:textId="77777777" w:rsidR="006B68BF" w:rsidRPr="00D70946" w:rsidRDefault="006B68BF" w:rsidP="006B68BF">
      <w:pPr>
        <w:pStyle w:val="PL"/>
        <w:rPr>
          <w:rFonts w:eastAsia="MS Gothic"/>
          <w:noProof w:val="0"/>
        </w:rPr>
      </w:pPr>
      <w:r w:rsidRPr="00D70946">
        <w:rPr>
          <w:rFonts w:eastAsia="MS Gothic"/>
          <w:b/>
          <w:noProof w:val="0"/>
        </w:rPr>
        <w:t>ensure that</w:t>
      </w:r>
      <w:r w:rsidRPr="00D70946">
        <w:rPr>
          <w:rFonts w:eastAsia="MS Gothic"/>
          <w:noProof w:val="0"/>
        </w:rPr>
        <w:t xml:space="preserve"> {</w:t>
      </w:r>
    </w:p>
    <w:p w14:paraId="5D4CD466" w14:textId="77777777" w:rsidR="006B68BF" w:rsidRPr="00D70946" w:rsidRDefault="006B68BF" w:rsidP="006B68BF">
      <w:pPr>
        <w:pStyle w:val="PL"/>
        <w:rPr>
          <w:rFonts w:eastAsia="MS Gothic"/>
          <w:noProof w:val="0"/>
        </w:rPr>
      </w:pPr>
      <w:r w:rsidRPr="00D70946">
        <w:rPr>
          <w:rFonts w:eastAsia="MS Gothic"/>
          <w:noProof w:val="0"/>
        </w:rPr>
        <w:t xml:space="preserve">  </w:t>
      </w:r>
      <w:r w:rsidRPr="00D70946">
        <w:rPr>
          <w:rFonts w:eastAsia="MS Gothic"/>
          <w:b/>
          <w:noProof w:val="0"/>
        </w:rPr>
        <w:t>when</w:t>
      </w:r>
      <w:r w:rsidRPr="00D70946">
        <w:rPr>
          <w:rFonts w:eastAsia="MS Gothic"/>
          <w:noProof w:val="0"/>
        </w:rPr>
        <w:t xml:space="preserve"> { UE receives an RRCReconfiguration message which includes sl-ConfiguredGrantConfigList }</w:t>
      </w:r>
    </w:p>
    <w:p w14:paraId="677D23D2" w14:textId="7BAF8004" w:rsidR="006B68BF" w:rsidRPr="00D70946" w:rsidRDefault="006B68BF" w:rsidP="006B68BF">
      <w:pPr>
        <w:pStyle w:val="PL"/>
        <w:rPr>
          <w:noProof w:val="0"/>
        </w:rPr>
      </w:pPr>
      <w:r w:rsidRPr="00D70946">
        <w:rPr>
          <w:rFonts w:eastAsia="MS Gothic"/>
          <w:b/>
          <w:noProof w:val="0"/>
        </w:rPr>
        <w:t xml:space="preserve">    then</w:t>
      </w:r>
      <w:r w:rsidRPr="00D70946">
        <w:rPr>
          <w:rFonts w:eastAsia="MS Gothic"/>
          <w:noProof w:val="0"/>
        </w:rPr>
        <w:t xml:space="preserve"> {</w:t>
      </w:r>
      <w:r w:rsidRPr="00D70946">
        <w:rPr>
          <w:noProof w:val="0"/>
          <w:color w:val="000000"/>
        </w:rPr>
        <w:t xml:space="preserve"> </w:t>
      </w:r>
      <w:r w:rsidRPr="00D70946">
        <w:rPr>
          <w:rFonts w:eastAsia="MS Gothic"/>
          <w:noProof w:val="0"/>
        </w:rPr>
        <w:t xml:space="preserve">UE performs sidelink </w:t>
      </w:r>
      <w:r w:rsidR="0033396C" w:rsidRPr="00D70946">
        <w:rPr>
          <w:rFonts w:eastAsia="MS Gothic"/>
          <w:noProof w:val="0"/>
        </w:rPr>
        <w:t>transmission</w:t>
      </w:r>
      <w:r w:rsidRPr="00D70946">
        <w:rPr>
          <w:rFonts w:eastAsia="MS Gothic"/>
          <w:noProof w:val="0"/>
        </w:rPr>
        <w:t xml:space="preserve"> using the </w:t>
      </w:r>
      <w:r w:rsidR="00D2483D" w:rsidRPr="00D70946">
        <w:rPr>
          <w:rFonts w:eastAsia="MS Gothic"/>
          <w:noProof w:val="0"/>
        </w:rPr>
        <w:t>configured</w:t>
      </w:r>
      <w:r w:rsidRPr="00D70946">
        <w:rPr>
          <w:rFonts w:eastAsia="MS Gothic"/>
          <w:noProof w:val="0"/>
        </w:rPr>
        <w:t xml:space="preserve"> grant included in sl-ConfiguredGrantConfigList</w:t>
      </w:r>
      <w:r w:rsidRPr="00D70946">
        <w:rPr>
          <w:noProof w:val="0"/>
        </w:rPr>
        <w:t xml:space="preserve"> }</w:t>
      </w:r>
    </w:p>
    <w:p w14:paraId="46D4162A" w14:textId="77777777" w:rsidR="006B68BF" w:rsidRPr="00D70946" w:rsidRDefault="006B68BF" w:rsidP="006B68BF">
      <w:pPr>
        <w:pStyle w:val="PL"/>
        <w:rPr>
          <w:rFonts w:eastAsia="MS Gothic"/>
          <w:noProof w:val="0"/>
        </w:rPr>
      </w:pPr>
      <w:r w:rsidRPr="00D70946">
        <w:rPr>
          <w:rFonts w:eastAsia="MS Gothic"/>
          <w:noProof w:val="0"/>
        </w:rPr>
        <w:t xml:space="preserve">         }</w:t>
      </w:r>
    </w:p>
    <w:p w14:paraId="51633228" w14:textId="77777777" w:rsidR="006B68BF" w:rsidRPr="00D70946" w:rsidRDefault="006B68BF" w:rsidP="006B68BF">
      <w:pPr>
        <w:pStyle w:val="PL"/>
        <w:rPr>
          <w:rFonts w:eastAsia="MS Gothic"/>
          <w:noProof w:val="0"/>
        </w:rPr>
      </w:pPr>
    </w:p>
    <w:p w14:paraId="65880DC2" w14:textId="77777777" w:rsidR="006B68BF" w:rsidRPr="00D70946" w:rsidRDefault="006B68BF" w:rsidP="006B68BF">
      <w:pPr>
        <w:pStyle w:val="H6"/>
      </w:pPr>
      <w:r w:rsidRPr="00D70946">
        <w:t>(5)</w:t>
      </w:r>
    </w:p>
    <w:p w14:paraId="2F84B487" w14:textId="77777777" w:rsidR="006B68BF" w:rsidRPr="00D70946" w:rsidRDefault="006B68BF" w:rsidP="006B68BF">
      <w:pPr>
        <w:pStyle w:val="PL"/>
        <w:rPr>
          <w:rFonts w:eastAsia="MS Gothic"/>
          <w:noProof w:val="0"/>
        </w:rPr>
      </w:pPr>
      <w:r w:rsidRPr="00D70946">
        <w:rPr>
          <w:rFonts w:eastAsia="MS Gothic"/>
          <w:b/>
          <w:noProof w:val="0"/>
        </w:rPr>
        <w:t>with</w:t>
      </w:r>
      <w:r w:rsidRPr="00D70946">
        <w:rPr>
          <w:rFonts w:eastAsia="MS Gothic"/>
          <w:noProof w:val="0"/>
        </w:rPr>
        <w:t xml:space="preserve"> { UE is in RRC_CONNECTED state and is configured by upper layer to perform sidelink transmission }</w:t>
      </w:r>
    </w:p>
    <w:p w14:paraId="110E6BD9" w14:textId="77777777" w:rsidR="006B68BF" w:rsidRPr="00D70946" w:rsidRDefault="006B68BF" w:rsidP="006B68BF">
      <w:pPr>
        <w:pStyle w:val="PL"/>
        <w:rPr>
          <w:rFonts w:eastAsia="MS Gothic"/>
          <w:noProof w:val="0"/>
        </w:rPr>
      </w:pPr>
      <w:r w:rsidRPr="00D70946">
        <w:rPr>
          <w:rFonts w:eastAsia="MS Gothic"/>
          <w:b/>
          <w:noProof w:val="0"/>
        </w:rPr>
        <w:t>ensure that</w:t>
      </w:r>
      <w:r w:rsidRPr="00D70946">
        <w:rPr>
          <w:rFonts w:eastAsia="MS Gothic"/>
          <w:noProof w:val="0"/>
        </w:rPr>
        <w:t xml:space="preserve"> {</w:t>
      </w:r>
    </w:p>
    <w:p w14:paraId="714C1E46" w14:textId="43C61D92" w:rsidR="006B68BF" w:rsidRPr="00D70946" w:rsidRDefault="006B68BF" w:rsidP="006B68BF">
      <w:pPr>
        <w:pStyle w:val="PL"/>
        <w:rPr>
          <w:rFonts w:eastAsia="MS Gothic"/>
          <w:noProof w:val="0"/>
        </w:rPr>
      </w:pPr>
      <w:r w:rsidRPr="00D70946">
        <w:rPr>
          <w:rFonts w:eastAsia="MS Gothic"/>
          <w:noProof w:val="0"/>
        </w:rPr>
        <w:t xml:space="preserve">  </w:t>
      </w:r>
      <w:r w:rsidRPr="00D70946">
        <w:rPr>
          <w:rFonts w:eastAsia="MS Gothic"/>
          <w:b/>
          <w:noProof w:val="0"/>
        </w:rPr>
        <w:t>when</w:t>
      </w:r>
      <w:r w:rsidRPr="00D70946">
        <w:rPr>
          <w:rFonts w:eastAsia="MS Gothic"/>
          <w:noProof w:val="0"/>
        </w:rPr>
        <w:t xml:space="preserve"> { UE is no longer configured by upper layers to perform sidelink </w:t>
      </w:r>
      <w:r w:rsidR="0033396C" w:rsidRPr="00D70946">
        <w:rPr>
          <w:rFonts w:eastAsia="MS Gothic"/>
          <w:noProof w:val="0"/>
        </w:rPr>
        <w:t>transmission</w:t>
      </w:r>
      <w:r w:rsidRPr="00D70946">
        <w:rPr>
          <w:rFonts w:eastAsia="MS Gothic"/>
          <w:noProof w:val="0"/>
        </w:rPr>
        <w:t xml:space="preserve"> }</w:t>
      </w:r>
    </w:p>
    <w:p w14:paraId="10325759" w14:textId="77777777" w:rsidR="006B68BF" w:rsidRPr="00D70946" w:rsidRDefault="006B68BF" w:rsidP="006B68BF">
      <w:pPr>
        <w:pStyle w:val="PL"/>
        <w:rPr>
          <w:noProof w:val="0"/>
        </w:rPr>
      </w:pPr>
      <w:r w:rsidRPr="00D70946">
        <w:rPr>
          <w:rFonts w:eastAsia="MS Gothic"/>
          <w:b/>
          <w:noProof w:val="0"/>
        </w:rPr>
        <w:t xml:space="preserve">    then</w:t>
      </w:r>
      <w:r w:rsidRPr="00D70946">
        <w:rPr>
          <w:rFonts w:eastAsia="MS Gothic"/>
          <w:noProof w:val="0"/>
        </w:rPr>
        <w:t xml:space="preserve"> {</w:t>
      </w:r>
      <w:r w:rsidRPr="00D70946">
        <w:rPr>
          <w:noProof w:val="0"/>
          <w:color w:val="000000"/>
        </w:rPr>
        <w:t xml:space="preserve"> </w:t>
      </w:r>
      <w:r w:rsidRPr="00D70946">
        <w:rPr>
          <w:rFonts w:eastAsia="MS Gothic"/>
          <w:noProof w:val="0"/>
        </w:rPr>
        <w:t>UE sends a SidelinkUEInfomationNR message to indicate it no longer requires sidelink transmission resources</w:t>
      </w:r>
      <w:r w:rsidRPr="00D70946">
        <w:rPr>
          <w:noProof w:val="0"/>
        </w:rPr>
        <w:t xml:space="preserve"> }</w:t>
      </w:r>
    </w:p>
    <w:p w14:paraId="764DA4CE" w14:textId="77777777" w:rsidR="006B68BF" w:rsidRPr="00D70946" w:rsidRDefault="006B68BF" w:rsidP="006B68BF">
      <w:pPr>
        <w:pStyle w:val="PL"/>
        <w:rPr>
          <w:rFonts w:eastAsia="MS Gothic"/>
          <w:noProof w:val="0"/>
        </w:rPr>
      </w:pPr>
      <w:r w:rsidRPr="00D70946">
        <w:rPr>
          <w:rFonts w:eastAsia="MS Gothic"/>
          <w:noProof w:val="0"/>
        </w:rPr>
        <w:t xml:space="preserve">         }</w:t>
      </w:r>
    </w:p>
    <w:p w14:paraId="1BB86AE0" w14:textId="77777777" w:rsidR="006B68BF" w:rsidRPr="00D70946" w:rsidRDefault="006B68BF" w:rsidP="006B68BF">
      <w:pPr>
        <w:pStyle w:val="PL"/>
        <w:rPr>
          <w:rFonts w:eastAsia="MS Gothic"/>
          <w:noProof w:val="0"/>
        </w:rPr>
      </w:pPr>
    </w:p>
    <w:p w14:paraId="0CE8C68E" w14:textId="77777777" w:rsidR="006B68BF" w:rsidRPr="00D70946" w:rsidRDefault="006B68BF" w:rsidP="006B68BF">
      <w:pPr>
        <w:pStyle w:val="H6"/>
      </w:pPr>
      <w:r w:rsidRPr="00D70946">
        <w:rPr>
          <w:lang w:eastAsia="zh-CN"/>
        </w:rPr>
        <w:t>12.2.1.3</w:t>
      </w:r>
      <w:r w:rsidRPr="00D70946">
        <w:t>.2</w:t>
      </w:r>
      <w:r w:rsidRPr="00D70946">
        <w:tab/>
        <w:t>Conformance requirements</w:t>
      </w:r>
    </w:p>
    <w:p w14:paraId="5915EB62" w14:textId="77777777" w:rsidR="006B68BF" w:rsidRPr="00D70946" w:rsidRDefault="006B68BF" w:rsidP="009D4432">
      <w:pPr>
        <w:rPr>
          <w:lang w:eastAsia="sv-SE"/>
        </w:rPr>
      </w:pPr>
      <w:r w:rsidRPr="00D70946">
        <w:t>References: The conformance requirements covered in the current TC are specified in: TS 38.331, clause 5.3.5.3, 5.5.2, 5.5.4.1, 5.5.4.2, 5.5.4.3 and 5.5.5</w:t>
      </w:r>
      <w:r w:rsidRPr="00D70946">
        <w:rPr>
          <w:lang w:eastAsia="zh-CN"/>
        </w:rPr>
        <w:t>.</w:t>
      </w:r>
      <w:r w:rsidRPr="00D70946">
        <w:t xml:space="preserve"> Unless otherwise stated these are Rel-16 requirements. </w:t>
      </w:r>
    </w:p>
    <w:p w14:paraId="38F3F87A" w14:textId="77777777" w:rsidR="006B68BF" w:rsidRPr="00D70946" w:rsidRDefault="006B68BF" w:rsidP="009D4432">
      <w:r w:rsidRPr="00D70946">
        <w:t>[TS 38.331, clause 5.3.5.3]</w:t>
      </w:r>
    </w:p>
    <w:p w14:paraId="02902D0D" w14:textId="77777777" w:rsidR="006B68BF" w:rsidRPr="00D70946" w:rsidRDefault="006B68BF" w:rsidP="009D4432">
      <w:r w:rsidRPr="00D70946">
        <w:t xml:space="preserve">The UE shall perform the following actions upon reception of the </w:t>
      </w:r>
      <w:r w:rsidRPr="00D70946">
        <w:rPr>
          <w:i/>
        </w:rPr>
        <w:t>RRCReconfiguration,</w:t>
      </w:r>
      <w:r w:rsidRPr="00D70946">
        <w:t xml:space="preserve"> or upon execution of the conditional reconfiguration (CHO or CPC):</w:t>
      </w:r>
    </w:p>
    <w:p w14:paraId="701CFF32" w14:textId="77777777" w:rsidR="006B68BF" w:rsidRPr="00D70946" w:rsidRDefault="006B68BF" w:rsidP="009D4432">
      <w:pPr>
        <w:pStyle w:val="B1"/>
      </w:pPr>
      <w:r w:rsidRPr="00D70946">
        <w:t>...</w:t>
      </w:r>
    </w:p>
    <w:p w14:paraId="23771934" w14:textId="77777777" w:rsidR="006B68BF" w:rsidRPr="00D70946" w:rsidRDefault="006B68BF" w:rsidP="009D4432">
      <w:pPr>
        <w:pStyle w:val="B1"/>
      </w:pPr>
      <w:r w:rsidRPr="00D70946">
        <w:t>1&gt;</w:t>
      </w:r>
      <w:r w:rsidRPr="00D70946">
        <w:tab/>
        <w:t xml:space="preserve">if the </w:t>
      </w:r>
      <w:r w:rsidRPr="00D70946">
        <w:rPr>
          <w:i/>
        </w:rPr>
        <w:t>RRCReconfiguration</w:t>
      </w:r>
      <w:r w:rsidRPr="00D70946">
        <w:t xml:space="preserve"> message includes the </w:t>
      </w:r>
      <w:r w:rsidRPr="00D70946">
        <w:rPr>
          <w:i/>
        </w:rPr>
        <w:t>otherConfig</w:t>
      </w:r>
      <w:r w:rsidRPr="00D70946">
        <w:t>:</w:t>
      </w:r>
    </w:p>
    <w:p w14:paraId="2B0EA9FF" w14:textId="77777777" w:rsidR="006B68BF" w:rsidRPr="00D70946" w:rsidRDefault="006B68BF" w:rsidP="009D4432">
      <w:pPr>
        <w:pStyle w:val="B2"/>
      </w:pPr>
      <w:r w:rsidRPr="00D70946">
        <w:t>2&gt;</w:t>
      </w:r>
      <w:r w:rsidRPr="00D70946">
        <w:tab/>
        <w:t>perform the other configuration procedure as specified in 5.3.5.9;</w:t>
      </w:r>
    </w:p>
    <w:p w14:paraId="6C9C67C3" w14:textId="77777777" w:rsidR="006B68BF" w:rsidRPr="00D70946" w:rsidRDefault="006B68BF" w:rsidP="009D4432">
      <w:pPr>
        <w:pStyle w:val="B1"/>
      </w:pPr>
      <w:r w:rsidRPr="00D70946">
        <w:t>...</w:t>
      </w:r>
    </w:p>
    <w:p w14:paraId="474592A9" w14:textId="77777777" w:rsidR="006B68BF" w:rsidRPr="00D70946" w:rsidRDefault="006B68BF" w:rsidP="009D4432">
      <w:pPr>
        <w:pStyle w:val="B1"/>
      </w:pPr>
      <w:r w:rsidRPr="00D70946">
        <w:t>1&gt;</w:t>
      </w:r>
      <w:r w:rsidRPr="00D70946">
        <w:tab/>
        <w:t>if the RRCReconfiguration message includes the sl-ConfigDedicatedNR:</w:t>
      </w:r>
    </w:p>
    <w:p w14:paraId="531829BF" w14:textId="77777777" w:rsidR="006B68BF" w:rsidRPr="00D70946" w:rsidRDefault="006B68BF" w:rsidP="009D4432">
      <w:pPr>
        <w:pStyle w:val="B2"/>
      </w:pPr>
      <w:r w:rsidRPr="00D70946">
        <w:t>2&gt;</w:t>
      </w:r>
      <w:r w:rsidRPr="00D70946">
        <w:tab/>
        <w:t>perform the sidelink dedicated configuration procedure as specified in 5.3.5.14;</w:t>
      </w:r>
    </w:p>
    <w:p w14:paraId="610661BF" w14:textId="77777777" w:rsidR="006B68BF" w:rsidRPr="00D70946" w:rsidRDefault="006B68BF" w:rsidP="009D4432">
      <w:pPr>
        <w:pStyle w:val="B1"/>
      </w:pPr>
      <w:r w:rsidRPr="00D70946">
        <w:t>...</w:t>
      </w:r>
    </w:p>
    <w:p w14:paraId="4CE0C2AA" w14:textId="77777777" w:rsidR="006B68BF" w:rsidRPr="00D70946" w:rsidRDefault="006B68BF" w:rsidP="009D4432">
      <w:pPr>
        <w:pStyle w:val="B1"/>
      </w:pPr>
      <w:r w:rsidRPr="00D70946">
        <w:t>1&gt;</w:t>
      </w:r>
      <w:r w:rsidRPr="00D70946">
        <w:tab/>
        <w:t>else</w:t>
      </w:r>
      <w:r w:rsidRPr="00D70946">
        <w:rPr>
          <w:i/>
        </w:rPr>
        <w:t xml:space="preserve"> </w:t>
      </w:r>
      <w:r w:rsidRPr="00D70946">
        <w:rPr>
          <w:iCs/>
        </w:rPr>
        <w:t>(</w:t>
      </w:r>
      <w:r w:rsidRPr="00D70946">
        <w:rPr>
          <w:i/>
        </w:rPr>
        <w:t>RRCReconfiguration</w:t>
      </w:r>
      <w:r w:rsidRPr="00D70946">
        <w:t xml:space="preserve"> was received via SRB1</w:t>
      </w:r>
      <w:r w:rsidRPr="00D70946">
        <w:rPr>
          <w:iCs/>
        </w:rPr>
        <w:t>)</w:t>
      </w:r>
      <w:r w:rsidRPr="00D70946">
        <w:t>:</w:t>
      </w:r>
    </w:p>
    <w:p w14:paraId="6598CB46" w14:textId="77777777" w:rsidR="006B68BF" w:rsidRPr="00D70946" w:rsidRDefault="006B68BF" w:rsidP="009D4432">
      <w:pPr>
        <w:pStyle w:val="B2"/>
      </w:pPr>
      <w:r w:rsidRPr="00D70946">
        <w:t>2&gt;</w:t>
      </w:r>
      <w:r w:rsidRPr="00D70946">
        <w:tab/>
        <w:t xml:space="preserve">submit the </w:t>
      </w:r>
      <w:r w:rsidRPr="00D70946">
        <w:rPr>
          <w:i/>
        </w:rPr>
        <w:t>RRCReconfigurationComplete</w:t>
      </w:r>
      <w:r w:rsidRPr="00D70946">
        <w:t xml:space="preserve"> message via SRB1 to lower layers for transmission using the new configuration;</w:t>
      </w:r>
    </w:p>
    <w:p w14:paraId="31BB1C44" w14:textId="77777777" w:rsidR="006B68BF" w:rsidRPr="00D70946" w:rsidRDefault="006B68BF" w:rsidP="009D4432">
      <w:pPr>
        <w:pStyle w:val="B2"/>
      </w:pPr>
      <w:r w:rsidRPr="00D70946">
        <w:t>...</w:t>
      </w:r>
    </w:p>
    <w:p w14:paraId="72381C64" w14:textId="77777777" w:rsidR="006B68BF" w:rsidRPr="00D70946" w:rsidRDefault="006B68BF" w:rsidP="009D4432">
      <w:r w:rsidRPr="00D70946">
        <w:t>[TS 38.331, clause 5.3.5.14]</w:t>
      </w:r>
    </w:p>
    <w:p w14:paraId="6DA6114D" w14:textId="77777777" w:rsidR="006B68BF" w:rsidRPr="00D70946" w:rsidRDefault="006B68BF" w:rsidP="009D4432">
      <w:r w:rsidRPr="00D70946">
        <w:t>Upon initiating the procedure, the UE shall:</w:t>
      </w:r>
    </w:p>
    <w:p w14:paraId="16F2A33F" w14:textId="77777777" w:rsidR="006B68BF" w:rsidRPr="00D70946" w:rsidRDefault="006B68BF" w:rsidP="009D4432">
      <w:pPr>
        <w:pStyle w:val="B1"/>
        <w:rPr>
          <w:lang w:eastAsia="zh-CN"/>
        </w:rPr>
      </w:pPr>
      <w:r w:rsidRPr="00D70946">
        <w:rPr>
          <w:lang w:eastAsia="zh-CN"/>
        </w:rPr>
        <w:t>...</w:t>
      </w:r>
    </w:p>
    <w:p w14:paraId="756D6D7E" w14:textId="77777777" w:rsidR="006B68BF" w:rsidRPr="00D70946" w:rsidRDefault="006B68BF" w:rsidP="009D4432">
      <w:pPr>
        <w:pStyle w:val="B1"/>
      </w:pPr>
      <w:r w:rsidRPr="00D70946">
        <w:rPr>
          <w:lang w:eastAsia="zh-CN"/>
        </w:rPr>
        <w:t>1</w:t>
      </w:r>
      <w:r w:rsidRPr="00D70946">
        <w:t>&gt;</w:t>
      </w:r>
      <w:r w:rsidRPr="00D70946">
        <w:tab/>
        <w:t>if sl-FreqInfoToAddModList</w:t>
      </w:r>
      <w:r w:rsidRPr="00D70946">
        <w:rPr>
          <w:rFonts w:cs="Courier New"/>
        </w:rPr>
        <w:t xml:space="preserve"> </w:t>
      </w:r>
      <w:r w:rsidRPr="00D70946">
        <w:t>is included</w:t>
      </w:r>
      <w:r w:rsidRPr="00D70946">
        <w:rPr>
          <w:lang w:eastAsia="zh-CN"/>
        </w:rPr>
        <w:t xml:space="preserve"> in </w:t>
      </w:r>
      <w:r w:rsidRPr="00D70946">
        <w:t>sl-ConfigDedicatedNR within RRCReconfiguration:</w:t>
      </w:r>
    </w:p>
    <w:p w14:paraId="020E712A" w14:textId="77777777" w:rsidR="006B68BF" w:rsidRPr="00D70946" w:rsidRDefault="006B68BF" w:rsidP="009D4432">
      <w:pPr>
        <w:pStyle w:val="B2"/>
      </w:pPr>
      <w:r w:rsidRPr="00D70946">
        <w:rPr>
          <w:lang w:eastAsia="zh-CN"/>
        </w:rPr>
        <w:t>...</w:t>
      </w:r>
    </w:p>
    <w:p w14:paraId="7F180B6E" w14:textId="77777777" w:rsidR="006B68BF" w:rsidRPr="00D70946" w:rsidRDefault="006B68BF" w:rsidP="009D4432">
      <w:pPr>
        <w:pStyle w:val="B2"/>
      </w:pPr>
      <w:r w:rsidRPr="00D70946">
        <w:rPr>
          <w:lang w:eastAsia="zh-CN"/>
        </w:rPr>
        <w:t>2</w:t>
      </w:r>
      <w:r w:rsidRPr="00D70946">
        <w:t>&gt;</w:t>
      </w:r>
      <w:r w:rsidRPr="00D70946">
        <w:tab/>
        <w:t xml:space="preserve">if configured to transmit </w:t>
      </w:r>
      <w:r w:rsidRPr="00D70946">
        <w:rPr>
          <w:lang w:eastAsia="zh-CN"/>
        </w:rPr>
        <w:t>NR s</w:t>
      </w:r>
      <w:r w:rsidRPr="00D70946">
        <w:t>idelink communication:</w:t>
      </w:r>
    </w:p>
    <w:p w14:paraId="587B7D7D" w14:textId="77777777" w:rsidR="006B68BF" w:rsidRPr="00D70946" w:rsidRDefault="006B68BF" w:rsidP="009D4432">
      <w:pPr>
        <w:pStyle w:val="B3"/>
      </w:pPr>
      <w:r w:rsidRPr="00D70946">
        <w:rPr>
          <w:lang w:eastAsia="zh-CN"/>
        </w:rPr>
        <w:t>3</w:t>
      </w:r>
      <w:r w:rsidRPr="00D70946">
        <w:t>&gt;</w:t>
      </w:r>
      <w:r w:rsidRPr="00D70946">
        <w:tab/>
        <w:t>use the resource pool</w:t>
      </w:r>
      <w:r w:rsidRPr="00D70946">
        <w:rPr>
          <w:lang w:eastAsia="zh-CN"/>
        </w:rPr>
        <w:t>(s)</w:t>
      </w:r>
      <w:r w:rsidRPr="00D70946">
        <w:t xml:space="preserve"> indicated by </w:t>
      </w:r>
      <w:r w:rsidRPr="00D70946">
        <w:rPr>
          <w:i/>
        </w:rPr>
        <w:t>sl-TxPoolSelectedNormal</w:t>
      </w:r>
      <w:r w:rsidRPr="00D70946">
        <w:t xml:space="preserve">, </w:t>
      </w:r>
      <w:r w:rsidRPr="00D70946">
        <w:rPr>
          <w:i/>
        </w:rPr>
        <w:t>sl-TxPoolScheduling</w:t>
      </w:r>
      <w:r w:rsidRPr="00D70946">
        <w:t xml:space="preserve"> or </w:t>
      </w:r>
      <w:r w:rsidRPr="00D70946">
        <w:rPr>
          <w:i/>
        </w:rPr>
        <w:t>sl-TxPoolExceptional</w:t>
      </w:r>
      <w:r w:rsidRPr="00D70946">
        <w:t xml:space="preserve"> for </w:t>
      </w:r>
      <w:r w:rsidRPr="00D70946">
        <w:rPr>
          <w:lang w:eastAsia="zh-CN"/>
        </w:rPr>
        <w:t xml:space="preserve">NR </w:t>
      </w:r>
      <w:r w:rsidRPr="00D70946">
        <w:t>sidelink communication transmission, as specified in 5.8.8;</w:t>
      </w:r>
    </w:p>
    <w:p w14:paraId="1489FF00" w14:textId="77777777" w:rsidR="006B68BF" w:rsidRPr="00D70946" w:rsidRDefault="006B68BF" w:rsidP="009D4432">
      <w:pPr>
        <w:pStyle w:val="B2"/>
        <w:rPr>
          <w:lang w:eastAsia="zh-CN"/>
        </w:rPr>
      </w:pPr>
      <w:r w:rsidRPr="00D70946">
        <w:rPr>
          <w:lang w:eastAsia="zh-CN"/>
        </w:rPr>
        <w:t>2</w:t>
      </w:r>
      <w:r w:rsidRPr="00D70946">
        <w:t>&gt;</w:t>
      </w:r>
      <w:r w:rsidRPr="00D70946">
        <w:tab/>
      </w:r>
      <w:r w:rsidRPr="00D70946">
        <w:rPr>
          <w:lang w:eastAsia="zh-CN"/>
        </w:rPr>
        <w:t>perform CBR measurement on</w:t>
      </w:r>
      <w:r w:rsidRPr="00D70946">
        <w:t xml:space="preserve"> the </w:t>
      </w:r>
      <w:r w:rsidRPr="00D70946">
        <w:rPr>
          <w:lang w:eastAsia="zh-CN"/>
        </w:rPr>
        <w:t xml:space="preserve">transmission </w:t>
      </w:r>
      <w:r w:rsidRPr="00D70946">
        <w:t xml:space="preserve">resource pools indicated by </w:t>
      </w:r>
      <w:r w:rsidRPr="00D70946">
        <w:rPr>
          <w:i/>
        </w:rPr>
        <w:t>sl-TxPoolSelectedNormal</w:t>
      </w:r>
      <w:r w:rsidRPr="00D70946">
        <w:t xml:space="preserve">, </w:t>
      </w:r>
      <w:r w:rsidRPr="00D70946">
        <w:rPr>
          <w:i/>
        </w:rPr>
        <w:t>sl-TxPoolScheduling</w:t>
      </w:r>
      <w:r w:rsidRPr="00D70946">
        <w:t xml:space="preserve"> or </w:t>
      </w:r>
      <w:r w:rsidRPr="00D70946">
        <w:rPr>
          <w:i/>
        </w:rPr>
        <w:t>sl-TxPoolExceptional</w:t>
      </w:r>
      <w:r w:rsidRPr="00D70946">
        <w:t xml:space="preserve"> for </w:t>
      </w:r>
      <w:r w:rsidRPr="00D70946">
        <w:rPr>
          <w:lang w:eastAsia="zh-CN"/>
        </w:rPr>
        <w:t xml:space="preserve">NR </w:t>
      </w:r>
      <w:r w:rsidRPr="00D70946">
        <w:t>sidelink communication transmission, as specified in 5.</w:t>
      </w:r>
      <w:r w:rsidRPr="00D70946">
        <w:rPr>
          <w:lang w:eastAsia="zh-CN"/>
        </w:rPr>
        <w:t>5</w:t>
      </w:r>
      <w:r w:rsidRPr="00D70946">
        <w:t>.</w:t>
      </w:r>
      <w:r w:rsidRPr="00D70946">
        <w:rPr>
          <w:lang w:eastAsia="zh-CN"/>
        </w:rPr>
        <w:t>3</w:t>
      </w:r>
      <w:r w:rsidRPr="00D70946">
        <w:t>;</w:t>
      </w:r>
    </w:p>
    <w:p w14:paraId="0D086DA2" w14:textId="77777777" w:rsidR="006B68BF" w:rsidRPr="00D70946" w:rsidRDefault="006B68BF" w:rsidP="009D4432">
      <w:pPr>
        <w:pStyle w:val="B2"/>
      </w:pPr>
      <w:r w:rsidRPr="00D70946">
        <w:rPr>
          <w:lang w:eastAsia="zh-CN"/>
        </w:rPr>
        <w:t>2</w:t>
      </w:r>
      <w:r w:rsidRPr="00D70946">
        <w:t>&gt;</w:t>
      </w:r>
      <w:r w:rsidRPr="00D70946">
        <w:tab/>
      </w:r>
      <w:r w:rsidRPr="00D70946">
        <w:rPr>
          <w:lang w:eastAsia="zh-CN"/>
        </w:rPr>
        <w:t xml:space="preserve">use the synchronization configuration parameters for NR sidelink communication on frequencies included in </w:t>
      </w:r>
      <w:r w:rsidRPr="00D70946">
        <w:rPr>
          <w:i/>
        </w:rPr>
        <w:t>sl-FreqInfoToAddModList</w:t>
      </w:r>
      <w:r w:rsidRPr="00D70946">
        <w:rPr>
          <w:rFonts w:cs="Courier New"/>
          <w:lang w:eastAsia="zh-CN"/>
        </w:rPr>
        <w:t>, as specified in 5.8.5</w:t>
      </w:r>
      <w:r w:rsidRPr="00D70946">
        <w:t>;</w:t>
      </w:r>
    </w:p>
    <w:p w14:paraId="17629009" w14:textId="77777777" w:rsidR="006B68BF" w:rsidRPr="00D70946" w:rsidRDefault="006B68BF" w:rsidP="009D4432">
      <w:pPr>
        <w:pStyle w:val="B1"/>
        <w:rPr>
          <w:lang w:eastAsia="zh-CN"/>
        </w:rPr>
      </w:pPr>
      <w:r w:rsidRPr="00D70946">
        <w:rPr>
          <w:lang w:eastAsia="zh-CN"/>
        </w:rPr>
        <w:t>...</w:t>
      </w:r>
    </w:p>
    <w:p w14:paraId="3B3C54E1" w14:textId="77777777" w:rsidR="006B68BF" w:rsidRPr="00D70946" w:rsidRDefault="006B68BF" w:rsidP="009D4432">
      <w:pPr>
        <w:pStyle w:val="B1"/>
        <w:rPr>
          <w:lang w:eastAsia="zh-CN"/>
        </w:rPr>
      </w:pPr>
      <w:r w:rsidRPr="00D70946">
        <w:rPr>
          <w:lang w:eastAsia="zh-CN"/>
        </w:rPr>
        <w:t>1&gt;</w:t>
      </w:r>
      <w:r w:rsidRPr="00D70946">
        <w:rPr>
          <w:lang w:eastAsia="zh-CN"/>
        </w:rPr>
        <w:tab/>
        <w:t xml:space="preserve">if sl-RadioBearerToAddModList or sl-RLC-BearerToAddModList is included in </w:t>
      </w:r>
      <w:r w:rsidRPr="00D70946">
        <w:t>sl-ConfigDedicatedNR</w:t>
      </w:r>
      <w:r w:rsidRPr="00D70946">
        <w:rPr>
          <w:lang w:eastAsia="zh-CN"/>
        </w:rPr>
        <w:t xml:space="preserve"> within RRCReconfiguration:</w:t>
      </w:r>
    </w:p>
    <w:p w14:paraId="14910AA4" w14:textId="77777777" w:rsidR="006B68BF" w:rsidRPr="00D70946" w:rsidRDefault="006B68BF" w:rsidP="009D4432">
      <w:pPr>
        <w:pStyle w:val="B2"/>
        <w:rPr>
          <w:lang w:eastAsia="zh-CN"/>
        </w:rPr>
      </w:pPr>
      <w:r w:rsidRPr="00D70946">
        <w:rPr>
          <w:lang w:eastAsia="zh-CN"/>
        </w:rPr>
        <w:t>2&gt;</w:t>
      </w:r>
      <w:r w:rsidRPr="00D70946">
        <w:rPr>
          <w:lang w:eastAsia="zh-CN"/>
        </w:rPr>
        <w:tab/>
        <w:t>perform sidelink DRB addition/modification as specified in 5.8.9.1a.2;</w:t>
      </w:r>
    </w:p>
    <w:p w14:paraId="1B51F352" w14:textId="77777777" w:rsidR="006B68BF" w:rsidRPr="00D70946" w:rsidRDefault="006B68BF" w:rsidP="009D4432">
      <w:pPr>
        <w:pStyle w:val="B1"/>
        <w:rPr>
          <w:lang w:eastAsia="zh-CN"/>
        </w:rPr>
      </w:pPr>
      <w:r w:rsidRPr="00D70946">
        <w:rPr>
          <w:lang w:eastAsia="zh-CN"/>
        </w:rPr>
        <w:t>1&gt;</w:t>
      </w:r>
      <w:r w:rsidRPr="00D70946">
        <w:rPr>
          <w:lang w:eastAsia="zh-CN"/>
        </w:rPr>
        <w:tab/>
        <w:t xml:space="preserve">if sl-ScheduledConfig is included in </w:t>
      </w:r>
      <w:r w:rsidRPr="00D70946">
        <w:rPr>
          <w:iCs/>
        </w:rPr>
        <w:t>sl-ConfigDedicatedNR</w:t>
      </w:r>
      <w:r w:rsidRPr="00D70946">
        <w:t xml:space="preserve"> </w:t>
      </w:r>
      <w:r w:rsidRPr="00D70946">
        <w:rPr>
          <w:lang w:eastAsia="zh-CN"/>
        </w:rPr>
        <w:t xml:space="preserve">within </w:t>
      </w:r>
      <w:r w:rsidRPr="00D70946">
        <w:rPr>
          <w:iCs/>
          <w:lang w:eastAsia="zh-CN"/>
        </w:rPr>
        <w:t>RRCReconfiguration</w:t>
      </w:r>
      <w:r w:rsidRPr="00D70946">
        <w:rPr>
          <w:lang w:eastAsia="zh-CN"/>
        </w:rPr>
        <w:t>:</w:t>
      </w:r>
    </w:p>
    <w:p w14:paraId="31F05E0B" w14:textId="77777777" w:rsidR="006B68BF" w:rsidRPr="00D70946" w:rsidRDefault="006B68BF" w:rsidP="009D4432">
      <w:pPr>
        <w:pStyle w:val="B2"/>
        <w:rPr>
          <w:lang w:eastAsia="zh-CN"/>
        </w:rPr>
      </w:pPr>
      <w:r w:rsidRPr="00D70946">
        <w:rPr>
          <w:lang w:eastAsia="zh-CN"/>
        </w:rPr>
        <w:t>2&gt;</w:t>
      </w:r>
      <w:r w:rsidRPr="00D70946">
        <w:rPr>
          <w:lang w:eastAsia="zh-CN"/>
        </w:rPr>
        <w:tab/>
        <w:t xml:space="preserve">configure the MAC entity parameters, which are to be used for NR sidelink communication, in accordance with the received </w:t>
      </w:r>
      <w:r w:rsidRPr="00D70946">
        <w:rPr>
          <w:i/>
          <w:lang w:eastAsia="zh-CN"/>
        </w:rPr>
        <w:t>sl-ScheduledConfig</w:t>
      </w:r>
      <w:r w:rsidRPr="00D70946">
        <w:rPr>
          <w:lang w:eastAsia="zh-CN"/>
        </w:rPr>
        <w:t>;</w:t>
      </w:r>
    </w:p>
    <w:p w14:paraId="6D5489E2" w14:textId="77777777" w:rsidR="006B68BF" w:rsidRPr="00D70946" w:rsidRDefault="006B68BF" w:rsidP="009D4432">
      <w:pPr>
        <w:pStyle w:val="B1"/>
        <w:rPr>
          <w:lang w:eastAsia="zh-CN"/>
        </w:rPr>
      </w:pPr>
      <w:r w:rsidRPr="00D70946">
        <w:rPr>
          <w:lang w:eastAsia="zh-CN"/>
        </w:rPr>
        <w:t>...</w:t>
      </w:r>
    </w:p>
    <w:p w14:paraId="5F3AA4A7" w14:textId="77777777" w:rsidR="006B68BF" w:rsidRPr="00D70946" w:rsidRDefault="006B68BF" w:rsidP="009D4432">
      <w:r w:rsidRPr="00D70946">
        <w:t>[TS 38.331, clause 5.7.4.2]</w:t>
      </w:r>
    </w:p>
    <w:p w14:paraId="67CB76C1" w14:textId="77777777" w:rsidR="006B68BF" w:rsidRPr="00D70946" w:rsidRDefault="006B68BF" w:rsidP="009D4432">
      <w:pPr>
        <w:rPr>
          <w:lang w:eastAsia="zh-CN"/>
        </w:rPr>
      </w:pPr>
      <w:r w:rsidRPr="00D70946">
        <w:rPr>
          <w:lang w:eastAsia="zh-CN"/>
        </w:rPr>
        <w:t>...</w:t>
      </w:r>
    </w:p>
    <w:p w14:paraId="0397AD06" w14:textId="77777777" w:rsidR="006B68BF" w:rsidRPr="00D70946" w:rsidRDefault="006B68BF" w:rsidP="009D4432">
      <w:r w:rsidRPr="00D70946">
        <w:rPr>
          <w:lang w:eastAsia="zh-CN"/>
        </w:rPr>
        <w:t xml:space="preserve">A UE capable of providing configured grant assistance information for NR sidelink communication </w:t>
      </w:r>
      <w:r w:rsidRPr="00D70946">
        <w:t xml:space="preserve">in </w:t>
      </w:r>
      <w:r w:rsidRPr="00D70946">
        <w:rPr>
          <w:lang w:eastAsia="zh-CN"/>
        </w:rPr>
        <w:t>RRC_CONNECTED may initiate the procedure in several cases, including upon being configured to provide traffic pattern information and upon change of traffic patterns.</w:t>
      </w:r>
    </w:p>
    <w:p w14:paraId="6CD569A9" w14:textId="77777777" w:rsidR="006B68BF" w:rsidRPr="00D70946" w:rsidRDefault="006B68BF" w:rsidP="009D4432">
      <w:r w:rsidRPr="00D70946">
        <w:rPr>
          <w:lang w:eastAsia="zh-CN"/>
        </w:rPr>
        <w:t>...</w:t>
      </w:r>
    </w:p>
    <w:p w14:paraId="52437839" w14:textId="77777777" w:rsidR="006B68BF" w:rsidRPr="00D70946" w:rsidRDefault="006B68BF" w:rsidP="009D4432">
      <w:r w:rsidRPr="00D70946">
        <w:t>Upon initiating the procedure, the UE shall:</w:t>
      </w:r>
    </w:p>
    <w:p w14:paraId="0167F80E" w14:textId="77777777" w:rsidR="006B68BF" w:rsidRPr="00D70946" w:rsidRDefault="006B68BF" w:rsidP="009D4432">
      <w:pPr>
        <w:pStyle w:val="B1"/>
      </w:pPr>
      <w:r w:rsidRPr="00D70946">
        <w:t>...</w:t>
      </w:r>
    </w:p>
    <w:p w14:paraId="0CA3E04B" w14:textId="77777777" w:rsidR="006B68BF" w:rsidRPr="00D70946" w:rsidRDefault="006B68BF" w:rsidP="009D4432">
      <w:pPr>
        <w:pStyle w:val="B1"/>
      </w:pPr>
      <w:r w:rsidRPr="00D70946">
        <w:t>1&gt;</w:t>
      </w:r>
      <w:r w:rsidRPr="00D70946">
        <w:tab/>
        <w:t>if configured to provide configured grant assistance information</w:t>
      </w:r>
      <w:r w:rsidRPr="00D70946">
        <w:rPr>
          <w:lang w:eastAsia="zh-CN"/>
        </w:rPr>
        <w:t xml:space="preserve"> for NR sidelink communication</w:t>
      </w:r>
      <w:r w:rsidRPr="00D70946">
        <w:t>:</w:t>
      </w:r>
    </w:p>
    <w:p w14:paraId="05E0615C" w14:textId="77777777" w:rsidR="006B68BF" w:rsidRPr="00D70946" w:rsidRDefault="006B68BF" w:rsidP="009D4432">
      <w:pPr>
        <w:pStyle w:val="B3"/>
        <w:rPr>
          <w:lang w:eastAsia="zh-CN"/>
        </w:rPr>
      </w:pPr>
      <w:r w:rsidRPr="00D70946">
        <w:t>2&gt;</w:t>
      </w:r>
      <w:r w:rsidRPr="00D70946">
        <w:tab/>
        <w:t xml:space="preserve">initiate transmission of the </w:t>
      </w:r>
      <w:r w:rsidRPr="00D70946">
        <w:rPr>
          <w:i/>
        </w:rPr>
        <w:t>UEAssistanceInformation</w:t>
      </w:r>
      <w:r w:rsidRPr="00D70946">
        <w:t xml:space="preserve"> message in accordance with 5.7.4.3 to provide configured grant assistance information</w:t>
      </w:r>
      <w:r w:rsidRPr="00D70946">
        <w:rPr>
          <w:lang w:eastAsia="zh-CN"/>
        </w:rPr>
        <w:t xml:space="preserve"> for NR sidelink communication</w:t>
      </w:r>
      <w:r w:rsidRPr="00D70946">
        <w:t>;</w:t>
      </w:r>
    </w:p>
    <w:p w14:paraId="0C03C9AC" w14:textId="77777777" w:rsidR="006B68BF" w:rsidRPr="00D70946" w:rsidRDefault="006B68BF" w:rsidP="009D4432">
      <w:pPr>
        <w:pStyle w:val="B1"/>
      </w:pPr>
      <w:r w:rsidRPr="00D70946">
        <w:t>...</w:t>
      </w:r>
    </w:p>
    <w:p w14:paraId="085C9302" w14:textId="77777777" w:rsidR="006B68BF" w:rsidRPr="00D70946" w:rsidRDefault="006B68BF" w:rsidP="009D4432">
      <w:r w:rsidRPr="00D70946">
        <w:t>[TS 38.331, clause 5.7.4.3]</w:t>
      </w:r>
    </w:p>
    <w:p w14:paraId="62806271" w14:textId="77777777" w:rsidR="006B68BF" w:rsidRPr="00D70946" w:rsidRDefault="006B68BF" w:rsidP="009D4432">
      <w:r w:rsidRPr="00D70946">
        <w:t>...</w:t>
      </w:r>
    </w:p>
    <w:p w14:paraId="724D7FC6" w14:textId="77777777" w:rsidR="006B68BF" w:rsidRPr="00D70946" w:rsidRDefault="006B68BF" w:rsidP="009D4432">
      <w:r w:rsidRPr="00D70946">
        <w:t xml:space="preserve">The UE shall set the contents of the </w:t>
      </w:r>
      <w:r w:rsidRPr="00D70946">
        <w:rPr>
          <w:i/>
        </w:rPr>
        <w:t>UEAssistanceInformation</w:t>
      </w:r>
      <w:r w:rsidRPr="00D70946">
        <w:t xml:space="preserve"> message for configured grant assistance information</w:t>
      </w:r>
      <w:r w:rsidRPr="00D70946">
        <w:rPr>
          <w:lang w:eastAsia="zh-CN"/>
        </w:rPr>
        <w:t xml:space="preserve"> for NR sidelink communication</w:t>
      </w:r>
      <w:r w:rsidRPr="00D70946">
        <w:t>:</w:t>
      </w:r>
    </w:p>
    <w:p w14:paraId="222BB4AF" w14:textId="77777777" w:rsidR="006B68BF" w:rsidRPr="00D70946" w:rsidRDefault="006B68BF" w:rsidP="009D4432">
      <w:pPr>
        <w:pStyle w:val="B1"/>
        <w:rPr>
          <w:lang w:eastAsia="ko-KR"/>
        </w:rPr>
      </w:pPr>
      <w:r w:rsidRPr="00D70946">
        <w:t>1&gt;</w:t>
      </w:r>
      <w:r w:rsidRPr="00D70946">
        <w:tab/>
      </w:r>
      <w:r w:rsidRPr="00D70946">
        <w:rPr>
          <w:lang w:eastAsia="zh-CN"/>
        </w:rPr>
        <w:t>if configured to provide</w:t>
      </w:r>
      <w:r w:rsidRPr="00D70946">
        <w:t xml:space="preserve"> </w:t>
      </w:r>
      <w:r w:rsidRPr="00D70946">
        <w:rPr>
          <w:lang w:eastAsia="zh-CN"/>
        </w:rPr>
        <w:t>configured grant assistance information for NR sidelink communication</w:t>
      </w:r>
      <w:r w:rsidRPr="00D70946">
        <w:t>:</w:t>
      </w:r>
    </w:p>
    <w:p w14:paraId="01BF6AD4" w14:textId="77777777" w:rsidR="006B68BF" w:rsidRPr="00D70946" w:rsidRDefault="006B68BF" w:rsidP="009D4432">
      <w:pPr>
        <w:pStyle w:val="B2"/>
      </w:pPr>
      <w:r w:rsidRPr="00D70946">
        <w:rPr>
          <w:lang w:eastAsia="ko-KR"/>
        </w:rPr>
        <w:t>2</w:t>
      </w:r>
      <w:r w:rsidRPr="00D70946">
        <w:t>&gt;</w:t>
      </w:r>
      <w:r w:rsidRPr="00D70946">
        <w:rPr>
          <w:lang w:eastAsia="ko-KR"/>
        </w:rPr>
        <w:tab/>
      </w:r>
      <w:r w:rsidRPr="00D70946">
        <w:t>include the sl-UE-AssistanceInformationNR;</w:t>
      </w:r>
    </w:p>
    <w:p w14:paraId="277204E9" w14:textId="77777777" w:rsidR="006B68BF" w:rsidRPr="00D70946" w:rsidRDefault="006B68BF" w:rsidP="009D4432">
      <w:pPr>
        <w:pStyle w:val="B2"/>
      </w:pPr>
      <w:r w:rsidRPr="00D70946">
        <w:t>...</w:t>
      </w:r>
    </w:p>
    <w:p w14:paraId="5C331378" w14:textId="77777777" w:rsidR="006B68BF" w:rsidRPr="00D70946" w:rsidRDefault="006B68BF" w:rsidP="009D4432">
      <w:pPr>
        <w:pStyle w:val="B1"/>
      </w:pPr>
      <w:r w:rsidRPr="00D70946">
        <w:t>1&gt;</w:t>
      </w:r>
      <w:r w:rsidRPr="00D70946">
        <w:tab/>
        <w:t>else:</w:t>
      </w:r>
    </w:p>
    <w:p w14:paraId="2E7ED59C" w14:textId="77777777" w:rsidR="006B68BF" w:rsidRPr="00D70946" w:rsidRDefault="006B68BF" w:rsidP="009D4432">
      <w:pPr>
        <w:pStyle w:val="B2"/>
      </w:pPr>
      <w:r w:rsidRPr="00D70946">
        <w:t>2&gt;</w:t>
      </w:r>
      <w:r w:rsidRPr="00D70946">
        <w:tab/>
        <w:t xml:space="preserve">submit the </w:t>
      </w:r>
      <w:r w:rsidRPr="00D70946">
        <w:rPr>
          <w:i/>
        </w:rPr>
        <w:t>UEAssistanceInformation</w:t>
      </w:r>
      <w:r w:rsidRPr="00D70946">
        <w:t xml:space="preserve"> message to lower layers for transmission.</w:t>
      </w:r>
    </w:p>
    <w:p w14:paraId="52D5948B" w14:textId="77777777" w:rsidR="006B68BF" w:rsidRPr="00D70946" w:rsidRDefault="006B68BF" w:rsidP="009D4432">
      <w:r w:rsidRPr="00D70946">
        <w:t>[TS 38.331, clause 5.8.3.2]</w:t>
      </w:r>
    </w:p>
    <w:p w14:paraId="66B06E49" w14:textId="77777777" w:rsidR="006B68BF" w:rsidRPr="00D70946" w:rsidRDefault="006B68BF" w:rsidP="009D4432">
      <w:pPr>
        <w:rPr>
          <w:lang w:eastAsia="zh-CN"/>
        </w:rPr>
      </w:pPr>
      <w:r w:rsidRPr="00D70946">
        <w:rPr>
          <w:lang w:eastAsia="zh-CN"/>
        </w:rPr>
        <w:t>Upon initiating this procedure, the UE shall:</w:t>
      </w:r>
    </w:p>
    <w:p w14:paraId="1983E5E6" w14:textId="77777777" w:rsidR="006B68BF" w:rsidRPr="00D70946" w:rsidRDefault="006B68BF" w:rsidP="009D4432">
      <w:pPr>
        <w:pStyle w:val="B1"/>
      </w:pPr>
      <w:r w:rsidRPr="00D70946">
        <w:t>1&gt;</w:t>
      </w:r>
      <w:r w:rsidRPr="00D70946">
        <w:tab/>
        <w:t xml:space="preserve">if </w:t>
      </w:r>
      <w:r w:rsidRPr="00D70946">
        <w:rPr>
          <w:i/>
        </w:rPr>
        <w:t xml:space="preserve">SIB12 </w:t>
      </w:r>
      <w:r w:rsidRPr="00D70946">
        <w:t xml:space="preserve">including </w:t>
      </w:r>
      <w:r w:rsidRPr="00D70946">
        <w:rPr>
          <w:i/>
        </w:rPr>
        <w:t>sl-ConfigCommonNR</w:t>
      </w:r>
      <w:r w:rsidRPr="00D70946">
        <w:t xml:space="preserve"> is </w:t>
      </w:r>
      <w:r w:rsidRPr="00D70946">
        <w:rPr>
          <w:lang w:eastAsia="ko-KR"/>
        </w:rPr>
        <w:t>provided</w:t>
      </w:r>
      <w:r w:rsidRPr="00D70946">
        <w:t xml:space="preserve"> by the PCell:</w:t>
      </w:r>
    </w:p>
    <w:p w14:paraId="74177A4C" w14:textId="77777777" w:rsidR="006B68BF" w:rsidRPr="00D70946" w:rsidRDefault="006B68BF" w:rsidP="009D4432">
      <w:pPr>
        <w:pStyle w:val="B2"/>
      </w:pPr>
      <w:r w:rsidRPr="00D70946">
        <w:t>2&gt;</w:t>
      </w:r>
      <w:r w:rsidRPr="00D70946">
        <w:tab/>
        <w:t xml:space="preserve">ensure having a valid version of </w:t>
      </w:r>
      <w:r w:rsidRPr="00D70946">
        <w:rPr>
          <w:i/>
          <w:iCs/>
        </w:rPr>
        <w:t xml:space="preserve">SIB12 </w:t>
      </w:r>
      <w:r w:rsidRPr="00D70946">
        <w:t>for the PCell;</w:t>
      </w:r>
    </w:p>
    <w:p w14:paraId="43BBBC55" w14:textId="77777777" w:rsidR="006B68BF" w:rsidRPr="00D70946" w:rsidRDefault="006B68BF" w:rsidP="009D4432">
      <w:pPr>
        <w:pStyle w:val="TF"/>
      </w:pPr>
      <w:r w:rsidRPr="00D70946">
        <w:t>...</w:t>
      </w:r>
    </w:p>
    <w:p w14:paraId="1434D323" w14:textId="77777777" w:rsidR="006B68BF" w:rsidRPr="00D70946" w:rsidRDefault="006B68BF" w:rsidP="009D4432">
      <w:pPr>
        <w:pStyle w:val="B2"/>
      </w:pPr>
      <w:r w:rsidRPr="00D70946">
        <w:t>2&gt;</w:t>
      </w:r>
      <w:r w:rsidRPr="00D70946">
        <w:tab/>
        <w:t xml:space="preserve">if configured by upper layers to transmit </w:t>
      </w:r>
      <w:r w:rsidRPr="00D70946">
        <w:rPr>
          <w:lang w:eastAsia="zh-CN"/>
        </w:rPr>
        <w:t>NR</w:t>
      </w:r>
      <w:r w:rsidRPr="00D70946">
        <w:t xml:space="preserve"> sidelink communication on the frequency included in </w:t>
      </w:r>
      <w:r w:rsidRPr="00D70946">
        <w:rPr>
          <w:i/>
        </w:rPr>
        <w:t>sl-FreqInfoList</w:t>
      </w:r>
      <w:r w:rsidRPr="00D70946">
        <w:t xml:space="preserve"> in </w:t>
      </w:r>
      <w:r w:rsidRPr="00D70946">
        <w:rPr>
          <w:i/>
        </w:rPr>
        <w:t>SIB12</w:t>
      </w:r>
      <w:r w:rsidRPr="00D70946">
        <w:t xml:space="preserve"> of the PCell:</w:t>
      </w:r>
    </w:p>
    <w:p w14:paraId="4994996A" w14:textId="77777777" w:rsidR="006B68BF" w:rsidRPr="00D70946" w:rsidRDefault="006B68BF" w:rsidP="009D4432">
      <w:pPr>
        <w:pStyle w:val="B3"/>
      </w:pPr>
      <w:r w:rsidRPr="00D70946">
        <w:t>3&gt;</w:t>
      </w:r>
      <w:r w:rsidRPr="00D70946">
        <w:tab/>
        <w:t xml:space="preserve">if the UE did not transmit a </w:t>
      </w:r>
      <w:r w:rsidRPr="00D70946">
        <w:rPr>
          <w:i/>
        </w:rPr>
        <w:t>SidelinkUEInformationNR</w:t>
      </w:r>
      <w:r w:rsidRPr="00D70946">
        <w:t xml:space="preserve"> message since last entering RRC_CONNECTED state; or</w:t>
      </w:r>
    </w:p>
    <w:p w14:paraId="64CE5E15" w14:textId="77777777" w:rsidR="006B68BF" w:rsidRPr="00D70946" w:rsidRDefault="006B68BF" w:rsidP="009D4432">
      <w:pPr>
        <w:pStyle w:val="B3"/>
      </w:pPr>
      <w:r w:rsidRPr="00D70946">
        <w:t>3&gt;</w:t>
      </w:r>
      <w:r w:rsidRPr="00D70946">
        <w:tab/>
        <w:t xml:space="preserve">if since the last time the UE transmitted a </w:t>
      </w:r>
      <w:r w:rsidRPr="00D70946">
        <w:rPr>
          <w:i/>
        </w:rPr>
        <w:t>SidelinkUEInformationNR</w:t>
      </w:r>
      <w:r w:rsidRPr="00D70946">
        <w:t xml:space="preserve"> message the UE connected to a PCell not providing </w:t>
      </w:r>
      <w:r w:rsidRPr="00D70946">
        <w:rPr>
          <w:i/>
        </w:rPr>
        <w:t xml:space="preserve">SIB12 </w:t>
      </w:r>
      <w:r w:rsidRPr="00D70946">
        <w:t>includ</w:t>
      </w:r>
      <w:r w:rsidRPr="00D70946">
        <w:rPr>
          <w:lang w:eastAsia="zh-CN"/>
        </w:rPr>
        <w:t>ing</w:t>
      </w:r>
      <w:r w:rsidRPr="00D70946">
        <w:t xml:space="preserve"> </w:t>
      </w:r>
      <w:r w:rsidRPr="00D70946">
        <w:rPr>
          <w:i/>
        </w:rPr>
        <w:t>sl-ConfigCommonNR</w:t>
      </w:r>
      <w:r w:rsidRPr="00D70946">
        <w:t>; or</w:t>
      </w:r>
    </w:p>
    <w:p w14:paraId="5BFC3F04" w14:textId="77777777" w:rsidR="006B68BF" w:rsidRPr="00D70946" w:rsidRDefault="006B68BF" w:rsidP="009D4432">
      <w:pPr>
        <w:pStyle w:val="B3"/>
      </w:pPr>
      <w:r w:rsidRPr="00D70946">
        <w:t>3&gt;</w:t>
      </w:r>
      <w:r w:rsidRPr="00D70946">
        <w:tab/>
        <w:t xml:space="preserve">if the last transmission of the </w:t>
      </w:r>
      <w:r w:rsidRPr="00D70946">
        <w:rPr>
          <w:i/>
        </w:rPr>
        <w:t>SidelinkUEInformationNR</w:t>
      </w:r>
      <w:r w:rsidRPr="00D70946">
        <w:t xml:space="preserve"> message did not include </w:t>
      </w:r>
      <w:r w:rsidRPr="00D70946">
        <w:rPr>
          <w:i/>
        </w:rPr>
        <w:t>sl-TxResourceReqList</w:t>
      </w:r>
      <w:r w:rsidRPr="00D70946">
        <w:t xml:space="preserve">; or if the information carried by the </w:t>
      </w:r>
      <w:r w:rsidRPr="00D70946">
        <w:rPr>
          <w:i/>
        </w:rPr>
        <w:t>sl-TxResourceReqList</w:t>
      </w:r>
      <w:r w:rsidRPr="00D70946">
        <w:t xml:space="preserve"> has changed since the last transmission of the </w:t>
      </w:r>
      <w:r w:rsidRPr="00D70946">
        <w:rPr>
          <w:i/>
        </w:rPr>
        <w:t>SidelinkUEInformationNR</w:t>
      </w:r>
      <w:r w:rsidRPr="00D70946">
        <w:t xml:space="preserve"> message:</w:t>
      </w:r>
    </w:p>
    <w:p w14:paraId="770A722A" w14:textId="77777777" w:rsidR="006B68BF" w:rsidRPr="00D70946" w:rsidRDefault="006B68BF" w:rsidP="009D4432">
      <w:pPr>
        <w:pStyle w:val="B4"/>
      </w:pPr>
      <w:r w:rsidRPr="00D70946">
        <w:t>4&gt;</w:t>
      </w:r>
      <w:r w:rsidRPr="00D70946">
        <w:tab/>
        <w:t xml:space="preserve">initiate transmission of the </w:t>
      </w:r>
      <w:r w:rsidRPr="00D70946">
        <w:rPr>
          <w:i/>
        </w:rPr>
        <w:t>SidelinkUEInformationNR</w:t>
      </w:r>
      <w:r w:rsidRPr="00D70946">
        <w:t xml:space="preserve"> message to indicate the NR sidelink communication transmission resources required by the UE in accordance with 5.8.3.3;</w:t>
      </w:r>
    </w:p>
    <w:p w14:paraId="66CA9CCF" w14:textId="77777777" w:rsidR="006B68BF" w:rsidRPr="00D70946" w:rsidRDefault="006B68BF" w:rsidP="009D4432">
      <w:pPr>
        <w:pStyle w:val="B2"/>
      </w:pPr>
      <w:r w:rsidRPr="00D70946">
        <w:t>2&gt;</w:t>
      </w:r>
      <w:r w:rsidRPr="00D70946">
        <w:tab/>
        <w:t>else:</w:t>
      </w:r>
    </w:p>
    <w:p w14:paraId="05EE8C3E" w14:textId="77777777" w:rsidR="006B68BF" w:rsidRPr="00D70946" w:rsidRDefault="006B68BF" w:rsidP="009D4432">
      <w:pPr>
        <w:pStyle w:val="B3"/>
      </w:pPr>
      <w:r w:rsidRPr="00D70946">
        <w:t>3&gt;</w:t>
      </w:r>
      <w:r w:rsidRPr="00D70946">
        <w:tab/>
        <w:t xml:space="preserve">if the last transmission of the </w:t>
      </w:r>
      <w:r w:rsidRPr="00D70946">
        <w:rPr>
          <w:i/>
        </w:rPr>
        <w:t>SidelinkUEInformationNR</w:t>
      </w:r>
      <w:r w:rsidRPr="00D70946">
        <w:t xml:space="preserve"> message included </w:t>
      </w:r>
      <w:r w:rsidRPr="00D70946">
        <w:rPr>
          <w:i/>
        </w:rPr>
        <w:t>sl-TxResourceReqList</w:t>
      </w:r>
      <w:r w:rsidRPr="00D70946">
        <w:t>:</w:t>
      </w:r>
    </w:p>
    <w:p w14:paraId="2B86CE3D" w14:textId="77777777" w:rsidR="006B68BF" w:rsidRPr="00D70946" w:rsidRDefault="006B68BF" w:rsidP="009D4432">
      <w:pPr>
        <w:pStyle w:val="B4"/>
      </w:pPr>
      <w:r w:rsidRPr="00D70946">
        <w:t>4&gt;</w:t>
      </w:r>
      <w:r w:rsidRPr="00D70946">
        <w:tab/>
        <w:t xml:space="preserve">initiate transmission of the </w:t>
      </w:r>
      <w:r w:rsidRPr="00D70946">
        <w:rPr>
          <w:i/>
        </w:rPr>
        <w:t>SidelinkUEInformationNR</w:t>
      </w:r>
      <w:r w:rsidRPr="00D70946">
        <w:t xml:space="preserve"> message to indicate it no longer requires NR sidelink communication transmission resources in accordance with 5.8.3.3.</w:t>
      </w:r>
    </w:p>
    <w:p w14:paraId="6DA2B7F9" w14:textId="77777777" w:rsidR="006B68BF" w:rsidRPr="00D70946" w:rsidRDefault="006B68BF" w:rsidP="009D4432">
      <w:pPr>
        <w:pStyle w:val="B2"/>
        <w:rPr>
          <w:lang w:eastAsia="zh-CN"/>
        </w:rPr>
      </w:pPr>
      <w:r w:rsidRPr="00D70946">
        <w:rPr>
          <w:lang w:eastAsia="zh-CN"/>
        </w:rPr>
        <w:t>[TS 38.331, clause 5.8.3.3]</w:t>
      </w:r>
    </w:p>
    <w:p w14:paraId="1678C60B" w14:textId="77777777" w:rsidR="006B68BF" w:rsidRPr="00D70946" w:rsidRDefault="006B68BF" w:rsidP="009D4432">
      <w:r w:rsidRPr="00D70946">
        <w:t xml:space="preserve">The UE shall set the contents of the </w:t>
      </w:r>
      <w:r w:rsidRPr="00D70946">
        <w:rPr>
          <w:i/>
        </w:rPr>
        <w:t>SidelinkUEInformationNR</w:t>
      </w:r>
      <w:r w:rsidRPr="00D70946">
        <w:t xml:space="preserve"> message as follows:</w:t>
      </w:r>
    </w:p>
    <w:p w14:paraId="32524DC4" w14:textId="77777777" w:rsidR="006B68BF" w:rsidRPr="00D70946" w:rsidRDefault="006B68BF" w:rsidP="009D4432">
      <w:pPr>
        <w:pStyle w:val="B1"/>
      </w:pPr>
      <w:r w:rsidRPr="00D70946">
        <w:t>1&gt;</w:t>
      </w:r>
      <w:r w:rsidRPr="00D70946">
        <w:tab/>
        <w:t xml:space="preserve">if the UE initiates the procedure to indicate it is (no more) interested to </w:t>
      </w:r>
      <w:r w:rsidRPr="00D70946">
        <w:rPr>
          <w:lang w:eastAsia="zh-CN"/>
        </w:rPr>
        <w:t>receive NR sidelink communication</w:t>
      </w:r>
      <w:r w:rsidRPr="00D70946">
        <w:t xml:space="preserve"> or to request (configuration/ release) of NR sidelink communication</w:t>
      </w:r>
      <w:r w:rsidRPr="00D70946">
        <w:rPr>
          <w:lang w:eastAsia="zh-CN"/>
        </w:rPr>
        <w:t xml:space="preserve"> </w:t>
      </w:r>
      <w:r w:rsidRPr="00D70946">
        <w:t xml:space="preserve">transmission resources or to </w:t>
      </w:r>
      <w:r w:rsidRPr="00D70946">
        <w:rPr>
          <w:lang w:eastAsia="zh-CN"/>
        </w:rPr>
        <w:t>report to the network that a sidelink radio link failure or sidelink RRC reconfiguration failure has been declared</w:t>
      </w:r>
      <w:r w:rsidRPr="00D70946">
        <w:t xml:space="preserve"> (i.e. UE includes all concerned information, irrespective of what triggered the procedure):</w:t>
      </w:r>
    </w:p>
    <w:p w14:paraId="1A7E33C5" w14:textId="77777777" w:rsidR="006B68BF" w:rsidRPr="00D70946" w:rsidRDefault="006B68BF" w:rsidP="009D4432">
      <w:pPr>
        <w:pStyle w:val="B2"/>
      </w:pPr>
      <w:r w:rsidRPr="00D70946">
        <w:t>2&gt;</w:t>
      </w:r>
      <w:r w:rsidRPr="00D70946">
        <w:tab/>
        <w:t xml:space="preserve">if </w:t>
      </w:r>
      <w:r w:rsidRPr="00D70946">
        <w:rPr>
          <w:i/>
        </w:rPr>
        <w:t xml:space="preserve">SIB12 </w:t>
      </w:r>
      <w:r w:rsidRPr="00D70946">
        <w:t xml:space="preserve">including </w:t>
      </w:r>
      <w:r w:rsidRPr="00D70946">
        <w:rPr>
          <w:i/>
        </w:rPr>
        <w:t>sl-ConfigCommonNR</w:t>
      </w:r>
      <w:r w:rsidRPr="00D70946">
        <w:t xml:space="preserve"> is provided by the PCell:</w:t>
      </w:r>
    </w:p>
    <w:p w14:paraId="7694BEB1" w14:textId="77777777" w:rsidR="006B68BF" w:rsidRPr="00D70946" w:rsidRDefault="006B68BF" w:rsidP="009D4432">
      <w:pPr>
        <w:pStyle w:val="B3"/>
      </w:pPr>
      <w:r w:rsidRPr="00D70946">
        <w:t>...</w:t>
      </w:r>
    </w:p>
    <w:p w14:paraId="436479FF" w14:textId="77777777" w:rsidR="006B68BF" w:rsidRPr="00D70946" w:rsidRDefault="006B68BF" w:rsidP="009D4432">
      <w:pPr>
        <w:pStyle w:val="B3"/>
      </w:pPr>
      <w:r w:rsidRPr="00D70946">
        <w:t>3&gt;</w:t>
      </w:r>
      <w:r w:rsidRPr="00D70946">
        <w:tab/>
        <w:t xml:space="preserve">if configured by upper layers to transmit </w:t>
      </w:r>
      <w:r w:rsidRPr="00D70946">
        <w:rPr>
          <w:lang w:eastAsia="zh-CN"/>
        </w:rPr>
        <w:t xml:space="preserve">NR </w:t>
      </w:r>
      <w:r w:rsidRPr="00D70946">
        <w:t>sidelink communication:</w:t>
      </w:r>
    </w:p>
    <w:p w14:paraId="00A9027C" w14:textId="77777777" w:rsidR="006B68BF" w:rsidRPr="00D70946" w:rsidRDefault="006B68BF" w:rsidP="009D4432">
      <w:pPr>
        <w:pStyle w:val="B4"/>
      </w:pPr>
      <w:r w:rsidRPr="00D70946">
        <w:t>4&gt;</w:t>
      </w:r>
      <w:r w:rsidRPr="00D70946">
        <w:tab/>
        <w:t xml:space="preserve">include </w:t>
      </w:r>
      <w:r w:rsidRPr="00D70946">
        <w:rPr>
          <w:i/>
        </w:rPr>
        <w:t>sl-TxResourceReqList</w:t>
      </w:r>
      <w:r w:rsidRPr="00D70946">
        <w:t xml:space="preserve"> and set its fields (if needed) as follows for each destination for which it requests network to assign NR sidelink communication resource:</w:t>
      </w:r>
    </w:p>
    <w:p w14:paraId="6ED0F02A" w14:textId="77777777" w:rsidR="006B68BF" w:rsidRPr="00D70946" w:rsidRDefault="006B68BF" w:rsidP="009D4432">
      <w:pPr>
        <w:pStyle w:val="B5"/>
      </w:pPr>
      <w:r w:rsidRPr="00D70946">
        <w:t>5&gt;</w:t>
      </w:r>
      <w:r w:rsidRPr="00D70946">
        <w:tab/>
        <w:t xml:space="preserve">set </w:t>
      </w:r>
      <w:r w:rsidRPr="00D70946">
        <w:rPr>
          <w:i/>
        </w:rPr>
        <w:t xml:space="preserve">sl-DestinationIdentity </w:t>
      </w:r>
      <w:r w:rsidRPr="00D70946">
        <w:t>to the destination identity configured by upper layer</w:t>
      </w:r>
      <w:r w:rsidRPr="00D70946">
        <w:rPr>
          <w:lang w:eastAsia="zh-CN"/>
        </w:rPr>
        <w:t xml:space="preserve"> for NR </w:t>
      </w:r>
      <w:r w:rsidRPr="00D70946">
        <w:t>sidelink communication</w:t>
      </w:r>
      <w:r w:rsidRPr="00D70946">
        <w:rPr>
          <w:lang w:eastAsia="zh-CN"/>
        </w:rPr>
        <w:t xml:space="preserve"> transmission</w:t>
      </w:r>
      <w:r w:rsidRPr="00D70946">
        <w:t>;</w:t>
      </w:r>
    </w:p>
    <w:p w14:paraId="609A6009" w14:textId="77777777" w:rsidR="006B68BF" w:rsidRPr="00D70946" w:rsidRDefault="006B68BF" w:rsidP="009D4432">
      <w:pPr>
        <w:pStyle w:val="B5"/>
      </w:pPr>
      <w:r w:rsidRPr="00D70946">
        <w:t>5&gt;</w:t>
      </w:r>
      <w:r w:rsidRPr="00D70946">
        <w:tab/>
        <w:t xml:space="preserve">set </w:t>
      </w:r>
      <w:r w:rsidRPr="00D70946">
        <w:rPr>
          <w:i/>
        </w:rPr>
        <w:t>sl-CastType</w:t>
      </w:r>
      <w:r w:rsidRPr="00D70946">
        <w:t xml:space="preserve"> to </w:t>
      </w:r>
      <w:r w:rsidRPr="00D70946">
        <w:rPr>
          <w:lang w:eastAsia="zh-CN"/>
        </w:rPr>
        <w:t>the cast type of the associated destination</w:t>
      </w:r>
      <w:r w:rsidRPr="00D70946">
        <w:t xml:space="preserve"> identity</w:t>
      </w:r>
      <w:r w:rsidRPr="00D70946">
        <w:rPr>
          <w:lang w:eastAsia="zh-CN"/>
        </w:rPr>
        <w:t xml:space="preserve"> configured by the upper layer for the NR </w:t>
      </w:r>
      <w:r w:rsidRPr="00D70946">
        <w:t>sidelink communication</w:t>
      </w:r>
      <w:r w:rsidRPr="00D70946">
        <w:rPr>
          <w:lang w:eastAsia="zh-CN"/>
        </w:rPr>
        <w:t xml:space="preserve"> transmission</w:t>
      </w:r>
      <w:r w:rsidRPr="00D70946">
        <w:t>;</w:t>
      </w:r>
    </w:p>
    <w:p w14:paraId="1D632A7D" w14:textId="77777777" w:rsidR="006B68BF" w:rsidRPr="00D70946" w:rsidRDefault="006B68BF" w:rsidP="009D4432">
      <w:pPr>
        <w:pStyle w:val="B5"/>
      </w:pPr>
      <w:r w:rsidRPr="00D70946">
        <w:t>...</w:t>
      </w:r>
    </w:p>
    <w:p w14:paraId="0061C280" w14:textId="77777777" w:rsidR="006B68BF" w:rsidRPr="00D70946" w:rsidRDefault="006B68BF" w:rsidP="009D4432">
      <w:pPr>
        <w:pStyle w:val="B5"/>
      </w:pPr>
      <w:r w:rsidRPr="00D70946">
        <w:t>5&gt;</w:t>
      </w:r>
      <w:r w:rsidRPr="00D70946">
        <w:tab/>
        <w:t xml:space="preserve">set </w:t>
      </w:r>
      <w:r w:rsidRPr="00D70946">
        <w:rPr>
          <w:i/>
        </w:rPr>
        <w:t>sl-QoS-InfoList</w:t>
      </w:r>
      <w:r w:rsidRPr="00D70946">
        <w:t xml:space="preserve"> to include QoS profile(s) of the sidelink QoS flow(s) of the associated destination configured by the upper layer for the NR sidelink communication transmission;</w:t>
      </w:r>
    </w:p>
    <w:p w14:paraId="416F47BF" w14:textId="77777777" w:rsidR="006B68BF" w:rsidRPr="00D70946" w:rsidRDefault="006B68BF" w:rsidP="009D4432">
      <w:pPr>
        <w:pStyle w:val="B5"/>
      </w:pPr>
      <w:r w:rsidRPr="00D70946">
        <w:t>5&gt;</w:t>
      </w:r>
      <w:r w:rsidRPr="00D70946">
        <w:tab/>
        <w:t xml:space="preserve">set </w:t>
      </w:r>
      <w:r w:rsidRPr="00D70946">
        <w:rPr>
          <w:i/>
        </w:rPr>
        <w:t>sl-InterestedFreqList</w:t>
      </w:r>
      <w:r w:rsidRPr="00D70946">
        <w:t xml:space="preserve"> to indicate the frequency</w:t>
      </w:r>
      <w:r w:rsidRPr="00D70946">
        <w:rPr>
          <w:lang w:eastAsia="zh-CN"/>
        </w:rPr>
        <w:t xml:space="preserve"> </w:t>
      </w:r>
      <w:r w:rsidRPr="00D70946">
        <w:t xml:space="preserve">of the associated destination </w:t>
      </w:r>
      <w:r w:rsidRPr="00D70946">
        <w:rPr>
          <w:lang w:eastAsia="zh-CN"/>
        </w:rPr>
        <w:t xml:space="preserve">for NR </w:t>
      </w:r>
      <w:r w:rsidRPr="00D70946">
        <w:t>sidelink communication</w:t>
      </w:r>
      <w:r w:rsidRPr="00D70946">
        <w:rPr>
          <w:lang w:eastAsia="zh-CN"/>
        </w:rPr>
        <w:t xml:space="preserve"> transmission</w:t>
      </w:r>
      <w:r w:rsidRPr="00D70946">
        <w:t>;</w:t>
      </w:r>
    </w:p>
    <w:p w14:paraId="65203A69" w14:textId="77777777" w:rsidR="006B68BF" w:rsidRPr="00D70946" w:rsidRDefault="006B68BF" w:rsidP="009D4432">
      <w:pPr>
        <w:pStyle w:val="B5"/>
      </w:pPr>
      <w:r w:rsidRPr="00D70946">
        <w:t>5&gt;</w:t>
      </w:r>
      <w:r w:rsidRPr="00D70946">
        <w:tab/>
        <w:t xml:space="preserve">set </w:t>
      </w:r>
      <w:r w:rsidRPr="00D70946">
        <w:rPr>
          <w:i/>
        </w:rPr>
        <w:t xml:space="preserve">sl-TypeTxSyncList </w:t>
      </w:r>
      <w:r w:rsidRPr="00D70946">
        <w:t xml:space="preserve">to </w:t>
      </w:r>
      <w:r w:rsidRPr="00D70946">
        <w:rPr>
          <w:lang w:eastAsia="zh-CN"/>
        </w:rPr>
        <w:t xml:space="preserve">the current synchronization reference type used on the associated </w:t>
      </w:r>
      <w:r w:rsidRPr="00D70946">
        <w:rPr>
          <w:i/>
        </w:rPr>
        <w:t>sl-InterestedFreqList</w:t>
      </w:r>
      <w:r w:rsidRPr="00D70946">
        <w:t xml:space="preserve"> </w:t>
      </w:r>
      <w:r w:rsidRPr="00D70946">
        <w:rPr>
          <w:lang w:eastAsia="zh-CN"/>
        </w:rPr>
        <w:t xml:space="preserve">for NR </w:t>
      </w:r>
      <w:r w:rsidRPr="00D70946">
        <w:t>sidelink communication</w:t>
      </w:r>
      <w:r w:rsidRPr="00D70946">
        <w:rPr>
          <w:lang w:eastAsia="zh-CN"/>
        </w:rPr>
        <w:t xml:space="preserve"> transmission</w:t>
      </w:r>
      <w:r w:rsidRPr="00D70946">
        <w:t>.</w:t>
      </w:r>
    </w:p>
    <w:p w14:paraId="206DB613" w14:textId="77777777" w:rsidR="006B68BF" w:rsidRPr="00D70946" w:rsidRDefault="006B68BF" w:rsidP="009D4432">
      <w:pPr>
        <w:pStyle w:val="B5"/>
      </w:pPr>
      <w:r w:rsidRPr="00D70946">
        <w:t>...</w:t>
      </w:r>
    </w:p>
    <w:p w14:paraId="2BEEA7E8" w14:textId="77777777" w:rsidR="006B68BF" w:rsidRPr="00D70946" w:rsidRDefault="006B68BF" w:rsidP="009D4432">
      <w:pPr>
        <w:pStyle w:val="B4"/>
      </w:pPr>
      <w:r w:rsidRPr="00D70946">
        <w:t>...</w:t>
      </w:r>
    </w:p>
    <w:p w14:paraId="7DAC412D" w14:textId="77777777" w:rsidR="006B68BF" w:rsidRPr="00D70946" w:rsidRDefault="006B68BF" w:rsidP="009D4432">
      <w:pPr>
        <w:pStyle w:val="B1"/>
      </w:pPr>
      <w:r w:rsidRPr="00D70946">
        <w:t>1&gt;</w:t>
      </w:r>
      <w:r w:rsidRPr="00D70946">
        <w:tab/>
        <w:t>else:</w:t>
      </w:r>
    </w:p>
    <w:p w14:paraId="544D49A4" w14:textId="77777777" w:rsidR="006B68BF" w:rsidRPr="00D70946" w:rsidRDefault="006B68BF" w:rsidP="009D4432">
      <w:pPr>
        <w:pStyle w:val="B2"/>
      </w:pPr>
      <w:r w:rsidRPr="00D70946">
        <w:t>2&gt;</w:t>
      </w:r>
      <w:r w:rsidRPr="00D70946">
        <w:tab/>
        <w:t xml:space="preserve">submit the </w:t>
      </w:r>
      <w:r w:rsidRPr="00D70946">
        <w:rPr>
          <w:i/>
        </w:rPr>
        <w:t>SidelinkUEInformationNR</w:t>
      </w:r>
      <w:r w:rsidRPr="00D70946">
        <w:t xml:space="preserve"> message to lower layers for transmission;</w:t>
      </w:r>
    </w:p>
    <w:p w14:paraId="340F00CE" w14:textId="77777777" w:rsidR="006B68BF" w:rsidRPr="00D70946" w:rsidRDefault="006B68BF" w:rsidP="009D4432">
      <w:r w:rsidRPr="00D70946">
        <w:t>[TS 38.331, clause 5.8.8]</w:t>
      </w:r>
    </w:p>
    <w:p w14:paraId="3E9EABB6" w14:textId="77777777" w:rsidR="006B68BF" w:rsidRPr="00D70946" w:rsidRDefault="006B68BF" w:rsidP="009D4432">
      <w:pPr>
        <w:rPr>
          <w:rFonts w:eastAsia="DengXian"/>
        </w:rPr>
      </w:pPr>
      <w:r w:rsidRPr="00D70946">
        <w:t>A UE capable of NR sidelink communication that is configured by upper layers to transmit</w:t>
      </w:r>
      <w:r w:rsidRPr="00D70946">
        <w:rPr>
          <w:lang w:eastAsia="zh-CN"/>
        </w:rPr>
        <w:t xml:space="preserve"> </w:t>
      </w:r>
      <w:r w:rsidRPr="00D70946">
        <w:t xml:space="preserve">NR </w:t>
      </w:r>
      <w:r w:rsidRPr="00D70946">
        <w:rPr>
          <w:lang w:eastAsia="zh-CN"/>
        </w:rPr>
        <w:t>sidelink communication</w:t>
      </w:r>
      <w:r w:rsidRPr="00D70946">
        <w:t xml:space="preserve"> and has related data to be transmitted shall:</w:t>
      </w:r>
    </w:p>
    <w:p w14:paraId="682E4CE4" w14:textId="77777777" w:rsidR="006B68BF" w:rsidRPr="00D70946" w:rsidRDefault="006B68BF" w:rsidP="009D4432">
      <w:pPr>
        <w:pStyle w:val="B1"/>
      </w:pPr>
      <w:r w:rsidRPr="00D70946">
        <w:t>1&gt;</w:t>
      </w:r>
      <w:r w:rsidRPr="00D70946">
        <w:tab/>
        <w:t>if the conditions for NR sidelink communication operation as defined in 5.8.2 are met:</w:t>
      </w:r>
    </w:p>
    <w:p w14:paraId="5348B69F" w14:textId="77777777" w:rsidR="006B68BF" w:rsidRPr="00D70946" w:rsidRDefault="006B68BF" w:rsidP="009D4432">
      <w:pPr>
        <w:pStyle w:val="B2"/>
      </w:pPr>
      <w:r w:rsidRPr="00D70946">
        <w:t>2&gt;</w:t>
      </w:r>
      <w:r w:rsidRPr="00D70946">
        <w:tab/>
        <w:t xml:space="preserve">if the frequency used for NR sidelink communication is included in </w:t>
      </w:r>
      <w:r w:rsidRPr="00D70946">
        <w:rPr>
          <w:i/>
        </w:rPr>
        <w:t>sl-FreqInfoToAddModList</w:t>
      </w:r>
      <w:r w:rsidRPr="00D70946">
        <w:t xml:space="preserve"> in </w:t>
      </w:r>
      <w:r w:rsidRPr="00D70946">
        <w:rPr>
          <w:i/>
        </w:rPr>
        <w:t>sl-ConfigDedicatedNR</w:t>
      </w:r>
      <w:r w:rsidRPr="00D70946">
        <w:t xml:space="preserve"> within</w:t>
      </w:r>
      <w:r w:rsidRPr="00D70946">
        <w:rPr>
          <w:i/>
        </w:rPr>
        <w:t xml:space="preserve"> RRCReconfiguration</w:t>
      </w:r>
      <w:r w:rsidRPr="00D70946">
        <w:t xml:space="preserve"> message or included</w:t>
      </w:r>
      <w:r w:rsidRPr="00D70946">
        <w:rPr>
          <w:i/>
        </w:rPr>
        <w:t xml:space="preserve"> </w:t>
      </w:r>
      <w:r w:rsidRPr="00D70946">
        <w:t xml:space="preserve">in </w:t>
      </w:r>
      <w:r w:rsidRPr="00D70946">
        <w:rPr>
          <w:i/>
        </w:rPr>
        <w:t>sl-ConfigCommonNR</w:t>
      </w:r>
      <w:r w:rsidRPr="00D70946">
        <w:t xml:space="preserve"> within </w:t>
      </w:r>
      <w:r w:rsidRPr="00D70946">
        <w:rPr>
          <w:i/>
        </w:rPr>
        <w:t>SIB12</w:t>
      </w:r>
      <w:r w:rsidRPr="00D70946">
        <w:t>:</w:t>
      </w:r>
    </w:p>
    <w:p w14:paraId="2792CBE7" w14:textId="77777777" w:rsidR="006B68BF" w:rsidRPr="00D70946" w:rsidRDefault="006B68BF" w:rsidP="009D4432">
      <w:pPr>
        <w:pStyle w:val="B3"/>
        <w:rPr>
          <w:rFonts w:eastAsia="DengXian"/>
          <w:lang w:eastAsia="zh-CN"/>
        </w:rPr>
      </w:pPr>
      <w:r w:rsidRPr="00D70946">
        <w:t>3&gt;</w:t>
      </w:r>
      <w:r w:rsidRPr="00D70946">
        <w:tab/>
        <w:t xml:space="preserve">if the UE is in RRC_CONNECTED and uses </w:t>
      </w:r>
      <w:r w:rsidRPr="00D70946">
        <w:rPr>
          <w:lang w:eastAsia="zh-CN"/>
        </w:rPr>
        <w:t xml:space="preserve">the frequency </w:t>
      </w:r>
      <w:r w:rsidRPr="00D70946">
        <w:t>included in</w:t>
      </w:r>
      <w:r w:rsidRPr="00D70946">
        <w:rPr>
          <w:i/>
        </w:rPr>
        <w:t xml:space="preserve"> sl-ConfigDedicatedNR</w:t>
      </w:r>
      <w:r w:rsidRPr="00D70946">
        <w:t xml:space="preserve"> within </w:t>
      </w:r>
      <w:r w:rsidRPr="00D70946">
        <w:rPr>
          <w:i/>
        </w:rPr>
        <w:t>RRCReconfiguration</w:t>
      </w:r>
      <w:r w:rsidRPr="00D70946">
        <w:t xml:space="preserve"> message:</w:t>
      </w:r>
    </w:p>
    <w:p w14:paraId="45A5241A" w14:textId="77777777" w:rsidR="006B68BF" w:rsidRPr="00D70946" w:rsidRDefault="006B68BF" w:rsidP="009D4432">
      <w:pPr>
        <w:pStyle w:val="B4"/>
      </w:pPr>
      <w:r w:rsidRPr="00D70946">
        <w:t>4&gt;</w:t>
      </w:r>
      <w:r w:rsidRPr="00D70946">
        <w:tab/>
        <w:t xml:space="preserve">if the UE is configured with </w:t>
      </w:r>
      <w:r w:rsidRPr="00D70946">
        <w:rPr>
          <w:i/>
        </w:rPr>
        <w:t>sl-ScheduledConfig</w:t>
      </w:r>
      <w:r w:rsidRPr="00D70946">
        <w:t>:</w:t>
      </w:r>
    </w:p>
    <w:p w14:paraId="6B66C259" w14:textId="77777777" w:rsidR="006B68BF" w:rsidRPr="00D70946" w:rsidRDefault="006B68BF" w:rsidP="009D4432">
      <w:pPr>
        <w:pStyle w:val="B2"/>
      </w:pPr>
      <w:r w:rsidRPr="00D70946">
        <w:t>...</w:t>
      </w:r>
    </w:p>
    <w:p w14:paraId="603AC66B" w14:textId="77777777" w:rsidR="006B68BF" w:rsidRPr="00D70946" w:rsidRDefault="006B68BF" w:rsidP="009D4432">
      <w:pPr>
        <w:pStyle w:val="B5"/>
      </w:pPr>
      <w:r w:rsidRPr="00D70946">
        <w:t>5&gt;</w:t>
      </w:r>
      <w:r w:rsidRPr="00D70946">
        <w:tab/>
        <w:t>else:</w:t>
      </w:r>
    </w:p>
    <w:p w14:paraId="49DADAE6" w14:textId="77777777" w:rsidR="006B68BF" w:rsidRPr="00D70946" w:rsidRDefault="006B68BF" w:rsidP="009D4432">
      <w:pPr>
        <w:pStyle w:val="B6"/>
      </w:pPr>
      <w:r w:rsidRPr="00D70946">
        <w:t>6&gt;</w:t>
      </w:r>
      <w:r w:rsidRPr="00D70946">
        <w:tab/>
        <w:t>configure lower layers to perform the sidelink resource allocation mode 1 for</w:t>
      </w:r>
      <w:r w:rsidRPr="00D70946">
        <w:rPr>
          <w:lang w:eastAsia="zh-CN"/>
        </w:rPr>
        <w:t xml:space="preserve"> </w:t>
      </w:r>
      <w:r w:rsidRPr="00D70946">
        <w:t xml:space="preserve">NR </w:t>
      </w:r>
      <w:r w:rsidRPr="00D70946">
        <w:rPr>
          <w:lang w:eastAsia="ko-KR"/>
        </w:rPr>
        <w:t>sidelink</w:t>
      </w:r>
      <w:r w:rsidRPr="00D70946">
        <w:t xml:space="preserve"> communication;</w:t>
      </w:r>
    </w:p>
    <w:p w14:paraId="6C0C9633" w14:textId="77777777" w:rsidR="006B68BF" w:rsidRPr="00D70946" w:rsidRDefault="006B68BF" w:rsidP="009D4432">
      <w:pPr>
        <w:pStyle w:val="B4"/>
      </w:pPr>
      <w:r w:rsidRPr="00D70946">
        <w:t>...</w:t>
      </w:r>
    </w:p>
    <w:p w14:paraId="39EB0AE7" w14:textId="77777777" w:rsidR="006B68BF" w:rsidRPr="00D70946" w:rsidRDefault="006B68BF" w:rsidP="009D4432">
      <w:r w:rsidRPr="00D70946">
        <w:t>[TS 38.321, clause 5.22.1.1]</w:t>
      </w:r>
    </w:p>
    <w:p w14:paraId="090E1ACF" w14:textId="77777777" w:rsidR="006B68BF" w:rsidRPr="00D70946" w:rsidRDefault="006B68BF" w:rsidP="009D4432">
      <w:pPr>
        <w:rPr>
          <w:lang w:eastAsia="ko-KR"/>
        </w:rPr>
      </w:pPr>
      <w:r w:rsidRPr="00D70946">
        <w:rPr>
          <w:lang w:eastAsia="ko-KR"/>
        </w:rPr>
        <w:t>...</w:t>
      </w:r>
    </w:p>
    <w:p w14:paraId="7D273756" w14:textId="77777777" w:rsidR="006B68BF" w:rsidRPr="00D70946" w:rsidRDefault="006B68BF" w:rsidP="009D4432">
      <w:r w:rsidRPr="00D70946">
        <w:t>If the MAC entity has been configured with Sidelink resource allocation mode 1 as indicated in TS 38.331 [5]</w:t>
      </w:r>
      <w:r w:rsidRPr="00D70946">
        <w:rPr>
          <w:lang w:eastAsia="ko-KR"/>
        </w:rPr>
        <w:t>,</w:t>
      </w:r>
      <w:r w:rsidRPr="00D70946">
        <w:t xml:space="preserve"> the MAC entity shall for each </w:t>
      </w:r>
      <w:r w:rsidRPr="00D70946">
        <w:rPr>
          <w:lang w:eastAsia="ko-KR"/>
        </w:rPr>
        <w:t>PDCCH occasion</w:t>
      </w:r>
      <w:r w:rsidRPr="00D70946">
        <w:t xml:space="preserve"> and for each grant received for this </w:t>
      </w:r>
      <w:r w:rsidRPr="00D70946">
        <w:rPr>
          <w:lang w:eastAsia="ko-KR"/>
        </w:rPr>
        <w:t>PDCCH occasion</w:t>
      </w:r>
      <w:r w:rsidRPr="00D70946">
        <w:t>:</w:t>
      </w:r>
    </w:p>
    <w:p w14:paraId="6482CAA9" w14:textId="77777777" w:rsidR="006B68BF" w:rsidRPr="00D70946" w:rsidRDefault="006B68BF" w:rsidP="009D4432">
      <w:pPr>
        <w:pStyle w:val="B1"/>
      </w:pPr>
      <w:r w:rsidRPr="00D70946">
        <w:rPr>
          <w:lang w:eastAsia="ko-KR"/>
        </w:rPr>
        <w:t>1&gt;</w:t>
      </w:r>
      <w:r w:rsidRPr="00D70946">
        <w:tab/>
        <w:t>if a sidelink grant has been received on the PDCCH for the MAC entity's SL-RNTI:</w:t>
      </w:r>
    </w:p>
    <w:p w14:paraId="08A5AF4E" w14:textId="77777777" w:rsidR="006B68BF" w:rsidRPr="00D70946" w:rsidRDefault="006B68BF" w:rsidP="009D4432">
      <w:pPr>
        <w:pStyle w:val="B2"/>
        <w:rPr>
          <w:lang w:eastAsia="ko-KR"/>
        </w:rPr>
      </w:pPr>
      <w:r w:rsidRPr="00D70946">
        <w:rPr>
          <w:lang w:eastAsia="ko-KR"/>
        </w:rPr>
        <w:t>...</w:t>
      </w:r>
    </w:p>
    <w:p w14:paraId="57430B1E" w14:textId="77777777" w:rsidR="006B68BF" w:rsidRPr="00D70946" w:rsidRDefault="006B68BF" w:rsidP="009D4432">
      <w:pPr>
        <w:pStyle w:val="B2"/>
        <w:rPr>
          <w:rFonts w:eastAsia="Malgun Gothic"/>
          <w:lang w:eastAsia="ko-KR"/>
        </w:rPr>
      </w:pPr>
      <w:r w:rsidRPr="00D70946">
        <w:rPr>
          <w:rFonts w:eastAsia="Malgun Gothic"/>
          <w:lang w:eastAsia="ko-KR"/>
        </w:rPr>
        <w:t>2&gt;</w:t>
      </w:r>
      <w:r w:rsidRPr="00D70946">
        <w:rPr>
          <w:rFonts w:eastAsia="Malgun Gothic"/>
          <w:lang w:eastAsia="ko-KR"/>
        </w:rPr>
        <w:tab/>
        <w:t>else:</w:t>
      </w:r>
    </w:p>
    <w:p w14:paraId="420E5830" w14:textId="77777777" w:rsidR="006B68BF" w:rsidRPr="00D70946" w:rsidRDefault="006B68BF" w:rsidP="009D4432">
      <w:pPr>
        <w:pStyle w:val="B3"/>
        <w:rPr>
          <w:lang w:eastAsia="ko-KR"/>
        </w:rPr>
      </w:pPr>
      <w:r w:rsidRPr="00D70946">
        <w:rPr>
          <w:lang w:eastAsia="ko-KR"/>
        </w:rPr>
        <w:t>3&gt;</w:t>
      </w:r>
      <w:r w:rsidRPr="00D70946">
        <w:rPr>
          <w:lang w:eastAsia="ko-KR"/>
        </w:rPr>
        <w:tab/>
        <w:t xml:space="preserve">use the received sidelink grant to determine PSCCH duration(s) and PSSCH duration(s) for initial transmission and, if available, retransmission(s) of a single MAC PDU according to </w:t>
      </w:r>
      <w:r w:rsidRPr="00D70946">
        <w:t>clause 8.1.2</w:t>
      </w:r>
      <w:r w:rsidRPr="00D70946">
        <w:rPr>
          <w:lang w:eastAsia="ko-KR"/>
        </w:rPr>
        <w:t xml:space="preserve"> of TS 38.214 [7].</w:t>
      </w:r>
    </w:p>
    <w:p w14:paraId="3B59FE8F" w14:textId="77777777" w:rsidR="006B68BF" w:rsidRPr="00D70946" w:rsidRDefault="006B68BF" w:rsidP="009D4432">
      <w:pPr>
        <w:pStyle w:val="B2"/>
        <w:rPr>
          <w:rFonts w:eastAsia="Malgun Gothic"/>
          <w:lang w:eastAsia="ko-KR"/>
        </w:rPr>
      </w:pPr>
      <w:r w:rsidRPr="00D70946">
        <w:t>...</w:t>
      </w:r>
    </w:p>
    <w:p w14:paraId="0687749E" w14:textId="77777777" w:rsidR="006B68BF" w:rsidRPr="00D70946" w:rsidRDefault="006B68BF" w:rsidP="009D4432">
      <w:pPr>
        <w:pStyle w:val="B1"/>
      </w:pPr>
      <w:r w:rsidRPr="00D70946">
        <w:rPr>
          <w:lang w:eastAsia="ko-KR"/>
        </w:rPr>
        <w:t>1&gt;</w:t>
      </w:r>
      <w:r w:rsidRPr="00D70946">
        <w:tab/>
        <w:t xml:space="preserve">else if a sidelink grant has been received on the PDCCH for the MAC entity's </w:t>
      </w:r>
      <w:r w:rsidRPr="00D70946">
        <w:rPr>
          <w:lang w:eastAsia="ko-KR"/>
        </w:rPr>
        <w:t>SLCS-RNTI</w:t>
      </w:r>
      <w:r w:rsidRPr="00D70946">
        <w:t>:</w:t>
      </w:r>
    </w:p>
    <w:p w14:paraId="15917B83" w14:textId="77777777" w:rsidR="006B68BF" w:rsidRPr="00D70946" w:rsidRDefault="006B68BF" w:rsidP="009D4432">
      <w:pPr>
        <w:pStyle w:val="B2"/>
        <w:rPr>
          <w:lang w:eastAsia="ko-KR"/>
        </w:rPr>
      </w:pPr>
      <w:r w:rsidRPr="00D70946">
        <w:rPr>
          <w:lang w:eastAsia="ko-KR"/>
        </w:rPr>
        <w:t>2&gt;</w:t>
      </w:r>
      <w:r w:rsidRPr="00D70946">
        <w:rPr>
          <w:lang w:eastAsia="ko-KR"/>
        </w:rPr>
        <w:tab/>
        <w:t xml:space="preserve">if </w:t>
      </w:r>
      <w:r w:rsidRPr="00D70946">
        <w:t xml:space="preserve">PDCCH contents indicate </w:t>
      </w:r>
      <w:r w:rsidRPr="00D70946">
        <w:rPr>
          <w:lang w:eastAsia="ko-KR"/>
        </w:rPr>
        <w:t xml:space="preserve">retransmission(s) for the </w:t>
      </w:r>
      <w:r w:rsidR="00D2483D" w:rsidRPr="00D70946">
        <w:rPr>
          <w:lang w:eastAsia="ko-KR"/>
        </w:rPr>
        <w:t>identified</w:t>
      </w:r>
      <w:r w:rsidRPr="00D70946">
        <w:rPr>
          <w:lang w:eastAsia="ko-KR"/>
        </w:rPr>
        <w:t xml:space="preserve"> HARQ process ID that has been set for an activated configured sidelink grant identified by </w:t>
      </w:r>
      <w:r w:rsidRPr="00D70946">
        <w:rPr>
          <w:i/>
          <w:lang w:eastAsia="ko-KR"/>
        </w:rPr>
        <w:t>sl-ConfigIndexCG</w:t>
      </w:r>
      <w:r w:rsidRPr="00D70946">
        <w:rPr>
          <w:lang w:eastAsia="ko-KR"/>
        </w:rPr>
        <w:t>:</w:t>
      </w:r>
    </w:p>
    <w:p w14:paraId="093C0737" w14:textId="77777777" w:rsidR="006B68BF" w:rsidRPr="00D70946" w:rsidRDefault="006B68BF" w:rsidP="009D4432">
      <w:pPr>
        <w:pStyle w:val="B3"/>
        <w:rPr>
          <w:lang w:eastAsia="ko-KR"/>
        </w:rPr>
      </w:pPr>
      <w:r w:rsidRPr="00D70946">
        <w:rPr>
          <w:lang w:eastAsia="ko-KR"/>
        </w:rPr>
        <w:t>3&gt;</w:t>
      </w:r>
      <w:r w:rsidRPr="00D70946">
        <w:rPr>
          <w:lang w:eastAsia="ko-KR"/>
        </w:rPr>
        <w:tab/>
        <w:t xml:space="preserve">use the received sidelink grant to determine PSCCH duration(s) and PSSCH duration(s) for one or more retransmissions of a single MAC PDU according to </w:t>
      </w:r>
      <w:r w:rsidRPr="00D70946">
        <w:t>clause 8.1.2</w:t>
      </w:r>
      <w:r w:rsidRPr="00D70946">
        <w:rPr>
          <w:lang w:eastAsia="ko-KR"/>
        </w:rPr>
        <w:t xml:space="preserve"> of TS 38.214 [7].</w:t>
      </w:r>
    </w:p>
    <w:p w14:paraId="5EED8C6A" w14:textId="77777777" w:rsidR="006B68BF" w:rsidRPr="00D70946" w:rsidRDefault="006B68BF" w:rsidP="009D4432">
      <w:pPr>
        <w:pStyle w:val="B2"/>
        <w:rPr>
          <w:rFonts w:eastAsia="Malgun Gothic"/>
          <w:lang w:eastAsia="ko-KR"/>
        </w:rPr>
      </w:pPr>
      <w:r w:rsidRPr="00D70946">
        <w:rPr>
          <w:lang w:eastAsia="ko-KR"/>
        </w:rPr>
        <w:t>...</w:t>
      </w:r>
      <w:r w:rsidRPr="00D70946" w:rsidDel="00ED5285">
        <w:rPr>
          <w:rFonts w:eastAsia="Calibri"/>
        </w:rPr>
        <w:t xml:space="preserve"> </w:t>
      </w:r>
    </w:p>
    <w:p w14:paraId="5A30AAA1" w14:textId="77777777" w:rsidR="006B68BF" w:rsidRPr="00D70946" w:rsidRDefault="006B68BF" w:rsidP="009D4432">
      <w:r w:rsidRPr="00D70946">
        <w:t>The MAC entity shall for each PSSCH duration:</w:t>
      </w:r>
    </w:p>
    <w:p w14:paraId="180EC073" w14:textId="77777777" w:rsidR="006B68BF" w:rsidRPr="00D70946" w:rsidRDefault="006B68BF" w:rsidP="009D4432">
      <w:pPr>
        <w:pStyle w:val="B1"/>
      </w:pPr>
      <w:r w:rsidRPr="00D70946">
        <w:t>1&gt;</w:t>
      </w:r>
      <w:r w:rsidRPr="00D70946">
        <w:tab/>
        <w:t>for each sidelink grant occurring in this PSSCH duration:</w:t>
      </w:r>
    </w:p>
    <w:p w14:paraId="08F9CD14" w14:textId="77777777" w:rsidR="006B68BF" w:rsidRPr="00D70946" w:rsidRDefault="006B68BF" w:rsidP="009D4432">
      <w:pPr>
        <w:pStyle w:val="B2"/>
        <w:rPr>
          <w:lang w:eastAsia="ko-KR"/>
        </w:rPr>
      </w:pPr>
      <w:r w:rsidRPr="00D70946">
        <w:t>2&gt;</w:t>
      </w:r>
      <w:r w:rsidRPr="00D70946">
        <w:tab/>
        <w:t>if the MAC entity has been configured with Sidelink resource allocation mode 1</w:t>
      </w:r>
      <w:r w:rsidRPr="00D70946">
        <w:rPr>
          <w:lang w:eastAsia="ko-KR"/>
        </w:rPr>
        <w:t>:</w:t>
      </w:r>
    </w:p>
    <w:p w14:paraId="723D2ED0" w14:textId="77777777" w:rsidR="006B68BF" w:rsidRPr="00D70946" w:rsidRDefault="006B68BF" w:rsidP="009D4432">
      <w:pPr>
        <w:pStyle w:val="B3"/>
      </w:pPr>
      <w:r w:rsidRPr="00D70946">
        <w:t>3&gt;</w:t>
      </w:r>
      <w:r w:rsidRPr="00D70946">
        <w:tab/>
        <w:t xml:space="preserve">select a MCS which is, if configured, within the range that is configured by RRC between </w:t>
      </w:r>
      <w:r w:rsidRPr="00D70946">
        <w:rPr>
          <w:i/>
        </w:rPr>
        <w:t>sl-MinMCS-PSSCH</w:t>
      </w:r>
      <w:r w:rsidRPr="00D70946">
        <w:t xml:space="preserve"> and </w:t>
      </w:r>
      <w:r w:rsidRPr="00D70946">
        <w:rPr>
          <w:i/>
        </w:rPr>
        <w:t>sl-MaxMCS-PSSCH</w:t>
      </w:r>
      <w:r w:rsidRPr="00D70946">
        <w:t xml:space="preserve"> included in </w:t>
      </w:r>
      <w:r w:rsidRPr="00D70946">
        <w:rPr>
          <w:i/>
        </w:rPr>
        <w:t>sl-ConfigDedicatedNR</w:t>
      </w:r>
      <w:r w:rsidRPr="00D70946">
        <w:t>;</w:t>
      </w:r>
    </w:p>
    <w:p w14:paraId="3039C465" w14:textId="77777777" w:rsidR="006B68BF" w:rsidRPr="00D70946" w:rsidRDefault="006B68BF" w:rsidP="009D4432">
      <w:pPr>
        <w:pStyle w:val="B3"/>
        <w:rPr>
          <w:lang w:eastAsia="zh-CN"/>
        </w:rPr>
      </w:pPr>
      <w:r w:rsidRPr="00D70946">
        <w:t>3&gt;</w:t>
      </w:r>
      <w:r w:rsidRPr="00D70946">
        <w:tab/>
        <w:t>set the resource reservation interval to 0ms</w:t>
      </w:r>
      <w:r w:rsidRPr="00D70946">
        <w:rPr>
          <w:lang w:eastAsia="zh-CN"/>
        </w:rPr>
        <w:t>.</w:t>
      </w:r>
    </w:p>
    <w:p w14:paraId="333020A6" w14:textId="77777777" w:rsidR="006B68BF" w:rsidRPr="00D70946" w:rsidRDefault="006B68BF" w:rsidP="009D4432">
      <w:pPr>
        <w:pStyle w:val="B2"/>
      </w:pPr>
      <w:r w:rsidRPr="00D70946">
        <w:rPr>
          <w:rFonts w:eastAsia="Malgun Gothic"/>
          <w:lang w:eastAsia="ko-KR"/>
        </w:rPr>
        <w:t>...</w:t>
      </w:r>
    </w:p>
    <w:p w14:paraId="58613E7E" w14:textId="77777777" w:rsidR="006B68BF" w:rsidRPr="00D70946" w:rsidRDefault="006B68BF" w:rsidP="009D4432">
      <w:pPr>
        <w:pStyle w:val="B2"/>
        <w:rPr>
          <w:lang w:eastAsia="ko-KR"/>
        </w:rPr>
      </w:pPr>
      <w:r w:rsidRPr="00D70946">
        <w:t>2&gt;</w:t>
      </w:r>
      <w:r w:rsidRPr="00D70946">
        <w:tab/>
        <w:t xml:space="preserve">if the configured sidelink grant has been activated and this PSSCH duration corresponds to the first PSSCH transmission opportunity within this </w:t>
      </w:r>
      <w:r w:rsidRPr="00D70946">
        <w:rPr>
          <w:i/>
          <w:lang w:eastAsia="ko-KR"/>
        </w:rPr>
        <w:t>sl-PeriodCG</w:t>
      </w:r>
      <w:r w:rsidRPr="00D70946">
        <w:t xml:space="preserve"> of the configured sidelink grant</w:t>
      </w:r>
      <w:r w:rsidRPr="00D70946">
        <w:rPr>
          <w:lang w:eastAsia="ko-KR"/>
        </w:rPr>
        <w:t>:</w:t>
      </w:r>
    </w:p>
    <w:p w14:paraId="25A75ED6" w14:textId="77777777" w:rsidR="006B68BF" w:rsidRPr="00D70946" w:rsidRDefault="006B68BF" w:rsidP="009D4432">
      <w:pPr>
        <w:pStyle w:val="B3"/>
        <w:rPr>
          <w:lang w:eastAsia="ko-KR"/>
        </w:rPr>
      </w:pPr>
      <w:r w:rsidRPr="00D70946">
        <w:rPr>
          <w:lang w:eastAsia="ko-KR"/>
        </w:rPr>
        <w:t>3&gt;</w:t>
      </w:r>
      <w:r w:rsidRPr="00D70946">
        <w:rPr>
          <w:lang w:eastAsia="ko-KR"/>
        </w:rPr>
        <w:tab/>
        <w:t xml:space="preserve">set the HARQ Process ID to the HARQ Process ID associated with this PSSCH duration and, if available, all subsequent PSSCH duration(s) </w:t>
      </w:r>
      <w:r w:rsidR="00D2483D" w:rsidRPr="00D70946">
        <w:rPr>
          <w:lang w:eastAsia="ko-KR"/>
        </w:rPr>
        <w:t>occurring</w:t>
      </w:r>
      <w:r w:rsidRPr="00D70946">
        <w:rPr>
          <w:lang w:eastAsia="ko-KR"/>
        </w:rPr>
        <w:t xml:space="preserve"> in this </w:t>
      </w:r>
      <w:r w:rsidRPr="00D70946">
        <w:rPr>
          <w:i/>
          <w:lang w:eastAsia="ko-KR"/>
        </w:rPr>
        <w:t>sl-PeriodCG</w:t>
      </w:r>
      <w:r w:rsidRPr="00D70946">
        <w:t xml:space="preserve"> </w:t>
      </w:r>
      <w:r w:rsidRPr="00D70946">
        <w:rPr>
          <w:lang w:eastAsia="ko-KR"/>
        </w:rPr>
        <w:t>for the configured sidelink grant;</w:t>
      </w:r>
    </w:p>
    <w:p w14:paraId="20EE0346" w14:textId="77777777" w:rsidR="006B68BF" w:rsidRPr="00D70946" w:rsidRDefault="006B68BF" w:rsidP="009D4432">
      <w:pPr>
        <w:pStyle w:val="B3"/>
        <w:rPr>
          <w:lang w:eastAsia="ko-KR"/>
        </w:rPr>
      </w:pPr>
      <w:r w:rsidRPr="00D70946">
        <w:t>3&gt;</w:t>
      </w:r>
      <w:r w:rsidRPr="00D70946">
        <w:tab/>
        <w:t>determine that this PSSCH duration is used for initial transmission;</w:t>
      </w:r>
    </w:p>
    <w:p w14:paraId="66004B80" w14:textId="77777777" w:rsidR="006B68BF" w:rsidRPr="00D70946" w:rsidRDefault="006B68BF" w:rsidP="009D4432">
      <w:pPr>
        <w:pStyle w:val="B3"/>
        <w:rPr>
          <w:lang w:eastAsia="ko-KR"/>
        </w:rPr>
      </w:pPr>
      <w:r w:rsidRPr="00D70946">
        <w:rPr>
          <w:lang w:eastAsia="ko-KR"/>
        </w:rPr>
        <w:t>3&gt;</w:t>
      </w:r>
      <w:r w:rsidRPr="00D70946">
        <w:rPr>
          <w:lang w:eastAsia="ko-KR"/>
        </w:rPr>
        <w:tab/>
        <w:t>if a</w:t>
      </w:r>
      <w:r w:rsidRPr="00D70946">
        <w:t xml:space="preserve"> dynamic sidelink grant associated to </w:t>
      </w:r>
      <w:r w:rsidRPr="00D70946">
        <w:rPr>
          <w:lang w:eastAsia="ko-KR"/>
        </w:rPr>
        <w:t>the HARQ Process ID</w:t>
      </w:r>
      <w:r w:rsidRPr="00D70946">
        <w:t xml:space="preserve"> has been received on the PDCCH for the MAC entity's </w:t>
      </w:r>
      <w:r w:rsidRPr="00D70946">
        <w:rPr>
          <w:lang w:eastAsia="ko-KR"/>
        </w:rPr>
        <w:t>SLCS-RNTI:</w:t>
      </w:r>
    </w:p>
    <w:p w14:paraId="345D5ABF" w14:textId="77777777" w:rsidR="006B68BF" w:rsidRPr="00D70946" w:rsidRDefault="006B68BF" w:rsidP="009D4432">
      <w:pPr>
        <w:pStyle w:val="B4"/>
      </w:pPr>
      <w:r w:rsidRPr="00D70946">
        <w:rPr>
          <w:lang w:eastAsia="ko-KR"/>
        </w:rPr>
        <w:t>4&gt;</w:t>
      </w:r>
      <w:r w:rsidRPr="00D70946">
        <w:rPr>
          <w:lang w:eastAsia="ko-KR"/>
        </w:rPr>
        <w:tab/>
        <w:t xml:space="preserve">clear the </w:t>
      </w:r>
      <w:r w:rsidRPr="00D70946">
        <w:t>dynamic sidelink grant.</w:t>
      </w:r>
    </w:p>
    <w:p w14:paraId="7C6F24C7" w14:textId="77777777" w:rsidR="006B68BF" w:rsidRPr="00D70946" w:rsidRDefault="006B68BF" w:rsidP="009D4432">
      <w:pPr>
        <w:pStyle w:val="B2"/>
      </w:pPr>
      <w:r w:rsidRPr="00D70946">
        <w:t>2&gt;</w:t>
      </w:r>
      <w:r w:rsidRPr="00D70946">
        <w:tab/>
        <w:t>deliver the sidelink grant, the selected MCS, and the associated HARQ information to the Sidelink HARQ Entity for this PSSCH duration.</w:t>
      </w:r>
    </w:p>
    <w:p w14:paraId="4EE2ECDD" w14:textId="77777777" w:rsidR="006B68BF" w:rsidRPr="00D70946" w:rsidRDefault="006B68BF" w:rsidP="009D4432">
      <w:pPr>
        <w:pStyle w:val="B2"/>
      </w:pPr>
      <w:r w:rsidRPr="00D70946">
        <w:t>...</w:t>
      </w:r>
    </w:p>
    <w:p w14:paraId="72A5BCD0" w14:textId="77777777" w:rsidR="006B68BF" w:rsidRPr="00D70946" w:rsidRDefault="006B68BF" w:rsidP="009D4432">
      <w:r w:rsidRPr="00D70946">
        <w:t>[TS 38.321, clause 5.22.1.1]</w:t>
      </w:r>
    </w:p>
    <w:p w14:paraId="5B49724B" w14:textId="77777777" w:rsidR="006B68BF" w:rsidRPr="00D70946" w:rsidRDefault="006B68BF" w:rsidP="009D4432">
      <w:pPr>
        <w:rPr>
          <w:lang w:eastAsia="ko-KR"/>
        </w:rPr>
      </w:pPr>
      <w:r w:rsidRPr="00D70946">
        <w:rPr>
          <w:lang w:eastAsia="ko-KR"/>
        </w:rPr>
        <w:t>...</w:t>
      </w:r>
    </w:p>
    <w:p w14:paraId="2BB29578" w14:textId="77777777" w:rsidR="006B68BF" w:rsidRPr="00D70946" w:rsidRDefault="006B68BF" w:rsidP="009D4432">
      <w:r w:rsidRPr="00D70946">
        <w:t>A SL-BSR shall be triggered if any of the following events occur:</w:t>
      </w:r>
    </w:p>
    <w:p w14:paraId="7D1CD77C" w14:textId="77777777" w:rsidR="006B68BF" w:rsidRPr="00D70946" w:rsidRDefault="006B68BF" w:rsidP="009D4432">
      <w:pPr>
        <w:pStyle w:val="B1"/>
      </w:pPr>
      <w:r w:rsidRPr="00D70946">
        <w:t>1&gt;</w:t>
      </w:r>
      <w:r w:rsidRPr="00D70946">
        <w:tab/>
        <w:t>if the MAC entity has been configured with Sidelink resource allocation mode 1:</w:t>
      </w:r>
    </w:p>
    <w:p w14:paraId="5683A768" w14:textId="77777777" w:rsidR="006B68BF" w:rsidRPr="00D70946" w:rsidRDefault="006B68BF" w:rsidP="009D4432">
      <w:pPr>
        <w:pStyle w:val="B2"/>
        <w:rPr>
          <w:lang w:eastAsia="ko-KR"/>
        </w:rPr>
      </w:pPr>
      <w:r w:rsidRPr="00D70946">
        <w:t>2&gt;</w:t>
      </w:r>
      <w:r w:rsidRPr="00D70946">
        <w:tab/>
        <w:t>SL data, for a logical channel of a Destination, becomes available to the MAC entity</w:t>
      </w:r>
      <w:r w:rsidRPr="00D70946">
        <w:rPr>
          <w:lang w:eastAsia="ko-KR"/>
        </w:rPr>
        <w:t>; and either</w:t>
      </w:r>
    </w:p>
    <w:p w14:paraId="13BA2843" w14:textId="77777777" w:rsidR="006B68BF" w:rsidRPr="00D70946" w:rsidRDefault="006B68BF" w:rsidP="009D4432">
      <w:pPr>
        <w:pStyle w:val="B3"/>
      </w:pPr>
      <w:r w:rsidRPr="00D70946">
        <w:t>3&gt;</w:t>
      </w:r>
      <w:r w:rsidRPr="00D70946">
        <w:tab/>
        <w:t>this SL data belongs to a logical channel with higher priority than the priorities of the logical channels containing available SL data which belong to any LCG belonging to the same Destination; or</w:t>
      </w:r>
    </w:p>
    <w:p w14:paraId="67A73FE5" w14:textId="77777777" w:rsidR="006B68BF" w:rsidRPr="00D70946" w:rsidRDefault="006B68BF" w:rsidP="009D4432">
      <w:pPr>
        <w:pStyle w:val="B3"/>
      </w:pPr>
      <w:r w:rsidRPr="00D70946">
        <w:t>3&gt;</w:t>
      </w:r>
      <w:r w:rsidRPr="00D70946">
        <w:tab/>
      </w:r>
      <w:r w:rsidRPr="00D70946">
        <w:rPr>
          <w:lang w:eastAsia="ko-KR"/>
        </w:rPr>
        <w:t xml:space="preserve">none of the logical channels which belong to an LCG </w:t>
      </w:r>
      <w:r w:rsidRPr="00D70946">
        <w:t>belonging to the same Destination</w:t>
      </w:r>
      <w:r w:rsidRPr="00D70946">
        <w:rPr>
          <w:lang w:eastAsia="ko-KR"/>
        </w:rPr>
        <w:t xml:space="preserve"> contains any available SL data</w:t>
      </w:r>
      <w:r w:rsidRPr="00D70946">
        <w:t>.</w:t>
      </w:r>
    </w:p>
    <w:p w14:paraId="164B1ED1" w14:textId="77777777" w:rsidR="006B68BF" w:rsidRPr="00D70946" w:rsidRDefault="006B68BF" w:rsidP="009D4432">
      <w:pPr>
        <w:pStyle w:val="B3"/>
      </w:pPr>
      <w:r w:rsidRPr="00D70946">
        <w:t>in which case the SL-BSR is referred below to as 'Regular SL-BSR';</w:t>
      </w:r>
    </w:p>
    <w:p w14:paraId="5AE9FD9C" w14:textId="77777777" w:rsidR="006B68BF" w:rsidRPr="00D70946" w:rsidRDefault="006B68BF" w:rsidP="009D4432">
      <w:pPr>
        <w:pStyle w:val="B2"/>
        <w:rPr>
          <w:lang w:eastAsia="ko-KR"/>
        </w:rPr>
      </w:pPr>
      <w:r w:rsidRPr="00D70946">
        <w:rPr>
          <w:lang w:eastAsia="ko-KR"/>
        </w:rPr>
        <w:t>...</w:t>
      </w:r>
    </w:p>
    <w:p w14:paraId="5DB320AA" w14:textId="77777777" w:rsidR="006B68BF" w:rsidRPr="00D70946" w:rsidRDefault="006B68BF" w:rsidP="009D4432">
      <w:pPr>
        <w:pStyle w:val="B1"/>
      </w:pPr>
      <w:r w:rsidRPr="00D70946">
        <w:t>1&gt;</w:t>
      </w:r>
      <w:r w:rsidRPr="00D70946">
        <w:tab/>
        <w:t>else:</w:t>
      </w:r>
    </w:p>
    <w:p w14:paraId="3BF8EF2D" w14:textId="77777777" w:rsidR="006B68BF" w:rsidRPr="00D70946" w:rsidRDefault="006B68BF" w:rsidP="009D4432">
      <w:pPr>
        <w:pStyle w:val="B2"/>
        <w:rPr>
          <w:lang w:eastAsia="ko-KR"/>
        </w:rPr>
      </w:pPr>
      <w:r w:rsidRPr="00D70946">
        <w:t>2&gt;</w:t>
      </w:r>
      <w:r w:rsidRPr="00D70946">
        <w:tab/>
        <w:t>Sidelink resource allocation mode 1 is configured by RRC and SL data is available for transmission in the RLC entity or in the PDCP entity, in which case the Sidelink BSR is referred below to as "Regular SL-BSR".</w:t>
      </w:r>
    </w:p>
    <w:p w14:paraId="57FC6DE2" w14:textId="77777777" w:rsidR="006B68BF" w:rsidRPr="00D70946" w:rsidRDefault="006B68BF" w:rsidP="009D4432">
      <w:r w:rsidRPr="00D70946">
        <w:t>For Regular SL-BSR</w:t>
      </w:r>
      <w:r w:rsidRPr="00D70946">
        <w:rPr>
          <w:lang w:eastAsia="ko-KR"/>
        </w:rPr>
        <w:t>, the MAC entity shall</w:t>
      </w:r>
      <w:r w:rsidRPr="00D70946">
        <w:t>:</w:t>
      </w:r>
    </w:p>
    <w:p w14:paraId="0A105D75" w14:textId="77777777" w:rsidR="006B68BF" w:rsidRPr="00D70946" w:rsidRDefault="006B68BF" w:rsidP="009D4432">
      <w:pPr>
        <w:pStyle w:val="B1"/>
      </w:pPr>
      <w:r w:rsidRPr="00D70946">
        <w:rPr>
          <w:lang w:eastAsia="ko-KR"/>
        </w:rPr>
        <w:t>1&gt;</w:t>
      </w:r>
      <w:r w:rsidRPr="00D70946">
        <w:tab/>
        <w:t xml:space="preserve">if the SL-BSR is triggered for a logical channel for which </w:t>
      </w:r>
      <w:r w:rsidRPr="00D70946">
        <w:rPr>
          <w:i/>
        </w:rPr>
        <w:t>sl-logicalChannelSR-DelayTimerApplied</w:t>
      </w:r>
      <w:r w:rsidRPr="00D70946">
        <w:t xml:space="preserve"> with value </w:t>
      </w:r>
      <w:r w:rsidRPr="00D70946">
        <w:rPr>
          <w:i/>
        </w:rPr>
        <w:t>true</w:t>
      </w:r>
      <w:r w:rsidRPr="00D70946">
        <w:t xml:space="preserve"> is configured by RRC:</w:t>
      </w:r>
    </w:p>
    <w:p w14:paraId="30DE09A0" w14:textId="77777777" w:rsidR="006B68BF" w:rsidRPr="00D70946" w:rsidRDefault="006B68BF" w:rsidP="009D4432">
      <w:pPr>
        <w:pStyle w:val="B2"/>
      </w:pPr>
      <w:r w:rsidRPr="00D70946">
        <w:rPr>
          <w:lang w:eastAsia="ko-KR"/>
        </w:rPr>
        <w:t>2&gt;</w:t>
      </w:r>
      <w:r w:rsidRPr="00D70946">
        <w:tab/>
        <w:t xml:space="preserve">start or restart the </w:t>
      </w:r>
      <w:r w:rsidRPr="00D70946">
        <w:rPr>
          <w:lang w:eastAsia="ko-KR"/>
        </w:rPr>
        <w:t>sl-</w:t>
      </w:r>
      <w:r w:rsidRPr="00D70946">
        <w:t>logicalChannelSR-DelayTimer.</w:t>
      </w:r>
    </w:p>
    <w:p w14:paraId="51241AD6" w14:textId="77777777" w:rsidR="006B68BF" w:rsidRPr="00D70946" w:rsidRDefault="006B68BF" w:rsidP="009D4432">
      <w:pPr>
        <w:pStyle w:val="B1"/>
      </w:pPr>
      <w:r w:rsidRPr="00D70946">
        <w:rPr>
          <w:lang w:eastAsia="ko-KR"/>
        </w:rPr>
        <w:t>1&gt;</w:t>
      </w:r>
      <w:r w:rsidRPr="00D70946">
        <w:tab/>
        <w:t>else:</w:t>
      </w:r>
    </w:p>
    <w:p w14:paraId="71266A2B" w14:textId="77777777" w:rsidR="006B68BF" w:rsidRPr="00D70946" w:rsidRDefault="006B68BF" w:rsidP="009D4432">
      <w:pPr>
        <w:pStyle w:val="B2"/>
      </w:pPr>
      <w:r w:rsidRPr="00D70946">
        <w:rPr>
          <w:lang w:eastAsia="ko-KR"/>
        </w:rPr>
        <w:t>2&gt;</w:t>
      </w:r>
      <w:r w:rsidRPr="00D70946">
        <w:tab/>
        <w:t xml:space="preserve">if running, stop the </w:t>
      </w:r>
      <w:r w:rsidRPr="00D70946">
        <w:rPr>
          <w:lang w:eastAsia="ko-KR"/>
        </w:rPr>
        <w:t>sl-</w:t>
      </w:r>
      <w:r w:rsidRPr="00D70946">
        <w:t>logicalChannelSR-DelayTimer.</w:t>
      </w:r>
    </w:p>
    <w:p w14:paraId="69C3D912" w14:textId="77777777" w:rsidR="006B68BF" w:rsidRPr="00D70946" w:rsidRDefault="006B68BF" w:rsidP="009D4432">
      <w:pPr>
        <w:rPr>
          <w:lang w:eastAsia="ko-KR"/>
        </w:rPr>
      </w:pPr>
      <w:r w:rsidRPr="00D70946">
        <w:t>For Regular and Periodic SL-BSR, the MAC entity shall</w:t>
      </w:r>
      <w:r w:rsidRPr="00D70946">
        <w:rPr>
          <w:lang w:eastAsia="ko-KR"/>
        </w:rPr>
        <w:t>:</w:t>
      </w:r>
    </w:p>
    <w:p w14:paraId="196B85A5" w14:textId="77777777" w:rsidR="006B68BF" w:rsidRPr="00D70946" w:rsidRDefault="006B68BF" w:rsidP="009D4432">
      <w:pPr>
        <w:pStyle w:val="B1"/>
      </w:pPr>
      <w:r w:rsidRPr="00D70946">
        <w:rPr>
          <w:rFonts w:eastAsia="Malgun Gothic"/>
          <w:lang w:eastAsia="ko-KR"/>
        </w:rPr>
        <w:t>1&gt;</w:t>
      </w:r>
      <w:r w:rsidRPr="00D70946">
        <w:rPr>
          <w:rFonts w:eastAsia="Malgun Gothic"/>
          <w:lang w:eastAsia="ko-KR"/>
        </w:rPr>
        <w:tab/>
        <w:t xml:space="preserve">if </w:t>
      </w:r>
      <w:r w:rsidRPr="00D70946">
        <w:rPr>
          <w:i/>
        </w:rPr>
        <w:t>sl-PrioritizationThres</w:t>
      </w:r>
      <w:r w:rsidRPr="00D70946">
        <w:t xml:space="preserve"> is configured and</w:t>
      </w:r>
      <w:r w:rsidRPr="00D70946">
        <w:rPr>
          <w:lang w:eastAsia="ko-KR"/>
        </w:rPr>
        <w:t xml:space="preserve"> the value of the highest priority of the logical channels that belong to any LCG and contain SL data for any Destination is </w:t>
      </w:r>
      <w:r w:rsidRPr="00D70946">
        <w:t xml:space="preserve">lower than </w:t>
      </w:r>
      <w:r w:rsidRPr="00D70946">
        <w:rPr>
          <w:i/>
        </w:rPr>
        <w:t>sl-PrioritizationThres</w:t>
      </w:r>
      <w:r w:rsidRPr="00D70946">
        <w:t>; and</w:t>
      </w:r>
    </w:p>
    <w:p w14:paraId="4CF2D951" w14:textId="77777777" w:rsidR="006B68BF" w:rsidRPr="00D70946" w:rsidRDefault="006B68BF" w:rsidP="009D4432">
      <w:pPr>
        <w:pStyle w:val="B1"/>
      </w:pPr>
      <w:r w:rsidRPr="00D70946">
        <w:rPr>
          <w:rFonts w:eastAsia="Malgun Gothic"/>
          <w:lang w:eastAsia="ko-KR"/>
        </w:rPr>
        <w:t>1&gt;</w:t>
      </w:r>
      <w:r w:rsidRPr="00D70946">
        <w:rPr>
          <w:rFonts w:eastAsia="Malgun Gothic"/>
          <w:lang w:eastAsia="ko-KR"/>
        </w:rPr>
        <w:tab/>
        <w:t xml:space="preserve">if either </w:t>
      </w:r>
      <w:r w:rsidRPr="00D70946">
        <w:rPr>
          <w:i/>
        </w:rPr>
        <w:t>ul-PrioritizationThres</w:t>
      </w:r>
      <w:r w:rsidRPr="00D70946">
        <w:t xml:space="preserve"> is not configured or </w:t>
      </w:r>
      <w:r w:rsidRPr="00D70946">
        <w:rPr>
          <w:i/>
        </w:rPr>
        <w:t>ul-PrioritizationThres</w:t>
      </w:r>
      <w:r w:rsidRPr="00D70946">
        <w:t xml:space="preserve"> is configured and </w:t>
      </w:r>
      <w:r w:rsidRPr="00D70946">
        <w:rPr>
          <w:lang w:eastAsia="ko-KR"/>
        </w:rPr>
        <w:t>the value of the highest priority of the logical channels that belong to any LCG and contain UL data</w:t>
      </w:r>
      <w:r w:rsidRPr="00D70946">
        <w:t xml:space="preserve"> is equal to or higher than </w:t>
      </w:r>
      <w:r w:rsidRPr="00D70946">
        <w:rPr>
          <w:i/>
        </w:rPr>
        <w:t>ul-PrioritizationThres</w:t>
      </w:r>
      <w:r w:rsidRPr="00D70946">
        <w:t xml:space="preserve"> according to clause 5.4.5:</w:t>
      </w:r>
    </w:p>
    <w:p w14:paraId="1B87D21E" w14:textId="77777777" w:rsidR="006B68BF" w:rsidRPr="00D70946" w:rsidRDefault="006B68BF" w:rsidP="009D4432">
      <w:pPr>
        <w:pStyle w:val="B2"/>
      </w:pPr>
      <w:r w:rsidRPr="00D70946">
        <w:t>2&gt;</w:t>
      </w:r>
      <w:r w:rsidRPr="00D70946">
        <w:tab/>
        <w:t>prioritize the LCG(s) for the Destination(s).</w:t>
      </w:r>
    </w:p>
    <w:p w14:paraId="44948CA2" w14:textId="77777777" w:rsidR="006B68BF" w:rsidRPr="00D70946" w:rsidRDefault="006B68BF" w:rsidP="009D4432">
      <w:pPr>
        <w:pStyle w:val="B1"/>
      </w:pPr>
      <w:r w:rsidRPr="00D70946">
        <w:rPr>
          <w:rFonts w:eastAsia="Malgun Gothic"/>
          <w:lang w:eastAsia="ko-KR"/>
        </w:rPr>
        <w:t>1&gt;</w:t>
      </w:r>
      <w:r w:rsidRPr="00D70946">
        <w:rPr>
          <w:rFonts w:eastAsia="Malgun Gothic"/>
          <w:lang w:eastAsia="ko-KR"/>
        </w:rPr>
        <w:tab/>
        <w:t xml:space="preserve">if </w:t>
      </w:r>
      <w:r w:rsidRPr="00D70946">
        <w:t>the Buffer Status reporting procedure determines that at least one BSR has been triggered and not cancelled</w:t>
      </w:r>
      <w:r w:rsidRPr="00D70946">
        <w:rPr>
          <w:rFonts w:eastAsia="Malgun Gothic"/>
          <w:lang w:eastAsia="ko-KR"/>
        </w:rPr>
        <w:t xml:space="preserve"> according to clause 5.4.5 and </w:t>
      </w:r>
      <w:r w:rsidRPr="00D70946">
        <w:t>the UL grant cannot accommodate a SL-BSR MAC CE containing buffer status only for all prioritized LCGs having data available for transmission plus the subheader of the SL-BSR according to clause 5.4.3.1.3, in case the SL-BSR is considered as not prioritized:</w:t>
      </w:r>
    </w:p>
    <w:p w14:paraId="11E4047C" w14:textId="77777777" w:rsidR="006B68BF" w:rsidRPr="00D70946" w:rsidRDefault="006B68BF" w:rsidP="009D4432">
      <w:pPr>
        <w:pStyle w:val="B2"/>
      </w:pPr>
      <w:r w:rsidRPr="00D70946">
        <w:t>2&gt;</w:t>
      </w:r>
      <w:r w:rsidRPr="00D70946">
        <w:tab/>
        <w:t>prioritize the SL-BSR for logical channel prioritization specified in clause 5.4.3.1;</w:t>
      </w:r>
    </w:p>
    <w:p w14:paraId="738CD685" w14:textId="77777777" w:rsidR="006B68BF" w:rsidRPr="00D70946" w:rsidRDefault="006B68BF" w:rsidP="009D4432">
      <w:pPr>
        <w:pStyle w:val="B2"/>
      </w:pPr>
      <w:r w:rsidRPr="00D70946">
        <w:t>2&gt;</w:t>
      </w:r>
      <w:r w:rsidRPr="00D70946">
        <w:tab/>
        <w:t>report Truncated SL-BSR containing buffer status for as many prioritized LCGs having data available for transmission as possible, taking the number of bits in the UL grant into consideration.</w:t>
      </w:r>
    </w:p>
    <w:p w14:paraId="7D0EA579" w14:textId="77777777" w:rsidR="006B68BF" w:rsidRPr="00D70946" w:rsidRDefault="006B68BF" w:rsidP="009D4432">
      <w:pPr>
        <w:pStyle w:val="B1"/>
      </w:pPr>
      <w:r w:rsidRPr="00D70946">
        <w:t>1&gt;</w:t>
      </w:r>
      <w:r w:rsidRPr="00D70946">
        <w:tab/>
        <w:t>else if the number of bits in the UL grant is expected to be equal to or larger than the size of a SL-BSR containing buffer status for all LCGs having data available for transmission plus the subheader of the SL-BSR according to clause 5.4.3.1.3:</w:t>
      </w:r>
    </w:p>
    <w:p w14:paraId="35EF0839" w14:textId="77777777" w:rsidR="006B68BF" w:rsidRPr="00D70946" w:rsidRDefault="006B68BF" w:rsidP="009D4432">
      <w:pPr>
        <w:pStyle w:val="B2"/>
      </w:pPr>
      <w:r w:rsidRPr="00D70946">
        <w:t>2&gt;</w:t>
      </w:r>
      <w:r w:rsidRPr="00D70946">
        <w:tab/>
        <w:t>report SL-BSR containing buffer status for all LCGs having data available for transmission.</w:t>
      </w:r>
    </w:p>
    <w:p w14:paraId="2E1B3086" w14:textId="77777777" w:rsidR="006B68BF" w:rsidRPr="00D70946" w:rsidRDefault="006B68BF" w:rsidP="009D4432">
      <w:pPr>
        <w:pStyle w:val="B1"/>
      </w:pPr>
      <w:r w:rsidRPr="00D70946">
        <w:t>1&gt;</w:t>
      </w:r>
      <w:r w:rsidRPr="00D70946">
        <w:tab/>
        <w:t>else:</w:t>
      </w:r>
    </w:p>
    <w:p w14:paraId="642158E6" w14:textId="77777777" w:rsidR="006B68BF" w:rsidRPr="00D70946" w:rsidRDefault="006B68BF" w:rsidP="009D4432">
      <w:pPr>
        <w:pStyle w:val="B2"/>
      </w:pPr>
      <w:r w:rsidRPr="00D70946">
        <w:t>2&gt;</w:t>
      </w:r>
      <w:r w:rsidRPr="00D70946">
        <w:tab/>
        <w:t>report Truncated SL-BSR containing buffer status for as many LCGs having data available for transmission as possible, taking the number of bits in the UL grant into consideration.</w:t>
      </w:r>
    </w:p>
    <w:p w14:paraId="6E5C4FAF" w14:textId="77777777" w:rsidR="006B68BF" w:rsidRPr="00D70946" w:rsidRDefault="006B68BF" w:rsidP="009D4432">
      <w:pPr>
        <w:pStyle w:val="B2"/>
        <w:rPr>
          <w:rFonts w:eastAsia="Malgun Gothic"/>
          <w:lang w:eastAsia="ko-KR"/>
        </w:rPr>
      </w:pPr>
      <w:r w:rsidRPr="00D70946">
        <w:t>...</w:t>
      </w:r>
    </w:p>
    <w:p w14:paraId="6669EE7F" w14:textId="77777777" w:rsidR="006B68BF" w:rsidRPr="00D70946" w:rsidRDefault="006B68BF" w:rsidP="009D4432">
      <w:pPr>
        <w:rPr>
          <w:lang w:eastAsia="ko-KR"/>
        </w:rPr>
      </w:pPr>
      <w:r w:rsidRPr="00D70946">
        <w:rPr>
          <w:lang w:eastAsia="ko-KR"/>
        </w:rPr>
        <w:t>The MAC entity shall:</w:t>
      </w:r>
    </w:p>
    <w:p w14:paraId="08EF7D25" w14:textId="77777777" w:rsidR="006B68BF" w:rsidRPr="00D70946" w:rsidRDefault="006B68BF" w:rsidP="009D4432">
      <w:pPr>
        <w:pStyle w:val="B1"/>
      </w:pPr>
      <w:r w:rsidRPr="00D70946">
        <w:rPr>
          <w:lang w:eastAsia="ko-KR"/>
        </w:rPr>
        <w:t>1&gt;</w:t>
      </w:r>
      <w:r w:rsidRPr="00D70946">
        <w:rPr>
          <w:lang w:eastAsia="ko-KR"/>
        </w:rPr>
        <w:tab/>
        <w:t>i</w:t>
      </w:r>
      <w:r w:rsidRPr="00D70946">
        <w:t>f the sidelink Buffer Status reporting procedure determines that at least one SL-BSR has been triggered and not cancelled:</w:t>
      </w:r>
    </w:p>
    <w:p w14:paraId="66A0A358" w14:textId="77777777" w:rsidR="006B68BF" w:rsidRPr="00D70946" w:rsidRDefault="006B68BF" w:rsidP="009D4432">
      <w:pPr>
        <w:pStyle w:val="B2"/>
      </w:pPr>
      <w:r w:rsidRPr="00D70946">
        <w:rPr>
          <w:lang w:eastAsia="ko-KR"/>
        </w:rPr>
        <w:t>2&gt;</w:t>
      </w:r>
      <w:r w:rsidRPr="00D70946">
        <w:tab/>
        <w:t xml:space="preserve">if UL-SCH resources are available for a </w:t>
      </w:r>
      <w:r w:rsidRPr="00D70946">
        <w:rPr>
          <w:lang w:eastAsia="ko-KR"/>
        </w:rPr>
        <w:t xml:space="preserve">new </w:t>
      </w:r>
      <w:r w:rsidRPr="00D70946">
        <w:t>transmission and the UL-SCH resources can accommodate the SL-BSR MAC CE plus its subheader as a result of logical channel prioritization according to clause 5.4.3.1:</w:t>
      </w:r>
    </w:p>
    <w:p w14:paraId="3BA75BEF" w14:textId="77777777" w:rsidR="006B68BF" w:rsidRPr="00D70946" w:rsidRDefault="006B68BF" w:rsidP="009D4432">
      <w:pPr>
        <w:pStyle w:val="B3"/>
      </w:pPr>
      <w:r w:rsidRPr="00D70946">
        <w:rPr>
          <w:lang w:eastAsia="ko-KR"/>
        </w:rPr>
        <w:t>3&gt;</w:t>
      </w:r>
      <w:r w:rsidRPr="00D70946">
        <w:tab/>
        <w:t xml:space="preserve">instruct the Multiplexing and Assembly procedure in clause 5.4.3 to generate the SL-BSR MAC </w:t>
      </w:r>
      <w:r w:rsidRPr="00D70946">
        <w:rPr>
          <w:lang w:eastAsia="ko-KR"/>
        </w:rPr>
        <w:t>CE(s)</w:t>
      </w:r>
      <w:r w:rsidRPr="00D70946">
        <w:t>;</w:t>
      </w:r>
    </w:p>
    <w:p w14:paraId="1E7EA80F" w14:textId="77777777" w:rsidR="006B68BF" w:rsidRPr="00D70946" w:rsidRDefault="006B68BF" w:rsidP="009D4432">
      <w:pPr>
        <w:pStyle w:val="B3"/>
      </w:pPr>
      <w:r w:rsidRPr="00D70946">
        <w:rPr>
          <w:lang w:eastAsia="ko-KR"/>
        </w:rPr>
        <w:t>3&gt;</w:t>
      </w:r>
      <w:r w:rsidRPr="00D70946">
        <w:tab/>
        <w:t xml:space="preserve">start or restart </w:t>
      </w:r>
      <w:r w:rsidRPr="00D70946">
        <w:rPr>
          <w:i/>
          <w:lang w:eastAsia="ko-KR"/>
        </w:rPr>
        <w:t>sl-</w:t>
      </w:r>
      <w:r w:rsidRPr="00D70946">
        <w:rPr>
          <w:i/>
        </w:rPr>
        <w:t>periodicBSR-Timer</w:t>
      </w:r>
      <w:r w:rsidRPr="00D70946">
        <w:rPr>
          <w:lang w:eastAsia="ko-KR"/>
        </w:rPr>
        <w:t xml:space="preserve"> except when all the generated SL-BSRs are Truncated SL-BSRs</w:t>
      </w:r>
      <w:r w:rsidRPr="00D70946">
        <w:t>;</w:t>
      </w:r>
    </w:p>
    <w:p w14:paraId="7C01FED1" w14:textId="77777777" w:rsidR="006B68BF" w:rsidRPr="00D70946" w:rsidRDefault="006B68BF" w:rsidP="009D4432">
      <w:pPr>
        <w:pStyle w:val="B3"/>
      </w:pPr>
      <w:r w:rsidRPr="00D70946">
        <w:rPr>
          <w:lang w:eastAsia="ko-KR"/>
        </w:rPr>
        <w:t>3&gt;</w:t>
      </w:r>
      <w:r w:rsidRPr="00D70946">
        <w:tab/>
        <w:t xml:space="preserve">start or restart </w:t>
      </w:r>
      <w:r w:rsidRPr="00D70946">
        <w:rPr>
          <w:i/>
          <w:lang w:eastAsia="ko-KR"/>
        </w:rPr>
        <w:t>sl-</w:t>
      </w:r>
      <w:r w:rsidRPr="00D70946">
        <w:rPr>
          <w:i/>
        </w:rPr>
        <w:t>retxBSR-Timer</w:t>
      </w:r>
      <w:r w:rsidRPr="00D70946">
        <w:t>.</w:t>
      </w:r>
    </w:p>
    <w:p w14:paraId="7399A10B" w14:textId="77777777" w:rsidR="006B68BF" w:rsidRPr="00D70946" w:rsidRDefault="006B68BF" w:rsidP="009D4432">
      <w:pPr>
        <w:pStyle w:val="B2"/>
      </w:pPr>
      <w:r w:rsidRPr="00D70946">
        <w:t>...</w:t>
      </w:r>
    </w:p>
    <w:p w14:paraId="67C40C6B" w14:textId="77777777" w:rsidR="006B68BF" w:rsidRPr="00D70946" w:rsidRDefault="006B68BF" w:rsidP="006B68BF">
      <w:pPr>
        <w:pStyle w:val="H6"/>
      </w:pPr>
      <w:r w:rsidRPr="00D70946">
        <w:rPr>
          <w:lang w:eastAsia="zh-CN"/>
        </w:rPr>
        <w:t>12.2.1.3</w:t>
      </w:r>
      <w:r w:rsidRPr="00D70946">
        <w:t>.3</w:t>
      </w:r>
      <w:r w:rsidRPr="00D70946">
        <w:tab/>
        <w:t>Test description</w:t>
      </w:r>
    </w:p>
    <w:p w14:paraId="671D5496" w14:textId="77777777" w:rsidR="006B68BF" w:rsidRPr="00D70946" w:rsidRDefault="006B68BF" w:rsidP="006B68BF">
      <w:pPr>
        <w:pStyle w:val="H6"/>
        <w:rPr>
          <w:lang w:eastAsia="zh-CN"/>
        </w:rPr>
      </w:pPr>
      <w:r w:rsidRPr="00D70946">
        <w:rPr>
          <w:lang w:eastAsia="zh-CN"/>
        </w:rPr>
        <w:t>12.2.1.3</w:t>
      </w:r>
      <w:r w:rsidRPr="00D70946">
        <w:t>.3.1</w:t>
      </w:r>
      <w:r w:rsidRPr="00D70946">
        <w:tab/>
        <w:t>Pre-test conditions</w:t>
      </w:r>
    </w:p>
    <w:p w14:paraId="6B42F806" w14:textId="77777777" w:rsidR="006B68BF" w:rsidRPr="00D70946" w:rsidRDefault="006B68BF" w:rsidP="006B68BF">
      <w:pPr>
        <w:pStyle w:val="H6"/>
      </w:pPr>
      <w:r w:rsidRPr="00D70946">
        <w:t>System Simulator:</w:t>
      </w:r>
    </w:p>
    <w:p w14:paraId="0331EFDA" w14:textId="77777777" w:rsidR="006B68BF" w:rsidRPr="00D70946" w:rsidRDefault="006B68BF" w:rsidP="009D4432">
      <w:pPr>
        <w:pStyle w:val="B1"/>
      </w:pPr>
      <w:r w:rsidRPr="00D70946">
        <w:t>-</w:t>
      </w:r>
      <w:r w:rsidRPr="00D70946">
        <w:tab/>
        <w:t>SS-NW</w:t>
      </w:r>
    </w:p>
    <w:p w14:paraId="2DCB2070" w14:textId="77777777" w:rsidR="006B68BF" w:rsidRPr="00D70946" w:rsidRDefault="006B68BF" w:rsidP="009D4432">
      <w:pPr>
        <w:pStyle w:val="B2"/>
      </w:pPr>
      <w:r w:rsidRPr="00D70946">
        <w:t>-</w:t>
      </w:r>
      <w:r w:rsidRPr="00D70946">
        <w:tab/>
        <w:t>NR Cell 1</w:t>
      </w:r>
    </w:p>
    <w:p w14:paraId="64A842E7" w14:textId="6D017C5F" w:rsidR="006B68BF" w:rsidRPr="00D70946" w:rsidRDefault="006B68BF" w:rsidP="009D4432">
      <w:pPr>
        <w:pStyle w:val="B2"/>
      </w:pPr>
      <w:r w:rsidRPr="00D70946">
        <w:t>-</w:t>
      </w:r>
      <w:r w:rsidRPr="00D70946">
        <w:tab/>
        <w:t>System information combination FFS as defined in TS 38.508-</w:t>
      </w:r>
      <w:r w:rsidR="00F0092C" w:rsidRPr="00D70946">
        <w:t>1 [</w:t>
      </w:r>
      <w:r w:rsidRPr="00D70946">
        <w:t>4] clause 4.4.3.1 is used in NR Cell 1.</w:t>
      </w:r>
    </w:p>
    <w:p w14:paraId="261B7D13" w14:textId="77777777" w:rsidR="006B68BF" w:rsidRPr="00D70946" w:rsidRDefault="006B68BF" w:rsidP="009D4432">
      <w:pPr>
        <w:pStyle w:val="B1"/>
        <w:rPr>
          <w:lang w:eastAsia="zh-CN"/>
        </w:rPr>
      </w:pPr>
      <w:r w:rsidRPr="00D70946">
        <w:rPr>
          <w:lang w:eastAsia="zh-CN"/>
        </w:rPr>
        <w:t>-</w:t>
      </w:r>
      <w:r w:rsidRPr="00D70946">
        <w:rPr>
          <w:lang w:eastAsia="zh-CN"/>
        </w:rPr>
        <w:tab/>
        <w:t>SS-UE</w:t>
      </w:r>
    </w:p>
    <w:p w14:paraId="0799FDA0" w14:textId="77777777" w:rsidR="006B68BF" w:rsidRPr="00D70946" w:rsidRDefault="006B68BF" w:rsidP="009D4432">
      <w:pPr>
        <w:pStyle w:val="B2"/>
        <w:rPr>
          <w:lang w:eastAsia="zh-CN"/>
        </w:rPr>
      </w:pPr>
      <w:r w:rsidRPr="00D70946">
        <w:rPr>
          <w:lang w:eastAsia="zh-CN"/>
        </w:rPr>
        <w:t>-</w:t>
      </w:r>
      <w:r w:rsidRPr="00D70946">
        <w:rPr>
          <w:lang w:eastAsia="zh-CN"/>
        </w:rPr>
        <w:tab/>
        <w:t xml:space="preserve">Operating as NR sidelink communication receiving device on the resources that UE is expected to </w:t>
      </w:r>
      <w:r w:rsidR="00D2483D" w:rsidRPr="00D70946">
        <w:rPr>
          <w:lang w:eastAsia="zh-CN"/>
        </w:rPr>
        <w:t>use</w:t>
      </w:r>
      <w:r w:rsidRPr="00D70946">
        <w:rPr>
          <w:lang w:eastAsia="zh-CN"/>
        </w:rPr>
        <w:t xml:space="preserve"> for transmission.</w:t>
      </w:r>
    </w:p>
    <w:p w14:paraId="39A38DAF" w14:textId="77777777" w:rsidR="006B68BF" w:rsidRPr="00D70946" w:rsidRDefault="006B68BF" w:rsidP="006B68BF">
      <w:pPr>
        <w:pStyle w:val="H6"/>
      </w:pPr>
      <w:r w:rsidRPr="00D70946">
        <w:t>UE:</w:t>
      </w:r>
    </w:p>
    <w:p w14:paraId="527F5302" w14:textId="77777777" w:rsidR="006B68BF" w:rsidRPr="00D70946" w:rsidRDefault="006B68BF" w:rsidP="009D4432">
      <w:pPr>
        <w:pStyle w:val="B1"/>
        <w:numPr>
          <w:ilvl w:val="0"/>
          <w:numId w:val="19"/>
        </w:numPr>
        <w:rPr>
          <w:lang w:eastAsia="zh-CN"/>
        </w:rPr>
      </w:pPr>
      <w:r w:rsidRPr="00D70946">
        <w:rPr>
          <w:lang w:eastAsia="zh-CN"/>
        </w:rPr>
        <w:t>UE is authorised to perform NR sidelink communication.</w:t>
      </w:r>
    </w:p>
    <w:p w14:paraId="79A044CC" w14:textId="77777777" w:rsidR="006B68BF" w:rsidRPr="00D70946" w:rsidRDefault="006B68BF" w:rsidP="006B68BF">
      <w:pPr>
        <w:pStyle w:val="H6"/>
      </w:pPr>
      <w:r w:rsidRPr="00D70946">
        <w:t>Preamble:</w:t>
      </w:r>
    </w:p>
    <w:p w14:paraId="147C347B" w14:textId="77777777" w:rsidR="006B68BF" w:rsidRPr="00D70946" w:rsidRDefault="006B68BF" w:rsidP="009D4432">
      <w:pPr>
        <w:pStyle w:val="B1"/>
        <w:rPr>
          <w:rFonts w:eastAsia="Arial"/>
        </w:rPr>
      </w:pPr>
      <w:r w:rsidRPr="00D70946">
        <w:t>-</w:t>
      </w:r>
      <w:r w:rsidRPr="00D70946">
        <w:tab/>
        <w:t>The UE is in state 3N-A as defined in TS 38.508-1 [4], subclause 4.4A on NR Cell 1 and Test Loop Function (</w:t>
      </w:r>
      <w:r w:rsidRPr="00D70946">
        <w:rPr>
          <w:i/>
        </w:rPr>
        <w:t>On</w:t>
      </w:r>
      <w:r w:rsidRPr="00D70946">
        <w:t>) with UE test loop mode FFS defined in 38.509 [6], subclause FFS.</w:t>
      </w:r>
    </w:p>
    <w:p w14:paraId="7BF61B96" w14:textId="77777777" w:rsidR="006B68BF" w:rsidRPr="00D70946" w:rsidRDefault="006B68BF" w:rsidP="006B68BF">
      <w:pPr>
        <w:pStyle w:val="H6"/>
      </w:pPr>
      <w:r w:rsidRPr="00D70946">
        <w:rPr>
          <w:lang w:eastAsia="zh-CN"/>
        </w:rPr>
        <w:t>12.2.1.3</w:t>
      </w:r>
      <w:r w:rsidRPr="00D70946">
        <w:t>.3.2</w:t>
      </w:r>
      <w:r w:rsidRPr="00D70946">
        <w:tab/>
        <w:t>Test procedure sequence</w:t>
      </w:r>
    </w:p>
    <w:p w14:paraId="2B8D3F95" w14:textId="77777777" w:rsidR="006B68BF" w:rsidRPr="00D70946" w:rsidRDefault="006B68BF" w:rsidP="009D4432">
      <w:pPr>
        <w:rPr>
          <w:rFonts w:eastAsia="Arial"/>
        </w:rPr>
      </w:pPr>
      <w:r w:rsidRPr="00D70946">
        <w:rPr>
          <w:rFonts w:eastAsia="Yu Gothic"/>
        </w:rPr>
        <w:t>FFS</w:t>
      </w:r>
    </w:p>
    <w:p w14:paraId="64CCF4CB" w14:textId="77777777" w:rsidR="006B68BF" w:rsidRPr="00D70946" w:rsidRDefault="006B68BF" w:rsidP="009D4432">
      <w:pPr>
        <w:pStyle w:val="TH"/>
      </w:pPr>
      <w:r w:rsidRPr="00D70946">
        <w:t xml:space="preserve">Table </w:t>
      </w:r>
      <w:r w:rsidRPr="00D70946">
        <w:rPr>
          <w:lang w:eastAsia="zh-CN"/>
        </w:rPr>
        <w:t>12.2.1.3.3</w:t>
      </w:r>
      <w:r w:rsidRPr="00D70946">
        <w:t>.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6B68BF" w:rsidRPr="00D70946" w14:paraId="4C00F663" w14:textId="77777777" w:rsidTr="00D323FF">
        <w:tc>
          <w:tcPr>
            <w:tcW w:w="534" w:type="dxa"/>
            <w:tcBorders>
              <w:top w:val="single" w:sz="4" w:space="0" w:color="auto"/>
              <w:left w:val="single" w:sz="4" w:space="0" w:color="auto"/>
              <w:bottom w:val="nil"/>
              <w:right w:val="single" w:sz="4" w:space="0" w:color="auto"/>
            </w:tcBorders>
            <w:hideMark/>
          </w:tcPr>
          <w:p w14:paraId="25D7FC65" w14:textId="77777777" w:rsidR="006B68BF" w:rsidRPr="00D70946" w:rsidRDefault="006B68BF" w:rsidP="009D4432">
            <w:pPr>
              <w:pStyle w:val="TAH"/>
            </w:pPr>
            <w:r w:rsidRPr="00D70946">
              <w:t>St</w:t>
            </w:r>
          </w:p>
        </w:tc>
        <w:tc>
          <w:tcPr>
            <w:tcW w:w="3969" w:type="dxa"/>
            <w:tcBorders>
              <w:top w:val="single" w:sz="4" w:space="0" w:color="auto"/>
              <w:left w:val="single" w:sz="4" w:space="0" w:color="auto"/>
              <w:bottom w:val="nil"/>
              <w:right w:val="single" w:sz="4" w:space="0" w:color="auto"/>
            </w:tcBorders>
            <w:hideMark/>
          </w:tcPr>
          <w:p w14:paraId="69FA70B3" w14:textId="77777777" w:rsidR="006B68BF" w:rsidRPr="00D70946" w:rsidRDefault="006B68BF" w:rsidP="009D4432">
            <w:pPr>
              <w:pStyle w:val="TAH"/>
            </w:pPr>
            <w:r w:rsidRPr="00D70946">
              <w:t>Procedure</w:t>
            </w:r>
          </w:p>
        </w:tc>
        <w:tc>
          <w:tcPr>
            <w:tcW w:w="3686" w:type="dxa"/>
            <w:gridSpan w:val="2"/>
            <w:tcBorders>
              <w:top w:val="single" w:sz="4" w:space="0" w:color="auto"/>
              <w:left w:val="single" w:sz="4" w:space="0" w:color="auto"/>
              <w:bottom w:val="nil"/>
              <w:right w:val="single" w:sz="4" w:space="0" w:color="auto"/>
            </w:tcBorders>
            <w:hideMark/>
          </w:tcPr>
          <w:p w14:paraId="47C28434" w14:textId="77777777" w:rsidR="006B68BF" w:rsidRPr="00D70946" w:rsidRDefault="006B68BF"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0C569E6D" w14:textId="77777777" w:rsidR="006B68BF" w:rsidRPr="00D70946" w:rsidRDefault="006B68BF"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720885C6" w14:textId="77777777" w:rsidR="006B68BF" w:rsidRPr="00D70946" w:rsidRDefault="006B68BF" w:rsidP="009D4432">
            <w:pPr>
              <w:pStyle w:val="TAH"/>
            </w:pPr>
            <w:r w:rsidRPr="00D70946">
              <w:t>Verdict</w:t>
            </w:r>
          </w:p>
        </w:tc>
      </w:tr>
      <w:tr w:rsidR="006B68BF" w:rsidRPr="00D70946" w14:paraId="0200B47A" w14:textId="77777777" w:rsidTr="00D323FF">
        <w:tc>
          <w:tcPr>
            <w:tcW w:w="534" w:type="dxa"/>
            <w:tcBorders>
              <w:top w:val="nil"/>
              <w:left w:val="single" w:sz="4" w:space="0" w:color="auto"/>
              <w:bottom w:val="single" w:sz="4" w:space="0" w:color="auto"/>
              <w:right w:val="single" w:sz="4" w:space="0" w:color="auto"/>
            </w:tcBorders>
          </w:tcPr>
          <w:p w14:paraId="5BF91EBC" w14:textId="77777777" w:rsidR="006B68BF" w:rsidRPr="00D70946" w:rsidRDefault="006B68BF" w:rsidP="009D4432">
            <w:pPr>
              <w:pStyle w:val="TAH"/>
            </w:pPr>
          </w:p>
        </w:tc>
        <w:tc>
          <w:tcPr>
            <w:tcW w:w="3969" w:type="dxa"/>
            <w:tcBorders>
              <w:top w:val="nil"/>
              <w:left w:val="single" w:sz="4" w:space="0" w:color="auto"/>
              <w:bottom w:val="single" w:sz="4" w:space="0" w:color="auto"/>
              <w:right w:val="single" w:sz="4" w:space="0" w:color="auto"/>
            </w:tcBorders>
          </w:tcPr>
          <w:p w14:paraId="7F1D0C47" w14:textId="77777777" w:rsidR="006B68BF" w:rsidRPr="00D70946" w:rsidRDefault="006B68BF"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86CF4E9" w14:textId="77777777" w:rsidR="006B68BF" w:rsidRPr="00D70946" w:rsidRDefault="006B68BF" w:rsidP="009D4432">
            <w:pPr>
              <w:pStyle w:val="TAH"/>
            </w:pPr>
            <w:r w:rsidRPr="00D70946">
              <w:t>U - S</w:t>
            </w:r>
          </w:p>
        </w:tc>
        <w:tc>
          <w:tcPr>
            <w:tcW w:w="2977" w:type="dxa"/>
            <w:tcBorders>
              <w:top w:val="single" w:sz="4" w:space="0" w:color="auto"/>
              <w:left w:val="single" w:sz="4" w:space="0" w:color="auto"/>
              <w:bottom w:val="single" w:sz="4" w:space="0" w:color="auto"/>
              <w:right w:val="single" w:sz="4" w:space="0" w:color="auto"/>
            </w:tcBorders>
            <w:hideMark/>
          </w:tcPr>
          <w:p w14:paraId="26FC3E87" w14:textId="77777777" w:rsidR="006B68BF" w:rsidRPr="00D70946" w:rsidRDefault="006B68BF"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35F77724" w14:textId="77777777" w:rsidR="006B68BF" w:rsidRPr="00D70946" w:rsidRDefault="006B68BF" w:rsidP="009D4432">
            <w:pPr>
              <w:pStyle w:val="TAH"/>
            </w:pPr>
          </w:p>
        </w:tc>
        <w:tc>
          <w:tcPr>
            <w:tcW w:w="850" w:type="dxa"/>
            <w:tcBorders>
              <w:top w:val="nil"/>
              <w:left w:val="single" w:sz="4" w:space="0" w:color="auto"/>
              <w:bottom w:val="single" w:sz="4" w:space="0" w:color="auto"/>
              <w:right w:val="single" w:sz="4" w:space="0" w:color="auto"/>
            </w:tcBorders>
          </w:tcPr>
          <w:p w14:paraId="71A27F76" w14:textId="77777777" w:rsidR="006B68BF" w:rsidRPr="00D70946" w:rsidRDefault="006B68BF" w:rsidP="009D4432">
            <w:pPr>
              <w:pStyle w:val="TAH"/>
            </w:pPr>
          </w:p>
        </w:tc>
      </w:tr>
      <w:tr w:rsidR="006B68BF" w:rsidRPr="00D70946" w14:paraId="2262D629" w14:textId="77777777" w:rsidTr="00D323FF">
        <w:tc>
          <w:tcPr>
            <w:tcW w:w="534" w:type="dxa"/>
            <w:tcBorders>
              <w:top w:val="single" w:sz="4" w:space="0" w:color="auto"/>
              <w:left w:val="single" w:sz="4" w:space="0" w:color="auto"/>
              <w:bottom w:val="single" w:sz="6" w:space="0" w:color="auto"/>
              <w:right w:val="single" w:sz="6" w:space="0" w:color="auto"/>
            </w:tcBorders>
            <w:hideMark/>
          </w:tcPr>
          <w:p w14:paraId="7018614B" w14:textId="77777777" w:rsidR="006B68BF" w:rsidRPr="00D70946" w:rsidRDefault="006B68BF" w:rsidP="009D4432">
            <w:pPr>
              <w:pStyle w:val="TAC"/>
            </w:pPr>
            <w:r w:rsidRPr="00D70946">
              <w:t>1</w:t>
            </w:r>
          </w:p>
        </w:tc>
        <w:tc>
          <w:tcPr>
            <w:tcW w:w="3969" w:type="dxa"/>
            <w:tcBorders>
              <w:top w:val="single" w:sz="4" w:space="0" w:color="auto"/>
              <w:left w:val="single" w:sz="6" w:space="0" w:color="auto"/>
              <w:bottom w:val="single" w:sz="6" w:space="0" w:color="auto"/>
              <w:right w:val="single" w:sz="6" w:space="0" w:color="auto"/>
            </w:tcBorders>
            <w:hideMark/>
          </w:tcPr>
          <w:p w14:paraId="72596432" w14:textId="77777777" w:rsidR="006B68BF" w:rsidRPr="00D70946" w:rsidRDefault="006B68BF" w:rsidP="009D4432">
            <w:pPr>
              <w:pStyle w:val="TAL"/>
              <w:rPr>
                <w:lang w:eastAsia="sv-SE"/>
              </w:rPr>
            </w:pPr>
            <w:r w:rsidRPr="00D70946">
              <w:rPr>
                <w:lang w:eastAsia="sv-SE"/>
              </w:rPr>
              <w:t>Upper layers of the UE configures the UE to perform sidelink transmission.</w:t>
            </w:r>
          </w:p>
          <w:p w14:paraId="6A65BCEF" w14:textId="77777777" w:rsidR="006B68BF" w:rsidRPr="00D70946" w:rsidRDefault="006B68BF" w:rsidP="009D4432">
            <w:pPr>
              <w:pStyle w:val="TAL"/>
            </w:pPr>
            <w:r w:rsidRPr="00D70946">
              <w:rPr>
                <w:lang w:eastAsia="sv-SE"/>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5C0E16E2" w14:textId="77777777" w:rsidR="006B68BF" w:rsidRPr="00D70946" w:rsidRDefault="006B68BF" w:rsidP="009D4432">
            <w:pPr>
              <w:pStyle w:val="TAC"/>
            </w:pPr>
            <w:r w:rsidRPr="00D70946">
              <w:t>-</w:t>
            </w:r>
          </w:p>
        </w:tc>
        <w:tc>
          <w:tcPr>
            <w:tcW w:w="2977" w:type="dxa"/>
            <w:tcBorders>
              <w:top w:val="single" w:sz="4" w:space="0" w:color="auto"/>
              <w:left w:val="single" w:sz="6" w:space="0" w:color="auto"/>
              <w:bottom w:val="single" w:sz="6" w:space="0" w:color="auto"/>
              <w:right w:val="single" w:sz="6" w:space="0" w:color="auto"/>
            </w:tcBorders>
            <w:hideMark/>
          </w:tcPr>
          <w:p w14:paraId="2390B1D2" w14:textId="77777777" w:rsidR="006B68BF" w:rsidRPr="00D70946" w:rsidRDefault="006B68BF" w:rsidP="009D4432">
            <w:pPr>
              <w:pStyle w:val="TAL"/>
            </w:pPr>
            <w:r w:rsidRPr="00D70946">
              <w:t>-</w:t>
            </w:r>
          </w:p>
        </w:tc>
        <w:tc>
          <w:tcPr>
            <w:tcW w:w="567" w:type="dxa"/>
            <w:tcBorders>
              <w:top w:val="single" w:sz="4" w:space="0" w:color="auto"/>
              <w:left w:val="single" w:sz="6" w:space="0" w:color="auto"/>
              <w:bottom w:val="single" w:sz="6" w:space="0" w:color="auto"/>
              <w:right w:val="single" w:sz="6" w:space="0" w:color="auto"/>
            </w:tcBorders>
            <w:hideMark/>
          </w:tcPr>
          <w:p w14:paraId="01029757" w14:textId="77777777" w:rsidR="006B68BF" w:rsidRPr="00D70946" w:rsidRDefault="006B68BF" w:rsidP="009D4432">
            <w:pPr>
              <w:pStyle w:val="TAC"/>
            </w:pPr>
            <w:r w:rsidRPr="00D70946">
              <w:t>-</w:t>
            </w:r>
          </w:p>
        </w:tc>
        <w:tc>
          <w:tcPr>
            <w:tcW w:w="850" w:type="dxa"/>
            <w:tcBorders>
              <w:top w:val="single" w:sz="4" w:space="0" w:color="auto"/>
              <w:left w:val="single" w:sz="6" w:space="0" w:color="auto"/>
              <w:bottom w:val="single" w:sz="6" w:space="0" w:color="auto"/>
              <w:right w:val="single" w:sz="4" w:space="0" w:color="auto"/>
            </w:tcBorders>
            <w:hideMark/>
          </w:tcPr>
          <w:p w14:paraId="5B74941C" w14:textId="77777777" w:rsidR="006B68BF" w:rsidRPr="00D70946" w:rsidRDefault="006B68BF" w:rsidP="009D4432">
            <w:pPr>
              <w:pStyle w:val="TAC"/>
            </w:pPr>
            <w:r w:rsidRPr="00D70946">
              <w:t>-</w:t>
            </w:r>
          </w:p>
        </w:tc>
      </w:tr>
      <w:tr w:rsidR="006B68BF" w:rsidRPr="00D70946" w14:paraId="412865FB" w14:textId="77777777" w:rsidTr="00D323FF">
        <w:tc>
          <w:tcPr>
            <w:tcW w:w="534" w:type="dxa"/>
            <w:tcBorders>
              <w:top w:val="single" w:sz="6" w:space="0" w:color="auto"/>
              <w:left w:val="single" w:sz="4" w:space="0" w:color="auto"/>
              <w:bottom w:val="single" w:sz="6" w:space="0" w:color="auto"/>
              <w:right w:val="single" w:sz="6" w:space="0" w:color="auto"/>
            </w:tcBorders>
            <w:hideMark/>
          </w:tcPr>
          <w:p w14:paraId="44BE959F" w14:textId="77777777" w:rsidR="006B68BF" w:rsidRPr="00D70946" w:rsidRDefault="006B68BF" w:rsidP="009D4432">
            <w:pPr>
              <w:pStyle w:val="TAC"/>
            </w:pPr>
            <w:r w:rsidRPr="00D70946">
              <w:t>2</w:t>
            </w:r>
          </w:p>
        </w:tc>
        <w:tc>
          <w:tcPr>
            <w:tcW w:w="3969" w:type="dxa"/>
            <w:tcBorders>
              <w:top w:val="single" w:sz="6" w:space="0" w:color="auto"/>
              <w:left w:val="single" w:sz="6" w:space="0" w:color="auto"/>
              <w:bottom w:val="single" w:sz="6" w:space="0" w:color="auto"/>
              <w:right w:val="single" w:sz="6" w:space="0" w:color="auto"/>
            </w:tcBorders>
            <w:hideMark/>
          </w:tcPr>
          <w:p w14:paraId="5E7ECD7A" w14:textId="77777777" w:rsidR="006B68BF" w:rsidRPr="00D70946" w:rsidRDefault="006B68BF" w:rsidP="009D4432">
            <w:pPr>
              <w:pStyle w:val="TAL"/>
            </w:pPr>
            <w:r w:rsidRPr="00D70946">
              <w:t>Check: Does the UE send a SidelinkUEInformationNR message to request sidelink transmission resource?</w:t>
            </w:r>
          </w:p>
        </w:tc>
        <w:tc>
          <w:tcPr>
            <w:tcW w:w="709" w:type="dxa"/>
            <w:tcBorders>
              <w:top w:val="single" w:sz="6" w:space="0" w:color="auto"/>
              <w:left w:val="single" w:sz="6" w:space="0" w:color="auto"/>
              <w:bottom w:val="single" w:sz="6" w:space="0" w:color="auto"/>
              <w:right w:val="single" w:sz="6" w:space="0" w:color="auto"/>
            </w:tcBorders>
            <w:hideMark/>
          </w:tcPr>
          <w:p w14:paraId="419D9D8F" w14:textId="77777777" w:rsidR="006B68BF" w:rsidRPr="00D70946" w:rsidRDefault="006B68BF" w:rsidP="009D4432">
            <w:pPr>
              <w:pStyle w:val="TAC"/>
            </w:pPr>
            <w:r w:rsidRPr="00D70946">
              <w:t>--&gt;</w:t>
            </w:r>
          </w:p>
        </w:tc>
        <w:tc>
          <w:tcPr>
            <w:tcW w:w="2977" w:type="dxa"/>
            <w:tcBorders>
              <w:top w:val="single" w:sz="6" w:space="0" w:color="auto"/>
              <w:left w:val="single" w:sz="6" w:space="0" w:color="auto"/>
              <w:bottom w:val="single" w:sz="6" w:space="0" w:color="auto"/>
              <w:right w:val="single" w:sz="6" w:space="0" w:color="auto"/>
            </w:tcBorders>
            <w:hideMark/>
          </w:tcPr>
          <w:p w14:paraId="56B2416D" w14:textId="77777777" w:rsidR="006B68BF" w:rsidRPr="00D70946" w:rsidRDefault="006B68BF" w:rsidP="009D4432">
            <w:pPr>
              <w:pStyle w:val="TAL"/>
            </w:pPr>
            <w:r w:rsidRPr="00D70946">
              <w:t xml:space="preserve">NR RRC: </w:t>
            </w:r>
            <w:r w:rsidRPr="00D70946">
              <w:rPr>
                <w:lang w:eastAsia="sv-SE"/>
              </w:rPr>
              <w:t>SidelinkUEInformationNR</w:t>
            </w:r>
          </w:p>
        </w:tc>
        <w:tc>
          <w:tcPr>
            <w:tcW w:w="567" w:type="dxa"/>
            <w:tcBorders>
              <w:top w:val="single" w:sz="6" w:space="0" w:color="auto"/>
              <w:left w:val="single" w:sz="6" w:space="0" w:color="auto"/>
              <w:bottom w:val="single" w:sz="6" w:space="0" w:color="auto"/>
              <w:right w:val="single" w:sz="6" w:space="0" w:color="auto"/>
            </w:tcBorders>
            <w:hideMark/>
          </w:tcPr>
          <w:p w14:paraId="0F84E192" w14:textId="77777777" w:rsidR="006B68BF" w:rsidRPr="00D70946" w:rsidRDefault="006B68BF" w:rsidP="009D4432">
            <w:pPr>
              <w:pStyle w:val="TAC"/>
            </w:pPr>
            <w:r w:rsidRPr="00D70946">
              <w:t>1</w:t>
            </w:r>
          </w:p>
        </w:tc>
        <w:tc>
          <w:tcPr>
            <w:tcW w:w="850" w:type="dxa"/>
            <w:tcBorders>
              <w:top w:val="single" w:sz="6" w:space="0" w:color="auto"/>
              <w:left w:val="single" w:sz="6" w:space="0" w:color="auto"/>
              <w:bottom w:val="single" w:sz="6" w:space="0" w:color="auto"/>
              <w:right w:val="single" w:sz="4" w:space="0" w:color="auto"/>
            </w:tcBorders>
            <w:hideMark/>
          </w:tcPr>
          <w:p w14:paraId="77CE51E3" w14:textId="77777777" w:rsidR="006B68BF" w:rsidRPr="00D70946" w:rsidRDefault="006B68BF" w:rsidP="009D4432">
            <w:pPr>
              <w:pStyle w:val="TAC"/>
            </w:pPr>
            <w:r w:rsidRPr="00D70946">
              <w:t>P</w:t>
            </w:r>
          </w:p>
        </w:tc>
      </w:tr>
      <w:tr w:rsidR="006B68BF" w:rsidRPr="00D70946" w14:paraId="235CA5BC" w14:textId="77777777" w:rsidTr="00D323FF">
        <w:tc>
          <w:tcPr>
            <w:tcW w:w="534" w:type="dxa"/>
            <w:tcBorders>
              <w:top w:val="single" w:sz="6" w:space="0" w:color="auto"/>
              <w:left w:val="single" w:sz="4" w:space="0" w:color="auto"/>
              <w:bottom w:val="single" w:sz="6" w:space="0" w:color="auto"/>
              <w:right w:val="single" w:sz="6" w:space="0" w:color="auto"/>
            </w:tcBorders>
          </w:tcPr>
          <w:p w14:paraId="45DD130B" w14:textId="77777777" w:rsidR="006B68BF" w:rsidRPr="00D70946" w:rsidRDefault="006B68BF" w:rsidP="009D4432">
            <w:pPr>
              <w:pStyle w:val="TAC"/>
              <w:rPr>
                <w:lang w:eastAsia="zh-CN"/>
              </w:rPr>
            </w:pPr>
            <w:r w:rsidRPr="00D70946">
              <w:rPr>
                <w:lang w:eastAsia="zh-CN"/>
              </w:rPr>
              <w:t>3</w:t>
            </w:r>
          </w:p>
        </w:tc>
        <w:tc>
          <w:tcPr>
            <w:tcW w:w="3969" w:type="dxa"/>
            <w:tcBorders>
              <w:top w:val="single" w:sz="6" w:space="0" w:color="auto"/>
              <w:left w:val="single" w:sz="6" w:space="0" w:color="auto"/>
              <w:bottom w:val="single" w:sz="6" w:space="0" w:color="auto"/>
              <w:right w:val="single" w:sz="6" w:space="0" w:color="auto"/>
            </w:tcBorders>
          </w:tcPr>
          <w:p w14:paraId="4D306410" w14:textId="77777777" w:rsidR="006B68BF" w:rsidRPr="00D70946" w:rsidRDefault="006B68BF" w:rsidP="009D4432">
            <w:pPr>
              <w:pStyle w:val="TAL"/>
            </w:pPr>
            <w:r w:rsidRPr="00D70946">
              <w:rPr>
                <w:lang w:eastAsia="sv-SE"/>
              </w:rPr>
              <w:t xml:space="preserve">SS-NW transmits an </w:t>
            </w:r>
            <w:r w:rsidRPr="00D70946">
              <w:rPr>
                <w:iCs/>
                <w:lang w:eastAsia="sv-SE"/>
              </w:rPr>
              <w:t>RRCReconfiguration</w:t>
            </w:r>
            <w:r w:rsidRPr="00D70946">
              <w:rPr>
                <w:lang w:eastAsia="sv-SE"/>
              </w:rPr>
              <w:t xml:space="preserve"> message with sl-ConfigDedicatedNR to configure transmission resources and to configure the UE to perform network scheduling-based sidelink transmission</w:t>
            </w:r>
          </w:p>
        </w:tc>
        <w:tc>
          <w:tcPr>
            <w:tcW w:w="709" w:type="dxa"/>
            <w:tcBorders>
              <w:top w:val="single" w:sz="6" w:space="0" w:color="auto"/>
              <w:left w:val="single" w:sz="6" w:space="0" w:color="auto"/>
              <w:bottom w:val="single" w:sz="6" w:space="0" w:color="auto"/>
              <w:right w:val="single" w:sz="6" w:space="0" w:color="auto"/>
            </w:tcBorders>
          </w:tcPr>
          <w:p w14:paraId="547B9633" w14:textId="77777777" w:rsidR="006B68BF" w:rsidRPr="00D70946" w:rsidRDefault="006B68BF" w:rsidP="009D4432">
            <w:pPr>
              <w:pStyle w:val="TAC"/>
            </w:pPr>
            <w:r w:rsidRPr="00D70946">
              <w:t>&lt;--</w:t>
            </w:r>
          </w:p>
        </w:tc>
        <w:tc>
          <w:tcPr>
            <w:tcW w:w="2977" w:type="dxa"/>
            <w:tcBorders>
              <w:top w:val="single" w:sz="6" w:space="0" w:color="auto"/>
              <w:left w:val="single" w:sz="6" w:space="0" w:color="auto"/>
              <w:bottom w:val="single" w:sz="6" w:space="0" w:color="auto"/>
              <w:right w:val="single" w:sz="6" w:space="0" w:color="auto"/>
            </w:tcBorders>
          </w:tcPr>
          <w:p w14:paraId="243DFAF2" w14:textId="77777777" w:rsidR="006B68BF" w:rsidRPr="00D70946" w:rsidRDefault="006B68BF" w:rsidP="009D4432">
            <w:pPr>
              <w:pStyle w:val="TAL"/>
            </w:pPr>
            <w:r w:rsidRPr="00D70946">
              <w:t>NR RRC: RRCReconfiguration</w:t>
            </w:r>
          </w:p>
        </w:tc>
        <w:tc>
          <w:tcPr>
            <w:tcW w:w="567" w:type="dxa"/>
            <w:tcBorders>
              <w:top w:val="single" w:sz="6" w:space="0" w:color="auto"/>
              <w:left w:val="single" w:sz="6" w:space="0" w:color="auto"/>
              <w:bottom w:val="single" w:sz="6" w:space="0" w:color="auto"/>
              <w:right w:val="single" w:sz="6" w:space="0" w:color="auto"/>
            </w:tcBorders>
          </w:tcPr>
          <w:p w14:paraId="78D0D646" w14:textId="77777777" w:rsidR="006B68BF" w:rsidRPr="00D70946" w:rsidRDefault="006B68BF" w:rsidP="009D4432">
            <w:pPr>
              <w:pStyle w:val="TAC"/>
            </w:pPr>
            <w:r w:rsidRPr="00D70946">
              <w:t>-</w:t>
            </w:r>
          </w:p>
        </w:tc>
        <w:tc>
          <w:tcPr>
            <w:tcW w:w="850" w:type="dxa"/>
            <w:tcBorders>
              <w:top w:val="single" w:sz="6" w:space="0" w:color="auto"/>
              <w:left w:val="single" w:sz="6" w:space="0" w:color="auto"/>
              <w:bottom w:val="single" w:sz="6" w:space="0" w:color="auto"/>
              <w:right w:val="single" w:sz="4" w:space="0" w:color="auto"/>
            </w:tcBorders>
          </w:tcPr>
          <w:p w14:paraId="7EB93CC1" w14:textId="77777777" w:rsidR="006B68BF" w:rsidRPr="00D70946" w:rsidRDefault="006B68BF" w:rsidP="009D4432">
            <w:pPr>
              <w:pStyle w:val="TAC"/>
            </w:pPr>
            <w:r w:rsidRPr="00D70946">
              <w:t>-</w:t>
            </w:r>
          </w:p>
        </w:tc>
      </w:tr>
      <w:tr w:rsidR="006B68BF" w:rsidRPr="00D70946" w14:paraId="42D1866D" w14:textId="77777777" w:rsidTr="00D323FF">
        <w:tc>
          <w:tcPr>
            <w:tcW w:w="534" w:type="dxa"/>
            <w:tcBorders>
              <w:top w:val="single" w:sz="6" w:space="0" w:color="auto"/>
              <w:left w:val="single" w:sz="4" w:space="0" w:color="auto"/>
              <w:bottom w:val="single" w:sz="6" w:space="0" w:color="auto"/>
              <w:right w:val="single" w:sz="6" w:space="0" w:color="auto"/>
            </w:tcBorders>
          </w:tcPr>
          <w:p w14:paraId="344EED3F" w14:textId="77777777" w:rsidR="006B68BF" w:rsidRPr="00D70946" w:rsidRDefault="006B68BF" w:rsidP="009D4432">
            <w:pPr>
              <w:pStyle w:val="TAC"/>
              <w:rPr>
                <w:lang w:eastAsia="zh-CN"/>
              </w:rPr>
            </w:pPr>
            <w:r w:rsidRPr="00D70946">
              <w:rPr>
                <w:lang w:eastAsia="zh-CN"/>
              </w:rPr>
              <w:t>4</w:t>
            </w:r>
          </w:p>
        </w:tc>
        <w:tc>
          <w:tcPr>
            <w:tcW w:w="3969" w:type="dxa"/>
            <w:tcBorders>
              <w:top w:val="single" w:sz="6" w:space="0" w:color="auto"/>
              <w:left w:val="single" w:sz="6" w:space="0" w:color="auto"/>
              <w:bottom w:val="single" w:sz="6" w:space="0" w:color="auto"/>
              <w:right w:val="single" w:sz="6" w:space="0" w:color="auto"/>
            </w:tcBorders>
          </w:tcPr>
          <w:p w14:paraId="52F05C75" w14:textId="77777777" w:rsidR="006B68BF" w:rsidRPr="00D70946" w:rsidRDefault="006B68BF" w:rsidP="009D4432">
            <w:pPr>
              <w:pStyle w:val="TAL"/>
              <w:rPr>
                <w:lang w:eastAsia="zh-CN"/>
              </w:rPr>
            </w:pPr>
            <w:r w:rsidRPr="00D70946">
              <w:rPr>
                <w:lang w:eastAsia="zh-CN"/>
              </w:rPr>
              <w:t xml:space="preserve">The UE </w:t>
            </w:r>
            <w:r w:rsidRPr="00D70946">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6A17D4C9" w14:textId="77777777" w:rsidR="006B68BF" w:rsidRPr="00D70946" w:rsidRDefault="006B68BF" w:rsidP="009D4432">
            <w:pPr>
              <w:pStyle w:val="TAC"/>
            </w:pPr>
            <w:r w:rsidRPr="00D70946">
              <w:t>--&gt;</w:t>
            </w:r>
          </w:p>
        </w:tc>
        <w:tc>
          <w:tcPr>
            <w:tcW w:w="2977" w:type="dxa"/>
            <w:tcBorders>
              <w:top w:val="single" w:sz="6" w:space="0" w:color="auto"/>
              <w:left w:val="single" w:sz="6" w:space="0" w:color="auto"/>
              <w:bottom w:val="single" w:sz="6" w:space="0" w:color="auto"/>
              <w:right w:val="single" w:sz="6" w:space="0" w:color="auto"/>
            </w:tcBorders>
          </w:tcPr>
          <w:p w14:paraId="2F4B0C85" w14:textId="77777777" w:rsidR="006B68BF" w:rsidRPr="00D70946" w:rsidRDefault="006B68BF" w:rsidP="009D4432">
            <w:pPr>
              <w:pStyle w:val="TAL"/>
            </w:pPr>
            <w:r w:rsidRPr="00D70946">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6D2C1A90" w14:textId="77777777" w:rsidR="006B68BF" w:rsidRPr="00D70946" w:rsidRDefault="006B68BF" w:rsidP="009D4432">
            <w:pPr>
              <w:pStyle w:val="TAC"/>
            </w:pPr>
          </w:p>
        </w:tc>
        <w:tc>
          <w:tcPr>
            <w:tcW w:w="850" w:type="dxa"/>
            <w:tcBorders>
              <w:top w:val="single" w:sz="6" w:space="0" w:color="auto"/>
              <w:left w:val="single" w:sz="6" w:space="0" w:color="auto"/>
              <w:bottom w:val="single" w:sz="6" w:space="0" w:color="auto"/>
              <w:right w:val="single" w:sz="4" w:space="0" w:color="auto"/>
            </w:tcBorders>
          </w:tcPr>
          <w:p w14:paraId="5003F4C2" w14:textId="77777777" w:rsidR="006B68BF" w:rsidRPr="00D70946" w:rsidRDefault="006B68BF" w:rsidP="009D4432">
            <w:pPr>
              <w:pStyle w:val="TAC"/>
            </w:pPr>
          </w:p>
        </w:tc>
      </w:tr>
      <w:tr w:rsidR="006B68BF" w:rsidRPr="00D70946" w14:paraId="74B5B091" w14:textId="77777777" w:rsidTr="00D323FF">
        <w:tc>
          <w:tcPr>
            <w:tcW w:w="534" w:type="dxa"/>
            <w:tcBorders>
              <w:top w:val="single" w:sz="6" w:space="0" w:color="auto"/>
              <w:left w:val="single" w:sz="4" w:space="0" w:color="auto"/>
              <w:bottom w:val="single" w:sz="6" w:space="0" w:color="auto"/>
              <w:right w:val="single" w:sz="6" w:space="0" w:color="auto"/>
            </w:tcBorders>
          </w:tcPr>
          <w:p w14:paraId="7B1ED62A" w14:textId="77777777" w:rsidR="006B68BF" w:rsidRPr="00D70946" w:rsidRDefault="006B68BF" w:rsidP="009D4432">
            <w:pPr>
              <w:pStyle w:val="TAC"/>
              <w:rPr>
                <w:lang w:eastAsia="zh-CN"/>
              </w:rPr>
            </w:pPr>
            <w:r w:rsidRPr="00D70946">
              <w:rPr>
                <w:lang w:eastAsia="zh-CN"/>
              </w:rPr>
              <w:t>5</w:t>
            </w:r>
          </w:p>
        </w:tc>
        <w:tc>
          <w:tcPr>
            <w:tcW w:w="3969" w:type="dxa"/>
            <w:tcBorders>
              <w:top w:val="single" w:sz="6" w:space="0" w:color="auto"/>
              <w:left w:val="single" w:sz="6" w:space="0" w:color="auto"/>
              <w:bottom w:val="single" w:sz="6" w:space="0" w:color="auto"/>
              <w:right w:val="single" w:sz="6" w:space="0" w:color="auto"/>
            </w:tcBorders>
          </w:tcPr>
          <w:p w14:paraId="690B0FE7" w14:textId="77777777" w:rsidR="006B68BF" w:rsidRPr="00D70946" w:rsidRDefault="006B68BF" w:rsidP="009D4432">
            <w:pPr>
              <w:pStyle w:val="TAL"/>
              <w:rPr>
                <w:lang w:eastAsia="zh-CN"/>
              </w:rPr>
            </w:pPr>
            <w:r w:rsidRPr="00D70946">
              <w:rPr>
                <w:lang w:eastAsia="zh-CN"/>
              </w:rPr>
              <w:t>Check: Does the UE send a</w:t>
            </w:r>
            <w:r w:rsidRPr="00D70946">
              <w:t xml:space="preserve"> Sidelink BSR MAC-CE?</w:t>
            </w:r>
          </w:p>
        </w:tc>
        <w:tc>
          <w:tcPr>
            <w:tcW w:w="709" w:type="dxa"/>
            <w:tcBorders>
              <w:top w:val="single" w:sz="6" w:space="0" w:color="auto"/>
              <w:left w:val="single" w:sz="6" w:space="0" w:color="auto"/>
              <w:bottom w:val="single" w:sz="6" w:space="0" w:color="auto"/>
              <w:right w:val="single" w:sz="6" w:space="0" w:color="auto"/>
            </w:tcBorders>
          </w:tcPr>
          <w:p w14:paraId="686DFA7D" w14:textId="77777777" w:rsidR="006B68BF" w:rsidRPr="00D70946" w:rsidRDefault="006B68BF" w:rsidP="009D4432">
            <w:pPr>
              <w:pStyle w:val="TAC"/>
            </w:pPr>
            <w:r w:rsidRPr="00D70946">
              <w:t>--&gt;</w:t>
            </w:r>
          </w:p>
        </w:tc>
        <w:tc>
          <w:tcPr>
            <w:tcW w:w="2977" w:type="dxa"/>
            <w:tcBorders>
              <w:top w:val="single" w:sz="6" w:space="0" w:color="auto"/>
              <w:left w:val="single" w:sz="6" w:space="0" w:color="auto"/>
              <w:bottom w:val="single" w:sz="6" w:space="0" w:color="auto"/>
              <w:right w:val="single" w:sz="6" w:space="0" w:color="auto"/>
            </w:tcBorders>
          </w:tcPr>
          <w:p w14:paraId="5E2F8AFD" w14:textId="77777777" w:rsidR="006B68BF" w:rsidRPr="00D70946" w:rsidRDefault="006B68BF" w:rsidP="009D4432">
            <w:pPr>
              <w:pStyle w:val="TAL"/>
            </w:pPr>
            <w:r w:rsidRPr="00D70946">
              <w:t>MAC CE (sidelink BSR)</w:t>
            </w:r>
          </w:p>
        </w:tc>
        <w:tc>
          <w:tcPr>
            <w:tcW w:w="567" w:type="dxa"/>
            <w:tcBorders>
              <w:top w:val="single" w:sz="6" w:space="0" w:color="auto"/>
              <w:left w:val="single" w:sz="6" w:space="0" w:color="auto"/>
              <w:bottom w:val="single" w:sz="6" w:space="0" w:color="auto"/>
              <w:right w:val="single" w:sz="6" w:space="0" w:color="auto"/>
            </w:tcBorders>
          </w:tcPr>
          <w:p w14:paraId="60F3F63B" w14:textId="77777777" w:rsidR="006B68BF" w:rsidRPr="00D70946" w:rsidRDefault="006B68BF" w:rsidP="009D4432">
            <w:pPr>
              <w:pStyle w:val="TAC"/>
            </w:pPr>
            <w:r w:rsidRPr="00D70946">
              <w:t>2</w:t>
            </w:r>
          </w:p>
        </w:tc>
        <w:tc>
          <w:tcPr>
            <w:tcW w:w="850" w:type="dxa"/>
            <w:tcBorders>
              <w:top w:val="single" w:sz="6" w:space="0" w:color="auto"/>
              <w:left w:val="single" w:sz="6" w:space="0" w:color="auto"/>
              <w:bottom w:val="single" w:sz="6" w:space="0" w:color="auto"/>
              <w:right w:val="single" w:sz="4" w:space="0" w:color="auto"/>
            </w:tcBorders>
          </w:tcPr>
          <w:p w14:paraId="0A3A2BF9" w14:textId="77777777" w:rsidR="006B68BF" w:rsidRPr="00D70946" w:rsidRDefault="006B68BF" w:rsidP="009D4432">
            <w:pPr>
              <w:pStyle w:val="TAC"/>
            </w:pPr>
            <w:r w:rsidRPr="00D70946">
              <w:t>P</w:t>
            </w:r>
          </w:p>
        </w:tc>
      </w:tr>
      <w:tr w:rsidR="006B68BF" w:rsidRPr="00D70946" w14:paraId="1C66F342" w14:textId="77777777" w:rsidTr="00D323FF">
        <w:tc>
          <w:tcPr>
            <w:tcW w:w="534" w:type="dxa"/>
            <w:tcBorders>
              <w:top w:val="single" w:sz="6" w:space="0" w:color="auto"/>
              <w:left w:val="single" w:sz="4" w:space="0" w:color="auto"/>
              <w:bottom w:val="single" w:sz="6" w:space="0" w:color="auto"/>
              <w:right w:val="single" w:sz="6" w:space="0" w:color="auto"/>
            </w:tcBorders>
          </w:tcPr>
          <w:p w14:paraId="7943A4F5" w14:textId="77777777" w:rsidR="006B68BF" w:rsidRPr="00D70946" w:rsidRDefault="006B68BF" w:rsidP="009D4432">
            <w:pPr>
              <w:pStyle w:val="TAC"/>
              <w:rPr>
                <w:lang w:eastAsia="zh-CN"/>
              </w:rPr>
            </w:pPr>
            <w:r w:rsidRPr="00D70946">
              <w:rPr>
                <w:lang w:eastAsia="zh-CN"/>
              </w:rPr>
              <w:t>5</w:t>
            </w:r>
          </w:p>
        </w:tc>
        <w:tc>
          <w:tcPr>
            <w:tcW w:w="3969" w:type="dxa"/>
            <w:tcBorders>
              <w:top w:val="single" w:sz="6" w:space="0" w:color="auto"/>
              <w:left w:val="single" w:sz="6" w:space="0" w:color="auto"/>
              <w:bottom w:val="single" w:sz="6" w:space="0" w:color="auto"/>
              <w:right w:val="single" w:sz="6" w:space="0" w:color="auto"/>
            </w:tcBorders>
          </w:tcPr>
          <w:p w14:paraId="331C35A1" w14:textId="77777777" w:rsidR="006B68BF" w:rsidRPr="00D70946" w:rsidRDefault="006B68BF" w:rsidP="009D4432">
            <w:pPr>
              <w:pStyle w:val="TAL"/>
              <w:rPr>
                <w:lang w:eastAsia="zh-CN"/>
              </w:rPr>
            </w:pPr>
            <w:r w:rsidRPr="00D70946">
              <w:rPr>
                <w:lang w:eastAsia="sv-SE"/>
              </w:rPr>
              <w:t>SS-NW sends a DCI format 3_0 to configure sidelink grant for the UE</w:t>
            </w:r>
          </w:p>
        </w:tc>
        <w:tc>
          <w:tcPr>
            <w:tcW w:w="709" w:type="dxa"/>
            <w:tcBorders>
              <w:top w:val="single" w:sz="6" w:space="0" w:color="auto"/>
              <w:left w:val="single" w:sz="6" w:space="0" w:color="auto"/>
              <w:bottom w:val="single" w:sz="6" w:space="0" w:color="auto"/>
              <w:right w:val="single" w:sz="6" w:space="0" w:color="auto"/>
            </w:tcBorders>
          </w:tcPr>
          <w:p w14:paraId="5C42273F" w14:textId="77777777" w:rsidR="006B68BF" w:rsidRPr="00D70946" w:rsidRDefault="006B68BF" w:rsidP="009D4432">
            <w:pPr>
              <w:pStyle w:val="TAC"/>
            </w:pPr>
            <w:r w:rsidRPr="00D70946">
              <w:t>&lt;--</w:t>
            </w:r>
          </w:p>
        </w:tc>
        <w:tc>
          <w:tcPr>
            <w:tcW w:w="2977" w:type="dxa"/>
            <w:tcBorders>
              <w:top w:val="single" w:sz="6" w:space="0" w:color="auto"/>
              <w:left w:val="single" w:sz="6" w:space="0" w:color="auto"/>
              <w:bottom w:val="single" w:sz="6" w:space="0" w:color="auto"/>
              <w:right w:val="single" w:sz="6" w:space="0" w:color="auto"/>
            </w:tcBorders>
          </w:tcPr>
          <w:p w14:paraId="70E879D8" w14:textId="77777777" w:rsidR="006B68BF" w:rsidRPr="00D70946" w:rsidRDefault="006B68BF" w:rsidP="009D4432">
            <w:pPr>
              <w:pStyle w:val="TAL"/>
              <w:rPr>
                <w:iCs/>
              </w:rPr>
            </w:pPr>
            <w:r w:rsidRPr="00D70946">
              <w:rPr>
                <w:lang w:eastAsia="sv-SE"/>
              </w:rPr>
              <w:t>DCI format 3_0</w:t>
            </w:r>
          </w:p>
        </w:tc>
        <w:tc>
          <w:tcPr>
            <w:tcW w:w="567" w:type="dxa"/>
            <w:tcBorders>
              <w:top w:val="single" w:sz="6" w:space="0" w:color="auto"/>
              <w:left w:val="single" w:sz="6" w:space="0" w:color="auto"/>
              <w:bottom w:val="single" w:sz="6" w:space="0" w:color="auto"/>
              <w:right w:val="single" w:sz="6" w:space="0" w:color="auto"/>
            </w:tcBorders>
          </w:tcPr>
          <w:p w14:paraId="21974B22" w14:textId="77777777" w:rsidR="006B68BF" w:rsidRPr="00D70946" w:rsidRDefault="006B68BF" w:rsidP="009D4432">
            <w:pPr>
              <w:pStyle w:val="TAC"/>
            </w:pPr>
            <w:r w:rsidRPr="00D70946">
              <w:t>-</w:t>
            </w:r>
          </w:p>
        </w:tc>
        <w:tc>
          <w:tcPr>
            <w:tcW w:w="850" w:type="dxa"/>
            <w:tcBorders>
              <w:top w:val="single" w:sz="6" w:space="0" w:color="auto"/>
              <w:left w:val="single" w:sz="6" w:space="0" w:color="auto"/>
              <w:bottom w:val="single" w:sz="6" w:space="0" w:color="auto"/>
              <w:right w:val="single" w:sz="4" w:space="0" w:color="auto"/>
            </w:tcBorders>
          </w:tcPr>
          <w:p w14:paraId="442A0DF9" w14:textId="77777777" w:rsidR="006B68BF" w:rsidRPr="00D70946" w:rsidRDefault="006B68BF" w:rsidP="009D4432">
            <w:pPr>
              <w:pStyle w:val="TAC"/>
            </w:pPr>
            <w:r w:rsidRPr="00D70946">
              <w:t>-</w:t>
            </w:r>
          </w:p>
        </w:tc>
      </w:tr>
      <w:tr w:rsidR="006B68BF" w:rsidRPr="00D70946" w14:paraId="34902743" w14:textId="77777777" w:rsidTr="00D323FF">
        <w:tc>
          <w:tcPr>
            <w:tcW w:w="534" w:type="dxa"/>
            <w:tcBorders>
              <w:top w:val="single" w:sz="6" w:space="0" w:color="auto"/>
              <w:left w:val="single" w:sz="4" w:space="0" w:color="auto"/>
              <w:bottom w:val="single" w:sz="6" w:space="0" w:color="auto"/>
              <w:right w:val="single" w:sz="6" w:space="0" w:color="auto"/>
            </w:tcBorders>
          </w:tcPr>
          <w:p w14:paraId="348EF0BC" w14:textId="77777777" w:rsidR="006B68BF" w:rsidRPr="00D70946" w:rsidRDefault="006B68BF" w:rsidP="009D4432">
            <w:pPr>
              <w:pStyle w:val="TAC"/>
              <w:rPr>
                <w:lang w:eastAsia="zh-CN"/>
              </w:rPr>
            </w:pPr>
            <w:r w:rsidRPr="00D70946">
              <w:rPr>
                <w:lang w:eastAsia="zh-CN"/>
              </w:rPr>
              <w:t>6</w:t>
            </w:r>
          </w:p>
        </w:tc>
        <w:tc>
          <w:tcPr>
            <w:tcW w:w="3969" w:type="dxa"/>
            <w:tcBorders>
              <w:top w:val="single" w:sz="6" w:space="0" w:color="auto"/>
              <w:left w:val="single" w:sz="6" w:space="0" w:color="auto"/>
              <w:bottom w:val="single" w:sz="6" w:space="0" w:color="auto"/>
              <w:right w:val="single" w:sz="6" w:space="0" w:color="auto"/>
            </w:tcBorders>
          </w:tcPr>
          <w:p w14:paraId="6AB63A41" w14:textId="77777777" w:rsidR="006B68BF" w:rsidRPr="00D70946" w:rsidRDefault="006B68BF" w:rsidP="009D4432">
            <w:pPr>
              <w:pStyle w:val="TAL"/>
              <w:rPr>
                <w:lang w:eastAsia="zh-CN"/>
              </w:rPr>
            </w:pPr>
            <w:r w:rsidRPr="00D70946">
              <w:t>Check: Does the UE transmit one STCH PDCP SDU over the PC5 interface using the resources</w:t>
            </w:r>
            <w:r w:rsidRPr="00D70946">
              <w:rPr>
                <w:lang w:eastAsia="zh-CN"/>
              </w:rPr>
              <w:t xml:space="preserve"> </w:t>
            </w:r>
            <w:r w:rsidRPr="00D70946">
              <w:rPr>
                <w:bCs/>
                <w:kern w:val="2"/>
              </w:rPr>
              <w:t>schedul</w:t>
            </w:r>
            <w:r w:rsidRPr="00D70946">
              <w:rPr>
                <w:lang w:eastAsia="zh-CN"/>
              </w:rPr>
              <w:t xml:space="preserve">ed by </w:t>
            </w:r>
            <w:r w:rsidRPr="00D70946">
              <w:rPr>
                <w:bCs/>
                <w:kern w:val="2"/>
              </w:rPr>
              <w:t>SS-NW</w:t>
            </w:r>
            <w:r w:rsidRPr="00D70946">
              <w:rPr>
                <w:bCs/>
                <w:kern w:val="2"/>
                <w:lang w:eastAsia="zh-CN"/>
              </w:rPr>
              <w:t>?</w:t>
            </w:r>
          </w:p>
        </w:tc>
        <w:tc>
          <w:tcPr>
            <w:tcW w:w="709" w:type="dxa"/>
            <w:tcBorders>
              <w:top w:val="single" w:sz="6" w:space="0" w:color="auto"/>
              <w:left w:val="single" w:sz="6" w:space="0" w:color="auto"/>
              <w:bottom w:val="single" w:sz="6" w:space="0" w:color="auto"/>
              <w:right w:val="single" w:sz="6" w:space="0" w:color="auto"/>
            </w:tcBorders>
          </w:tcPr>
          <w:p w14:paraId="6BE5C745" w14:textId="77777777" w:rsidR="006B68BF" w:rsidRPr="00D70946" w:rsidRDefault="006B68BF" w:rsidP="009D4432">
            <w:pPr>
              <w:pStyle w:val="TAC"/>
            </w:pPr>
            <w:r w:rsidRPr="00D70946">
              <w:t>--&gt;</w:t>
            </w:r>
          </w:p>
        </w:tc>
        <w:tc>
          <w:tcPr>
            <w:tcW w:w="2977" w:type="dxa"/>
            <w:tcBorders>
              <w:top w:val="single" w:sz="6" w:space="0" w:color="auto"/>
              <w:left w:val="single" w:sz="6" w:space="0" w:color="auto"/>
              <w:bottom w:val="single" w:sz="6" w:space="0" w:color="auto"/>
              <w:right w:val="single" w:sz="6" w:space="0" w:color="auto"/>
            </w:tcBorders>
          </w:tcPr>
          <w:p w14:paraId="691AA557" w14:textId="77777777" w:rsidR="006B68BF" w:rsidRPr="00D70946" w:rsidRDefault="006B68BF" w:rsidP="009D4432">
            <w:pPr>
              <w:pStyle w:val="TAL"/>
            </w:pPr>
            <w:r w:rsidRPr="00D70946">
              <w:t>STCH PDCP SDU</w:t>
            </w:r>
          </w:p>
        </w:tc>
        <w:tc>
          <w:tcPr>
            <w:tcW w:w="567" w:type="dxa"/>
            <w:tcBorders>
              <w:top w:val="single" w:sz="6" w:space="0" w:color="auto"/>
              <w:left w:val="single" w:sz="6" w:space="0" w:color="auto"/>
              <w:bottom w:val="single" w:sz="6" w:space="0" w:color="auto"/>
              <w:right w:val="single" w:sz="6" w:space="0" w:color="auto"/>
            </w:tcBorders>
          </w:tcPr>
          <w:p w14:paraId="3E45DD70" w14:textId="77777777" w:rsidR="006B68BF" w:rsidRPr="00D70946" w:rsidRDefault="006B68BF" w:rsidP="009D4432">
            <w:pPr>
              <w:pStyle w:val="TAC"/>
              <w:rPr>
                <w:lang w:eastAsia="zh-CN"/>
              </w:rPr>
            </w:pPr>
            <w:r w:rsidRPr="00D70946">
              <w:rPr>
                <w:lang w:eastAsia="zh-CN"/>
              </w:rPr>
              <w:t>2</w:t>
            </w:r>
          </w:p>
        </w:tc>
        <w:tc>
          <w:tcPr>
            <w:tcW w:w="850" w:type="dxa"/>
            <w:tcBorders>
              <w:top w:val="single" w:sz="6" w:space="0" w:color="auto"/>
              <w:left w:val="single" w:sz="6" w:space="0" w:color="auto"/>
              <w:bottom w:val="single" w:sz="6" w:space="0" w:color="auto"/>
              <w:right w:val="single" w:sz="4" w:space="0" w:color="auto"/>
            </w:tcBorders>
          </w:tcPr>
          <w:p w14:paraId="194CDB92" w14:textId="77777777" w:rsidR="006B68BF" w:rsidRPr="00D70946" w:rsidRDefault="006B68BF" w:rsidP="009D4432">
            <w:pPr>
              <w:pStyle w:val="TAC"/>
              <w:rPr>
                <w:lang w:eastAsia="zh-CN"/>
              </w:rPr>
            </w:pPr>
            <w:r w:rsidRPr="00D70946">
              <w:rPr>
                <w:lang w:eastAsia="zh-CN"/>
              </w:rPr>
              <w:t>P</w:t>
            </w:r>
          </w:p>
        </w:tc>
      </w:tr>
      <w:tr w:rsidR="006B68BF" w:rsidRPr="00D70946" w14:paraId="31B15C55" w14:textId="77777777" w:rsidTr="00D323FF">
        <w:tc>
          <w:tcPr>
            <w:tcW w:w="534" w:type="dxa"/>
            <w:tcBorders>
              <w:top w:val="single" w:sz="6" w:space="0" w:color="auto"/>
              <w:left w:val="single" w:sz="4" w:space="0" w:color="auto"/>
              <w:bottom w:val="single" w:sz="6" w:space="0" w:color="auto"/>
              <w:right w:val="single" w:sz="6" w:space="0" w:color="auto"/>
            </w:tcBorders>
          </w:tcPr>
          <w:p w14:paraId="193F0A29" w14:textId="77777777" w:rsidR="006B68BF" w:rsidRPr="00D70946" w:rsidRDefault="006B68BF" w:rsidP="009D4432">
            <w:pPr>
              <w:pStyle w:val="TAC"/>
              <w:rPr>
                <w:lang w:eastAsia="zh-CN"/>
              </w:rPr>
            </w:pPr>
            <w:r w:rsidRPr="00D70946">
              <w:rPr>
                <w:lang w:eastAsia="zh-CN"/>
              </w:rPr>
              <w:t>7</w:t>
            </w:r>
          </w:p>
        </w:tc>
        <w:tc>
          <w:tcPr>
            <w:tcW w:w="3969" w:type="dxa"/>
            <w:tcBorders>
              <w:top w:val="single" w:sz="6" w:space="0" w:color="auto"/>
              <w:left w:val="single" w:sz="6" w:space="0" w:color="auto"/>
              <w:bottom w:val="single" w:sz="6" w:space="0" w:color="auto"/>
              <w:right w:val="single" w:sz="6" w:space="0" w:color="auto"/>
            </w:tcBorders>
          </w:tcPr>
          <w:p w14:paraId="2275920D" w14:textId="77777777" w:rsidR="006B68BF" w:rsidRPr="00D70946" w:rsidRDefault="006B68BF" w:rsidP="009D4432">
            <w:pPr>
              <w:pStyle w:val="TAL"/>
              <w:rPr>
                <w:lang w:eastAsia="sv-SE"/>
              </w:rPr>
            </w:pPr>
            <w:r w:rsidRPr="00D70946">
              <w:rPr>
                <w:lang w:eastAsia="zh-CN"/>
              </w:rPr>
              <w:t xml:space="preserve">Upper layers of the UE </w:t>
            </w:r>
            <w:r w:rsidRPr="00D70946">
              <w:rPr>
                <w:lang w:eastAsia="sv-SE"/>
              </w:rPr>
              <w:t>configures the UE to send a UEAssistanceInformation message.</w:t>
            </w:r>
          </w:p>
          <w:p w14:paraId="1370B752" w14:textId="77777777" w:rsidR="006B68BF" w:rsidRPr="00D70946" w:rsidRDefault="006B68BF" w:rsidP="009D4432">
            <w:pPr>
              <w:pStyle w:val="TAL"/>
              <w:rPr>
                <w:lang w:eastAsia="zh-CN"/>
              </w:rPr>
            </w:pPr>
            <w:r w:rsidRPr="00D70946">
              <w:rPr>
                <w:lang w:eastAsia="sv-SE"/>
              </w:rPr>
              <w:t>Note: This step is triggered by MMI or AT command</w:t>
            </w:r>
          </w:p>
        </w:tc>
        <w:tc>
          <w:tcPr>
            <w:tcW w:w="709" w:type="dxa"/>
            <w:tcBorders>
              <w:top w:val="single" w:sz="6" w:space="0" w:color="auto"/>
              <w:left w:val="single" w:sz="6" w:space="0" w:color="auto"/>
              <w:bottom w:val="single" w:sz="6" w:space="0" w:color="auto"/>
              <w:right w:val="single" w:sz="6" w:space="0" w:color="auto"/>
            </w:tcBorders>
          </w:tcPr>
          <w:p w14:paraId="663579E9" w14:textId="77777777" w:rsidR="006B68BF" w:rsidRPr="00D70946" w:rsidRDefault="006B68BF" w:rsidP="009D4432">
            <w:pPr>
              <w:pStyle w:val="TAC"/>
            </w:pPr>
            <w:r w:rsidRPr="00D70946">
              <w:t>-</w:t>
            </w:r>
          </w:p>
        </w:tc>
        <w:tc>
          <w:tcPr>
            <w:tcW w:w="2977" w:type="dxa"/>
            <w:tcBorders>
              <w:top w:val="single" w:sz="6" w:space="0" w:color="auto"/>
              <w:left w:val="single" w:sz="6" w:space="0" w:color="auto"/>
              <w:bottom w:val="single" w:sz="6" w:space="0" w:color="auto"/>
              <w:right w:val="single" w:sz="6" w:space="0" w:color="auto"/>
            </w:tcBorders>
          </w:tcPr>
          <w:p w14:paraId="2C92D788" w14:textId="77777777" w:rsidR="006B68BF" w:rsidRPr="00D70946" w:rsidRDefault="006B68BF" w:rsidP="009D4432">
            <w:pPr>
              <w:pStyle w:val="TAL"/>
            </w:pPr>
            <w:r w:rsidRPr="00D70946">
              <w:t>-</w:t>
            </w:r>
          </w:p>
        </w:tc>
        <w:tc>
          <w:tcPr>
            <w:tcW w:w="567" w:type="dxa"/>
            <w:tcBorders>
              <w:top w:val="single" w:sz="6" w:space="0" w:color="auto"/>
              <w:left w:val="single" w:sz="6" w:space="0" w:color="auto"/>
              <w:bottom w:val="single" w:sz="6" w:space="0" w:color="auto"/>
              <w:right w:val="single" w:sz="6" w:space="0" w:color="auto"/>
            </w:tcBorders>
          </w:tcPr>
          <w:p w14:paraId="186347DD" w14:textId="77777777" w:rsidR="006B68BF" w:rsidRPr="00D70946" w:rsidRDefault="006B68BF" w:rsidP="009D4432">
            <w:pPr>
              <w:pStyle w:val="TAC"/>
              <w:rPr>
                <w:lang w:eastAsia="zh-CN"/>
              </w:rPr>
            </w:pPr>
            <w:r w:rsidRPr="00D70946">
              <w:t>-</w:t>
            </w:r>
          </w:p>
        </w:tc>
        <w:tc>
          <w:tcPr>
            <w:tcW w:w="850" w:type="dxa"/>
            <w:tcBorders>
              <w:top w:val="single" w:sz="6" w:space="0" w:color="auto"/>
              <w:left w:val="single" w:sz="6" w:space="0" w:color="auto"/>
              <w:bottom w:val="single" w:sz="6" w:space="0" w:color="auto"/>
              <w:right w:val="single" w:sz="4" w:space="0" w:color="auto"/>
            </w:tcBorders>
          </w:tcPr>
          <w:p w14:paraId="33C89964" w14:textId="77777777" w:rsidR="006B68BF" w:rsidRPr="00D70946" w:rsidRDefault="006B68BF" w:rsidP="009D4432">
            <w:pPr>
              <w:pStyle w:val="TAC"/>
              <w:rPr>
                <w:lang w:eastAsia="zh-CN"/>
              </w:rPr>
            </w:pPr>
            <w:r w:rsidRPr="00D70946">
              <w:t>-</w:t>
            </w:r>
          </w:p>
        </w:tc>
      </w:tr>
      <w:tr w:rsidR="006B68BF" w:rsidRPr="00D70946" w14:paraId="1E943567" w14:textId="77777777" w:rsidTr="00D323FF">
        <w:tc>
          <w:tcPr>
            <w:tcW w:w="534" w:type="dxa"/>
            <w:tcBorders>
              <w:top w:val="single" w:sz="6" w:space="0" w:color="auto"/>
              <w:left w:val="single" w:sz="4" w:space="0" w:color="auto"/>
              <w:bottom w:val="single" w:sz="6" w:space="0" w:color="auto"/>
              <w:right w:val="single" w:sz="6" w:space="0" w:color="auto"/>
            </w:tcBorders>
          </w:tcPr>
          <w:p w14:paraId="7C2FFBE5" w14:textId="77777777" w:rsidR="006B68BF" w:rsidRPr="00D70946" w:rsidRDefault="006B68BF" w:rsidP="009D4432">
            <w:pPr>
              <w:pStyle w:val="TAC"/>
              <w:rPr>
                <w:lang w:eastAsia="zh-CN"/>
              </w:rPr>
            </w:pPr>
            <w:r w:rsidRPr="00D70946">
              <w:rPr>
                <w:lang w:eastAsia="zh-CN"/>
              </w:rPr>
              <w:t>8</w:t>
            </w:r>
          </w:p>
        </w:tc>
        <w:tc>
          <w:tcPr>
            <w:tcW w:w="3969" w:type="dxa"/>
            <w:tcBorders>
              <w:top w:val="single" w:sz="6" w:space="0" w:color="auto"/>
              <w:left w:val="single" w:sz="6" w:space="0" w:color="auto"/>
              <w:bottom w:val="single" w:sz="6" w:space="0" w:color="auto"/>
              <w:right w:val="single" w:sz="6" w:space="0" w:color="auto"/>
            </w:tcBorders>
          </w:tcPr>
          <w:p w14:paraId="57DF8A48" w14:textId="77777777" w:rsidR="006B68BF" w:rsidRPr="00D70946" w:rsidRDefault="006B68BF" w:rsidP="009D4432">
            <w:pPr>
              <w:pStyle w:val="TAL"/>
              <w:rPr>
                <w:lang w:eastAsia="zh-CN"/>
              </w:rPr>
            </w:pPr>
            <w:r w:rsidRPr="00D70946">
              <w:rPr>
                <w:lang w:eastAsia="zh-CN"/>
              </w:rPr>
              <w:t xml:space="preserve">Check: Does the UE send a </w:t>
            </w:r>
            <w:r w:rsidRPr="00D70946">
              <w:rPr>
                <w:lang w:eastAsia="sv-SE"/>
              </w:rPr>
              <w:t>UEAssistanceInformation message</w:t>
            </w:r>
            <w:r w:rsidRPr="00D70946">
              <w:rPr>
                <w:lang w:eastAsia="zh-CN"/>
              </w:rPr>
              <w:t xml:space="preserve"> to provide configured grant assistance information?</w:t>
            </w:r>
          </w:p>
        </w:tc>
        <w:tc>
          <w:tcPr>
            <w:tcW w:w="709" w:type="dxa"/>
            <w:tcBorders>
              <w:top w:val="single" w:sz="6" w:space="0" w:color="auto"/>
              <w:left w:val="single" w:sz="6" w:space="0" w:color="auto"/>
              <w:bottom w:val="single" w:sz="6" w:space="0" w:color="auto"/>
              <w:right w:val="single" w:sz="6" w:space="0" w:color="auto"/>
            </w:tcBorders>
          </w:tcPr>
          <w:p w14:paraId="35C8E35E" w14:textId="77777777" w:rsidR="006B68BF" w:rsidRPr="00D70946" w:rsidRDefault="006B68BF" w:rsidP="009D4432">
            <w:pPr>
              <w:pStyle w:val="TAC"/>
            </w:pPr>
            <w:r w:rsidRPr="00D70946">
              <w:t>--&gt;</w:t>
            </w:r>
          </w:p>
        </w:tc>
        <w:tc>
          <w:tcPr>
            <w:tcW w:w="2977" w:type="dxa"/>
            <w:tcBorders>
              <w:top w:val="single" w:sz="6" w:space="0" w:color="auto"/>
              <w:left w:val="single" w:sz="6" w:space="0" w:color="auto"/>
              <w:bottom w:val="single" w:sz="6" w:space="0" w:color="auto"/>
              <w:right w:val="single" w:sz="6" w:space="0" w:color="auto"/>
            </w:tcBorders>
          </w:tcPr>
          <w:p w14:paraId="76C7669C" w14:textId="77777777" w:rsidR="006B68BF" w:rsidRPr="00D70946" w:rsidRDefault="006B68BF" w:rsidP="009D4432">
            <w:pPr>
              <w:pStyle w:val="TAL"/>
            </w:pPr>
            <w:r w:rsidRPr="00D70946">
              <w:t>NR RRC: UEAssistanceInformation</w:t>
            </w:r>
          </w:p>
        </w:tc>
        <w:tc>
          <w:tcPr>
            <w:tcW w:w="567" w:type="dxa"/>
            <w:tcBorders>
              <w:top w:val="single" w:sz="6" w:space="0" w:color="auto"/>
              <w:left w:val="single" w:sz="6" w:space="0" w:color="auto"/>
              <w:bottom w:val="single" w:sz="6" w:space="0" w:color="auto"/>
              <w:right w:val="single" w:sz="6" w:space="0" w:color="auto"/>
            </w:tcBorders>
          </w:tcPr>
          <w:p w14:paraId="5AB86A3A" w14:textId="77777777" w:rsidR="006B68BF" w:rsidRPr="00D70946" w:rsidRDefault="006B68BF" w:rsidP="009D4432">
            <w:pPr>
              <w:pStyle w:val="TAC"/>
              <w:rPr>
                <w:lang w:eastAsia="zh-CN"/>
              </w:rPr>
            </w:pPr>
            <w:r w:rsidRPr="00D70946">
              <w:t>3</w:t>
            </w:r>
          </w:p>
        </w:tc>
        <w:tc>
          <w:tcPr>
            <w:tcW w:w="850" w:type="dxa"/>
            <w:tcBorders>
              <w:top w:val="single" w:sz="6" w:space="0" w:color="auto"/>
              <w:left w:val="single" w:sz="6" w:space="0" w:color="auto"/>
              <w:bottom w:val="single" w:sz="6" w:space="0" w:color="auto"/>
              <w:right w:val="single" w:sz="4" w:space="0" w:color="auto"/>
            </w:tcBorders>
          </w:tcPr>
          <w:p w14:paraId="6FD02123" w14:textId="77777777" w:rsidR="006B68BF" w:rsidRPr="00D70946" w:rsidRDefault="006B68BF" w:rsidP="009D4432">
            <w:pPr>
              <w:pStyle w:val="TAC"/>
              <w:rPr>
                <w:lang w:eastAsia="zh-CN"/>
              </w:rPr>
            </w:pPr>
            <w:r w:rsidRPr="00D70946">
              <w:t>P</w:t>
            </w:r>
          </w:p>
        </w:tc>
      </w:tr>
      <w:tr w:rsidR="006B68BF" w:rsidRPr="00D70946" w14:paraId="30C5B83F" w14:textId="77777777" w:rsidTr="00D323FF">
        <w:tc>
          <w:tcPr>
            <w:tcW w:w="534" w:type="dxa"/>
            <w:tcBorders>
              <w:top w:val="single" w:sz="6" w:space="0" w:color="auto"/>
              <w:left w:val="single" w:sz="4" w:space="0" w:color="auto"/>
              <w:bottom w:val="single" w:sz="6" w:space="0" w:color="auto"/>
              <w:right w:val="single" w:sz="6" w:space="0" w:color="auto"/>
            </w:tcBorders>
          </w:tcPr>
          <w:p w14:paraId="36D1634C" w14:textId="77777777" w:rsidR="006B68BF" w:rsidRPr="00D70946" w:rsidRDefault="006B68BF" w:rsidP="009D4432">
            <w:pPr>
              <w:pStyle w:val="TAC"/>
              <w:rPr>
                <w:lang w:eastAsia="zh-CN"/>
              </w:rPr>
            </w:pPr>
            <w:r w:rsidRPr="00D70946">
              <w:rPr>
                <w:lang w:eastAsia="zh-CN"/>
              </w:rPr>
              <w:t>9</w:t>
            </w:r>
          </w:p>
        </w:tc>
        <w:tc>
          <w:tcPr>
            <w:tcW w:w="3969" w:type="dxa"/>
            <w:tcBorders>
              <w:top w:val="single" w:sz="6" w:space="0" w:color="auto"/>
              <w:left w:val="single" w:sz="6" w:space="0" w:color="auto"/>
              <w:bottom w:val="single" w:sz="6" w:space="0" w:color="auto"/>
              <w:right w:val="single" w:sz="6" w:space="0" w:color="auto"/>
            </w:tcBorders>
          </w:tcPr>
          <w:p w14:paraId="19DB1AE7" w14:textId="77777777" w:rsidR="006B68BF" w:rsidRPr="00D70946" w:rsidRDefault="006B68BF" w:rsidP="009D4432">
            <w:pPr>
              <w:pStyle w:val="TAL"/>
            </w:pPr>
            <w:r w:rsidRPr="00D70946">
              <w:rPr>
                <w:lang w:eastAsia="sv-SE"/>
              </w:rPr>
              <w:t xml:space="preserve">SS-NW transmits an </w:t>
            </w:r>
            <w:r w:rsidRPr="00D70946">
              <w:rPr>
                <w:iCs/>
                <w:lang w:eastAsia="sv-SE"/>
              </w:rPr>
              <w:t>RRCReconfiguration</w:t>
            </w:r>
            <w:r w:rsidRPr="00D70946">
              <w:rPr>
                <w:lang w:eastAsia="sv-SE"/>
              </w:rPr>
              <w:t xml:space="preserve"> message with </w:t>
            </w:r>
            <w:r w:rsidRPr="00D70946">
              <w:rPr>
                <w:rFonts w:eastAsia="MS Gothic"/>
              </w:rPr>
              <w:t>sl-ConfiguredGrantConfigList</w:t>
            </w:r>
            <w:r w:rsidRPr="00D70946">
              <w:rPr>
                <w:lang w:eastAsia="sv-SE"/>
              </w:rPr>
              <w:t xml:space="preserve"> to provide a Type 2 configure grant for the UE.</w:t>
            </w:r>
          </w:p>
        </w:tc>
        <w:tc>
          <w:tcPr>
            <w:tcW w:w="709" w:type="dxa"/>
            <w:tcBorders>
              <w:top w:val="single" w:sz="6" w:space="0" w:color="auto"/>
              <w:left w:val="single" w:sz="6" w:space="0" w:color="auto"/>
              <w:bottom w:val="single" w:sz="6" w:space="0" w:color="auto"/>
              <w:right w:val="single" w:sz="6" w:space="0" w:color="auto"/>
            </w:tcBorders>
          </w:tcPr>
          <w:p w14:paraId="05A3BD8E" w14:textId="77777777" w:rsidR="006B68BF" w:rsidRPr="00D70946" w:rsidRDefault="006B68BF" w:rsidP="009D4432">
            <w:pPr>
              <w:pStyle w:val="TAC"/>
            </w:pPr>
            <w:r w:rsidRPr="00D70946">
              <w:t>&lt;--</w:t>
            </w:r>
          </w:p>
        </w:tc>
        <w:tc>
          <w:tcPr>
            <w:tcW w:w="2977" w:type="dxa"/>
            <w:tcBorders>
              <w:top w:val="single" w:sz="6" w:space="0" w:color="auto"/>
              <w:left w:val="single" w:sz="6" w:space="0" w:color="auto"/>
              <w:bottom w:val="single" w:sz="6" w:space="0" w:color="auto"/>
              <w:right w:val="single" w:sz="6" w:space="0" w:color="auto"/>
            </w:tcBorders>
          </w:tcPr>
          <w:p w14:paraId="75AB9573" w14:textId="77777777" w:rsidR="006B68BF" w:rsidRPr="00D70946" w:rsidRDefault="006B68BF" w:rsidP="009D4432">
            <w:pPr>
              <w:pStyle w:val="TAL"/>
            </w:pPr>
            <w:r w:rsidRPr="00D70946">
              <w:t>NR RRC: RRCReconfiguration</w:t>
            </w:r>
          </w:p>
        </w:tc>
        <w:tc>
          <w:tcPr>
            <w:tcW w:w="567" w:type="dxa"/>
            <w:tcBorders>
              <w:top w:val="single" w:sz="6" w:space="0" w:color="auto"/>
              <w:left w:val="single" w:sz="6" w:space="0" w:color="auto"/>
              <w:bottom w:val="single" w:sz="6" w:space="0" w:color="auto"/>
              <w:right w:val="single" w:sz="6" w:space="0" w:color="auto"/>
            </w:tcBorders>
          </w:tcPr>
          <w:p w14:paraId="529144B4" w14:textId="77777777" w:rsidR="006B68BF" w:rsidRPr="00D70946" w:rsidRDefault="006B68BF" w:rsidP="009D4432">
            <w:pPr>
              <w:pStyle w:val="TAC"/>
            </w:pPr>
            <w:r w:rsidRPr="00D70946">
              <w:t>-</w:t>
            </w:r>
          </w:p>
        </w:tc>
        <w:tc>
          <w:tcPr>
            <w:tcW w:w="850" w:type="dxa"/>
            <w:tcBorders>
              <w:top w:val="single" w:sz="6" w:space="0" w:color="auto"/>
              <w:left w:val="single" w:sz="6" w:space="0" w:color="auto"/>
              <w:bottom w:val="single" w:sz="6" w:space="0" w:color="auto"/>
              <w:right w:val="single" w:sz="4" w:space="0" w:color="auto"/>
            </w:tcBorders>
          </w:tcPr>
          <w:p w14:paraId="2A0584D5" w14:textId="77777777" w:rsidR="006B68BF" w:rsidRPr="00D70946" w:rsidRDefault="006B68BF" w:rsidP="009D4432">
            <w:pPr>
              <w:pStyle w:val="TAC"/>
            </w:pPr>
            <w:r w:rsidRPr="00D70946">
              <w:t>-</w:t>
            </w:r>
          </w:p>
        </w:tc>
      </w:tr>
      <w:tr w:rsidR="006B68BF" w:rsidRPr="00D70946" w14:paraId="2284DF00" w14:textId="77777777" w:rsidTr="00D323FF">
        <w:tc>
          <w:tcPr>
            <w:tcW w:w="534" w:type="dxa"/>
            <w:tcBorders>
              <w:top w:val="single" w:sz="6" w:space="0" w:color="auto"/>
              <w:left w:val="single" w:sz="4" w:space="0" w:color="auto"/>
              <w:bottom w:val="single" w:sz="6" w:space="0" w:color="auto"/>
              <w:right w:val="single" w:sz="6" w:space="0" w:color="auto"/>
            </w:tcBorders>
          </w:tcPr>
          <w:p w14:paraId="2C3A0CB3" w14:textId="77777777" w:rsidR="006B68BF" w:rsidRPr="00D70946" w:rsidRDefault="006B68BF" w:rsidP="009D4432">
            <w:pPr>
              <w:pStyle w:val="TAC"/>
            </w:pPr>
            <w:r w:rsidRPr="00D70946">
              <w:rPr>
                <w:lang w:eastAsia="zh-CN"/>
              </w:rPr>
              <w:t>10</w:t>
            </w:r>
          </w:p>
        </w:tc>
        <w:tc>
          <w:tcPr>
            <w:tcW w:w="3969" w:type="dxa"/>
            <w:tcBorders>
              <w:top w:val="single" w:sz="6" w:space="0" w:color="auto"/>
              <w:left w:val="single" w:sz="6" w:space="0" w:color="auto"/>
              <w:bottom w:val="single" w:sz="6" w:space="0" w:color="auto"/>
              <w:right w:val="single" w:sz="6" w:space="0" w:color="auto"/>
            </w:tcBorders>
          </w:tcPr>
          <w:p w14:paraId="4A05F143" w14:textId="77777777" w:rsidR="006B68BF" w:rsidRPr="00D70946" w:rsidRDefault="006B68BF" w:rsidP="009D4432">
            <w:pPr>
              <w:pStyle w:val="TAL"/>
            </w:pPr>
            <w:r w:rsidRPr="00D70946">
              <w:rPr>
                <w:lang w:eastAsia="zh-CN"/>
              </w:rPr>
              <w:t xml:space="preserve">The UE </w:t>
            </w:r>
            <w:r w:rsidRPr="00D70946">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6105870E" w14:textId="77777777" w:rsidR="006B68BF" w:rsidRPr="00D70946" w:rsidRDefault="006B68BF" w:rsidP="009D4432">
            <w:pPr>
              <w:pStyle w:val="TAC"/>
            </w:pPr>
            <w:r w:rsidRPr="00D70946">
              <w:t>--&gt;</w:t>
            </w:r>
          </w:p>
        </w:tc>
        <w:tc>
          <w:tcPr>
            <w:tcW w:w="2977" w:type="dxa"/>
            <w:tcBorders>
              <w:top w:val="single" w:sz="6" w:space="0" w:color="auto"/>
              <w:left w:val="single" w:sz="6" w:space="0" w:color="auto"/>
              <w:bottom w:val="single" w:sz="6" w:space="0" w:color="auto"/>
              <w:right w:val="single" w:sz="6" w:space="0" w:color="auto"/>
            </w:tcBorders>
          </w:tcPr>
          <w:p w14:paraId="2C1B1D9F" w14:textId="77777777" w:rsidR="006B68BF" w:rsidRPr="00D70946" w:rsidRDefault="006B68BF" w:rsidP="009D4432">
            <w:pPr>
              <w:pStyle w:val="TAL"/>
            </w:pPr>
            <w:r w:rsidRPr="00D70946">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274C2811" w14:textId="77777777" w:rsidR="006B68BF" w:rsidRPr="00D70946" w:rsidRDefault="006B68BF" w:rsidP="009D4432">
            <w:pPr>
              <w:pStyle w:val="TAC"/>
            </w:pPr>
            <w:r w:rsidRPr="00D70946">
              <w:t>-</w:t>
            </w:r>
          </w:p>
        </w:tc>
        <w:tc>
          <w:tcPr>
            <w:tcW w:w="850" w:type="dxa"/>
            <w:tcBorders>
              <w:top w:val="single" w:sz="6" w:space="0" w:color="auto"/>
              <w:left w:val="single" w:sz="6" w:space="0" w:color="auto"/>
              <w:bottom w:val="single" w:sz="6" w:space="0" w:color="auto"/>
              <w:right w:val="single" w:sz="4" w:space="0" w:color="auto"/>
            </w:tcBorders>
          </w:tcPr>
          <w:p w14:paraId="2FA9DCB5" w14:textId="77777777" w:rsidR="006B68BF" w:rsidRPr="00D70946" w:rsidRDefault="006B68BF" w:rsidP="009D4432">
            <w:pPr>
              <w:pStyle w:val="TAC"/>
            </w:pPr>
            <w:r w:rsidRPr="00D70946">
              <w:t>-</w:t>
            </w:r>
          </w:p>
        </w:tc>
      </w:tr>
      <w:tr w:rsidR="006B68BF" w:rsidRPr="00D70946" w14:paraId="084D79A5" w14:textId="77777777" w:rsidTr="00D323FF">
        <w:tc>
          <w:tcPr>
            <w:tcW w:w="534" w:type="dxa"/>
            <w:tcBorders>
              <w:top w:val="single" w:sz="6" w:space="0" w:color="auto"/>
              <w:left w:val="single" w:sz="4" w:space="0" w:color="auto"/>
              <w:bottom w:val="single" w:sz="6" w:space="0" w:color="auto"/>
              <w:right w:val="single" w:sz="6" w:space="0" w:color="auto"/>
            </w:tcBorders>
          </w:tcPr>
          <w:p w14:paraId="5E6BD545" w14:textId="77777777" w:rsidR="006B68BF" w:rsidRPr="00D70946" w:rsidRDefault="006B68BF" w:rsidP="009D4432">
            <w:pPr>
              <w:pStyle w:val="TAC"/>
              <w:rPr>
                <w:lang w:eastAsia="zh-CN"/>
              </w:rPr>
            </w:pPr>
            <w:r w:rsidRPr="00D70946">
              <w:rPr>
                <w:lang w:eastAsia="zh-CN"/>
              </w:rPr>
              <w:t>11</w:t>
            </w:r>
          </w:p>
        </w:tc>
        <w:tc>
          <w:tcPr>
            <w:tcW w:w="3969" w:type="dxa"/>
            <w:tcBorders>
              <w:top w:val="single" w:sz="6" w:space="0" w:color="auto"/>
              <w:left w:val="single" w:sz="6" w:space="0" w:color="auto"/>
              <w:bottom w:val="single" w:sz="6" w:space="0" w:color="auto"/>
              <w:right w:val="single" w:sz="6" w:space="0" w:color="auto"/>
            </w:tcBorders>
          </w:tcPr>
          <w:p w14:paraId="69E1A2D6" w14:textId="77777777" w:rsidR="006B68BF" w:rsidRPr="00D70946" w:rsidRDefault="006B68BF" w:rsidP="009D4432">
            <w:pPr>
              <w:pStyle w:val="TAL"/>
              <w:rPr>
                <w:lang w:eastAsia="zh-CN"/>
              </w:rPr>
            </w:pPr>
            <w:r w:rsidRPr="00D70946">
              <w:rPr>
                <w:lang w:eastAsia="sv-SE"/>
              </w:rPr>
              <w:t>SS-NW transmits an DCI format 3_0 to activate the configured grant.</w:t>
            </w:r>
          </w:p>
        </w:tc>
        <w:tc>
          <w:tcPr>
            <w:tcW w:w="709" w:type="dxa"/>
            <w:tcBorders>
              <w:top w:val="single" w:sz="6" w:space="0" w:color="auto"/>
              <w:left w:val="single" w:sz="6" w:space="0" w:color="auto"/>
              <w:bottom w:val="single" w:sz="6" w:space="0" w:color="auto"/>
              <w:right w:val="single" w:sz="6" w:space="0" w:color="auto"/>
            </w:tcBorders>
          </w:tcPr>
          <w:p w14:paraId="1030E5BB" w14:textId="77777777" w:rsidR="006B68BF" w:rsidRPr="00D70946" w:rsidRDefault="006B68BF" w:rsidP="009D4432">
            <w:pPr>
              <w:pStyle w:val="TAC"/>
            </w:pPr>
            <w:r w:rsidRPr="00D70946">
              <w:t>&lt;--</w:t>
            </w:r>
          </w:p>
        </w:tc>
        <w:tc>
          <w:tcPr>
            <w:tcW w:w="2977" w:type="dxa"/>
            <w:tcBorders>
              <w:top w:val="single" w:sz="6" w:space="0" w:color="auto"/>
              <w:left w:val="single" w:sz="6" w:space="0" w:color="auto"/>
              <w:bottom w:val="single" w:sz="6" w:space="0" w:color="auto"/>
              <w:right w:val="single" w:sz="6" w:space="0" w:color="auto"/>
            </w:tcBorders>
          </w:tcPr>
          <w:p w14:paraId="3EE9DF52" w14:textId="77777777" w:rsidR="006B68BF" w:rsidRPr="00D70946" w:rsidRDefault="006B68BF" w:rsidP="009D4432">
            <w:pPr>
              <w:pStyle w:val="TAL"/>
            </w:pPr>
            <w:r w:rsidRPr="00D70946">
              <w:rPr>
                <w:lang w:eastAsia="sv-SE"/>
              </w:rPr>
              <w:t>DCI format 3_0</w:t>
            </w:r>
          </w:p>
        </w:tc>
        <w:tc>
          <w:tcPr>
            <w:tcW w:w="567" w:type="dxa"/>
            <w:tcBorders>
              <w:top w:val="single" w:sz="6" w:space="0" w:color="auto"/>
              <w:left w:val="single" w:sz="6" w:space="0" w:color="auto"/>
              <w:bottom w:val="single" w:sz="6" w:space="0" w:color="auto"/>
              <w:right w:val="single" w:sz="6" w:space="0" w:color="auto"/>
            </w:tcBorders>
          </w:tcPr>
          <w:p w14:paraId="2D2922F5" w14:textId="77777777" w:rsidR="006B68BF" w:rsidRPr="00D70946" w:rsidRDefault="006B68BF" w:rsidP="009D4432">
            <w:pPr>
              <w:pStyle w:val="TAC"/>
            </w:pPr>
            <w:r w:rsidRPr="00D70946">
              <w:t>-</w:t>
            </w:r>
          </w:p>
        </w:tc>
        <w:tc>
          <w:tcPr>
            <w:tcW w:w="850" w:type="dxa"/>
            <w:tcBorders>
              <w:top w:val="single" w:sz="6" w:space="0" w:color="auto"/>
              <w:left w:val="single" w:sz="6" w:space="0" w:color="auto"/>
              <w:bottom w:val="single" w:sz="6" w:space="0" w:color="auto"/>
              <w:right w:val="single" w:sz="4" w:space="0" w:color="auto"/>
            </w:tcBorders>
          </w:tcPr>
          <w:p w14:paraId="1E2EE680" w14:textId="77777777" w:rsidR="006B68BF" w:rsidRPr="00D70946" w:rsidRDefault="006B68BF" w:rsidP="009D4432">
            <w:pPr>
              <w:pStyle w:val="TAC"/>
            </w:pPr>
            <w:r w:rsidRPr="00D70946">
              <w:t>-</w:t>
            </w:r>
          </w:p>
        </w:tc>
      </w:tr>
      <w:tr w:rsidR="006B68BF" w:rsidRPr="00D70946" w14:paraId="47BEA625" w14:textId="77777777" w:rsidTr="00D323FF">
        <w:tc>
          <w:tcPr>
            <w:tcW w:w="534" w:type="dxa"/>
            <w:tcBorders>
              <w:top w:val="single" w:sz="6" w:space="0" w:color="auto"/>
              <w:left w:val="single" w:sz="4" w:space="0" w:color="auto"/>
              <w:bottom w:val="single" w:sz="6" w:space="0" w:color="auto"/>
              <w:right w:val="single" w:sz="6" w:space="0" w:color="auto"/>
            </w:tcBorders>
          </w:tcPr>
          <w:p w14:paraId="1F406AD0" w14:textId="77777777" w:rsidR="006B68BF" w:rsidRPr="00D70946" w:rsidRDefault="006B68BF" w:rsidP="009D4432">
            <w:pPr>
              <w:pStyle w:val="TAC"/>
              <w:rPr>
                <w:lang w:eastAsia="zh-CN"/>
              </w:rPr>
            </w:pPr>
            <w:r w:rsidRPr="00D70946">
              <w:rPr>
                <w:lang w:eastAsia="zh-CN"/>
              </w:rPr>
              <w:t>12</w:t>
            </w:r>
          </w:p>
        </w:tc>
        <w:tc>
          <w:tcPr>
            <w:tcW w:w="3969" w:type="dxa"/>
            <w:tcBorders>
              <w:top w:val="single" w:sz="6" w:space="0" w:color="auto"/>
              <w:left w:val="single" w:sz="6" w:space="0" w:color="auto"/>
              <w:bottom w:val="single" w:sz="6" w:space="0" w:color="auto"/>
              <w:right w:val="single" w:sz="6" w:space="0" w:color="auto"/>
            </w:tcBorders>
          </w:tcPr>
          <w:p w14:paraId="054E6610" w14:textId="77777777" w:rsidR="006B68BF" w:rsidRPr="00D70946" w:rsidRDefault="006B68BF" w:rsidP="009D4432">
            <w:pPr>
              <w:pStyle w:val="TAL"/>
              <w:rPr>
                <w:lang w:eastAsia="zh-CN"/>
              </w:rPr>
            </w:pPr>
            <w:r w:rsidRPr="00D70946">
              <w:rPr>
                <w:lang w:eastAsia="zh-CN"/>
              </w:rPr>
              <w:t>The UE sends a Sidelink Configured Grant Confirmation MAC CE</w:t>
            </w:r>
          </w:p>
        </w:tc>
        <w:tc>
          <w:tcPr>
            <w:tcW w:w="709" w:type="dxa"/>
            <w:tcBorders>
              <w:top w:val="single" w:sz="6" w:space="0" w:color="auto"/>
              <w:left w:val="single" w:sz="6" w:space="0" w:color="auto"/>
              <w:bottom w:val="single" w:sz="6" w:space="0" w:color="auto"/>
              <w:right w:val="single" w:sz="6" w:space="0" w:color="auto"/>
            </w:tcBorders>
          </w:tcPr>
          <w:p w14:paraId="2BAE25A4" w14:textId="77777777" w:rsidR="006B68BF" w:rsidRPr="00D70946" w:rsidRDefault="006B68BF" w:rsidP="009D4432">
            <w:pPr>
              <w:pStyle w:val="TAC"/>
            </w:pPr>
            <w:r w:rsidRPr="00D70946">
              <w:t>--&gt;</w:t>
            </w:r>
          </w:p>
        </w:tc>
        <w:tc>
          <w:tcPr>
            <w:tcW w:w="2977" w:type="dxa"/>
            <w:tcBorders>
              <w:top w:val="single" w:sz="6" w:space="0" w:color="auto"/>
              <w:left w:val="single" w:sz="6" w:space="0" w:color="auto"/>
              <w:bottom w:val="single" w:sz="6" w:space="0" w:color="auto"/>
              <w:right w:val="single" w:sz="6" w:space="0" w:color="auto"/>
            </w:tcBorders>
          </w:tcPr>
          <w:p w14:paraId="52E6D666" w14:textId="77777777" w:rsidR="006B68BF" w:rsidRPr="00D70946" w:rsidRDefault="006B68BF" w:rsidP="009D4432">
            <w:pPr>
              <w:pStyle w:val="TAL"/>
            </w:pPr>
            <w:r w:rsidRPr="00D70946">
              <w:rPr>
                <w:lang w:eastAsia="zh-CN"/>
              </w:rPr>
              <w:t>MAC CE (Sidelink Configured Grant Confirmation)</w:t>
            </w:r>
          </w:p>
        </w:tc>
        <w:tc>
          <w:tcPr>
            <w:tcW w:w="567" w:type="dxa"/>
            <w:tcBorders>
              <w:top w:val="single" w:sz="6" w:space="0" w:color="auto"/>
              <w:left w:val="single" w:sz="6" w:space="0" w:color="auto"/>
              <w:bottom w:val="single" w:sz="6" w:space="0" w:color="auto"/>
              <w:right w:val="single" w:sz="6" w:space="0" w:color="auto"/>
            </w:tcBorders>
          </w:tcPr>
          <w:p w14:paraId="7CBBEE61" w14:textId="77777777" w:rsidR="006B68BF" w:rsidRPr="00D70946" w:rsidRDefault="006B68BF" w:rsidP="009D4432">
            <w:pPr>
              <w:pStyle w:val="TAC"/>
            </w:pPr>
            <w:r w:rsidRPr="00D70946">
              <w:t>-</w:t>
            </w:r>
          </w:p>
        </w:tc>
        <w:tc>
          <w:tcPr>
            <w:tcW w:w="850" w:type="dxa"/>
            <w:tcBorders>
              <w:top w:val="single" w:sz="6" w:space="0" w:color="auto"/>
              <w:left w:val="single" w:sz="6" w:space="0" w:color="auto"/>
              <w:bottom w:val="single" w:sz="6" w:space="0" w:color="auto"/>
              <w:right w:val="single" w:sz="4" w:space="0" w:color="auto"/>
            </w:tcBorders>
          </w:tcPr>
          <w:p w14:paraId="50B4EB95" w14:textId="77777777" w:rsidR="006B68BF" w:rsidRPr="00D70946" w:rsidRDefault="006B68BF" w:rsidP="009D4432">
            <w:pPr>
              <w:pStyle w:val="TAC"/>
            </w:pPr>
            <w:r w:rsidRPr="00D70946">
              <w:t>-</w:t>
            </w:r>
          </w:p>
        </w:tc>
      </w:tr>
      <w:tr w:rsidR="006B68BF" w:rsidRPr="00D70946" w14:paraId="4948F33A" w14:textId="77777777" w:rsidTr="00D323FF">
        <w:tc>
          <w:tcPr>
            <w:tcW w:w="534" w:type="dxa"/>
            <w:tcBorders>
              <w:top w:val="single" w:sz="6" w:space="0" w:color="auto"/>
              <w:left w:val="single" w:sz="4" w:space="0" w:color="auto"/>
              <w:bottom w:val="single" w:sz="6" w:space="0" w:color="auto"/>
              <w:right w:val="single" w:sz="6" w:space="0" w:color="auto"/>
            </w:tcBorders>
          </w:tcPr>
          <w:p w14:paraId="77F8AC4F" w14:textId="77777777" w:rsidR="006B68BF" w:rsidRPr="00D70946" w:rsidRDefault="006B68BF" w:rsidP="009D4432">
            <w:pPr>
              <w:pStyle w:val="TAC"/>
              <w:rPr>
                <w:lang w:eastAsia="zh-CN"/>
              </w:rPr>
            </w:pPr>
            <w:r w:rsidRPr="00D70946">
              <w:rPr>
                <w:lang w:eastAsia="zh-CN"/>
              </w:rPr>
              <w:t>13</w:t>
            </w:r>
          </w:p>
        </w:tc>
        <w:tc>
          <w:tcPr>
            <w:tcW w:w="3969" w:type="dxa"/>
            <w:tcBorders>
              <w:top w:val="single" w:sz="6" w:space="0" w:color="auto"/>
              <w:left w:val="single" w:sz="6" w:space="0" w:color="auto"/>
              <w:bottom w:val="single" w:sz="6" w:space="0" w:color="auto"/>
              <w:right w:val="single" w:sz="6" w:space="0" w:color="auto"/>
            </w:tcBorders>
          </w:tcPr>
          <w:p w14:paraId="19F74EDC" w14:textId="77777777" w:rsidR="006B68BF" w:rsidRPr="00D70946" w:rsidRDefault="006B68BF" w:rsidP="009D4432">
            <w:pPr>
              <w:pStyle w:val="TAL"/>
              <w:rPr>
                <w:lang w:eastAsia="zh-CN"/>
              </w:rPr>
            </w:pPr>
            <w:r w:rsidRPr="00D70946">
              <w:t>Check: Does the UE transmit one STCH PDCP SDU over the PC5 interface using the resources</w:t>
            </w:r>
            <w:r w:rsidRPr="00D70946">
              <w:rPr>
                <w:lang w:eastAsia="zh-CN"/>
              </w:rPr>
              <w:t xml:space="preserve"> indicated by the configured grant?</w:t>
            </w:r>
          </w:p>
        </w:tc>
        <w:tc>
          <w:tcPr>
            <w:tcW w:w="709" w:type="dxa"/>
            <w:tcBorders>
              <w:top w:val="single" w:sz="6" w:space="0" w:color="auto"/>
              <w:left w:val="single" w:sz="6" w:space="0" w:color="auto"/>
              <w:bottom w:val="single" w:sz="6" w:space="0" w:color="auto"/>
              <w:right w:val="single" w:sz="6" w:space="0" w:color="auto"/>
            </w:tcBorders>
          </w:tcPr>
          <w:p w14:paraId="3F9900A6" w14:textId="77777777" w:rsidR="006B68BF" w:rsidRPr="00D70946" w:rsidRDefault="006B68BF" w:rsidP="009D4432">
            <w:pPr>
              <w:pStyle w:val="TAC"/>
            </w:pPr>
            <w:r w:rsidRPr="00D70946">
              <w:t>--&gt;</w:t>
            </w:r>
          </w:p>
        </w:tc>
        <w:tc>
          <w:tcPr>
            <w:tcW w:w="2977" w:type="dxa"/>
            <w:tcBorders>
              <w:top w:val="single" w:sz="6" w:space="0" w:color="auto"/>
              <w:left w:val="single" w:sz="6" w:space="0" w:color="auto"/>
              <w:bottom w:val="single" w:sz="6" w:space="0" w:color="auto"/>
              <w:right w:val="single" w:sz="6" w:space="0" w:color="auto"/>
            </w:tcBorders>
          </w:tcPr>
          <w:p w14:paraId="6BBAB904" w14:textId="77777777" w:rsidR="006B68BF" w:rsidRPr="00D70946" w:rsidRDefault="006B68BF" w:rsidP="009D4432">
            <w:pPr>
              <w:pStyle w:val="TAL"/>
            </w:pPr>
            <w:r w:rsidRPr="00D70946">
              <w:t>STCH PDCP SDU</w:t>
            </w:r>
          </w:p>
        </w:tc>
        <w:tc>
          <w:tcPr>
            <w:tcW w:w="567" w:type="dxa"/>
            <w:tcBorders>
              <w:top w:val="single" w:sz="6" w:space="0" w:color="auto"/>
              <w:left w:val="single" w:sz="6" w:space="0" w:color="auto"/>
              <w:bottom w:val="single" w:sz="6" w:space="0" w:color="auto"/>
              <w:right w:val="single" w:sz="6" w:space="0" w:color="auto"/>
            </w:tcBorders>
          </w:tcPr>
          <w:p w14:paraId="7558D10D" w14:textId="77777777" w:rsidR="006B68BF" w:rsidRPr="00D70946" w:rsidRDefault="006B68BF" w:rsidP="009D4432">
            <w:pPr>
              <w:pStyle w:val="TAC"/>
              <w:rPr>
                <w:lang w:eastAsia="zh-CN"/>
              </w:rPr>
            </w:pPr>
            <w:r w:rsidRPr="00D70946">
              <w:t>4</w:t>
            </w:r>
          </w:p>
        </w:tc>
        <w:tc>
          <w:tcPr>
            <w:tcW w:w="850" w:type="dxa"/>
            <w:tcBorders>
              <w:top w:val="single" w:sz="6" w:space="0" w:color="auto"/>
              <w:left w:val="single" w:sz="6" w:space="0" w:color="auto"/>
              <w:bottom w:val="single" w:sz="6" w:space="0" w:color="auto"/>
              <w:right w:val="single" w:sz="4" w:space="0" w:color="auto"/>
            </w:tcBorders>
          </w:tcPr>
          <w:p w14:paraId="6B58D0A3" w14:textId="77777777" w:rsidR="006B68BF" w:rsidRPr="00D70946" w:rsidRDefault="006B68BF" w:rsidP="009D4432">
            <w:pPr>
              <w:pStyle w:val="TAC"/>
              <w:rPr>
                <w:lang w:eastAsia="zh-CN"/>
              </w:rPr>
            </w:pPr>
            <w:r w:rsidRPr="00D70946">
              <w:t>P</w:t>
            </w:r>
          </w:p>
        </w:tc>
      </w:tr>
      <w:tr w:rsidR="006B68BF" w:rsidRPr="00D70946" w14:paraId="5661DECB" w14:textId="77777777" w:rsidTr="00D323FF">
        <w:tc>
          <w:tcPr>
            <w:tcW w:w="534" w:type="dxa"/>
            <w:tcBorders>
              <w:top w:val="single" w:sz="6" w:space="0" w:color="auto"/>
              <w:left w:val="single" w:sz="4" w:space="0" w:color="auto"/>
              <w:bottom w:val="single" w:sz="6" w:space="0" w:color="auto"/>
              <w:right w:val="single" w:sz="6" w:space="0" w:color="auto"/>
            </w:tcBorders>
          </w:tcPr>
          <w:p w14:paraId="0EA7D536" w14:textId="77777777" w:rsidR="006B68BF" w:rsidRPr="00D70946" w:rsidRDefault="006B68BF" w:rsidP="009D4432">
            <w:pPr>
              <w:pStyle w:val="TAC"/>
              <w:rPr>
                <w:lang w:eastAsia="zh-CN"/>
              </w:rPr>
            </w:pPr>
            <w:r w:rsidRPr="00D70946">
              <w:rPr>
                <w:lang w:eastAsia="zh-CN"/>
              </w:rPr>
              <w:t>14</w:t>
            </w:r>
          </w:p>
        </w:tc>
        <w:tc>
          <w:tcPr>
            <w:tcW w:w="3969" w:type="dxa"/>
            <w:tcBorders>
              <w:top w:val="single" w:sz="6" w:space="0" w:color="auto"/>
              <w:left w:val="single" w:sz="6" w:space="0" w:color="auto"/>
              <w:bottom w:val="single" w:sz="6" w:space="0" w:color="auto"/>
              <w:right w:val="single" w:sz="6" w:space="0" w:color="auto"/>
            </w:tcBorders>
          </w:tcPr>
          <w:p w14:paraId="57AB23A0" w14:textId="77777777" w:rsidR="006B68BF" w:rsidRPr="00D70946" w:rsidRDefault="006B68BF" w:rsidP="009D4432">
            <w:pPr>
              <w:pStyle w:val="TAL"/>
              <w:rPr>
                <w:lang w:eastAsia="zh-CN"/>
              </w:rPr>
            </w:pPr>
            <w:r w:rsidRPr="00D70946">
              <w:rPr>
                <w:lang w:eastAsia="zh-CN"/>
              </w:rPr>
              <w:t xml:space="preserve">Upper layer of the UE </w:t>
            </w:r>
            <w:r w:rsidRPr="00D70946">
              <w:rPr>
                <w:lang w:eastAsia="sv-SE"/>
              </w:rPr>
              <w:t>configures the UE to stop sidelink transmission.</w:t>
            </w:r>
          </w:p>
        </w:tc>
        <w:tc>
          <w:tcPr>
            <w:tcW w:w="709" w:type="dxa"/>
            <w:tcBorders>
              <w:top w:val="single" w:sz="6" w:space="0" w:color="auto"/>
              <w:left w:val="single" w:sz="6" w:space="0" w:color="auto"/>
              <w:bottom w:val="single" w:sz="6" w:space="0" w:color="auto"/>
              <w:right w:val="single" w:sz="6" w:space="0" w:color="auto"/>
            </w:tcBorders>
          </w:tcPr>
          <w:p w14:paraId="5B829501" w14:textId="77777777" w:rsidR="006B68BF" w:rsidRPr="00D70946" w:rsidRDefault="006B68BF" w:rsidP="009D4432">
            <w:pPr>
              <w:pStyle w:val="TAC"/>
            </w:pPr>
            <w:r w:rsidRPr="00D70946">
              <w:t>-</w:t>
            </w:r>
          </w:p>
        </w:tc>
        <w:tc>
          <w:tcPr>
            <w:tcW w:w="2977" w:type="dxa"/>
            <w:tcBorders>
              <w:top w:val="single" w:sz="6" w:space="0" w:color="auto"/>
              <w:left w:val="single" w:sz="6" w:space="0" w:color="auto"/>
              <w:bottom w:val="single" w:sz="6" w:space="0" w:color="auto"/>
              <w:right w:val="single" w:sz="6" w:space="0" w:color="auto"/>
            </w:tcBorders>
          </w:tcPr>
          <w:p w14:paraId="3B9B2613" w14:textId="77777777" w:rsidR="006B68BF" w:rsidRPr="00D70946" w:rsidRDefault="006B68BF" w:rsidP="009D4432">
            <w:pPr>
              <w:pStyle w:val="TAL"/>
            </w:pPr>
            <w:r w:rsidRPr="00D70946">
              <w:t>-</w:t>
            </w:r>
          </w:p>
        </w:tc>
        <w:tc>
          <w:tcPr>
            <w:tcW w:w="567" w:type="dxa"/>
            <w:tcBorders>
              <w:top w:val="single" w:sz="6" w:space="0" w:color="auto"/>
              <w:left w:val="single" w:sz="6" w:space="0" w:color="auto"/>
              <w:bottom w:val="single" w:sz="6" w:space="0" w:color="auto"/>
              <w:right w:val="single" w:sz="6" w:space="0" w:color="auto"/>
            </w:tcBorders>
          </w:tcPr>
          <w:p w14:paraId="4A107128" w14:textId="77777777" w:rsidR="006B68BF" w:rsidRPr="00D70946" w:rsidRDefault="006B68BF" w:rsidP="009D4432">
            <w:pPr>
              <w:pStyle w:val="TAC"/>
              <w:rPr>
                <w:lang w:eastAsia="zh-CN"/>
              </w:rPr>
            </w:pPr>
            <w:r w:rsidRPr="00D70946">
              <w:t>-</w:t>
            </w:r>
          </w:p>
        </w:tc>
        <w:tc>
          <w:tcPr>
            <w:tcW w:w="850" w:type="dxa"/>
            <w:tcBorders>
              <w:top w:val="single" w:sz="6" w:space="0" w:color="auto"/>
              <w:left w:val="single" w:sz="6" w:space="0" w:color="auto"/>
              <w:bottom w:val="single" w:sz="6" w:space="0" w:color="auto"/>
              <w:right w:val="single" w:sz="4" w:space="0" w:color="auto"/>
            </w:tcBorders>
          </w:tcPr>
          <w:p w14:paraId="73D1E598" w14:textId="77777777" w:rsidR="006B68BF" w:rsidRPr="00D70946" w:rsidRDefault="006B68BF" w:rsidP="009D4432">
            <w:pPr>
              <w:pStyle w:val="TAC"/>
              <w:rPr>
                <w:lang w:eastAsia="zh-CN"/>
              </w:rPr>
            </w:pPr>
            <w:r w:rsidRPr="00D70946">
              <w:t>-</w:t>
            </w:r>
          </w:p>
        </w:tc>
      </w:tr>
      <w:tr w:rsidR="006B68BF" w:rsidRPr="00D70946" w14:paraId="61C69EB7" w14:textId="77777777" w:rsidTr="00D323FF">
        <w:tc>
          <w:tcPr>
            <w:tcW w:w="534" w:type="dxa"/>
            <w:tcBorders>
              <w:top w:val="single" w:sz="6" w:space="0" w:color="auto"/>
              <w:left w:val="single" w:sz="4" w:space="0" w:color="auto"/>
              <w:bottom w:val="single" w:sz="6" w:space="0" w:color="auto"/>
              <w:right w:val="single" w:sz="6" w:space="0" w:color="auto"/>
            </w:tcBorders>
          </w:tcPr>
          <w:p w14:paraId="03AD0537" w14:textId="77777777" w:rsidR="006B68BF" w:rsidRPr="00D70946" w:rsidRDefault="006B68BF" w:rsidP="009D4432">
            <w:pPr>
              <w:pStyle w:val="TAC"/>
              <w:rPr>
                <w:lang w:eastAsia="zh-CN"/>
              </w:rPr>
            </w:pPr>
            <w:r w:rsidRPr="00D70946">
              <w:rPr>
                <w:lang w:eastAsia="zh-CN"/>
              </w:rPr>
              <w:t>15</w:t>
            </w:r>
          </w:p>
        </w:tc>
        <w:tc>
          <w:tcPr>
            <w:tcW w:w="3969" w:type="dxa"/>
            <w:tcBorders>
              <w:top w:val="single" w:sz="6" w:space="0" w:color="auto"/>
              <w:left w:val="single" w:sz="6" w:space="0" w:color="auto"/>
              <w:bottom w:val="single" w:sz="6" w:space="0" w:color="auto"/>
              <w:right w:val="single" w:sz="6" w:space="0" w:color="auto"/>
            </w:tcBorders>
          </w:tcPr>
          <w:p w14:paraId="1FADBEF0" w14:textId="77777777" w:rsidR="006B68BF" w:rsidRPr="00D70946" w:rsidRDefault="006B68BF" w:rsidP="009D4432">
            <w:pPr>
              <w:pStyle w:val="TAL"/>
              <w:rPr>
                <w:lang w:eastAsia="zh-CN"/>
              </w:rPr>
            </w:pPr>
            <w:r w:rsidRPr="00D70946">
              <w:t>Check: Does the UE send a SidelinkUEInformationNR message to indicate that sidelink transmission resource is not needed?</w:t>
            </w:r>
          </w:p>
        </w:tc>
        <w:tc>
          <w:tcPr>
            <w:tcW w:w="709" w:type="dxa"/>
            <w:tcBorders>
              <w:top w:val="single" w:sz="6" w:space="0" w:color="auto"/>
              <w:left w:val="single" w:sz="6" w:space="0" w:color="auto"/>
              <w:bottom w:val="single" w:sz="6" w:space="0" w:color="auto"/>
              <w:right w:val="single" w:sz="6" w:space="0" w:color="auto"/>
            </w:tcBorders>
          </w:tcPr>
          <w:p w14:paraId="6782BA41" w14:textId="77777777" w:rsidR="006B68BF" w:rsidRPr="00D70946" w:rsidRDefault="006B68BF" w:rsidP="009D4432">
            <w:pPr>
              <w:pStyle w:val="TAC"/>
            </w:pPr>
            <w:r w:rsidRPr="00D70946">
              <w:t>--&gt;</w:t>
            </w:r>
          </w:p>
        </w:tc>
        <w:tc>
          <w:tcPr>
            <w:tcW w:w="2977" w:type="dxa"/>
            <w:tcBorders>
              <w:top w:val="single" w:sz="6" w:space="0" w:color="auto"/>
              <w:left w:val="single" w:sz="6" w:space="0" w:color="auto"/>
              <w:bottom w:val="single" w:sz="6" w:space="0" w:color="auto"/>
              <w:right w:val="single" w:sz="6" w:space="0" w:color="auto"/>
            </w:tcBorders>
          </w:tcPr>
          <w:p w14:paraId="1D302AE1" w14:textId="77777777" w:rsidR="006B68BF" w:rsidRPr="00D70946" w:rsidRDefault="006B68BF" w:rsidP="009D4432">
            <w:pPr>
              <w:pStyle w:val="TAL"/>
            </w:pPr>
            <w:r w:rsidRPr="00D70946">
              <w:t xml:space="preserve">NR RRC: </w:t>
            </w:r>
            <w:r w:rsidRPr="00D70946">
              <w:rPr>
                <w:lang w:eastAsia="sv-SE"/>
              </w:rPr>
              <w:t>SidelinkUEInformationNR</w:t>
            </w:r>
          </w:p>
        </w:tc>
        <w:tc>
          <w:tcPr>
            <w:tcW w:w="567" w:type="dxa"/>
            <w:tcBorders>
              <w:top w:val="single" w:sz="6" w:space="0" w:color="auto"/>
              <w:left w:val="single" w:sz="6" w:space="0" w:color="auto"/>
              <w:bottom w:val="single" w:sz="6" w:space="0" w:color="auto"/>
              <w:right w:val="single" w:sz="6" w:space="0" w:color="auto"/>
            </w:tcBorders>
          </w:tcPr>
          <w:p w14:paraId="5BE9B65B" w14:textId="77777777" w:rsidR="006B68BF" w:rsidRPr="00D70946" w:rsidRDefault="006B68BF" w:rsidP="009D4432">
            <w:pPr>
              <w:pStyle w:val="TAC"/>
              <w:rPr>
                <w:lang w:eastAsia="zh-CN"/>
              </w:rPr>
            </w:pPr>
            <w:r w:rsidRPr="00D70946">
              <w:t>1</w:t>
            </w:r>
          </w:p>
        </w:tc>
        <w:tc>
          <w:tcPr>
            <w:tcW w:w="850" w:type="dxa"/>
            <w:tcBorders>
              <w:top w:val="single" w:sz="6" w:space="0" w:color="auto"/>
              <w:left w:val="single" w:sz="6" w:space="0" w:color="auto"/>
              <w:bottom w:val="single" w:sz="6" w:space="0" w:color="auto"/>
              <w:right w:val="single" w:sz="4" w:space="0" w:color="auto"/>
            </w:tcBorders>
          </w:tcPr>
          <w:p w14:paraId="300598E0" w14:textId="77777777" w:rsidR="006B68BF" w:rsidRPr="00D70946" w:rsidRDefault="006B68BF" w:rsidP="009D4432">
            <w:pPr>
              <w:pStyle w:val="TAC"/>
              <w:rPr>
                <w:lang w:eastAsia="zh-CN"/>
              </w:rPr>
            </w:pPr>
            <w:r w:rsidRPr="00D70946">
              <w:t>P</w:t>
            </w:r>
          </w:p>
        </w:tc>
      </w:tr>
    </w:tbl>
    <w:p w14:paraId="1BC3CE6A" w14:textId="77777777" w:rsidR="006B68BF" w:rsidRPr="00D70946" w:rsidRDefault="006B68BF" w:rsidP="009D4432"/>
    <w:p w14:paraId="41D27C9E" w14:textId="77777777" w:rsidR="006B68BF" w:rsidRPr="00D70946" w:rsidRDefault="006B68BF" w:rsidP="006B68BF">
      <w:pPr>
        <w:pStyle w:val="H6"/>
      </w:pPr>
      <w:r w:rsidRPr="00D70946">
        <w:rPr>
          <w:lang w:eastAsia="zh-CN"/>
        </w:rPr>
        <w:t>12.2.1.3</w:t>
      </w:r>
      <w:r w:rsidRPr="00D70946">
        <w:t>.3.3</w:t>
      </w:r>
      <w:r w:rsidRPr="00D70946">
        <w:tab/>
        <w:t>Specific message contents</w:t>
      </w:r>
    </w:p>
    <w:p w14:paraId="43039782" w14:textId="77777777" w:rsidR="006B68BF" w:rsidRPr="00D70946" w:rsidRDefault="006B68BF" w:rsidP="009D4432">
      <w:pPr>
        <w:rPr>
          <w:lang w:eastAsia="zh-CN"/>
        </w:rPr>
      </w:pPr>
      <w:r w:rsidRPr="00D70946">
        <w:rPr>
          <w:lang w:eastAsia="zh-CN"/>
        </w:rPr>
        <w:t>FFS</w:t>
      </w:r>
    </w:p>
    <w:p w14:paraId="2CC857E8" w14:textId="508B3D37" w:rsidR="002F4B12" w:rsidRPr="00D70946" w:rsidRDefault="002F4B12" w:rsidP="002F4B12">
      <w:pPr>
        <w:pStyle w:val="Heading4"/>
      </w:pPr>
      <w:r w:rsidRPr="00D70946">
        <w:rPr>
          <w:lang w:eastAsia="zh-CN"/>
        </w:rPr>
        <w:t>12.2.1.4</w:t>
      </w:r>
      <w:r w:rsidRPr="00D70946">
        <w:tab/>
      </w:r>
    </w:p>
    <w:p w14:paraId="7D237FE9" w14:textId="1F1FEF86" w:rsidR="002F4B12" w:rsidRPr="00D70946" w:rsidRDefault="002F4B12" w:rsidP="002F4B12">
      <w:pPr>
        <w:pStyle w:val="Heading4"/>
      </w:pPr>
      <w:r w:rsidRPr="00D70946">
        <w:rPr>
          <w:lang w:eastAsia="zh-CN"/>
        </w:rPr>
        <w:t>12.2.1.5</w:t>
      </w:r>
      <w:r w:rsidRPr="00D70946">
        <w:tab/>
      </w:r>
    </w:p>
    <w:p w14:paraId="2783E223" w14:textId="06DD9180" w:rsidR="002F4B12" w:rsidRPr="00D70946" w:rsidRDefault="002F4B12" w:rsidP="002F4B12">
      <w:pPr>
        <w:pStyle w:val="Heading4"/>
        <w:rPr>
          <w:lang w:eastAsia="zh-CN"/>
        </w:rPr>
      </w:pPr>
      <w:r w:rsidRPr="00D70946">
        <w:rPr>
          <w:lang w:eastAsia="zh-CN"/>
        </w:rPr>
        <w:t>12.2.1.6</w:t>
      </w:r>
      <w:r w:rsidRPr="00D70946">
        <w:tab/>
        <w:t xml:space="preserve">Inter-carrier concurrent operation / Sidelink communication / RRC_CONNECTED / Reception </w:t>
      </w:r>
    </w:p>
    <w:p w14:paraId="09871051" w14:textId="77777777" w:rsidR="002F4B12" w:rsidRPr="00D70946" w:rsidRDefault="002F4B12" w:rsidP="002F4B12">
      <w:pPr>
        <w:pStyle w:val="H6"/>
      </w:pPr>
      <w:r w:rsidRPr="00D70946">
        <w:rPr>
          <w:lang w:eastAsia="zh-CN"/>
        </w:rPr>
        <w:t>12.2.1.6</w:t>
      </w:r>
      <w:r w:rsidRPr="00D70946">
        <w:t>.1</w:t>
      </w:r>
      <w:r w:rsidRPr="00D70946">
        <w:tab/>
        <w:t>Test Purpose (TP)</w:t>
      </w:r>
    </w:p>
    <w:p w14:paraId="1D899E5D" w14:textId="1A15ADBC" w:rsidR="002F4B12" w:rsidRPr="00D70946" w:rsidRDefault="002F4B12" w:rsidP="002F4B12">
      <w:pPr>
        <w:pStyle w:val="H6"/>
      </w:pPr>
      <w:r w:rsidRPr="00D70946">
        <w:t>(1)</w:t>
      </w:r>
    </w:p>
    <w:p w14:paraId="438D0C55" w14:textId="77777777" w:rsidR="002F4B12" w:rsidRPr="00D70946" w:rsidRDefault="002F4B12" w:rsidP="002F4B12">
      <w:pPr>
        <w:pStyle w:val="PL"/>
        <w:rPr>
          <w:noProof w:val="0"/>
        </w:rPr>
      </w:pPr>
      <w:r w:rsidRPr="00D70946">
        <w:rPr>
          <w:b/>
          <w:noProof w:val="0"/>
        </w:rPr>
        <w:t>with</w:t>
      </w:r>
      <w:r w:rsidRPr="00D70946">
        <w:rPr>
          <w:noProof w:val="0"/>
        </w:rPr>
        <w:t xml:space="preserve"> {  UE </w:t>
      </w:r>
      <w:r w:rsidRPr="00D70946">
        <w:rPr>
          <w:noProof w:val="0"/>
          <w:lang w:eastAsia="zh-CN"/>
        </w:rPr>
        <w:t>being</w:t>
      </w:r>
      <w:r w:rsidRPr="00D70946">
        <w:rPr>
          <w:noProof w:val="0"/>
        </w:rPr>
        <w:t xml:space="preserve"> in RRC_CONNECTED state and its serving cell not broadcasting SIB12 }</w:t>
      </w:r>
    </w:p>
    <w:p w14:paraId="151EFBB6" w14:textId="77777777" w:rsidR="002F4B12" w:rsidRPr="00D70946" w:rsidRDefault="002F4B12" w:rsidP="002F4B12">
      <w:pPr>
        <w:pStyle w:val="PL"/>
        <w:rPr>
          <w:noProof w:val="0"/>
        </w:rPr>
      </w:pPr>
      <w:r w:rsidRPr="00D70946">
        <w:rPr>
          <w:b/>
          <w:noProof w:val="0"/>
        </w:rPr>
        <w:t>ensure that</w:t>
      </w:r>
      <w:r w:rsidRPr="00D70946">
        <w:rPr>
          <w:noProof w:val="0"/>
        </w:rPr>
        <w:t xml:space="preserve"> {</w:t>
      </w:r>
    </w:p>
    <w:p w14:paraId="60AB3EFF" w14:textId="77777777" w:rsidR="002F4B12" w:rsidRPr="00D70946" w:rsidRDefault="002F4B12" w:rsidP="002F4B12">
      <w:pPr>
        <w:pStyle w:val="PL"/>
        <w:rPr>
          <w:noProof w:val="0"/>
        </w:rPr>
      </w:pPr>
      <w:r w:rsidRPr="00D70946">
        <w:rPr>
          <w:noProof w:val="0"/>
        </w:rPr>
        <w:t xml:space="preserve">  </w:t>
      </w:r>
      <w:r w:rsidRPr="00D70946">
        <w:rPr>
          <w:b/>
          <w:noProof w:val="0"/>
        </w:rPr>
        <w:t>when</w:t>
      </w:r>
      <w:r w:rsidRPr="00D70946">
        <w:rPr>
          <w:noProof w:val="0"/>
        </w:rPr>
        <w:t xml:space="preserve"> { UE is configured by upper layer to perform NR sidelink reception}</w:t>
      </w:r>
    </w:p>
    <w:p w14:paraId="249C9A39" w14:textId="77777777" w:rsidR="002F4B12" w:rsidRPr="00D70946" w:rsidRDefault="002F4B12" w:rsidP="002F4B12">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rFonts w:cs="Courier New"/>
          <w:noProof w:val="0"/>
          <w:szCs w:val="16"/>
        </w:rPr>
        <w:t>UE is able to monitor NR sidelink reception using sl-RxPool included in pre-configuration</w:t>
      </w:r>
      <w:r w:rsidRPr="00D70946">
        <w:rPr>
          <w:noProof w:val="0"/>
        </w:rPr>
        <w:t>}</w:t>
      </w:r>
    </w:p>
    <w:p w14:paraId="26D55187" w14:textId="77777777" w:rsidR="002F4B12" w:rsidRPr="00D70946" w:rsidRDefault="002F4B12" w:rsidP="002F4B12">
      <w:pPr>
        <w:pStyle w:val="PL"/>
        <w:rPr>
          <w:noProof w:val="0"/>
          <w:lang w:eastAsia="zh-CN"/>
        </w:rPr>
      </w:pPr>
      <w:r w:rsidRPr="00D70946">
        <w:rPr>
          <w:noProof w:val="0"/>
        </w:rPr>
        <w:t xml:space="preserve">            }</w:t>
      </w:r>
    </w:p>
    <w:p w14:paraId="60A57332" w14:textId="77777777" w:rsidR="002F4B12" w:rsidRPr="00D70946" w:rsidRDefault="002F4B12" w:rsidP="002F4B12">
      <w:pPr>
        <w:pStyle w:val="PL"/>
        <w:rPr>
          <w:noProof w:val="0"/>
          <w:lang w:eastAsia="zh-CN"/>
        </w:rPr>
      </w:pPr>
    </w:p>
    <w:p w14:paraId="4641261F" w14:textId="77777777" w:rsidR="002F4B12" w:rsidRPr="00D70946" w:rsidRDefault="002F4B12" w:rsidP="002F4B12">
      <w:pPr>
        <w:pStyle w:val="H6"/>
      </w:pPr>
      <w:r w:rsidRPr="00D70946">
        <w:t>(</w:t>
      </w:r>
      <w:r w:rsidRPr="00D70946">
        <w:rPr>
          <w:lang w:eastAsia="zh-CN"/>
        </w:rPr>
        <w:t>2</w:t>
      </w:r>
      <w:r w:rsidRPr="00D70946">
        <w:t>)</w:t>
      </w:r>
    </w:p>
    <w:p w14:paraId="4C604EC0" w14:textId="77777777" w:rsidR="002F4B12" w:rsidRPr="00D70946" w:rsidRDefault="002F4B12" w:rsidP="002F4B12">
      <w:pPr>
        <w:pStyle w:val="PL"/>
        <w:rPr>
          <w:noProof w:val="0"/>
        </w:rPr>
      </w:pPr>
      <w:r w:rsidRPr="00D70946">
        <w:rPr>
          <w:b/>
          <w:noProof w:val="0"/>
        </w:rPr>
        <w:t>with</w:t>
      </w:r>
      <w:r w:rsidRPr="00D70946">
        <w:rPr>
          <w:noProof w:val="0"/>
        </w:rPr>
        <w:t xml:space="preserve"> {  UE </w:t>
      </w:r>
      <w:r w:rsidRPr="00D70946">
        <w:rPr>
          <w:noProof w:val="0"/>
          <w:lang w:eastAsia="zh-CN"/>
        </w:rPr>
        <w:t>being</w:t>
      </w:r>
      <w:r w:rsidRPr="00D70946">
        <w:rPr>
          <w:noProof w:val="0"/>
        </w:rPr>
        <w:t xml:space="preserve"> in RRC_CONNECTED state and its serving cell broadcast</w:t>
      </w:r>
      <w:r w:rsidRPr="00D70946">
        <w:rPr>
          <w:noProof w:val="0"/>
          <w:lang w:eastAsia="zh-CN"/>
        </w:rPr>
        <w:t>ing</w:t>
      </w:r>
      <w:r w:rsidRPr="00D70946">
        <w:rPr>
          <w:noProof w:val="0"/>
        </w:rPr>
        <w:t xml:space="preserve"> SIB12 }</w:t>
      </w:r>
    </w:p>
    <w:p w14:paraId="25B9ED46" w14:textId="77777777" w:rsidR="002F4B12" w:rsidRPr="00D70946" w:rsidRDefault="002F4B12" w:rsidP="002F4B12">
      <w:pPr>
        <w:pStyle w:val="PL"/>
        <w:rPr>
          <w:noProof w:val="0"/>
        </w:rPr>
      </w:pPr>
      <w:r w:rsidRPr="00D70946">
        <w:rPr>
          <w:b/>
          <w:noProof w:val="0"/>
        </w:rPr>
        <w:t>ensure that</w:t>
      </w:r>
      <w:r w:rsidRPr="00D70946">
        <w:rPr>
          <w:noProof w:val="0"/>
        </w:rPr>
        <w:t xml:space="preserve"> {</w:t>
      </w:r>
    </w:p>
    <w:p w14:paraId="68D061E1" w14:textId="77777777" w:rsidR="002F4B12" w:rsidRPr="00D70946" w:rsidRDefault="002F4B12" w:rsidP="002F4B12">
      <w:pPr>
        <w:pStyle w:val="PL"/>
        <w:rPr>
          <w:noProof w:val="0"/>
        </w:rPr>
      </w:pPr>
      <w:r w:rsidRPr="00D70946">
        <w:rPr>
          <w:noProof w:val="0"/>
        </w:rPr>
        <w:t xml:space="preserve">  </w:t>
      </w:r>
      <w:r w:rsidRPr="00D70946">
        <w:rPr>
          <w:b/>
          <w:noProof w:val="0"/>
        </w:rPr>
        <w:t>when</w:t>
      </w:r>
      <w:r w:rsidRPr="00D70946">
        <w:rPr>
          <w:noProof w:val="0"/>
        </w:rPr>
        <w:t xml:space="preserve"> { UE is configured by upper layer to perform NR sidelink reception}</w:t>
      </w:r>
    </w:p>
    <w:p w14:paraId="1D47F192" w14:textId="77777777" w:rsidR="002F4B12" w:rsidRPr="00D70946" w:rsidRDefault="002F4B12" w:rsidP="002F4B12">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rFonts w:cs="Courier New"/>
          <w:noProof w:val="0"/>
          <w:szCs w:val="16"/>
        </w:rPr>
        <w:t>UE is able to monitor NR sidelink reception using sl-RxPool included in SIB12</w:t>
      </w:r>
      <w:r w:rsidRPr="00D70946">
        <w:rPr>
          <w:noProof w:val="0"/>
        </w:rPr>
        <w:t>}</w:t>
      </w:r>
    </w:p>
    <w:p w14:paraId="6C0B390A" w14:textId="77777777" w:rsidR="002F4B12" w:rsidRPr="00D70946" w:rsidRDefault="002F4B12" w:rsidP="002F4B12">
      <w:pPr>
        <w:pStyle w:val="PL"/>
        <w:rPr>
          <w:noProof w:val="0"/>
          <w:lang w:eastAsia="zh-CN"/>
        </w:rPr>
      </w:pPr>
      <w:r w:rsidRPr="00D70946">
        <w:rPr>
          <w:noProof w:val="0"/>
        </w:rPr>
        <w:t xml:space="preserve">            }</w:t>
      </w:r>
    </w:p>
    <w:p w14:paraId="05982E05" w14:textId="77777777" w:rsidR="002F4B12" w:rsidRPr="00D70946" w:rsidRDefault="002F4B12" w:rsidP="002F4B12">
      <w:pPr>
        <w:pStyle w:val="PL"/>
        <w:rPr>
          <w:noProof w:val="0"/>
          <w:lang w:eastAsia="zh-CN"/>
        </w:rPr>
      </w:pPr>
    </w:p>
    <w:p w14:paraId="3A2A332F" w14:textId="77777777" w:rsidR="002F4B12" w:rsidRPr="00D70946" w:rsidRDefault="002F4B12" w:rsidP="002F4B12">
      <w:pPr>
        <w:pStyle w:val="H6"/>
      </w:pPr>
      <w:r w:rsidRPr="00D70946">
        <w:t>(</w:t>
      </w:r>
      <w:r w:rsidRPr="00D70946">
        <w:rPr>
          <w:lang w:eastAsia="zh-CN"/>
        </w:rPr>
        <w:t>3</w:t>
      </w:r>
      <w:r w:rsidRPr="00D70946">
        <w:t>)</w:t>
      </w:r>
    </w:p>
    <w:p w14:paraId="7FFA62D8" w14:textId="77777777" w:rsidR="002F4B12" w:rsidRPr="00D70946" w:rsidRDefault="002F4B12" w:rsidP="002F4B12">
      <w:pPr>
        <w:pStyle w:val="PL"/>
        <w:rPr>
          <w:noProof w:val="0"/>
        </w:rPr>
      </w:pPr>
      <w:r w:rsidRPr="00D70946">
        <w:rPr>
          <w:b/>
          <w:noProof w:val="0"/>
        </w:rPr>
        <w:t>with</w:t>
      </w:r>
      <w:r w:rsidRPr="00D70946">
        <w:rPr>
          <w:noProof w:val="0"/>
        </w:rPr>
        <w:t xml:space="preserve"> {  UE </w:t>
      </w:r>
      <w:r w:rsidRPr="00D70946">
        <w:rPr>
          <w:noProof w:val="0"/>
          <w:lang w:eastAsia="zh-CN"/>
        </w:rPr>
        <w:t>being</w:t>
      </w:r>
      <w:r w:rsidRPr="00D70946">
        <w:rPr>
          <w:noProof w:val="0"/>
        </w:rPr>
        <w:t xml:space="preserve"> in RRC_CONNECTED state and </w:t>
      </w:r>
      <w:r w:rsidRPr="00D70946">
        <w:rPr>
          <w:noProof w:val="0"/>
          <w:lang w:eastAsia="zh-CN"/>
        </w:rPr>
        <w:t>having</w:t>
      </w:r>
      <w:r w:rsidRPr="00D70946">
        <w:rPr>
          <w:noProof w:val="0"/>
        </w:rPr>
        <w:t xml:space="preserve"> received a RRCReconfiguration includ</w:t>
      </w:r>
      <w:r w:rsidRPr="00D70946">
        <w:rPr>
          <w:noProof w:val="0"/>
          <w:lang w:eastAsia="zh-CN"/>
        </w:rPr>
        <w:t>ing</w:t>
      </w:r>
      <w:r w:rsidRPr="00D70946">
        <w:rPr>
          <w:noProof w:val="0"/>
        </w:rPr>
        <w:t xml:space="preserve"> sl-RxPool }</w:t>
      </w:r>
    </w:p>
    <w:p w14:paraId="43AEF154" w14:textId="77777777" w:rsidR="002F4B12" w:rsidRPr="00D70946" w:rsidRDefault="002F4B12" w:rsidP="002F4B12">
      <w:pPr>
        <w:pStyle w:val="PL"/>
        <w:rPr>
          <w:noProof w:val="0"/>
        </w:rPr>
      </w:pPr>
      <w:r w:rsidRPr="00D70946">
        <w:rPr>
          <w:b/>
          <w:noProof w:val="0"/>
        </w:rPr>
        <w:t>ensure that</w:t>
      </w:r>
      <w:r w:rsidRPr="00D70946">
        <w:rPr>
          <w:noProof w:val="0"/>
        </w:rPr>
        <w:t xml:space="preserve"> {</w:t>
      </w:r>
    </w:p>
    <w:p w14:paraId="296CFCE8" w14:textId="77777777" w:rsidR="002F4B12" w:rsidRPr="00D70946" w:rsidRDefault="002F4B12" w:rsidP="002F4B12">
      <w:pPr>
        <w:pStyle w:val="PL"/>
        <w:rPr>
          <w:noProof w:val="0"/>
        </w:rPr>
      </w:pPr>
      <w:r w:rsidRPr="00D70946">
        <w:rPr>
          <w:noProof w:val="0"/>
        </w:rPr>
        <w:t xml:space="preserve">  </w:t>
      </w:r>
      <w:r w:rsidRPr="00D70946">
        <w:rPr>
          <w:b/>
          <w:noProof w:val="0"/>
        </w:rPr>
        <w:t>when</w:t>
      </w:r>
      <w:r w:rsidRPr="00D70946">
        <w:rPr>
          <w:noProof w:val="0"/>
        </w:rPr>
        <w:t xml:space="preserve"> { UE is configured by upper layer to perform NR sidelink reception}</w:t>
      </w:r>
    </w:p>
    <w:p w14:paraId="552F1E81" w14:textId="77777777" w:rsidR="002F4B12" w:rsidRPr="00D70946" w:rsidRDefault="002F4B12" w:rsidP="002F4B12">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rFonts w:cs="Courier New"/>
          <w:noProof w:val="0"/>
          <w:szCs w:val="16"/>
        </w:rPr>
        <w:t>UE is able to monitor NR sidelink reception using sl-RxPool included in sl-ConfigDedicatedNR</w:t>
      </w:r>
      <w:r w:rsidRPr="00D70946">
        <w:rPr>
          <w:noProof w:val="0"/>
        </w:rPr>
        <w:t>}</w:t>
      </w:r>
    </w:p>
    <w:p w14:paraId="0BB22CFC" w14:textId="77777777" w:rsidR="002F4B12" w:rsidRPr="00D70946" w:rsidRDefault="002F4B12" w:rsidP="002F4B12">
      <w:pPr>
        <w:pStyle w:val="PL"/>
        <w:rPr>
          <w:noProof w:val="0"/>
          <w:lang w:eastAsia="zh-CN"/>
        </w:rPr>
      </w:pPr>
      <w:r w:rsidRPr="00D70946">
        <w:rPr>
          <w:noProof w:val="0"/>
        </w:rPr>
        <w:t xml:space="preserve">            }</w:t>
      </w:r>
    </w:p>
    <w:p w14:paraId="4D746529" w14:textId="77777777" w:rsidR="002F4B12" w:rsidRPr="00D70946" w:rsidRDefault="002F4B12" w:rsidP="002F4B12">
      <w:pPr>
        <w:pStyle w:val="PL"/>
        <w:rPr>
          <w:noProof w:val="0"/>
          <w:lang w:eastAsia="zh-CN"/>
        </w:rPr>
      </w:pPr>
    </w:p>
    <w:p w14:paraId="0559B6C8" w14:textId="77777777" w:rsidR="002F4B12" w:rsidRPr="00D70946" w:rsidRDefault="002F4B12" w:rsidP="002F4B12">
      <w:pPr>
        <w:pStyle w:val="H6"/>
      </w:pPr>
      <w:r w:rsidRPr="00D70946">
        <w:t>(</w:t>
      </w:r>
      <w:r w:rsidRPr="00D70946">
        <w:rPr>
          <w:lang w:eastAsia="zh-CN"/>
        </w:rPr>
        <w:t>4</w:t>
      </w:r>
      <w:r w:rsidRPr="00D70946">
        <w:t>)</w:t>
      </w:r>
    </w:p>
    <w:p w14:paraId="5DC5C4D0" w14:textId="77777777" w:rsidR="002F4B12" w:rsidRPr="00D70946" w:rsidRDefault="002F4B12" w:rsidP="002F4B12">
      <w:pPr>
        <w:pStyle w:val="PL"/>
        <w:rPr>
          <w:noProof w:val="0"/>
        </w:rPr>
      </w:pPr>
      <w:r w:rsidRPr="00D70946">
        <w:rPr>
          <w:b/>
          <w:noProof w:val="0"/>
        </w:rPr>
        <w:t>with</w:t>
      </w:r>
      <w:r w:rsidRPr="00D70946">
        <w:rPr>
          <w:noProof w:val="0"/>
        </w:rPr>
        <w:t xml:space="preserve"> {  UE </w:t>
      </w:r>
      <w:r w:rsidRPr="00D70946">
        <w:rPr>
          <w:noProof w:val="0"/>
          <w:lang w:eastAsia="zh-CN"/>
        </w:rPr>
        <w:t>being</w:t>
      </w:r>
      <w:r w:rsidRPr="00D70946">
        <w:rPr>
          <w:noProof w:val="0"/>
        </w:rPr>
        <w:t xml:space="preserve"> in RRC_CONNECTED state and </w:t>
      </w:r>
      <w:r w:rsidRPr="00D70946">
        <w:rPr>
          <w:noProof w:val="0"/>
          <w:lang w:eastAsia="zh-CN"/>
        </w:rPr>
        <w:t>being</w:t>
      </w:r>
      <w:r w:rsidRPr="00D70946">
        <w:rPr>
          <w:noProof w:val="0"/>
        </w:rPr>
        <w:t xml:space="preserve"> configured by upper layer to perform NR sidelink reception }</w:t>
      </w:r>
    </w:p>
    <w:p w14:paraId="071C3536" w14:textId="77777777" w:rsidR="002F4B12" w:rsidRPr="00D70946" w:rsidRDefault="002F4B12" w:rsidP="002F4B12">
      <w:pPr>
        <w:pStyle w:val="PL"/>
        <w:rPr>
          <w:noProof w:val="0"/>
        </w:rPr>
      </w:pPr>
      <w:r w:rsidRPr="00D70946">
        <w:rPr>
          <w:b/>
          <w:noProof w:val="0"/>
        </w:rPr>
        <w:t>ensure that</w:t>
      </w:r>
      <w:r w:rsidRPr="00D70946">
        <w:rPr>
          <w:noProof w:val="0"/>
        </w:rPr>
        <w:t xml:space="preserve"> {</w:t>
      </w:r>
    </w:p>
    <w:p w14:paraId="6031FD55" w14:textId="77777777" w:rsidR="002F4B12" w:rsidRPr="00D70946" w:rsidRDefault="002F4B12" w:rsidP="002F4B12">
      <w:pPr>
        <w:pStyle w:val="PL"/>
        <w:rPr>
          <w:noProof w:val="0"/>
        </w:rPr>
      </w:pPr>
      <w:r w:rsidRPr="00D70946">
        <w:rPr>
          <w:noProof w:val="0"/>
        </w:rPr>
        <w:t xml:space="preserve">  </w:t>
      </w:r>
      <w:r w:rsidRPr="00D70946">
        <w:rPr>
          <w:b/>
          <w:noProof w:val="0"/>
        </w:rPr>
        <w:t>when</w:t>
      </w:r>
      <w:r w:rsidRPr="00D70946">
        <w:rPr>
          <w:noProof w:val="0"/>
        </w:rPr>
        <w:t xml:space="preserve"> { UE receives a RRCReconfiguration includ</w:t>
      </w:r>
      <w:r w:rsidRPr="00D70946">
        <w:rPr>
          <w:noProof w:val="0"/>
          <w:lang w:eastAsia="zh-CN"/>
        </w:rPr>
        <w:t>ing</w:t>
      </w:r>
      <w:r w:rsidRPr="00D70946">
        <w:rPr>
          <w:noProof w:val="0"/>
        </w:rPr>
        <w:t xml:space="preserve"> reconfigurationWithSync and sl-RxPool}</w:t>
      </w:r>
    </w:p>
    <w:p w14:paraId="78D07FDD" w14:textId="335ACA15" w:rsidR="002F4B12" w:rsidRPr="00D70946" w:rsidRDefault="002F4B12" w:rsidP="002F4B12">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rFonts w:cs="Courier New"/>
          <w:noProof w:val="0"/>
          <w:szCs w:val="16"/>
        </w:rPr>
        <w:t xml:space="preserve">UE is able to monitor NR sidelink reception using sl-RxPool included in the </w:t>
      </w:r>
      <w:r w:rsidR="00874190" w:rsidRPr="00D70946">
        <w:rPr>
          <w:rFonts w:cs="Courier New"/>
          <w:noProof w:val="0"/>
          <w:szCs w:val="16"/>
        </w:rPr>
        <w:t>received</w:t>
      </w:r>
      <w:r w:rsidRPr="00D70946">
        <w:rPr>
          <w:rFonts w:cs="Courier New"/>
          <w:noProof w:val="0"/>
          <w:szCs w:val="16"/>
        </w:rPr>
        <w:t xml:space="preserve"> RRCReconfiguration message during handover procedure</w:t>
      </w:r>
      <w:r w:rsidRPr="00D70946">
        <w:rPr>
          <w:noProof w:val="0"/>
        </w:rPr>
        <w:t>}</w:t>
      </w:r>
    </w:p>
    <w:p w14:paraId="71C64741" w14:textId="77777777" w:rsidR="002F4B12" w:rsidRPr="00D70946" w:rsidRDefault="002F4B12" w:rsidP="002F4B12">
      <w:pPr>
        <w:pStyle w:val="PL"/>
        <w:rPr>
          <w:noProof w:val="0"/>
          <w:lang w:eastAsia="zh-CN"/>
        </w:rPr>
      </w:pPr>
      <w:r w:rsidRPr="00D70946">
        <w:rPr>
          <w:noProof w:val="0"/>
        </w:rPr>
        <w:t xml:space="preserve">            }</w:t>
      </w:r>
    </w:p>
    <w:p w14:paraId="5EA8801F" w14:textId="77777777" w:rsidR="002F4B12" w:rsidRPr="00D70946" w:rsidRDefault="002F4B12" w:rsidP="002F4B12">
      <w:pPr>
        <w:pStyle w:val="PL"/>
        <w:rPr>
          <w:noProof w:val="0"/>
          <w:lang w:eastAsia="zh-CN"/>
        </w:rPr>
      </w:pPr>
    </w:p>
    <w:p w14:paraId="01481AAE" w14:textId="77777777" w:rsidR="002F4B12" w:rsidRPr="00D70946" w:rsidRDefault="002F4B12" w:rsidP="002F4B12">
      <w:pPr>
        <w:pStyle w:val="H6"/>
      </w:pPr>
      <w:r w:rsidRPr="00D70946">
        <w:rPr>
          <w:lang w:eastAsia="zh-CN"/>
        </w:rPr>
        <w:t>12.2.1.6</w:t>
      </w:r>
      <w:r w:rsidRPr="00D70946">
        <w:t>.</w:t>
      </w:r>
      <w:r w:rsidRPr="00D70946">
        <w:rPr>
          <w:lang w:eastAsia="zh-CN"/>
        </w:rPr>
        <w:t>2</w:t>
      </w:r>
      <w:r w:rsidRPr="00D70946">
        <w:tab/>
        <w:t>Conformance requirements</w:t>
      </w:r>
    </w:p>
    <w:p w14:paraId="46342A86" w14:textId="77777777" w:rsidR="002F4B12" w:rsidRPr="00D70946" w:rsidRDefault="002F4B12" w:rsidP="009D4432">
      <w:pPr>
        <w:rPr>
          <w:lang w:eastAsia="zh-CN"/>
        </w:rPr>
      </w:pPr>
      <w:r w:rsidRPr="00D70946">
        <w:t xml:space="preserve">References: The conformance requirements covered in the present TC are specified in: TS </w:t>
      </w:r>
      <w:r w:rsidRPr="00D70946">
        <w:rPr>
          <w:lang w:eastAsia="zh-CN"/>
        </w:rPr>
        <w:t>38</w:t>
      </w:r>
      <w:r w:rsidRPr="00D70946">
        <w:t>.</w:t>
      </w:r>
      <w:r w:rsidRPr="00D70946">
        <w:rPr>
          <w:lang w:eastAsia="zh-CN"/>
        </w:rPr>
        <w:t>331</w:t>
      </w:r>
      <w:r w:rsidRPr="00D70946">
        <w:t xml:space="preserve">, clause </w:t>
      </w:r>
      <w:r w:rsidRPr="00D70946">
        <w:rPr>
          <w:lang w:eastAsia="zh-CN"/>
        </w:rPr>
        <w:t>5</w:t>
      </w:r>
      <w:r w:rsidRPr="00D70946">
        <w:t>.8</w:t>
      </w:r>
      <w:r w:rsidRPr="00D70946">
        <w:rPr>
          <w:lang w:eastAsia="zh-CN"/>
        </w:rPr>
        <w:t xml:space="preserve">.1, </w:t>
      </w:r>
      <w:r w:rsidRPr="00D70946">
        <w:t xml:space="preserve">clause </w:t>
      </w:r>
      <w:r w:rsidRPr="00D70946">
        <w:rPr>
          <w:lang w:eastAsia="zh-CN"/>
        </w:rPr>
        <w:t>5</w:t>
      </w:r>
      <w:r w:rsidRPr="00D70946">
        <w:t>.8</w:t>
      </w:r>
      <w:r w:rsidRPr="00D70946">
        <w:rPr>
          <w:lang w:eastAsia="zh-CN"/>
        </w:rPr>
        <w:t xml:space="preserve">.7. </w:t>
      </w:r>
      <w:r w:rsidRPr="00D70946">
        <w:t xml:space="preserve">Unless otherwise stated these are Rel-16 requirements. </w:t>
      </w:r>
    </w:p>
    <w:p w14:paraId="5A50420D" w14:textId="77777777" w:rsidR="002F4B12" w:rsidRPr="00D70946" w:rsidRDefault="002F4B12"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w:t>
      </w:r>
      <w:r w:rsidRPr="00D70946">
        <w:t>.8</w:t>
      </w:r>
      <w:r w:rsidRPr="00D70946">
        <w:rPr>
          <w:lang w:eastAsia="zh-CN"/>
        </w:rPr>
        <w:t>.1</w:t>
      </w:r>
      <w:r w:rsidRPr="00D70946">
        <w:t>]</w:t>
      </w:r>
    </w:p>
    <w:p w14:paraId="5402DD30" w14:textId="77777777" w:rsidR="002F4B12" w:rsidRPr="00D70946" w:rsidRDefault="002F4B12" w:rsidP="009D4432">
      <w:pPr>
        <w:rPr>
          <w:lang w:eastAsia="zh-CN"/>
        </w:rPr>
      </w:pPr>
      <w:r w:rsidRPr="00D70946">
        <w:t>The PC5-RRC signalling, as specified in sub-clause 5.8.9, can be initiated after its corresponding PC5 unicast link establishment (TS 23.</w:t>
      </w:r>
      <w:r w:rsidRPr="00D70946">
        <w:rPr>
          <w:lang w:eastAsia="zh-CN"/>
        </w:rPr>
        <w:t>287</w:t>
      </w:r>
      <w:r w:rsidRPr="00D70946">
        <w:t xml:space="preserve"> [55])</w:t>
      </w:r>
      <w:r w:rsidRPr="00D70946">
        <w:rPr>
          <w:lang w:eastAsia="zh-CN"/>
        </w:rPr>
        <w:t>.</w:t>
      </w:r>
    </w:p>
    <w:p w14:paraId="0CEC6CEE" w14:textId="77777777" w:rsidR="002F4B12" w:rsidRPr="00D70946" w:rsidRDefault="002F4B12"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w:t>
      </w:r>
      <w:r w:rsidRPr="00D70946">
        <w:t>.8</w:t>
      </w:r>
      <w:r w:rsidRPr="00D70946">
        <w:rPr>
          <w:lang w:eastAsia="zh-CN"/>
        </w:rPr>
        <w:t>.7</w:t>
      </w:r>
      <w:r w:rsidRPr="00D70946">
        <w:t>]</w:t>
      </w:r>
    </w:p>
    <w:p w14:paraId="651BAEEA" w14:textId="77777777" w:rsidR="002F4B12" w:rsidRPr="00D70946" w:rsidRDefault="002F4B12" w:rsidP="009D4432">
      <w:r w:rsidRPr="00D70946">
        <w:t>A UE capable of NR sidelink communication that is configured by upper layers to receive NR sidelink communication shall:</w:t>
      </w:r>
    </w:p>
    <w:p w14:paraId="721239A5" w14:textId="77777777" w:rsidR="002F4B12" w:rsidRPr="00D70946" w:rsidRDefault="002F4B12" w:rsidP="009D4432">
      <w:pPr>
        <w:pStyle w:val="B1"/>
      </w:pPr>
      <w:r w:rsidRPr="00D70946">
        <w:t>1&gt;</w:t>
      </w:r>
      <w:r w:rsidRPr="00D70946">
        <w:tab/>
        <w:t>if the conditions for NR sidelink communication operation as defined in 5.8.2 are met:</w:t>
      </w:r>
    </w:p>
    <w:p w14:paraId="403A6BB3" w14:textId="77777777" w:rsidR="002F4B12" w:rsidRPr="00D70946" w:rsidRDefault="002F4B12" w:rsidP="009D4432">
      <w:pPr>
        <w:pStyle w:val="B2"/>
      </w:pPr>
      <w:r w:rsidRPr="00D70946">
        <w:t>2&gt;</w:t>
      </w:r>
      <w:r w:rsidRPr="00D70946">
        <w:tab/>
        <w:t xml:space="preserve">if the frequency used for NR sidelink communication is included in </w:t>
      </w:r>
      <w:r w:rsidRPr="00D70946">
        <w:rPr>
          <w:i/>
        </w:rPr>
        <w:t xml:space="preserve">sl-FreqInfoToAddModList </w:t>
      </w:r>
      <w:r w:rsidRPr="00D70946">
        <w:t xml:space="preserve">in </w:t>
      </w:r>
      <w:r w:rsidRPr="00D70946">
        <w:rPr>
          <w:i/>
        </w:rPr>
        <w:t>RRCReconfiguration</w:t>
      </w:r>
      <w:r w:rsidRPr="00D70946">
        <w:t xml:space="preserve"> message or</w:t>
      </w:r>
      <w:r w:rsidRPr="00D70946">
        <w:rPr>
          <w:i/>
        </w:rPr>
        <w:t xml:space="preserve"> sl-FreqInfoList</w:t>
      </w:r>
      <w:r w:rsidRPr="00D70946">
        <w:t xml:space="preserve"> included in </w:t>
      </w:r>
      <w:r w:rsidRPr="00D70946">
        <w:rPr>
          <w:i/>
        </w:rPr>
        <w:t>SIB12</w:t>
      </w:r>
      <w:r w:rsidRPr="00D70946">
        <w:t>:</w:t>
      </w:r>
    </w:p>
    <w:p w14:paraId="1C427624" w14:textId="77777777" w:rsidR="002F4B12" w:rsidRPr="00D70946" w:rsidRDefault="002F4B12" w:rsidP="009D4432">
      <w:pPr>
        <w:pStyle w:val="B3"/>
        <w:rPr>
          <w:rFonts w:eastAsia="DengXian"/>
          <w:lang w:eastAsia="zh-CN"/>
        </w:rPr>
      </w:pPr>
      <w:r w:rsidRPr="00D70946">
        <w:t>3&gt;</w:t>
      </w:r>
      <w:r w:rsidRPr="00D70946">
        <w:tab/>
        <w:t xml:space="preserve">if </w:t>
      </w:r>
      <w:r w:rsidRPr="00D70946">
        <w:rPr>
          <w:lang w:eastAsia="zh-CN"/>
        </w:rPr>
        <w:t xml:space="preserve">the UE is configured with </w:t>
      </w:r>
      <w:r w:rsidRPr="00D70946">
        <w:rPr>
          <w:i/>
        </w:rPr>
        <w:t xml:space="preserve">sl-RxPool </w:t>
      </w:r>
      <w:r w:rsidRPr="00D70946">
        <w:rPr>
          <w:lang w:eastAsia="zh-CN"/>
        </w:rPr>
        <w:t xml:space="preserve">included in </w:t>
      </w:r>
      <w:r w:rsidRPr="00D70946">
        <w:rPr>
          <w:i/>
          <w:lang w:eastAsia="zh-CN"/>
        </w:rPr>
        <w:t>RRCReconfiguration</w:t>
      </w:r>
      <w:r w:rsidRPr="00D70946">
        <w:t xml:space="preserve"> message with </w:t>
      </w:r>
      <w:r w:rsidRPr="00D70946">
        <w:rPr>
          <w:i/>
          <w:lang w:eastAsia="zh-CN"/>
        </w:rPr>
        <w:t>reconfigurationWithSync</w:t>
      </w:r>
      <w:r w:rsidRPr="00D70946">
        <w:rPr>
          <w:lang w:eastAsia="zh-CN"/>
        </w:rPr>
        <w:t xml:space="preserve"> (i.e. handover):</w:t>
      </w:r>
    </w:p>
    <w:p w14:paraId="3CBAFAD3" w14:textId="77777777" w:rsidR="002F4B12" w:rsidRPr="00D70946" w:rsidRDefault="002F4B12" w:rsidP="009D4432">
      <w:pPr>
        <w:pStyle w:val="B4"/>
      </w:pPr>
      <w:r w:rsidRPr="00D70946">
        <w:t>4&gt;</w:t>
      </w:r>
      <w:r w:rsidRPr="00D70946">
        <w:tab/>
        <w:t xml:space="preserve">configure lower layers to monitor sidelink control information and the corresponding data using the pool of resources indicated by </w:t>
      </w:r>
      <w:r w:rsidRPr="00D70946">
        <w:rPr>
          <w:i/>
        </w:rPr>
        <w:t>sl-RxPool</w:t>
      </w:r>
      <w:r w:rsidRPr="00D70946">
        <w:t>;</w:t>
      </w:r>
    </w:p>
    <w:p w14:paraId="6C354FE2" w14:textId="77777777" w:rsidR="002F4B12" w:rsidRPr="00D70946" w:rsidRDefault="002F4B12" w:rsidP="009D4432">
      <w:pPr>
        <w:pStyle w:val="B3"/>
      </w:pPr>
      <w:r w:rsidRPr="00D70946">
        <w:t>3&gt;</w:t>
      </w:r>
      <w:r w:rsidRPr="00D70946">
        <w:tab/>
        <w:t xml:space="preserve">else if the cell chosen for NR sidelink communication provides </w:t>
      </w:r>
      <w:r w:rsidRPr="00D70946">
        <w:rPr>
          <w:i/>
        </w:rPr>
        <w:t>SIB12</w:t>
      </w:r>
      <w:r w:rsidRPr="00D70946">
        <w:t>:</w:t>
      </w:r>
    </w:p>
    <w:p w14:paraId="54468C22" w14:textId="77777777" w:rsidR="002F4B12" w:rsidRPr="00D70946" w:rsidRDefault="002F4B12" w:rsidP="009D4432">
      <w:pPr>
        <w:pStyle w:val="B4"/>
      </w:pPr>
      <w:r w:rsidRPr="00D70946">
        <w:t>4&gt;</w:t>
      </w:r>
      <w:r w:rsidRPr="00D70946">
        <w:tab/>
        <w:t xml:space="preserve">configure lower layers to monitor sidelink control information and the corresponding data using the pool of resources indicated by </w:t>
      </w:r>
      <w:r w:rsidRPr="00D70946">
        <w:rPr>
          <w:i/>
        </w:rPr>
        <w:t>sl-RxPool in SIB12</w:t>
      </w:r>
      <w:r w:rsidRPr="00D70946">
        <w:t>;</w:t>
      </w:r>
    </w:p>
    <w:p w14:paraId="317AD815" w14:textId="77777777" w:rsidR="002F4B12" w:rsidRPr="00D70946" w:rsidRDefault="002F4B12" w:rsidP="009D4432">
      <w:pPr>
        <w:pStyle w:val="B2"/>
      </w:pPr>
      <w:r w:rsidRPr="00D70946">
        <w:t>2&gt;</w:t>
      </w:r>
      <w:r w:rsidRPr="00D70946">
        <w:tab/>
        <w:t>else:</w:t>
      </w:r>
    </w:p>
    <w:p w14:paraId="015837EB" w14:textId="621350F5" w:rsidR="002F4B12" w:rsidRPr="00D70946" w:rsidRDefault="002F4B12" w:rsidP="009D4432">
      <w:pPr>
        <w:pStyle w:val="B3"/>
      </w:pPr>
      <w:r w:rsidRPr="00D70946">
        <w:t>3&gt;</w:t>
      </w:r>
      <w:r w:rsidRPr="00D70946">
        <w:tab/>
        <w:t xml:space="preserve">configure lower layers to monitor sidelink control information and the corresponding data using the pool of resources that were preconfigured by </w:t>
      </w:r>
      <w:r w:rsidRPr="00D70946">
        <w:rPr>
          <w:i/>
        </w:rPr>
        <w:t xml:space="preserve">sl-RxPool </w:t>
      </w:r>
      <w:r w:rsidRPr="00D70946">
        <w:t xml:space="preserve">in </w:t>
      </w:r>
      <w:r w:rsidRPr="00D70946">
        <w:rPr>
          <w:i/>
        </w:rPr>
        <w:t>SL-PreconfigurationNR</w:t>
      </w:r>
      <w:r w:rsidRPr="00D70946">
        <w:t>, as</w:t>
      </w:r>
      <w:r w:rsidRPr="00D70946">
        <w:rPr>
          <w:i/>
        </w:rPr>
        <w:t xml:space="preserve"> </w:t>
      </w:r>
      <w:r w:rsidRPr="00D70946">
        <w:t>defined in sub-clause 9.3;</w:t>
      </w:r>
    </w:p>
    <w:p w14:paraId="3065E553" w14:textId="77777777" w:rsidR="002F4B12" w:rsidRPr="00D70946" w:rsidRDefault="002F4B12" w:rsidP="002F4B12">
      <w:pPr>
        <w:pStyle w:val="H6"/>
        <w:rPr>
          <w:lang w:eastAsia="zh-CN"/>
        </w:rPr>
      </w:pPr>
      <w:r w:rsidRPr="00D70946">
        <w:rPr>
          <w:lang w:eastAsia="zh-CN"/>
        </w:rPr>
        <w:t>12.2.1.6.3</w:t>
      </w:r>
      <w:r w:rsidRPr="00D70946">
        <w:tab/>
        <w:t>Test description</w:t>
      </w:r>
    </w:p>
    <w:p w14:paraId="501B6869" w14:textId="77777777" w:rsidR="002F4B12" w:rsidRPr="00D70946" w:rsidRDefault="002F4B12" w:rsidP="002F4B12">
      <w:pPr>
        <w:pStyle w:val="H6"/>
      </w:pPr>
      <w:r w:rsidRPr="00D70946">
        <w:rPr>
          <w:lang w:eastAsia="zh-CN"/>
        </w:rPr>
        <w:t>12.2.1.6.3.1</w:t>
      </w:r>
      <w:r w:rsidRPr="00D70946">
        <w:tab/>
        <w:t>Pre-test conditions</w:t>
      </w:r>
    </w:p>
    <w:p w14:paraId="46815F85" w14:textId="77777777" w:rsidR="002F4B12" w:rsidRPr="00D70946" w:rsidRDefault="002F4B12" w:rsidP="002F4B12">
      <w:pPr>
        <w:pStyle w:val="H6"/>
      </w:pPr>
      <w:r w:rsidRPr="00D70946">
        <w:t>System Simulator:</w:t>
      </w:r>
    </w:p>
    <w:p w14:paraId="6C3A4B87" w14:textId="77777777" w:rsidR="002F4B12" w:rsidRPr="00D70946" w:rsidRDefault="002F4B12" w:rsidP="009D4432">
      <w:pPr>
        <w:pStyle w:val="B1"/>
      </w:pPr>
      <w:r w:rsidRPr="00D70946">
        <w:t>-</w:t>
      </w:r>
      <w:r w:rsidRPr="00D70946">
        <w:tab/>
        <w:t>SS-NW</w:t>
      </w:r>
    </w:p>
    <w:p w14:paraId="13706E8F" w14:textId="77777777" w:rsidR="002F4B12" w:rsidRPr="00D70946" w:rsidRDefault="002F4B12" w:rsidP="009D4432">
      <w:pPr>
        <w:pStyle w:val="B2"/>
        <w:rPr>
          <w:lang w:eastAsia="zh-CN"/>
        </w:rPr>
      </w:pPr>
      <w:r w:rsidRPr="00D70946">
        <w:t>-</w:t>
      </w:r>
      <w:r w:rsidRPr="00D70946">
        <w:rPr>
          <w:lang w:eastAsia="zh-CN"/>
        </w:rPr>
        <w:t xml:space="preserve"> </w:t>
      </w:r>
      <w:r w:rsidRPr="00D70946">
        <w:t>NR Cell 1 is the serving cell and NR Cell 3 is the inter-frequency neighbour cell of NR Cell 1.</w:t>
      </w:r>
    </w:p>
    <w:p w14:paraId="5B4E28CF" w14:textId="7D155E92" w:rsidR="002F4B12" w:rsidRPr="00D70946" w:rsidRDefault="002F4B12" w:rsidP="009D4432">
      <w:pPr>
        <w:pStyle w:val="B2"/>
        <w:rPr>
          <w:lang w:eastAsia="zh-CN"/>
        </w:rPr>
      </w:pPr>
      <w:r w:rsidRPr="00D70946">
        <w:t>-</w:t>
      </w:r>
      <w:r w:rsidRPr="00D70946">
        <w:rPr>
          <w:lang w:eastAsia="zh-CN"/>
        </w:rPr>
        <w:t xml:space="preserve"> </w:t>
      </w:r>
      <w:r w:rsidRPr="00D70946">
        <w:t xml:space="preserve">System information combination </w:t>
      </w:r>
      <w:r w:rsidR="00C03C8B" w:rsidRPr="00D70946">
        <w:rPr>
          <w:lang w:eastAsia="zh-CN"/>
        </w:rPr>
        <w:t>NR-4</w:t>
      </w:r>
      <w:r w:rsidRPr="00D70946">
        <w:t xml:space="preserve"> as defined in TS 38.508-1 [4] clause 4.4.3.1.</w:t>
      </w:r>
    </w:p>
    <w:p w14:paraId="60806444" w14:textId="77777777" w:rsidR="002F4B12" w:rsidRPr="00D70946" w:rsidRDefault="002F4B12" w:rsidP="009D4432">
      <w:pPr>
        <w:pStyle w:val="B1"/>
        <w:rPr>
          <w:lang w:eastAsia="zh-CN"/>
        </w:rPr>
      </w:pPr>
      <w:r w:rsidRPr="00D70946">
        <w:t>-</w:t>
      </w:r>
      <w:r w:rsidRPr="00D70946">
        <w:tab/>
      </w:r>
      <w:r w:rsidRPr="00D70946">
        <w:rPr>
          <w:rFonts w:eastAsia="SimSun"/>
          <w:lang w:eastAsia="zh-CN"/>
        </w:rPr>
        <w:t>NR-</w:t>
      </w:r>
      <w:r w:rsidRPr="00D70946">
        <w:rPr>
          <w:lang w:eastAsia="zh-CN"/>
        </w:rPr>
        <w:t>SS-UE</w:t>
      </w:r>
    </w:p>
    <w:p w14:paraId="38936117" w14:textId="77777777" w:rsidR="002F4B12" w:rsidRPr="00D70946" w:rsidRDefault="002F4B12" w:rsidP="009D4432">
      <w:pPr>
        <w:pStyle w:val="B1"/>
        <w:rPr>
          <w:lang w:eastAsia="zh-CN"/>
        </w:rPr>
      </w:pPr>
      <w:r w:rsidRPr="00D70946">
        <w:t>-</w:t>
      </w:r>
      <w:r w:rsidRPr="00D70946">
        <w:tab/>
      </w:r>
      <w:r w:rsidRPr="00D70946">
        <w:rPr>
          <w:lang w:eastAsia="zh-CN"/>
        </w:rPr>
        <w:t>NR-SS-UE1 o</w:t>
      </w:r>
      <w:r w:rsidRPr="00D70946">
        <w:t>perating as NR sidelink communication receiving</w:t>
      </w:r>
      <w:r w:rsidRPr="00D70946">
        <w:rPr>
          <w:rFonts w:eastAsia="SimSun"/>
          <w:lang w:eastAsia="zh-CN"/>
        </w:rPr>
        <w:t xml:space="preserve"> and transmitting</w:t>
      </w:r>
      <w:r w:rsidRPr="00D70946">
        <w:t xml:space="preserve"> device on the resources that UE is expected to use for transmission</w:t>
      </w:r>
      <w:r w:rsidRPr="00D70946">
        <w:rPr>
          <w:lang w:eastAsia="zh-CN"/>
        </w:rPr>
        <w:t xml:space="preserve"> and reception via PC5 interface</w:t>
      </w:r>
      <w:r w:rsidRPr="00D70946">
        <w:t>.</w:t>
      </w:r>
    </w:p>
    <w:p w14:paraId="090087C6" w14:textId="77777777" w:rsidR="002F4B12" w:rsidRPr="00D70946" w:rsidRDefault="002F4B12" w:rsidP="009D4432">
      <w:pPr>
        <w:pStyle w:val="B1"/>
        <w:rPr>
          <w:lang w:eastAsia="zh-CN"/>
        </w:rPr>
      </w:pPr>
      <w:r w:rsidRPr="00D70946">
        <w:t>-</w:t>
      </w:r>
      <w:r w:rsidRPr="00D70946">
        <w:tab/>
      </w:r>
      <w:r w:rsidRPr="00D70946">
        <w:rPr>
          <w:lang w:eastAsia="zh-CN"/>
        </w:rPr>
        <w:t>NR-SS-UE1 is synchronised on NR Cell 1</w:t>
      </w:r>
      <w:r w:rsidRPr="00D70946">
        <w:t>.</w:t>
      </w:r>
    </w:p>
    <w:p w14:paraId="7465774A" w14:textId="77777777" w:rsidR="002F4B12" w:rsidRPr="00D70946" w:rsidRDefault="002F4B12" w:rsidP="002F4B12">
      <w:pPr>
        <w:pStyle w:val="H6"/>
      </w:pPr>
      <w:r w:rsidRPr="00D70946">
        <w:t>UE:</w:t>
      </w:r>
    </w:p>
    <w:p w14:paraId="739E5335" w14:textId="77777777" w:rsidR="002F4B12" w:rsidRPr="00D70946" w:rsidRDefault="002F4B12" w:rsidP="009D4432">
      <w:pPr>
        <w:pStyle w:val="B1"/>
        <w:rPr>
          <w:lang w:eastAsia="zh-CN"/>
        </w:rPr>
      </w:pPr>
      <w:r w:rsidRPr="00D70946">
        <w:t>-</w:t>
      </w:r>
      <w:r w:rsidRPr="00D70946">
        <w:tab/>
        <w:t>UE is authorised to perform NR sidelink communication.</w:t>
      </w:r>
    </w:p>
    <w:p w14:paraId="1BEB05E0" w14:textId="516E7905" w:rsidR="002F4B12" w:rsidRPr="00D70946" w:rsidRDefault="002F4B12" w:rsidP="009D4432">
      <w:pPr>
        <w:pStyle w:val="B1"/>
        <w:rPr>
          <w:lang w:eastAsia="zh-CN"/>
        </w:rPr>
      </w:pPr>
      <w:r w:rsidRPr="00D70946">
        <w:rPr>
          <w:lang w:eastAsia="zh-CN"/>
        </w:rPr>
        <w:t>-</w:t>
      </w:r>
      <w:r w:rsidRPr="00D70946">
        <w:rPr>
          <w:lang w:eastAsia="zh-CN"/>
        </w:rPr>
        <w:tab/>
      </w:r>
      <w:r w:rsidRPr="00D70946">
        <w:t>The UE is equipped with below information in UE or in a USIM containing default values (as per TS 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w:t>
      </w:r>
      <w:r w:rsidR="00C03C8B" w:rsidRPr="00D70946">
        <w:t xml:space="preserve"> clause 4.8.3.3.3</w:t>
      </w:r>
      <w:r w:rsidRPr="00D70946">
        <w:t xml:space="preserve">) except for those listed in Table </w:t>
      </w:r>
      <w:r w:rsidRPr="00D70946">
        <w:rPr>
          <w:lang w:eastAsia="zh-CN"/>
        </w:rPr>
        <w:t>12</w:t>
      </w:r>
      <w:r w:rsidRPr="00D70946">
        <w:t>.2.1.</w:t>
      </w:r>
      <w:r w:rsidRPr="00D70946">
        <w:rPr>
          <w:lang w:eastAsia="zh-CN"/>
        </w:rPr>
        <w:t>6</w:t>
      </w:r>
      <w:r w:rsidRPr="00D70946">
        <w:t>.</w:t>
      </w:r>
      <w:r w:rsidRPr="00D70946">
        <w:rPr>
          <w:lang w:eastAsia="zh-CN"/>
        </w:rPr>
        <w:t>3.</w:t>
      </w:r>
      <w:r w:rsidRPr="00D70946">
        <w:t>1</w:t>
      </w:r>
      <w:r w:rsidRPr="00D70946">
        <w:rPr>
          <w:lang w:eastAsia="zh-CN"/>
        </w:rPr>
        <w:t>-1</w:t>
      </w:r>
      <w:r w:rsidRPr="00D70946">
        <w:t>.</w:t>
      </w:r>
    </w:p>
    <w:p w14:paraId="224D3253" w14:textId="77777777" w:rsidR="002F4B12" w:rsidRPr="00D70946" w:rsidRDefault="002F4B12" w:rsidP="009D4432">
      <w:pPr>
        <w:pStyle w:val="B1"/>
        <w:rPr>
          <w:lang w:eastAsia="zh-CN"/>
        </w:rPr>
      </w:pPr>
      <w:r w:rsidRPr="00D70946">
        <w:t>-</w:t>
      </w:r>
      <w:r w:rsidRPr="00D70946">
        <w:tab/>
      </w:r>
      <w:r w:rsidRPr="00D70946">
        <w:rPr>
          <w:lang w:eastAsia="zh-CN"/>
        </w:rPr>
        <w:t>UE is synchronised on NR Cell 1</w:t>
      </w:r>
      <w:r w:rsidRPr="00D70946">
        <w:t>.</w:t>
      </w:r>
    </w:p>
    <w:p w14:paraId="06906CBA" w14:textId="77777777" w:rsidR="002F4B12" w:rsidRPr="00D70946" w:rsidRDefault="002F4B12" w:rsidP="009D4432">
      <w:pPr>
        <w:pStyle w:val="TH"/>
      </w:pPr>
      <w:r w:rsidRPr="00D70946">
        <w:t>Table 12.2.1.6.3.1-1: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2F4B12" w:rsidRPr="00D70946" w14:paraId="6C2A853A" w14:textId="77777777" w:rsidTr="002F4B12">
        <w:trPr>
          <w:jc w:val="center"/>
        </w:trPr>
        <w:tc>
          <w:tcPr>
            <w:tcW w:w="1818" w:type="dxa"/>
            <w:tcBorders>
              <w:top w:val="single" w:sz="4" w:space="0" w:color="auto"/>
              <w:left w:val="single" w:sz="4" w:space="0" w:color="auto"/>
              <w:bottom w:val="single" w:sz="4" w:space="0" w:color="auto"/>
              <w:right w:val="single" w:sz="4" w:space="0" w:color="auto"/>
            </w:tcBorders>
            <w:hideMark/>
          </w:tcPr>
          <w:p w14:paraId="6DA7D57D" w14:textId="77777777" w:rsidR="002F4B12" w:rsidRPr="00D70946" w:rsidRDefault="002F4B12" w:rsidP="009D4432">
            <w:pPr>
              <w:pStyle w:val="TAH"/>
            </w:pPr>
            <w:r w:rsidRPr="00D70946">
              <w:t>USIM field</w:t>
            </w:r>
          </w:p>
        </w:tc>
        <w:tc>
          <w:tcPr>
            <w:tcW w:w="977" w:type="dxa"/>
            <w:tcBorders>
              <w:top w:val="single" w:sz="4" w:space="0" w:color="auto"/>
              <w:left w:val="single" w:sz="4" w:space="0" w:color="auto"/>
              <w:bottom w:val="single" w:sz="4" w:space="0" w:color="auto"/>
              <w:right w:val="single" w:sz="4" w:space="0" w:color="auto"/>
            </w:tcBorders>
            <w:hideMark/>
          </w:tcPr>
          <w:p w14:paraId="5AB605E8" w14:textId="77777777" w:rsidR="002F4B12" w:rsidRPr="00D70946" w:rsidRDefault="002F4B12" w:rsidP="009D4432">
            <w:pPr>
              <w:pStyle w:val="TAH"/>
            </w:pPr>
            <w:r w:rsidRPr="00D70946">
              <w:t>Priority</w:t>
            </w:r>
          </w:p>
        </w:tc>
        <w:tc>
          <w:tcPr>
            <w:tcW w:w="2913" w:type="dxa"/>
            <w:tcBorders>
              <w:top w:val="single" w:sz="4" w:space="0" w:color="auto"/>
              <w:left w:val="single" w:sz="4" w:space="0" w:color="auto"/>
              <w:bottom w:val="single" w:sz="4" w:space="0" w:color="auto"/>
              <w:right w:val="single" w:sz="4" w:space="0" w:color="auto"/>
            </w:tcBorders>
            <w:hideMark/>
          </w:tcPr>
          <w:p w14:paraId="140D8BE5" w14:textId="77777777" w:rsidR="002F4B12" w:rsidRPr="00D70946" w:rsidRDefault="002F4B12" w:rsidP="009D4432">
            <w:pPr>
              <w:pStyle w:val="TAH"/>
            </w:pPr>
            <w:r w:rsidRPr="00D70946">
              <w:t>Value</w:t>
            </w:r>
          </w:p>
        </w:tc>
        <w:tc>
          <w:tcPr>
            <w:tcW w:w="3075" w:type="dxa"/>
            <w:tcBorders>
              <w:top w:val="single" w:sz="4" w:space="0" w:color="auto"/>
              <w:left w:val="single" w:sz="4" w:space="0" w:color="auto"/>
              <w:bottom w:val="single" w:sz="4" w:space="0" w:color="auto"/>
              <w:right w:val="single" w:sz="4" w:space="0" w:color="auto"/>
            </w:tcBorders>
            <w:hideMark/>
          </w:tcPr>
          <w:p w14:paraId="66BC9845" w14:textId="77777777" w:rsidR="002F4B12" w:rsidRPr="00D70946" w:rsidRDefault="002F4B12" w:rsidP="009D4432">
            <w:pPr>
              <w:pStyle w:val="TAH"/>
            </w:pPr>
            <w:r w:rsidRPr="00D70946">
              <w:t>Access Technology Identifier</w:t>
            </w:r>
          </w:p>
        </w:tc>
      </w:tr>
      <w:tr w:rsidR="002F4B12" w:rsidRPr="00D70946" w14:paraId="42583E6C" w14:textId="77777777" w:rsidTr="002F4B12">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3645ED12" w14:textId="77777777" w:rsidR="002F4B12" w:rsidRPr="00D70946" w:rsidRDefault="002F4B12" w:rsidP="009D4432">
            <w:pPr>
              <w:pStyle w:val="TAL"/>
            </w:pPr>
            <w:r w:rsidRPr="00D70946">
              <w:t>EF</w:t>
            </w:r>
            <w:r w:rsidRPr="00D70946">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33A48DB4" w14:textId="77777777" w:rsidR="002F4B12" w:rsidRPr="00D70946" w:rsidRDefault="002F4B12" w:rsidP="009D4432">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ADCF4C7" w14:textId="3F9A269F" w:rsidR="002F4B12" w:rsidRPr="00D70946" w:rsidRDefault="00C03C8B" w:rsidP="009D4432">
            <w:pPr>
              <w:pStyle w:val="TAL"/>
            </w:pPr>
            <w:r w:rsidRPr="00D70946">
              <w:t>service no. 119 is available</w:t>
            </w:r>
          </w:p>
        </w:tc>
        <w:tc>
          <w:tcPr>
            <w:tcW w:w="3075" w:type="dxa"/>
            <w:tcBorders>
              <w:top w:val="single" w:sz="4" w:space="0" w:color="auto"/>
              <w:left w:val="single" w:sz="4" w:space="0" w:color="auto"/>
              <w:bottom w:val="single" w:sz="4" w:space="0" w:color="auto"/>
              <w:right w:val="single" w:sz="4" w:space="0" w:color="auto"/>
            </w:tcBorders>
          </w:tcPr>
          <w:p w14:paraId="19A74D96" w14:textId="77777777" w:rsidR="002F4B12" w:rsidRPr="00D70946" w:rsidRDefault="002F4B12" w:rsidP="009D4432"/>
        </w:tc>
      </w:tr>
      <w:tr w:rsidR="002F4B12" w:rsidRPr="00D70946" w14:paraId="7F2DF650" w14:textId="77777777" w:rsidTr="002F4B12">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E5F8149" w14:textId="77777777" w:rsidR="002F4B12" w:rsidRPr="00D70946" w:rsidRDefault="002F4B12" w:rsidP="009D4432">
            <w:pPr>
              <w:pStyle w:val="TAL"/>
            </w:pPr>
            <w:r w:rsidRPr="00D70946">
              <w:t>EF</w:t>
            </w:r>
            <w:r w:rsidRPr="00D70946">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40EFB55F" w14:textId="77777777" w:rsidR="002F4B12" w:rsidRPr="00D70946" w:rsidRDefault="002F4B12" w:rsidP="009D4432">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70DCDE9" w14:textId="01C1AE8B" w:rsidR="002F4B12" w:rsidRPr="00D70946" w:rsidRDefault="00C03C8B" w:rsidP="009D4432">
            <w:pPr>
              <w:pStyle w:val="TAL"/>
              <w:rPr>
                <w:lang w:eastAsia="zh-CN"/>
              </w:rPr>
            </w:pPr>
            <w:r w:rsidRPr="00D70946">
              <w:t>Service no.2 V2X policy configuration data over PC5 is supported, i.e. value is '01 02' HEX</w:t>
            </w:r>
          </w:p>
        </w:tc>
        <w:tc>
          <w:tcPr>
            <w:tcW w:w="3075" w:type="dxa"/>
            <w:tcBorders>
              <w:top w:val="single" w:sz="4" w:space="0" w:color="auto"/>
              <w:left w:val="single" w:sz="4" w:space="0" w:color="auto"/>
              <w:bottom w:val="single" w:sz="4" w:space="0" w:color="auto"/>
              <w:right w:val="single" w:sz="4" w:space="0" w:color="auto"/>
            </w:tcBorders>
          </w:tcPr>
          <w:p w14:paraId="77A139A9" w14:textId="77777777" w:rsidR="002F4B12" w:rsidRPr="00D70946" w:rsidRDefault="002F4B12" w:rsidP="009D4432"/>
        </w:tc>
      </w:tr>
      <w:tr w:rsidR="002F4B12" w:rsidRPr="00D70946" w14:paraId="22C368CB" w14:textId="77777777" w:rsidTr="002F4B12">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214F46E3" w14:textId="77777777" w:rsidR="002F4B12" w:rsidRPr="00D70946" w:rsidRDefault="002F4B12" w:rsidP="009D4432">
            <w:pPr>
              <w:pStyle w:val="TAL"/>
            </w:pPr>
            <w:r w:rsidRPr="00D70946">
              <w:t>EF</w:t>
            </w:r>
            <w:r w:rsidRPr="00D70946">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795F34A0" w14:textId="77777777" w:rsidR="002F4B12" w:rsidRPr="00D70946" w:rsidRDefault="002F4B12" w:rsidP="009D4432">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5472C6E0" w14:textId="77777777" w:rsidR="002F4B12" w:rsidRPr="00D70946" w:rsidRDefault="002F4B12" w:rsidP="009D4432">
            <w:pPr>
              <w:pStyle w:val="TAL"/>
              <w:rPr>
                <w:lang w:eastAsia="zh-CN"/>
              </w:rPr>
            </w:pPr>
            <w:r w:rsidRPr="00D70946">
              <w:rPr>
                <w:lang w:eastAsia="zh-CN"/>
              </w:rPr>
              <w:t>SL-PreconfigurationNR field as defined in TS 38.508-1 [4], table 4.10.1-1, except SL-BWP-PoolConfigCommon field as defined in Table 12.2.1.6.3.3-1 with condition SL-PRECONFIG</w:t>
            </w:r>
          </w:p>
        </w:tc>
        <w:tc>
          <w:tcPr>
            <w:tcW w:w="3075" w:type="dxa"/>
            <w:tcBorders>
              <w:top w:val="single" w:sz="4" w:space="0" w:color="auto"/>
              <w:left w:val="single" w:sz="4" w:space="0" w:color="auto"/>
              <w:bottom w:val="single" w:sz="4" w:space="0" w:color="auto"/>
              <w:right w:val="single" w:sz="4" w:space="0" w:color="auto"/>
            </w:tcBorders>
          </w:tcPr>
          <w:p w14:paraId="524456D1" w14:textId="77777777" w:rsidR="002F4B12" w:rsidRPr="00D70946" w:rsidRDefault="002F4B12" w:rsidP="009D4432"/>
        </w:tc>
      </w:tr>
    </w:tbl>
    <w:p w14:paraId="3D97F78F" w14:textId="77777777" w:rsidR="002F4B12" w:rsidRPr="00D70946" w:rsidRDefault="002F4B12" w:rsidP="009D4432">
      <w:pPr>
        <w:rPr>
          <w:lang w:eastAsia="zh-CN"/>
        </w:rPr>
      </w:pPr>
    </w:p>
    <w:p w14:paraId="0A00EB30" w14:textId="77777777" w:rsidR="002F4B12" w:rsidRPr="00D70946" w:rsidRDefault="002F4B12" w:rsidP="002F4B12">
      <w:pPr>
        <w:pStyle w:val="H6"/>
      </w:pPr>
      <w:r w:rsidRPr="00D70946">
        <w:t>Preamble:</w:t>
      </w:r>
    </w:p>
    <w:p w14:paraId="604B59CA" w14:textId="27746BF3" w:rsidR="002F4B12" w:rsidRPr="00D70946" w:rsidRDefault="002F4B12" w:rsidP="009D4432">
      <w:pPr>
        <w:pStyle w:val="B1"/>
        <w:rPr>
          <w:lang w:eastAsia="zh-CN"/>
        </w:rPr>
      </w:pPr>
      <w:r w:rsidRPr="00D70946">
        <w:t>-</w:t>
      </w:r>
      <w:r w:rsidRPr="00D70946">
        <w:tab/>
        <w:t>The UE is in state 3N-B RRC_CONNECTED_with_SL and Test Loop Function (On) with UE test loop mode E as defined in TS 38.508-1 [4] subclause 4.4A on NR Cell 1, using generic parameters Sidelink (On), Cast Type (Unicast)</w:t>
      </w:r>
      <w:r w:rsidR="00C03C8B" w:rsidRPr="00D70946">
        <w:t xml:space="preserve"> using UE initiated unicast mode NR sidelink communication procedure in subclause 4.9.22</w:t>
      </w:r>
      <w:r w:rsidRPr="00D70946">
        <w:t>.</w:t>
      </w:r>
    </w:p>
    <w:p w14:paraId="45C093EB" w14:textId="6F426B17" w:rsidR="002F4B12" w:rsidRPr="00D70946" w:rsidRDefault="002F4B12" w:rsidP="009D4432">
      <w:pPr>
        <w:pStyle w:val="B1"/>
        <w:rPr>
          <w:lang w:eastAsia="zh-CN"/>
        </w:rPr>
      </w:pPr>
      <w:r w:rsidRPr="00D70946">
        <w:rPr>
          <w:lang w:eastAsia="zh-CN"/>
        </w:rPr>
        <w:t>-</w:t>
      </w:r>
      <w:r w:rsidRPr="00D70946">
        <w:rPr>
          <w:lang w:eastAsia="zh-CN"/>
        </w:rPr>
        <w:tab/>
        <w:t>NR-SS-UE1 initiated unicast mode NR sidelink communication.</w:t>
      </w:r>
    </w:p>
    <w:p w14:paraId="07F769AE" w14:textId="77777777" w:rsidR="002F4B12" w:rsidRPr="00D70946" w:rsidRDefault="002F4B12" w:rsidP="002F4B12">
      <w:pPr>
        <w:pStyle w:val="H6"/>
        <w:rPr>
          <w:lang w:eastAsia="zh-CN"/>
        </w:rPr>
      </w:pPr>
      <w:r w:rsidRPr="00D70946">
        <w:rPr>
          <w:lang w:eastAsia="zh-CN"/>
        </w:rPr>
        <w:t>12.2.1.6.3.2</w:t>
      </w:r>
      <w:r w:rsidRPr="00D70946">
        <w:tab/>
        <w:t>Test procedure sequence</w:t>
      </w:r>
    </w:p>
    <w:p w14:paraId="399DDA61" w14:textId="77777777" w:rsidR="002F4B12" w:rsidRPr="00D70946" w:rsidRDefault="002F4B12" w:rsidP="009D4432">
      <w:r w:rsidRPr="00D70946">
        <w:t xml:space="preserve">Tables </w:t>
      </w:r>
      <w:r w:rsidRPr="00D70946">
        <w:rPr>
          <w:lang w:eastAsia="zh-CN"/>
        </w:rPr>
        <w:t>12.2.1.6.3.2</w:t>
      </w:r>
      <w:r w:rsidRPr="00D70946">
        <w:t xml:space="preserve">-1 and </w:t>
      </w:r>
      <w:r w:rsidRPr="00D70946">
        <w:rPr>
          <w:lang w:eastAsia="zh-CN"/>
        </w:rPr>
        <w:t>12.2.1.6.3.2</w:t>
      </w:r>
      <w:r w:rsidRPr="00D70946">
        <w:t>-2 illustrate the downlink power levels to be applied for NR Cell 1 and NR Cell 3 at various time instants of the test execution. Row marked "T0" denotes the conditions after the preamble, while the configuration marked "T1"</w:t>
      </w:r>
      <w:r w:rsidRPr="00D70946">
        <w:rPr>
          <w:lang w:eastAsia="zh-CN"/>
        </w:rPr>
        <w:t xml:space="preserve"> is</w:t>
      </w:r>
      <w:r w:rsidRPr="00D70946">
        <w:t xml:space="preserve"> applied at the point indicated in the Main behaviour description in Table 12.2.1.6.3.2-</w:t>
      </w:r>
      <w:r w:rsidRPr="00D70946">
        <w:rPr>
          <w:lang w:eastAsia="zh-CN"/>
        </w:rPr>
        <w:t>3</w:t>
      </w:r>
      <w:r w:rsidRPr="00D70946">
        <w:t>.</w:t>
      </w:r>
    </w:p>
    <w:p w14:paraId="77CF8E7B" w14:textId="77777777" w:rsidR="002F4B12" w:rsidRPr="00D70946" w:rsidRDefault="002F4B12" w:rsidP="009D4432">
      <w:pPr>
        <w:pStyle w:val="TH"/>
        <w:rPr>
          <w:lang w:eastAsia="zh-CN"/>
        </w:rPr>
      </w:pPr>
      <w:r w:rsidRPr="00D70946">
        <w:t xml:space="preserve">Table </w:t>
      </w:r>
      <w:r w:rsidRPr="00D70946">
        <w:rPr>
          <w:lang w:eastAsia="zh-CN"/>
        </w:rPr>
        <w:t>12.2.1.6.3.2-1</w:t>
      </w:r>
      <w:r w:rsidRPr="00D70946">
        <w:t>: Power levels in FR1</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275"/>
        <w:gridCol w:w="851"/>
        <w:gridCol w:w="850"/>
        <w:gridCol w:w="1134"/>
        <w:gridCol w:w="2977"/>
      </w:tblGrid>
      <w:tr w:rsidR="002F4B12" w:rsidRPr="00D70946" w14:paraId="0BF52B03" w14:textId="77777777" w:rsidTr="002F4B12">
        <w:trPr>
          <w:jc w:val="center"/>
        </w:trPr>
        <w:tc>
          <w:tcPr>
            <w:tcW w:w="534" w:type="dxa"/>
            <w:tcBorders>
              <w:top w:val="single" w:sz="4" w:space="0" w:color="auto"/>
              <w:left w:val="single" w:sz="4" w:space="0" w:color="auto"/>
              <w:bottom w:val="nil"/>
              <w:right w:val="single" w:sz="4" w:space="0" w:color="auto"/>
            </w:tcBorders>
          </w:tcPr>
          <w:p w14:paraId="7099FD51" w14:textId="77777777" w:rsidR="002F4B12" w:rsidRPr="00D70946" w:rsidRDefault="002F4B12" w:rsidP="009D4432">
            <w:pPr>
              <w:pStyle w:val="TAH"/>
            </w:pPr>
          </w:p>
        </w:tc>
        <w:tc>
          <w:tcPr>
            <w:tcW w:w="1275" w:type="dxa"/>
            <w:tcBorders>
              <w:top w:val="single" w:sz="4" w:space="0" w:color="auto"/>
              <w:left w:val="single" w:sz="4" w:space="0" w:color="auto"/>
              <w:bottom w:val="single" w:sz="4" w:space="0" w:color="auto"/>
              <w:right w:val="single" w:sz="4" w:space="0" w:color="auto"/>
            </w:tcBorders>
            <w:hideMark/>
          </w:tcPr>
          <w:p w14:paraId="5E97F759" w14:textId="77777777" w:rsidR="002F4B12" w:rsidRPr="00D70946" w:rsidRDefault="002F4B12" w:rsidP="009D4432">
            <w:pPr>
              <w:pStyle w:val="TAH"/>
            </w:pPr>
            <w:r w:rsidRPr="00D70946">
              <w:t>Parameter</w:t>
            </w:r>
          </w:p>
        </w:tc>
        <w:tc>
          <w:tcPr>
            <w:tcW w:w="851" w:type="dxa"/>
            <w:tcBorders>
              <w:top w:val="single" w:sz="4" w:space="0" w:color="auto"/>
              <w:left w:val="single" w:sz="4" w:space="0" w:color="auto"/>
              <w:bottom w:val="single" w:sz="4" w:space="0" w:color="auto"/>
              <w:right w:val="single" w:sz="4" w:space="0" w:color="auto"/>
            </w:tcBorders>
            <w:hideMark/>
          </w:tcPr>
          <w:p w14:paraId="06F8F2F8" w14:textId="77777777" w:rsidR="002F4B12" w:rsidRPr="00D70946" w:rsidRDefault="002F4B12" w:rsidP="009D4432">
            <w:pPr>
              <w:pStyle w:val="TAH"/>
            </w:pPr>
            <w:r w:rsidRPr="00D70946">
              <w:t>Unit</w:t>
            </w:r>
          </w:p>
        </w:tc>
        <w:tc>
          <w:tcPr>
            <w:tcW w:w="850" w:type="dxa"/>
            <w:tcBorders>
              <w:top w:val="single" w:sz="4" w:space="0" w:color="auto"/>
              <w:left w:val="single" w:sz="4" w:space="0" w:color="auto"/>
              <w:bottom w:val="single" w:sz="4" w:space="0" w:color="auto"/>
              <w:right w:val="single" w:sz="4" w:space="0" w:color="auto"/>
            </w:tcBorders>
            <w:hideMark/>
          </w:tcPr>
          <w:p w14:paraId="178DBB36" w14:textId="77777777" w:rsidR="002F4B12" w:rsidRPr="00D70946" w:rsidRDefault="002F4B12" w:rsidP="009D4432">
            <w:pPr>
              <w:pStyle w:val="TAH"/>
            </w:pPr>
            <w:r w:rsidRPr="00D70946">
              <w:t>NR Cell 1</w:t>
            </w:r>
          </w:p>
        </w:tc>
        <w:tc>
          <w:tcPr>
            <w:tcW w:w="1134" w:type="dxa"/>
            <w:tcBorders>
              <w:top w:val="single" w:sz="4" w:space="0" w:color="auto"/>
              <w:left w:val="single" w:sz="4" w:space="0" w:color="auto"/>
              <w:bottom w:val="single" w:sz="4" w:space="0" w:color="auto"/>
              <w:right w:val="single" w:sz="4" w:space="0" w:color="auto"/>
            </w:tcBorders>
            <w:hideMark/>
          </w:tcPr>
          <w:p w14:paraId="3353B30D" w14:textId="77777777" w:rsidR="002F4B12" w:rsidRPr="00D70946" w:rsidRDefault="002F4B12" w:rsidP="009D4432">
            <w:pPr>
              <w:pStyle w:val="TAH"/>
            </w:pPr>
            <w:r w:rsidRPr="00D70946">
              <w:t>NR</w:t>
            </w:r>
          </w:p>
          <w:p w14:paraId="2D08C88C" w14:textId="77777777" w:rsidR="002F4B12" w:rsidRPr="00D70946" w:rsidRDefault="002F4B12" w:rsidP="009D4432">
            <w:pPr>
              <w:pStyle w:val="TAH"/>
            </w:pPr>
            <w:r w:rsidRPr="00D70946">
              <w:t>Cell 3</w:t>
            </w:r>
          </w:p>
        </w:tc>
        <w:tc>
          <w:tcPr>
            <w:tcW w:w="2977" w:type="dxa"/>
            <w:tcBorders>
              <w:top w:val="single" w:sz="4" w:space="0" w:color="auto"/>
              <w:left w:val="single" w:sz="4" w:space="0" w:color="auto"/>
              <w:bottom w:val="nil"/>
              <w:right w:val="single" w:sz="4" w:space="0" w:color="auto"/>
            </w:tcBorders>
            <w:hideMark/>
          </w:tcPr>
          <w:p w14:paraId="45027FFF" w14:textId="77777777" w:rsidR="002F4B12" w:rsidRPr="00D70946" w:rsidRDefault="002F4B12" w:rsidP="009D4432">
            <w:pPr>
              <w:pStyle w:val="TAH"/>
            </w:pPr>
            <w:r w:rsidRPr="00D70946">
              <w:t>Remark</w:t>
            </w:r>
          </w:p>
        </w:tc>
      </w:tr>
      <w:tr w:rsidR="002F4B12" w:rsidRPr="00D70946" w14:paraId="4117BC00" w14:textId="77777777" w:rsidTr="002F4B12">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77FCF9B" w14:textId="77777777" w:rsidR="002F4B12" w:rsidRPr="00D70946" w:rsidRDefault="002F4B12" w:rsidP="009D4432">
            <w:pPr>
              <w:pStyle w:val="TAC"/>
            </w:pPr>
            <w:r w:rsidRPr="00D70946">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D4C4C04" w14:textId="77777777" w:rsidR="002F4B12" w:rsidRPr="00D70946" w:rsidRDefault="002F4B12" w:rsidP="009D4432">
            <w:pPr>
              <w:pStyle w:val="TAL"/>
            </w:pPr>
            <w:r w:rsidRPr="00D70946">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30D2612" w14:textId="77777777" w:rsidR="002F4B12" w:rsidRPr="00D70946" w:rsidRDefault="002F4B12" w:rsidP="009D4432">
            <w:pPr>
              <w:pStyle w:val="TAC"/>
            </w:pPr>
            <w:r w:rsidRPr="00D70946">
              <w:t>dBm/</w:t>
            </w:r>
          </w:p>
          <w:p w14:paraId="3A7A5A9B" w14:textId="77777777" w:rsidR="002F4B12" w:rsidRPr="00D70946" w:rsidRDefault="002F4B12" w:rsidP="009D4432">
            <w:pPr>
              <w:pStyle w:val="TAC"/>
            </w:pPr>
            <w:r w:rsidRPr="00D70946">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02F2AC87" w14:textId="77777777" w:rsidR="002F4B12" w:rsidRPr="00D70946" w:rsidRDefault="002F4B12" w:rsidP="009D4432">
            <w:pPr>
              <w:pStyle w:val="TAC"/>
            </w:pPr>
            <w:r w:rsidRPr="00D70946">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2D15DB5" w14:textId="77777777" w:rsidR="002F4B12" w:rsidRPr="00D70946" w:rsidRDefault="002F4B12" w:rsidP="009D4432">
            <w:pPr>
              <w:pStyle w:val="TAC"/>
              <w:rPr>
                <w:lang w:eastAsia="zh-CN"/>
              </w:rPr>
            </w:pPr>
            <w:r w:rsidRPr="00D70946">
              <w:rPr>
                <w:lang w:eastAsia="zh-CN"/>
              </w:rPr>
              <w:t>-9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504B81B" w14:textId="77777777" w:rsidR="002F4B12" w:rsidRPr="00D70946" w:rsidRDefault="002F4B12" w:rsidP="009D4432">
            <w:pPr>
              <w:pStyle w:val="TAL"/>
              <w:rPr>
                <w:rFonts w:cs="Arial"/>
                <w:i/>
                <w:iCs/>
                <w:szCs w:val="18"/>
                <w:lang w:eastAsia="zh-CN"/>
              </w:rPr>
            </w:pPr>
            <w:r w:rsidRPr="00D70946">
              <w:t xml:space="preserve">Power levels are such that entry condition for event </w:t>
            </w:r>
            <w:r w:rsidRPr="00D70946">
              <w:rPr>
                <w:lang w:eastAsia="zh-CN"/>
              </w:rPr>
              <w:t>A3</w:t>
            </w:r>
            <w:r w:rsidRPr="00D70946">
              <w:t xml:space="preserve"> is not satisfied</w:t>
            </w:r>
            <w:r w:rsidRPr="00D70946">
              <w:rPr>
                <w:lang w:eastAsia="zh-CN"/>
              </w:rPr>
              <w:t xml:space="preserve"> for </w:t>
            </w:r>
            <w:r w:rsidRPr="00D70946">
              <w:t>NR Cell 3</w:t>
            </w:r>
          </w:p>
        </w:tc>
      </w:tr>
      <w:tr w:rsidR="002F4B12" w:rsidRPr="00D70946" w14:paraId="5A03AA79" w14:textId="77777777" w:rsidTr="002F4B12">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6941DD2" w14:textId="77777777" w:rsidR="002F4B12" w:rsidRPr="00D70946" w:rsidRDefault="002F4B12" w:rsidP="009D4432">
            <w:pPr>
              <w:pStyle w:val="TAC"/>
            </w:pPr>
            <w:r w:rsidRPr="00D70946">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B48E89E" w14:textId="77777777" w:rsidR="002F4B12" w:rsidRPr="00D70946" w:rsidRDefault="002F4B12" w:rsidP="009D4432">
            <w:pPr>
              <w:pStyle w:val="TAL"/>
            </w:pPr>
            <w:r w:rsidRPr="00D70946">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7710BB61" w14:textId="77777777" w:rsidR="002F4B12" w:rsidRPr="00D70946" w:rsidRDefault="002F4B12" w:rsidP="009D4432">
            <w:pPr>
              <w:pStyle w:val="TAC"/>
            </w:pPr>
            <w:r w:rsidRPr="00D70946">
              <w:t>dBm/</w:t>
            </w:r>
          </w:p>
          <w:p w14:paraId="57F16B1A" w14:textId="77777777" w:rsidR="002F4B12" w:rsidRPr="00D70946" w:rsidRDefault="002F4B12" w:rsidP="009D4432">
            <w:pPr>
              <w:pStyle w:val="TAC"/>
            </w:pPr>
            <w:r w:rsidRPr="00D70946">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3A6AFD1" w14:textId="77777777" w:rsidR="002F4B12" w:rsidRPr="00D70946" w:rsidRDefault="002F4B12" w:rsidP="009D4432">
            <w:pPr>
              <w:pStyle w:val="TAC"/>
            </w:pPr>
            <w:r w:rsidRPr="00D70946">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CB3C9EF" w14:textId="77777777" w:rsidR="002F4B12" w:rsidRPr="00D70946" w:rsidRDefault="002F4B12" w:rsidP="009D4432">
            <w:pPr>
              <w:pStyle w:val="TAC"/>
              <w:rPr>
                <w:lang w:eastAsia="zh-CN"/>
              </w:rPr>
            </w:pPr>
            <w:r w:rsidRPr="00D70946">
              <w:rPr>
                <w:lang w:eastAsia="zh-CN"/>
              </w:rPr>
              <w:t>-79</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856839A" w14:textId="77777777" w:rsidR="002F4B12" w:rsidRPr="00D70946" w:rsidRDefault="002F4B12" w:rsidP="009D4432">
            <w:pPr>
              <w:pStyle w:val="TAL"/>
            </w:pPr>
            <w:r w:rsidRPr="00D70946">
              <w:t xml:space="preserve">Power levels are such that entry condition for event </w:t>
            </w:r>
            <w:r w:rsidRPr="00D70946">
              <w:rPr>
                <w:lang w:eastAsia="zh-CN"/>
              </w:rPr>
              <w:t>A3</w:t>
            </w:r>
            <w:r w:rsidRPr="00D70946">
              <w:t xml:space="preserve"> is satisfied for NR Cell 3</w:t>
            </w:r>
          </w:p>
        </w:tc>
      </w:tr>
    </w:tbl>
    <w:p w14:paraId="59AFC3A4" w14:textId="77777777" w:rsidR="002F4B12" w:rsidRPr="00D70946" w:rsidRDefault="002F4B12" w:rsidP="009D4432"/>
    <w:p w14:paraId="46F142B2" w14:textId="77777777" w:rsidR="002F4B12" w:rsidRPr="00D70946" w:rsidRDefault="002F4B12" w:rsidP="009D4432">
      <w:pPr>
        <w:pStyle w:val="TH"/>
        <w:rPr>
          <w:lang w:eastAsia="zh-CN"/>
        </w:rPr>
      </w:pPr>
      <w:r w:rsidRPr="00D70946">
        <w:t xml:space="preserve">Table </w:t>
      </w:r>
      <w:r w:rsidRPr="00D70946">
        <w:rPr>
          <w:lang w:eastAsia="zh-CN"/>
        </w:rPr>
        <w:t>12.2.1.6.3.2-2</w:t>
      </w:r>
      <w:r w:rsidRPr="00D70946">
        <w:t>: Power levels in FR2</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275"/>
        <w:gridCol w:w="851"/>
        <w:gridCol w:w="850"/>
        <w:gridCol w:w="1134"/>
        <w:gridCol w:w="2977"/>
      </w:tblGrid>
      <w:tr w:rsidR="002F4B12" w:rsidRPr="00D70946" w14:paraId="6DA5E5FC" w14:textId="77777777" w:rsidTr="002F4B12">
        <w:trPr>
          <w:jc w:val="center"/>
        </w:trPr>
        <w:tc>
          <w:tcPr>
            <w:tcW w:w="534" w:type="dxa"/>
            <w:tcBorders>
              <w:top w:val="single" w:sz="4" w:space="0" w:color="auto"/>
              <w:left w:val="single" w:sz="4" w:space="0" w:color="auto"/>
              <w:bottom w:val="nil"/>
              <w:right w:val="single" w:sz="4" w:space="0" w:color="auto"/>
            </w:tcBorders>
          </w:tcPr>
          <w:p w14:paraId="30987185" w14:textId="77777777" w:rsidR="002F4B12" w:rsidRPr="00D70946" w:rsidRDefault="002F4B12" w:rsidP="009D4432">
            <w:pPr>
              <w:pStyle w:val="TAH"/>
            </w:pPr>
          </w:p>
        </w:tc>
        <w:tc>
          <w:tcPr>
            <w:tcW w:w="1275" w:type="dxa"/>
            <w:tcBorders>
              <w:top w:val="single" w:sz="4" w:space="0" w:color="auto"/>
              <w:left w:val="single" w:sz="4" w:space="0" w:color="auto"/>
              <w:bottom w:val="single" w:sz="4" w:space="0" w:color="auto"/>
              <w:right w:val="single" w:sz="4" w:space="0" w:color="auto"/>
            </w:tcBorders>
            <w:hideMark/>
          </w:tcPr>
          <w:p w14:paraId="6347C066" w14:textId="77777777" w:rsidR="002F4B12" w:rsidRPr="00D70946" w:rsidRDefault="002F4B12" w:rsidP="009D4432">
            <w:pPr>
              <w:pStyle w:val="TAH"/>
            </w:pPr>
            <w:r w:rsidRPr="00D70946">
              <w:t>Parameter</w:t>
            </w:r>
          </w:p>
        </w:tc>
        <w:tc>
          <w:tcPr>
            <w:tcW w:w="851" w:type="dxa"/>
            <w:tcBorders>
              <w:top w:val="single" w:sz="4" w:space="0" w:color="auto"/>
              <w:left w:val="single" w:sz="4" w:space="0" w:color="auto"/>
              <w:bottom w:val="single" w:sz="4" w:space="0" w:color="auto"/>
              <w:right w:val="single" w:sz="4" w:space="0" w:color="auto"/>
            </w:tcBorders>
            <w:hideMark/>
          </w:tcPr>
          <w:p w14:paraId="52ACF507" w14:textId="77777777" w:rsidR="002F4B12" w:rsidRPr="00D70946" w:rsidRDefault="002F4B12" w:rsidP="009D4432">
            <w:pPr>
              <w:pStyle w:val="TAH"/>
            </w:pPr>
            <w:r w:rsidRPr="00D70946">
              <w:t>Unit</w:t>
            </w:r>
          </w:p>
        </w:tc>
        <w:tc>
          <w:tcPr>
            <w:tcW w:w="850" w:type="dxa"/>
            <w:tcBorders>
              <w:top w:val="single" w:sz="4" w:space="0" w:color="auto"/>
              <w:left w:val="single" w:sz="4" w:space="0" w:color="auto"/>
              <w:bottom w:val="single" w:sz="4" w:space="0" w:color="auto"/>
              <w:right w:val="single" w:sz="4" w:space="0" w:color="auto"/>
            </w:tcBorders>
            <w:hideMark/>
          </w:tcPr>
          <w:p w14:paraId="5040DD91" w14:textId="77777777" w:rsidR="002F4B12" w:rsidRPr="00D70946" w:rsidRDefault="002F4B12" w:rsidP="009D4432">
            <w:pPr>
              <w:pStyle w:val="TAH"/>
            </w:pPr>
            <w:r w:rsidRPr="00D70946">
              <w:t>NR</w:t>
            </w:r>
          </w:p>
          <w:p w14:paraId="6380DD37" w14:textId="77777777" w:rsidR="002F4B12" w:rsidRPr="00D70946" w:rsidRDefault="002F4B12" w:rsidP="009D4432">
            <w:pPr>
              <w:pStyle w:val="TAH"/>
            </w:pPr>
            <w:r w:rsidRPr="00D70946">
              <w:t>Cell 1</w:t>
            </w:r>
          </w:p>
        </w:tc>
        <w:tc>
          <w:tcPr>
            <w:tcW w:w="1134" w:type="dxa"/>
            <w:tcBorders>
              <w:top w:val="single" w:sz="4" w:space="0" w:color="auto"/>
              <w:left w:val="single" w:sz="4" w:space="0" w:color="auto"/>
              <w:bottom w:val="single" w:sz="4" w:space="0" w:color="auto"/>
              <w:right w:val="single" w:sz="4" w:space="0" w:color="auto"/>
            </w:tcBorders>
            <w:hideMark/>
          </w:tcPr>
          <w:p w14:paraId="61B36324" w14:textId="77777777" w:rsidR="002F4B12" w:rsidRPr="00D70946" w:rsidRDefault="002F4B12" w:rsidP="009D4432">
            <w:pPr>
              <w:pStyle w:val="TAH"/>
            </w:pPr>
            <w:r w:rsidRPr="00D70946">
              <w:t>NR</w:t>
            </w:r>
          </w:p>
          <w:p w14:paraId="39EF45F4" w14:textId="77777777" w:rsidR="002F4B12" w:rsidRPr="00D70946" w:rsidRDefault="002F4B12" w:rsidP="009D4432">
            <w:pPr>
              <w:pStyle w:val="TAH"/>
            </w:pPr>
            <w:r w:rsidRPr="00D70946">
              <w:t>Cell 3</w:t>
            </w:r>
          </w:p>
        </w:tc>
        <w:tc>
          <w:tcPr>
            <w:tcW w:w="2977" w:type="dxa"/>
            <w:tcBorders>
              <w:top w:val="single" w:sz="4" w:space="0" w:color="auto"/>
              <w:left w:val="single" w:sz="4" w:space="0" w:color="auto"/>
              <w:bottom w:val="nil"/>
              <w:right w:val="single" w:sz="4" w:space="0" w:color="auto"/>
            </w:tcBorders>
            <w:hideMark/>
          </w:tcPr>
          <w:p w14:paraId="2B5B6E5E" w14:textId="77777777" w:rsidR="002F4B12" w:rsidRPr="00D70946" w:rsidRDefault="002F4B12" w:rsidP="009D4432">
            <w:pPr>
              <w:pStyle w:val="TAH"/>
            </w:pPr>
            <w:r w:rsidRPr="00D70946">
              <w:t>Remark</w:t>
            </w:r>
          </w:p>
        </w:tc>
      </w:tr>
      <w:tr w:rsidR="002F4B12" w:rsidRPr="00D70946" w14:paraId="27221098" w14:textId="77777777" w:rsidTr="002F4B12">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074EC96" w14:textId="77777777" w:rsidR="002F4B12" w:rsidRPr="00D70946" w:rsidRDefault="002F4B12" w:rsidP="009D4432">
            <w:pPr>
              <w:pStyle w:val="TAC"/>
            </w:pPr>
            <w:r w:rsidRPr="00D70946">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0A4E9AA" w14:textId="77777777" w:rsidR="002F4B12" w:rsidRPr="00D70946" w:rsidRDefault="002F4B12" w:rsidP="009D4432">
            <w:pPr>
              <w:pStyle w:val="TAL"/>
            </w:pPr>
            <w:r w:rsidRPr="00D70946">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01A52149" w14:textId="77777777" w:rsidR="002F4B12" w:rsidRPr="00D70946" w:rsidRDefault="002F4B12" w:rsidP="009D4432">
            <w:pPr>
              <w:pStyle w:val="TAC"/>
            </w:pPr>
            <w:r w:rsidRPr="00D70946">
              <w:t>dBm/ 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36FAB12E" w14:textId="77777777" w:rsidR="002F4B12" w:rsidRPr="00D70946" w:rsidRDefault="002F4B12" w:rsidP="009D4432">
            <w:pPr>
              <w:pStyle w:val="TAC"/>
            </w:pPr>
            <w:r w:rsidRPr="00D70946">
              <w:t>FF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6C0C60" w14:textId="77777777" w:rsidR="002F4B12" w:rsidRPr="00D70946" w:rsidRDefault="002F4B12" w:rsidP="009D4432">
            <w:pPr>
              <w:pStyle w:val="TAC"/>
              <w:rPr>
                <w:lang w:eastAsia="zh-CN"/>
              </w:rPr>
            </w:pPr>
            <w:r w:rsidRPr="00D70946">
              <w:t>FF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239BF0" w14:textId="77777777" w:rsidR="002F4B12" w:rsidRPr="00D70946" w:rsidRDefault="002F4B12" w:rsidP="009D4432">
            <w:pPr>
              <w:pStyle w:val="TAL"/>
              <w:rPr>
                <w:lang w:eastAsia="zh-CN"/>
              </w:rPr>
            </w:pPr>
            <w:r w:rsidRPr="00D70946">
              <w:t>Power levels are such that entry condition for event A3 is not satisfied</w:t>
            </w:r>
            <w:r w:rsidRPr="00D70946">
              <w:rPr>
                <w:lang w:eastAsia="zh-CN"/>
              </w:rPr>
              <w:t xml:space="preserve"> for </w:t>
            </w:r>
            <w:r w:rsidRPr="00D70946">
              <w:t>NR Cell 3</w:t>
            </w:r>
          </w:p>
        </w:tc>
      </w:tr>
      <w:tr w:rsidR="002F4B12" w:rsidRPr="00D70946" w14:paraId="5381D0E5" w14:textId="77777777" w:rsidTr="002F4B12">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60E358DB" w14:textId="77777777" w:rsidR="002F4B12" w:rsidRPr="00D70946" w:rsidRDefault="002F4B12" w:rsidP="009D4432">
            <w:pPr>
              <w:pStyle w:val="TAC"/>
            </w:pPr>
            <w:r w:rsidRPr="00D70946">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CD4A7E6" w14:textId="77777777" w:rsidR="002F4B12" w:rsidRPr="00D70946" w:rsidRDefault="002F4B12" w:rsidP="009D4432">
            <w:pPr>
              <w:pStyle w:val="TAL"/>
            </w:pPr>
            <w:r w:rsidRPr="00D70946">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539C9F7" w14:textId="77777777" w:rsidR="002F4B12" w:rsidRPr="00D70946" w:rsidRDefault="002F4B12" w:rsidP="009D4432">
            <w:pPr>
              <w:pStyle w:val="TAC"/>
            </w:pPr>
            <w:r w:rsidRPr="00D70946">
              <w:t>dBm/ 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2505F767" w14:textId="77777777" w:rsidR="002F4B12" w:rsidRPr="00D70946" w:rsidRDefault="002F4B12" w:rsidP="009D4432">
            <w:pPr>
              <w:pStyle w:val="TAC"/>
            </w:pPr>
            <w:r w:rsidRPr="00D70946">
              <w:t>FF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0F0E8C1" w14:textId="77777777" w:rsidR="002F4B12" w:rsidRPr="00D70946" w:rsidRDefault="002F4B12" w:rsidP="009D4432">
            <w:pPr>
              <w:pStyle w:val="TAC"/>
              <w:rPr>
                <w:lang w:eastAsia="zh-CN"/>
              </w:rPr>
            </w:pPr>
            <w:r w:rsidRPr="00D70946">
              <w:t>FF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51E391C" w14:textId="77777777" w:rsidR="002F4B12" w:rsidRPr="00D70946" w:rsidRDefault="002F4B12" w:rsidP="009D4432">
            <w:pPr>
              <w:pStyle w:val="TAL"/>
            </w:pPr>
            <w:r w:rsidRPr="00D70946">
              <w:t>Power levels are such that entry condition for event A3 is satisfied for NR Cell 3</w:t>
            </w:r>
          </w:p>
        </w:tc>
      </w:tr>
    </w:tbl>
    <w:p w14:paraId="3637C658" w14:textId="77777777" w:rsidR="002F4B12" w:rsidRPr="00D70946" w:rsidRDefault="002F4B12" w:rsidP="009D4432">
      <w:pPr>
        <w:rPr>
          <w:lang w:eastAsia="zh-CN"/>
        </w:rPr>
      </w:pPr>
    </w:p>
    <w:p w14:paraId="14C1000E" w14:textId="77777777" w:rsidR="002F4B12" w:rsidRPr="00D70946" w:rsidRDefault="002F4B12" w:rsidP="009D4432">
      <w:pPr>
        <w:pStyle w:val="TH"/>
      </w:pPr>
      <w:r w:rsidRPr="00D70946">
        <w:t xml:space="preserve">Table </w:t>
      </w:r>
      <w:r w:rsidRPr="00D70946">
        <w:rPr>
          <w:lang w:eastAsia="zh-CN"/>
        </w:rPr>
        <w:t>12.2.1.6.3.2-3</w:t>
      </w:r>
      <w:r w:rsidRPr="00D70946">
        <w:t>: Main behaviour</w:t>
      </w:r>
    </w:p>
    <w:tbl>
      <w:tblPr>
        <w:tblW w:w="9600" w:type="dxa"/>
        <w:tblLayout w:type="fixed"/>
        <w:tblLook w:val="04A0" w:firstRow="1" w:lastRow="0" w:firstColumn="1" w:lastColumn="0" w:noHBand="0" w:noVBand="1"/>
      </w:tblPr>
      <w:tblGrid>
        <w:gridCol w:w="533"/>
        <w:gridCol w:w="3682"/>
        <w:gridCol w:w="709"/>
        <w:gridCol w:w="3258"/>
        <w:gridCol w:w="568"/>
        <w:gridCol w:w="850"/>
      </w:tblGrid>
      <w:tr w:rsidR="002F4B12" w:rsidRPr="00D70946" w14:paraId="1178FC74" w14:textId="77777777" w:rsidTr="002F4B12">
        <w:tc>
          <w:tcPr>
            <w:tcW w:w="534" w:type="dxa"/>
            <w:tcBorders>
              <w:top w:val="single" w:sz="4" w:space="0" w:color="auto"/>
              <w:left w:val="single" w:sz="4" w:space="0" w:color="auto"/>
              <w:bottom w:val="nil"/>
              <w:right w:val="single" w:sz="4" w:space="0" w:color="auto"/>
            </w:tcBorders>
            <w:hideMark/>
          </w:tcPr>
          <w:p w14:paraId="4B2BC3A5" w14:textId="77777777" w:rsidR="002F4B12" w:rsidRPr="00D70946" w:rsidRDefault="002F4B12" w:rsidP="009D4432">
            <w:pPr>
              <w:pStyle w:val="TAH"/>
            </w:pPr>
            <w:r w:rsidRPr="00D70946">
              <w:t>St</w:t>
            </w:r>
          </w:p>
        </w:tc>
        <w:tc>
          <w:tcPr>
            <w:tcW w:w="3685" w:type="dxa"/>
            <w:tcBorders>
              <w:top w:val="single" w:sz="4" w:space="0" w:color="auto"/>
              <w:left w:val="single" w:sz="4" w:space="0" w:color="auto"/>
              <w:bottom w:val="nil"/>
              <w:right w:val="single" w:sz="4" w:space="0" w:color="auto"/>
            </w:tcBorders>
            <w:hideMark/>
          </w:tcPr>
          <w:p w14:paraId="68FD715F" w14:textId="77777777" w:rsidR="002F4B12" w:rsidRPr="00D70946" w:rsidRDefault="002F4B12" w:rsidP="009D4432">
            <w:pPr>
              <w:pStyle w:val="TAH"/>
            </w:pPr>
            <w:r w:rsidRPr="00D70946">
              <w:t>Procedure</w:t>
            </w:r>
          </w:p>
        </w:tc>
        <w:tc>
          <w:tcPr>
            <w:tcW w:w="3969" w:type="dxa"/>
            <w:gridSpan w:val="2"/>
            <w:tcBorders>
              <w:top w:val="single" w:sz="4" w:space="0" w:color="auto"/>
              <w:left w:val="single" w:sz="4" w:space="0" w:color="auto"/>
              <w:bottom w:val="nil"/>
              <w:right w:val="single" w:sz="4" w:space="0" w:color="auto"/>
            </w:tcBorders>
            <w:hideMark/>
          </w:tcPr>
          <w:p w14:paraId="5DF340F2" w14:textId="77777777" w:rsidR="002F4B12" w:rsidRPr="00D70946" w:rsidRDefault="002F4B12" w:rsidP="009D4432">
            <w:pPr>
              <w:pStyle w:val="TAH"/>
            </w:pPr>
            <w:r w:rsidRPr="00D70946">
              <w:t>Message Sequence</w:t>
            </w:r>
          </w:p>
        </w:tc>
        <w:tc>
          <w:tcPr>
            <w:tcW w:w="568" w:type="dxa"/>
            <w:tcBorders>
              <w:top w:val="single" w:sz="4" w:space="0" w:color="auto"/>
              <w:left w:val="single" w:sz="4" w:space="0" w:color="auto"/>
              <w:bottom w:val="nil"/>
              <w:right w:val="single" w:sz="4" w:space="0" w:color="auto"/>
            </w:tcBorders>
            <w:hideMark/>
          </w:tcPr>
          <w:p w14:paraId="580F7248" w14:textId="77777777" w:rsidR="002F4B12" w:rsidRPr="00D70946" w:rsidRDefault="002F4B12"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63A02359" w14:textId="77777777" w:rsidR="002F4B12" w:rsidRPr="00D70946" w:rsidRDefault="002F4B12" w:rsidP="009D4432">
            <w:pPr>
              <w:pStyle w:val="TAH"/>
            </w:pPr>
            <w:r w:rsidRPr="00D70946">
              <w:t>Verdict</w:t>
            </w:r>
          </w:p>
        </w:tc>
      </w:tr>
      <w:tr w:rsidR="002F4B12" w:rsidRPr="00D70946" w14:paraId="7F9B4DFD" w14:textId="77777777" w:rsidTr="002F4B12">
        <w:tc>
          <w:tcPr>
            <w:tcW w:w="534" w:type="dxa"/>
            <w:tcBorders>
              <w:top w:val="nil"/>
              <w:left w:val="single" w:sz="4" w:space="0" w:color="auto"/>
              <w:bottom w:val="single" w:sz="4" w:space="0" w:color="auto"/>
              <w:right w:val="single" w:sz="4" w:space="0" w:color="auto"/>
            </w:tcBorders>
          </w:tcPr>
          <w:p w14:paraId="6979AFED" w14:textId="77777777" w:rsidR="002F4B12" w:rsidRPr="00D70946" w:rsidRDefault="002F4B12" w:rsidP="009D4432">
            <w:pPr>
              <w:pStyle w:val="TAH"/>
            </w:pPr>
          </w:p>
        </w:tc>
        <w:tc>
          <w:tcPr>
            <w:tcW w:w="3685" w:type="dxa"/>
            <w:tcBorders>
              <w:top w:val="nil"/>
              <w:left w:val="single" w:sz="4" w:space="0" w:color="auto"/>
              <w:bottom w:val="single" w:sz="4" w:space="0" w:color="auto"/>
              <w:right w:val="single" w:sz="4" w:space="0" w:color="auto"/>
            </w:tcBorders>
          </w:tcPr>
          <w:p w14:paraId="7C5F035E" w14:textId="77777777" w:rsidR="002F4B12" w:rsidRPr="00D70946" w:rsidRDefault="002F4B12"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411190B" w14:textId="77777777" w:rsidR="002F4B12" w:rsidRPr="00D70946" w:rsidRDefault="002F4B12" w:rsidP="009D4432">
            <w:pPr>
              <w:pStyle w:val="TAH"/>
            </w:pPr>
            <w:r w:rsidRPr="00D70946">
              <w:t>U - S</w:t>
            </w:r>
          </w:p>
        </w:tc>
        <w:tc>
          <w:tcPr>
            <w:tcW w:w="3260" w:type="dxa"/>
            <w:tcBorders>
              <w:top w:val="single" w:sz="4" w:space="0" w:color="auto"/>
              <w:left w:val="single" w:sz="4" w:space="0" w:color="auto"/>
              <w:bottom w:val="single" w:sz="4" w:space="0" w:color="auto"/>
              <w:right w:val="single" w:sz="4" w:space="0" w:color="auto"/>
            </w:tcBorders>
            <w:hideMark/>
          </w:tcPr>
          <w:p w14:paraId="7EFAAA69" w14:textId="77777777" w:rsidR="002F4B12" w:rsidRPr="00D70946" w:rsidRDefault="002F4B12" w:rsidP="009D4432">
            <w:pPr>
              <w:pStyle w:val="TAH"/>
            </w:pPr>
            <w:r w:rsidRPr="00D70946">
              <w:t>Message</w:t>
            </w:r>
          </w:p>
        </w:tc>
        <w:tc>
          <w:tcPr>
            <w:tcW w:w="568" w:type="dxa"/>
            <w:tcBorders>
              <w:top w:val="nil"/>
              <w:left w:val="single" w:sz="4" w:space="0" w:color="auto"/>
              <w:bottom w:val="single" w:sz="4" w:space="0" w:color="auto"/>
              <w:right w:val="single" w:sz="4" w:space="0" w:color="auto"/>
            </w:tcBorders>
          </w:tcPr>
          <w:p w14:paraId="7168822A" w14:textId="77777777" w:rsidR="002F4B12" w:rsidRPr="00D70946" w:rsidRDefault="002F4B12" w:rsidP="009D4432">
            <w:pPr>
              <w:pStyle w:val="TAH"/>
            </w:pPr>
          </w:p>
        </w:tc>
        <w:tc>
          <w:tcPr>
            <w:tcW w:w="850" w:type="dxa"/>
            <w:tcBorders>
              <w:top w:val="nil"/>
              <w:left w:val="single" w:sz="4" w:space="0" w:color="auto"/>
              <w:bottom w:val="single" w:sz="4" w:space="0" w:color="auto"/>
              <w:right w:val="single" w:sz="4" w:space="0" w:color="auto"/>
            </w:tcBorders>
          </w:tcPr>
          <w:p w14:paraId="5156878F" w14:textId="77777777" w:rsidR="002F4B12" w:rsidRPr="00D70946" w:rsidRDefault="002F4B12" w:rsidP="009D4432">
            <w:pPr>
              <w:pStyle w:val="TAH"/>
            </w:pPr>
          </w:p>
        </w:tc>
      </w:tr>
      <w:tr w:rsidR="002F4B12" w:rsidRPr="00D70946" w14:paraId="4C1B98B6" w14:textId="77777777" w:rsidTr="00874190">
        <w:trPr>
          <w:trHeight w:val="549"/>
        </w:trPr>
        <w:tc>
          <w:tcPr>
            <w:tcW w:w="534" w:type="dxa"/>
            <w:tcBorders>
              <w:top w:val="single" w:sz="4" w:space="0" w:color="auto"/>
              <w:left w:val="single" w:sz="4" w:space="0" w:color="auto"/>
              <w:bottom w:val="single" w:sz="6" w:space="0" w:color="auto"/>
              <w:right w:val="single" w:sz="6" w:space="0" w:color="auto"/>
            </w:tcBorders>
            <w:hideMark/>
          </w:tcPr>
          <w:p w14:paraId="040BE956" w14:textId="77777777" w:rsidR="002F4B12" w:rsidRPr="00D70946" w:rsidRDefault="002F4B12" w:rsidP="009D4432">
            <w:pPr>
              <w:pStyle w:val="TAL"/>
              <w:rPr>
                <w:lang w:eastAsia="zh-CN"/>
              </w:rPr>
            </w:pPr>
            <w:r w:rsidRPr="00D70946">
              <w:rPr>
                <w:lang w:eastAsia="zh-CN"/>
              </w:rPr>
              <w:t>1</w:t>
            </w:r>
          </w:p>
        </w:tc>
        <w:tc>
          <w:tcPr>
            <w:tcW w:w="3685" w:type="dxa"/>
            <w:tcBorders>
              <w:top w:val="single" w:sz="4" w:space="0" w:color="auto"/>
              <w:left w:val="single" w:sz="6" w:space="0" w:color="auto"/>
              <w:bottom w:val="single" w:sz="6" w:space="0" w:color="auto"/>
              <w:right w:val="single" w:sz="6" w:space="0" w:color="auto"/>
            </w:tcBorders>
            <w:hideMark/>
          </w:tcPr>
          <w:p w14:paraId="5803369F" w14:textId="77777777" w:rsidR="002F4B12" w:rsidRPr="00D70946" w:rsidRDefault="002F4B12" w:rsidP="009D4432">
            <w:pPr>
              <w:pStyle w:val="TAL"/>
              <w:rPr>
                <w:lang w:eastAsia="zh-CN"/>
              </w:rPr>
            </w:pPr>
            <w:r w:rsidRPr="00D70946">
              <w:rPr>
                <w:lang w:eastAsia="zh-CN"/>
              </w:rPr>
              <w:t>Check: Does the test result of generic test procedure in TS 38.508-1[4] subclause 4.9.31 indicate that the UE monitors NR sidelink</w:t>
            </w:r>
            <w:r w:rsidRPr="00D70946">
              <w:rPr>
                <w:rFonts w:cs="Arial"/>
                <w:szCs w:val="18"/>
                <w:lang w:eastAsia="zh-CN"/>
              </w:rPr>
              <w:t xml:space="preserve"> </w:t>
            </w:r>
            <w:r w:rsidRPr="00D70946">
              <w:rPr>
                <w:rFonts w:cs="Arial"/>
                <w:szCs w:val="18"/>
              </w:rPr>
              <w:t>reception</w:t>
            </w:r>
            <w:r w:rsidRPr="00D70946">
              <w:rPr>
                <w:lang w:eastAsia="zh-CN"/>
              </w:rPr>
              <w:t xml:space="preserve"> using sl-RxPool  included in pre-configuration?</w:t>
            </w:r>
          </w:p>
        </w:tc>
        <w:tc>
          <w:tcPr>
            <w:tcW w:w="709" w:type="dxa"/>
            <w:tcBorders>
              <w:top w:val="single" w:sz="4" w:space="0" w:color="auto"/>
              <w:left w:val="single" w:sz="6" w:space="0" w:color="auto"/>
              <w:bottom w:val="single" w:sz="6" w:space="0" w:color="auto"/>
              <w:right w:val="single" w:sz="6" w:space="0" w:color="auto"/>
            </w:tcBorders>
            <w:hideMark/>
          </w:tcPr>
          <w:p w14:paraId="0E535C50" w14:textId="77777777" w:rsidR="002F4B12" w:rsidRPr="00D70946" w:rsidRDefault="002F4B12" w:rsidP="009D4432">
            <w:pPr>
              <w:pStyle w:val="TAL"/>
            </w:pPr>
            <w:r w:rsidRPr="00D70946">
              <w:t>--&gt;</w:t>
            </w:r>
          </w:p>
        </w:tc>
        <w:tc>
          <w:tcPr>
            <w:tcW w:w="3260" w:type="dxa"/>
            <w:tcBorders>
              <w:top w:val="single" w:sz="4" w:space="0" w:color="auto"/>
              <w:left w:val="single" w:sz="6" w:space="0" w:color="auto"/>
              <w:bottom w:val="single" w:sz="6" w:space="0" w:color="auto"/>
              <w:right w:val="single" w:sz="6" w:space="0" w:color="auto"/>
            </w:tcBorders>
          </w:tcPr>
          <w:p w14:paraId="2F0927C7" w14:textId="77777777" w:rsidR="002F4B12" w:rsidRPr="00D70946" w:rsidRDefault="002F4B12" w:rsidP="009D4432">
            <w:pPr>
              <w:pStyle w:val="TAL"/>
            </w:pPr>
          </w:p>
        </w:tc>
        <w:tc>
          <w:tcPr>
            <w:tcW w:w="568" w:type="dxa"/>
            <w:tcBorders>
              <w:top w:val="single" w:sz="4" w:space="0" w:color="auto"/>
              <w:left w:val="single" w:sz="6" w:space="0" w:color="auto"/>
              <w:bottom w:val="single" w:sz="6" w:space="0" w:color="auto"/>
              <w:right w:val="single" w:sz="6" w:space="0" w:color="auto"/>
            </w:tcBorders>
            <w:hideMark/>
          </w:tcPr>
          <w:p w14:paraId="0D47D869" w14:textId="77777777" w:rsidR="002F4B12" w:rsidRPr="00D70946" w:rsidRDefault="002F4B12" w:rsidP="009D4432">
            <w:pPr>
              <w:pStyle w:val="TAL"/>
              <w:rPr>
                <w:lang w:eastAsia="zh-CN"/>
              </w:rPr>
            </w:pPr>
            <w:r w:rsidRPr="00D70946">
              <w:rPr>
                <w:lang w:eastAsia="zh-CN"/>
              </w:rPr>
              <w:t>1</w:t>
            </w:r>
          </w:p>
        </w:tc>
        <w:tc>
          <w:tcPr>
            <w:tcW w:w="850" w:type="dxa"/>
            <w:tcBorders>
              <w:top w:val="single" w:sz="4" w:space="0" w:color="auto"/>
              <w:left w:val="single" w:sz="6" w:space="0" w:color="auto"/>
              <w:bottom w:val="single" w:sz="6" w:space="0" w:color="auto"/>
              <w:right w:val="single" w:sz="4" w:space="0" w:color="auto"/>
            </w:tcBorders>
            <w:hideMark/>
          </w:tcPr>
          <w:p w14:paraId="1845E2D4" w14:textId="7E51BBA5" w:rsidR="002F4B12" w:rsidRPr="00D70946" w:rsidRDefault="00C03C8B" w:rsidP="009D4432">
            <w:pPr>
              <w:pStyle w:val="TAL"/>
              <w:rPr>
                <w:lang w:eastAsia="zh-CN"/>
              </w:rPr>
            </w:pPr>
            <w:r w:rsidRPr="00D70946">
              <w:rPr>
                <w:lang w:eastAsia="zh-CN"/>
              </w:rPr>
              <w:t>-</w:t>
            </w:r>
          </w:p>
        </w:tc>
      </w:tr>
      <w:tr w:rsidR="002F4B12" w:rsidRPr="00D70946" w14:paraId="60C9748F"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59BE52B6" w14:textId="77777777" w:rsidR="002F4B12" w:rsidRPr="00D70946" w:rsidRDefault="002F4B12" w:rsidP="009D4432">
            <w:pPr>
              <w:pStyle w:val="TAL"/>
              <w:rPr>
                <w:lang w:eastAsia="zh-CN"/>
              </w:rPr>
            </w:pPr>
            <w:r w:rsidRPr="00D70946">
              <w:rPr>
                <w:lang w:eastAsia="zh-CN"/>
              </w:rPr>
              <w:t>2</w:t>
            </w:r>
          </w:p>
        </w:tc>
        <w:tc>
          <w:tcPr>
            <w:tcW w:w="3685" w:type="dxa"/>
            <w:tcBorders>
              <w:top w:val="single" w:sz="4" w:space="0" w:color="auto"/>
              <w:left w:val="single" w:sz="6" w:space="0" w:color="auto"/>
              <w:bottom w:val="single" w:sz="4" w:space="0" w:color="auto"/>
              <w:right w:val="single" w:sz="6" w:space="0" w:color="auto"/>
            </w:tcBorders>
            <w:hideMark/>
          </w:tcPr>
          <w:p w14:paraId="7577ECBA" w14:textId="2098AF24" w:rsidR="002F4B12" w:rsidRPr="00D70946" w:rsidRDefault="00C03C8B" w:rsidP="009D4432">
            <w:pPr>
              <w:pStyle w:val="TAL"/>
              <w:rPr>
                <w:lang w:eastAsia="zh-CN"/>
              </w:rPr>
            </w:pPr>
            <w:r w:rsidRPr="00D70946">
              <w:rPr>
                <w:lang w:eastAsia="zh-CN"/>
              </w:rPr>
              <w:t>SS starts broadcasting SIB12 in NR-Cell 1 using system information combination NR-14</w:t>
            </w:r>
          </w:p>
        </w:tc>
        <w:tc>
          <w:tcPr>
            <w:tcW w:w="709" w:type="dxa"/>
            <w:tcBorders>
              <w:top w:val="single" w:sz="4" w:space="0" w:color="auto"/>
              <w:left w:val="single" w:sz="6" w:space="0" w:color="auto"/>
              <w:bottom w:val="single" w:sz="4" w:space="0" w:color="auto"/>
              <w:right w:val="single" w:sz="6" w:space="0" w:color="auto"/>
            </w:tcBorders>
            <w:hideMark/>
          </w:tcPr>
          <w:p w14:paraId="14C188E5" w14:textId="1C83CEC6" w:rsidR="002F4B12" w:rsidRPr="00D70946" w:rsidRDefault="002F4B12" w:rsidP="009D4432">
            <w:pPr>
              <w:pStyle w:val="TAL"/>
              <w:rPr>
                <w:lang w:eastAsia="zh-CN"/>
              </w:rPr>
            </w:pPr>
            <w:r w:rsidRPr="00D70946">
              <w:rPr>
                <w:lang w:eastAsia="zh-CN"/>
              </w:rPr>
              <w:t>-</w:t>
            </w:r>
          </w:p>
        </w:tc>
        <w:tc>
          <w:tcPr>
            <w:tcW w:w="3260" w:type="dxa"/>
            <w:tcBorders>
              <w:top w:val="single" w:sz="4" w:space="0" w:color="auto"/>
              <w:left w:val="single" w:sz="6" w:space="0" w:color="auto"/>
              <w:bottom w:val="single" w:sz="4" w:space="0" w:color="auto"/>
              <w:right w:val="single" w:sz="6" w:space="0" w:color="auto"/>
            </w:tcBorders>
          </w:tcPr>
          <w:p w14:paraId="5FAD6D44" w14:textId="77777777" w:rsidR="002F4B12" w:rsidRPr="00D70946" w:rsidRDefault="002F4B12" w:rsidP="009D4432">
            <w:pPr>
              <w:pStyle w:val="TAL"/>
            </w:pPr>
          </w:p>
        </w:tc>
        <w:tc>
          <w:tcPr>
            <w:tcW w:w="568" w:type="dxa"/>
            <w:tcBorders>
              <w:top w:val="single" w:sz="4" w:space="0" w:color="auto"/>
              <w:left w:val="single" w:sz="6" w:space="0" w:color="auto"/>
              <w:bottom w:val="single" w:sz="4" w:space="0" w:color="auto"/>
              <w:right w:val="single" w:sz="6" w:space="0" w:color="auto"/>
            </w:tcBorders>
          </w:tcPr>
          <w:p w14:paraId="1B45ACC3" w14:textId="19B89CE4" w:rsidR="002F4B12" w:rsidRPr="00D70946" w:rsidRDefault="00C03C8B" w:rsidP="009D4432">
            <w:pPr>
              <w:pStyle w:val="TAL"/>
              <w:rPr>
                <w:lang w:eastAsia="zh-CN"/>
              </w:rPr>
            </w:pPr>
            <w:r w:rsidRPr="00D70946">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5B016D42" w14:textId="74EF41B4" w:rsidR="002F4B12" w:rsidRPr="00D70946" w:rsidRDefault="00C03C8B" w:rsidP="009D4432">
            <w:pPr>
              <w:pStyle w:val="TAL"/>
            </w:pPr>
            <w:r w:rsidRPr="00D70946">
              <w:t>-</w:t>
            </w:r>
          </w:p>
        </w:tc>
      </w:tr>
      <w:tr w:rsidR="002F4B12" w:rsidRPr="00D70946" w14:paraId="350DF606"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2B898E42" w14:textId="77777777" w:rsidR="002F4B12" w:rsidRPr="00D70946" w:rsidRDefault="002F4B12" w:rsidP="009D4432">
            <w:pPr>
              <w:pStyle w:val="TAL"/>
              <w:rPr>
                <w:rStyle w:val="CommentReference"/>
                <w:lang w:eastAsia="zh-CN"/>
              </w:rPr>
            </w:pPr>
            <w:r w:rsidRPr="00D70946">
              <w:rPr>
                <w:lang w:eastAsia="zh-CN"/>
              </w:rPr>
              <w:t>3</w:t>
            </w:r>
          </w:p>
        </w:tc>
        <w:tc>
          <w:tcPr>
            <w:tcW w:w="3685" w:type="dxa"/>
            <w:tcBorders>
              <w:top w:val="single" w:sz="4" w:space="0" w:color="auto"/>
              <w:left w:val="single" w:sz="6" w:space="0" w:color="auto"/>
              <w:bottom w:val="single" w:sz="4" w:space="0" w:color="auto"/>
              <w:right w:val="single" w:sz="6" w:space="0" w:color="auto"/>
            </w:tcBorders>
            <w:hideMark/>
          </w:tcPr>
          <w:p w14:paraId="57233A90" w14:textId="77777777" w:rsidR="002F4B12" w:rsidRPr="00D70946" w:rsidRDefault="002F4B12" w:rsidP="009D4432">
            <w:pPr>
              <w:pStyle w:val="TAL"/>
            </w:pPr>
            <w:r w:rsidRPr="00D70946">
              <w:rPr>
                <w:lang w:eastAsia="zh-CN"/>
              </w:rPr>
              <w:t>NR Cell 1 transmits a Short message on PDCCH using P-RNTI indicating a systemInfoModification.</w:t>
            </w:r>
          </w:p>
        </w:tc>
        <w:tc>
          <w:tcPr>
            <w:tcW w:w="709" w:type="dxa"/>
            <w:tcBorders>
              <w:top w:val="single" w:sz="4" w:space="0" w:color="auto"/>
              <w:left w:val="single" w:sz="6" w:space="0" w:color="auto"/>
              <w:bottom w:val="single" w:sz="4" w:space="0" w:color="auto"/>
              <w:right w:val="single" w:sz="6" w:space="0" w:color="auto"/>
            </w:tcBorders>
          </w:tcPr>
          <w:p w14:paraId="7D8A962D" w14:textId="166CD187" w:rsidR="002F4B12" w:rsidRPr="00D70946" w:rsidRDefault="00C03C8B" w:rsidP="009D4432">
            <w:pPr>
              <w:pStyle w:val="TAL"/>
              <w:rPr>
                <w:lang w:eastAsia="zh-CN"/>
              </w:rPr>
            </w:pPr>
            <w:r w:rsidRPr="00D70946">
              <w:rPr>
                <w:lang w:eastAsia="zh-CN"/>
              </w:rPr>
              <w:t>-</w:t>
            </w:r>
          </w:p>
        </w:tc>
        <w:tc>
          <w:tcPr>
            <w:tcW w:w="3260" w:type="dxa"/>
            <w:tcBorders>
              <w:top w:val="single" w:sz="4" w:space="0" w:color="auto"/>
              <w:left w:val="single" w:sz="6" w:space="0" w:color="auto"/>
              <w:bottom w:val="single" w:sz="4" w:space="0" w:color="auto"/>
              <w:right w:val="single" w:sz="6" w:space="0" w:color="auto"/>
            </w:tcBorders>
            <w:hideMark/>
          </w:tcPr>
          <w:p w14:paraId="48B043D1" w14:textId="77777777" w:rsidR="002F4B12" w:rsidRPr="00D70946" w:rsidRDefault="002F4B12" w:rsidP="009D4432">
            <w:pPr>
              <w:pStyle w:val="TAL"/>
            </w:pPr>
            <w:r w:rsidRPr="00D70946">
              <w:t>PDCCH (DCI 1_0): Short Message</w:t>
            </w:r>
          </w:p>
        </w:tc>
        <w:tc>
          <w:tcPr>
            <w:tcW w:w="568" w:type="dxa"/>
            <w:tcBorders>
              <w:top w:val="single" w:sz="4" w:space="0" w:color="auto"/>
              <w:left w:val="single" w:sz="6" w:space="0" w:color="auto"/>
              <w:bottom w:val="single" w:sz="4" w:space="0" w:color="auto"/>
              <w:right w:val="single" w:sz="6" w:space="0" w:color="auto"/>
            </w:tcBorders>
          </w:tcPr>
          <w:p w14:paraId="2D26925A" w14:textId="77777777" w:rsidR="002F4B12" w:rsidRPr="00D70946" w:rsidRDefault="002F4B12" w:rsidP="009D4432">
            <w:pPr>
              <w:pStyle w:val="TAL"/>
              <w:rPr>
                <w:lang w:eastAsia="zh-CN"/>
              </w:rPr>
            </w:pPr>
          </w:p>
        </w:tc>
        <w:tc>
          <w:tcPr>
            <w:tcW w:w="850" w:type="dxa"/>
            <w:tcBorders>
              <w:top w:val="single" w:sz="4" w:space="0" w:color="auto"/>
              <w:left w:val="single" w:sz="6" w:space="0" w:color="auto"/>
              <w:bottom w:val="single" w:sz="4" w:space="0" w:color="auto"/>
              <w:right w:val="single" w:sz="4" w:space="0" w:color="auto"/>
            </w:tcBorders>
          </w:tcPr>
          <w:p w14:paraId="3BC94FFA" w14:textId="4014B1A1" w:rsidR="002F4B12" w:rsidRPr="00D70946" w:rsidRDefault="00C03C8B" w:rsidP="009D4432">
            <w:pPr>
              <w:pStyle w:val="TAL"/>
            </w:pPr>
            <w:r w:rsidRPr="00D70946">
              <w:t>-</w:t>
            </w:r>
          </w:p>
        </w:tc>
      </w:tr>
      <w:tr w:rsidR="002F4B12" w:rsidRPr="00D70946" w14:paraId="19859895"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73A4139A" w14:textId="77777777" w:rsidR="002F4B12" w:rsidRPr="00D70946" w:rsidRDefault="002F4B12" w:rsidP="009D4432">
            <w:pPr>
              <w:pStyle w:val="TAL"/>
              <w:rPr>
                <w:rStyle w:val="CommentReference"/>
              </w:rPr>
            </w:pPr>
            <w:r w:rsidRPr="00D70946">
              <w:rPr>
                <w:lang w:eastAsia="zh-CN"/>
              </w:rPr>
              <w:t>4</w:t>
            </w:r>
          </w:p>
        </w:tc>
        <w:tc>
          <w:tcPr>
            <w:tcW w:w="3685" w:type="dxa"/>
            <w:tcBorders>
              <w:top w:val="single" w:sz="4" w:space="0" w:color="auto"/>
              <w:left w:val="single" w:sz="6" w:space="0" w:color="auto"/>
              <w:bottom w:val="single" w:sz="4" w:space="0" w:color="auto"/>
              <w:right w:val="single" w:sz="6" w:space="0" w:color="auto"/>
            </w:tcBorders>
            <w:hideMark/>
          </w:tcPr>
          <w:p w14:paraId="7890E976" w14:textId="77777777" w:rsidR="002F4B12" w:rsidRPr="00D70946" w:rsidRDefault="002F4B12" w:rsidP="009D4432">
            <w:pPr>
              <w:pStyle w:val="TAL"/>
              <w:rPr>
                <w:lang w:eastAsia="zh-CN"/>
              </w:rPr>
            </w:pPr>
            <w:r w:rsidRPr="00D70946">
              <w:rPr>
                <w:lang w:eastAsia="zh-CN"/>
              </w:rPr>
              <w:t>Wait for 2.1* modification period to allow the new system information to take effect.</w:t>
            </w:r>
          </w:p>
        </w:tc>
        <w:tc>
          <w:tcPr>
            <w:tcW w:w="709" w:type="dxa"/>
            <w:tcBorders>
              <w:top w:val="single" w:sz="4" w:space="0" w:color="auto"/>
              <w:left w:val="single" w:sz="6" w:space="0" w:color="auto"/>
              <w:bottom w:val="single" w:sz="4" w:space="0" w:color="auto"/>
              <w:right w:val="single" w:sz="6" w:space="0" w:color="auto"/>
            </w:tcBorders>
          </w:tcPr>
          <w:p w14:paraId="6A595112" w14:textId="67AEEF99" w:rsidR="002F4B12" w:rsidRPr="00D70946" w:rsidRDefault="00C03C8B" w:rsidP="009D4432">
            <w:pPr>
              <w:pStyle w:val="TAL"/>
              <w:rPr>
                <w:lang w:eastAsia="zh-CN"/>
              </w:rPr>
            </w:pPr>
            <w:r w:rsidRPr="00D70946">
              <w:rPr>
                <w:lang w:eastAsia="zh-CN"/>
              </w:rPr>
              <w:t>-</w:t>
            </w:r>
          </w:p>
        </w:tc>
        <w:tc>
          <w:tcPr>
            <w:tcW w:w="3260" w:type="dxa"/>
            <w:tcBorders>
              <w:top w:val="single" w:sz="4" w:space="0" w:color="auto"/>
              <w:left w:val="single" w:sz="6" w:space="0" w:color="auto"/>
              <w:bottom w:val="single" w:sz="4" w:space="0" w:color="auto"/>
              <w:right w:val="single" w:sz="6" w:space="0" w:color="auto"/>
            </w:tcBorders>
          </w:tcPr>
          <w:p w14:paraId="7F880D75" w14:textId="3D2AAC54" w:rsidR="002F4B12" w:rsidRPr="00D70946" w:rsidRDefault="00C03C8B" w:rsidP="009D4432">
            <w:pPr>
              <w:pStyle w:val="TAL"/>
            </w:pPr>
            <w:r w:rsidRPr="00D70946">
              <w:t>-</w:t>
            </w:r>
          </w:p>
        </w:tc>
        <w:tc>
          <w:tcPr>
            <w:tcW w:w="568" w:type="dxa"/>
            <w:tcBorders>
              <w:top w:val="single" w:sz="4" w:space="0" w:color="auto"/>
              <w:left w:val="single" w:sz="6" w:space="0" w:color="auto"/>
              <w:bottom w:val="single" w:sz="4" w:space="0" w:color="auto"/>
              <w:right w:val="single" w:sz="6" w:space="0" w:color="auto"/>
            </w:tcBorders>
          </w:tcPr>
          <w:p w14:paraId="21792D41" w14:textId="2921F400" w:rsidR="002F4B12" w:rsidRPr="00D70946" w:rsidRDefault="00C03C8B" w:rsidP="009D4432">
            <w:pPr>
              <w:pStyle w:val="TAL"/>
              <w:rPr>
                <w:lang w:eastAsia="zh-CN"/>
              </w:rPr>
            </w:pPr>
            <w:r w:rsidRPr="00D70946">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40C9D1E2" w14:textId="07E6E610" w:rsidR="002F4B12" w:rsidRPr="00D70946" w:rsidRDefault="00C03C8B" w:rsidP="009D4432">
            <w:pPr>
              <w:pStyle w:val="TAL"/>
            </w:pPr>
            <w:r w:rsidRPr="00D70946">
              <w:t>-</w:t>
            </w:r>
          </w:p>
        </w:tc>
      </w:tr>
      <w:tr w:rsidR="002F4B12" w:rsidRPr="00D70946" w14:paraId="60329FDD"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353B3890" w14:textId="77777777" w:rsidR="002F4B12" w:rsidRPr="00D70946" w:rsidRDefault="002F4B12" w:rsidP="009D4432">
            <w:pPr>
              <w:pStyle w:val="TAL"/>
              <w:rPr>
                <w:lang w:eastAsia="zh-CN"/>
              </w:rPr>
            </w:pPr>
            <w:r w:rsidRPr="00D70946">
              <w:rPr>
                <w:lang w:eastAsia="zh-CN"/>
              </w:rPr>
              <w:t>5</w:t>
            </w:r>
          </w:p>
        </w:tc>
        <w:tc>
          <w:tcPr>
            <w:tcW w:w="3685" w:type="dxa"/>
            <w:tcBorders>
              <w:top w:val="single" w:sz="4" w:space="0" w:color="auto"/>
              <w:left w:val="single" w:sz="6" w:space="0" w:color="auto"/>
              <w:bottom w:val="single" w:sz="4" w:space="0" w:color="auto"/>
              <w:right w:val="single" w:sz="6" w:space="0" w:color="auto"/>
            </w:tcBorders>
            <w:hideMark/>
          </w:tcPr>
          <w:p w14:paraId="3BF5BB23" w14:textId="77777777" w:rsidR="002F4B12" w:rsidRPr="00D70946" w:rsidRDefault="002F4B12" w:rsidP="009D4432">
            <w:pPr>
              <w:pStyle w:val="TAL"/>
              <w:rPr>
                <w:lang w:eastAsia="zh-CN"/>
              </w:rPr>
            </w:pPr>
            <w:r w:rsidRPr="00D70946">
              <w:rPr>
                <w:lang w:eastAsia="zh-CN"/>
              </w:rPr>
              <w:t xml:space="preserve">The UE transmits a </w:t>
            </w:r>
            <w:r w:rsidRPr="00D70946">
              <w:rPr>
                <w:i/>
                <w:lang w:eastAsia="zh-CN"/>
              </w:rPr>
              <w:t>SidelinkUEInformationNR</w:t>
            </w:r>
            <w:r w:rsidRPr="00D70946">
              <w:rPr>
                <w:lang w:eastAsia="zh-CN"/>
              </w:rPr>
              <w:t xml:space="preserve"> message to indicate it is (interested in) receiving NR sidelink communication.</w:t>
            </w:r>
          </w:p>
        </w:tc>
        <w:tc>
          <w:tcPr>
            <w:tcW w:w="709" w:type="dxa"/>
            <w:tcBorders>
              <w:top w:val="single" w:sz="4" w:space="0" w:color="auto"/>
              <w:left w:val="single" w:sz="6" w:space="0" w:color="auto"/>
              <w:bottom w:val="single" w:sz="4" w:space="0" w:color="auto"/>
              <w:right w:val="single" w:sz="6" w:space="0" w:color="auto"/>
            </w:tcBorders>
            <w:hideMark/>
          </w:tcPr>
          <w:p w14:paraId="5D190AD9" w14:textId="77777777" w:rsidR="002F4B12" w:rsidRPr="00D70946" w:rsidRDefault="002F4B12" w:rsidP="009D4432">
            <w:pPr>
              <w:pStyle w:val="TAL"/>
              <w:rPr>
                <w:lang w:eastAsia="zh-CN"/>
              </w:rPr>
            </w:pPr>
            <w:r w:rsidRPr="00D70946">
              <w:rPr>
                <w:lang w:eastAsia="zh-CN"/>
              </w:rPr>
              <w:t>--&gt;</w:t>
            </w:r>
          </w:p>
        </w:tc>
        <w:tc>
          <w:tcPr>
            <w:tcW w:w="3260" w:type="dxa"/>
            <w:tcBorders>
              <w:top w:val="single" w:sz="4" w:space="0" w:color="auto"/>
              <w:left w:val="single" w:sz="6" w:space="0" w:color="auto"/>
              <w:bottom w:val="single" w:sz="4" w:space="0" w:color="auto"/>
              <w:right w:val="single" w:sz="6" w:space="0" w:color="auto"/>
            </w:tcBorders>
            <w:hideMark/>
          </w:tcPr>
          <w:p w14:paraId="24C21E92" w14:textId="77777777" w:rsidR="002F4B12" w:rsidRPr="00D70946" w:rsidRDefault="002F4B12" w:rsidP="009D4432">
            <w:pPr>
              <w:pStyle w:val="TAL"/>
              <w:rPr>
                <w:lang w:eastAsia="zh-CN"/>
              </w:rPr>
            </w:pPr>
            <w:r w:rsidRPr="00D70946">
              <w:t>NR RRC: SidelinkUEInformationN</w:t>
            </w:r>
            <w:r w:rsidRPr="00D70946">
              <w:rPr>
                <w:lang w:eastAsia="zh-CN"/>
              </w:rPr>
              <w:t>R</w:t>
            </w:r>
          </w:p>
        </w:tc>
        <w:tc>
          <w:tcPr>
            <w:tcW w:w="568" w:type="dxa"/>
            <w:tcBorders>
              <w:top w:val="single" w:sz="4" w:space="0" w:color="auto"/>
              <w:left w:val="single" w:sz="6" w:space="0" w:color="auto"/>
              <w:bottom w:val="single" w:sz="4" w:space="0" w:color="auto"/>
              <w:right w:val="single" w:sz="6" w:space="0" w:color="auto"/>
            </w:tcBorders>
          </w:tcPr>
          <w:p w14:paraId="461B848E" w14:textId="169A638B" w:rsidR="002F4B12" w:rsidRPr="00D70946" w:rsidRDefault="00C03C8B" w:rsidP="009D4432">
            <w:pPr>
              <w:pStyle w:val="TAL"/>
              <w:rPr>
                <w:lang w:eastAsia="zh-CN"/>
              </w:rPr>
            </w:pPr>
            <w:r w:rsidRPr="00D70946">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28B91A4C" w14:textId="3BE9802C" w:rsidR="002F4B12" w:rsidRPr="00D70946" w:rsidRDefault="00C03C8B" w:rsidP="009D4432">
            <w:pPr>
              <w:pStyle w:val="TAL"/>
            </w:pPr>
            <w:r w:rsidRPr="00D70946">
              <w:t>-</w:t>
            </w:r>
          </w:p>
        </w:tc>
      </w:tr>
      <w:tr w:rsidR="002F4B12" w:rsidRPr="00D70946" w14:paraId="0A008ED6"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112BBB5A" w14:textId="77777777" w:rsidR="002F4B12" w:rsidRPr="00D70946" w:rsidRDefault="002F4B12" w:rsidP="009D4432">
            <w:pPr>
              <w:pStyle w:val="TAL"/>
              <w:rPr>
                <w:lang w:eastAsia="zh-CN"/>
              </w:rPr>
            </w:pPr>
            <w:r w:rsidRPr="00D70946">
              <w:rPr>
                <w:lang w:eastAsia="zh-CN"/>
              </w:rPr>
              <w:t>6</w:t>
            </w:r>
          </w:p>
        </w:tc>
        <w:tc>
          <w:tcPr>
            <w:tcW w:w="3685" w:type="dxa"/>
            <w:tcBorders>
              <w:top w:val="single" w:sz="4" w:space="0" w:color="auto"/>
              <w:left w:val="single" w:sz="6" w:space="0" w:color="auto"/>
              <w:bottom w:val="single" w:sz="4" w:space="0" w:color="auto"/>
              <w:right w:val="single" w:sz="6" w:space="0" w:color="auto"/>
            </w:tcBorders>
            <w:hideMark/>
          </w:tcPr>
          <w:p w14:paraId="55BF2BE8" w14:textId="77777777" w:rsidR="002F4B12" w:rsidRPr="00D70946" w:rsidRDefault="002F4B12" w:rsidP="009D4432">
            <w:pPr>
              <w:pStyle w:val="TAL"/>
              <w:rPr>
                <w:rFonts w:cs="Arial"/>
                <w:szCs w:val="18"/>
                <w:lang w:eastAsia="zh-CN"/>
              </w:rPr>
            </w:pPr>
            <w:r w:rsidRPr="00D70946">
              <w:rPr>
                <w:lang w:eastAsia="zh-CN"/>
              </w:rPr>
              <w:t xml:space="preserve">Check: Does the test result of generic test procedure in TS 38.508-1[4] subclause 4.9.31 indicate that the UE monitors NR sidelink </w:t>
            </w:r>
            <w:r w:rsidRPr="00D70946">
              <w:rPr>
                <w:rFonts w:cs="Arial"/>
                <w:szCs w:val="18"/>
              </w:rPr>
              <w:t>reception</w:t>
            </w:r>
            <w:r w:rsidRPr="00D70946">
              <w:rPr>
                <w:lang w:eastAsia="zh-CN"/>
              </w:rPr>
              <w:t xml:space="preserve"> using sl-RxPool  included in SIB12?</w:t>
            </w:r>
          </w:p>
        </w:tc>
        <w:tc>
          <w:tcPr>
            <w:tcW w:w="709" w:type="dxa"/>
            <w:tcBorders>
              <w:top w:val="single" w:sz="4" w:space="0" w:color="auto"/>
              <w:left w:val="single" w:sz="6" w:space="0" w:color="auto"/>
              <w:bottom w:val="single" w:sz="4" w:space="0" w:color="auto"/>
              <w:right w:val="single" w:sz="6" w:space="0" w:color="auto"/>
            </w:tcBorders>
            <w:hideMark/>
          </w:tcPr>
          <w:p w14:paraId="220456AC" w14:textId="07A03B7A" w:rsidR="002F4B12" w:rsidRPr="00D70946" w:rsidRDefault="002F4B12" w:rsidP="009D4432">
            <w:pPr>
              <w:pStyle w:val="TAL"/>
              <w:rPr>
                <w:lang w:eastAsia="zh-CN"/>
              </w:rPr>
            </w:pPr>
            <w:r w:rsidRPr="00D70946">
              <w:rPr>
                <w:lang w:eastAsia="zh-CN"/>
              </w:rPr>
              <w:t>-</w:t>
            </w:r>
          </w:p>
        </w:tc>
        <w:tc>
          <w:tcPr>
            <w:tcW w:w="3260" w:type="dxa"/>
            <w:tcBorders>
              <w:top w:val="single" w:sz="4" w:space="0" w:color="auto"/>
              <w:left w:val="single" w:sz="6" w:space="0" w:color="auto"/>
              <w:bottom w:val="single" w:sz="4" w:space="0" w:color="auto"/>
              <w:right w:val="single" w:sz="6" w:space="0" w:color="auto"/>
            </w:tcBorders>
          </w:tcPr>
          <w:p w14:paraId="1B7DD3D6" w14:textId="5A678C1A" w:rsidR="002F4B12" w:rsidRPr="00D70946" w:rsidRDefault="00C03C8B" w:rsidP="009D4432">
            <w:pPr>
              <w:pStyle w:val="TAL"/>
            </w:pPr>
            <w:r w:rsidRPr="00D70946">
              <w:t>-</w:t>
            </w:r>
          </w:p>
        </w:tc>
        <w:tc>
          <w:tcPr>
            <w:tcW w:w="568" w:type="dxa"/>
            <w:tcBorders>
              <w:top w:val="single" w:sz="4" w:space="0" w:color="auto"/>
              <w:left w:val="single" w:sz="6" w:space="0" w:color="auto"/>
              <w:bottom w:val="single" w:sz="4" w:space="0" w:color="auto"/>
              <w:right w:val="single" w:sz="6" w:space="0" w:color="auto"/>
            </w:tcBorders>
            <w:hideMark/>
          </w:tcPr>
          <w:p w14:paraId="453479EE" w14:textId="77777777" w:rsidR="002F4B12" w:rsidRPr="00D70946" w:rsidRDefault="002F4B12" w:rsidP="009D4432">
            <w:pPr>
              <w:pStyle w:val="TAL"/>
              <w:rPr>
                <w:lang w:eastAsia="zh-CN"/>
              </w:rPr>
            </w:pPr>
            <w:r w:rsidRPr="00D70946">
              <w:rPr>
                <w:lang w:eastAsia="zh-CN"/>
              </w:rPr>
              <w:t>2</w:t>
            </w:r>
          </w:p>
        </w:tc>
        <w:tc>
          <w:tcPr>
            <w:tcW w:w="850" w:type="dxa"/>
            <w:tcBorders>
              <w:top w:val="single" w:sz="4" w:space="0" w:color="auto"/>
              <w:left w:val="single" w:sz="6" w:space="0" w:color="auto"/>
              <w:bottom w:val="single" w:sz="4" w:space="0" w:color="auto"/>
              <w:right w:val="single" w:sz="4" w:space="0" w:color="auto"/>
            </w:tcBorders>
            <w:hideMark/>
          </w:tcPr>
          <w:p w14:paraId="09367A5A" w14:textId="29167DFB" w:rsidR="002F4B12" w:rsidRPr="00D70946" w:rsidRDefault="00C03C8B" w:rsidP="009D4432">
            <w:pPr>
              <w:pStyle w:val="TAL"/>
              <w:rPr>
                <w:lang w:eastAsia="zh-CN"/>
              </w:rPr>
            </w:pPr>
            <w:r w:rsidRPr="00D70946">
              <w:rPr>
                <w:lang w:eastAsia="zh-CN"/>
              </w:rPr>
              <w:t>-</w:t>
            </w:r>
          </w:p>
        </w:tc>
      </w:tr>
      <w:tr w:rsidR="002F4B12" w:rsidRPr="00D70946" w14:paraId="037F972C"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52746DCD" w14:textId="77777777" w:rsidR="002F4B12" w:rsidRPr="00D70946" w:rsidRDefault="002F4B12" w:rsidP="009D4432">
            <w:pPr>
              <w:pStyle w:val="TAL"/>
              <w:rPr>
                <w:lang w:eastAsia="zh-CN"/>
              </w:rPr>
            </w:pPr>
            <w:r w:rsidRPr="00D70946">
              <w:rPr>
                <w:lang w:eastAsia="zh-CN"/>
              </w:rPr>
              <w:t>7</w:t>
            </w:r>
          </w:p>
        </w:tc>
        <w:tc>
          <w:tcPr>
            <w:tcW w:w="3685" w:type="dxa"/>
            <w:tcBorders>
              <w:top w:val="single" w:sz="4" w:space="0" w:color="auto"/>
              <w:left w:val="single" w:sz="6" w:space="0" w:color="auto"/>
              <w:bottom w:val="single" w:sz="4" w:space="0" w:color="auto"/>
              <w:right w:val="single" w:sz="6" w:space="0" w:color="auto"/>
            </w:tcBorders>
            <w:hideMark/>
          </w:tcPr>
          <w:p w14:paraId="57A524F1" w14:textId="77777777" w:rsidR="002F4B12" w:rsidRPr="00D70946" w:rsidRDefault="002F4B12" w:rsidP="009D4432">
            <w:pPr>
              <w:pStyle w:val="TAL"/>
              <w:rPr>
                <w:lang w:eastAsia="zh-CN"/>
              </w:rPr>
            </w:pPr>
            <w:r w:rsidRPr="00D70946">
              <w:rPr>
                <w:lang w:eastAsia="zh-CN"/>
              </w:rPr>
              <w:t>SS-NW sends an RRCReconfiguration message including sl-RxPool.</w:t>
            </w:r>
          </w:p>
        </w:tc>
        <w:tc>
          <w:tcPr>
            <w:tcW w:w="709" w:type="dxa"/>
            <w:tcBorders>
              <w:top w:val="single" w:sz="4" w:space="0" w:color="auto"/>
              <w:left w:val="single" w:sz="6" w:space="0" w:color="auto"/>
              <w:bottom w:val="single" w:sz="4" w:space="0" w:color="auto"/>
              <w:right w:val="single" w:sz="6" w:space="0" w:color="auto"/>
            </w:tcBorders>
            <w:hideMark/>
          </w:tcPr>
          <w:p w14:paraId="758718B9" w14:textId="77777777" w:rsidR="002F4B12" w:rsidRPr="00D70946" w:rsidRDefault="002F4B12" w:rsidP="009D4432">
            <w:pPr>
              <w:pStyle w:val="TAL"/>
              <w:rPr>
                <w:szCs w:val="18"/>
              </w:rPr>
            </w:pPr>
            <w:r w:rsidRPr="00D70946">
              <w:t>&lt;--</w:t>
            </w:r>
          </w:p>
        </w:tc>
        <w:tc>
          <w:tcPr>
            <w:tcW w:w="3260" w:type="dxa"/>
            <w:tcBorders>
              <w:top w:val="single" w:sz="4" w:space="0" w:color="auto"/>
              <w:left w:val="single" w:sz="6" w:space="0" w:color="auto"/>
              <w:bottom w:val="single" w:sz="4" w:space="0" w:color="auto"/>
              <w:right w:val="single" w:sz="6" w:space="0" w:color="auto"/>
            </w:tcBorders>
            <w:hideMark/>
          </w:tcPr>
          <w:p w14:paraId="5ACC75FB" w14:textId="77777777" w:rsidR="002F4B12" w:rsidRPr="00D70946" w:rsidRDefault="002F4B12" w:rsidP="009D4432">
            <w:pPr>
              <w:pStyle w:val="TAL"/>
            </w:pPr>
            <w:r w:rsidRPr="00D70946">
              <w:t>NR RRC: RRCReconfiguration</w:t>
            </w:r>
          </w:p>
        </w:tc>
        <w:tc>
          <w:tcPr>
            <w:tcW w:w="568" w:type="dxa"/>
            <w:tcBorders>
              <w:top w:val="single" w:sz="4" w:space="0" w:color="auto"/>
              <w:left w:val="single" w:sz="6" w:space="0" w:color="auto"/>
              <w:bottom w:val="single" w:sz="4" w:space="0" w:color="auto"/>
              <w:right w:val="single" w:sz="6" w:space="0" w:color="auto"/>
            </w:tcBorders>
          </w:tcPr>
          <w:p w14:paraId="70D6F2ED" w14:textId="5176A0E7" w:rsidR="002F4B12" w:rsidRPr="00D70946" w:rsidRDefault="00C03C8B" w:rsidP="009D4432">
            <w:pPr>
              <w:pStyle w:val="TAL"/>
              <w:rPr>
                <w:lang w:eastAsia="zh-CN"/>
              </w:rPr>
            </w:pPr>
            <w:r w:rsidRPr="00D70946">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013258A6" w14:textId="4F07A77E" w:rsidR="002F4B12" w:rsidRPr="00D70946" w:rsidRDefault="00C03C8B" w:rsidP="009D4432">
            <w:pPr>
              <w:pStyle w:val="TAL"/>
            </w:pPr>
            <w:r w:rsidRPr="00D70946">
              <w:t>-</w:t>
            </w:r>
          </w:p>
        </w:tc>
      </w:tr>
      <w:tr w:rsidR="002F4B12" w:rsidRPr="00D70946" w14:paraId="0A536689"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50D735AC" w14:textId="77777777" w:rsidR="002F4B12" w:rsidRPr="00D70946" w:rsidRDefault="002F4B12" w:rsidP="009D4432">
            <w:pPr>
              <w:pStyle w:val="TAL"/>
              <w:rPr>
                <w:lang w:eastAsia="zh-CN"/>
              </w:rPr>
            </w:pPr>
            <w:r w:rsidRPr="00D70946">
              <w:rPr>
                <w:lang w:eastAsia="zh-CN"/>
              </w:rPr>
              <w:t>8</w:t>
            </w:r>
          </w:p>
        </w:tc>
        <w:tc>
          <w:tcPr>
            <w:tcW w:w="3685" w:type="dxa"/>
            <w:tcBorders>
              <w:top w:val="single" w:sz="4" w:space="0" w:color="auto"/>
              <w:left w:val="single" w:sz="6" w:space="0" w:color="auto"/>
              <w:bottom w:val="single" w:sz="4" w:space="0" w:color="auto"/>
              <w:right w:val="single" w:sz="6" w:space="0" w:color="auto"/>
            </w:tcBorders>
            <w:hideMark/>
          </w:tcPr>
          <w:p w14:paraId="6B32DFC8" w14:textId="77777777" w:rsidR="002F4B12" w:rsidRPr="00D70946" w:rsidRDefault="002F4B12" w:rsidP="009D4432">
            <w:pPr>
              <w:pStyle w:val="TAL"/>
              <w:rPr>
                <w:lang w:eastAsia="zh-CN"/>
              </w:rPr>
            </w:pPr>
            <w:r w:rsidRPr="00D70946">
              <w:rPr>
                <w:lang w:eastAsia="zh-CN"/>
              </w:rPr>
              <w:t>UE sends an RRCReconfigurationComplete message</w:t>
            </w:r>
          </w:p>
        </w:tc>
        <w:tc>
          <w:tcPr>
            <w:tcW w:w="709" w:type="dxa"/>
            <w:tcBorders>
              <w:top w:val="single" w:sz="4" w:space="0" w:color="auto"/>
              <w:left w:val="single" w:sz="6" w:space="0" w:color="auto"/>
              <w:bottom w:val="single" w:sz="4" w:space="0" w:color="auto"/>
              <w:right w:val="single" w:sz="6" w:space="0" w:color="auto"/>
            </w:tcBorders>
            <w:hideMark/>
          </w:tcPr>
          <w:p w14:paraId="19BFE382" w14:textId="77777777" w:rsidR="002F4B12" w:rsidRPr="00D70946" w:rsidRDefault="002F4B12" w:rsidP="009D4432">
            <w:pPr>
              <w:pStyle w:val="TAL"/>
              <w:rPr>
                <w:szCs w:val="18"/>
              </w:rPr>
            </w:pPr>
            <w:r w:rsidRPr="00D70946">
              <w:t>--&gt;</w:t>
            </w:r>
          </w:p>
        </w:tc>
        <w:tc>
          <w:tcPr>
            <w:tcW w:w="3260" w:type="dxa"/>
            <w:tcBorders>
              <w:top w:val="single" w:sz="4" w:space="0" w:color="auto"/>
              <w:left w:val="single" w:sz="6" w:space="0" w:color="auto"/>
              <w:bottom w:val="single" w:sz="4" w:space="0" w:color="auto"/>
              <w:right w:val="single" w:sz="6" w:space="0" w:color="auto"/>
            </w:tcBorders>
            <w:hideMark/>
          </w:tcPr>
          <w:p w14:paraId="7187C2C6" w14:textId="77777777" w:rsidR="002F4B12" w:rsidRPr="00D70946" w:rsidRDefault="002F4B12" w:rsidP="009D4432">
            <w:pPr>
              <w:pStyle w:val="TAL"/>
            </w:pPr>
            <w:r w:rsidRPr="00D70946">
              <w:t>NR RRC: RRCReconfigurationComplete</w:t>
            </w:r>
          </w:p>
        </w:tc>
        <w:tc>
          <w:tcPr>
            <w:tcW w:w="568" w:type="dxa"/>
            <w:tcBorders>
              <w:top w:val="single" w:sz="4" w:space="0" w:color="auto"/>
              <w:left w:val="single" w:sz="6" w:space="0" w:color="auto"/>
              <w:bottom w:val="single" w:sz="4" w:space="0" w:color="auto"/>
              <w:right w:val="single" w:sz="6" w:space="0" w:color="auto"/>
            </w:tcBorders>
          </w:tcPr>
          <w:p w14:paraId="004809E3" w14:textId="7755CB3B" w:rsidR="002F4B12" w:rsidRPr="00D70946" w:rsidRDefault="00C03C8B" w:rsidP="009D4432">
            <w:pPr>
              <w:pStyle w:val="TAL"/>
              <w:rPr>
                <w:lang w:eastAsia="zh-CN"/>
              </w:rPr>
            </w:pPr>
            <w:r w:rsidRPr="00D70946">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66B008ED" w14:textId="73B163FD" w:rsidR="002F4B12" w:rsidRPr="00D70946" w:rsidRDefault="00C03C8B" w:rsidP="009D4432">
            <w:pPr>
              <w:pStyle w:val="TAL"/>
            </w:pPr>
            <w:r w:rsidRPr="00D70946">
              <w:t>-</w:t>
            </w:r>
          </w:p>
        </w:tc>
      </w:tr>
      <w:tr w:rsidR="002F4B12" w:rsidRPr="00D70946" w14:paraId="288D044B"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3C914FFD" w14:textId="77777777" w:rsidR="002F4B12" w:rsidRPr="00D70946" w:rsidRDefault="002F4B12" w:rsidP="009D4432">
            <w:pPr>
              <w:pStyle w:val="TAL"/>
              <w:rPr>
                <w:lang w:eastAsia="zh-CN"/>
              </w:rPr>
            </w:pPr>
            <w:r w:rsidRPr="00D70946">
              <w:rPr>
                <w:lang w:eastAsia="zh-CN"/>
              </w:rPr>
              <w:t>9</w:t>
            </w:r>
          </w:p>
        </w:tc>
        <w:tc>
          <w:tcPr>
            <w:tcW w:w="3685" w:type="dxa"/>
            <w:tcBorders>
              <w:top w:val="single" w:sz="4" w:space="0" w:color="auto"/>
              <w:left w:val="single" w:sz="6" w:space="0" w:color="auto"/>
              <w:bottom w:val="single" w:sz="4" w:space="0" w:color="auto"/>
              <w:right w:val="single" w:sz="6" w:space="0" w:color="auto"/>
            </w:tcBorders>
            <w:hideMark/>
          </w:tcPr>
          <w:p w14:paraId="2DB67BEC" w14:textId="77777777" w:rsidR="002F4B12" w:rsidRPr="00D70946" w:rsidRDefault="002F4B12" w:rsidP="009D4432">
            <w:pPr>
              <w:pStyle w:val="TAL"/>
              <w:rPr>
                <w:rFonts w:cs="Arial"/>
                <w:szCs w:val="18"/>
                <w:lang w:eastAsia="zh-CN"/>
              </w:rPr>
            </w:pPr>
            <w:r w:rsidRPr="00D70946">
              <w:rPr>
                <w:lang w:eastAsia="zh-CN"/>
              </w:rPr>
              <w:t xml:space="preserve">Check: Does the test result of generic test procedure in TS 38.508-1[4] subclause 4.9.31 indicate that the UE monitors NR sidelink </w:t>
            </w:r>
            <w:r w:rsidRPr="00D70946">
              <w:rPr>
                <w:rFonts w:cs="Arial"/>
                <w:szCs w:val="18"/>
              </w:rPr>
              <w:t>reception</w:t>
            </w:r>
            <w:r w:rsidRPr="00D70946">
              <w:rPr>
                <w:lang w:eastAsia="zh-CN"/>
              </w:rPr>
              <w:t xml:space="preserve"> using sl-RxPool  included in sl-ConfigDedicatedNR?</w:t>
            </w:r>
          </w:p>
        </w:tc>
        <w:tc>
          <w:tcPr>
            <w:tcW w:w="709" w:type="dxa"/>
            <w:tcBorders>
              <w:top w:val="single" w:sz="4" w:space="0" w:color="auto"/>
              <w:left w:val="single" w:sz="6" w:space="0" w:color="auto"/>
              <w:bottom w:val="single" w:sz="4" w:space="0" w:color="auto"/>
              <w:right w:val="single" w:sz="6" w:space="0" w:color="auto"/>
            </w:tcBorders>
            <w:hideMark/>
          </w:tcPr>
          <w:p w14:paraId="4CBCCC7F" w14:textId="5EEBC4AC" w:rsidR="002F4B12" w:rsidRPr="00D70946" w:rsidRDefault="002F4B12" w:rsidP="009D4432">
            <w:pPr>
              <w:pStyle w:val="TAL"/>
              <w:rPr>
                <w:lang w:eastAsia="zh-CN"/>
              </w:rPr>
            </w:pPr>
            <w:r w:rsidRPr="00D70946">
              <w:rPr>
                <w:lang w:eastAsia="zh-CN"/>
              </w:rPr>
              <w:t>-</w:t>
            </w:r>
          </w:p>
        </w:tc>
        <w:tc>
          <w:tcPr>
            <w:tcW w:w="3260" w:type="dxa"/>
            <w:tcBorders>
              <w:top w:val="single" w:sz="4" w:space="0" w:color="auto"/>
              <w:left w:val="single" w:sz="6" w:space="0" w:color="auto"/>
              <w:bottom w:val="single" w:sz="4" w:space="0" w:color="auto"/>
              <w:right w:val="single" w:sz="6" w:space="0" w:color="auto"/>
            </w:tcBorders>
          </w:tcPr>
          <w:p w14:paraId="01FE1415" w14:textId="54DE17B8" w:rsidR="002F4B12" w:rsidRPr="00D70946" w:rsidRDefault="00C03C8B" w:rsidP="009D4432">
            <w:pPr>
              <w:pStyle w:val="TAL"/>
            </w:pPr>
            <w:r w:rsidRPr="00D70946">
              <w:t>-</w:t>
            </w:r>
          </w:p>
        </w:tc>
        <w:tc>
          <w:tcPr>
            <w:tcW w:w="568" w:type="dxa"/>
            <w:tcBorders>
              <w:top w:val="single" w:sz="4" w:space="0" w:color="auto"/>
              <w:left w:val="single" w:sz="6" w:space="0" w:color="auto"/>
              <w:bottom w:val="single" w:sz="4" w:space="0" w:color="auto"/>
              <w:right w:val="single" w:sz="6" w:space="0" w:color="auto"/>
            </w:tcBorders>
            <w:hideMark/>
          </w:tcPr>
          <w:p w14:paraId="0B552B58" w14:textId="77777777" w:rsidR="002F4B12" w:rsidRPr="00D70946" w:rsidRDefault="002F4B12" w:rsidP="009D4432">
            <w:pPr>
              <w:pStyle w:val="TAL"/>
              <w:rPr>
                <w:lang w:eastAsia="zh-CN"/>
              </w:rPr>
            </w:pPr>
            <w:r w:rsidRPr="00D70946">
              <w:rPr>
                <w:lang w:eastAsia="zh-CN"/>
              </w:rPr>
              <w:t>3</w:t>
            </w:r>
          </w:p>
        </w:tc>
        <w:tc>
          <w:tcPr>
            <w:tcW w:w="850" w:type="dxa"/>
            <w:tcBorders>
              <w:top w:val="single" w:sz="4" w:space="0" w:color="auto"/>
              <w:left w:val="single" w:sz="6" w:space="0" w:color="auto"/>
              <w:bottom w:val="single" w:sz="4" w:space="0" w:color="auto"/>
              <w:right w:val="single" w:sz="4" w:space="0" w:color="auto"/>
            </w:tcBorders>
            <w:hideMark/>
          </w:tcPr>
          <w:p w14:paraId="5D6C8DE9" w14:textId="15E4E70F" w:rsidR="002F4B12" w:rsidRPr="00D70946" w:rsidRDefault="00C03C8B" w:rsidP="009D4432">
            <w:pPr>
              <w:pStyle w:val="TAL"/>
              <w:rPr>
                <w:lang w:eastAsia="zh-CN"/>
              </w:rPr>
            </w:pPr>
            <w:r w:rsidRPr="00D70946">
              <w:rPr>
                <w:lang w:eastAsia="zh-CN"/>
              </w:rPr>
              <w:t>-</w:t>
            </w:r>
          </w:p>
        </w:tc>
      </w:tr>
      <w:tr w:rsidR="002F4B12" w:rsidRPr="00D70946" w14:paraId="140F471D"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44EA87F0" w14:textId="77777777" w:rsidR="002F4B12" w:rsidRPr="00D70946" w:rsidRDefault="002F4B12" w:rsidP="009D4432">
            <w:pPr>
              <w:pStyle w:val="TAL"/>
              <w:rPr>
                <w:lang w:eastAsia="zh-CN"/>
              </w:rPr>
            </w:pPr>
            <w:r w:rsidRPr="00D70946">
              <w:rPr>
                <w:lang w:eastAsia="zh-CN"/>
              </w:rPr>
              <w:t>10</w:t>
            </w:r>
          </w:p>
        </w:tc>
        <w:tc>
          <w:tcPr>
            <w:tcW w:w="3685" w:type="dxa"/>
            <w:tcBorders>
              <w:top w:val="single" w:sz="4" w:space="0" w:color="auto"/>
              <w:left w:val="single" w:sz="6" w:space="0" w:color="auto"/>
              <w:bottom w:val="single" w:sz="4" w:space="0" w:color="auto"/>
              <w:right w:val="single" w:sz="6" w:space="0" w:color="auto"/>
            </w:tcBorders>
            <w:hideMark/>
          </w:tcPr>
          <w:p w14:paraId="746DE218" w14:textId="77777777" w:rsidR="002F4B12" w:rsidRPr="00D70946" w:rsidRDefault="002F4B12" w:rsidP="009D4432">
            <w:pPr>
              <w:pStyle w:val="TAL"/>
              <w:rPr>
                <w:lang w:eastAsia="zh-CN"/>
              </w:rPr>
            </w:pPr>
            <w:r w:rsidRPr="00D70946">
              <w:rPr>
                <w:lang w:eastAsia="zh-CN"/>
              </w:rPr>
              <w:t>The SS changes NR Cell 3 parameters according to the row "T1" in Table 12.2.1.6.3.2-1/2.</w:t>
            </w:r>
          </w:p>
        </w:tc>
        <w:tc>
          <w:tcPr>
            <w:tcW w:w="709" w:type="dxa"/>
            <w:tcBorders>
              <w:top w:val="single" w:sz="4" w:space="0" w:color="auto"/>
              <w:left w:val="single" w:sz="6" w:space="0" w:color="auto"/>
              <w:bottom w:val="single" w:sz="4" w:space="0" w:color="auto"/>
              <w:right w:val="single" w:sz="6" w:space="0" w:color="auto"/>
            </w:tcBorders>
            <w:hideMark/>
          </w:tcPr>
          <w:p w14:paraId="36879FBE" w14:textId="0980E57F" w:rsidR="002F4B12" w:rsidRPr="00D70946" w:rsidRDefault="002F4B12" w:rsidP="009D4432">
            <w:pPr>
              <w:pStyle w:val="TAL"/>
              <w:rPr>
                <w:lang w:eastAsia="zh-CN"/>
              </w:rPr>
            </w:pPr>
            <w:r w:rsidRPr="00D70946">
              <w:rPr>
                <w:lang w:eastAsia="zh-CN"/>
              </w:rPr>
              <w:t>-</w:t>
            </w:r>
          </w:p>
        </w:tc>
        <w:tc>
          <w:tcPr>
            <w:tcW w:w="3260" w:type="dxa"/>
            <w:tcBorders>
              <w:top w:val="single" w:sz="4" w:space="0" w:color="auto"/>
              <w:left w:val="single" w:sz="6" w:space="0" w:color="auto"/>
              <w:bottom w:val="single" w:sz="4" w:space="0" w:color="auto"/>
              <w:right w:val="single" w:sz="6" w:space="0" w:color="auto"/>
            </w:tcBorders>
          </w:tcPr>
          <w:p w14:paraId="0C07FA98" w14:textId="3D6D3315" w:rsidR="002F4B12" w:rsidRPr="00D70946" w:rsidRDefault="00C03C8B" w:rsidP="009D4432">
            <w:pPr>
              <w:pStyle w:val="TAL"/>
            </w:pPr>
            <w:r w:rsidRPr="00D70946">
              <w:t>-</w:t>
            </w:r>
          </w:p>
        </w:tc>
        <w:tc>
          <w:tcPr>
            <w:tcW w:w="568" w:type="dxa"/>
            <w:tcBorders>
              <w:top w:val="single" w:sz="4" w:space="0" w:color="auto"/>
              <w:left w:val="single" w:sz="6" w:space="0" w:color="auto"/>
              <w:bottom w:val="single" w:sz="4" w:space="0" w:color="auto"/>
              <w:right w:val="single" w:sz="6" w:space="0" w:color="auto"/>
            </w:tcBorders>
          </w:tcPr>
          <w:p w14:paraId="29254009" w14:textId="6740D4B8" w:rsidR="002F4B12" w:rsidRPr="00D70946" w:rsidRDefault="00C03C8B" w:rsidP="009D4432">
            <w:pPr>
              <w:pStyle w:val="TAL"/>
              <w:rPr>
                <w:lang w:eastAsia="zh-CN"/>
              </w:rPr>
            </w:pPr>
            <w:r w:rsidRPr="00D70946">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15165032" w14:textId="646CCFCF" w:rsidR="002F4B12" w:rsidRPr="00D70946" w:rsidRDefault="00C03C8B" w:rsidP="009D4432">
            <w:pPr>
              <w:pStyle w:val="TAL"/>
            </w:pPr>
            <w:r w:rsidRPr="00D70946">
              <w:t>-</w:t>
            </w:r>
          </w:p>
        </w:tc>
      </w:tr>
      <w:tr w:rsidR="002F4B12" w:rsidRPr="00D70946" w14:paraId="3536CB73"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2927D8D0" w14:textId="77777777" w:rsidR="002F4B12" w:rsidRPr="00D70946" w:rsidRDefault="002F4B12" w:rsidP="009D4432">
            <w:pPr>
              <w:pStyle w:val="TAL"/>
              <w:rPr>
                <w:lang w:eastAsia="zh-CN"/>
              </w:rPr>
            </w:pPr>
            <w:r w:rsidRPr="00D70946">
              <w:rPr>
                <w:lang w:eastAsia="zh-CN"/>
              </w:rPr>
              <w:t>11</w:t>
            </w:r>
          </w:p>
        </w:tc>
        <w:tc>
          <w:tcPr>
            <w:tcW w:w="3685" w:type="dxa"/>
            <w:tcBorders>
              <w:top w:val="single" w:sz="4" w:space="0" w:color="auto"/>
              <w:left w:val="single" w:sz="6" w:space="0" w:color="auto"/>
              <w:bottom w:val="single" w:sz="4" w:space="0" w:color="auto"/>
              <w:right w:val="single" w:sz="6" w:space="0" w:color="auto"/>
            </w:tcBorders>
            <w:hideMark/>
          </w:tcPr>
          <w:p w14:paraId="78B55CA8" w14:textId="77777777" w:rsidR="002F4B12" w:rsidRPr="00D70946" w:rsidRDefault="002F4B12" w:rsidP="009D4432">
            <w:pPr>
              <w:pStyle w:val="TAL"/>
              <w:rPr>
                <w:lang w:eastAsia="zh-CN"/>
              </w:rPr>
            </w:pPr>
            <w:r w:rsidRPr="00D70946">
              <w:rPr>
                <w:lang w:eastAsia="zh-CN"/>
              </w:rPr>
              <w:t xml:space="preserve">SS-NW sends an </w:t>
            </w:r>
            <w:r w:rsidRPr="00D70946">
              <w:rPr>
                <w:i/>
                <w:lang w:eastAsia="zh-CN"/>
              </w:rPr>
              <w:t>RRCReconfiguration</w:t>
            </w:r>
            <w:r w:rsidRPr="00D70946">
              <w:rPr>
                <w:lang w:eastAsia="zh-CN"/>
              </w:rPr>
              <w:t xml:space="preserve"> message including reconfigurationWithSync and sl-RxPool on NR Cell 1</w:t>
            </w:r>
            <w:r w:rsidRPr="00D70946">
              <w:t xml:space="preserve"> </w:t>
            </w:r>
            <w:r w:rsidRPr="00D70946">
              <w:rPr>
                <w:lang w:eastAsia="zh-CN"/>
              </w:rPr>
              <w:t>to order the UE to perform intra handover to NR Cell 3.</w:t>
            </w:r>
          </w:p>
        </w:tc>
        <w:tc>
          <w:tcPr>
            <w:tcW w:w="709" w:type="dxa"/>
            <w:tcBorders>
              <w:top w:val="single" w:sz="4" w:space="0" w:color="auto"/>
              <w:left w:val="single" w:sz="6" w:space="0" w:color="auto"/>
              <w:bottom w:val="single" w:sz="4" w:space="0" w:color="auto"/>
              <w:right w:val="single" w:sz="6" w:space="0" w:color="auto"/>
            </w:tcBorders>
            <w:hideMark/>
          </w:tcPr>
          <w:p w14:paraId="60B0829B" w14:textId="77777777" w:rsidR="002F4B12" w:rsidRPr="00D70946" w:rsidRDefault="002F4B12" w:rsidP="009D4432">
            <w:pPr>
              <w:pStyle w:val="TAL"/>
              <w:rPr>
                <w:szCs w:val="18"/>
              </w:rPr>
            </w:pPr>
            <w:r w:rsidRPr="00D70946">
              <w:t>&lt;--</w:t>
            </w:r>
          </w:p>
        </w:tc>
        <w:tc>
          <w:tcPr>
            <w:tcW w:w="3260" w:type="dxa"/>
            <w:tcBorders>
              <w:top w:val="single" w:sz="4" w:space="0" w:color="auto"/>
              <w:left w:val="single" w:sz="6" w:space="0" w:color="auto"/>
              <w:bottom w:val="single" w:sz="4" w:space="0" w:color="auto"/>
              <w:right w:val="single" w:sz="6" w:space="0" w:color="auto"/>
            </w:tcBorders>
            <w:hideMark/>
          </w:tcPr>
          <w:p w14:paraId="6E8F4B99" w14:textId="77777777" w:rsidR="002F4B12" w:rsidRPr="00D70946" w:rsidRDefault="002F4B12" w:rsidP="009D4432">
            <w:pPr>
              <w:pStyle w:val="TAL"/>
            </w:pPr>
            <w:r w:rsidRPr="00D70946">
              <w:t>NR RRC: RRCReconfiguration</w:t>
            </w:r>
          </w:p>
        </w:tc>
        <w:tc>
          <w:tcPr>
            <w:tcW w:w="568" w:type="dxa"/>
            <w:tcBorders>
              <w:top w:val="single" w:sz="4" w:space="0" w:color="auto"/>
              <w:left w:val="single" w:sz="6" w:space="0" w:color="auto"/>
              <w:bottom w:val="single" w:sz="4" w:space="0" w:color="auto"/>
              <w:right w:val="single" w:sz="6" w:space="0" w:color="auto"/>
            </w:tcBorders>
          </w:tcPr>
          <w:p w14:paraId="0A541DE1" w14:textId="3D2D7FBE" w:rsidR="002F4B12" w:rsidRPr="00D70946" w:rsidRDefault="00C03C8B" w:rsidP="009D4432">
            <w:pPr>
              <w:pStyle w:val="TAL"/>
              <w:rPr>
                <w:lang w:eastAsia="zh-CN"/>
              </w:rPr>
            </w:pPr>
            <w:r w:rsidRPr="00D70946">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580AE66D" w14:textId="33411FC6" w:rsidR="002F4B12" w:rsidRPr="00D70946" w:rsidRDefault="00C03C8B" w:rsidP="009D4432">
            <w:pPr>
              <w:pStyle w:val="TAL"/>
            </w:pPr>
            <w:r w:rsidRPr="00D70946">
              <w:t>-</w:t>
            </w:r>
          </w:p>
        </w:tc>
      </w:tr>
      <w:tr w:rsidR="002F4B12" w:rsidRPr="00D70946" w14:paraId="74E36BFE"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1227CB2E" w14:textId="77777777" w:rsidR="002F4B12" w:rsidRPr="00D70946" w:rsidRDefault="002F4B12" w:rsidP="009D4432">
            <w:pPr>
              <w:pStyle w:val="TAL"/>
              <w:rPr>
                <w:lang w:eastAsia="zh-CN"/>
              </w:rPr>
            </w:pPr>
            <w:r w:rsidRPr="00D70946">
              <w:rPr>
                <w:lang w:eastAsia="zh-CN"/>
              </w:rPr>
              <w:t>12</w:t>
            </w:r>
          </w:p>
        </w:tc>
        <w:tc>
          <w:tcPr>
            <w:tcW w:w="3685" w:type="dxa"/>
            <w:tcBorders>
              <w:top w:val="single" w:sz="4" w:space="0" w:color="auto"/>
              <w:left w:val="single" w:sz="6" w:space="0" w:color="auto"/>
              <w:bottom w:val="single" w:sz="4" w:space="0" w:color="auto"/>
              <w:right w:val="single" w:sz="6" w:space="0" w:color="auto"/>
            </w:tcBorders>
            <w:hideMark/>
          </w:tcPr>
          <w:p w14:paraId="1BAA535E" w14:textId="77777777" w:rsidR="002F4B12" w:rsidRPr="00D70946" w:rsidRDefault="002F4B12" w:rsidP="009D4432">
            <w:pPr>
              <w:pStyle w:val="TAL"/>
              <w:rPr>
                <w:lang w:eastAsia="zh-CN"/>
              </w:rPr>
            </w:pPr>
            <w:r w:rsidRPr="00D70946">
              <w:rPr>
                <w:lang w:eastAsia="zh-CN"/>
              </w:rPr>
              <w:t xml:space="preserve">UE sends an </w:t>
            </w:r>
            <w:r w:rsidRPr="00D70946">
              <w:rPr>
                <w:i/>
                <w:lang w:eastAsia="zh-CN"/>
              </w:rPr>
              <w:t>RRCReconfigurationComplete</w:t>
            </w:r>
            <w:r w:rsidRPr="00D70946">
              <w:rPr>
                <w:lang w:eastAsia="zh-CN"/>
              </w:rPr>
              <w:t xml:space="preserve"> message on NR Cell 3 to confirm the successful handover.</w:t>
            </w:r>
          </w:p>
        </w:tc>
        <w:tc>
          <w:tcPr>
            <w:tcW w:w="709" w:type="dxa"/>
            <w:tcBorders>
              <w:top w:val="single" w:sz="4" w:space="0" w:color="auto"/>
              <w:left w:val="single" w:sz="6" w:space="0" w:color="auto"/>
              <w:bottom w:val="single" w:sz="4" w:space="0" w:color="auto"/>
              <w:right w:val="single" w:sz="6" w:space="0" w:color="auto"/>
            </w:tcBorders>
            <w:hideMark/>
          </w:tcPr>
          <w:p w14:paraId="704D04B4" w14:textId="77777777" w:rsidR="002F4B12" w:rsidRPr="00D70946" w:rsidRDefault="002F4B12" w:rsidP="009D4432">
            <w:pPr>
              <w:pStyle w:val="TAL"/>
            </w:pPr>
            <w:r w:rsidRPr="00D70946">
              <w:t>--&gt;</w:t>
            </w:r>
          </w:p>
        </w:tc>
        <w:tc>
          <w:tcPr>
            <w:tcW w:w="3260" w:type="dxa"/>
            <w:tcBorders>
              <w:top w:val="single" w:sz="4" w:space="0" w:color="auto"/>
              <w:left w:val="single" w:sz="6" w:space="0" w:color="auto"/>
              <w:bottom w:val="single" w:sz="4" w:space="0" w:color="auto"/>
              <w:right w:val="single" w:sz="6" w:space="0" w:color="auto"/>
            </w:tcBorders>
            <w:hideMark/>
          </w:tcPr>
          <w:p w14:paraId="55BA5923" w14:textId="77777777" w:rsidR="002F4B12" w:rsidRPr="00D70946" w:rsidRDefault="002F4B12" w:rsidP="009D4432">
            <w:pPr>
              <w:pStyle w:val="TAL"/>
            </w:pPr>
            <w:r w:rsidRPr="00D70946">
              <w:t>NR RRC: RRCReconfigurationtComplete</w:t>
            </w:r>
          </w:p>
        </w:tc>
        <w:tc>
          <w:tcPr>
            <w:tcW w:w="568" w:type="dxa"/>
            <w:tcBorders>
              <w:top w:val="single" w:sz="4" w:space="0" w:color="auto"/>
              <w:left w:val="single" w:sz="6" w:space="0" w:color="auto"/>
              <w:bottom w:val="single" w:sz="4" w:space="0" w:color="auto"/>
              <w:right w:val="single" w:sz="6" w:space="0" w:color="auto"/>
            </w:tcBorders>
          </w:tcPr>
          <w:p w14:paraId="68FA7558" w14:textId="158A8141" w:rsidR="002F4B12" w:rsidRPr="00D70946" w:rsidRDefault="00C03C8B" w:rsidP="009D4432">
            <w:pPr>
              <w:pStyle w:val="TAL"/>
              <w:rPr>
                <w:lang w:eastAsia="zh-CN"/>
              </w:rPr>
            </w:pPr>
            <w:r w:rsidRPr="00D70946">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6B74A4CE" w14:textId="7D8D5D4C" w:rsidR="002F4B12" w:rsidRPr="00D70946" w:rsidRDefault="00C03C8B" w:rsidP="009D4432">
            <w:pPr>
              <w:pStyle w:val="TAL"/>
            </w:pPr>
            <w:r w:rsidRPr="00D70946">
              <w:t>-</w:t>
            </w:r>
          </w:p>
        </w:tc>
      </w:tr>
      <w:tr w:rsidR="002F4B12" w:rsidRPr="00D70946" w14:paraId="73D23783"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53B2E489" w14:textId="77777777" w:rsidR="002F4B12" w:rsidRPr="00D70946" w:rsidRDefault="002F4B12" w:rsidP="009D4432">
            <w:pPr>
              <w:pStyle w:val="TAL"/>
              <w:rPr>
                <w:lang w:eastAsia="zh-CN"/>
              </w:rPr>
            </w:pPr>
            <w:r w:rsidRPr="00D70946">
              <w:rPr>
                <w:lang w:eastAsia="zh-CN"/>
              </w:rPr>
              <w:t>13</w:t>
            </w:r>
          </w:p>
        </w:tc>
        <w:tc>
          <w:tcPr>
            <w:tcW w:w="3685" w:type="dxa"/>
            <w:tcBorders>
              <w:top w:val="single" w:sz="4" w:space="0" w:color="auto"/>
              <w:left w:val="single" w:sz="6" w:space="0" w:color="auto"/>
              <w:bottom w:val="single" w:sz="4" w:space="0" w:color="auto"/>
              <w:right w:val="single" w:sz="6" w:space="0" w:color="auto"/>
            </w:tcBorders>
            <w:hideMark/>
          </w:tcPr>
          <w:p w14:paraId="10F63FF4" w14:textId="5D05635A" w:rsidR="002F4B12" w:rsidRPr="00D70946" w:rsidRDefault="002F4B12" w:rsidP="009D4432">
            <w:pPr>
              <w:pStyle w:val="TAL"/>
              <w:rPr>
                <w:lang w:eastAsia="zh-CN"/>
              </w:rPr>
            </w:pPr>
            <w:r w:rsidRPr="00D70946">
              <w:rPr>
                <w:lang w:eastAsia="zh-CN"/>
              </w:rPr>
              <w:t xml:space="preserve">Check: Does the test result of generic test procedure in TS 38.508-1[4] subclause 4.9.31 indicate that the UE monitors NR sidelink </w:t>
            </w:r>
            <w:r w:rsidRPr="00D70946">
              <w:t>reception</w:t>
            </w:r>
            <w:r w:rsidRPr="00D70946">
              <w:rPr>
                <w:lang w:eastAsia="zh-CN"/>
              </w:rPr>
              <w:t xml:space="preserve"> using sl-RxPool included in the </w:t>
            </w:r>
            <w:r w:rsidR="00874190" w:rsidRPr="00D70946">
              <w:rPr>
                <w:lang w:eastAsia="zh-CN"/>
              </w:rPr>
              <w:t>received</w:t>
            </w:r>
            <w:r w:rsidRPr="00D70946">
              <w:rPr>
                <w:lang w:eastAsia="zh-CN"/>
              </w:rPr>
              <w:t xml:space="preserve"> RRCReconfiguration?</w:t>
            </w:r>
          </w:p>
        </w:tc>
        <w:tc>
          <w:tcPr>
            <w:tcW w:w="709" w:type="dxa"/>
            <w:tcBorders>
              <w:top w:val="single" w:sz="4" w:space="0" w:color="auto"/>
              <w:left w:val="single" w:sz="6" w:space="0" w:color="auto"/>
              <w:bottom w:val="single" w:sz="4" w:space="0" w:color="auto"/>
              <w:right w:val="single" w:sz="6" w:space="0" w:color="auto"/>
            </w:tcBorders>
            <w:hideMark/>
          </w:tcPr>
          <w:p w14:paraId="5200217F" w14:textId="30F0F1B5" w:rsidR="002F4B12" w:rsidRPr="00D70946" w:rsidRDefault="002F4B12" w:rsidP="009D4432">
            <w:pPr>
              <w:pStyle w:val="TAL"/>
              <w:rPr>
                <w:lang w:eastAsia="zh-CN"/>
              </w:rPr>
            </w:pPr>
            <w:r w:rsidRPr="00D70946">
              <w:rPr>
                <w:lang w:eastAsia="zh-CN"/>
              </w:rPr>
              <w:t>-</w:t>
            </w:r>
          </w:p>
        </w:tc>
        <w:tc>
          <w:tcPr>
            <w:tcW w:w="3260" w:type="dxa"/>
            <w:tcBorders>
              <w:top w:val="single" w:sz="4" w:space="0" w:color="auto"/>
              <w:left w:val="single" w:sz="6" w:space="0" w:color="auto"/>
              <w:bottom w:val="single" w:sz="4" w:space="0" w:color="auto"/>
              <w:right w:val="single" w:sz="6" w:space="0" w:color="auto"/>
            </w:tcBorders>
          </w:tcPr>
          <w:p w14:paraId="6A11E544" w14:textId="7974A150" w:rsidR="002F4B12" w:rsidRPr="00D70946" w:rsidRDefault="00C03C8B" w:rsidP="009D4432">
            <w:pPr>
              <w:pStyle w:val="TAL"/>
            </w:pPr>
            <w:r w:rsidRPr="00D70946">
              <w:t>-</w:t>
            </w:r>
          </w:p>
        </w:tc>
        <w:tc>
          <w:tcPr>
            <w:tcW w:w="568" w:type="dxa"/>
            <w:tcBorders>
              <w:top w:val="single" w:sz="4" w:space="0" w:color="auto"/>
              <w:left w:val="single" w:sz="6" w:space="0" w:color="auto"/>
              <w:bottom w:val="single" w:sz="4" w:space="0" w:color="auto"/>
              <w:right w:val="single" w:sz="6" w:space="0" w:color="auto"/>
            </w:tcBorders>
            <w:hideMark/>
          </w:tcPr>
          <w:p w14:paraId="4B9563A1" w14:textId="77777777" w:rsidR="002F4B12" w:rsidRPr="00D70946" w:rsidRDefault="002F4B12" w:rsidP="009D4432">
            <w:pPr>
              <w:pStyle w:val="TAL"/>
              <w:rPr>
                <w:lang w:eastAsia="zh-CN"/>
              </w:rPr>
            </w:pPr>
            <w:r w:rsidRPr="00D70946">
              <w:rPr>
                <w:lang w:eastAsia="zh-CN"/>
              </w:rPr>
              <w:t>4</w:t>
            </w:r>
          </w:p>
        </w:tc>
        <w:tc>
          <w:tcPr>
            <w:tcW w:w="850" w:type="dxa"/>
            <w:tcBorders>
              <w:top w:val="single" w:sz="4" w:space="0" w:color="auto"/>
              <w:left w:val="single" w:sz="6" w:space="0" w:color="auto"/>
              <w:bottom w:val="single" w:sz="4" w:space="0" w:color="auto"/>
              <w:right w:val="single" w:sz="4" w:space="0" w:color="auto"/>
            </w:tcBorders>
            <w:hideMark/>
          </w:tcPr>
          <w:p w14:paraId="3D1BEFFB" w14:textId="26758BEA" w:rsidR="002F4B12" w:rsidRPr="00D70946" w:rsidRDefault="00C03C8B" w:rsidP="009D4432">
            <w:pPr>
              <w:pStyle w:val="TAL"/>
              <w:rPr>
                <w:lang w:eastAsia="zh-CN"/>
              </w:rPr>
            </w:pPr>
            <w:r w:rsidRPr="00D70946">
              <w:rPr>
                <w:lang w:eastAsia="zh-CN"/>
              </w:rPr>
              <w:t>-</w:t>
            </w:r>
          </w:p>
        </w:tc>
      </w:tr>
    </w:tbl>
    <w:p w14:paraId="62A899CB" w14:textId="77777777" w:rsidR="002F4B12" w:rsidRPr="00D70946" w:rsidRDefault="002F4B12" w:rsidP="009D4432">
      <w:pPr>
        <w:rPr>
          <w:snapToGrid w:val="0"/>
          <w:lang w:eastAsia="zh-CN"/>
        </w:rPr>
      </w:pPr>
    </w:p>
    <w:p w14:paraId="7920EEAA" w14:textId="77777777" w:rsidR="002F4B12" w:rsidRPr="00D70946" w:rsidRDefault="002F4B12" w:rsidP="002F4B12">
      <w:pPr>
        <w:pStyle w:val="H6"/>
        <w:rPr>
          <w:lang w:eastAsia="zh-CN"/>
        </w:rPr>
      </w:pPr>
      <w:r w:rsidRPr="00D70946">
        <w:rPr>
          <w:lang w:eastAsia="zh-CN"/>
        </w:rPr>
        <w:t>12.2.1.6.3.3</w:t>
      </w:r>
      <w:r w:rsidRPr="00D70946">
        <w:tab/>
        <w:t>Specific message contents</w:t>
      </w:r>
    </w:p>
    <w:p w14:paraId="7F70DB80" w14:textId="06855DB6" w:rsidR="002F4B12" w:rsidRPr="00D70946" w:rsidRDefault="002F4B12" w:rsidP="009D4432">
      <w:pPr>
        <w:pStyle w:val="TH"/>
        <w:rPr>
          <w:lang w:eastAsia="zh-CN"/>
        </w:rPr>
      </w:pPr>
      <w:r w:rsidRPr="00D70946">
        <w:t xml:space="preserve">Table </w:t>
      </w:r>
      <w:r w:rsidRPr="00D70946">
        <w:rPr>
          <w:snapToGrid w:val="0"/>
        </w:rPr>
        <w:t>12.2.1.6.3.3</w:t>
      </w:r>
      <w:r w:rsidRPr="00D70946">
        <w:rPr>
          <w:snapToGrid w:val="0"/>
          <w:lang w:eastAsia="zh-CN"/>
        </w:rPr>
        <w:t>-1</w:t>
      </w:r>
      <w:r w:rsidR="00C03C8B" w:rsidRPr="00D70946">
        <w:rPr>
          <w:snapToGrid w:val="0"/>
          <w:lang w:eastAsia="zh-CN"/>
        </w:rPr>
        <w:t>:</w:t>
      </w:r>
      <w:r w:rsidRPr="00D70946">
        <w:rPr>
          <w:lang w:eastAsia="zh-CN"/>
        </w:rPr>
        <w:t xml:space="preserve"> </w:t>
      </w:r>
      <w:r w:rsidRPr="00D70946">
        <w:t>SL-BWP-PoolConfigCommon (Preamble</w:t>
      </w:r>
      <w:r w:rsidRPr="00D70946">
        <w:rPr>
          <w:lang w:eastAsia="zh-CN"/>
        </w:rPr>
        <w:t>,</w:t>
      </w:r>
      <w:r w:rsidRPr="00D70946">
        <w:t xml:space="preserve"> </w:t>
      </w:r>
      <w:r w:rsidR="00C03C8B" w:rsidRPr="00D70946">
        <w:t xml:space="preserve">Table 12.2.1.6.3.1-1 and </w:t>
      </w:r>
      <w:r w:rsidRPr="00D70946">
        <w:rPr>
          <w:lang w:eastAsia="zh-CN"/>
        </w:rPr>
        <w:t>Table 12.2.1.6.3.3-5</w:t>
      </w:r>
      <w:r w:rsidRPr="00D70946">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2F4B12" w:rsidRPr="00D70946" w14:paraId="042266B1" w14:textId="77777777" w:rsidTr="002F4B1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7A1C57F" w14:textId="77777777" w:rsidR="002F4B12" w:rsidRPr="00D70946" w:rsidRDefault="002F4B12" w:rsidP="009D4432">
            <w:pPr>
              <w:pStyle w:val="TAL"/>
            </w:pPr>
            <w:r w:rsidRPr="00D70946">
              <w:t>Derivation Path: TS 38.508-1 [4], Table 4.6.6-4</w:t>
            </w:r>
          </w:p>
        </w:tc>
      </w:tr>
      <w:tr w:rsidR="002F4B12" w:rsidRPr="00D70946" w14:paraId="3C1921CB"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CA47B4" w14:textId="77777777" w:rsidR="002F4B12" w:rsidRPr="00D70946" w:rsidRDefault="002F4B12"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D8F19" w14:textId="77777777" w:rsidR="002F4B12" w:rsidRPr="00D70946" w:rsidRDefault="002F4B12"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D7693B" w14:textId="77777777" w:rsidR="002F4B12" w:rsidRPr="00D70946" w:rsidRDefault="002F4B12"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ECCA48" w14:textId="77777777" w:rsidR="002F4B12" w:rsidRPr="00D70946" w:rsidRDefault="002F4B12" w:rsidP="009D4432">
            <w:pPr>
              <w:pStyle w:val="TAH"/>
            </w:pPr>
            <w:r w:rsidRPr="00D70946">
              <w:t>Condition</w:t>
            </w:r>
          </w:p>
        </w:tc>
      </w:tr>
      <w:tr w:rsidR="002F4B12" w:rsidRPr="00D70946" w14:paraId="1F72BC5F"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324955" w14:textId="77777777" w:rsidR="002F4B12" w:rsidRPr="00D70946" w:rsidRDefault="002F4B12" w:rsidP="009D4432">
            <w:pPr>
              <w:pStyle w:val="TAL"/>
            </w:pPr>
            <w:r w:rsidRPr="00D70946">
              <w:t>SL-BWP-PoolConfigCommon-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3FA86" w14:textId="77777777" w:rsidR="002F4B12" w:rsidRPr="00D70946" w:rsidRDefault="002F4B12"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CCCF" w14:textId="77777777" w:rsidR="002F4B12" w:rsidRPr="00D70946" w:rsidRDefault="002F4B12"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3EAC8" w14:textId="77777777" w:rsidR="002F4B12" w:rsidRPr="00D70946" w:rsidRDefault="002F4B12" w:rsidP="009D4432">
            <w:pPr>
              <w:pStyle w:val="TAL"/>
            </w:pPr>
          </w:p>
        </w:tc>
      </w:tr>
      <w:tr w:rsidR="002F4B12" w:rsidRPr="00D70946" w14:paraId="6B69CAB4"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14774" w14:textId="77777777" w:rsidR="002F4B12" w:rsidRPr="00A23DDB" w:rsidRDefault="002F4B12" w:rsidP="009D4432">
            <w:pPr>
              <w:pStyle w:val="TAL"/>
              <w:rPr>
                <w:snapToGrid w:val="0"/>
              </w:rPr>
            </w:pPr>
            <w:r w:rsidRPr="00A23DDB">
              <w:rPr>
                <w:snapToGrid w:val="0"/>
                <w:lang w:eastAsia="zh-CN"/>
              </w:rPr>
              <w:t xml:space="preserve">  </w:t>
            </w:r>
            <w:r w:rsidRPr="00A23DDB">
              <w:t>sl-RxPool-r16 SEQUENCE (SIZE (1..maxNrofRXPool-r16)) OF SL-ResourcePool-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0EF6CC" w14:textId="77777777" w:rsidR="002F4B12" w:rsidRPr="00D70946" w:rsidRDefault="002F4B12" w:rsidP="009D4432">
            <w:pPr>
              <w:pStyle w:val="TAL"/>
              <w:rPr>
                <w:snapToGrid w:val="0"/>
                <w:lang w:eastAsia="zh-CN"/>
              </w:rPr>
            </w:pPr>
            <w:r w:rsidRPr="00D70946">
              <w:rPr>
                <w:snapToGrid w:val="0"/>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EB8CB" w14:textId="77777777" w:rsidR="002F4B12" w:rsidRPr="00D70946"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3FE90" w14:textId="77777777" w:rsidR="002F4B12" w:rsidRPr="00D70946" w:rsidRDefault="002F4B12" w:rsidP="009D4432">
            <w:pPr>
              <w:pStyle w:val="TAL"/>
              <w:rPr>
                <w:snapToGrid w:val="0"/>
              </w:rPr>
            </w:pPr>
          </w:p>
        </w:tc>
      </w:tr>
      <w:tr w:rsidR="002F4B12" w:rsidRPr="00D70946" w14:paraId="6B8F5C26"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246E9" w14:textId="77777777" w:rsidR="002F4B12" w:rsidRPr="00D70946" w:rsidRDefault="002F4B12" w:rsidP="009D4432">
            <w:pPr>
              <w:pStyle w:val="TAL"/>
              <w:rPr>
                <w:snapToGrid w:val="0"/>
              </w:rPr>
            </w:pPr>
            <w:r w:rsidRPr="00D70946">
              <w:rPr>
                <w:snapToGrid w:val="0"/>
                <w:lang w:eastAsia="zh-CN"/>
              </w:rPr>
              <w:t xml:space="preserve">    </w:t>
            </w:r>
            <w:r w:rsidRPr="00D70946">
              <w:t>SL-ResourcePool-r16[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4BAA" w14:textId="77777777" w:rsidR="002F4B12" w:rsidRPr="00D70946" w:rsidRDefault="002F4B12" w:rsidP="009D4432">
            <w:pPr>
              <w:pStyle w:val="TAL"/>
              <w:rPr>
                <w:snapToGrid w:val="0"/>
                <w:lang w:eastAsia="zh-CN"/>
              </w:rPr>
            </w:pPr>
            <w:r w:rsidRPr="00D70946">
              <w:t>SL-ResourcePool</w:t>
            </w:r>
            <w:r w:rsidRPr="00D70946">
              <w:rPr>
                <w:lang w:eastAsia="zh-CN"/>
              </w:rPr>
              <w:t xml:space="preserve"> with condition RX_TX1 as defined in Table 12.2.1.6.3.3-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E6544" w14:textId="77777777" w:rsidR="002F4B12" w:rsidRPr="00D70946" w:rsidRDefault="002F4B12" w:rsidP="009D4432">
            <w:pPr>
              <w:pStyle w:val="TAL"/>
              <w:rPr>
                <w:snapToGrid w:val="0"/>
              </w:rPr>
            </w:pPr>
            <w:r w:rsidRPr="00D70946">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FB77F" w14:textId="77777777" w:rsidR="002F4B12" w:rsidRPr="00D70946" w:rsidRDefault="002F4B12" w:rsidP="009D4432">
            <w:pPr>
              <w:pStyle w:val="TAL"/>
              <w:rPr>
                <w:snapToGrid w:val="0"/>
                <w:lang w:eastAsia="zh-CN"/>
              </w:rPr>
            </w:pPr>
            <w:r w:rsidRPr="00D70946">
              <w:rPr>
                <w:snapToGrid w:val="0"/>
                <w:lang w:eastAsia="zh-CN"/>
              </w:rPr>
              <w:t>SL-PRECONFIG</w:t>
            </w:r>
          </w:p>
        </w:tc>
      </w:tr>
      <w:tr w:rsidR="002F4B12" w:rsidRPr="00D70946" w14:paraId="3A767A93"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CF15E9" w14:textId="77777777" w:rsidR="002F4B12" w:rsidRPr="00D70946" w:rsidRDefault="002F4B12" w:rsidP="009D4432">
            <w:pPr>
              <w:pStyle w:val="TAL"/>
              <w:rPr>
                <w:snapToGrid w:val="0"/>
                <w:lang w:eastAsia="zh-CN"/>
              </w:rPr>
            </w:pPr>
            <w:r w:rsidRPr="00D70946">
              <w:rPr>
                <w:snapToGrid w:val="0"/>
                <w:lang w:eastAsia="zh-CN"/>
              </w:rPr>
              <w:t xml:space="preserve">    SL-ResourcePool-r16[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89271" w14:textId="77777777" w:rsidR="002F4B12" w:rsidRPr="00D70946" w:rsidRDefault="002F4B12" w:rsidP="009D4432">
            <w:pPr>
              <w:pStyle w:val="TAL"/>
              <w:rPr>
                <w:lang w:eastAsia="zh-CN"/>
              </w:rPr>
            </w:pPr>
            <w:r w:rsidRPr="00D70946">
              <w:t>SL-ResourcePool with condition RX_TX</w:t>
            </w:r>
            <w:r w:rsidRPr="00D70946">
              <w:rPr>
                <w:lang w:eastAsia="zh-CN"/>
              </w:rPr>
              <w:t>2</w:t>
            </w:r>
            <w:r w:rsidRPr="00D70946">
              <w:t xml:space="preserve"> as defined in Table 12.2.1.6.3.3-</w:t>
            </w:r>
            <w:r w:rsidRPr="00D70946">
              <w:rPr>
                <w:lang w:eastAsia="zh-CN"/>
              </w:rPr>
              <w:t>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6CA33" w14:textId="77777777" w:rsidR="002F4B12" w:rsidRPr="00D70946" w:rsidRDefault="002F4B12" w:rsidP="009D4432">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67D580" w14:textId="77777777" w:rsidR="002F4B12" w:rsidRPr="00D70946" w:rsidRDefault="002F4B12" w:rsidP="009D4432">
            <w:pPr>
              <w:pStyle w:val="TAL"/>
              <w:rPr>
                <w:snapToGrid w:val="0"/>
                <w:lang w:eastAsia="zh-CN"/>
              </w:rPr>
            </w:pPr>
            <w:r w:rsidRPr="00D70946">
              <w:rPr>
                <w:snapToGrid w:val="0"/>
                <w:lang w:eastAsia="zh-CN"/>
              </w:rPr>
              <w:t>SIB-12</w:t>
            </w:r>
          </w:p>
        </w:tc>
      </w:tr>
      <w:tr w:rsidR="002F4B12" w:rsidRPr="00D70946" w14:paraId="1C9FE4EC"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92288" w14:textId="77777777" w:rsidR="002F4B12" w:rsidRPr="00D70946" w:rsidRDefault="002F4B12" w:rsidP="009D4432">
            <w:pPr>
              <w:pStyle w:val="TAL"/>
              <w:rPr>
                <w:snapToGrid w:val="0"/>
              </w:rPr>
            </w:pPr>
            <w:r w:rsidRPr="00D70946">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EA00A" w14:textId="77777777" w:rsidR="002F4B12" w:rsidRPr="00D70946" w:rsidRDefault="002F4B12" w:rsidP="009D4432">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E5102" w14:textId="77777777" w:rsidR="002F4B12" w:rsidRPr="00D70946"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6AE76" w14:textId="77777777" w:rsidR="002F4B12" w:rsidRPr="00D70946" w:rsidRDefault="002F4B12" w:rsidP="009D4432">
            <w:pPr>
              <w:pStyle w:val="TAL"/>
              <w:rPr>
                <w:snapToGrid w:val="0"/>
              </w:rPr>
            </w:pPr>
          </w:p>
        </w:tc>
      </w:tr>
      <w:tr w:rsidR="002F4B12" w:rsidRPr="00D70946" w14:paraId="03AC903B"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1DF58C" w14:textId="77777777" w:rsidR="002F4B12" w:rsidRPr="00D70946" w:rsidRDefault="002F4B12" w:rsidP="009D4432">
            <w:pPr>
              <w:pStyle w:val="TAL"/>
              <w:rPr>
                <w:snapToGrid w:val="0"/>
              </w:rPr>
            </w:pPr>
            <w:r w:rsidRPr="00D70946">
              <w:rPr>
                <w:snapToGrid w:val="0"/>
                <w:lang w:eastAsia="zh-CN"/>
              </w:rPr>
              <w:t xml:space="preserve">  </w:t>
            </w:r>
            <w:r w:rsidRPr="00D70946">
              <w:t>sl-TxPoolSelectedNormal-r16 SEQUENCE (SIZE (1..maxNrofTXPool-r16)) OF SL-ResourcePoolConfig-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1BE19" w14:textId="77777777" w:rsidR="002F4B12" w:rsidRPr="00D70946" w:rsidRDefault="002F4B12" w:rsidP="009D4432">
            <w:pPr>
              <w:pStyle w:val="TAL"/>
              <w:rPr>
                <w:snapToGrid w:val="0"/>
                <w:lang w:eastAsia="zh-CN"/>
              </w:rPr>
            </w:pPr>
            <w:r w:rsidRPr="00D70946">
              <w:rPr>
                <w:snapToGrid w:val="0"/>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68E6F" w14:textId="77777777" w:rsidR="002F4B12" w:rsidRPr="00D70946"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331DC" w14:textId="77777777" w:rsidR="002F4B12" w:rsidRPr="00D70946" w:rsidRDefault="002F4B12" w:rsidP="009D4432">
            <w:pPr>
              <w:pStyle w:val="TAL"/>
              <w:rPr>
                <w:snapToGrid w:val="0"/>
              </w:rPr>
            </w:pPr>
          </w:p>
        </w:tc>
      </w:tr>
      <w:tr w:rsidR="002F4B12" w:rsidRPr="00D70946" w14:paraId="16CD6FAF"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5C99B" w14:textId="77777777" w:rsidR="002F4B12" w:rsidRPr="00D70946" w:rsidRDefault="002F4B12" w:rsidP="009D4432">
            <w:pPr>
              <w:pStyle w:val="TAL"/>
              <w:rPr>
                <w:snapToGrid w:val="0"/>
              </w:rPr>
            </w:pPr>
            <w:r w:rsidRPr="00D70946">
              <w:rPr>
                <w:snapToGrid w:val="0"/>
                <w:lang w:eastAsia="zh-CN"/>
              </w:rPr>
              <w:t xml:space="preserve">    </w:t>
            </w:r>
            <w:r w:rsidRPr="00D70946">
              <w:t>SL-ResourcePoolConfig-r16[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3EC30" w14:textId="77777777" w:rsidR="002F4B12" w:rsidRPr="00D70946" w:rsidRDefault="002F4B12" w:rsidP="009D4432">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8E612" w14:textId="77777777" w:rsidR="002F4B12" w:rsidRPr="00D70946" w:rsidRDefault="002F4B12" w:rsidP="009D4432">
            <w:pPr>
              <w:pStyle w:val="TAL"/>
              <w:rPr>
                <w:snapToGrid w:val="0"/>
              </w:rPr>
            </w:pPr>
            <w:r w:rsidRPr="00D70946">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F2B51" w14:textId="77777777" w:rsidR="002F4B12" w:rsidRPr="00D70946" w:rsidRDefault="002F4B12" w:rsidP="009D4432">
            <w:pPr>
              <w:pStyle w:val="TAL"/>
              <w:rPr>
                <w:snapToGrid w:val="0"/>
              </w:rPr>
            </w:pPr>
          </w:p>
        </w:tc>
      </w:tr>
      <w:tr w:rsidR="002F4B12" w:rsidRPr="00D70946" w14:paraId="2D020EA1"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25B52" w14:textId="77777777" w:rsidR="002F4B12" w:rsidRPr="00D70946" w:rsidRDefault="002F4B12" w:rsidP="009D4432">
            <w:pPr>
              <w:pStyle w:val="TAL"/>
              <w:rPr>
                <w:snapToGrid w:val="0"/>
              </w:rPr>
            </w:pPr>
            <w:r w:rsidRPr="00D70946">
              <w:rPr>
                <w:snapToGrid w:val="0"/>
                <w:lang w:eastAsia="zh-CN"/>
              </w:rPr>
              <w:t xml:space="preserve">      </w:t>
            </w:r>
            <w:r w:rsidRPr="00D70946">
              <w:t>sl-ResourcePool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B65552" w14:textId="77777777" w:rsidR="002F4B12" w:rsidRPr="00D70946" w:rsidRDefault="002F4B12" w:rsidP="009D4432">
            <w:pPr>
              <w:pStyle w:val="TAL"/>
              <w:rPr>
                <w:snapToGrid w:val="0"/>
                <w:lang w:eastAsia="zh-CN"/>
              </w:rPr>
            </w:pPr>
            <w:r w:rsidRPr="00D70946">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40048" w14:textId="77777777" w:rsidR="002F4B12" w:rsidRPr="00D70946" w:rsidRDefault="002F4B12" w:rsidP="009D4432">
            <w:pPr>
              <w:pStyle w:val="TAL"/>
              <w:rPr>
                <w:snapToGrid w:val="0"/>
              </w:rPr>
            </w:pPr>
            <w:r w:rsidRPr="00D70946">
              <w:t>Index of the resource pool for normal cas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BADAA" w14:textId="77777777" w:rsidR="002F4B12" w:rsidRPr="00D70946" w:rsidRDefault="002F4B12" w:rsidP="009D4432">
            <w:pPr>
              <w:pStyle w:val="TAL"/>
              <w:rPr>
                <w:snapToGrid w:val="0"/>
              </w:rPr>
            </w:pPr>
          </w:p>
        </w:tc>
      </w:tr>
      <w:tr w:rsidR="002F4B12" w:rsidRPr="00D70946" w14:paraId="2A551013"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7EEFC" w14:textId="77777777" w:rsidR="002F4B12" w:rsidRPr="00D70946" w:rsidRDefault="002F4B12" w:rsidP="009D4432">
            <w:pPr>
              <w:pStyle w:val="TAL"/>
              <w:rPr>
                <w:snapToGrid w:val="0"/>
              </w:rPr>
            </w:pPr>
            <w:r w:rsidRPr="00D70946">
              <w:rPr>
                <w:snapToGrid w:val="0"/>
                <w:lang w:eastAsia="zh-CN"/>
              </w:rPr>
              <w:t xml:space="preserve">      </w:t>
            </w:r>
            <w:r w:rsidRPr="00D70946">
              <w:t>sl-ResourcePool-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811BD" w14:textId="77777777" w:rsidR="002F4B12" w:rsidRPr="00D70946" w:rsidRDefault="002F4B12" w:rsidP="009D4432">
            <w:pPr>
              <w:pStyle w:val="TAL"/>
              <w:rPr>
                <w:snapToGrid w:val="0"/>
                <w:lang w:eastAsia="zh-CN"/>
              </w:rPr>
            </w:pPr>
            <w:r w:rsidRPr="00D70946">
              <w:t>SL-ResourcePool with condition RX_TX1 as defined in Table 12.2.1.6.3.3-</w:t>
            </w:r>
            <w:r w:rsidRPr="00D70946">
              <w:rPr>
                <w:lang w:eastAsia="zh-CN"/>
              </w:rPr>
              <w:t>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517C" w14:textId="77777777" w:rsidR="002F4B12" w:rsidRPr="00D70946"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5BC303" w14:textId="77777777" w:rsidR="002F4B12" w:rsidRPr="00D70946" w:rsidRDefault="002F4B12" w:rsidP="009D4432">
            <w:pPr>
              <w:pStyle w:val="TAL"/>
              <w:rPr>
                <w:snapToGrid w:val="0"/>
              </w:rPr>
            </w:pPr>
            <w:r w:rsidRPr="00D70946">
              <w:rPr>
                <w:snapToGrid w:val="0"/>
              </w:rPr>
              <w:t>SL-PRECONFIG</w:t>
            </w:r>
          </w:p>
        </w:tc>
      </w:tr>
      <w:tr w:rsidR="002F4B12" w:rsidRPr="00D70946" w14:paraId="7C79BE21"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567568" w14:textId="77777777" w:rsidR="002F4B12" w:rsidRPr="00D70946" w:rsidRDefault="002F4B12" w:rsidP="009D4432">
            <w:pPr>
              <w:pStyle w:val="TAL"/>
              <w:rPr>
                <w:snapToGrid w:val="0"/>
                <w:lang w:eastAsia="zh-CN"/>
              </w:rPr>
            </w:pPr>
            <w:r w:rsidRPr="00D70946">
              <w:rPr>
                <w:snapToGrid w:val="0"/>
                <w:lang w:eastAsia="zh-CN"/>
              </w:rPr>
              <w:t xml:space="preserve">      sl-ResourcePool-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E2DBB7" w14:textId="77777777" w:rsidR="002F4B12" w:rsidRPr="00D70946" w:rsidRDefault="002F4B12" w:rsidP="009D4432">
            <w:pPr>
              <w:pStyle w:val="TAL"/>
              <w:rPr>
                <w:lang w:eastAsia="zh-CN"/>
              </w:rPr>
            </w:pPr>
            <w:r w:rsidRPr="00D70946">
              <w:t>SL-ResourcePool with condition RX_TX</w:t>
            </w:r>
            <w:r w:rsidRPr="00D70946">
              <w:rPr>
                <w:lang w:eastAsia="zh-CN"/>
              </w:rPr>
              <w:t>2</w:t>
            </w:r>
            <w:r w:rsidRPr="00D70946">
              <w:t xml:space="preserve"> as defined in Table 12.2.1.6.3.3-</w:t>
            </w:r>
            <w:r w:rsidRPr="00D70946">
              <w:rPr>
                <w:lang w:eastAsia="zh-CN"/>
              </w:rPr>
              <w:t>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D985" w14:textId="77777777" w:rsidR="002F4B12" w:rsidRPr="00D70946"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8C7538" w14:textId="77777777" w:rsidR="002F4B12" w:rsidRPr="00D70946" w:rsidRDefault="002F4B12" w:rsidP="009D4432">
            <w:pPr>
              <w:pStyle w:val="TAL"/>
              <w:rPr>
                <w:snapToGrid w:val="0"/>
              </w:rPr>
            </w:pPr>
            <w:r w:rsidRPr="00D70946">
              <w:rPr>
                <w:snapToGrid w:val="0"/>
                <w:lang w:eastAsia="zh-CN"/>
              </w:rPr>
              <w:t>SIB-12</w:t>
            </w:r>
          </w:p>
        </w:tc>
      </w:tr>
      <w:tr w:rsidR="002F4B12" w:rsidRPr="00D70946" w14:paraId="6DD88EA4"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80018E" w14:textId="77777777" w:rsidR="002F4B12" w:rsidRPr="00D70946" w:rsidRDefault="002F4B12" w:rsidP="009D4432">
            <w:pPr>
              <w:pStyle w:val="TAL"/>
              <w:rPr>
                <w:snapToGrid w:val="0"/>
              </w:rPr>
            </w:pPr>
            <w:r w:rsidRPr="00D70946">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14E" w14:textId="77777777" w:rsidR="002F4B12" w:rsidRPr="00D70946" w:rsidRDefault="002F4B12" w:rsidP="009D4432">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B4CAD" w14:textId="77777777" w:rsidR="002F4B12" w:rsidRPr="00D70946"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9860E" w14:textId="77777777" w:rsidR="002F4B12" w:rsidRPr="00D70946" w:rsidRDefault="002F4B12" w:rsidP="009D4432">
            <w:pPr>
              <w:pStyle w:val="TAL"/>
              <w:rPr>
                <w:snapToGrid w:val="0"/>
              </w:rPr>
            </w:pPr>
          </w:p>
        </w:tc>
      </w:tr>
      <w:tr w:rsidR="002F4B12" w:rsidRPr="00D70946" w14:paraId="384DD7A6"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E51554" w14:textId="77777777" w:rsidR="002F4B12" w:rsidRPr="00D70946" w:rsidRDefault="002F4B12" w:rsidP="009D4432">
            <w:pPr>
              <w:pStyle w:val="TAL"/>
              <w:rPr>
                <w:snapToGrid w:val="0"/>
              </w:rPr>
            </w:pPr>
            <w:r w:rsidRPr="00D70946">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FF2C9" w14:textId="77777777" w:rsidR="002F4B12" w:rsidRPr="00D70946" w:rsidRDefault="002F4B12" w:rsidP="009D4432">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1D67F" w14:textId="77777777" w:rsidR="002F4B12" w:rsidRPr="00D70946"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E98EF" w14:textId="77777777" w:rsidR="002F4B12" w:rsidRPr="00D70946" w:rsidRDefault="002F4B12" w:rsidP="009D4432">
            <w:pPr>
              <w:pStyle w:val="TAL"/>
              <w:rPr>
                <w:snapToGrid w:val="0"/>
              </w:rPr>
            </w:pPr>
          </w:p>
        </w:tc>
      </w:tr>
      <w:tr w:rsidR="002F4B12" w:rsidRPr="00D70946" w14:paraId="56BF3924"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6D871" w14:textId="77777777" w:rsidR="002F4B12" w:rsidRPr="00D70946" w:rsidRDefault="002F4B12" w:rsidP="009D4432">
            <w:pPr>
              <w:pStyle w:val="TAL"/>
            </w:pPr>
            <w:r w:rsidRPr="00D7094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A386D" w14:textId="77777777" w:rsidR="002F4B12" w:rsidRPr="00D70946" w:rsidRDefault="002F4B12"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36B1D" w14:textId="77777777" w:rsidR="002F4B12" w:rsidRPr="00D70946" w:rsidRDefault="002F4B12"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1163F" w14:textId="77777777" w:rsidR="002F4B12" w:rsidRPr="00D70946" w:rsidRDefault="002F4B12" w:rsidP="009D4432">
            <w:pPr>
              <w:pStyle w:val="TAL"/>
            </w:pPr>
          </w:p>
        </w:tc>
      </w:tr>
    </w:tbl>
    <w:p w14:paraId="00FFF425" w14:textId="77777777" w:rsidR="002F4B12" w:rsidRPr="00D70946" w:rsidRDefault="002F4B12" w:rsidP="009D4432">
      <w:pPr>
        <w:rPr>
          <w:lang w:eastAsia="zh-CN"/>
        </w:rPr>
      </w:pPr>
    </w:p>
    <w:p w14:paraId="7645EFA7" w14:textId="77777777" w:rsidR="002F4B12" w:rsidRPr="00D70946" w:rsidRDefault="002F4B12" w:rsidP="009D4432">
      <w:pPr>
        <w:pStyle w:val="TH"/>
        <w:rPr>
          <w:lang w:eastAsia="zh-CN"/>
        </w:rPr>
      </w:pPr>
      <w:r w:rsidRPr="00D70946">
        <w:t xml:space="preserve">Table </w:t>
      </w:r>
      <w:r w:rsidRPr="00D70946">
        <w:rPr>
          <w:snapToGrid w:val="0"/>
        </w:rPr>
        <w:t>12.2.1.6.3.3</w:t>
      </w:r>
      <w:r w:rsidRPr="00D70946">
        <w:rPr>
          <w:snapToGrid w:val="0"/>
          <w:lang w:eastAsia="zh-CN"/>
        </w:rPr>
        <w:t>-2</w:t>
      </w:r>
      <w:r w:rsidRPr="00D70946">
        <w:t xml:space="preserve">: </w:t>
      </w:r>
      <w:r w:rsidRPr="00D70946">
        <w:rPr>
          <w:lang w:eastAsia="zh-CN"/>
        </w:rPr>
        <w:t>SIB12 (step 2,</w:t>
      </w:r>
      <w:r w:rsidRPr="00D70946">
        <w:t xml:space="preserve"> </w:t>
      </w:r>
      <w:r w:rsidRPr="00D70946">
        <w:rPr>
          <w:lang w:eastAsia="zh-CN"/>
        </w:rPr>
        <w:t>Table 12.2.1.6.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2F4B12" w:rsidRPr="00D70946" w14:paraId="6A529356"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7407CD0E" w14:textId="49BD4A85" w:rsidR="002F4B12" w:rsidRPr="00D70946" w:rsidRDefault="002F4B12"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2</w:t>
            </w:r>
            <w:r w:rsidRPr="00D70946">
              <w:rPr>
                <w:lang w:eastAsia="en-US"/>
              </w:rPr>
              <w:t>-</w:t>
            </w:r>
            <w:r w:rsidRPr="00D70946">
              <w:rPr>
                <w:lang w:eastAsia="zh-CN"/>
              </w:rPr>
              <w:t>14</w:t>
            </w:r>
            <w:r w:rsidR="00C03C8B" w:rsidRPr="00D70946">
              <w:rPr>
                <w:lang w:eastAsia="zh-CN"/>
              </w:rPr>
              <w:t xml:space="preserve"> with condition LAST_SEG</w:t>
            </w:r>
          </w:p>
        </w:tc>
      </w:tr>
      <w:tr w:rsidR="002F4B12" w:rsidRPr="00D70946" w14:paraId="23C03B93"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CEB30D1" w14:textId="77777777" w:rsidR="002F4B12" w:rsidRPr="00D70946" w:rsidRDefault="002F4B12" w:rsidP="009D4432">
            <w:pPr>
              <w:pStyle w:val="TAH"/>
              <w:rPr>
                <w:lang w:eastAsia="en-US"/>
              </w:rPr>
            </w:pPr>
            <w:r w:rsidRPr="00D70946">
              <w:rPr>
                <w:lang w:eastAsia="en-US"/>
              </w:rPr>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5BCB550" w14:textId="77777777" w:rsidR="002F4B12" w:rsidRPr="00D70946" w:rsidRDefault="002F4B12" w:rsidP="009D4432">
            <w:pPr>
              <w:pStyle w:val="TAH"/>
              <w:rPr>
                <w:lang w:eastAsia="en-US"/>
              </w:rPr>
            </w:pPr>
            <w:r w:rsidRPr="00D70946">
              <w:rPr>
                <w:lang w:eastAsia="en-US"/>
              </w:rPr>
              <w:t>Value/Remark</w:t>
            </w:r>
          </w:p>
        </w:tc>
        <w:tc>
          <w:tcPr>
            <w:tcW w:w="1695" w:type="dxa"/>
            <w:tcBorders>
              <w:top w:val="single" w:sz="4" w:space="0" w:color="auto"/>
              <w:left w:val="single" w:sz="4" w:space="0" w:color="auto"/>
              <w:bottom w:val="single" w:sz="4" w:space="0" w:color="auto"/>
              <w:right w:val="single" w:sz="4" w:space="0" w:color="auto"/>
            </w:tcBorders>
            <w:hideMark/>
          </w:tcPr>
          <w:p w14:paraId="1384B3C7" w14:textId="77777777" w:rsidR="002F4B12" w:rsidRPr="00D70946" w:rsidRDefault="002F4B12"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64F19A7B" w14:textId="77777777" w:rsidR="002F4B12" w:rsidRPr="00D70946" w:rsidRDefault="002F4B12" w:rsidP="009D4432">
            <w:pPr>
              <w:pStyle w:val="TAH"/>
              <w:rPr>
                <w:lang w:eastAsia="en-US"/>
              </w:rPr>
            </w:pPr>
            <w:r w:rsidRPr="00D70946">
              <w:rPr>
                <w:lang w:eastAsia="en-US"/>
              </w:rPr>
              <w:t>Condition</w:t>
            </w:r>
          </w:p>
        </w:tc>
      </w:tr>
      <w:tr w:rsidR="002F4B12" w:rsidRPr="00D70946" w14:paraId="63F833BF"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0BA368B" w14:textId="77777777" w:rsidR="002F4B12" w:rsidRPr="00D70946" w:rsidRDefault="002F4B12" w:rsidP="009D4432">
            <w:pPr>
              <w:pStyle w:val="TAL"/>
              <w:rPr>
                <w:lang w:eastAsia="en-US"/>
              </w:rPr>
            </w:pPr>
            <w:r w:rsidRPr="00D70946">
              <w:t>SIB12-r16 ::= SEQUENCE {</w:t>
            </w:r>
          </w:p>
        </w:tc>
        <w:tc>
          <w:tcPr>
            <w:tcW w:w="2260" w:type="dxa"/>
            <w:tcBorders>
              <w:top w:val="single" w:sz="4" w:space="0" w:color="auto"/>
              <w:left w:val="single" w:sz="4" w:space="0" w:color="auto"/>
              <w:bottom w:val="single" w:sz="4" w:space="0" w:color="auto"/>
              <w:right w:val="single" w:sz="4" w:space="0" w:color="auto"/>
            </w:tcBorders>
          </w:tcPr>
          <w:p w14:paraId="22CB388E" w14:textId="77777777" w:rsidR="002F4B12" w:rsidRPr="00D70946" w:rsidRDefault="002F4B12" w:rsidP="009D4432">
            <w:pPr>
              <w:pStyle w:val="TAL"/>
              <w:rPr>
                <w:lang w:eastAsia="en-US"/>
              </w:rPr>
            </w:pPr>
          </w:p>
        </w:tc>
        <w:tc>
          <w:tcPr>
            <w:tcW w:w="1695" w:type="dxa"/>
            <w:tcBorders>
              <w:top w:val="single" w:sz="4" w:space="0" w:color="auto"/>
              <w:left w:val="single" w:sz="4" w:space="0" w:color="auto"/>
              <w:bottom w:val="single" w:sz="4" w:space="0" w:color="auto"/>
              <w:right w:val="single" w:sz="4" w:space="0" w:color="auto"/>
            </w:tcBorders>
          </w:tcPr>
          <w:p w14:paraId="6945730E"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85BC744" w14:textId="77777777" w:rsidR="002F4B12" w:rsidRPr="00D70946" w:rsidRDefault="002F4B12" w:rsidP="009D4432">
            <w:pPr>
              <w:pStyle w:val="TAL"/>
              <w:rPr>
                <w:lang w:eastAsia="en-US"/>
              </w:rPr>
            </w:pPr>
          </w:p>
        </w:tc>
      </w:tr>
      <w:tr w:rsidR="002F4B12" w:rsidRPr="00D70946" w14:paraId="2C6A3BC2"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3E6217E" w14:textId="77777777" w:rsidR="002F4B12" w:rsidRPr="00D70946" w:rsidRDefault="002F4B12" w:rsidP="009D4432">
            <w:pPr>
              <w:pStyle w:val="TAL"/>
              <w:rPr>
                <w:lang w:eastAsia="zh-CN"/>
              </w:rPr>
            </w:pPr>
            <w:r w:rsidRPr="00D70946">
              <w:rPr>
                <w:lang w:eastAsia="zh-CN"/>
              </w:rPr>
              <w:t xml:space="preserve">  </w:t>
            </w:r>
            <w:r w:rsidRPr="00D70946">
              <w:t>segmentContainer-r16</w:t>
            </w:r>
          </w:p>
        </w:tc>
        <w:tc>
          <w:tcPr>
            <w:tcW w:w="2260" w:type="dxa"/>
            <w:tcBorders>
              <w:top w:val="single" w:sz="4" w:space="0" w:color="auto"/>
              <w:left w:val="single" w:sz="4" w:space="0" w:color="auto"/>
              <w:bottom w:val="single" w:sz="4" w:space="0" w:color="auto"/>
              <w:right w:val="single" w:sz="4" w:space="0" w:color="auto"/>
            </w:tcBorders>
            <w:hideMark/>
          </w:tcPr>
          <w:p w14:paraId="6E9FC952" w14:textId="77777777" w:rsidR="002F4B12" w:rsidRPr="00D70946" w:rsidRDefault="002F4B12" w:rsidP="009D4432">
            <w:pPr>
              <w:pStyle w:val="TAL"/>
              <w:rPr>
                <w:lang w:eastAsia="zh-CN"/>
              </w:rPr>
            </w:pPr>
            <w:r w:rsidRPr="00D70946">
              <w:rPr>
                <w:lang w:eastAsia="en-US"/>
              </w:rPr>
              <w:t>OCTET STRING (CONTAINING SIB12-</w:t>
            </w:r>
            <w:r w:rsidRPr="00D70946">
              <w:rPr>
                <w:lang w:eastAsia="zh-CN"/>
              </w:rPr>
              <w:t>RESOURCEPOOL</w:t>
            </w:r>
            <w:r w:rsidRPr="00D70946">
              <w:rPr>
                <w:lang w:eastAsia="en-US"/>
              </w:rPr>
              <w:t>)</w:t>
            </w:r>
          </w:p>
        </w:tc>
        <w:tc>
          <w:tcPr>
            <w:tcW w:w="1695" w:type="dxa"/>
            <w:tcBorders>
              <w:top w:val="single" w:sz="4" w:space="0" w:color="auto"/>
              <w:left w:val="single" w:sz="4" w:space="0" w:color="auto"/>
              <w:bottom w:val="single" w:sz="4" w:space="0" w:color="auto"/>
              <w:right w:val="single" w:sz="4" w:space="0" w:color="auto"/>
            </w:tcBorders>
          </w:tcPr>
          <w:p w14:paraId="02FB33DF"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A01A6D5" w14:textId="77777777" w:rsidR="002F4B12" w:rsidRPr="00D70946" w:rsidRDefault="002F4B12" w:rsidP="009D4432">
            <w:pPr>
              <w:pStyle w:val="TAL"/>
              <w:rPr>
                <w:lang w:eastAsia="en-US"/>
              </w:rPr>
            </w:pPr>
          </w:p>
        </w:tc>
      </w:tr>
      <w:tr w:rsidR="002F4B12" w:rsidRPr="00D70946" w14:paraId="26CDAC2D"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2834E22" w14:textId="77777777" w:rsidR="002F4B12" w:rsidRPr="00D70946" w:rsidRDefault="002F4B12" w:rsidP="009D4432">
            <w:pPr>
              <w:pStyle w:val="TAL"/>
              <w:rPr>
                <w:lang w:eastAsia="en-US"/>
              </w:rPr>
            </w:pPr>
            <w:r w:rsidRPr="00D70946">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02591ADD" w14:textId="77777777" w:rsidR="002F4B12" w:rsidRPr="00D70946"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F683FB8"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D613F7E" w14:textId="77777777" w:rsidR="002F4B12" w:rsidRPr="00D70946" w:rsidRDefault="002F4B12" w:rsidP="009D4432">
            <w:pPr>
              <w:pStyle w:val="TAL"/>
              <w:rPr>
                <w:lang w:eastAsia="en-US"/>
              </w:rPr>
            </w:pPr>
          </w:p>
        </w:tc>
      </w:tr>
    </w:tbl>
    <w:p w14:paraId="3B53074D" w14:textId="77777777" w:rsidR="002F4B12" w:rsidRPr="00D70946" w:rsidRDefault="002F4B12" w:rsidP="009D4432">
      <w:pPr>
        <w:rPr>
          <w:lang w:eastAsia="zh-CN"/>
        </w:rPr>
      </w:pPr>
    </w:p>
    <w:p w14:paraId="7B4BDD5A" w14:textId="4568D074" w:rsidR="002F4B12" w:rsidRPr="00D70946" w:rsidRDefault="002F4B12" w:rsidP="009D4432">
      <w:pPr>
        <w:pStyle w:val="TH"/>
        <w:rPr>
          <w:lang w:eastAsia="zh-CN"/>
        </w:rPr>
      </w:pPr>
      <w:r w:rsidRPr="00D70946">
        <w:t xml:space="preserve">Table </w:t>
      </w:r>
      <w:r w:rsidRPr="00D70946">
        <w:rPr>
          <w:snapToGrid w:val="0"/>
        </w:rPr>
        <w:t>12.2.1.6.3.3</w:t>
      </w:r>
      <w:r w:rsidRPr="00D70946">
        <w:rPr>
          <w:snapToGrid w:val="0"/>
          <w:lang w:eastAsia="zh-CN"/>
        </w:rPr>
        <w:t>-3</w:t>
      </w:r>
      <w:r w:rsidRPr="00D70946">
        <w:t xml:space="preserve">: </w:t>
      </w:r>
      <w:r w:rsidRPr="00D70946">
        <w:rPr>
          <w:lang w:eastAsia="zh-CN"/>
        </w:rPr>
        <w:t>SIB12-RESOURCEPOOL (</w:t>
      </w:r>
      <w:r w:rsidRPr="00D70946">
        <w:t xml:space="preserve">Table </w:t>
      </w:r>
      <w:r w:rsidRPr="00D70946">
        <w:rPr>
          <w:snapToGrid w:val="0"/>
        </w:rPr>
        <w:t>12.2.1.6.3.3</w:t>
      </w:r>
      <w:r w:rsidRPr="00D70946">
        <w:rPr>
          <w:snapToGrid w:val="0"/>
          <w:lang w:eastAsia="zh-CN"/>
        </w:rPr>
        <w:t>-2</w:t>
      </w:r>
      <w:r w:rsidRPr="00D70946">
        <w:rPr>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2F4B12" w:rsidRPr="00D70946" w14:paraId="12DC3DBD"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2877B15E" w14:textId="77777777" w:rsidR="002F4B12" w:rsidRPr="00D70946" w:rsidRDefault="002F4B12"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2</w:t>
            </w:r>
            <w:r w:rsidRPr="00D70946">
              <w:rPr>
                <w:lang w:eastAsia="en-US"/>
              </w:rPr>
              <w:t>-</w:t>
            </w:r>
            <w:r w:rsidRPr="00D70946">
              <w:rPr>
                <w:lang w:eastAsia="zh-CN"/>
              </w:rPr>
              <w:t>14A</w:t>
            </w:r>
          </w:p>
        </w:tc>
      </w:tr>
      <w:tr w:rsidR="002F4B12" w:rsidRPr="00D70946" w14:paraId="15049409"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639464A" w14:textId="77777777" w:rsidR="002F4B12" w:rsidRPr="00D70946" w:rsidRDefault="002F4B12" w:rsidP="009D4432">
            <w:pPr>
              <w:pStyle w:val="TAH"/>
              <w:rPr>
                <w:lang w:eastAsia="en-US"/>
              </w:rPr>
            </w:pPr>
            <w:r w:rsidRPr="00D70946">
              <w:rPr>
                <w:lang w:eastAsia="en-US"/>
              </w:rPr>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7E4A5B6C" w14:textId="77777777" w:rsidR="002F4B12" w:rsidRPr="00D70946" w:rsidRDefault="002F4B12" w:rsidP="009D4432">
            <w:pPr>
              <w:pStyle w:val="TAH"/>
              <w:rPr>
                <w:lang w:eastAsia="en-US"/>
              </w:rPr>
            </w:pPr>
            <w:r w:rsidRPr="00D70946">
              <w:rPr>
                <w:lang w:eastAsia="en-US"/>
              </w:rPr>
              <w:t>Value/Remark</w:t>
            </w:r>
          </w:p>
        </w:tc>
        <w:tc>
          <w:tcPr>
            <w:tcW w:w="1695" w:type="dxa"/>
            <w:tcBorders>
              <w:top w:val="single" w:sz="4" w:space="0" w:color="auto"/>
              <w:left w:val="single" w:sz="4" w:space="0" w:color="auto"/>
              <w:bottom w:val="single" w:sz="4" w:space="0" w:color="auto"/>
              <w:right w:val="single" w:sz="4" w:space="0" w:color="auto"/>
            </w:tcBorders>
            <w:hideMark/>
          </w:tcPr>
          <w:p w14:paraId="05A23693" w14:textId="77777777" w:rsidR="002F4B12" w:rsidRPr="00D70946" w:rsidRDefault="002F4B12"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3B144E17" w14:textId="77777777" w:rsidR="002F4B12" w:rsidRPr="00D70946" w:rsidRDefault="002F4B12" w:rsidP="009D4432">
            <w:pPr>
              <w:pStyle w:val="TAH"/>
              <w:rPr>
                <w:lang w:eastAsia="en-US"/>
              </w:rPr>
            </w:pPr>
            <w:r w:rsidRPr="00D70946">
              <w:rPr>
                <w:lang w:eastAsia="en-US"/>
              </w:rPr>
              <w:t>Condition</w:t>
            </w:r>
          </w:p>
        </w:tc>
      </w:tr>
      <w:tr w:rsidR="002F4B12" w:rsidRPr="00D70946" w14:paraId="363F7021"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BAFE247" w14:textId="77777777" w:rsidR="002F4B12" w:rsidRPr="00D70946" w:rsidRDefault="002F4B12" w:rsidP="009D4432">
            <w:pPr>
              <w:pStyle w:val="TAL"/>
              <w:rPr>
                <w:lang w:eastAsia="en-US"/>
              </w:rPr>
            </w:pPr>
            <w:r w:rsidRPr="00D70946">
              <w:t>SIB12-IEs-r16 ::= SEQUENCE {</w:t>
            </w:r>
          </w:p>
        </w:tc>
        <w:tc>
          <w:tcPr>
            <w:tcW w:w="2260" w:type="dxa"/>
            <w:tcBorders>
              <w:top w:val="single" w:sz="4" w:space="0" w:color="auto"/>
              <w:left w:val="single" w:sz="4" w:space="0" w:color="auto"/>
              <w:bottom w:val="single" w:sz="4" w:space="0" w:color="auto"/>
              <w:right w:val="single" w:sz="4" w:space="0" w:color="auto"/>
            </w:tcBorders>
          </w:tcPr>
          <w:p w14:paraId="5588A2CC" w14:textId="77777777" w:rsidR="002F4B12" w:rsidRPr="00D70946" w:rsidRDefault="002F4B12" w:rsidP="009D4432">
            <w:pPr>
              <w:pStyle w:val="TAL"/>
              <w:rPr>
                <w:lang w:eastAsia="en-US"/>
              </w:rPr>
            </w:pPr>
          </w:p>
        </w:tc>
        <w:tc>
          <w:tcPr>
            <w:tcW w:w="1695" w:type="dxa"/>
            <w:tcBorders>
              <w:top w:val="single" w:sz="4" w:space="0" w:color="auto"/>
              <w:left w:val="single" w:sz="4" w:space="0" w:color="auto"/>
              <w:bottom w:val="single" w:sz="4" w:space="0" w:color="auto"/>
              <w:right w:val="single" w:sz="4" w:space="0" w:color="auto"/>
            </w:tcBorders>
          </w:tcPr>
          <w:p w14:paraId="75DA4040"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0DFD6C7" w14:textId="77777777" w:rsidR="002F4B12" w:rsidRPr="00D70946" w:rsidRDefault="002F4B12" w:rsidP="009D4432">
            <w:pPr>
              <w:pStyle w:val="TAL"/>
              <w:rPr>
                <w:lang w:eastAsia="en-US"/>
              </w:rPr>
            </w:pPr>
          </w:p>
        </w:tc>
      </w:tr>
      <w:tr w:rsidR="002F4B12" w:rsidRPr="00D70946" w14:paraId="0D131700"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ABD61AE" w14:textId="77777777" w:rsidR="002F4B12" w:rsidRPr="00D70946" w:rsidRDefault="002F4B12" w:rsidP="009D4432">
            <w:pPr>
              <w:pStyle w:val="TAL"/>
              <w:rPr>
                <w:lang w:eastAsia="zh-CN"/>
              </w:rPr>
            </w:pPr>
            <w:r w:rsidRPr="00D70946">
              <w:rPr>
                <w:lang w:eastAsia="zh-CN"/>
              </w:rPr>
              <w:t xml:space="preserve">  </w:t>
            </w:r>
            <w:r w:rsidRPr="00D70946">
              <w:t>sl-ConfigCommonNR-r16 SEQUENCE {</w:t>
            </w:r>
          </w:p>
        </w:tc>
        <w:tc>
          <w:tcPr>
            <w:tcW w:w="2260" w:type="dxa"/>
            <w:tcBorders>
              <w:top w:val="single" w:sz="4" w:space="0" w:color="auto"/>
              <w:left w:val="single" w:sz="4" w:space="0" w:color="auto"/>
              <w:bottom w:val="single" w:sz="4" w:space="0" w:color="auto"/>
              <w:right w:val="single" w:sz="4" w:space="0" w:color="auto"/>
            </w:tcBorders>
          </w:tcPr>
          <w:p w14:paraId="0E5912D3" w14:textId="77777777" w:rsidR="002F4B12" w:rsidRPr="00D70946"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0A33EE7D"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550EFFB" w14:textId="77777777" w:rsidR="002F4B12" w:rsidRPr="00D70946" w:rsidRDefault="002F4B12" w:rsidP="009D4432">
            <w:pPr>
              <w:pStyle w:val="TAL"/>
              <w:rPr>
                <w:lang w:eastAsia="en-US"/>
              </w:rPr>
            </w:pPr>
          </w:p>
        </w:tc>
      </w:tr>
      <w:tr w:rsidR="002F4B12" w:rsidRPr="00D70946" w14:paraId="609FE946"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06611EC" w14:textId="77777777" w:rsidR="002F4B12" w:rsidRPr="00D70946" w:rsidRDefault="002F4B12" w:rsidP="009D4432">
            <w:pPr>
              <w:pStyle w:val="TAL"/>
              <w:rPr>
                <w:lang w:eastAsia="zh-CN"/>
              </w:rPr>
            </w:pPr>
            <w:r w:rsidRPr="00D70946">
              <w:rPr>
                <w:lang w:eastAsia="zh-CN"/>
              </w:rPr>
              <w:t xml:space="preserve">    sl-FreqInfoList-r16 SEQUENCE (SIZE (1..maxNrofFreqSL-r16)) OF SL-FreqConfigCommon-r16{</w:t>
            </w:r>
          </w:p>
        </w:tc>
        <w:tc>
          <w:tcPr>
            <w:tcW w:w="2260" w:type="dxa"/>
            <w:tcBorders>
              <w:top w:val="single" w:sz="4" w:space="0" w:color="auto"/>
              <w:left w:val="single" w:sz="4" w:space="0" w:color="auto"/>
              <w:bottom w:val="single" w:sz="4" w:space="0" w:color="auto"/>
              <w:right w:val="single" w:sz="4" w:space="0" w:color="auto"/>
            </w:tcBorders>
          </w:tcPr>
          <w:p w14:paraId="56CA6A0B" w14:textId="77777777" w:rsidR="002F4B12" w:rsidRPr="00D70946"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E5303A3"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1BF3D4F" w14:textId="77777777" w:rsidR="002F4B12" w:rsidRPr="00D70946" w:rsidRDefault="002F4B12" w:rsidP="009D4432">
            <w:pPr>
              <w:pStyle w:val="TAL"/>
              <w:rPr>
                <w:lang w:eastAsia="en-US"/>
              </w:rPr>
            </w:pPr>
          </w:p>
        </w:tc>
      </w:tr>
      <w:tr w:rsidR="002F4B12" w:rsidRPr="00D70946" w14:paraId="6D0EFE01"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1C4F9A5" w14:textId="77777777" w:rsidR="002F4B12" w:rsidRPr="00D70946" w:rsidRDefault="002F4B12" w:rsidP="009D4432">
            <w:pPr>
              <w:pStyle w:val="TAL"/>
              <w:rPr>
                <w:lang w:eastAsia="zh-CN"/>
              </w:rPr>
            </w:pPr>
            <w:r w:rsidRPr="00D70946">
              <w:rPr>
                <w:lang w:eastAsia="zh-CN"/>
              </w:rPr>
              <w:t xml:space="preserve">      SL-FreqConfigCommon-r16[1]</w:t>
            </w:r>
          </w:p>
        </w:tc>
        <w:tc>
          <w:tcPr>
            <w:tcW w:w="2260" w:type="dxa"/>
            <w:tcBorders>
              <w:top w:val="single" w:sz="4" w:space="0" w:color="auto"/>
              <w:left w:val="single" w:sz="4" w:space="0" w:color="auto"/>
              <w:bottom w:val="single" w:sz="4" w:space="0" w:color="auto"/>
              <w:right w:val="single" w:sz="4" w:space="0" w:color="auto"/>
            </w:tcBorders>
            <w:hideMark/>
          </w:tcPr>
          <w:p w14:paraId="2CAA1944" w14:textId="77777777" w:rsidR="002F4B12" w:rsidRPr="00D70946" w:rsidRDefault="002F4B12" w:rsidP="009D4432">
            <w:pPr>
              <w:pStyle w:val="TAL"/>
              <w:rPr>
                <w:lang w:eastAsia="zh-CN"/>
              </w:rPr>
            </w:pPr>
            <w:r w:rsidRPr="00D70946">
              <w:rPr>
                <w:lang w:eastAsia="zh-CN"/>
              </w:rPr>
              <w:t>SL-FreqConfigCommon</w:t>
            </w:r>
          </w:p>
        </w:tc>
        <w:tc>
          <w:tcPr>
            <w:tcW w:w="1695" w:type="dxa"/>
            <w:tcBorders>
              <w:top w:val="single" w:sz="4" w:space="0" w:color="auto"/>
              <w:left w:val="single" w:sz="4" w:space="0" w:color="auto"/>
              <w:bottom w:val="single" w:sz="4" w:space="0" w:color="auto"/>
              <w:right w:val="single" w:sz="4" w:space="0" w:color="auto"/>
            </w:tcBorders>
          </w:tcPr>
          <w:p w14:paraId="149815F4"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98EF9B9" w14:textId="77777777" w:rsidR="002F4B12" w:rsidRPr="00D70946" w:rsidRDefault="002F4B12" w:rsidP="009D4432">
            <w:pPr>
              <w:pStyle w:val="TAL"/>
              <w:rPr>
                <w:lang w:eastAsia="en-US"/>
              </w:rPr>
            </w:pPr>
          </w:p>
        </w:tc>
      </w:tr>
      <w:tr w:rsidR="002F4B12" w:rsidRPr="00D70946" w14:paraId="6B169C8A"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333575C" w14:textId="77777777" w:rsidR="002F4B12" w:rsidRPr="00D70946" w:rsidRDefault="002F4B12" w:rsidP="009D4432">
            <w:pPr>
              <w:pStyle w:val="TAL"/>
              <w:rPr>
                <w:lang w:eastAsia="zh-CN"/>
              </w:rPr>
            </w:pPr>
            <w:r w:rsidRPr="00D70946">
              <w:rPr>
                <w:lang w:eastAsia="zh-CN"/>
              </w:rPr>
              <w:t xml:space="preserve">    }</w:t>
            </w:r>
          </w:p>
        </w:tc>
        <w:tc>
          <w:tcPr>
            <w:tcW w:w="2260" w:type="dxa"/>
            <w:tcBorders>
              <w:top w:val="single" w:sz="4" w:space="0" w:color="auto"/>
              <w:left w:val="single" w:sz="4" w:space="0" w:color="auto"/>
              <w:bottom w:val="single" w:sz="4" w:space="0" w:color="auto"/>
              <w:right w:val="single" w:sz="4" w:space="0" w:color="auto"/>
            </w:tcBorders>
          </w:tcPr>
          <w:p w14:paraId="13AB4CF3" w14:textId="77777777" w:rsidR="002F4B12" w:rsidRPr="00D70946"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DB3C8BD"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528D8EB" w14:textId="77777777" w:rsidR="002F4B12" w:rsidRPr="00D70946" w:rsidRDefault="002F4B12" w:rsidP="009D4432">
            <w:pPr>
              <w:pStyle w:val="TAL"/>
              <w:rPr>
                <w:lang w:eastAsia="en-US"/>
              </w:rPr>
            </w:pPr>
          </w:p>
        </w:tc>
      </w:tr>
      <w:tr w:rsidR="002F4B12" w:rsidRPr="00D70946" w14:paraId="7DC011E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D804CEC" w14:textId="77777777" w:rsidR="002F4B12" w:rsidRPr="00D70946" w:rsidRDefault="002F4B12" w:rsidP="009D4432">
            <w:pPr>
              <w:pStyle w:val="TAL"/>
              <w:rPr>
                <w:lang w:eastAsia="zh-CN"/>
              </w:rPr>
            </w:pPr>
            <w:r w:rsidRPr="00D70946">
              <w:rPr>
                <w:lang w:eastAsia="zh-CN"/>
              </w:rPr>
              <w:t xml:space="preserve">  }</w:t>
            </w:r>
          </w:p>
        </w:tc>
        <w:tc>
          <w:tcPr>
            <w:tcW w:w="2260" w:type="dxa"/>
            <w:tcBorders>
              <w:top w:val="single" w:sz="4" w:space="0" w:color="auto"/>
              <w:left w:val="single" w:sz="4" w:space="0" w:color="auto"/>
              <w:bottom w:val="single" w:sz="4" w:space="0" w:color="auto"/>
              <w:right w:val="single" w:sz="4" w:space="0" w:color="auto"/>
            </w:tcBorders>
          </w:tcPr>
          <w:p w14:paraId="1E13DE11" w14:textId="77777777" w:rsidR="002F4B12" w:rsidRPr="00D70946"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7B3AEDF7"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EC81AFD" w14:textId="77777777" w:rsidR="002F4B12" w:rsidRPr="00D70946" w:rsidRDefault="002F4B12" w:rsidP="009D4432">
            <w:pPr>
              <w:pStyle w:val="TAL"/>
              <w:rPr>
                <w:lang w:eastAsia="en-US"/>
              </w:rPr>
            </w:pPr>
          </w:p>
        </w:tc>
      </w:tr>
      <w:tr w:rsidR="002F4B12" w:rsidRPr="00D70946" w14:paraId="095B8A39"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C7CD63D" w14:textId="77777777" w:rsidR="002F4B12" w:rsidRPr="00D70946" w:rsidRDefault="002F4B12" w:rsidP="009D4432">
            <w:pPr>
              <w:pStyle w:val="TAL"/>
              <w:rPr>
                <w:lang w:eastAsia="en-US"/>
              </w:rPr>
            </w:pPr>
            <w:r w:rsidRPr="00D70946">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6C33C8E2" w14:textId="77777777" w:rsidR="002F4B12" w:rsidRPr="00D70946"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19AE876E"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78E4E37" w14:textId="77777777" w:rsidR="002F4B12" w:rsidRPr="00D70946" w:rsidRDefault="002F4B12" w:rsidP="009D4432">
            <w:pPr>
              <w:pStyle w:val="TAL"/>
              <w:rPr>
                <w:lang w:eastAsia="en-US"/>
              </w:rPr>
            </w:pPr>
          </w:p>
        </w:tc>
      </w:tr>
    </w:tbl>
    <w:p w14:paraId="17D251F3" w14:textId="77777777" w:rsidR="002F4B12" w:rsidRPr="00D70946" w:rsidRDefault="002F4B12" w:rsidP="009D4432"/>
    <w:p w14:paraId="7A9E9551" w14:textId="2C22C17F" w:rsidR="002F4B12" w:rsidRPr="00D70946" w:rsidRDefault="002F4B12" w:rsidP="009D4432">
      <w:pPr>
        <w:pStyle w:val="TH"/>
        <w:rPr>
          <w:lang w:eastAsia="zh-CN"/>
        </w:rPr>
      </w:pPr>
      <w:r w:rsidRPr="00D70946">
        <w:t xml:space="preserve">Table </w:t>
      </w:r>
      <w:r w:rsidRPr="00D70946">
        <w:rPr>
          <w:snapToGrid w:val="0"/>
        </w:rPr>
        <w:t>12.2.1.6.3.3</w:t>
      </w:r>
      <w:r w:rsidRPr="00D70946">
        <w:rPr>
          <w:snapToGrid w:val="0"/>
          <w:lang w:eastAsia="zh-CN"/>
        </w:rPr>
        <w:t>-4</w:t>
      </w:r>
      <w:r w:rsidRPr="00D70946">
        <w:t>:</w:t>
      </w:r>
      <w:r w:rsidR="00C03C8B" w:rsidRPr="00D70946">
        <w:t xml:space="preserve"> </w:t>
      </w:r>
      <w:r w:rsidRPr="00D70946">
        <w:t>SL-FreqConfigCommo</w:t>
      </w:r>
      <w:r w:rsidRPr="00D70946">
        <w:rPr>
          <w:rFonts w:eastAsia="SimSun"/>
          <w:lang w:eastAsia="zh-CN"/>
        </w:rPr>
        <w:t>n</w:t>
      </w:r>
      <w:r w:rsidRPr="00D70946">
        <w:rPr>
          <w:lang w:eastAsia="zh-CN"/>
        </w:rPr>
        <w:t xml:space="preserve"> (</w:t>
      </w:r>
      <w:r w:rsidRPr="00D70946">
        <w:t xml:space="preserve">Table </w:t>
      </w:r>
      <w:r w:rsidRPr="00D70946">
        <w:rPr>
          <w:snapToGrid w:val="0"/>
        </w:rPr>
        <w:t>12.2.1.6.3.3</w:t>
      </w:r>
      <w:r w:rsidRPr="00D70946">
        <w:rPr>
          <w:snapToGrid w:val="0"/>
          <w:lang w:eastAsia="zh-CN"/>
        </w:rPr>
        <w:t>-3</w:t>
      </w:r>
      <w:r w:rsidRPr="00D70946">
        <w:rPr>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2F4B12" w:rsidRPr="00D70946" w14:paraId="30874E12"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30D32D8D" w14:textId="77777777" w:rsidR="002F4B12" w:rsidRPr="00D70946" w:rsidRDefault="002F4B12"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6</w:t>
            </w:r>
            <w:r w:rsidRPr="00D70946">
              <w:rPr>
                <w:lang w:eastAsia="en-US"/>
              </w:rPr>
              <w:t>-</w:t>
            </w:r>
            <w:r w:rsidRPr="00D70946">
              <w:rPr>
                <w:lang w:eastAsia="zh-CN"/>
              </w:rPr>
              <w:t>11</w:t>
            </w:r>
          </w:p>
        </w:tc>
      </w:tr>
      <w:tr w:rsidR="002F4B12" w:rsidRPr="00D70946" w14:paraId="3F4B9F4D"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1CAC5D4" w14:textId="77777777" w:rsidR="002F4B12" w:rsidRPr="00D70946" w:rsidRDefault="002F4B12" w:rsidP="009D4432">
            <w:pPr>
              <w:pStyle w:val="TAH"/>
              <w:rPr>
                <w:lang w:eastAsia="en-US"/>
              </w:rPr>
            </w:pPr>
            <w:r w:rsidRPr="00D70946">
              <w:rPr>
                <w:lang w:eastAsia="en-US"/>
              </w:rPr>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B14462E" w14:textId="77777777" w:rsidR="002F4B12" w:rsidRPr="00D70946" w:rsidRDefault="002F4B12" w:rsidP="009D4432">
            <w:pPr>
              <w:pStyle w:val="TAH"/>
              <w:rPr>
                <w:lang w:eastAsia="en-US"/>
              </w:rPr>
            </w:pPr>
            <w:r w:rsidRPr="00D70946">
              <w:rPr>
                <w:lang w:eastAsia="en-US"/>
              </w:rPr>
              <w:t>Value/Remark</w:t>
            </w:r>
          </w:p>
        </w:tc>
        <w:tc>
          <w:tcPr>
            <w:tcW w:w="1695" w:type="dxa"/>
            <w:tcBorders>
              <w:top w:val="single" w:sz="4" w:space="0" w:color="auto"/>
              <w:left w:val="single" w:sz="4" w:space="0" w:color="auto"/>
              <w:bottom w:val="single" w:sz="4" w:space="0" w:color="auto"/>
              <w:right w:val="single" w:sz="4" w:space="0" w:color="auto"/>
            </w:tcBorders>
            <w:hideMark/>
          </w:tcPr>
          <w:p w14:paraId="03D54FB2" w14:textId="77777777" w:rsidR="002F4B12" w:rsidRPr="00D70946" w:rsidRDefault="002F4B12"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295F123E" w14:textId="77777777" w:rsidR="002F4B12" w:rsidRPr="00D70946" w:rsidRDefault="002F4B12" w:rsidP="009D4432">
            <w:pPr>
              <w:pStyle w:val="TAH"/>
              <w:rPr>
                <w:lang w:eastAsia="en-US"/>
              </w:rPr>
            </w:pPr>
            <w:r w:rsidRPr="00D70946">
              <w:rPr>
                <w:lang w:eastAsia="en-US"/>
              </w:rPr>
              <w:t>Condition</w:t>
            </w:r>
          </w:p>
        </w:tc>
      </w:tr>
      <w:tr w:rsidR="002F4B12" w:rsidRPr="00D70946" w14:paraId="526424E8"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32B3173" w14:textId="77777777" w:rsidR="002F4B12" w:rsidRPr="00D70946" w:rsidRDefault="002F4B12" w:rsidP="009D4432">
            <w:pPr>
              <w:pStyle w:val="TAL"/>
              <w:rPr>
                <w:lang w:eastAsia="en-US"/>
              </w:rPr>
            </w:pPr>
            <w:r w:rsidRPr="00D70946">
              <w:t>SL-FreqConfigCommon-r16 ::= SEQUENCE {</w:t>
            </w:r>
          </w:p>
        </w:tc>
        <w:tc>
          <w:tcPr>
            <w:tcW w:w="2260" w:type="dxa"/>
            <w:tcBorders>
              <w:top w:val="single" w:sz="4" w:space="0" w:color="auto"/>
              <w:left w:val="single" w:sz="4" w:space="0" w:color="auto"/>
              <w:bottom w:val="single" w:sz="4" w:space="0" w:color="auto"/>
              <w:right w:val="single" w:sz="4" w:space="0" w:color="auto"/>
            </w:tcBorders>
          </w:tcPr>
          <w:p w14:paraId="3B14F8DF" w14:textId="77777777" w:rsidR="002F4B12" w:rsidRPr="00D70946" w:rsidRDefault="002F4B12" w:rsidP="009D4432">
            <w:pPr>
              <w:pStyle w:val="TAL"/>
              <w:rPr>
                <w:lang w:eastAsia="en-US"/>
              </w:rPr>
            </w:pPr>
          </w:p>
        </w:tc>
        <w:tc>
          <w:tcPr>
            <w:tcW w:w="1695" w:type="dxa"/>
            <w:tcBorders>
              <w:top w:val="single" w:sz="4" w:space="0" w:color="auto"/>
              <w:left w:val="single" w:sz="4" w:space="0" w:color="auto"/>
              <w:bottom w:val="single" w:sz="4" w:space="0" w:color="auto"/>
              <w:right w:val="single" w:sz="4" w:space="0" w:color="auto"/>
            </w:tcBorders>
          </w:tcPr>
          <w:p w14:paraId="2E9C52A9"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E1BFA75" w14:textId="77777777" w:rsidR="002F4B12" w:rsidRPr="00D70946" w:rsidRDefault="002F4B12" w:rsidP="009D4432">
            <w:pPr>
              <w:pStyle w:val="TAL"/>
              <w:rPr>
                <w:lang w:eastAsia="en-US"/>
              </w:rPr>
            </w:pPr>
          </w:p>
        </w:tc>
      </w:tr>
      <w:tr w:rsidR="002F4B12" w:rsidRPr="00D70946" w14:paraId="641733BF"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6E8C048" w14:textId="77777777" w:rsidR="002F4B12" w:rsidRPr="00D70946" w:rsidRDefault="002F4B12" w:rsidP="009D4432">
            <w:pPr>
              <w:pStyle w:val="TAL"/>
              <w:rPr>
                <w:lang w:eastAsia="zh-CN"/>
              </w:rPr>
            </w:pPr>
            <w:r w:rsidRPr="00D70946">
              <w:rPr>
                <w:lang w:eastAsia="zh-CN"/>
              </w:rPr>
              <w:t xml:space="preserve">  </w:t>
            </w:r>
            <w:r w:rsidRPr="00D70946">
              <w:t>sl-BWP-List-r16 SEQUENCE (SIZE (1..maxNrofSL-BWPs-r16)) OF SL-BWP-ConfigCommon-r16 {</w:t>
            </w:r>
          </w:p>
        </w:tc>
        <w:tc>
          <w:tcPr>
            <w:tcW w:w="2260" w:type="dxa"/>
            <w:tcBorders>
              <w:top w:val="single" w:sz="4" w:space="0" w:color="auto"/>
              <w:left w:val="single" w:sz="4" w:space="0" w:color="auto"/>
              <w:bottom w:val="single" w:sz="4" w:space="0" w:color="auto"/>
              <w:right w:val="single" w:sz="4" w:space="0" w:color="auto"/>
            </w:tcBorders>
          </w:tcPr>
          <w:p w14:paraId="0A25687F" w14:textId="77777777" w:rsidR="002F4B12" w:rsidRPr="00D70946"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5826778C"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6C52487" w14:textId="77777777" w:rsidR="002F4B12" w:rsidRPr="00D70946" w:rsidRDefault="002F4B12" w:rsidP="009D4432">
            <w:pPr>
              <w:pStyle w:val="TAL"/>
              <w:rPr>
                <w:lang w:eastAsia="en-US"/>
              </w:rPr>
            </w:pPr>
          </w:p>
        </w:tc>
      </w:tr>
      <w:tr w:rsidR="002F4B12" w:rsidRPr="00D70946" w14:paraId="365AABAB"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9290505" w14:textId="77777777" w:rsidR="002F4B12" w:rsidRPr="00D70946" w:rsidRDefault="002F4B12" w:rsidP="009D4432">
            <w:pPr>
              <w:pStyle w:val="TAL"/>
              <w:rPr>
                <w:lang w:eastAsia="zh-CN"/>
              </w:rPr>
            </w:pPr>
            <w:r w:rsidRPr="00D70946">
              <w:rPr>
                <w:lang w:eastAsia="zh-CN"/>
              </w:rPr>
              <w:t xml:space="preserve">    SL-BWP-ConfigCommon-r16[1]</w:t>
            </w:r>
          </w:p>
        </w:tc>
        <w:tc>
          <w:tcPr>
            <w:tcW w:w="2260" w:type="dxa"/>
            <w:tcBorders>
              <w:top w:val="single" w:sz="4" w:space="0" w:color="auto"/>
              <w:left w:val="single" w:sz="4" w:space="0" w:color="auto"/>
              <w:bottom w:val="single" w:sz="4" w:space="0" w:color="auto"/>
              <w:right w:val="single" w:sz="4" w:space="0" w:color="auto"/>
            </w:tcBorders>
            <w:hideMark/>
          </w:tcPr>
          <w:p w14:paraId="65B27A77" w14:textId="77777777" w:rsidR="002F4B12" w:rsidRPr="00D70946" w:rsidRDefault="002F4B12" w:rsidP="009D4432">
            <w:pPr>
              <w:pStyle w:val="TAL"/>
              <w:rPr>
                <w:lang w:eastAsia="zh-CN"/>
              </w:rPr>
            </w:pPr>
            <w:r w:rsidRPr="00D70946">
              <w:rPr>
                <w:lang w:eastAsia="zh-CN"/>
              </w:rPr>
              <w:t>SL-BWP-ConfigCommon</w:t>
            </w:r>
          </w:p>
        </w:tc>
        <w:tc>
          <w:tcPr>
            <w:tcW w:w="1695" w:type="dxa"/>
            <w:tcBorders>
              <w:top w:val="single" w:sz="4" w:space="0" w:color="auto"/>
              <w:left w:val="single" w:sz="4" w:space="0" w:color="auto"/>
              <w:bottom w:val="single" w:sz="4" w:space="0" w:color="auto"/>
              <w:right w:val="single" w:sz="4" w:space="0" w:color="auto"/>
            </w:tcBorders>
          </w:tcPr>
          <w:p w14:paraId="0B11056B"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70999B6" w14:textId="77777777" w:rsidR="002F4B12" w:rsidRPr="00D70946" w:rsidRDefault="002F4B12" w:rsidP="009D4432">
            <w:pPr>
              <w:pStyle w:val="TAL"/>
              <w:rPr>
                <w:lang w:eastAsia="en-US"/>
              </w:rPr>
            </w:pPr>
          </w:p>
        </w:tc>
      </w:tr>
      <w:tr w:rsidR="002F4B12" w:rsidRPr="00D70946" w14:paraId="6E36FF6B"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F787CB6" w14:textId="77777777" w:rsidR="002F4B12" w:rsidRPr="00D70946" w:rsidRDefault="002F4B12" w:rsidP="009D4432">
            <w:pPr>
              <w:pStyle w:val="TAL"/>
              <w:rPr>
                <w:lang w:eastAsia="zh-CN"/>
              </w:rPr>
            </w:pPr>
            <w:r w:rsidRPr="00D70946">
              <w:rPr>
                <w:lang w:eastAsia="zh-CN"/>
              </w:rPr>
              <w:t xml:space="preserve">  }</w:t>
            </w:r>
          </w:p>
        </w:tc>
        <w:tc>
          <w:tcPr>
            <w:tcW w:w="2260" w:type="dxa"/>
            <w:tcBorders>
              <w:top w:val="single" w:sz="4" w:space="0" w:color="auto"/>
              <w:left w:val="single" w:sz="4" w:space="0" w:color="auto"/>
              <w:bottom w:val="single" w:sz="4" w:space="0" w:color="auto"/>
              <w:right w:val="single" w:sz="4" w:space="0" w:color="auto"/>
            </w:tcBorders>
          </w:tcPr>
          <w:p w14:paraId="5C5537CB" w14:textId="77777777" w:rsidR="002F4B12" w:rsidRPr="00D70946"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4C4A533E"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A684BF6" w14:textId="77777777" w:rsidR="002F4B12" w:rsidRPr="00D70946" w:rsidRDefault="002F4B12" w:rsidP="009D4432">
            <w:pPr>
              <w:pStyle w:val="TAL"/>
              <w:rPr>
                <w:lang w:eastAsia="en-US"/>
              </w:rPr>
            </w:pPr>
          </w:p>
        </w:tc>
      </w:tr>
      <w:tr w:rsidR="002F4B12" w:rsidRPr="00D70946" w14:paraId="5C8145D7"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EF1B105" w14:textId="77777777" w:rsidR="002F4B12" w:rsidRPr="00D70946" w:rsidRDefault="002F4B12" w:rsidP="009D4432">
            <w:pPr>
              <w:pStyle w:val="TAL"/>
              <w:rPr>
                <w:lang w:eastAsia="en-US"/>
              </w:rPr>
            </w:pPr>
            <w:r w:rsidRPr="00D70946">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2920DE1E" w14:textId="77777777" w:rsidR="002F4B12" w:rsidRPr="00D70946"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6CF5DB72"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EF0873F" w14:textId="77777777" w:rsidR="002F4B12" w:rsidRPr="00D70946" w:rsidRDefault="002F4B12" w:rsidP="009D4432">
            <w:pPr>
              <w:pStyle w:val="TAL"/>
              <w:rPr>
                <w:lang w:eastAsia="en-US"/>
              </w:rPr>
            </w:pPr>
          </w:p>
        </w:tc>
      </w:tr>
    </w:tbl>
    <w:p w14:paraId="66612DA8" w14:textId="77777777" w:rsidR="002F4B12" w:rsidRPr="00D70946" w:rsidRDefault="002F4B12" w:rsidP="009D4432">
      <w:pPr>
        <w:rPr>
          <w:lang w:eastAsia="zh-CN"/>
        </w:rPr>
      </w:pPr>
    </w:p>
    <w:p w14:paraId="39217D18" w14:textId="4C66015F" w:rsidR="002F4B12" w:rsidRPr="00D70946" w:rsidRDefault="002F4B12" w:rsidP="009D4432">
      <w:pPr>
        <w:pStyle w:val="TH"/>
        <w:rPr>
          <w:lang w:eastAsia="zh-CN"/>
        </w:rPr>
      </w:pPr>
      <w:r w:rsidRPr="00D70946">
        <w:t xml:space="preserve">Table </w:t>
      </w:r>
      <w:r w:rsidRPr="00D70946">
        <w:rPr>
          <w:snapToGrid w:val="0"/>
        </w:rPr>
        <w:t>12.2.1.6.3.3</w:t>
      </w:r>
      <w:r w:rsidRPr="00D70946">
        <w:rPr>
          <w:snapToGrid w:val="0"/>
          <w:lang w:eastAsia="zh-CN"/>
        </w:rPr>
        <w:t>-5</w:t>
      </w:r>
      <w:r w:rsidRPr="00D70946">
        <w:t>:</w:t>
      </w:r>
      <w:r w:rsidR="00C03C8B" w:rsidRPr="00D70946">
        <w:t xml:space="preserve"> </w:t>
      </w:r>
      <w:r w:rsidRPr="00D70946">
        <w:t>SL-BWP-ConfigCommon</w:t>
      </w:r>
      <w:r w:rsidRPr="00D70946">
        <w:rPr>
          <w:lang w:eastAsia="zh-CN"/>
        </w:rPr>
        <w:t xml:space="preserve"> (</w:t>
      </w:r>
      <w:r w:rsidRPr="00D70946">
        <w:t xml:space="preserve">Table </w:t>
      </w:r>
      <w:r w:rsidRPr="00D70946">
        <w:rPr>
          <w:snapToGrid w:val="0"/>
        </w:rPr>
        <w:t>12.2.1.6.3.3</w:t>
      </w:r>
      <w:r w:rsidRPr="00D70946">
        <w:rPr>
          <w:snapToGrid w:val="0"/>
          <w:lang w:eastAsia="zh-CN"/>
        </w:rPr>
        <w:t>-4</w:t>
      </w:r>
      <w:r w:rsidRPr="00D70946">
        <w:rPr>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2F4B12" w:rsidRPr="00D70946" w14:paraId="3676C753"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54C8CD3F" w14:textId="77777777" w:rsidR="002F4B12" w:rsidRPr="00D70946" w:rsidRDefault="002F4B12"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6</w:t>
            </w:r>
            <w:r w:rsidRPr="00D70946">
              <w:rPr>
                <w:lang w:eastAsia="en-US"/>
              </w:rPr>
              <w:t>-</w:t>
            </w:r>
            <w:r w:rsidRPr="00D70946">
              <w:rPr>
                <w:lang w:eastAsia="zh-CN"/>
              </w:rPr>
              <w:t>2</w:t>
            </w:r>
          </w:p>
        </w:tc>
      </w:tr>
      <w:tr w:rsidR="002F4B12" w:rsidRPr="00D70946" w14:paraId="56A44BB5"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5C9820A" w14:textId="77777777" w:rsidR="002F4B12" w:rsidRPr="00D70946" w:rsidRDefault="002F4B12" w:rsidP="009D4432">
            <w:pPr>
              <w:pStyle w:val="TAH"/>
              <w:rPr>
                <w:lang w:eastAsia="en-US"/>
              </w:rPr>
            </w:pPr>
            <w:r w:rsidRPr="00D70946">
              <w:rPr>
                <w:lang w:eastAsia="en-US"/>
              </w:rPr>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1E8E66AB" w14:textId="77777777" w:rsidR="002F4B12" w:rsidRPr="00D70946" w:rsidRDefault="002F4B12" w:rsidP="009D4432">
            <w:pPr>
              <w:pStyle w:val="TAH"/>
              <w:rPr>
                <w:lang w:eastAsia="en-US"/>
              </w:rPr>
            </w:pPr>
            <w:r w:rsidRPr="00D70946">
              <w:rPr>
                <w:lang w:eastAsia="en-US"/>
              </w:rPr>
              <w:t>Value/Remark</w:t>
            </w:r>
          </w:p>
        </w:tc>
        <w:tc>
          <w:tcPr>
            <w:tcW w:w="1695" w:type="dxa"/>
            <w:tcBorders>
              <w:top w:val="single" w:sz="4" w:space="0" w:color="auto"/>
              <w:left w:val="single" w:sz="4" w:space="0" w:color="auto"/>
              <w:bottom w:val="single" w:sz="4" w:space="0" w:color="auto"/>
              <w:right w:val="single" w:sz="4" w:space="0" w:color="auto"/>
            </w:tcBorders>
            <w:hideMark/>
          </w:tcPr>
          <w:p w14:paraId="580567F7" w14:textId="77777777" w:rsidR="002F4B12" w:rsidRPr="00D70946" w:rsidRDefault="002F4B12"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62725142" w14:textId="77777777" w:rsidR="002F4B12" w:rsidRPr="00D70946" w:rsidRDefault="002F4B12" w:rsidP="009D4432">
            <w:pPr>
              <w:pStyle w:val="TAH"/>
              <w:rPr>
                <w:lang w:eastAsia="en-US"/>
              </w:rPr>
            </w:pPr>
            <w:r w:rsidRPr="00D70946">
              <w:rPr>
                <w:lang w:eastAsia="en-US"/>
              </w:rPr>
              <w:t>Condition</w:t>
            </w:r>
          </w:p>
        </w:tc>
      </w:tr>
      <w:tr w:rsidR="002F4B12" w:rsidRPr="00D70946" w14:paraId="7533D06B"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7F94CD2" w14:textId="77777777" w:rsidR="002F4B12" w:rsidRPr="00D70946" w:rsidRDefault="002F4B12" w:rsidP="009D4432">
            <w:pPr>
              <w:pStyle w:val="TAL"/>
              <w:rPr>
                <w:lang w:eastAsia="en-US"/>
              </w:rPr>
            </w:pPr>
            <w:r w:rsidRPr="00D70946">
              <w:t>SL-BWP-ConfigCommon-r16 ::= SEQUENCE {</w:t>
            </w:r>
          </w:p>
        </w:tc>
        <w:tc>
          <w:tcPr>
            <w:tcW w:w="2260" w:type="dxa"/>
            <w:tcBorders>
              <w:top w:val="single" w:sz="4" w:space="0" w:color="auto"/>
              <w:left w:val="single" w:sz="4" w:space="0" w:color="auto"/>
              <w:bottom w:val="single" w:sz="4" w:space="0" w:color="auto"/>
              <w:right w:val="single" w:sz="4" w:space="0" w:color="auto"/>
            </w:tcBorders>
          </w:tcPr>
          <w:p w14:paraId="32050DF9" w14:textId="77777777" w:rsidR="002F4B12" w:rsidRPr="00D70946" w:rsidRDefault="002F4B12" w:rsidP="009D4432">
            <w:pPr>
              <w:pStyle w:val="TAL"/>
              <w:rPr>
                <w:lang w:eastAsia="en-US"/>
              </w:rPr>
            </w:pPr>
          </w:p>
        </w:tc>
        <w:tc>
          <w:tcPr>
            <w:tcW w:w="1695" w:type="dxa"/>
            <w:tcBorders>
              <w:top w:val="single" w:sz="4" w:space="0" w:color="auto"/>
              <w:left w:val="single" w:sz="4" w:space="0" w:color="auto"/>
              <w:bottom w:val="single" w:sz="4" w:space="0" w:color="auto"/>
              <w:right w:val="single" w:sz="4" w:space="0" w:color="auto"/>
            </w:tcBorders>
          </w:tcPr>
          <w:p w14:paraId="06F5E2B3"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206AD51" w14:textId="77777777" w:rsidR="002F4B12" w:rsidRPr="00D70946" w:rsidRDefault="002F4B12" w:rsidP="009D4432">
            <w:pPr>
              <w:pStyle w:val="TAL"/>
              <w:rPr>
                <w:lang w:eastAsia="en-US"/>
              </w:rPr>
            </w:pPr>
          </w:p>
        </w:tc>
      </w:tr>
      <w:tr w:rsidR="002F4B12" w:rsidRPr="00D70946" w14:paraId="46C2DF41"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FCF8A76" w14:textId="77777777" w:rsidR="002F4B12" w:rsidRPr="00D70946" w:rsidRDefault="002F4B12" w:rsidP="009D4432">
            <w:pPr>
              <w:pStyle w:val="TAL"/>
              <w:rPr>
                <w:lang w:eastAsia="zh-CN"/>
              </w:rPr>
            </w:pPr>
            <w:r w:rsidRPr="00D70946">
              <w:rPr>
                <w:lang w:eastAsia="zh-CN"/>
              </w:rPr>
              <w:t xml:space="preserve">  </w:t>
            </w:r>
            <w:r w:rsidRPr="00D70946">
              <w:t>sl-BWP-PoolConfigCommon-r16</w:t>
            </w:r>
          </w:p>
        </w:tc>
        <w:tc>
          <w:tcPr>
            <w:tcW w:w="2260" w:type="dxa"/>
            <w:tcBorders>
              <w:top w:val="single" w:sz="4" w:space="0" w:color="auto"/>
              <w:left w:val="single" w:sz="4" w:space="0" w:color="auto"/>
              <w:bottom w:val="single" w:sz="4" w:space="0" w:color="auto"/>
              <w:right w:val="single" w:sz="4" w:space="0" w:color="auto"/>
            </w:tcBorders>
            <w:hideMark/>
          </w:tcPr>
          <w:p w14:paraId="37FFB8CB" w14:textId="77777777" w:rsidR="002F4B12" w:rsidRPr="00D70946" w:rsidRDefault="002F4B12" w:rsidP="009D4432">
            <w:pPr>
              <w:pStyle w:val="TAL"/>
              <w:rPr>
                <w:lang w:eastAsia="zh-CN"/>
              </w:rPr>
            </w:pPr>
            <w:r w:rsidRPr="00D70946">
              <w:rPr>
                <w:lang w:eastAsia="zh-CN"/>
              </w:rPr>
              <w:t>SL-BWP-PoolConfigCommon with condition SIB-12 as defined in Table 12.2.1.6.3.3-1</w:t>
            </w:r>
          </w:p>
        </w:tc>
        <w:tc>
          <w:tcPr>
            <w:tcW w:w="1695" w:type="dxa"/>
            <w:tcBorders>
              <w:top w:val="single" w:sz="4" w:space="0" w:color="auto"/>
              <w:left w:val="single" w:sz="4" w:space="0" w:color="auto"/>
              <w:bottom w:val="single" w:sz="4" w:space="0" w:color="auto"/>
              <w:right w:val="single" w:sz="4" w:space="0" w:color="auto"/>
            </w:tcBorders>
          </w:tcPr>
          <w:p w14:paraId="68611B1C" w14:textId="77777777" w:rsidR="002F4B12" w:rsidRPr="00D70946"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7059F96E" w14:textId="77777777" w:rsidR="002F4B12" w:rsidRPr="00D70946" w:rsidRDefault="002F4B12" w:rsidP="009D4432">
            <w:pPr>
              <w:pStyle w:val="TAL"/>
              <w:rPr>
                <w:lang w:eastAsia="en-US"/>
              </w:rPr>
            </w:pPr>
          </w:p>
        </w:tc>
      </w:tr>
      <w:tr w:rsidR="002F4B12" w:rsidRPr="00D70946" w14:paraId="06039A41"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CFBA8D7" w14:textId="77777777" w:rsidR="002F4B12" w:rsidRPr="00D70946" w:rsidRDefault="002F4B12" w:rsidP="009D4432">
            <w:pPr>
              <w:pStyle w:val="TAL"/>
              <w:rPr>
                <w:lang w:eastAsia="en-US"/>
              </w:rPr>
            </w:pPr>
            <w:r w:rsidRPr="00D70946">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1D890CFC" w14:textId="77777777" w:rsidR="002F4B12" w:rsidRPr="00D70946"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DC3E0F6"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E9A06CC" w14:textId="77777777" w:rsidR="002F4B12" w:rsidRPr="00D70946" w:rsidRDefault="002F4B12" w:rsidP="009D4432">
            <w:pPr>
              <w:pStyle w:val="TAL"/>
              <w:rPr>
                <w:lang w:eastAsia="en-US"/>
              </w:rPr>
            </w:pPr>
          </w:p>
        </w:tc>
      </w:tr>
    </w:tbl>
    <w:p w14:paraId="5341506E" w14:textId="77777777" w:rsidR="002F4B12" w:rsidRPr="00D70946" w:rsidRDefault="002F4B12" w:rsidP="009D4432">
      <w:pPr>
        <w:rPr>
          <w:lang w:eastAsia="zh-CN"/>
        </w:rPr>
      </w:pPr>
    </w:p>
    <w:p w14:paraId="0BB77B3C" w14:textId="77777777" w:rsidR="002F4B12" w:rsidRPr="00D70946" w:rsidRDefault="002F4B12" w:rsidP="009D4432">
      <w:pPr>
        <w:pStyle w:val="TH"/>
        <w:rPr>
          <w:lang w:eastAsia="zh-CN"/>
        </w:rPr>
      </w:pPr>
      <w:r w:rsidRPr="00D70946">
        <w:t xml:space="preserve">Table </w:t>
      </w:r>
      <w:r w:rsidRPr="00D70946">
        <w:rPr>
          <w:snapToGrid w:val="0"/>
        </w:rPr>
        <w:t>12.2.1.6.3.3-</w:t>
      </w:r>
      <w:r w:rsidRPr="00D70946">
        <w:rPr>
          <w:snapToGrid w:val="0"/>
          <w:lang w:eastAsia="zh-CN"/>
        </w:rPr>
        <w:t>6</w:t>
      </w:r>
      <w:r w:rsidRPr="00D70946">
        <w:t xml:space="preserve">: </w:t>
      </w:r>
      <w:r w:rsidRPr="00D70946">
        <w:rPr>
          <w:snapToGrid w:val="0"/>
        </w:rPr>
        <w:t>RRCReconfiguration</w:t>
      </w:r>
      <w:r w:rsidRPr="00D70946">
        <w:rPr>
          <w:snapToGrid w:val="0"/>
          <w:lang w:eastAsia="zh-CN"/>
        </w:rPr>
        <w:t xml:space="preserve"> (step 7,</w:t>
      </w:r>
      <w:r w:rsidRPr="00D70946">
        <w:t xml:space="preserve"> </w:t>
      </w:r>
      <w:r w:rsidRPr="00D70946">
        <w:rPr>
          <w:snapToGrid w:val="0"/>
          <w:lang w:eastAsia="zh-CN"/>
        </w:rPr>
        <w:t>Table 12.2.1.6.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393"/>
        <w:gridCol w:w="1561"/>
        <w:gridCol w:w="1130"/>
      </w:tblGrid>
      <w:tr w:rsidR="002F4B12" w:rsidRPr="00D70946" w14:paraId="16992090"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18FF5629" w14:textId="77777777" w:rsidR="002F4B12" w:rsidRPr="00D70946" w:rsidRDefault="002F4B12"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w:t>
            </w:r>
            <w:r w:rsidRPr="00D70946">
              <w:rPr>
                <w:lang w:eastAsia="en-US"/>
              </w:rPr>
              <w:t>-</w:t>
            </w:r>
            <w:r w:rsidRPr="00D70946">
              <w:rPr>
                <w:lang w:eastAsia="zh-CN"/>
              </w:rPr>
              <w:t>13</w:t>
            </w:r>
          </w:p>
        </w:tc>
      </w:tr>
      <w:tr w:rsidR="002F4B12" w:rsidRPr="00D70946" w14:paraId="7F68FA3A"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B82FA99" w14:textId="77777777" w:rsidR="002F4B12" w:rsidRPr="00D70946" w:rsidRDefault="002F4B12" w:rsidP="009D4432">
            <w:pPr>
              <w:pStyle w:val="TAH"/>
              <w:rPr>
                <w:lang w:eastAsia="en-US"/>
              </w:rPr>
            </w:pPr>
            <w:r w:rsidRPr="00D70946">
              <w:rPr>
                <w:lang w:eastAsia="en-US"/>
              </w:rPr>
              <w:t>Information Element</w:t>
            </w:r>
          </w:p>
        </w:tc>
        <w:tc>
          <w:tcPr>
            <w:tcW w:w="2394" w:type="dxa"/>
            <w:tcBorders>
              <w:top w:val="single" w:sz="4" w:space="0" w:color="auto"/>
              <w:left w:val="single" w:sz="4" w:space="0" w:color="auto"/>
              <w:bottom w:val="single" w:sz="4" w:space="0" w:color="auto"/>
              <w:right w:val="single" w:sz="4" w:space="0" w:color="auto"/>
            </w:tcBorders>
            <w:hideMark/>
          </w:tcPr>
          <w:p w14:paraId="3AD48198" w14:textId="77777777" w:rsidR="002F4B12" w:rsidRPr="00D70946" w:rsidRDefault="002F4B12" w:rsidP="009D4432">
            <w:pPr>
              <w:pStyle w:val="TAH"/>
              <w:rPr>
                <w:lang w:eastAsia="en-US"/>
              </w:rPr>
            </w:pPr>
            <w:r w:rsidRPr="00D70946">
              <w:rPr>
                <w:lang w:eastAsia="en-US"/>
              </w:rPr>
              <w:t>Value/Remark</w:t>
            </w:r>
          </w:p>
        </w:tc>
        <w:tc>
          <w:tcPr>
            <w:tcW w:w="1561" w:type="dxa"/>
            <w:tcBorders>
              <w:top w:val="single" w:sz="4" w:space="0" w:color="auto"/>
              <w:left w:val="single" w:sz="4" w:space="0" w:color="auto"/>
              <w:bottom w:val="single" w:sz="4" w:space="0" w:color="auto"/>
              <w:right w:val="single" w:sz="4" w:space="0" w:color="auto"/>
            </w:tcBorders>
            <w:hideMark/>
          </w:tcPr>
          <w:p w14:paraId="057C7F09" w14:textId="77777777" w:rsidR="002F4B12" w:rsidRPr="00D70946" w:rsidRDefault="002F4B12"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14223571" w14:textId="77777777" w:rsidR="002F4B12" w:rsidRPr="00D70946" w:rsidRDefault="002F4B12" w:rsidP="009D4432">
            <w:pPr>
              <w:pStyle w:val="TAH"/>
              <w:rPr>
                <w:lang w:eastAsia="en-US"/>
              </w:rPr>
            </w:pPr>
            <w:r w:rsidRPr="00D70946">
              <w:rPr>
                <w:lang w:eastAsia="en-US"/>
              </w:rPr>
              <w:t>Condition</w:t>
            </w:r>
          </w:p>
        </w:tc>
      </w:tr>
      <w:tr w:rsidR="002F4B12" w:rsidRPr="00D70946" w14:paraId="67EBA7BA"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9547C87" w14:textId="77777777" w:rsidR="002F4B12" w:rsidRPr="00D70946" w:rsidRDefault="002F4B12" w:rsidP="009D4432">
            <w:pPr>
              <w:pStyle w:val="TAL"/>
              <w:rPr>
                <w:lang w:eastAsia="en-US"/>
              </w:rPr>
            </w:pPr>
            <w:r w:rsidRPr="00D70946">
              <w:rPr>
                <w:lang w:eastAsia="en-US"/>
              </w:rPr>
              <w:t>RRCReconfiguration</w:t>
            </w:r>
            <w:r w:rsidRPr="00D70946">
              <w:t xml:space="preserve"> ::= SEQUENCE {</w:t>
            </w:r>
          </w:p>
        </w:tc>
        <w:tc>
          <w:tcPr>
            <w:tcW w:w="2394" w:type="dxa"/>
            <w:tcBorders>
              <w:top w:val="single" w:sz="4" w:space="0" w:color="auto"/>
              <w:left w:val="single" w:sz="4" w:space="0" w:color="auto"/>
              <w:bottom w:val="single" w:sz="4" w:space="0" w:color="auto"/>
              <w:right w:val="single" w:sz="4" w:space="0" w:color="auto"/>
            </w:tcBorders>
          </w:tcPr>
          <w:p w14:paraId="393A31D1" w14:textId="77777777" w:rsidR="002F4B12" w:rsidRPr="00D70946" w:rsidRDefault="002F4B12" w:rsidP="009D4432">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0895F2A0"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B89937A" w14:textId="77777777" w:rsidR="002F4B12" w:rsidRPr="00D70946" w:rsidRDefault="002F4B12" w:rsidP="009D4432">
            <w:pPr>
              <w:pStyle w:val="TAL"/>
              <w:rPr>
                <w:lang w:eastAsia="en-US"/>
              </w:rPr>
            </w:pPr>
          </w:p>
        </w:tc>
      </w:tr>
      <w:tr w:rsidR="002F4B12" w:rsidRPr="00D70946" w14:paraId="179D8529"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68E86E0" w14:textId="77777777" w:rsidR="002F4B12" w:rsidRPr="00D70946" w:rsidRDefault="002F4B12" w:rsidP="009D4432">
            <w:pPr>
              <w:pStyle w:val="TAL"/>
              <w:rPr>
                <w:lang w:eastAsia="zh-CN"/>
              </w:rPr>
            </w:pPr>
            <w:r w:rsidRPr="00D70946">
              <w:rPr>
                <w:lang w:eastAsia="zh-CN"/>
              </w:rPr>
              <w:t xml:space="preserve">  </w:t>
            </w:r>
            <w:r w:rsidRPr="00D70946">
              <w:t>criticalExtensions CHOICE {</w:t>
            </w:r>
          </w:p>
        </w:tc>
        <w:tc>
          <w:tcPr>
            <w:tcW w:w="2394" w:type="dxa"/>
            <w:tcBorders>
              <w:top w:val="single" w:sz="4" w:space="0" w:color="auto"/>
              <w:left w:val="single" w:sz="4" w:space="0" w:color="auto"/>
              <w:bottom w:val="single" w:sz="4" w:space="0" w:color="auto"/>
              <w:right w:val="single" w:sz="4" w:space="0" w:color="auto"/>
            </w:tcBorders>
          </w:tcPr>
          <w:p w14:paraId="34D92654"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9A02E06"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11256EC" w14:textId="77777777" w:rsidR="002F4B12" w:rsidRPr="00D70946" w:rsidRDefault="002F4B12" w:rsidP="009D4432">
            <w:pPr>
              <w:pStyle w:val="TAL"/>
              <w:rPr>
                <w:lang w:eastAsia="en-US"/>
              </w:rPr>
            </w:pPr>
          </w:p>
        </w:tc>
      </w:tr>
      <w:tr w:rsidR="002F4B12" w:rsidRPr="00D70946" w14:paraId="6C7A1EA2"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10A3F2D" w14:textId="77777777" w:rsidR="002F4B12" w:rsidRPr="00D70946" w:rsidRDefault="002F4B12" w:rsidP="009D4432">
            <w:pPr>
              <w:pStyle w:val="TAL"/>
              <w:rPr>
                <w:lang w:eastAsia="zh-CN"/>
              </w:rPr>
            </w:pPr>
            <w:r w:rsidRPr="00D70946">
              <w:rPr>
                <w:lang w:eastAsia="zh-CN"/>
              </w:rPr>
              <w:t xml:space="preserve">    </w:t>
            </w:r>
            <w:r w:rsidRPr="00D70946">
              <w:rPr>
                <w:lang w:eastAsia="en-US"/>
              </w:rPr>
              <w:t>rrcReconfiguration</w:t>
            </w:r>
            <w:r w:rsidRPr="00D70946">
              <w:t xml:space="preserve"> SEQUENCE {</w:t>
            </w:r>
          </w:p>
        </w:tc>
        <w:tc>
          <w:tcPr>
            <w:tcW w:w="2394" w:type="dxa"/>
            <w:tcBorders>
              <w:top w:val="single" w:sz="4" w:space="0" w:color="auto"/>
              <w:left w:val="single" w:sz="4" w:space="0" w:color="auto"/>
              <w:bottom w:val="single" w:sz="4" w:space="0" w:color="auto"/>
              <w:right w:val="single" w:sz="4" w:space="0" w:color="auto"/>
            </w:tcBorders>
          </w:tcPr>
          <w:p w14:paraId="51266D8D"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A4589A5"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8BE6D75" w14:textId="77777777" w:rsidR="002F4B12" w:rsidRPr="00D70946" w:rsidRDefault="002F4B12" w:rsidP="009D4432">
            <w:pPr>
              <w:pStyle w:val="TAL"/>
              <w:rPr>
                <w:lang w:eastAsia="en-US"/>
              </w:rPr>
            </w:pPr>
          </w:p>
        </w:tc>
      </w:tr>
      <w:tr w:rsidR="002F4B12" w:rsidRPr="00D70946" w14:paraId="441FAE9C"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3F613BB" w14:textId="77777777" w:rsidR="002F4B12" w:rsidRPr="00D70946" w:rsidRDefault="002F4B12" w:rsidP="009D4432">
            <w:pPr>
              <w:pStyle w:val="TAL"/>
              <w:rPr>
                <w:lang w:eastAsia="zh-CN"/>
              </w:rPr>
            </w:pPr>
            <w:r w:rsidRPr="00D70946">
              <w:rPr>
                <w:lang w:eastAsia="zh-CN"/>
              </w:rPr>
              <w:t xml:space="preserve">      </w:t>
            </w:r>
            <w:r w:rsidRPr="00D70946">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325FAF8C"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BDE53B2"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B3D923B" w14:textId="77777777" w:rsidR="002F4B12" w:rsidRPr="00D70946" w:rsidRDefault="002F4B12" w:rsidP="009D4432">
            <w:pPr>
              <w:pStyle w:val="TAL"/>
              <w:rPr>
                <w:lang w:eastAsia="en-US"/>
              </w:rPr>
            </w:pPr>
          </w:p>
        </w:tc>
      </w:tr>
      <w:tr w:rsidR="002F4B12" w:rsidRPr="00D70946" w14:paraId="005591A0"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E7A73F6" w14:textId="77777777" w:rsidR="002F4B12" w:rsidRPr="00D70946" w:rsidRDefault="002F4B12" w:rsidP="009D4432">
            <w:pPr>
              <w:pStyle w:val="TAL"/>
              <w:rPr>
                <w:lang w:eastAsia="zh-CN"/>
              </w:rPr>
            </w:pPr>
            <w:r w:rsidRPr="00D70946">
              <w:rPr>
                <w:lang w:eastAsia="zh-CN"/>
              </w:rPr>
              <w:t xml:space="preserve">        </w:t>
            </w:r>
            <w:r w:rsidRPr="00D70946">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0ABF5D51"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A6BA1B3"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E272F7D" w14:textId="77777777" w:rsidR="002F4B12" w:rsidRPr="00D70946" w:rsidRDefault="002F4B12" w:rsidP="009D4432">
            <w:pPr>
              <w:pStyle w:val="TAL"/>
              <w:rPr>
                <w:lang w:eastAsia="en-US"/>
              </w:rPr>
            </w:pPr>
          </w:p>
        </w:tc>
      </w:tr>
      <w:tr w:rsidR="002F4B12" w:rsidRPr="00D70946" w14:paraId="6A2A9F68"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DC057FA" w14:textId="77777777" w:rsidR="002F4B12" w:rsidRPr="00D70946" w:rsidRDefault="002F4B12" w:rsidP="009D4432">
            <w:pPr>
              <w:pStyle w:val="TAL"/>
              <w:rPr>
                <w:lang w:eastAsia="zh-CN"/>
              </w:rPr>
            </w:pPr>
            <w:r w:rsidRPr="00D70946">
              <w:rPr>
                <w:lang w:eastAsia="zh-CN"/>
              </w:rPr>
              <w:t xml:space="preserve">          </w:t>
            </w:r>
            <w:r w:rsidRPr="00D70946">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06FBFC26"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C04F614"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561208D" w14:textId="77777777" w:rsidR="002F4B12" w:rsidRPr="00D70946" w:rsidRDefault="002F4B12" w:rsidP="009D4432">
            <w:pPr>
              <w:pStyle w:val="TAL"/>
              <w:rPr>
                <w:lang w:eastAsia="en-US"/>
              </w:rPr>
            </w:pPr>
          </w:p>
        </w:tc>
      </w:tr>
      <w:tr w:rsidR="002F4B12" w:rsidRPr="00D70946" w14:paraId="4EE052A2"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0323EFD" w14:textId="77777777" w:rsidR="002F4B12" w:rsidRPr="00D70946" w:rsidRDefault="002F4B12" w:rsidP="009D4432">
            <w:pPr>
              <w:pStyle w:val="TAL"/>
              <w:rPr>
                <w:lang w:eastAsia="zh-CN"/>
              </w:rPr>
            </w:pPr>
            <w:r w:rsidRPr="00D70946">
              <w:rPr>
                <w:lang w:eastAsia="zh-CN"/>
              </w:rPr>
              <w:t xml:space="preserve">            </w:t>
            </w:r>
            <w:r w:rsidRPr="00D70946">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22A71A19"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7FA0EEAC"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BF1308C" w14:textId="77777777" w:rsidR="002F4B12" w:rsidRPr="00D70946" w:rsidRDefault="002F4B12" w:rsidP="009D4432">
            <w:pPr>
              <w:pStyle w:val="TAL"/>
              <w:rPr>
                <w:lang w:eastAsia="en-US"/>
              </w:rPr>
            </w:pPr>
          </w:p>
        </w:tc>
      </w:tr>
      <w:tr w:rsidR="002F4B12" w:rsidRPr="00D70946" w14:paraId="54659F64"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ECF00A6" w14:textId="77777777" w:rsidR="002F4B12" w:rsidRPr="00D70946" w:rsidRDefault="002F4B12" w:rsidP="009D4432">
            <w:pPr>
              <w:pStyle w:val="TAL"/>
              <w:rPr>
                <w:lang w:eastAsia="zh-CN"/>
              </w:rPr>
            </w:pPr>
            <w:r w:rsidRPr="00D70946">
              <w:rPr>
                <w:lang w:eastAsia="zh-CN"/>
              </w:rPr>
              <w:t xml:space="preserve">              </w:t>
            </w:r>
            <w:r w:rsidRPr="00D70946">
              <w:t>sl-ConfigDedicatedNR-r16</w:t>
            </w:r>
          </w:p>
        </w:tc>
        <w:tc>
          <w:tcPr>
            <w:tcW w:w="2394" w:type="dxa"/>
            <w:tcBorders>
              <w:top w:val="single" w:sz="4" w:space="0" w:color="auto"/>
              <w:left w:val="single" w:sz="4" w:space="0" w:color="auto"/>
              <w:bottom w:val="single" w:sz="4" w:space="0" w:color="auto"/>
              <w:right w:val="single" w:sz="4" w:space="0" w:color="auto"/>
            </w:tcBorders>
            <w:hideMark/>
          </w:tcPr>
          <w:p w14:paraId="36589415" w14:textId="6111DAF7" w:rsidR="002F4B12" w:rsidRPr="00D70946" w:rsidRDefault="00C03C8B" w:rsidP="009D4432">
            <w:pPr>
              <w:pStyle w:val="TAL"/>
              <w:rPr>
                <w:lang w:eastAsia="zh-CN"/>
              </w:rPr>
            </w:pPr>
            <w:r w:rsidRPr="00D70946">
              <w:rPr>
                <w:lang w:eastAsia="zh-CN"/>
              </w:rPr>
              <w:t>SL</w:t>
            </w:r>
            <w:r w:rsidR="002F4B12" w:rsidRPr="00D70946">
              <w:rPr>
                <w:lang w:eastAsia="zh-CN"/>
              </w:rPr>
              <w:t>-ConfigDedicatedNR with condition SCHEDULING as defined in Table 12.2.1.6.3.3-7</w:t>
            </w:r>
          </w:p>
        </w:tc>
        <w:tc>
          <w:tcPr>
            <w:tcW w:w="1561" w:type="dxa"/>
            <w:tcBorders>
              <w:top w:val="single" w:sz="4" w:space="0" w:color="auto"/>
              <w:left w:val="single" w:sz="4" w:space="0" w:color="auto"/>
              <w:bottom w:val="single" w:sz="4" w:space="0" w:color="auto"/>
              <w:right w:val="single" w:sz="4" w:space="0" w:color="auto"/>
            </w:tcBorders>
          </w:tcPr>
          <w:p w14:paraId="7F35B0CF" w14:textId="77777777" w:rsidR="002F4B12" w:rsidRPr="00D70946"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49CCE478" w14:textId="77777777" w:rsidR="002F4B12" w:rsidRPr="00D70946" w:rsidRDefault="002F4B12" w:rsidP="009D4432">
            <w:pPr>
              <w:pStyle w:val="TAL"/>
              <w:rPr>
                <w:lang w:eastAsia="en-US"/>
              </w:rPr>
            </w:pPr>
          </w:p>
        </w:tc>
      </w:tr>
      <w:tr w:rsidR="002F4B12" w:rsidRPr="00D70946" w14:paraId="1AD24F4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9A0AA53" w14:textId="77777777" w:rsidR="002F4B12" w:rsidRPr="00D70946" w:rsidRDefault="002F4B12" w:rsidP="009D4432">
            <w:pPr>
              <w:pStyle w:val="TAL"/>
              <w:rPr>
                <w:lang w:eastAsia="en-US"/>
              </w:rPr>
            </w:pPr>
            <w:r w:rsidRPr="00D70946">
              <w:rPr>
                <w:lang w:eastAsia="zh-CN"/>
              </w:rPr>
              <w:t xml:space="preserve">            </w:t>
            </w:r>
            <w:r w:rsidRPr="00D70946">
              <w:rPr>
                <w:snapToGrid w:val="0"/>
                <w:lang w:eastAsia="zh-CN"/>
              </w:rPr>
              <w:t>}</w:t>
            </w:r>
          </w:p>
        </w:tc>
        <w:tc>
          <w:tcPr>
            <w:tcW w:w="2394" w:type="dxa"/>
            <w:tcBorders>
              <w:top w:val="single" w:sz="4" w:space="0" w:color="auto"/>
              <w:left w:val="single" w:sz="4" w:space="0" w:color="auto"/>
              <w:bottom w:val="single" w:sz="4" w:space="0" w:color="auto"/>
              <w:right w:val="single" w:sz="4" w:space="0" w:color="auto"/>
            </w:tcBorders>
          </w:tcPr>
          <w:p w14:paraId="03B31AAE"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913479A"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3AE8FE0" w14:textId="77777777" w:rsidR="002F4B12" w:rsidRPr="00D70946" w:rsidRDefault="002F4B12" w:rsidP="009D4432">
            <w:pPr>
              <w:pStyle w:val="TAL"/>
              <w:rPr>
                <w:lang w:eastAsia="en-US"/>
              </w:rPr>
            </w:pPr>
          </w:p>
        </w:tc>
      </w:tr>
      <w:tr w:rsidR="002F4B12" w:rsidRPr="00D70946" w14:paraId="68318F8A"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1392F64" w14:textId="77777777" w:rsidR="002F4B12" w:rsidRPr="00D70946" w:rsidRDefault="002F4B12" w:rsidP="009D4432">
            <w:pPr>
              <w:pStyle w:val="TAL"/>
              <w:rPr>
                <w:snapToGrid w:val="0"/>
                <w:lang w:eastAsia="zh-CN"/>
              </w:rPr>
            </w:pPr>
            <w:r w:rsidRPr="00D70946">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59DBD0D0"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0E6B252"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D53F02C" w14:textId="77777777" w:rsidR="002F4B12" w:rsidRPr="00D70946" w:rsidRDefault="002F4B12" w:rsidP="009D4432">
            <w:pPr>
              <w:pStyle w:val="TAL"/>
              <w:rPr>
                <w:lang w:eastAsia="en-US"/>
              </w:rPr>
            </w:pPr>
          </w:p>
        </w:tc>
      </w:tr>
      <w:tr w:rsidR="002F4B12" w:rsidRPr="00D70946" w14:paraId="5517F42C"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05C8CE1" w14:textId="77777777" w:rsidR="002F4B12" w:rsidRPr="00D70946" w:rsidRDefault="002F4B12" w:rsidP="009D4432">
            <w:pPr>
              <w:pStyle w:val="TAL"/>
              <w:rPr>
                <w:snapToGrid w:val="0"/>
                <w:lang w:eastAsia="zh-CN"/>
              </w:rPr>
            </w:pPr>
            <w:r w:rsidRPr="00D70946">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09957539"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5BECB3F"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3880AED" w14:textId="77777777" w:rsidR="002F4B12" w:rsidRPr="00D70946" w:rsidRDefault="002F4B12" w:rsidP="009D4432">
            <w:pPr>
              <w:pStyle w:val="TAL"/>
              <w:rPr>
                <w:lang w:eastAsia="en-US"/>
              </w:rPr>
            </w:pPr>
          </w:p>
        </w:tc>
      </w:tr>
      <w:tr w:rsidR="002F4B12" w:rsidRPr="00D70946" w14:paraId="42F11E08"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2FF202B" w14:textId="77777777" w:rsidR="002F4B12" w:rsidRPr="00D70946" w:rsidRDefault="002F4B12" w:rsidP="009D4432">
            <w:pPr>
              <w:pStyle w:val="TAL"/>
              <w:rPr>
                <w:snapToGrid w:val="0"/>
                <w:lang w:eastAsia="zh-CN"/>
              </w:rPr>
            </w:pPr>
            <w:r w:rsidRPr="00D70946">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6081BF7A"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C9B8B73"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641BCB4" w14:textId="77777777" w:rsidR="002F4B12" w:rsidRPr="00D70946" w:rsidRDefault="002F4B12" w:rsidP="009D4432">
            <w:pPr>
              <w:pStyle w:val="TAL"/>
              <w:rPr>
                <w:lang w:eastAsia="en-US"/>
              </w:rPr>
            </w:pPr>
          </w:p>
        </w:tc>
      </w:tr>
      <w:tr w:rsidR="002F4B12" w:rsidRPr="00D70946" w14:paraId="183B0420"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719EE2D" w14:textId="77777777" w:rsidR="002F4B12" w:rsidRPr="00D70946" w:rsidRDefault="002F4B12" w:rsidP="009D4432">
            <w:pPr>
              <w:pStyle w:val="TAL"/>
              <w:rPr>
                <w:snapToGrid w:val="0"/>
                <w:lang w:eastAsia="zh-CN"/>
              </w:rPr>
            </w:pPr>
            <w:r w:rsidRPr="00D70946">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78D302F2"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5224EC82"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D9214F6" w14:textId="77777777" w:rsidR="002F4B12" w:rsidRPr="00D70946" w:rsidRDefault="002F4B12" w:rsidP="009D4432">
            <w:pPr>
              <w:pStyle w:val="TAL"/>
              <w:rPr>
                <w:lang w:eastAsia="en-US"/>
              </w:rPr>
            </w:pPr>
          </w:p>
        </w:tc>
      </w:tr>
      <w:tr w:rsidR="002F4B12" w:rsidRPr="00D70946" w14:paraId="044239A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B1A02B0" w14:textId="77777777" w:rsidR="002F4B12" w:rsidRPr="00D70946" w:rsidRDefault="002F4B12" w:rsidP="009D4432">
            <w:pPr>
              <w:pStyle w:val="TAL"/>
              <w:rPr>
                <w:snapToGrid w:val="0"/>
                <w:lang w:eastAsia="zh-CN"/>
              </w:rPr>
            </w:pPr>
            <w:r w:rsidRPr="00D70946">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1FE5E338"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514AA78C"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80A7549" w14:textId="77777777" w:rsidR="002F4B12" w:rsidRPr="00D70946" w:rsidRDefault="002F4B12" w:rsidP="009D4432">
            <w:pPr>
              <w:pStyle w:val="TAL"/>
              <w:rPr>
                <w:lang w:eastAsia="en-US"/>
              </w:rPr>
            </w:pPr>
          </w:p>
        </w:tc>
      </w:tr>
      <w:tr w:rsidR="002F4B12" w:rsidRPr="00D70946" w14:paraId="429EE505"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BAB789C" w14:textId="77777777" w:rsidR="002F4B12" w:rsidRPr="00D70946" w:rsidRDefault="002F4B12" w:rsidP="009D4432">
            <w:pPr>
              <w:pStyle w:val="TAL"/>
              <w:rPr>
                <w:snapToGrid w:val="0"/>
                <w:lang w:eastAsia="zh-CN"/>
              </w:rPr>
            </w:pPr>
            <w:r w:rsidRPr="00D70946">
              <w:rPr>
                <w:snapToGrid w:val="0"/>
                <w:lang w:eastAsia="zh-CN"/>
              </w:rPr>
              <w:t>}</w:t>
            </w:r>
          </w:p>
        </w:tc>
        <w:tc>
          <w:tcPr>
            <w:tcW w:w="2394" w:type="dxa"/>
            <w:tcBorders>
              <w:top w:val="single" w:sz="4" w:space="0" w:color="auto"/>
              <w:left w:val="single" w:sz="4" w:space="0" w:color="auto"/>
              <w:bottom w:val="single" w:sz="4" w:space="0" w:color="auto"/>
              <w:right w:val="single" w:sz="4" w:space="0" w:color="auto"/>
            </w:tcBorders>
          </w:tcPr>
          <w:p w14:paraId="7C3F05E9"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8D2A49F"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4022DAB" w14:textId="77777777" w:rsidR="002F4B12" w:rsidRPr="00D70946" w:rsidRDefault="002F4B12" w:rsidP="009D4432">
            <w:pPr>
              <w:pStyle w:val="TAL"/>
              <w:rPr>
                <w:lang w:eastAsia="en-US"/>
              </w:rPr>
            </w:pPr>
          </w:p>
        </w:tc>
      </w:tr>
    </w:tbl>
    <w:p w14:paraId="64C4B9DF" w14:textId="77777777" w:rsidR="002F4B12" w:rsidRPr="00D70946" w:rsidRDefault="002F4B12" w:rsidP="009D4432">
      <w:pPr>
        <w:rPr>
          <w:lang w:eastAsia="zh-CN"/>
        </w:rPr>
      </w:pPr>
    </w:p>
    <w:p w14:paraId="6A1B7DAB" w14:textId="6EADBE14" w:rsidR="002F4B12" w:rsidRPr="00D70946" w:rsidRDefault="002F4B12" w:rsidP="009D4432">
      <w:pPr>
        <w:pStyle w:val="TH"/>
        <w:rPr>
          <w:lang w:eastAsia="zh-CN"/>
        </w:rPr>
      </w:pPr>
      <w:r w:rsidRPr="00D70946">
        <w:t xml:space="preserve">Table </w:t>
      </w:r>
      <w:r w:rsidRPr="00D70946">
        <w:rPr>
          <w:snapToGrid w:val="0"/>
        </w:rPr>
        <w:t>12.2.1.6.3.3-</w:t>
      </w:r>
      <w:r w:rsidRPr="00D70946">
        <w:rPr>
          <w:snapToGrid w:val="0"/>
          <w:lang w:eastAsia="zh-CN"/>
        </w:rPr>
        <w:t>7</w:t>
      </w:r>
      <w:r w:rsidRPr="00D70946">
        <w:t xml:space="preserve">: </w:t>
      </w:r>
      <w:r w:rsidR="00C03C8B" w:rsidRPr="00D70946">
        <w:rPr>
          <w:snapToGrid w:val="0"/>
        </w:rPr>
        <w:t>SL</w:t>
      </w:r>
      <w:r w:rsidRPr="00D70946">
        <w:rPr>
          <w:snapToGrid w:val="0"/>
        </w:rPr>
        <w:t>-ConfigDedicatedNR</w:t>
      </w:r>
      <w:r w:rsidRPr="00D70946">
        <w:rPr>
          <w:snapToGrid w:val="0"/>
          <w:lang w:eastAsia="zh-CN"/>
        </w:rPr>
        <w:t xml:space="preserve"> (Table </w:t>
      </w:r>
      <w:r w:rsidRPr="00D70946">
        <w:t>12.2.1.6.3.3-</w:t>
      </w:r>
      <w:r w:rsidRPr="00D70946">
        <w:rPr>
          <w:rFonts w:eastAsia="SimSun"/>
          <w:lang w:eastAsia="zh-CN"/>
        </w:rPr>
        <w:t>6</w:t>
      </w:r>
      <w:r w:rsidR="00C03C8B" w:rsidRPr="00D70946">
        <w:rPr>
          <w:rFonts w:eastAsia="SimSun"/>
          <w:lang w:eastAsia="zh-CN"/>
        </w:rPr>
        <w:t xml:space="preserve"> and </w:t>
      </w:r>
      <w:r w:rsidRPr="00D70946">
        <w:rPr>
          <w:rFonts w:eastAsia="SimSun"/>
          <w:lang w:eastAsia="zh-CN"/>
        </w:rPr>
        <w:t>Table 12.2.1.6.3.3-11</w:t>
      </w:r>
      <w:r w:rsidRPr="00D70946">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F4B12" w:rsidRPr="00D70946" w14:paraId="120A4377"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3BB10B46" w14:textId="77777777" w:rsidR="002F4B12" w:rsidRPr="00D70946" w:rsidRDefault="002F4B12" w:rsidP="009D4432">
            <w:pPr>
              <w:pStyle w:val="TAL"/>
              <w:rPr>
                <w:lang w:eastAsia="zh-CN"/>
              </w:rPr>
            </w:pPr>
            <w:r w:rsidRPr="00D70946">
              <w:rPr>
                <w:lang w:eastAsia="en-US"/>
              </w:rPr>
              <w:t>Derivation path: TS 38.508-1 [4], Table 4.6.6-7</w:t>
            </w:r>
            <w:r w:rsidRPr="00D70946">
              <w:rPr>
                <w:lang w:eastAsia="zh-CN"/>
              </w:rPr>
              <w:t xml:space="preserve"> with condition SCHEDULING</w:t>
            </w:r>
          </w:p>
        </w:tc>
      </w:tr>
      <w:tr w:rsidR="002F4B12" w:rsidRPr="00D70946" w14:paraId="53EAE55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ECAE733" w14:textId="77777777" w:rsidR="002F4B12" w:rsidRPr="00D70946" w:rsidRDefault="002F4B12" w:rsidP="009D4432">
            <w:pPr>
              <w:pStyle w:val="TAH"/>
              <w:rPr>
                <w:lang w:eastAsia="en-US"/>
              </w:rPr>
            </w:pPr>
            <w:r w:rsidRPr="00D70946">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3914677E" w14:textId="77777777" w:rsidR="002F4B12" w:rsidRPr="00D70946" w:rsidRDefault="002F4B12" w:rsidP="009D4432">
            <w:pPr>
              <w:pStyle w:val="TAH"/>
              <w:rPr>
                <w:lang w:eastAsia="en-US"/>
              </w:rPr>
            </w:pPr>
            <w:r w:rsidRPr="00D70946">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5ED3300D" w14:textId="77777777" w:rsidR="002F4B12" w:rsidRPr="00D70946" w:rsidRDefault="002F4B12"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66E75669" w14:textId="77777777" w:rsidR="002F4B12" w:rsidRPr="00D70946" w:rsidRDefault="002F4B12" w:rsidP="009D4432">
            <w:pPr>
              <w:pStyle w:val="TAH"/>
              <w:rPr>
                <w:lang w:eastAsia="en-US"/>
              </w:rPr>
            </w:pPr>
            <w:r w:rsidRPr="00D70946">
              <w:rPr>
                <w:lang w:eastAsia="en-US"/>
              </w:rPr>
              <w:t>Condition</w:t>
            </w:r>
          </w:p>
        </w:tc>
      </w:tr>
      <w:tr w:rsidR="002F4B12" w:rsidRPr="00D70946" w14:paraId="1DAA517D"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56E1E36" w14:textId="77777777" w:rsidR="002F4B12" w:rsidRPr="00D70946" w:rsidRDefault="002F4B12" w:rsidP="009D4432">
            <w:pPr>
              <w:pStyle w:val="TAL"/>
              <w:rPr>
                <w:lang w:eastAsia="en-US"/>
              </w:rPr>
            </w:pPr>
            <w:r w:rsidRPr="00D70946">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1C8A005F" w14:textId="77777777" w:rsidR="002F4B12" w:rsidRPr="00D70946" w:rsidRDefault="002F4B12"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753CEEA3"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D9BD0E9" w14:textId="77777777" w:rsidR="002F4B12" w:rsidRPr="00D70946" w:rsidRDefault="002F4B12" w:rsidP="009D4432">
            <w:pPr>
              <w:pStyle w:val="TAL"/>
              <w:rPr>
                <w:lang w:eastAsia="en-US"/>
              </w:rPr>
            </w:pPr>
          </w:p>
        </w:tc>
      </w:tr>
      <w:tr w:rsidR="002F4B12" w:rsidRPr="00D70946" w14:paraId="0264C79F"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A04EFE5" w14:textId="77777777" w:rsidR="002F4B12" w:rsidRPr="00D70946" w:rsidRDefault="002F4B12" w:rsidP="009D4432">
            <w:pPr>
              <w:pStyle w:val="TAL"/>
              <w:rPr>
                <w:lang w:eastAsia="zh-CN"/>
              </w:rPr>
            </w:pPr>
            <w:r w:rsidRPr="00D70946">
              <w:rPr>
                <w:lang w:eastAsia="zh-CN"/>
              </w:rPr>
              <w:t xml:space="preserve">  </w:t>
            </w:r>
            <w:r w:rsidRPr="00D70946">
              <w:t>sl-FreqInfoToAddModList-r16 SEQUENCE (SIZE (1..maxNrofFreqSL-r16)) OF SL-FreqConfig-r16 {</w:t>
            </w:r>
          </w:p>
        </w:tc>
        <w:tc>
          <w:tcPr>
            <w:tcW w:w="2678" w:type="dxa"/>
            <w:tcBorders>
              <w:top w:val="single" w:sz="4" w:space="0" w:color="auto"/>
              <w:left w:val="single" w:sz="4" w:space="0" w:color="auto"/>
              <w:bottom w:val="single" w:sz="4" w:space="0" w:color="auto"/>
              <w:right w:val="single" w:sz="4" w:space="0" w:color="auto"/>
            </w:tcBorders>
          </w:tcPr>
          <w:p w14:paraId="1A73E29C" w14:textId="6CC90539" w:rsidR="002F4B12" w:rsidRPr="00D70946" w:rsidRDefault="00C03C8B" w:rsidP="009D4432">
            <w:pPr>
              <w:pStyle w:val="TAL"/>
              <w:rPr>
                <w:lang w:eastAsia="zh-CN"/>
              </w:rPr>
            </w:pPr>
            <w:r w:rsidRPr="00D70946">
              <w:rPr>
                <w:lang w:eastAsia="zh-CN"/>
              </w:rPr>
              <w:t>one entry</w:t>
            </w:r>
          </w:p>
        </w:tc>
        <w:tc>
          <w:tcPr>
            <w:tcW w:w="1277" w:type="dxa"/>
            <w:tcBorders>
              <w:top w:val="single" w:sz="4" w:space="0" w:color="auto"/>
              <w:left w:val="single" w:sz="4" w:space="0" w:color="auto"/>
              <w:bottom w:val="single" w:sz="4" w:space="0" w:color="auto"/>
              <w:right w:val="single" w:sz="4" w:space="0" w:color="auto"/>
            </w:tcBorders>
          </w:tcPr>
          <w:p w14:paraId="6AC939E9"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4BF852C" w14:textId="77777777" w:rsidR="002F4B12" w:rsidRPr="00D70946" w:rsidRDefault="002F4B12" w:rsidP="009D4432">
            <w:pPr>
              <w:pStyle w:val="TAL"/>
              <w:rPr>
                <w:lang w:eastAsia="en-US"/>
              </w:rPr>
            </w:pPr>
          </w:p>
        </w:tc>
      </w:tr>
      <w:tr w:rsidR="002F4B12" w:rsidRPr="00D70946" w14:paraId="6A22FCCA"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F4AE20B" w14:textId="77777777" w:rsidR="002F4B12" w:rsidRPr="00D70946" w:rsidRDefault="002F4B12" w:rsidP="009D4432">
            <w:pPr>
              <w:pStyle w:val="TAL"/>
              <w:rPr>
                <w:lang w:eastAsia="zh-CN"/>
              </w:rPr>
            </w:pPr>
            <w:r w:rsidRPr="00D70946">
              <w:rPr>
                <w:lang w:eastAsia="zh-CN"/>
              </w:rPr>
              <w:t xml:space="preserve">    </w:t>
            </w:r>
            <w:r w:rsidRPr="00D70946">
              <w:t>SL-FreqConfig-r16[1]</w:t>
            </w:r>
          </w:p>
        </w:tc>
        <w:tc>
          <w:tcPr>
            <w:tcW w:w="2678" w:type="dxa"/>
            <w:tcBorders>
              <w:top w:val="single" w:sz="4" w:space="0" w:color="auto"/>
              <w:left w:val="single" w:sz="4" w:space="0" w:color="auto"/>
              <w:bottom w:val="single" w:sz="4" w:space="0" w:color="auto"/>
              <w:right w:val="single" w:sz="4" w:space="0" w:color="auto"/>
            </w:tcBorders>
            <w:hideMark/>
          </w:tcPr>
          <w:p w14:paraId="26CEC48C" w14:textId="77777777" w:rsidR="002F4B12" w:rsidRPr="00D70946" w:rsidRDefault="002F4B12" w:rsidP="009D4432">
            <w:pPr>
              <w:pStyle w:val="TAL"/>
              <w:rPr>
                <w:lang w:eastAsia="zh-CN"/>
              </w:rPr>
            </w:pPr>
            <w:r w:rsidRPr="00D70946">
              <w:rPr>
                <w:lang w:eastAsia="zh-CN"/>
              </w:rPr>
              <w:t>SL-FreqConfig with condition SCHEDULING as defined in Table 12.2.1.6.3.3-8</w:t>
            </w:r>
          </w:p>
        </w:tc>
        <w:tc>
          <w:tcPr>
            <w:tcW w:w="1277" w:type="dxa"/>
            <w:tcBorders>
              <w:top w:val="single" w:sz="4" w:space="0" w:color="auto"/>
              <w:left w:val="single" w:sz="4" w:space="0" w:color="auto"/>
              <w:bottom w:val="single" w:sz="4" w:space="0" w:color="auto"/>
              <w:right w:val="single" w:sz="4" w:space="0" w:color="auto"/>
            </w:tcBorders>
          </w:tcPr>
          <w:p w14:paraId="655705B3" w14:textId="77777777" w:rsidR="002F4B12" w:rsidRPr="00D70946"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568291DF" w14:textId="77777777" w:rsidR="002F4B12" w:rsidRPr="00D70946" w:rsidRDefault="002F4B12" w:rsidP="009D4432">
            <w:pPr>
              <w:pStyle w:val="TAL"/>
              <w:rPr>
                <w:lang w:eastAsia="en-US"/>
              </w:rPr>
            </w:pPr>
            <w:r w:rsidRPr="00D70946">
              <w:rPr>
                <w:lang w:eastAsia="en-US"/>
              </w:rPr>
              <w:t>SCHEDULING</w:t>
            </w:r>
          </w:p>
        </w:tc>
      </w:tr>
      <w:tr w:rsidR="002F4B12" w:rsidRPr="00D70946" w14:paraId="4FD01C2A"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B48B6FC" w14:textId="77777777" w:rsidR="002F4B12" w:rsidRPr="00D70946" w:rsidRDefault="002F4B12" w:rsidP="009D4432">
            <w:pPr>
              <w:pStyle w:val="TAL"/>
              <w:rPr>
                <w:lang w:eastAsia="zh-CN"/>
              </w:rPr>
            </w:pPr>
            <w:r w:rsidRPr="00D70946">
              <w:rPr>
                <w:lang w:eastAsia="zh-CN"/>
              </w:rPr>
              <w:t xml:space="preserve">    SL-FreqConfig-r16[1]</w:t>
            </w:r>
          </w:p>
        </w:tc>
        <w:tc>
          <w:tcPr>
            <w:tcW w:w="2678" w:type="dxa"/>
            <w:tcBorders>
              <w:top w:val="single" w:sz="4" w:space="0" w:color="auto"/>
              <w:left w:val="single" w:sz="4" w:space="0" w:color="auto"/>
              <w:bottom w:val="single" w:sz="4" w:space="0" w:color="auto"/>
              <w:right w:val="single" w:sz="4" w:space="0" w:color="auto"/>
            </w:tcBorders>
            <w:hideMark/>
          </w:tcPr>
          <w:p w14:paraId="0FA0C714" w14:textId="1A61F80F" w:rsidR="002F4B12" w:rsidRPr="00D70946" w:rsidRDefault="002F4B12" w:rsidP="009D4432">
            <w:pPr>
              <w:pStyle w:val="TAL"/>
              <w:rPr>
                <w:lang w:eastAsia="zh-CN"/>
              </w:rPr>
            </w:pPr>
            <w:r w:rsidRPr="00D70946">
              <w:rPr>
                <w:lang w:eastAsia="zh-CN"/>
              </w:rPr>
              <w:t xml:space="preserve">SL-FreqConfig with condition </w:t>
            </w:r>
            <w:r w:rsidR="00C03C8B" w:rsidRPr="00D70946">
              <w:rPr>
                <w:lang w:eastAsia="zh-CN"/>
              </w:rPr>
              <w:t xml:space="preserve">EXCEPTIONAL </w:t>
            </w:r>
            <w:r w:rsidRPr="00D70946">
              <w:rPr>
                <w:lang w:eastAsia="zh-CN"/>
              </w:rPr>
              <w:t>as defined in Table 12.2.1.6.3.3-8</w:t>
            </w:r>
          </w:p>
        </w:tc>
        <w:tc>
          <w:tcPr>
            <w:tcW w:w="1277" w:type="dxa"/>
            <w:tcBorders>
              <w:top w:val="single" w:sz="4" w:space="0" w:color="auto"/>
              <w:left w:val="single" w:sz="4" w:space="0" w:color="auto"/>
              <w:bottom w:val="single" w:sz="4" w:space="0" w:color="auto"/>
              <w:right w:val="single" w:sz="4" w:space="0" w:color="auto"/>
            </w:tcBorders>
          </w:tcPr>
          <w:p w14:paraId="26020277" w14:textId="77777777" w:rsidR="002F4B12" w:rsidRPr="00D70946"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36254B8C" w14:textId="77777777" w:rsidR="002F4B12" w:rsidRPr="00D70946" w:rsidRDefault="002F4B12" w:rsidP="009D4432">
            <w:pPr>
              <w:pStyle w:val="TAL"/>
              <w:rPr>
                <w:lang w:eastAsia="en-US"/>
              </w:rPr>
            </w:pPr>
            <w:r w:rsidRPr="00D70946">
              <w:rPr>
                <w:lang w:eastAsia="en-US"/>
              </w:rPr>
              <w:t>EXCEPTIONAL</w:t>
            </w:r>
          </w:p>
        </w:tc>
      </w:tr>
      <w:tr w:rsidR="002F4B12" w:rsidRPr="00D70946" w14:paraId="37D2E1CD"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DD55D15" w14:textId="77777777" w:rsidR="002F4B12" w:rsidRPr="00D70946" w:rsidRDefault="002F4B12"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7D60E90F" w14:textId="77777777" w:rsidR="002F4B12" w:rsidRPr="00D70946"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9D9DD2A"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606395A" w14:textId="77777777" w:rsidR="002F4B12" w:rsidRPr="00D70946" w:rsidRDefault="002F4B12" w:rsidP="009D4432">
            <w:pPr>
              <w:pStyle w:val="TAL"/>
              <w:rPr>
                <w:lang w:eastAsia="en-US"/>
              </w:rPr>
            </w:pPr>
          </w:p>
        </w:tc>
      </w:tr>
      <w:tr w:rsidR="002F4B12" w:rsidRPr="00D70946" w14:paraId="21D4ABF4"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02D407A" w14:textId="77777777" w:rsidR="002F4B12" w:rsidRPr="00D70946" w:rsidRDefault="002F4B12" w:rsidP="009D4432">
            <w:pPr>
              <w:pStyle w:val="TAL"/>
              <w:rPr>
                <w:lang w:eastAsia="zh-CN"/>
              </w:rPr>
            </w:pPr>
            <w:r w:rsidRPr="00D70946">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530F5B57" w14:textId="77777777" w:rsidR="002F4B12" w:rsidRPr="00D70946"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F2FFC57"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EF04004" w14:textId="77777777" w:rsidR="002F4B12" w:rsidRPr="00D70946" w:rsidRDefault="002F4B12" w:rsidP="009D4432">
            <w:pPr>
              <w:pStyle w:val="TAL"/>
              <w:rPr>
                <w:lang w:eastAsia="en-US"/>
              </w:rPr>
            </w:pPr>
          </w:p>
        </w:tc>
      </w:tr>
    </w:tbl>
    <w:p w14:paraId="76D56297" w14:textId="77777777" w:rsidR="002F4B12" w:rsidRPr="00D70946" w:rsidRDefault="002F4B12" w:rsidP="009D4432">
      <w:pPr>
        <w:rPr>
          <w:lang w:eastAsia="zh-CN"/>
        </w:rPr>
      </w:pPr>
    </w:p>
    <w:p w14:paraId="73342879" w14:textId="77777777" w:rsidR="002F4B12" w:rsidRPr="00D70946" w:rsidRDefault="002F4B12" w:rsidP="009D4432">
      <w:pPr>
        <w:pStyle w:val="TH"/>
        <w:rPr>
          <w:lang w:eastAsia="zh-CN"/>
        </w:rPr>
      </w:pPr>
      <w:r w:rsidRPr="00D70946">
        <w:t xml:space="preserve">Table </w:t>
      </w:r>
      <w:r w:rsidRPr="00D70946">
        <w:rPr>
          <w:snapToGrid w:val="0"/>
        </w:rPr>
        <w:t>12.2.1.6.3.3-</w:t>
      </w:r>
      <w:r w:rsidRPr="00D70946">
        <w:rPr>
          <w:snapToGrid w:val="0"/>
          <w:lang w:eastAsia="zh-CN"/>
        </w:rPr>
        <w:t>8</w:t>
      </w:r>
      <w:r w:rsidRPr="00D70946">
        <w:t xml:space="preserve">: </w:t>
      </w:r>
      <w:r w:rsidRPr="00D70946">
        <w:rPr>
          <w:snapToGrid w:val="0"/>
        </w:rPr>
        <w:t>SL-FreqConfig</w:t>
      </w:r>
      <w:r w:rsidRPr="00D70946">
        <w:rPr>
          <w:snapToGrid w:val="0"/>
          <w:lang w:eastAsia="zh-CN"/>
        </w:rPr>
        <w:t xml:space="preserve"> (Table </w:t>
      </w:r>
      <w:r w:rsidRPr="00D70946">
        <w:t>12.2.1.6.3.3-</w:t>
      </w:r>
      <w:r w:rsidRPr="00D70946">
        <w:rPr>
          <w:lang w:eastAsia="zh-CN"/>
        </w:rPr>
        <w:t>7</w:t>
      </w:r>
      <w:r w:rsidRPr="00D70946">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F4B12" w:rsidRPr="00D70946" w14:paraId="606E49B6"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3301A045" w14:textId="77777777" w:rsidR="002F4B12" w:rsidRPr="00D70946" w:rsidRDefault="002F4B12" w:rsidP="009D4432">
            <w:pPr>
              <w:pStyle w:val="TAL"/>
              <w:rPr>
                <w:lang w:eastAsia="zh-CN"/>
              </w:rPr>
            </w:pPr>
            <w:r w:rsidRPr="00D70946">
              <w:rPr>
                <w:lang w:eastAsia="en-US"/>
              </w:rPr>
              <w:t>Derivation path: TS 38.508-1 [4], Table 4.6.6-</w:t>
            </w:r>
            <w:r w:rsidRPr="00D70946">
              <w:rPr>
                <w:lang w:eastAsia="zh-CN"/>
              </w:rPr>
              <w:t>10</w:t>
            </w:r>
          </w:p>
        </w:tc>
      </w:tr>
      <w:tr w:rsidR="002F4B12" w:rsidRPr="00D70946" w14:paraId="69B0410D"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20EB25F" w14:textId="77777777" w:rsidR="002F4B12" w:rsidRPr="00D70946" w:rsidRDefault="002F4B12" w:rsidP="009D4432">
            <w:pPr>
              <w:pStyle w:val="TAH"/>
              <w:rPr>
                <w:lang w:eastAsia="en-US"/>
              </w:rPr>
            </w:pPr>
            <w:r w:rsidRPr="00D70946">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08DDA588" w14:textId="77777777" w:rsidR="002F4B12" w:rsidRPr="00D70946" w:rsidRDefault="002F4B12" w:rsidP="009D4432">
            <w:pPr>
              <w:pStyle w:val="TAH"/>
              <w:rPr>
                <w:lang w:eastAsia="en-US"/>
              </w:rPr>
            </w:pPr>
            <w:r w:rsidRPr="00D70946">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3A23FCAB" w14:textId="77777777" w:rsidR="002F4B12" w:rsidRPr="00D70946" w:rsidRDefault="002F4B12"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11A107AD" w14:textId="77777777" w:rsidR="002F4B12" w:rsidRPr="00D70946" w:rsidRDefault="002F4B12" w:rsidP="009D4432">
            <w:pPr>
              <w:pStyle w:val="TAH"/>
              <w:rPr>
                <w:lang w:eastAsia="en-US"/>
              </w:rPr>
            </w:pPr>
            <w:r w:rsidRPr="00D70946">
              <w:rPr>
                <w:lang w:eastAsia="en-US"/>
              </w:rPr>
              <w:t>Condition</w:t>
            </w:r>
          </w:p>
        </w:tc>
      </w:tr>
      <w:tr w:rsidR="002F4B12" w:rsidRPr="00D70946" w14:paraId="1E86CFB7"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9BC7B52" w14:textId="77777777" w:rsidR="002F4B12" w:rsidRPr="00D70946" w:rsidRDefault="002F4B12" w:rsidP="009D4432">
            <w:pPr>
              <w:pStyle w:val="TAL"/>
              <w:rPr>
                <w:lang w:eastAsia="en-US"/>
              </w:rPr>
            </w:pPr>
            <w:r w:rsidRPr="00D70946">
              <w:t>SL-FreqConfig-r16 ::= SEQUENCE {</w:t>
            </w:r>
          </w:p>
        </w:tc>
        <w:tc>
          <w:tcPr>
            <w:tcW w:w="2678" w:type="dxa"/>
            <w:tcBorders>
              <w:top w:val="single" w:sz="4" w:space="0" w:color="auto"/>
              <w:left w:val="single" w:sz="4" w:space="0" w:color="auto"/>
              <w:bottom w:val="single" w:sz="4" w:space="0" w:color="auto"/>
              <w:right w:val="single" w:sz="4" w:space="0" w:color="auto"/>
            </w:tcBorders>
          </w:tcPr>
          <w:p w14:paraId="3ED3CC56" w14:textId="77777777" w:rsidR="002F4B12" w:rsidRPr="00D70946" w:rsidRDefault="002F4B12"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5E52C706" w14:textId="77777777" w:rsidR="002F4B12" w:rsidRPr="00D70946" w:rsidRDefault="002F4B12" w:rsidP="009D4432">
            <w:pPr>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8AA0B78" w14:textId="77777777" w:rsidR="002F4B12" w:rsidRPr="00D70946" w:rsidRDefault="002F4B12" w:rsidP="009D4432">
            <w:pPr>
              <w:pStyle w:val="TAL"/>
              <w:rPr>
                <w:lang w:eastAsia="en-US"/>
              </w:rPr>
            </w:pPr>
          </w:p>
        </w:tc>
      </w:tr>
      <w:tr w:rsidR="002F4B12" w:rsidRPr="00D70946" w14:paraId="6577ACA9"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4DB6025" w14:textId="77777777" w:rsidR="002F4B12" w:rsidRPr="00D70946" w:rsidRDefault="002F4B12" w:rsidP="009D4432">
            <w:pPr>
              <w:pStyle w:val="TAL"/>
              <w:rPr>
                <w:lang w:eastAsia="zh-CN"/>
              </w:rPr>
            </w:pPr>
            <w:r w:rsidRPr="00D70946">
              <w:rPr>
                <w:lang w:eastAsia="zh-CN"/>
              </w:rPr>
              <w:t xml:space="preserve">  </w:t>
            </w:r>
            <w:r w:rsidRPr="00D70946">
              <w:t>sl-BWP-ToAddModList-r16 SEQUENCE (SIZE (1..maxNrofSL-BWPs-r16)) OF SL-BWP-Config-r16 {</w:t>
            </w:r>
          </w:p>
        </w:tc>
        <w:tc>
          <w:tcPr>
            <w:tcW w:w="2678" w:type="dxa"/>
            <w:tcBorders>
              <w:top w:val="single" w:sz="4" w:space="0" w:color="auto"/>
              <w:left w:val="single" w:sz="4" w:space="0" w:color="auto"/>
              <w:bottom w:val="single" w:sz="4" w:space="0" w:color="auto"/>
              <w:right w:val="single" w:sz="4" w:space="0" w:color="auto"/>
            </w:tcBorders>
          </w:tcPr>
          <w:p w14:paraId="5F043BEA" w14:textId="24E9B61B" w:rsidR="002F4B12" w:rsidRPr="00D70946" w:rsidRDefault="00C03C8B" w:rsidP="009D4432">
            <w:pPr>
              <w:pStyle w:val="TAL"/>
              <w:rPr>
                <w:lang w:eastAsia="zh-CN"/>
              </w:rPr>
            </w:pPr>
            <w:r w:rsidRPr="00D70946">
              <w:rPr>
                <w:lang w:eastAsia="zh-CN"/>
              </w:rPr>
              <w:t>one entry</w:t>
            </w:r>
          </w:p>
        </w:tc>
        <w:tc>
          <w:tcPr>
            <w:tcW w:w="1277" w:type="dxa"/>
            <w:tcBorders>
              <w:top w:val="single" w:sz="4" w:space="0" w:color="auto"/>
              <w:left w:val="single" w:sz="4" w:space="0" w:color="auto"/>
              <w:bottom w:val="single" w:sz="4" w:space="0" w:color="auto"/>
              <w:right w:val="single" w:sz="4" w:space="0" w:color="auto"/>
            </w:tcBorders>
          </w:tcPr>
          <w:p w14:paraId="407B5CFE"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7AB6612" w14:textId="77777777" w:rsidR="002F4B12" w:rsidRPr="00D70946" w:rsidRDefault="002F4B12" w:rsidP="009D4432">
            <w:pPr>
              <w:pStyle w:val="TAL"/>
              <w:rPr>
                <w:lang w:eastAsia="en-US"/>
              </w:rPr>
            </w:pPr>
          </w:p>
        </w:tc>
      </w:tr>
      <w:tr w:rsidR="002F4B12" w:rsidRPr="00D70946" w14:paraId="32DAE1FA"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B27AD5B" w14:textId="77777777" w:rsidR="002F4B12" w:rsidRPr="00D70946" w:rsidRDefault="002F4B12" w:rsidP="009D4432">
            <w:pPr>
              <w:pStyle w:val="TAL"/>
              <w:rPr>
                <w:lang w:eastAsia="zh-CN"/>
              </w:rPr>
            </w:pPr>
            <w:r w:rsidRPr="00D70946">
              <w:rPr>
                <w:lang w:eastAsia="zh-CN"/>
              </w:rPr>
              <w:t xml:space="preserve">    </w:t>
            </w:r>
            <w:r w:rsidRPr="00D70946">
              <w:t>SL-BWP-Config-r16[1]</w:t>
            </w:r>
          </w:p>
        </w:tc>
        <w:tc>
          <w:tcPr>
            <w:tcW w:w="2678" w:type="dxa"/>
            <w:tcBorders>
              <w:top w:val="single" w:sz="4" w:space="0" w:color="auto"/>
              <w:left w:val="single" w:sz="4" w:space="0" w:color="auto"/>
              <w:bottom w:val="single" w:sz="4" w:space="0" w:color="auto"/>
              <w:right w:val="single" w:sz="4" w:space="0" w:color="auto"/>
            </w:tcBorders>
            <w:hideMark/>
          </w:tcPr>
          <w:p w14:paraId="7C324D5A" w14:textId="3B76156A" w:rsidR="002F4B12" w:rsidRPr="00D70946" w:rsidRDefault="002F4B12" w:rsidP="009D4432">
            <w:pPr>
              <w:pStyle w:val="TAL"/>
              <w:rPr>
                <w:lang w:eastAsia="zh-CN"/>
              </w:rPr>
            </w:pPr>
            <w:r w:rsidRPr="00D70946">
              <w:rPr>
                <w:lang w:eastAsia="zh-CN"/>
              </w:rPr>
              <w:t xml:space="preserve">SL-BWP-Config with </w:t>
            </w:r>
            <w:r w:rsidR="00C03C8B" w:rsidRPr="00D70946">
              <w:rPr>
                <w:lang w:eastAsia="zh-CN"/>
              </w:rPr>
              <w:t>c</w:t>
            </w:r>
            <w:r w:rsidRPr="00D70946">
              <w:rPr>
                <w:lang w:eastAsia="zh-CN"/>
              </w:rPr>
              <w:t>ondition RX_ SCHEDULINGTX as defined in Table 12.2.1.6.3.3-9</w:t>
            </w:r>
          </w:p>
        </w:tc>
        <w:tc>
          <w:tcPr>
            <w:tcW w:w="1277" w:type="dxa"/>
            <w:tcBorders>
              <w:top w:val="single" w:sz="4" w:space="0" w:color="auto"/>
              <w:left w:val="single" w:sz="4" w:space="0" w:color="auto"/>
              <w:bottom w:val="single" w:sz="4" w:space="0" w:color="auto"/>
              <w:right w:val="single" w:sz="4" w:space="0" w:color="auto"/>
            </w:tcBorders>
          </w:tcPr>
          <w:p w14:paraId="30CE78F9" w14:textId="77777777" w:rsidR="002F4B12" w:rsidRPr="00D70946"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7C03A4EC" w14:textId="77777777" w:rsidR="002F4B12" w:rsidRPr="00D70946" w:rsidRDefault="002F4B12" w:rsidP="009D4432">
            <w:pPr>
              <w:pStyle w:val="TAL"/>
              <w:rPr>
                <w:lang w:eastAsia="en-US"/>
              </w:rPr>
            </w:pPr>
            <w:r w:rsidRPr="00D70946">
              <w:rPr>
                <w:lang w:eastAsia="en-US"/>
              </w:rPr>
              <w:t>SCHEDULING</w:t>
            </w:r>
          </w:p>
        </w:tc>
      </w:tr>
      <w:tr w:rsidR="002F4B12" w:rsidRPr="00D70946" w14:paraId="6D0633DB"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21C118F" w14:textId="77777777" w:rsidR="002F4B12" w:rsidRPr="00D70946" w:rsidRDefault="002F4B12" w:rsidP="009D4432">
            <w:pPr>
              <w:pStyle w:val="TAL"/>
              <w:rPr>
                <w:lang w:eastAsia="zh-CN"/>
              </w:rPr>
            </w:pPr>
            <w:r w:rsidRPr="00D70946">
              <w:rPr>
                <w:lang w:eastAsia="zh-CN"/>
              </w:rPr>
              <w:t xml:space="preserve">    SL-BWP-Config-r16[1]</w:t>
            </w:r>
          </w:p>
        </w:tc>
        <w:tc>
          <w:tcPr>
            <w:tcW w:w="2678" w:type="dxa"/>
            <w:tcBorders>
              <w:top w:val="single" w:sz="4" w:space="0" w:color="auto"/>
              <w:left w:val="single" w:sz="4" w:space="0" w:color="auto"/>
              <w:bottom w:val="single" w:sz="4" w:space="0" w:color="auto"/>
              <w:right w:val="single" w:sz="4" w:space="0" w:color="auto"/>
            </w:tcBorders>
            <w:hideMark/>
          </w:tcPr>
          <w:p w14:paraId="59DA5757" w14:textId="3C2065AA" w:rsidR="002F4B12" w:rsidRPr="00D70946" w:rsidRDefault="002F4B12" w:rsidP="009D4432">
            <w:pPr>
              <w:pStyle w:val="TAL"/>
              <w:rPr>
                <w:lang w:eastAsia="zh-CN"/>
              </w:rPr>
            </w:pPr>
            <w:r w:rsidRPr="00D70946">
              <w:rPr>
                <w:lang w:eastAsia="zh-CN"/>
              </w:rPr>
              <w:t xml:space="preserve">SL-BWP-Config with </w:t>
            </w:r>
            <w:r w:rsidR="00C03C8B" w:rsidRPr="00D70946">
              <w:rPr>
                <w:lang w:eastAsia="zh-CN"/>
              </w:rPr>
              <w:t>c</w:t>
            </w:r>
            <w:r w:rsidRPr="00D70946">
              <w:rPr>
                <w:lang w:eastAsia="zh-CN"/>
              </w:rPr>
              <w:t>ondition RX_ EXCEPTIONALTX as defined in Table 12.2.1.6.3.3-9</w:t>
            </w:r>
          </w:p>
        </w:tc>
        <w:tc>
          <w:tcPr>
            <w:tcW w:w="1277" w:type="dxa"/>
            <w:tcBorders>
              <w:top w:val="single" w:sz="4" w:space="0" w:color="auto"/>
              <w:left w:val="single" w:sz="4" w:space="0" w:color="auto"/>
              <w:bottom w:val="single" w:sz="4" w:space="0" w:color="auto"/>
              <w:right w:val="single" w:sz="4" w:space="0" w:color="auto"/>
            </w:tcBorders>
          </w:tcPr>
          <w:p w14:paraId="28558DE2" w14:textId="77777777" w:rsidR="002F4B12" w:rsidRPr="00D70946"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7530D271" w14:textId="77777777" w:rsidR="002F4B12" w:rsidRPr="00D70946" w:rsidRDefault="002F4B12" w:rsidP="009D4432">
            <w:pPr>
              <w:pStyle w:val="TAL"/>
              <w:rPr>
                <w:lang w:eastAsia="en-US"/>
              </w:rPr>
            </w:pPr>
            <w:r w:rsidRPr="00D70946">
              <w:rPr>
                <w:lang w:eastAsia="en-US"/>
              </w:rPr>
              <w:t>EXCEPTIONAL</w:t>
            </w:r>
          </w:p>
        </w:tc>
      </w:tr>
      <w:tr w:rsidR="002F4B12" w:rsidRPr="00D70946" w14:paraId="768313FD"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2004DAC" w14:textId="77777777" w:rsidR="002F4B12" w:rsidRPr="00D70946" w:rsidRDefault="002F4B12"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0B095BB" w14:textId="77777777" w:rsidR="002F4B12" w:rsidRPr="00D70946"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16CDD09"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8685B4B" w14:textId="77777777" w:rsidR="002F4B12" w:rsidRPr="00D70946" w:rsidRDefault="002F4B12" w:rsidP="009D4432">
            <w:pPr>
              <w:pStyle w:val="TAL"/>
              <w:rPr>
                <w:lang w:eastAsia="en-US"/>
              </w:rPr>
            </w:pPr>
          </w:p>
        </w:tc>
      </w:tr>
      <w:tr w:rsidR="002F4B12" w:rsidRPr="00D70946" w14:paraId="562CB9C5"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DA2BAE6" w14:textId="77777777" w:rsidR="002F4B12" w:rsidRPr="00D70946" w:rsidRDefault="002F4B12" w:rsidP="009D4432">
            <w:pPr>
              <w:pStyle w:val="TAL"/>
              <w:rPr>
                <w:lang w:eastAsia="zh-CN"/>
              </w:rPr>
            </w:pPr>
            <w:r w:rsidRPr="00D70946">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06E8CDAB" w14:textId="77777777" w:rsidR="002F4B12" w:rsidRPr="00D70946"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26D0DF"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827B3E1" w14:textId="77777777" w:rsidR="002F4B12" w:rsidRPr="00D70946" w:rsidRDefault="002F4B12" w:rsidP="009D4432">
            <w:pPr>
              <w:pStyle w:val="TAL"/>
              <w:rPr>
                <w:lang w:eastAsia="en-US"/>
              </w:rPr>
            </w:pPr>
          </w:p>
        </w:tc>
      </w:tr>
    </w:tbl>
    <w:p w14:paraId="0CDF9E26" w14:textId="77777777" w:rsidR="002F4B12" w:rsidRPr="00D70946" w:rsidRDefault="002F4B12" w:rsidP="009D4432">
      <w:pPr>
        <w:rPr>
          <w:lang w:eastAsia="zh-CN"/>
        </w:rPr>
      </w:pPr>
    </w:p>
    <w:p w14:paraId="79C2DAA3" w14:textId="77777777" w:rsidR="002F4B12" w:rsidRPr="00D70946" w:rsidRDefault="002F4B12" w:rsidP="009D4432">
      <w:pPr>
        <w:pStyle w:val="TH"/>
        <w:rPr>
          <w:lang w:eastAsia="zh-CN"/>
        </w:rPr>
      </w:pPr>
      <w:r w:rsidRPr="00D70946">
        <w:t xml:space="preserve">Table </w:t>
      </w:r>
      <w:r w:rsidRPr="00D70946">
        <w:rPr>
          <w:snapToGrid w:val="0"/>
        </w:rPr>
        <w:t>12.2.1.6.3.3-</w:t>
      </w:r>
      <w:r w:rsidRPr="00D70946">
        <w:rPr>
          <w:snapToGrid w:val="0"/>
          <w:lang w:eastAsia="zh-CN"/>
        </w:rPr>
        <w:t>9</w:t>
      </w:r>
      <w:r w:rsidRPr="00D70946">
        <w:t xml:space="preserve">: </w:t>
      </w:r>
      <w:r w:rsidRPr="00D70946">
        <w:rPr>
          <w:snapToGrid w:val="0"/>
        </w:rPr>
        <w:t>SL-BWP-Config</w:t>
      </w:r>
      <w:r w:rsidRPr="00D70946">
        <w:rPr>
          <w:snapToGrid w:val="0"/>
          <w:lang w:eastAsia="zh-CN"/>
        </w:rPr>
        <w:t xml:space="preserve"> (</w:t>
      </w:r>
      <w:r w:rsidRPr="00D70946">
        <w:t>Table 12.2.1.6.3.3-</w:t>
      </w:r>
      <w:r w:rsidRPr="00D70946">
        <w:rPr>
          <w:rFonts w:eastAsia="SimSun"/>
          <w:lang w:eastAsia="zh-CN"/>
        </w:rPr>
        <w:t>8</w:t>
      </w:r>
      <w:r w:rsidRPr="00D70946">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F4B12" w:rsidRPr="00D70946" w14:paraId="20F51C11"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434AA051" w14:textId="77777777" w:rsidR="002F4B12" w:rsidRPr="00D70946" w:rsidRDefault="002F4B12" w:rsidP="009D4432">
            <w:pPr>
              <w:pStyle w:val="TAL"/>
              <w:rPr>
                <w:lang w:eastAsia="zh-CN"/>
              </w:rPr>
            </w:pPr>
            <w:r w:rsidRPr="00D70946">
              <w:rPr>
                <w:lang w:eastAsia="en-US"/>
              </w:rPr>
              <w:t>Derivation path: TS 38.508-1 [4], Table 4.6.6-</w:t>
            </w:r>
            <w:r w:rsidRPr="00D70946">
              <w:rPr>
                <w:lang w:eastAsia="zh-CN"/>
              </w:rPr>
              <w:t>1</w:t>
            </w:r>
          </w:p>
        </w:tc>
      </w:tr>
      <w:tr w:rsidR="002F4B12" w:rsidRPr="00D70946" w14:paraId="71E31837"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6428D71" w14:textId="77777777" w:rsidR="002F4B12" w:rsidRPr="00D70946" w:rsidRDefault="002F4B12" w:rsidP="009D4432">
            <w:pPr>
              <w:pStyle w:val="TAH"/>
              <w:rPr>
                <w:lang w:eastAsia="en-US"/>
              </w:rPr>
            </w:pPr>
            <w:r w:rsidRPr="00D70946">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72391D03" w14:textId="77777777" w:rsidR="002F4B12" w:rsidRPr="00D70946" w:rsidRDefault="002F4B12" w:rsidP="009D4432">
            <w:pPr>
              <w:pStyle w:val="TAH"/>
              <w:rPr>
                <w:lang w:eastAsia="en-US"/>
              </w:rPr>
            </w:pPr>
            <w:r w:rsidRPr="00D70946">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141AEAC3" w14:textId="77777777" w:rsidR="002F4B12" w:rsidRPr="00D70946" w:rsidRDefault="002F4B12"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67ACF941" w14:textId="77777777" w:rsidR="002F4B12" w:rsidRPr="00D70946" w:rsidRDefault="002F4B12" w:rsidP="009D4432">
            <w:pPr>
              <w:pStyle w:val="TAH"/>
              <w:rPr>
                <w:lang w:eastAsia="en-US"/>
              </w:rPr>
            </w:pPr>
            <w:r w:rsidRPr="00D70946">
              <w:rPr>
                <w:lang w:eastAsia="en-US"/>
              </w:rPr>
              <w:t>Condition</w:t>
            </w:r>
          </w:p>
        </w:tc>
      </w:tr>
      <w:tr w:rsidR="002F4B12" w:rsidRPr="00D70946" w14:paraId="5E8F04E8"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024DB82" w14:textId="77777777" w:rsidR="002F4B12" w:rsidRPr="00D70946" w:rsidRDefault="002F4B12" w:rsidP="009D4432">
            <w:pPr>
              <w:pStyle w:val="TAL"/>
              <w:rPr>
                <w:lang w:eastAsia="en-US"/>
              </w:rPr>
            </w:pPr>
            <w:r w:rsidRPr="00D70946">
              <w:t>SL-BWP-Config-r16 ::= SEQUENCE {</w:t>
            </w:r>
          </w:p>
        </w:tc>
        <w:tc>
          <w:tcPr>
            <w:tcW w:w="2678" w:type="dxa"/>
            <w:tcBorders>
              <w:top w:val="single" w:sz="4" w:space="0" w:color="auto"/>
              <w:left w:val="single" w:sz="4" w:space="0" w:color="auto"/>
              <w:bottom w:val="single" w:sz="4" w:space="0" w:color="auto"/>
              <w:right w:val="single" w:sz="4" w:space="0" w:color="auto"/>
            </w:tcBorders>
          </w:tcPr>
          <w:p w14:paraId="1105E8DD" w14:textId="77777777" w:rsidR="002F4B12" w:rsidRPr="00D70946" w:rsidRDefault="002F4B12"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2AC32993"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C1EA43A" w14:textId="77777777" w:rsidR="002F4B12" w:rsidRPr="00D70946" w:rsidRDefault="002F4B12" w:rsidP="009D4432">
            <w:pPr>
              <w:pStyle w:val="TAL"/>
              <w:rPr>
                <w:lang w:eastAsia="en-US"/>
              </w:rPr>
            </w:pPr>
          </w:p>
        </w:tc>
      </w:tr>
      <w:tr w:rsidR="002F4B12" w:rsidRPr="00D70946" w14:paraId="0B4FFE2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FBC2F32" w14:textId="77777777" w:rsidR="002F4B12" w:rsidRPr="00D70946" w:rsidRDefault="002F4B12" w:rsidP="009D4432">
            <w:pPr>
              <w:pStyle w:val="TAL"/>
              <w:rPr>
                <w:lang w:eastAsia="zh-CN"/>
              </w:rPr>
            </w:pPr>
            <w:r w:rsidRPr="00D70946">
              <w:rPr>
                <w:lang w:eastAsia="zh-CN"/>
              </w:rPr>
              <w:t xml:space="preserve">  </w:t>
            </w:r>
            <w:r w:rsidRPr="00D70946">
              <w:t>sl-BWP-PoolConfig-r16 SEQUENCE {</w:t>
            </w:r>
          </w:p>
        </w:tc>
        <w:tc>
          <w:tcPr>
            <w:tcW w:w="2678" w:type="dxa"/>
            <w:tcBorders>
              <w:top w:val="single" w:sz="4" w:space="0" w:color="auto"/>
              <w:left w:val="single" w:sz="4" w:space="0" w:color="auto"/>
              <w:bottom w:val="single" w:sz="4" w:space="0" w:color="auto"/>
              <w:right w:val="single" w:sz="4" w:space="0" w:color="auto"/>
            </w:tcBorders>
          </w:tcPr>
          <w:p w14:paraId="616B4EC1" w14:textId="77777777" w:rsidR="002F4B12" w:rsidRPr="00D70946"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CB927CA"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6385CE2" w14:textId="77777777" w:rsidR="002F4B12" w:rsidRPr="00D70946" w:rsidRDefault="002F4B12" w:rsidP="009D4432">
            <w:pPr>
              <w:pStyle w:val="TAL"/>
              <w:rPr>
                <w:lang w:eastAsia="en-US"/>
              </w:rPr>
            </w:pPr>
          </w:p>
        </w:tc>
      </w:tr>
      <w:tr w:rsidR="002F4B12" w:rsidRPr="00D70946" w14:paraId="466C7E46"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6D6E768" w14:textId="77777777" w:rsidR="002F4B12" w:rsidRPr="00D70946" w:rsidRDefault="002F4B12" w:rsidP="009D4432">
            <w:pPr>
              <w:pStyle w:val="TAL"/>
              <w:rPr>
                <w:lang w:eastAsia="zh-CN"/>
              </w:rPr>
            </w:pPr>
            <w:r w:rsidRPr="00D70946">
              <w:rPr>
                <w:lang w:eastAsia="zh-CN"/>
              </w:rPr>
              <w:t xml:space="preserve">    sl-RxPool-r16 SEQUENCE (SIZE (1..maxNrofRXPool-r16)) OF SL-ResourcePool-r16 {</w:t>
            </w:r>
          </w:p>
        </w:tc>
        <w:tc>
          <w:tcPr>
            <w:tcW w:w="2678" w:type="dxa"/>
            <w:tcBorders>
              <w:top w:val="single" w:sz="4" w:space="0" w:color="auto"/>
              <w:left w:val="single" w:sz="4" w:space="0" w:color="auto"/>
              <w:bottom w:val="single" w:sz="4" w:space="0" w:color="auto"/>
              <w:right w:val="single" w:sz="4" w:space="0" w:color="auto"/>
            </w:tcBorders>
            <w:hideMark/>
          </w:tcPr>
          <w:p w14:paraId="4D783934" w14:textId="77777777" w:rsidR="002F4B12" w:rsidRPr="00D70946" w:rsidRDefault="002F4B12" w:rsidP="009D4432">
            <w:pPr>
              <w:pStyle w:val="TAL"/>
              <w:rPr>
                <w:lang w:eastAsia="zh-CN"/>
              </w:rPr>
            </w:pPr>
            <w:r w:rsidRPr="00D70946">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1837511E" w14:textId="77777777" w:rsidR="002F4B12" w:rsidRPr="00D70946"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1D2F9B7B" w14:textId="77777777" w:rsidR="002F4B12" w:rsidRPr="00D70946" w:rsidRDefault="002F4B12" w:rsidP="009D4432">
            <w:pPr>
              <w:pStyle w:val="TAL"/>
              <w:rPr>
                <w:lang w:eastAsia="en-US"/>
              </w:rPr>
            </w:pPr>
            <w:r w:rsidRPr="00D70946">
              <w:rPr>
                <w:lang w:eastAsia="zh-CN"/>
              </w:rPr>
              <w:t>RX_</w:t>
            </w:r>
            <w:r w:rsidRPr="00D70946">
              <w:t xml:space="preserve"> </w:t>
            </w:r>
            <w:r w:rsidRPr="00D70946">
              <w:rPr>
                <w:lang w:eastAsia="zh-CN"/>
              </w:rPr>
              <w:t>SCHEDULINGTX,</w:t>
            </w:r>
            <w:r w:rsidRPr="00D70946">
              <w:t xml:space="preserve"> RX_ EXCEPTIONALTX</w:t>
            </w:r>
          </w:p>
        </w:tc>
      </w:tr>
      <w:tr w:rsidR="002F4B12" w:rsidRPr="00D70946" w14:paraId="03A09098"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B350CEF" w14:textId="77777777" w:rsidR="002F4B12" w:rsidRPr="00D70946" w:rsidRDefault="002F4B12" w:rsidP="009D4432">
            <w:pPr>
              <w:pStyle w:val="TAL"/>
              <w:rPr>
                <w:lang w:eastAsia="zh-CN"/>
              </w:rPr>
            </w:pPr>
            <w:r w:rsidRPr="00D70946">
              <w:rPr>
                <w:lang w:eastAsia="zh-CN"/>
              </w:rPr>
              <w:t xml:space="preserve">      SL-ResourcePool-r16[1]</w:t>
            </w:r>
          </w:p>
        </w:tc>
        <w:tc>
          <w:tcPr>
            <w:tcW w:w="2678" w:type="dxa"/>
            <w:tcBorders>
              <w:top w:val="single" w:sz="4" w:space="0" w:color="auto"/>
              <w:left w:val="single" w:sz="4" w:space="0" w:color="auto"/>
              <w:bottom w:val="single" w:sz="4" w:space="0" w:color="auto"/>
              <w:right w:val="single" w:sz="4" w:space="0" w:color="auto"/>
            </w:tcBorders>
            <w:hideMark/>
          </w:tcPr>
          <w:p w14:paraId="4D3E0DEE" w14:textId="77777777" w:rsidR="002F4B12" w:rsidRPr="00D70946" w:rsidRDefault="002F4B12" w:rsidP="009D4432">
            <w:pPr>
              <w:pStyle w:val="TAL"/>
              <w:rPr>
                <w:lang w:eastAsia="zh-CN"/>
              </w:rPr>
            </w:pPr>
            <w:r w:rsidRPr="00D70946">
              <w:rPr>
                <w:lang w:eastAsia="zh-CN"/>
              </w:rPr>
              <w:t xml:space="preserve">SL-ResourcePool with condition RX_TX2 as defined in Table 12.2.1.6.3.3-13 </w:t>
            </w:r>
          </w:p>
        </w:tc>
        <w:tc>
          <w:tcPr>
            <w:tcW w:w="1277" w:type="dxa"/>
            <w:tcBorders>
              <w:top w:val="single" w:sz="4" w:space="0" w:color="auto"/>
              <w:left w:val="single" w:sz="4" w:space="0" w:color="auto"/>
              <w:bottom w:val="single" w:sz="4" w:space="0" w:color="auto"/>
              <w:right w:val="single" w:sz="4" w:space="0" w:color="auto"/>
            </w:tcBorders>
            <w:hideMark/>
          </w:tcPr>
          <w:p w14:paraId="60A94CE2" w14:textId="77777777" w:rsidR="002F4B12" w:rsidRPr="00D70946" w:rsidRDefault="002F4B12" w:rsidP="009D4432">
            <w:pPr>
              <w:pStyle w:val="TAL"/>
              <w:rPr>
                <w:lang w:eastAsia="zh-CN"/>
              </w:rPr>
            </w:pPr>
            <w:r w:rsidRPr="00D70946">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59F769BE" w14:textId="77777777" w:rsidR="002F4B12" w:rsidRPr="00D70946" w:rsidRDefault="002F4B12" w:rsidP="009D4432">
            <w:pPr>
              <w:pStyle w:val="TAL"/>
              <w:rPr>
                <w:lang w:eastAsia="en-US"/>
              </w:rPr>
            </w:pPr>
          </w:p>
        </w:tc>
      </w:tr>
      <w:tr w:rsidR="002F4B12" w:rsidRPr="00D70946" w14:paraId="79F977B9"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1D7C048" w14:textId="77777777" w:rsidR="002F4B12" w:rsidRPr="00D70946" w:rsidRDefault="002F4B12" w:rsidP="009D4432">
            <w:pPr>
              <w:pStyle w:val="TAL"/>
              <w:rPr>
                <w:lang w:eastAsia="zh-CN"/>
              </w:rPr>
            </w:pPr>
            <w:r w:rsidRPr="00D70946">
              <w:rPr>
                <w:lang w:eastAsia="zh-CN"/>
              </w:rPr>
              <w:t xml:space="preserve">      SL-ResourcePool-r16[1]</w:t>
            </w:r>
          </w:p>
        </w:tc>
        <w:tc>
          <w:tcPr>
            <w:tcW w:w="2678" w:type="dxa"/>
            <w:tcBorders>
              <w:top w:val="single" w:sz="4" w:space="0" w:color="auto"/>
              <w:left w:val="single" w:sz="4" w:space="0" w:color="auto"/>
              <w:bottom w:val="single" w:sz="4" w:space="0" w:color="auto"/>
              <w:right w:val="single" w:sz="4" w:space="0" w:color="auto"/>
            </w:tcBorders>
            <w:hideMark/>
          </w:tcPr>
          <w:p w14:paraId="0CF85251" w14:textId="77777777" w:rsidR="002F4B12" w:rsidRPr="00D70946" w:rsidRDefault="002F4B12" w:rsidP="009D4432">
            <w:pPr>
              <w:pStyle w:val="TAL"/>
              <w:rPr>
                <w:lang w:eastAsia="zh-CN"/>
              </w:rPr>
            </w:pPr>
            <w:r w:rsidRPr="00D70946">
              <w:rPr>
                <w:lang w:eastAsia="zh-CN"/>
              </w:rPr>
              <w:t xml:space="preserve">SL-ResourcePool with condition RX as defined in Table 12.2.1.6.3.3-13  </w:t>
            </w:r>
          </w:p>
        </w:tc>
        <w:tc>
          <w:tcPr>
            <w:tcW w:w="1277" w:type="dxa"/>
            <w:tcBorders>
              <w:top w:val="single" w:sz="4" w:space="0" w:color="auto"/>
              <w:left w:val="single" w:sz="4" w:space="0" w:color="auto"/>
              <w:bottom w:val="single" w:sz="4" w:space="0" w:color="auto"/>
              <w:right w:val="single" w:sz="4" w:space="0" w:color="auto"/>
            </w:tcBorders>
          </w:tcPr>
          <w:p w14:paraId="2D7A9DD5" w14:textId="77777777" w:rsidR="002F4B12" w:rsidRPr="00D70946"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5405B4E4" w14:textId="77777777" w:rsidR="002F4B12" w:rsidRPr="00D70946" w:rsidRDefault="002F4B12" w:rsidP="009D4432">
            <w:pPr>
              <w:pStyle w:val="TAL"/>
              <w:rPr>
                <w:lang w:eastAsia="en-US"/>
              </w:rPr>
            </w:pPr>
            <w:r w:rsidRPr="00D70946">
              <w:rPr>
                <w:lang w:eastAsia="en-US"/>
              </w:rPr>
              <w:t>RX_ EXCEPTIONALTX</w:t>
            </w:r>
          </w:p>
        </w:tc>
      </w:tr>
      <w:tr w:rsidR="002F4B12" w:rsidRPr="00D70946" w14:paraId="4B36B1C0"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272FFCC" w14:textId="77777777" w:rsidR="002F4B12" w:rsidRPr="00D70946" w:rsidRDefault="002F4B12"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0CC1E3C" w14:textId="77777777" w:rsidR="002F4B12" w:rsidRPr="00D70946"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1B0B7A4" w14:textId="77777777" w:rsidR="002F4B12" w:rsidRPr="00D70946"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2381F23C" w14:textId="77777777" w:rsidR="002F4B12" w:rsidRPr="00D70946" w:rsidRDefault="002F4B12" w:rsidP="009D4432">
            <w:pPr>
              <w:pStyle w:val="TAL"/>
              <w:rPr>
                <w:lang w:eastAsia="en-US"/>
              </w:rPr>
            </w:pPr>
          </w:p>
        </w:tc>
      </w:tr>
      <w:tr w:rsidR="002F4B12" w:rsidRPr="00D70946" w14:paraId="405B84B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C4DF74F" w14:textId="77777777" w:rsidR="002F4B12" w:rsidRPr="00D70946" w:rsidRDefault="002F4B12" w:rsidP="009D4432">
            <w:pPr>
              <w:pStyle w:val="TAL"/>
              <w:rPr>
                <w:lang w:eastAsia="zh-CN"/>
              </w:rPr>
            </w:pPr>
            <w:r w:rsidRPr="00D70946">
              <w:rPr>
                <w:lang w:eastAsia="zh-CN"/>
              </w:rPr>
              <w:t xml:space="preserve">    sl-TxPoolScheduling-r16</w:t>
            </w:r>
          </w:p>
        </w:tc>
        <w:tc>
          <w:tcPr>
            <w:tcW w:w="2678" w:type="dxa"/>
            <w:tcBorders>
              <w:top w:val="single" w:sz="4" w:space="0" w:color="auto"/>
              <w:left w:val="single" w:sz="4" w:space="0" w:color="auto"/>
              <w:bottom w:val="single" w:sz="4" w:space="0" w:color="auto"/>
              <w:right w:val="single" w:sz="4" w:space="0" w:color="auto"/>
            </w:tcBorders>
            <w:hideMark/>
          </w:tcPr>
          <w:p w14:paraId="26153C09" w14:textId="77777777" w:rsidR="002F4B12" w:rsidRPr="00D70946" w:rsidRDefault="002F4B12" w:rsidP="009D4432">
            <w:pPr>
              <w:pStyle w:val="TAL"/>
              <w:rPr>
                <w:lang w:eastAsia="zh-CN"/>
              </w:rPr>
            </w:pPr>
            <w:r w:rsidRPr="00D70946">
              <w:rPr>
                <w:lang w:eastAsia="zh-CN"/>
              </w:rPr>
              <w:t>Not Present</w:t>
            </w:r>
          </w:p>
        </w:tc>
        <w:tc>
          <w:tcPr>
            <w:tcW w:w="1277" w:type="dxa"/>
            <w:tcBorders>
              <w:top w:val="single" w:sz="4" w:space="0" w:color="auto"/>
              <w:left w:val="single" w:sz="4" w:space="0" w:color="auto"/>
              <w:bottom w:val="single" w:sz="4" w:space="0" w:color="auto"/>
              <w:right w:val="single" w:sz="4" w:space="0" w:color="auto"/>
            </w:tcBorders>
          </w:tcPr>
          <w:p w14:paraId="17ACF0CD" w14:textId="77777777" w:rsidR="002F4B12" w:rsidRPr="00D70946"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609E9F8B" w14:textId="77777777" w:rsidR="002F4B12" w:rsidRPr="00D70946" w:rsidRDefault="002F4B12" w:rsidP="009D4432">
            <w:pPr>
              <w:pStyle w:val="TAL"/>
              <w:rPr>
                <w:lang w:eastAsia="zh-CN"/>
              </w:rPr>
            </w:pPr>
          </w:p>
        </w:tc>
      </w:tr>
      <w:tr w:rsidR="002F4B12" w:rsidRPr="00D70946" w14:paraId="3728BA64"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200406C" w14:textId="77777777" w:rsidR="002F4B12" w:rsidRPr="00D70946" w:rsidRDefault="002F4B12" w:rsidP="009D4432">
            <w:pPr>
              <w:pStyle w:val="TAL"/>
              <w:rPr>
                <w:lang w:eastAsia="zh-CN"/>
              </w:rPr>
            </w:pPr>
            <w:r w:rsidRPr="00D70946">
              <w:rPr>
                <w:lang w:eastAsia="zh-CN"/>
              </w:rPr>
              <w:t xml:space="preserve">    sl-TxPoolScheduling-r16 SEQUENCE {</w:t>
            </w:r>
          </w:p>
        </w:tc>
        <w:tc>
          <w:tcPr>
            <w:tcW w:w="2678" w:type="dxa"/>
            <w:tcBorders>
              <w:top w:val="single" w:sz="4" w:space="0" w:color="auto"/>
              <w:left w:val="single" w:sz="4" w:space="0" w:color="auto"/>
              <w:bottom w:val="single" w:sz="4" w:space="0" w:color="auto"/>
              <w:right w:val="single" w:sz="4" w:space="0" w:color="auto"/>
            </w:tcBorders>
          </w:tcPr>
          <w:p w14:paraId="2EB42915" w14:textId="77777777" w:rsidR="002F4B12" w:rsidRPr="00D70946"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098C6CC" w14:textId="77777777" w:rsidR="002F4B12" w:rsidRPr="00D70946"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100F547B" w14:textId="77777777" w:rsidR="002F4B12" w:rsidRPr="00D70946" w:rsidRDefault="002F4B12" w:rsidP="009D4432">
            <w:pPr>
              <w:pStyle w:val="TAL"/>
              <w:rPr>
                <w:lang w:eastAsia="en-US"/>
              </w:rPr>
            </w:pPr>
            <w:r w:rsidRPr="00D70946">
              <w:rPr>
                <w:lang w:eastAsia="zh-CN"/>
              </w:rPr>
              <w:t>RX_ SCHEDULINGTX</w:t>
            </w:r>
          </w:p>
        </w:tc>
      </w:tr>
      <w:tr w:rsidR="002F4B12" w:rsidRPr="00D70946" w14:paraId="7CBC75B3"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08361A6" w14:textId="77777777" w:rsidR="002F4B12" w:rsidRPr="00D70946" w:rsidRDefault="002F4B12" w:rsidP="009D4432">
            <w:pPr>
              <w:pStyle w:val="TAL"/>
              <w:rPr>
                <w:lang w:eastAsia="zh-CN"/>
              </w:rPr>
            </w:pPr>
            <w:r w:rsidRPr="00D70946">
              <w:rPr>
                <w:lang w:eastAsia="zh-CN"/>
              </w:rPr>
              <w:t xml:space="preserve">       sl-PoolToAddModList-r16 SEQUENCE (SIZE (1..maxNrofTXPool-r16)) OF SL-ResourcePoolConfig-r16 {</w:t>
            </w:r>
          </w:p>
        </w:tc>
        <w:tc>
          <w:tcPr>
            <w:tcW w:w="2678" w:type="dxa"/>
            <w:tcBorders>
              <w:top w:val="single" w:sz="4" w:space="0" w:color="auto"/>
              <w:left w:val="single" w:sz="4" w:space="0" w:color="auto"/>
              <w:bottom w:val="single" w:sz="4" w:space="0" w:color="auto"/>
              <w:right w:val="single" w:sz="4" w:space="0" w:color="auto"/>
            </w:tcBorders>
            <w:hideMark/>
          </w:tcPr>
          <w:p w14:paraId="3B45F68B" w14:textId="77777777" w:rsidR="002F4B12" w:rsidRPr="00D70946" w:rsidRDefault="002F4B12" w:rsidP="009D4432">
            <w:pPr>
              <w:pStyle w:val="TAL"/>
              <w:rPr>
                <w:lang w:eastAsia="zh-CN"/>
              </w:rPr>
            </w:pPr>
            <w:r w:rsidRPr="00D70946">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6101927" w14:textId="77777777" w:rsidR="002F4B12" w:rsidRPr="00D70946"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32A19ACD" w14:textId="77777777" w:rsidR="002F4B12" w:rsidRPr="00D70946" w:rsidRDefault="002F4B12" w:rsidP="009D4432">
            <w:pPr>
              <w:pStyle w:val="TAL"/>
              <w:rPr>
                <w:lang w:eastAsia="en-US"/>
              </w:rPr>
            </w:pPr>
          </w:p>
        </w:tc>
      </w:tr>
      <w:tr w:rsidR="002F4B12" w:rsidRPr="00D70946" w14:paraId="64D48C83"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4FC3BF3" w14:textId="77777777" w:rsidR="002F4B12" w:rsidRPr="00D70946" w:rsidRDefault="002F4B12" w:rsidP="009D4432">
            <w:pPr>
              <w:pStyle w:val="TAL"/>
              <w:rPr>
                <w:lang w:eastAsia="zh-CN"/>
              </w:rPr>
            </w:pPr>
            <w:r w:rsidRPr="00D70946">
              <w:rPr>
                <w:lang w:eastAsia="zh-CN"/>
              </w:rPr>
              <w:t xml:space="preserve">         SL-ResourcePoolConfig-r16[1] SEQUENCE {</w:t>
            </w:r>
          </w:p>
        </w:tc>
        <w:tc>
          <w:tcPr>
            <w:tcW w:w="2678" w:type="dxa"/>
            <w:tcBorders>
              <w:top w:val="single" w:sz="4" w:space="0" w:color="auto"/>
              <w:left w:val="single" w:sz="4" w:space="0" w:color="auto"/>
              <w:bottom w:val="single" w:sz="4" w:space="0" w:color="auto"/>
              <w:right w:val="single" w:sz="4" w:space="0" w:color="auto"/>
            </w:tcBorders>
          </w:tcPr>
          <w:p w14:paraId="3B94D715" w14:textId="77777777" w:rsidR="002F4B12" w:rsidRPr="00D70946"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580C197E" w14:textId="77777777" w:rsidR="002F4B12" w:rsidRPr="00D70946" w:rsidRDefault="002F4B12" w:rsidP="009D4432">
            <w:pPr>
              <w:pStyle w:val="TAL"/>
              <w:rPr>
                <w:lang w:eastAsia="zh-CN"/>
              </w:rPr>
            </w:pPr>
            <w:r w:rsidRPr="00D70946">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633AE0F2" w14:textId="77777777" w:rsidR="002F4B12" w:rsidRPr="00D70946" w:rsidRDefault="002F4B12" w:rsidP="009D4432">
            <w:pPr>
              <w:pStyle w:val="TAL"/>
              <w:rPr>
                <w:lang w:eastAsia="en-US"/>
              </w:rPr>
            </w:pPr>
          </w:p>
        </w:tc>
      </w:tr>
      <w:tr w:rsidR="002F4B12" w:rsidRPr="00D70946" w14:paraId="734D993F"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91F6D4F" w14:textId="77777777" w:rsidR="002F4B12" w:rsidRPr="00D70946" w:rsidRDefault="002F4B12" w:rsidP="009D4432">
            <w:pPr>
              <w:pStyle w:val="TAL"/>
              <w:rPr>
                <w:lang w:eastAsia="zh-CN"/>
              </w:rPr>
            </w:pPr>
            <w:r w:rsidRPr="00D70946">
              <w:rPr>
                <w:lang w:eastAsia="zh-CN"/>
              </w:rPr>
              <w:t xml:space="preserve">            sl-ResourcePoolID-r16</w:t>
            </w:r>
          </w:p>
        </w:tc>
        <w:tc>
          <w:tcPr>
            <w:tcW w:w="2678" w:type="dxa"/>
            <w:tcBorders>
              <w:top w:val="single" w:sz="4" w:space="0" w:color="auto"/>
              <w:left w:val="single" w:sz="4" w:space="0" w:color="auto"/>
              <w:bottom w:val="single" w:sz="4" w:space="0" w:color="auto"/>
              <w:right w:val="single" w:sz="4" w:space="0" w:color="auto"/>
            </w:tcBorders>
            <w:hideMark/>
          </w:tcPr>
          <w:p w14:paraId="55B142DE" w14:textId="77777777" w:rsidR="002F4B12" w:rsidRPr="00D70946" w:rsidRDefault="002F4B12" w:rsidP="009D4432">
            <w:pPr>
              <w:pStyle w:val="TAL"/>
              <w:rPr>
                <w:lang w:eastAsia="zh-CN"/>
              </w:rPr>
            </w:pPr>
            <w:r w:rsidRPr="00D70946">
              <w:rPr>
                <w:lang w:eastAsia="zh-CN"/>
              </w:rPr>
              <w:t>1</w:t>
            </w:r>
          </w:p>
        </w:tc>
        <w:tc>
          <w:tcPr>
            <w:tcW w:w="1277" w:type="dxa"/>
            <w:tcBorders>
              <w:top w:val="single" w:sz="4" w:space="0" w:color="auto"/>
              <w:left w:val="single" w:sz="4" w:space="0" w:color="auto"/>
              <w:bottom w:val="single" w:sz="4" w:space="0" w:color="auto"/>
              <w:right w:val="single" w:sz="4" w:space="0" w:color="auto"/>
            </w:tcBorders>
          </w:tcPr>
          <w:p w14:paraId="0C5F3051" w14:textId="77777777" w:rsidR="002F4B12" w:rsidRPr="00D70946"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3ACD5BF5" w14:textId="77777777" w:rsidR="002F4B12" w:rsidRPr="00D70946" w:rsidRDefault="002F4B12" w:rsidP="009D4432">
            <w:pPr>
              <w:pStyle w:val="TAL"/>
              <w:rPr>
                <w:lang w:eastAsia="en-US"/>
              </w:rPr>
            </w:pPr>
          </w:p>
        </w:tc>
      </w:tr>
      <w:tr w:rsidR="002F4B12" w:rsidRPr="00D70946" w14:paraId="414FA8E9"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2FCFE86" w14:textId="77777777" w:rsidR="002F4B12" w:rsidRPr="00D70946" w:rsidRDefault="002F4B12" w:rsidP="009D4432">
            <w:pPr>
              <w:pStyle w:val="TAL"/>
              <w:rPr>
                <w:lang w:eastAsia="zh-CN"/>
              </w:rPr>
            </w:pPr>
            <w:r w:rsidRPr="00D70946">
              <w:rPr>
                <w:lang w:eastAsia="zh-CN"/>
              </w:rPr>
              <w:t xml:space="preserve">            sl-ResourcePool-r16</w:t>
            </w:r>
          </w:p>
        </w:tc>
        <w:tc>
          <w:tcPr>
            <w:tcW w:w="2678" w:type="dxa"/>
            <w:tcBorders>
              <w:top w:val="single" w:sz="4" w:space="0" w:color="auto"/>
              <w:left w:val="single" w:sz="4" w:space="0" w:color="auto"/>
              <w:bottom w:val="single" w:sz="4" w:space="0" w:color="auto"/>
              <w:right w:val="single" w:sz="4" w:space="0" w:color="auto"/>
            </w:tcBorders>
            <w:hideMark/>
          </w:tcPr>
          <w:p w14:paraId="3EBD1F3D" w14:textId="77777777" w:rsidR="002F4B12" w:rsidRPr="00D70946" w:rsidRDefault="002F4B12" w:rsidP="009D4432">
            <w:pPr>
              <w:pStyle w:val="TAL"/>
              <w:rPr>
                <w:lang w:eastAsia="zh-CN"/>
              </w:rPr>
            </w:pPr>
            <w:r w:rsidRPr="00D70946">
              <w:rPr>
                <w:lang w:eastAsia="zh-CN"/>
              </w:rPr>
              <w:t xml:space="preserve">SL-ResourcePool with condition RX_TX2 as defined in Table 12.2.1.6.3.3-13  </w:t>
            </w:r>
          </w:p>
        </w:tc>
        <w:tc>
          <w:tcPr>
            <w:tcW w:w="1277" w:type="dxa"/>
            <w:tcBorders>
              <w:top w:val="single" w:sz="4" w:space="0" w:color="auto"/>
              <w:left w:val="single" w:sz="4" w:space="0" w:color="auto"/>
              <w:bottom w:val="single" w:sz="4" w:space="0" w:color="auto"/>
              <w:right w:val="single" w:sz="4" w:space="0" w:color="auto"/>
            </w:tcBorders>
          </w:tcPr>
          <w:p w14:paraId="786448B7" w14:textId="77777777" w:rsidR="002F4B12" w:rsidRPr="00D70946"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3A46985B" w14:textId="77777777" w:rsidR="002F4B12" w:rsidRPr="00D70946" w:rsidRDefault="002F4B12" w:rsidP="009D4432">
            <w:pPr>
              <w:pStyle w:val="TAL"/>
              <w:rPr>
                <w:lang w:eastAsia="en-US"/>
              </w:rPr>
            </w:pPr>
          </w:p>
        </w:tc>
      </w:tr>
      <w:tr w:rsidR="002F4B12" w:rsidRPr="00D70946" w14:paraId="776984E7"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80FC1EC" w14:textId="77777777" w:rsidR="002F4B12" w:rsidRPr="00D70946" w:rsidRDefault="002F4B12"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7F8F34F3" w14:textId="77777777" w:rsidR="002F4B12" w:rsidRPr="00D70946"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3EF53A7" w14:textId="77777777" w:rsidR="002F4B12" w:rsidRPr="00D70946"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7F68ED6E" w14:textId="77777777" w:rsidR="002F4B12" w:rsidRPr="00D70946" w:rsidRDefault="002F4B12" w:rsidP="009D4432">
            <w:pPr>
              <w:pStyle w:val="TAL"/>
              <w:rPr>
                <w:lang w:eastAsia="en-US"/>
              </w:rPr>
            </w:pPr>
          </w:p>
        </w:tc>
      </w:tr>
      <w:tr w:rsidR="002F4B12" w:rsidRPr="00D70946" w14:paraId="32112D22"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61C7A25" w14:textId="77777777" w:rsidR="002F4B12" w:rsidRPr="00D70946" w:rsidRDefault="002F4B12"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D86AA65" w14:textId="77777777" w:rsidR="002F4B12" w:rsidRPr="00D70946"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243AD13" w14:textId="77777777" w:rsidR="002F4B12" w:rsidRPr="00D70946"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9537737" w14:textId="77777777" w:rsidR="002F4B12" w:rsidRPr="00D70946" w:rsidRDefault="002F4B12" w:rsidP="009D4432">
            <w:pPr>
              <w:pStyle w:val="TAL"/>
              <w:rPr>
                <w:lang w:eastAsia="en-US"/>
              </w:rPr>
            </w:pPr>
          </w:p>
        </w:tc>
      </w:tr>
      <w:tr w:rsidR="002F4B12" w:rsidRPr="00D70946" w14:paraId="4C06637B"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7FD3503" w14:textId="77777777" w:rsidR="002F4B12" w:rsidRPr="00D70946" w:rsidRDefault="002F4B12"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7E78EC1" w14:textId="77777777" w:rsidR="002F4B12" w:rsidRPr="00D70946"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95C53B5"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6043F89" w14:textId="77777777" w:rsidR="002F4B12" w:rsidRPr="00D70946" w:rsidRDefault="002F4B12" w:rsidP="009D4432">
            <w:pPr>
              <w:pStyle w:val="TAL"/>
              <w:rPr>
                <w:lang w:eastAsia="en-US"/>
              </w:rPr>
            </w:pPr>
          </w:p>
        </w:tc>
      </w:tr>
      <w:tr w:rsidR="002F4B12" w:rsidRPr="00D70946" w14:paraId="1C27B6E2"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C233110" w14:textId="77777777" w:rsidR="002F4B12" w:rsidRPr="00D70946" w:rsidRDefault="002F4B12" w:rsidP="009D4432">
            <w:pPr>
              <w:pStyle w:val="TAL"/>
              <w:rPr>
                <w:lang w:eastAsia="zh-CN"/>
              </w:rPr>
            </w:pPr>
            <w:r w:rsidRPr="00D70946">
              <w:rPr>
                <w:lang w:eastAsia="zh-CN"/>
              </w:rPr>
              <w:t xml:space="preserve">    sl-TxPoolExceptional-r16</w:t>
            </w:r>
          </w:p>
        </w:tc>
        <w:tc>
          <w:tcPr>
            <w:tcW w:w="2678" w:type="dxa"/>
            <w:tcBorders>
              <w:top w:val="single" w:sz="4" w:space="0" w:color="auto"/>
              <w:left w:val="single" w:sz="4" w:space="0" w:color="auto"/>
              <w:bottom w:val="single" w:sz="4" w:space="0" w:color="auto"/>
              <w:right w:val="single" w:sz="4" w:space="0" w:color="auto"/>
            </w:tcBorders>
            <w:hideMark/>
          </w:tcPr>
          <w:p w14:paraId="5D1E024F" w14:textId="77777777" w:rsidR="002F4B12" w:rsidRPr="00D70946" w:rsidRDefault="002F4B12" w:rsidP="009D4432">
            <w:pPr>
              <w:pStyle w:val="TAL"/>
              <w:rPr>
                <w:lang w:eastAsia="zh-CN"/>
              </w:rPr>
            </w:pPr>
            <w:r w:rsidRPr="00D70946">
              <w:rPr>
                <w:lang w:eastAsia="zh-CN"/>
              </w:rPr>
              <w:t>Not Present</w:t>
            </w:r>
          </w:p>
        </w:tc>
        <w:tc>
          <w:tcPr>
            <w:tcW w:w="1277" w:type="dxa"/>
            <w:tcBorders>
              <w:top w:val="single" w:sz="4" w:space="0" w:color="auto"/>
              <w:left w:val="single" w:sz="4" w:space="0" w:color="auto"/>
              <w:bottom w:val="single" w:sz="4" w:space="0" w:color="auto"/>
              <w:right w:val="single" w:sz="4" w:space="0" w:color="auto"/>
            </w:tcBorders>
          </w:tcPr>
          <w:p w14:paraId="634B862F"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367B215" w14:textId="77777777" w:rsidR="002F4B12" w:rsidRPr="00D70946" w:rsidRDefault="002F4B12" w:rsidP="009D4432">
            <w:pPr>
              <w:pStyle w:val="TAL"/>
              <w:rPr>
                <w:lang w:eastAsia="en-US"/>
              </w:rPr>
            </w:pPr>
          </w:p>
        </w:tc>
      </w:tr>
      <w:tr w:rsidR="002F4B12" w:rsidRPr="00D70946" w14:paraId="5598C180"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A9FBB1E" w14:textId="77777777" w:rsidR="002F4B12" w:rsidRPr="00D70946" w:rsidRDefault="002F4B12" w:rsidP="009D4432">
            <w:pPr>
              <w:pStyle w:val="TAL"/>
              <w:rPr>
                <w:lang w:eastAsia="zh-CN"/>
              </w:rPr>
            </w:pPr>
            <w:r w:rsidRPr="00D70946">
              <w:rPr>
                <w:lang w:eastAsia="zh-CN"/>
              </w:rPr>
              <w:t xml:space="preserve">    sl-TxPoolExceptional-r16 SEQUENCE {</w:t>
            </w:r>
          </w:p>
        </w:tc>
        <w:tc>
          <w:tcPr>
            <w:tcW w:w="2678" w:type="dxa"/>
            <w:tcBorders>
              <w:top w:val="single" w:sz="4" w:space="0" w:color="auto"/>
              <w:left w:val="single" w:sz="4" w:space="0" w:color="auto"/>
              <w:bottom w:val="single" w:sz="4" w:space="0" w:color="auto"/>
              <w:right w:val="single" w:sz="4" w:space="0" w:color="auto"/>
            </w:tcBorders>
          </w:tcPr>
          <w:p w14:paraId="1CDA3E86" w14:textId="77777777" w:rsidR="002F4B12" w:rsidRPr="00D70946"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B9D5F3C"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hideMark/>
          </w:tcPr>
          <w:p w14:paraId="5F5B88B7" w14:textId="77777777" w:rsidR="002F4B12" w:rsidRPr="00D70946" w:rsidRDefault="002F4B12" w:rsidP="009D4432">
            <w:pPr>
              <w:pStyle w:val="TAL"/>
              <w:rPr>
                <w:lang w:eastAsia="en-US"/>
              </w:rPr>
            </w:pPr>
            <w:r w:rsidRPr="00D70946">
              <w:rPr>
                <w:lang w:eastAsia="en-US"/>
              </w:rPr>
              <w:t>RX_ EXCEPTIONALTX</w:t>
            </w:r>
          </w:p>
        </w:tc>
      </w:tr>
      <w:tr w:rsidR="002F4B12" w:rsidRPr="00D70946" w14:paraId="6FB876F7"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044305A" w14:textId="77777777" w:rsidR="002F4B12" w:rsidRPr="00D70946" w:rsidRDefault="002F4B12" w:rsidP="009D4432">
            <w:pPr>
              <w:pStyle w:val="TAL"/>
              <w:rPr>
                <w:lang w:eastAsia="zh-CN"/>
              </w:rPr>
            </w:pPr>
            <w:r w:rsidRPr="00D70946">
              <w:rPr>
                <w:lang w:eastAsia="zh-CN"/>
              </w:rPr>
              <w:t xml:space="preserve">       sl-ResourcePoolID-r16</w:t>
            </w:r>
          </w:p>
        </w:tc>
        <w:tc>
          <w:tcPr>
            <w:tcW w:w="2678" w:type="dxa"/>
            <w:tcBorders>
              <w:top w:val="single" w:sz="4" w:space="0" w:color="auto"/>
              <w:left w:val="single" w:sz="4" w:space="0" w:color="auto"/>
              <w:bottom w:val="single" w:sz="4" w:space="0" w:color="auto"/>
              <w:right w:val="single" w:sz="4" w:space="0" w:color="auto"/>
            </w:tcBorders>
            <w:hideMark/>
          </w:tcPr>
          <w:p w14:paraId="32FFD944" w14:textId="77777777" w:rsidR="002F4B12" w:rsidRPr="00D70946" w:rsidRDefault="002F4B12" w:rsidP="009D4432">
            <w:pPr>
              <w:pStyle w:val="TAL"/>
              <w:rPr>
                <w:lang w:eastAsia="zh-CN"/>
              </w:rPr>
            </w:pPr>
            <w:r w:rsidRPr="00D70946">
              <w:rPr>
                <w:lang w:eastAsia="zh-CN"/>
              </w:rPr>
              <w:t>2</w:t>
            </w:r>
          </w:p>
        </w:tc>
        <w:tc>
          <w:tcPr>
            <w:tcW w:w="1277" w:type="dxa"/>
            <w:tcBorders>
              <w:top w:val="single" w:sz="4" w:space="0" w:color="auto"/>
              <w:left w:val="single" w:sz="4" w:space="0" w:color="auto"/>
              <w:bottom w:val="single" w:sz="4" w:space="0" w:color="auto"/>
              <w:right w:val="single" w:sz="4" w:space="0" w:color="auto"/>
            </w:tcBorders>
          </w:tcPr>
          <w:p w14:paraId="1C3EE71D"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434FC1B" w14:textId="77777777" w:rsidR="002F4B12" w:rsidRPr="00D70946" w:rsidRDefault="002F4B12" w:rsidP="009D4432">
            <w:pPr>
              <w:pStyle w:val="TAL"/>
              <w:rPr>
                <w:lang w:eastAsia="en-US"/>
              </w:rPr>
            </w:pPr>
          </w:p>
        </w:tc>
      </w:tr>
      <w:tr w:rsidR="002F4B12" w:rsidRPr="00D70946" w14:paraId="3B0FF252"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2B8D5CC" w14:textId="77777777" w:rsidR="002F4B12" w:rsidRPr="00D70946" w:rsidRDefault="002F4B12" w:rsidP="009D4432">
            <w:pPr>
              <w:pStyle w:val="TAL"/>
              <w:rPr>
                <w:lang w:eastAsia="zh-CN"/>
              </w:rPr>
            </w:pPr>
            <w:r w:rsidRPr="00D70946">
              <w:rPr>
                <w:lang w:eastAsia="zh-CN"/>
              </w:rPr>
              <w:t xml:space="preserve">       sl-ResourcePool-r16</w:t>
            </w:r>
          </w:p>
        </w:tc>
        <w:tc>
          <w:tcPr>
            <w:tcW w:w="2678" w:type="dxa"/>
            <w:tcBorders>
              <w:top w:val="single" w:sz="4" w:space="0" w:color="auto"/>
              <w:left w:val="single" w:sz="4" w:space="0" w:color="auto"/>
              <w:bottom w:val="single" w:sz="4" w:space="0" w:color="auto"/>
              <w:right w:val="single" w:sz="4" w:space="0" w:color="auto"/>
            </w:tcBorders>
            <w:hideMark/>
          </w:tcPr>
          <w:p w14:paraId="57EEB485" w14:textId="77777777" w:rsidR="002F4B12" w:rsidRPr="00D70946" w:rsidRDefault="002F4B12" w:rsidP="009D4432">
            <w:pPr>
              <w:pStyle w:val="TAL"/>
              <w:rPr>
                <w:lang w:eastAsia="zh-CN"/>
              </w:rPr>
            </w:pPr>
            <w:r w:rsidRPr="00D70946">
              <w:rPr>
                <w:lang w:eastAsia="zh-CN"/>
              </w:rPr>
              <w:t xml:space="preserve">SL-ResourcePool with condition EXCEPTIONAL as defined in Table 12.2.1.6.3.3-13  </w:t>
            </w:r>
          </w:p>
        </w:tc>
        <w:tc>
          <w:tcPr>
            <w:tcW w:w="1277" w:type="dxa"/>
            <w:tcBorders>
              <w:top w:val="single" w:sz="4" w:space="0" w:color="auto"/>
              <w:left w:val="single" w:sz="4" w:space="0" w:color="auto"/>
              <w:bottom w:val="single" w:sz="4" w:space="0" w:color="auto"/>
              <w:right w:val="single" w:sz="4" w:space="0" w:color="auto"/>
            </w:tcBorders>
          </w:tcPr>
          <w:p w14:paraId="7B90421B"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845064F" w14:textId="77777777" w:rsidR="002F4B12" w:rsidRPr="00D70946" w:rsidRDefault="002F4B12" w:rsidP="009D4432">
            <w:pPr>
              <w:pStyle w:val="TAL"/>
              <w:rPr>
                <w:lang w:eastAsia="en-US"/>
              </w:rPr>
            </w:pPr>
          </w:p>
        </w:tc>
      </w:tr>
      <w:tr w:rsidR="002F4B12" w:rsidRPr="00D70946" w14:paraId="1601BBF5"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DD003A9" w14:textId="77777777" w:rsidR="002F4B12" w:rsidRPr="00D70946" w:rsidRDefault="002F4B12"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0295C5C" w14:textId="77777777" w:rsidR="002F4B12" w:rsidRPr="00D70946"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DC919E7"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6F37CA6" w14:textId="77777777" w:rsidR="002F4B12" w:rsidRPr="00D70946" w:rsidRDefault="002F4B12" w:rsidP="009D4432">
            <w:pPr>
              <w:pStyle w:val="TAL"/>
              <w:rPr>
                <w:lang w:eastAsia="en-US"/>
              </w:rPr>
            </w:pPr>
          </w:p>
        </w:tc>
      </w:tr>
      <w:tr w:rsidR="002F4B12" w:rsidRPr="00D70946" w14:paraId="2656060F"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B945CB3" w14:textId="77777777" w:rsidR="002F4B12" w:rsidRPr="00D70946" w:rsidRDefault="002F4B12"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5B52FCB" w14:textId="77777777" w:rsidR="002F4B12" w:rsidRPr="00D70946"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2F766BE"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82D8BB9" w14:textId="77777777" w:rsidR="002F4B12" w:rsidRPr="00D70946" w:rsidRDefault="002F4B12" w:rsidP="009D4432">
            <w:pPr>
              <w:pStyle w:val="TAL"/>
              <w:rPr>
                <w:lang w:eastAsia="en-US"/>
              </w:rPr>
            </w:pPr>
          </w:p>
        </w:tc>
      </w:tr>
      <w:tr w:rsidR="002F4B12" w:rsidRPr="00D70946" w14:paraId="2089A916"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D333CB9" w14:textId="77777777" w:rsidR="002F4B12" w:rsidRPr="00D70946" w:rsidRDefault="002F4B12" w:rsidP="009D4432">
            <w:pPr>
              <w:pStyle w:val="TAL"/>
              <w:rPr>
                <w:lang w:eastAsia="zh-CN"/>
              </w:rPr>
            </w:pPr>
            <w:r w:rsidRPr="00D70946">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41AD65CA" w14:textId="77777777" w:rsidR="002F4B12" w:rsidRPr="00D70946"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426D565"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0D54374" w14:textId="77777777" w:rsidR="002F4B12" w:rsidRPr="00D70946" w:rsidRDefault="002F4B12" w:rsidP="009D4432">
            <w:pPr>
              <w:pStyle w:val="TAL"/>
              <w:rPr>
                <w:lang w:eastAsia="en-US"/>
              </w:rPr>
            </w:pPr>
          </w:p>
        </w:tc>
      </w:tr>
    </w:tbl>
    <w:p w14:paraId="5C2872B4" w14:textId="77777777" w:rsidR="002F4B12" w:rsidRPr="00D70946" w:rsidRDefault="002F4B12" w:rsidP="009D4432">
      <w:pPr>
        <w:rPr>
          <w:lang w:eastAsia="zh-CN"/>
        </w:rPr>
      </w:pPr>
    </w:p>
    <w:p w14:paraId="16C548B2" w14:textId="41E902A6" w:rsidR="002F4B12" w:rsidRPr="00D70946" w:rsidRDefault="002F4B12" w:rsidP="009D4432">
      <w:pPr>
        <w:pStyle w:val="TH"/>
        <w:rPr>
          <w:lang w:eastAsia="zh-CN"/>
        </w:rPr>
      </w:pPr>
      <w:r w:rsidRPr="00D70946">
        <w:t xml:space="preserve">Table </w:t>
      </w:r>
      <w:r w:rsidRPr="00D70946">
        <w:rPr>
          <w:snapToGrid w:val="0"/>
        </w:rPr>
        <w:t>12.2.1.6.3.3-</w:t>
      </w:r>
      <w:r w:rsidRPr="00D70946">
        <w:rPr>
          <w:snapToGrid w:val="0"/>
          <w:lang w:eastAsia="zh-CN"/>
        </w:rPr>
        <w:t>10</w:t>
      </w:r>
      <w:r w:rsidRPr="00D70946">
        <w:t xml:space="preserve">: </w:t>
      </w:r>
      <w:r w:rsidRPr="00D70946">
        <w:rPr>
          <w:snapToGrid w:val="0"/>
        </w:rPr>
        <w:t>RRCReconfigurationComplete</w:t>
      </w:r>
      <w:r w:rsidRPr="00D70946">
        <w:rPr>
          <w:snapToGrid w:val="0"/>
          <w:lang w:eastAsia="zh-CN"/>
        </w:rPr>
        <w:t xml:space="preserve"> (step 8 </w:t>
      </w:r>
      <w:r w:rsidR="00C03C8B" w:rsidRPr="00D70946">
        <w:rPr>
          <w:snapToGrid w:val="0"/>
          <w:lang w:eastAsia="zh-CN"/>
        </w:rPr>
        <w:t xml:space="preserve">and </w:t>
      </w:r>
      <w:r w:rsidRPr="00D70946">
        <w:rPr>
          <w:snapToGrid w:val="0"/>
          <w:lang w:eastAsia="zh-CN"/>
        </w:rPr>
        <w:t>step 12, Table 12.2.1.6.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2F4B12" w:rsidRPr="00D70946" w14:paraId="13007879" w14:textId="77777777" w:rsidTr="002F4B12">
        <w:tc>
          <w:tcPr>
            <w:tcW w:w="9603" w:type="dxa"/>
            <w:tcBorders>
              <w:top w:val="single" w:sz="4" w:space="0" w:color="auto"/>
              <w:left w:val="single" w:sz="4" w:space="0" w:color="auto"/>
              <w:bottom w:val="single" w:sz="4" w:space="0" w:color="auto"/>
              <w:right w:val="single" w:sz="4" w:space="0" w:color="auto"/>
            </w:tcBorders>
            <w:hideMark/>
          </w:tcPr>
          <w:p w14:paraId="29829E52" w14:textId="77777777" w:rsidR="002F4B12" w:rsidRPr="00D70946" w:rsidRDefault="002F4B12"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w:t>
            </w:r>
            <w:r w:rsidRPr="00D70946">
              <w:rPr>
                <w:lang w:eastAsia="en-US"/>
              </w:rPr>
              <w:t>-</w:t>
            </w:r>
            <w:r w:rsidRPr="00D70946">
              <w:rPr>
                <w:lang w:eastAsia="zh-CN"/>
              </w:rPr>
              <w:t>14</w:t>
            </w:r>
          </w:p>
        </w:tc>
      </w:tr>
    </w:tbl>
    <w:p w14:paraId="141A74C7" w14:textId="77777777" w:rsidR="002F4B12" w:rsidRPr="00D70946" w:rsidRDefault="002F4B12" w:rsidP="009D4432">
      <w:pPr>
        <w:rPr>
          <w:lang w:eastAsia="zh-CN"/>
        </w:rPr>
      </w:pPr>
    </w:p>
    <w:p w14:paraId="55FEC052" w14:textId="77777777" w:rsidR="002F4B12" w:rsidRPr="00D70946" w:rsidRDefault="002F4B12" w:rsidP="009D4432">
      <w:pPr>
        <w:pStyle w:val="TH"/>
        <w:rPr>
          <w:lang w:eastAsia="zh-CN"/>
        </w:rPr>
      </w:pPr>
      <w:r w:rsidRPr="00D70946">
        <w:t xml:space="preserve">Table </w:t>
      </w:r>
      <w:r w:rsidRPr="00D70946">
        <w:rPr>
          <w:snapToGrid w:val="0"/>
        </w:rPr>
        <w:t>12.2.1.6.3.3-</w:t>
      </w:r>
      <w:r w:rsidRPr="00D70946">
        <w:rPr>
          <w:snapToGrid w:val="0"/>
          <w:lang w:eastAsia="zh-CN"/>
        </w:rPr>
        <w:t>11</w:t>
      </w:r>
      <w:r w:rsidRPr="00D70946">
        <w:t xml:space="preserve">: </w:t>
      </w:r>
      <w:r w:rsidRPr="00D70946">
        <w:rPr>
          <w:snapToGrid w:val="0"/>
        </w:rPr>
        <w:t>RRCReconfiguration-HO</w:t>
      </w:r>
      <w:r w:rsidRPr="00D70946">
        <w:rPr>
          <w:snapToGrid w:val="0"/>
          <w:lang w:eastAsia="zh-CN"/>
        </w:rPr>
        <w:t xml:space="preserve"> (step 11, Table 12.2.1.6.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393"/>
        <w:gridCol w:w="1561"/>
        <w:gridCol w:w="1130"/>
      </w:tblGrid>
      <w:tr w:rsidR="002F4B12" w:rsidRPr="00D70946" w14:paraId="09E3CAA5"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2924F550" w14:textId="77777777" w:rsidR="002F4B12" w:rsidRPr="00D70946" w:rsidRDefault="002F4B12" w:rsidP="009D4432">
            <w:pPr>
              <w:pStyle w:val="TAL"/>
              <w:rPr>
                <w:lang w:eastAsia="zh-CN"/>
              </w:rPr>
            </w:pPr>
            <w:r w:rsidRPr="00D70946">
              <w:rPr>
                <w:lang w:eastAsia="en-US"/>
              </w:rPr>
              <w:t xml:space="preserve">Derivation path: TS 38.508-1 [4], </w:t>
            </w:r>
            <w:r w:rsidRPr="00D70946">
              <w:rPr>
                <w:lang w:eastAsia="zh-CN"/>
              </w:rPr>
              <w:t>Table 4.8.1-1A with condition RBConfig_KeyChange</w:t>
            </w:r>
          </w:p>
        </w:tc>
      </w:tr>
      <w:tr w:rsidR="002F4B12" w:rsidRPr="00D70946" w14:paraId="3298AFB8"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2E1C17C" w14:textId="77777777" w:rsidR="002F4B12" w:rsidRPr="00D70946" w:rsidRDefault="002F4B12" w:rsidP="009D4432">
            <w:pPr>
              <w:pStyle w:val="TAH"/>
              <w:rPr>
                <w:lang w:eastAsia="en-US"/>
              </w:rPr>
            </w:pPr>
            <w:r w:rsidRPr="00D70946">
              <w:rPr>
                <w:lang w:eastAsia="en-US"/>
              </w:rPr>
              <w:t>Information Element</w:t>
            </w:r>
          </w:p>
        </w:tc>
        <w:tc>
          <w:tcPr>
            <w:tcW w:w="2394" w:type="dxa"/>
            <w:tcBorders>
              <w:top w:val="single" w:sz="4" w:space="0" w:color="auto"/>
              <w:left w:val="single" w:sz="4" w:space="0" w:color="auto"/>
              <w:bottom w:val="single" w:sz="4" w:space="0" w:color="auto"/>
              <w:right w:val="single" w:sz="4" w:space="0" w:color="auto"/>
            </w:tcBorders>
            <w:hideMark/>
          </w:tcPr>
          <w:p w14:paraId="29C86599" w14:textId="77777777" w:rsidR="002F4B12" w:rsidRPr="00D70946" w:rsidRDefault="002F4B12" w:rsidP="009D4432">
            <w:pPr>
              <w:pStyle w:val="TAH"/>
              <w:rPr>
                <w:lang w:eastAsia="en-US"/>
              </w:rPr>
            </w:pPr>
            <w:r w:rsidRPr="00D70946">
              <w:rPr>
                <w:lang w:eastAsia="en-US"/>
              </w:rPr>
              <w:t>Value/Remark</w:t>
            </w:r>
          </w:p>
        </w:tc>
        <w:tc>
          <w:tcPr>
            <w:tcW w:w="1561" w:type="dxa"/>
            <w:tcBorders>
              <w:top w:val="single" w:sz="4" w:space="0" w:color="auto"/>
              <w:left w:val="single" w:sz="4" w:space="0" w:color="auto"/>
              <w:bottom w:val="single" w:sz="4" w:space="0" w:color="auto"/>
              <w:right w:val="single" w:sz="4" w:space="0" w:color="auto"/>
            </w:tcBorders>
            <w:hideMark/>
          </w:tcPr>
          <w:p w14:paraId="07EE773A" w14:textId="77777777" w:rsidR="002F4B12" w:rsidRPr="00D70946" w:rsidRDefault="002F4B12"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6260B1FA" w14:textId="77777777" w:rsidR="002F4B12" w:rsidRPr="00D70946" w:rsidRDefault="002F4B12" w:rsidP="009D4432">
            <w:pPr>
              <w:pStyle w:val="TAH"/>
              <w:rPr>
                <w:lang w:eastAsia="en-US"/>
              </w:rPr>
            </w:pPr>
            <w:r w:rsidRPr="00D70946">
              <w:rPr>
                <w:lang w:eastAsia="en-US"/>
              </w:rPr>
              <w:t>Condition</w:t>
            </w:r>
          </w:p>
        </w:tc>
      </w:tr>
      <w:tr w:rsidR="002F4B12" w:rsidRPr="00D70946" w14:paraId="0293E2CA"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699EEE7" w14:textId="77777777" w:rsidR="002F4B12" w:rsidRPr="00D70946" w:rsidRDefault="002F4B12" w:rsidP="009D4432">
            <w:pPr>
              <w:pStyle w:val="TAL"/>
              <w:rPr>
                <w:lang w:eastAsia="en-US"/>
              </w:rPr>
            </w:pPr>
            <w:r w:rsidRPr="00D70946">
              <w:rPr>
                <w:lang w:eastAsia="en-US"/>
              </w:rPr>
              <w:t>RRCReconfiguration</w:t>
            </w:r>
            <w:r w:rsidRPr="00D70946">
              <w:t xml:space="preserve"> ::= SEQUENCE {</w:t>
            </w:r>
          </w:p>
        </w:tc>
        <w:tc>
          <w:tcPr>
            <w:tcW w:w="2394" w:type="dxa"/>
            <w:tcBorders>
              <w:top w:val="single" w:sz="4" w:space="0" w:color="auto"/>
              <w:left w:val="single" w:sz="4" w:space="0" w:color="auto"/>
              <w:bottom w:val="single" w:sz="4" w:space="0" w:color="auto"/>
              <w:right w:val="single" w:sz="4" w:space="0" w:color="auto"/>
            </w:tcBorders>
          </w:tcPr>
          <w:p w14:paraId="7A6ECB36" w14:textId="77777777" w:rsidR="002F4B12" w:rsidRPr="00D70946" w:rsidRDefault="002F4B12" w:rsidP="009D4432">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0776D8C5"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566C4AC" w14:textId="77777777" w:rsidR="002F4B12" w:rsidRPr="00D70946" w:rsidRDefault="002F4B12" w:rsidP="009D4432">
            <w:pPr>
              <w:pStyle w:val="TAL"/>
              <w:rPr>
                <w:lang w:eastAsia="en-US"/>
              </w:rPr>
            </w:pPr>
          </w:p>
        </w:tc>
      </w:tr>
      <w:tr w:rsidR="002F4B12" w:rsidRPr="00D70946" w14:paraId="755E511C"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E700CDC" w14:textId="77777777" w:rsidR="002F4B12" w:rsidRPr="00D70946" w:rsidRDefault="002F4B12" w:rsidP="009D4432">
            <w:pPr>
              <w:pStyle w:val="TAL"/>
              <w:rPr>
                <w:lang w:eastAsia="zh-CN"/>
              </w:rPr>
            </w:pPr>
            <w:r w:rsidRPr="00D70946">
              <w:rPr>
                <w:lang w:eastAsia="zh-CN"/>
              </w:rPr>
              <w:t xml:space="preserve">  </w:t>
            </w:r>
            <w:r w:rsidRPr="00D70946">
              <w:t>criticalExtensions CHOICE {</w:t>
            </w:r>
          </w:p>
        </w:tc>
        <w:tc>
          <w:tcPr>
            <w:tcW w:w="2394" w:type="dxa"/>
            <w:tcBorders>
              <w:top w:val="single" w:sz="4" w:space="0" w:color="auto"/>
              <w:left w:val="single" w:sz="4" w:space="0" w:color="auto"/>
              <w:bottom w:val="single" w:sz="4" w:space="0" w:color="auto"/>
              <w:right w:val="single" w:sz="4" w:space="0" w:color="auto"/>
            </w:tcBorders>
          </w:tcPr>
          <w:p w14:paraId="2BAA5DF2"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1E2C76F"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409C1D8" w14:textId="77777777" w:rsidR="002F4B12" w:rsidRPr="00D70946" w:rsidRDefault="002F4B12" w:rsidP="009D4432">
            <w:pPr>
              <w:pStyle w:val="TAL"/>
              <w:rPr>
                <w:lang w:eastAsia="en-US"/>
              </w:rPr>
            </w:pPr>
          </w:p>
        </w:tc>
      </w:tr>
      <w:tr w:rsidR="002F4B12" w:rsidRPr="00D70946" w14:paraId="0742F0CA"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E5A909D" w14:textId="77777777" w:rsidR="002F4B12" w:rsidRPr="00D70946" w:rsidRDefault="002F4B12" w:rsidP="009D4432">
            <w:pPr>
              <w:pStyle w:val="TAL"/>
              <w:rPr>
                <w:lang w:eastAsia="zh-CN"/>
              </w:rPr>
            </w:pPr>
            <w:r w:rsidRPr="00D70946">
              <w:rPr>
                <w:lang w:eastAsia="zh-CN"/>
              </w:rPr>
              <w:t xml:space="preserve">    </w:t>
            </w:r>
            <w:r w:rsidRPr="00D70946">
              <w:rPr>
                <w:lang w:eastAsia="en-US"/>
              </w:rPr>
              <w:t>rrcReconfiguration</w:t>
            </w:r>
            <w:r w:rsidRPr="00D70946">
              <w:t xml:space="preserve"> SEQUENCE {</w:t>
            </w:r>
          </w:p>
        </w:tc>
        <w:tc>
          <w:tcPr>
            <w:tcW w:w="2394" w:type="dxa"/>
            <w:tcBorders>
              <w:top w:val="single" w:sz="4" w:space="0" w:color="auto"/>
              <w:left w:val="single" w:sz="4" w:space="0" w:color="auto"/>
              <w:bottom w:val="single" w:sz="4" w:space="0" w:color="auto"/>
              <w:right w:val="single" w:sz="4" w:space="0" w:color="auto"/>
            </w:tcBorders>
          </w:tcPr>
          <w:p w14:paraId="336AB12D"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F1BD288"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9687451" w14:textId="77777777" w:rsidR="002F4B12" w:rsidRPr="00D70946" w:rsidRDefault="002F4B12" w:rsidP="009D4432">
            <w:pPr>
              <w:pStyle w:val="TAL"/>
              <w:rPr>
                <w:lang w:eastAsia="en-US"/>
              </w:rPr>
            </w:pPr>
          </w:p>
        </w:tc>
      </w:tr>
      <w:tr w:rsidR="002F4B12" w:rsidRPr="00D70946" w14:paraId="48B4987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E1C330D" w14:textId="77777777" w:rsidR="002F4B12" w:rsidRPr="00D70946" w:rsidRDefault="002F4B12" w:rsidP="009D4432">
            <w:pPr>
              <w:pStyle w:val="TAL"/>
              <w:rPr>
                <w:lang w:eastAsia="zh-CN"/>
              </w:rPr>
            </w:pPr>
            <w:r w:rsidRPr="00D70946">
              <w:rPr>
                <w:lang w:eastAsia="zh-CN"/>
              </w:rPr>
              <w:t xml:space="preserve">      </w:t>
            </w:r>
            <w:r w:rsidRPr="00D70946">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0ADF4002"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31A74EBD"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A848378" w14:textId="77777777" w:rsidR="002F4B12" w:rsidRPr="00D70946" w:rsidRDefault="002F4B12" w:rsidP="009D4432">
            <w:pPr>
              <w:pStyle w:val="TAL"/>
              <w:rPr>
                <w:lang w:eastAsia="en-US"/>
              </w:rPr>
            </w:pPr>
          </w:p>
        </w:tc>
      </w:tr>
      <w:tr w:rsidR="002F4B12" w:rsidRPr="00D70946" w14:paraId="5FFD3FF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34AE407" w14:textId="77777777" w:rsidR="002F4B12" w:rsidRPr="00D70946" w:rsidRDefault="002F4B12" w:rsidP="009D4432">
            <w:pPr>
              <w:pStyle w:val="TAL"/>
              <w:rPr>
                <w:lang w:eastAsia="zh-CN"/>
              </w:rPr>
            </w:pPr>
            <w:r w:rsidRPr="00D70946">
              <w:rPr>
                <w:lang w:eastAsia="zh-CN"/>
              </w:rPr>
              <w:t xml:space="preserve">        </w:t>
            </w:r>
            <w:r w:rsidRPr="00D70946">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7B1ABA9A"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B75B2E3"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D5C7B90" w14:textId="77777777" w:rsidR="002F4B12" w:rsidRPr="00D70946" w:rsidRDefault="002F4B12" w:rsidP="009D4432">
            <w:pPr>
              <w:pStyle w:val="TAL"/>
              <w:rPr>
                <w:lang w:eastAsia="en-US"/>
              </w:rPr>
            </w:pPr>
          </w:p>
        </w:tc>
      </w:tr>
      <w:tr w:rsidR="002F4B12" w:rsidRPr="00D70946" w14:paraId="555A1D9B"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18CD6B5" w14:textId="77777777" w:rsidR="002F4B12" w:rsidRPr="00D70946" w:rsidRDefault="002F4B12" w:rsidP="009D4432">
            <w:pPr>
              <w:pStyle w:val="TAL"/>
              <w:rPr>
                <w:lang w:eastAsia="zh-CN"/>
              </w:rPr>
            </w:pPr>
            <w:r w:rsidRPr="00D70946">
              <w:rPr>
                <w:lang w:eastAsia="zh-CN"/>
              </w:rPr>
              <w:t xml:space="preserve">          </w:t>
            </w:r>
            <w:r w:rsidRPr="00D70946">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631592A7"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DA7F3A6"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F3AFF1F" w14:textId="77777777" w:rsidR="002F4B12" w:rsidRPr="00D70946" w:rsidRDefault="002F4B12" w:rsidP="009D4432">
            <w:pPr>
              <w:pStyle w:val="TAL"/>
              <w:rPr>
                <w:lang w:eastAsia="en-US"/>
              </w:rPr>
            </w:pPr>
          </w:p>
        </w:tc>
      </w:tr>
      <w:tr w:rsidR="002F4B12" w:rsidRPr="00D70946" w14:paraId="50D63A86"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D2E98E0" w14:textId="77777777" w:rsidR="002F4B12" w:rsidRPr="00D70946" w:rsidRDefault="002F4B12" w:rsidP="009D4432">
            <w:pPr>
              <w:pStyle w:val="TAL"/>
              <w:rPr>
                <w:lang w:eastAsia="zh-CN"/>
              </w:rPr>
            </w:pPr>
            <w:r w:rsidRPr="00D70946">
              <w:rPr>
                <w:lang w:eastAsia="zh-CN"/>
              </w:rPr>
              <w:t xml:space="preserve">            </w:t>
            </w:r>
            <w:r w:rsidRPr="00D70946">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7FABB3D8"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791F6A04"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53301BB" w14:textId="77777777" w:rsidR="002F4B12" w:rsidRPr="00D70946" w:rsidRDefault="002F4B12" w:rsidP="009D4432">
            <w:pPr>
              <w:pStyle w:val="TAL"/>
              <w:rPr>
                <w:lang w:eastAsia="en-US"/>
              </w:rPr>
            </w:pPr>
          </w:p>
        </w:tc>
      </w:tr>
      <w:tr w:rsidR="002F4B12" w:rsidRPr="00D70946" w14:paraId="20EBC91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5900D7B" w14:textId="77777777" w:rsidR="002F4B12" w:rsidRPr="00D70946" w:rsidRDefault="002F4B12" w:rsidP="009D4432">
            <w:pPr>
              <w:pStyle w:val="TAL"/>
              <w:rPr>
                <w:lang w:eastAsia="zh-CN"/>
              </w:rPr>
            </w:pPr>
            <w:r w:rsidRPr="00D70946">
              <w:rPr>
                <w:lang w:eastAsia="zh-CN"/>
              </w:rPr>
              <w:t xml:space="preserve">              </w:t>
            </w:r>
            <w:r w:rsidRPr="00D70946">
              <w:t>sl-ConfigDedicatedNR-r16</w:t>
            </w:r>
          </w:p>
        </w:tc>
        <w:tc>
          <w:tcPr>
            <w:tcW w:w="2394" w:type="dxa"/>
            <w:tcBorders>
              <w:top w:val="single" w:sz="4" w:space="0" w:color="auto"/>
              <w:left w:val="single" w:sz="4" w:space="0" w:color="auto"/>
              <w:bottom w:val="single" w:sz="4" w:space="0" w:color="auto"/>
              <w:right w:val="single" w:sz="4" w:space="0" w:color="auto"/>
            </w:tcBorders>
            <w:hideMark/>
          </w:tcPr>
          <w:p w14:paraId="4262099D" w14:textId="2317769E" w:rsidR="002F4B12" w:rsidRPr="00D70946" w:rsidRDefault="00C03C8B" w:rsidP="009D4432">
            <w:pPr>
              <w:pStyle w:val="TAL"/>
              <w:rPr>
                <w:lang w:eastAsia="zh-CN"/>
              </w:rPr>
            </w:pPr>
            <w:r w:rsidRPr="00D70946">
              <w:rPr>
                <w:lang w:eastAsia="zh-CN"/>
              </w:rPr>
              <w:t>SL</w:t>
            </w:r>
            <w:r w:rsidR="002F4B12" w:rsidRPr="00D70946">
              <w:rPr>
                <w:lang w:eastAsia="zh-CN"/>
              </w:rPr>
              <w:t>-ConfigDedicatedNR</w:t>
            </w:r>
            <w:r w:rsidR="002F4B12" w:rsidRPr="00D70946">
              <w:t xml:space="preserve"> </w:t>
            </w:r>
            <w:r w:rsidR="002F4B12" w:rsidRPr="00D70946">
              <w:rPr>
                <w:lang w:eastAsia="zh-CN"/>
              </w:rPr>
              <w:t xml:space="preserve">with condition EXCEPTIONAL as defined in Table 12.2.1.6.3.3-7 </w:t>
            </w:r>
          </w:p>
        </w:tc>
        <w:tc>
          <w:tcPr>
            <w:tcW w:w="1561" w:type="dxa"/>
            <w:tcBorders>
              <w:top w:val="single" w:sz="4" w:space="0" w:color="auto"/>
              <w:left w:val="single" w:sz="4" w:space="0" w:color="auto"/>
              <w:bottom w:val="single" w:sz="4" w:space="0" w:color="auto"/>
              <w:right w:val="single" w:sz="4" w:space="0" w:color="auto"/>
            </w:tcBorders>
          </w:tcPr>
          <w:p w14:paraId="4617B562" w14:textId="77777777" w:rsidR="002F4B12" w:rsidRPr="00D70946"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6965947" w14:textId="77777777" w:rsidR="002F4B12" w:rsidRPr="00D70946" w:rsidRDefault="002F4B12" w:rsidP="009D4432">
            <w:pPr>
              <w:pStyle w:val="TAL"/>
              <w:rPr>
                <w:lang w:eastAsia="en-US"/>
              </w:rPr>
            </w:pPr>
          </w:p>
        </w:tc>
      </w:tr>
      <w:tr w:rsidR="002F4B12" w:rsidRPr="00D70946" w14:paraId="67BDBBDC"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08F52F3" w14:textId="77777777" w:rsidR="002F4B12" w:rsidRPr="00D70946" w:rsidRDefault="002F4B12" w:rsidP="009D4432">
            <w:pPr>
              <w:pStyle w:val="TAL"/>
              <w:rPr>
                <w:lang w:eastAsia="en-US"/>
              </w:rPr>
            </w:pPr>
            <w:r w:rsidRPr="00D70946">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656DFFF4"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8011F03"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E0F9B17" w14:textId="77777777" w:rsidR="002F4B12" w:rsidRPr="00D70946" w:rsidRDefault="002F4B12" w:rsidP="009D4432">
            <w:pPr>
              <w:pStyle w:val="TAL"/>
              <w:rPr>
                <w:lang w:eastAsia="en-US"/>
              </w:rPr>
            </w:pPr>
          </w:p>
        </w:tc>
      </w:tr>
      <w:tr w:rsidR="002F4B12" w:rsidRPr="00D70946" w14:paraId="0530F8A8"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4DCE686" w14:textId="77777777" w:rsidR="002F4B12" w:rsidRPr="00D70946" w:rsidRDefault="002F4B12" w:rsidP="009D4432">
            <w:pPr>
              <w:pStyle w:val="TAL"/>
              <w:rPr>
                <w:snapToGrid w:val="0"/>
                <w:lang w:eastAsia="zh-CN"/>
              </w:rPr>
            </w:pPr>
            <w:r w:rsidRPr="00D70946">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59848955"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C955606"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811FD59" w14:textId="77777777" w:rsidR="002F4B12" w:rsidRPr="00D70946" w:rsidRDefault="002F4B12" w:rsidP="009D4432">
            <w:pPr>
              <w:pStyle w:val="TAL"/>
              <w:rPr>
                <w:lang w:eastAsia="en-US"/>
              </w:rPr>
            </w:pPr>
          </w:p>
        </w:tc>
      </w:tr>
      <w:tr w:rsidR="002F4B12" w:rsidRPr="00D70946" w14:paraId="44D72558"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2BFF6C9" w14:textId="77777777" w:rsidR="002F4B12" w:rsidRPr="00D70946" w:rsidRDefault="002F4B12" w:rsidP="009D4432">
            <w:pPr>
              <w:pStyle w:val="TAL"/>
              <w:rPr>
                <w:snapToGrid w:val="0"/>
                <w:lang w:eastAsia="zh-CN"/>
              </w:rPr>
            </w:pPr>
            <w:r w:rsidRPr="00D70946">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596B47DF"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3B12177"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D5D717A" w14:textId="77777777" w:rsidR="002F4B12" w:rsidRPr="00D70946" w:rsidRDefault="002F4B12" w:rsidP="009D4432">
            <w:pPr>
              <w:pStyle w:val="TAL"/>
              <w:rPr>
                <w:lang w:eastAsia="en-US"/>
              </w:rPr>
            </w:pPr>
          </w:p>
        </w:tc>
      </w:tr>
      <w:tr w:rsidR="002F4B12" w:rsidRPr="00D70946" w14:paraId="09BE7D39"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CC07A83" w14:textId="77777777" w:rsidR="002F4B12" w:rsidRPr="00D70946" w:rsidRDefault="002F4B12" w:rsidP="009D4432">
            <w:pPr>
              <w:pStyle w:val="TAL"/>
              <w:rPr>
                <w:snapToGrid w:val="0"/>
                <w:lang w:eastAsia="zh-CN"/>
              </w:rPr>
            </w:pPr>
            <w:r w:rsidRPr="00D70946">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4F28A963"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5F724D6"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54D18D5" w14:textId="77777777" w:rsidR="002F4B12" w:rsidRPr="00D70946" w:rsidRDefault="002F4B12" w:rsidP="009D4432">
            <w:pPr>
              <w:pStyle w:val="TAL"/>
              <w:rPr>
                <w:lang w:eastAsia="en-US"/>
              </w:rPr>
            </w:pPr>
          </w:p>
        </w:tc>
      </w:tr>
      <w:tr w:rsidR="002F4B12" w:rsidRPr="00D70946" w14:paraId="09016BB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BD69F03" w14:textId="77777777" w:rsidR="002F4B12" w:rsidRPr="00D70946" w:rsidRDefault="002F4B12" w:rsidP="009D4432">
            <w:pPr>
              <w:pStyle w:val="TAL"/>
              <w:rPr>
                <w:snapToGrid w:val="0"/>
                <w:lang w:eastAsia="zh-CN"/>
              </w:rPr>
            </w:pPr>
            <w:r w:rsidRPr="00D70946">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239F35D8"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DE16DC5"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C3CF14A" w14:textId="77777777" w:rsidR="002F4B12" w:rsidRPr="00D70946" w:rsidRDefault="002F4B12" w:rsidP="009D4432">
            <w:pPr>
              <w:pStyle w:val="TAL"/>
              <w:rPr>
                <w:lang w:eastAsia="en-US"/>
              </w:rPr>
            </w:pPr>
          </w:p>
        </w:tc>
      </w:tr>
      <w:tr w:rsidR="002F4B12" w:rsidRPr="00D70946" w14:paraId="58F07BBA"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68F12EC" w14:textId="77777777" w:rsidR="002F4B12" w:rsidRPr="00D70946" w:rsidRDefault="002F4B12" w:rsidP="009D4432">
            <w:pPr>
              <w:pStyle w:val="TAL"/>
              <w:rPr>
                <w:snapToGrid w:val="0"/>
                <w:lang w:eastAsia="zh-CN"/>
              </w:rPr>
            </w:pPr>
            <w:r w:rsidRPr="00D70946">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09D5925F"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15D078C"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8F7792C" w14:textId="77777777" w:rsidR="002F4B12" w:rsidRPr="00D70946" w:rsidRDefault="002F4B12" w:rsidP="009D4432">
            <w:pPr>
              <w:pStyle w:val="TAL"/>
              <w:rPr>
                <w:lang w:eastAsia="en-US"/>
              </w:rPr>
            </w:pPr>
          </w:p>
        </w:tc>
      </w:tr>
      <w:tr w:rsidR="002F4B12" w:rsidRPr="00D70946" w14:paraId="1D4B053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CC77A3F" w14:textId="77777777" w:rsidR="002F4B12" w:rsidRPr="00D70946" w:rsidRDefault="002F4B12" w:rsidP="009D4432">
            <w:pPr>
              <w:pStyle w:val="TAL"/>
              <w:rPr>
                <w:snapToGrid w:val="0"/>
                <w:lang w:eastAsia="zh-CN"/>
              </w:rPr>
            </w:pPr>
            <w:r w:rsidRPr="00D70946">
              <w:rPr>
                <w:snapToGrid w:val="0"/>
                <w:lang w:eastAsia="zh-CN"/>
              </w:rPr>
              <w:t>}</w:t>
            </w:r>
          </w:p>
        </w:tc>
        <w:tc>
          <w:tcPr>
            <w:tcW w:w="2394" w:type="dxa"/>
            <w:tcBorders>
              <w:top w:val="single" w:sz="4" w:space="0" w:color="auto"/>
              <w:left w:val="single" w:sz="4" w:space="0" w:color="auto"/>
              <w:bottom w:val="single" w:sz="4" w:space="0" w:color="auto"/>
              <w:right w:val="single" w:sz="4" w:space="0" w:color="auto"/>
            </w:tcBorders>
          </w:tcPr>
          <w:p w14:paraId="2BA9770A" w14:textId="77777777" w:rsidR="002F4B12" w:rsidRPr="00D70946"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F487E4C"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B21DDE9" w14:textId="77777777" w:rsidR="002F4B12" w:rsidRPr="00D70946" w:rsidRDefault="002F4B12" w:rsidP="009D4432">
            <w:pPr>
              <w:pStyle w:val="TAL"/>
              <w:rPr>
                <w:lang w:eastAsia="en-US"/>
              </w:rPr>
            </w:pPr>
          </w:p>
        </w:tc>
      </w:tr>
    </w:tbl>
    <w:p w14:paraId="6214EDF1" w14:textId="77777777" w:rsidR="002F4B12" w:rsidRPr="00D70946" w:rsidRDefault="002F4B12" w:rsidP="009D4432">
      <w:pPr>
        <w:rPr>
          <w:lang w:eastAsia="zh-CN"/>
        </w:rPr>
      </w:pPr>
    </w:p>
    <w:p w14:paraId="57F92F42" w14:textId="3C1576E3" w:rsidR="002F4B12" w:rsidRPr="00D70946" w:rsidRDefault="002F4B12" w:rsidP="009D4432">
      <w:pPr>
        <w:pStyle w:val="TH"/>
        <w:rPr>
          <w:lang w:eastAsia="zh-CN"/>
        </w:rPr>
      </w:pPr>
      <w:r w:rsidRPr="00D70946">
        <w:rPr>
          <w:lang w:eastAsia="zh-CN"/>
        </w:rPr>
        <w:t>Table 12.2.1.6.3.3-1</w:t>
      </w:r>
      <w:r w:rsidRPr="00D70946">
        <w:rPr>
          <w:rFonts w:eastAsia="SimSun" w:cs="Arial"/>
          <w:lang w:eastAsia="zh-CN"/>
        </w:rPr>
        <w:t>2</w:t>
      </w:r>
      <w:r w:rsidRPr="00D70946">
        <w:rPr>
          <w:lang w:eastAsia="zh-CN"/>
        </w:rPr>
        <w:t>: SidelinkUEInformationNR</w:t>
      </w:r>
      <w:r w:rsidR="00C03C8B" w:rsidRPr="00D70946">
        <w:rPr>
          <w:lang w:eastAsia="zh-CN"/>
        </w:rPr>
        <w:t xml:space="preserve"> </w:t>
      </w:r>
      <w:r w:rsidRPr="00D70946">
        <w:rPr>
          <w:lang w:eastAsia="zh-CN"/>
        </w:rPr>
        <w:t>(step 5,</w:t>
      </w:r>
      <w:r w:rsidRPr="00D70946">
        <w:t xml:space="preserve"> </w:t>
      </w:r>
      <w:r w:rsidRPr="00D70946">
        <w:rPr>
          <w:lang w:eastAsia="zh-CN"/>
        </w:rPr>
        <w:t>Table 12.2.1.6.3.2-3)</w:t>
      </w:r>
    </w:p>
    <w:tbl>
      <w:tblPr>
        <w:tblW w:w="973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2F4B12" w:rsidRPr="00D70946" w14:paraId="716AAA57" w14:textId="77777777" w:rsidTr="002F4B12">
        <w:tc>
          <w:tcPr>
            <w:tcW w:w="9738" w:type="dxa"/>
            <w:tcBorders>
              <w:top w:val="single" w:sz="4" w:space="0" w:color="auto"/>
              <w:left w:val="single" w:sz="4" w:space="0" w:color="auto"/>
              <w:bottom w:val="single" w:sz="4" w:space="0" w:color="auto"/>
              <w:right w:val="single" w:sz="4" w:space="0" w:color="auto"/>
            </w:tcBorders>
            <w:hideMark/>
          </w:tcPr>
          <w:p w14:paraId="0D96E8B9" w14:textId="77777777" w:rsidR="002F4B12" w:rsidRPr="00D70946" w:rsidRDefault="002F4B12" w:rsidP="009D4432">
            <w:pPr>
              <w:pStyle w:val="TAL"/>
              <w:rPr>
                <w:rFonts w:eastAsia="DengXian"/>
                <w:lang w:eastAsia="zh-CN"/>
              </w:rPr>
            </w:pPr>
            <w:r w:rsidRPr="00D70946">
              <w:rPr>
                <w:lang w:eastAsia="zh-CN"/>
              </w:rPr>
              <w:t>Derivation path: TS 38.508-1 [4], Table 4.6.1-28A</w:t>
            </w:r>
            <w:r w:rsidRPr="00D70946">
              <w:rPr>
                <w:rFonts w:eastAsia="DengXian" w:cs="Arial"/>
                <w:lang w:eastAsia="zh-CN"/>
              </w:rPr>
              <w:t xml:space="preserve"> with condition </w:t>
            </w:r>
            <w:r w:rsidRPr="00D70946">
              <w:rPr>
                <w:rFonts w:eastAsia="DengXian"/>
                <w:lang w:eastAsia="zh-CN"/>
              </w:rPr>
              <w:t>SIDELINK_RX</w:t>
            </w:r>
          </w:p>
        </w:tc>
      </w:tr>
    </w:tbl>
    <w:p w14:paraId="2415C118" w14:textId="77777777" w:rsidR="002F4B12" w:rsidRPr="00D70946" w:rsidRDefault="002F4B12" w:rsidP="009D4432">
      <w:pPr>
        <w:rPr>
          <w:lang w:eastAsia="zh-CN"/>
        </w:rPr>
      </w:pPr>
    </w:p>
    <w:p w14:paraId="719D885D" w14:textId="77777777" w:rsidR="002F4B12" w:rsidRPr="00D70946" w:rsidRDefault="002F4B12" w:rsidP="009D4432">
      <w:pPr>
        <w:pStyle w:val="TH"/>
        <w:rPr>
          <w:lang w:eastAsia="zh-CN"/>
        </w:rPr>
      </w:pPr>
      <w:r w:rsidRPr="00D70946">
        <w:t xml:space="preserve">Table </w:t>
      </w:r>
      <w:r w:rsidRPr="00D70946">
        <w:rPr>
          <w:snapToGrid w:val="0"/>
        </w:rPr>
        <w:t>12.2.1.6.3.3-</w:t>
      </w:r>
      <w:r w:rsidRPr="00D70946">
        <w:rPr>
          <w:snapToGrid w:val="0"/>
          <w:lang w:eastAsia="zh-CN"/>
        </w:rPr>
        <w:t>13</w:t>
      </w:r>
      <w:r w:rsidRPr="00D70946">
        <w:t xml:space="preserve">: </w:t>
      </w:r>
      <w:r w:rsidRPr="00D70946">
        <w:rPr>
          <w:snapToGrid w:val="0"/>
        </w:rPr>
        <w:t>sl-ResourcePool</w:t>
      </w:r>
      <w:r w:rsidRPr="00D70946">
        <w:rPr>
          <w:snapToGrid w:val="0"/>
          <w:lang w:eastAsia="zh-CN"/>
        </w:rPr>
        <w:t xml:space="preserve"> (Table </w:t>
      </w:r>
      <w:r w:rsidRPr="00D70946">
        <w:t>12.2.1.6.3.3-</w:t>
      </w:r>
      <w:r w:rsidRPr="00D70946">
        <w:rPr>
          <w:lang w:eastAsia="zh-CN"/>
        </w:rPr>
        <w:t>7</w:t>
      </w:r>
      <w:r w:rsidRPr="00D70946">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F4B12" w:rsidRPr="00D70946" w14:paraId="69D021CC" w14:textId="77777777" w:rsidTr="00C03C8B">
        <w:tc>
          <w:tcPr>
            <w:tcW w:w="9600" w:type="dxa"/>
            <w:gridSpan w:val="4"/>
            <w:tcBorders>
              <w:top w:val="single" w:sz="4" w:space="0" w:color="auto"/>
              <w:left w:val="single" w:sz="4" w:space="0" w:color="auto"/>
              <w:bottom w:val="single" w:sz="4" w:space="0" w:color="auto"/>
              <w:right w:val="single" w:sz="4" w:space="0" w:color="auto"/>
            </w:tcBorders>
            <w:hideMark/>
          </w:tcPr>
          <w:p w14:paraId="43853F09" w14:textId="77777777" w:rsidR="002F4B12" w:rsidRPr="00D70946" w:rsidRDefault="002F4B12" w:rsidP="009D4432">
            <w:pPr>
              <w:pStyle w:val="TAL"/>
              <w:rPr>
                <w:lang w:eastAsia="zh-CN"/>
              </w:rPr>
            </w:pPr>
            <w:r w:rsidRPr="00D70946">
              <w:rPr>
                <w:lang w:eastAsia="en-US"/>
              </w:rPr>
              <w:t>Derivation path: TS 38.508-1 [4], Table 4.6.6-</w:t>
            </w:r>
            <w:r w:rsidRPr="00D70946">
              <w:rPr>
                <w:lang w:eastAsia="zh-CN"/>
              </w:rPr>
              <w:t>25</w:t>
            </w:r>
          </w:p>
        </w:tc>
      </w:tr>
      <w:tr w:rsidR="002F4B12" w:rsidRPr="00D70946" w14:paraId="52DC2C39"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70AD6DAB" w14:textId="77777777" w:rsidR="002F4B12" w:rsidRPr="00D70946" w:rsidRDefault="002F4B12" w:rsidP="009D4432">
            <w:pPr>
              <w:pStyle w:val="TAH"/>
              <w:rPr>
                <w:lang w:eastAsia="en-US"/>
              </w:rPr>
            </w:pPr>
            <w:r w:rsidRPr="00D70946">
              <w:rPr>
                <w:lang w:eastAsia="en-US"/>
              </w:rPr>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48551BCD" w14:textId="77777777" w:rsidR="002F4B12" w:rsidRPr="00D70946" w:rsidRDefault="002F4B12" w:rsidP="009D4432">
            <w:pPr>
              <w:pStyle w:val="TAH"/>
              <w:rPr>
                <w:lang w:eastAsia="en-US"/>
              </w:rPr>
            </w:pPr>
            <w:r w:rsidRPr="00D70946">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041869DC" w14:textId="77777777" w:rsidR="002F4B12" w:rsidRPr="00D70946" w:rsidRDefault="002F4B12"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37A1BCFE" w14:textId="77777777" w:rsidR="002F4B12" w:rsidRPr="00D70946" w:rsidRDefault="002F4B12" w:rsidP="009D4432">
            <w:pPr>
              <w:pStyle w:val="TAH"/>
              <w:rPr>
                <w:lang w:eastAsia="en-US"/>
              </w:rPr>
            </w:pPr>
            <w:r w:rsidRPr="00D70946">
              <w:rPr>
                <w:lang w:eastAsia="en-US"/>
              </w:rPr>
              <w:t>Condition</w:t>
            </w:r>
          </w:p>
        </w:tc>
      </w:tr>
      <w:tr w:rsidR="002F4B12" w:rsidRPr="00D70946" w14:paraId="1AF2DA34"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63995947" w14:textId="77777777" w:rsidR="002F4B12" w:rsidRPr="00D70946" w:rsidRDefault="002F4B12" w:rsidP="009D4432">
            <w:pPr>
              <w:pStyle w:val="TAL"/>
              <w:rPr>
                <w:lang w:eastAsia="en-US"/>
              </w:rPr>
            </w:pPr>
            <w:r w:rsidRPr="00D70946">
              <w:rPr>
                <w:lang w:eastAsia="en-US"/>
              </w:rPr>
              <w:t>SL-ResourcePool-r16 ::= SEQUENCE {</w:t>
            </w:r>
          </w:p>
        </w:tc>
        <w:tc>
          <w:tcPr>
            <w:tcW w:w="2677" w:type="dxa"/>
            <w:tcBorders>
              <w:top w:val="single" w:sz="4" w:space="0" w:color="auto"/>
              <w:left w:val="single" w:sz="4" w:space="0" w:color="auto"/>
              <w:bottom w:val="single" w:sz="4" w:space="0" w:color="auto"/>
              <w:right w:val="single" w:sz="4" w:space="0" w:color="auto"/>
            </w:tcBorders>
          </w:tcPr>
          <w:p w14:paraId="0D02D914" w14:textId="77777777" w:rsidR="002F4B12" w:rsidRPr="00D70946" w:rsidRDefault="002F4B12"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414E9767"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F131AAA" w14:textId="77777777" w:rsidR="002F4B12" w:rsidRPr="00D70946" w:rsidRDefault="002F4B12" w:rsidP="009D4432">
            <w:pPr>
              <w:pStyle w:val="TAL"/>
              <w:rPr>
                <w:lang w:eastAsia="en-US"/>
              </w:rPr>
            </w:pPr>
          </w:p>
        </w:tc>
      </w:tr>
      <w:tr w:rsidR="00C03C8B" w:rsidRPr="00D70946" w14:paraId="6FDFA196"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71A9CCD6" w14:textId="77777777" w:rsidR="00C03C8B" w:rsidRPr="00D70946" w:rsidRDefault="00C03C8B" w:rsidP="009D4432">
            <w:pPr>
              <w:pStyle w:val="TAL"/>
              <w:rPr>
                <w:lang w:eastAsia="zh-CN"/>
              </w:rPr>
            </w:pPr>
            <w:r w:rsidRPr="00D70946">
              <w:rPr>
                <w:lang w:eastAsia="zh-CN"/>
              </w:rPr>
              <w:t xml:space="preserve">  </w:t>
            </w:r>
            <w:r w:rsidRPr="00D70946">
              <w:t>sl-TimeResource-r16</w:t>
            </w:r>
          </w:p>
        </w:tc>
        <w:tc>
          <w:tcPr>
            <w:tcW w:w="2677" w:type="dxa"/>
            <w:tcBorders>
              <w:top w:val="single" w:sz="4" w:space="0" w:color="auto"/>
              <w:left w:val="single" w:sz="4" w:space="0" w:color="auto"/>
              <w:bottom w:val="single" w:sz="4" w:space="0" w:color="auto"/>
              <w:right w:val="single" w:sz="4" w:space="0" w:color="auto"/>
            </w:tcBorders>
            <w:hideMark/>
          </w:tcPr>
          <w:p w14:paraId="1A2426AE" w14:textId="562E5CD8" w:rsidR="00C03C8B" w:rsidRPr="00D70946" w:rsidRDefault="00C03C8B" w:rsidP="009D4432">
            <w:pPr>
              <w:pStyle w:val="TAL"/>
              <w:rPr>
                <w:lang w:eastAsia="zh-CN"/>
              </w:rPr>
            </w:pPr>
            <w:r w:rsidRPr="00D70946">
              <w:rPr>
                <w:lang w:eastAsia="zh-CN"/>
              </w:rPr>
              <w:t>1100000000</w:t>
            </w:r>
          </w:p>
        </w:tc>
        <w:tc>
          <w:tcPr>
            <w:tcW w:w="1277" w:type="dxa"/>
            <w:tcBorders>
              <w:top w:val="single" w:sz="4" w:space="0" w:color="auto"/>
              <w:left w:val="single" w:sz="4" w:space="0" w:color="auto"/>
              <w:bottom w:val="single" w:sz="4" w:space="0" w:color="auto"/>
              <w:right w:val="single" w:sz="4" w:space="0" w:color="auto"/>
            </w:tcBorders>
          </w:tcPr>
          <w:p w14:paraId="77EC9B47" w14:textId="77777777" w:rsidR="00C03C8B" w:rsidRPr="00D70946" w:rsidRDefault="00C03C8B"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hideMark/>
          </w:tcPr>
          <w:p w14:paraId="4B0DEA3A" w14:textId="77777777" w:rsidR="00C03C8B" w:rsidRPr="00D70946" w:rsidRDefault="00C03C8B" w:rsidP="009D4432">
            <w:pPr>
              <w:pStyle w:val="TAL"/>
              <w:rPr>
                <w:lang w:eastAsia="zh-CN"/>
              </w:rPr>
            </w:pPr>
            <w:r w:rsidRPr="00D70946">
              <w:rPr>
                <w:lang w:eastAsia="zh-CN"/>
              </w:rPr>
              <w:t>RX_TX1</w:t>
            </w:r>
          </w:p>
        </w:tc>
      </w:tr>
      <w:tr w:rsidR="00C03C8B" w:rsidRPr="00D70946" w14:paraId="0D49B130"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7146F49F" w14:textId="77777777" w:rsidR="00C03C8B" w:rsidRPr="00D70946" w:rsidRDefault="00C03C8B" w:rsidP="009D4432">
            <w:pPr>
              <w:pStyle w:val="TAL"/>
              <w:rPr>
                <w:lang w:eastAsia="zh-CN"/>
              </w:rPr>
            </w:pPr>
            <w:r w:rsidRPr="00D70946">
              <w:rPr>
                <w:lang w:eastAsia="zh-CN"/>
              </w:rPr>
              <w:t xml:space="preserve">  sl-TimeResource-r16</w:t>
            </w:r>
          </w:p>
        </w:tc>
        <w:tc>
          <w:tcPr>
            <w:tcW w:w="2677" w:type="dxa"/>
            <w:tcBorders>
              <w:top w:val="single" w:sz="4" w:space="0" w:color="auto"/>
              <w:left w:val="single" w:sz="4" w:space="0" w:color="auto"/>
              <w:bottom w:val="single" w:sz="4" w:space="0" w:color="auto"/>
              <w:right w:val="single" w:sz="4" w:space="0" w:color="auto"/>
            </w:tcBorders>
            <w:hideMark/>
          </w:tcPr>
          <w:p w14:paraId="4A235ECA" w14:textId="4BACB551" w:rsidR="00C03C8B" w:rsidRPr="00D70946" w:rsidRDefault="00C03C8B" w:rsidP="009D4432">
            <w:pPr>
              <w:pStyle w:val="TAL"/>
              <w:rPr>
                <w:lang w:eastAsia="zh-CN"/>
              </w:rPr>
            </w:pPr>
            <w:r w:rsidRPr="00D70946">
              <w:rPr>
                <w:lang w:eastAsia="zh-CN"/>
              </w:rPr>
              <w:t>0011000000</w:t>
            </w:r>
          </w:p>
        </w:tc>
        <w:tc>
          <w:tcPr>
            <w:tcW w:w="1277" w:type="dxa"/>
            <w:tcBorders>
              <w:top w:val="single" w:sz="4" w:space="0" w:color="auto"/>
              <w:left w:val="single" w:sz="4" w:space="0" w:color="auto"/>
              <w:bottom w:val="single" w:sz="4" w:space="0" w:color="auto"/>
              <w:right w:val="single" w:sz="4" w:space="0" w:color="auto"/>
            </w:tcBorders>
          </w:tcPr>
          <w:p w14:paraId="49F83BEE" w14:textId="77777777" w:rsidR="00C03C8B" w:rsidRPr="00D70946" w:rsidRDefault="00C03C8B"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hideMark/>
          </w:tcPr>
          <w:p w14:paraId="531FFD6A" w14:textId="77777777" w:rsidR="00C03C8B" w:rsidRPr="00D70946" w:rsidRDefault="00C03C8B" w:rsidP="009D4432">
            <w:pPr>
              <w:pStyle w:val="TAL"/>
              <w:rPr>
                <w:lang w:eastAsia="zh-CN"/>
              </w:rPr>
            </w:pPr>
            <w:r w:rsidRPr="00D70946">
              <w:rPr>
                <w:lang w:eastAsia="en-US"/>
              </w:rPr>
              <w:t>RX_TX</w:t>
            </w:r>
            <w:r w:rsidRPr="00D70946">
              <w:rPr>
                <w:lang w:eastAsia="zh-CN"/>
              </w:rPr>
              <w:t>2</w:t>
            </w:r>
          </w:p>
        </w:tc>
      </w:tr>
      <w:tr w:rsidR="00C03C8B" w:rsidRPr="00D70946" w14:paraId="6A92AF9D"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5F1F4492" w14:textId="77777777" w:rsidR="00C03C8B" w:rsidRPr="00D70946" w:rsidRDefault="00C03C8B" w:rsidP="009D4432">
            <w:pPr>
              <w:pStyle w:val="TAL"/>
              <w:rPr>
                <w:lang w:eastAsia="zh-CN"/>
              </w:rPr>
            </w:pPr>
            <w:r w:rsidRPr="00D70946">
              <w:rPr>
                <w:lang w:eastAsia="zh-CN"/>
              </w:rPr>
              <w:t xml:space="preserve">  sl-TimeResource-r16</w:t>
            </w:r>
          </w:p>
        </w:tc>
        <w:tc>
          <w:tcPr>
            <w:tcW w:w="2677" w:type="dxa"/>
            <w:tcBorders>
              <w:top w:val="single" w:sz="4" w:space="0" w:color="auto"/>
              <w:left w:val="single" w:sz="4" w:space="0" w:color="auto"/>
              <w:bottom w:val="single" w:sz="4" w:space="0" w:color="auto"/>
              <w:right w:val="single" w:sz="4" w:space="0" w:color="auto"/>
            </w:tcBorders>
            <w:hideMark/>
          </w:tcPr>
          <w:p w14:paraId="4D966F7A" w14:textId="3BB4BF04" w:rsidR="00C03C8B" w:rsidRPr="00D70946" w:rsidRDefault="00C03C8B" w:rsidP="009D4432">
            <w:pPr>
              <w:pStyle w:val="TAL"/>
              <w:rPr>
                <w:lang w:eastAsia="zh-CN"/>
              </w:rPr>
            </w:pPr>
            <w:r w:rsidRPr="00D70946">
              <w:rPr>
                <w:lang w:eastAsia="zh-CN"/>
              </w:rPr>
              <w:t>0000110000</w:t>
            </w:r>
          </w:p>
        </w:tc>
        <w:tc>
          <w:tcPr>
            <w:tcW w:w="1277" w:type="dxa"/>
            <w:tcBorders>
              <w:top w:val="single" w:sz="4" w:space="0" w:color="auto"/>
              <w:left w:val="single" w:sz="4" w:space="0" w:color="auto"/>
              <w:bottom w:val="single" w:sz="4" w:space="0" w:color="auto"/>
              <w:right w:val="single" w:sz="4" w:space="0" w:color="auto"/>
            </w:tcBorders>
          </w:tcPr>
          <w:p w14:paraId="1F3F7E61" w14:textId="77777777" w:rsidR="00C03C8B" w:rsidRPr="00D70946" w:rsidRDefault="00C03C8B"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hideMark/>
          </w:tcPr>
          <w:p w14:paraId="61E007A8" w14:textId="77777777" w:rsidR="00C03C8B" w:rsidRPr="00D70946" w:rsidRDefault="00C03C8B" w:rsidP="009D4432">
            <w:pPr>
              <w:pStyle w:val="TAL"/>
              <w:rPr>
                <w:lang w:eastAsia="zh-CN"/>
              </w:rPr>
            </w:pPr>
            <w:r w:rsidRPr="00D70946">
              <w:rPr>
                <w:lang w:eastAsia="zh-CN"/>
              </w:rPr>
              <w:t>RX</w:t>
            </w:r>
          </w:p>
        </w:tc>
      </w:tr>
      <w:tr w:rsidR="002F4B12" w:rsidRPr="00D70946" w14:paraId="3557662F"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18681658" w14:textId="77777777" w:rsidR="002F4B12" w:rsidRPr="00D70946" w:rsidRDefault="002F4B12" w:rsidP="009D4432">
            <w:pPr>
              <w:pStyle w:val="TAL"/>
              <w:rPr>
                <w:lang w:eastAsia="zh-CN"/>
              </w:rPr>
            </w:pPr>
            <w:r w:rsidRPr="00D70946">
              <w:rPr>
                <w:lang w:eastAsia="zh-CN"/>
              </w:rPr>
              <w:t xml:space="preserve">  sl-TimeResource-r16</w:t>
            </w:r>
          </w:p>
        </w:tc>
        <w:tc>
          <w:tcPr>
            <w:tcW w:w="2677" w:type="dxa"/>
            <w:tcBorders>
              <w:top w:val="single" w:sz="4" w:space="0" w:color="auto"/>
              <w:left w:val="single" w:sz="4" w:space="0" w:color="auto"/>
              <w:bottom w:val="single" w:sz="4" w:space="0" w:color="auto"/>
              <w:right w:val="single" w:sz="4" w:space="0" w:color="auto"/>
            </w:tcBorders>
            <w:hideMark/>
          </w:tcPr>
          <w:p w14:paraId="6C2DEE8E" w14:textId="64CAD693" w:rsidR="002F4B12" w:rsidRPr="00D70946" w:rsidRDefault="002F4B12" w:rsidP="009D4432">
            <w:pPr>
              <w:pStyle w:val="TAL"/>
              <w:rPr>
                <w:lang w:eastAsia="zh-CN"/>
              </w:rPr>
            </w:pPr>
            <w:r w:rsidRPr="00D70946">
              <w:rPr>
                <w:lang w:eastAsia="zh-CN"/>
              </w:rPr>
              <w:t>0000000</w:t>
            </w:r>
            <w:r w:rsidR="00C03C8B" w:rsidRPr="00D70946">
              <w:rPr>
                <w:lang w:eastAsia="zh-CN"/>
              </w:rPr>
              <w:t>0</w:t>
            </w:r>
            <w:r w:rsidRPr="00D70946">
              <w:rPr>
                <w:lang w:eastAsia="zh-CN"/>
              </w:rPr>
              <w:t>11</w:t>
            </w:r>
          </w:p>
        </w:tc>
        <w:tc>
          <w:tcPr>
            <w:tcW w:w="1277" w:type="dxa"/>
            <w:tcBorders>
              <w:top w:val="single" w:sz="4" w:space="0" w:color="auto"/>
              <w:left w:val="single" w:sz="4" w:space="0" w:color="auto"/>
              <w:bottom w:val="single" w:sz="4" w:space="0" w:color="auto"/>
              <w:right w:val="single" w:sz="4" w:space="0" w:color="auto"/>
            </w:tcBorders>
          </w:tcPr>
          <w:p w14:paraId="3925AD74"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hideMark/>
          </w:tcPr>
          <w:p w14:paraId="757C1C52" w14:textId="77777777" w:rsidR="002F4B12" w:rsidRPr="00D70946" w:rsidRDefault="002F4B12" w:rsidP="009D4432">
            <w:pPr>
              <w:pStyle w:val="TAL"/>
              <w:rPr>
                <w:lang w:eastAsia="zh-CN"/>
              </w:rPr>
            </w:pPr>
            <w:r w:rsidRPr="00D70946">
              <w:rPr>
                <w:lang w:eastAsia="en-US"/>
              </w:rPr>
              <w:t>EXCEPTIONAL</w:t>
            </w:r>
          </w:p>
        </w:tc>
      </w:tr>
      <w:tr w:rsidR="002F4B12" w:rsidRPr="00D70946" w14:paraId="5AE267AD"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74F7DE3B" w14:textId="77777777" w:rsidR="002F4B12" w:rsidRPr="00D70946" w:rsidRDefault="002F4B12" w:rsidP="009D4432">
            <w:pPr>
              <w:pStyle w:val="TAL"/>
              <w:rPr>
                <w:lang w:eastAsia="zh-CN"/>
              </w:rPr>
            </w:pPr>
            <w:r w:rsidRPr="00D70946">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6415705F" w14:textId="77777777" w:rsidR="002F4B12" w:rsidRPr="00D70946"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584DEEE" w14:textId="77777777" w:rsidR="002F4B12" w:rsidRPr="00D70946"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56911F2" w14:textId="77777777" w:rsidR="002F4B12" w:rsidRPr="00D70946" w:rsidRDefault="002F4B12" w:rsidP="009D4432">
            <w:pPr>
              <w:pStyle w:val="TAL"/>
              <w:rPr>
                <w:lang w:eastAsia="en-US"/>
              </w:rPr>
            </w:pPr>
          </w:p>
        </w:tc>
      </w:tr>
    </w:tbl>
    <w:p w14:paraId="3AB02DF1" w14:textId="77777777" w:rsidR="002F4B12" w:rsidRPr="00D70946" w:rsidRDefault="002F4B12" w:rsidP="009D4432">
      <w:pPr>
        <w:rPr>
          <w:lang w:eastAsia="zh-CN"/>
        </w:rPr>
      </w:pPr>
    </w:p>
    <w:p w14:paraId="372129D1" w14:textId="77777777" w:rsidR="00520CD3" w:rsidRPr="00874190" w:rsidRDefault="006B68BF" w:rsidP="00520CD3">
      <w:pPr>
        <w:pStyle w:val="Heading3"/>
        <w:rPr>
          <w:ins w:id="8905" w:author="4561" w:date="2022-09-14T15:24:00Z"/>
          <w:iCs/>
        </w:rPr>
      </w:pPr>
      <w:r w:rsidRPr="00D70946">
        <w:t>12.2.2</w:t>
      </w:r>
      <w:r w:rsidRPr="00D70946">
        <w:tab/>
      </w:r>
      <w:ins w:id="8906" w:author="4561" w:date="2022-09-14T15:24:00Z">
        <w:r w:rsidR="00520CD3" w:rsidRPr="00765351">
          <w:rPr>
            <w:iCs/>
          </w:rPr>
          <w:t>Inter-carrier concurrent operation</w:t>
        </w:r>
        <w:r w:rsidR="00520CD3" w:rsidRPr="00AE76AB">
          <w:rPr>
            <w:iCs/>
          </w:rPr>
          <w:t xml:space="preserve"> / Sidelink synchronization related procedure</w:t>
        </w:r>
      </w:ins>
    </w:p>
    <w:p w14:paraId="0E4E1411" w14:textId="77777777" w:rsidR="00520CD3" w:rsidRPr="00874190" w:rsidRDefault="00520CD3" w:rsidP="00520CD3">
      <w:pPr>
        <w:pStyle w:val="Heading4"/>
        <w:rPr>
          <w:ins w:id="8907" w:author="4561" w:date="2022-09-14T15:24:00Z"/>
          <w:lang w:eastAsia="zh-CN"/>
        </w:rPr>
      </w:pPr>
      <w:ins w:id="8908" w:author="4561" w:date="2022-09-14T15:24:00Z">
        <w:r>
          <w:rPr>
            <w:lang w:eastAsia="zh-CN"/>
          </w:rPr>
          <w:t>12.2.2.1</w:t>
        </w:r>
        <w:r w:rsidRPr="00874190">
          <w:tab/>
        </w:r>
        <w:r w:rsidRPr="00765351">
          <w:t>Inter-carrier concurrent operation</w:t>
        </w:r>
        <w:r w:rsidRPr="00AE76AB">
          <w:t xml:space="preserve"> / Sidelink synchronization related procedure / Sync</w:t>
        </w:r>
        <w:r>
          <w:t>honization reference source</w:t>
        </w:r>
        <w:r w:rsidRPr="00AE76AB">
          <w:t xml:space="preserve"> (</w:t>
        </w:r>
        <w:r>
          <w:t>r</w:t>
        </w:r>
        <w:r w:rsidRPr="00AE76AB">
          <w:t>e</w:t>
        </w:r>
        <w:r>
          <w:t>-</w:t>
        </w:r>
        <w:r w:rsidRPr="00AE76AB">
          <w:t>)selection</w:t>
        </w:r>
      </w:ins>
    </w:p>
    <w:p w14:paraId="64647B2F" w14:textId="77777777" w:rsidR="00520CD3" w:rsidRPr="00874190" w:rsidRDefault="00520CD3" w:rsidP="00520CD3">
      <w:pPr>
        <w:pStyle w:val="H6"/>
        <w:rPr>
          <w:ins w:id="8909" w:author="4561" w:date="2022-09-14T15:24:00Z"/>
        </w:rPr>
      </w:pPr>
      <w:ins w:id="8910" w:author="4561" w:date="2022-09-14T15:24:00Z">
        <w:r>
          <w:rPr>
            <w:lang w:eastAsia="zh-CN"/>
          </w:rPr>
          <w:t>12.2.2.1</w:t>
        </w:r>
        <w:r w:rsidRPr="00874190">
          <w:t>.1</w:t>
        </w:r>
        <w:r w:rsidRPr="00874190">
          <w:tab/>
          <w:t>Test Purpose (TP)</w:t>
        </w:r>
      </w:ins>
    </w:p>
    <w:p w14:paraId="7DD69DF3" w14:textId="77777777" w:rsidR="00520CD3" w:rsidRPr="00874190" w:rsidRDefault="00520CD3" w:rsidP="00520CD3">
      <w:pPr>
        <w:pStyle w:val="H6"/>
        <w:rPr>
          <w:ins w:id="8911" w:author="4561" w:date="2022-09-14T15:24:00Z"/>
        </w:rPr>
      </w:pPr>
      <w:ins w:id="8912" w:author="4561" w:date="2022-09-14T15:24:00Z">
        <w:r w:rsidRPr="00874190">
          <w:t>(1)</w:t>
        </w:r>
      </w:ins>
    </w:p>
    <w:p w14:paraId="2D76785A" w14:textId="77777777" w:rsidR="00520CD3" w:rsidRPr="00874190" w:rsidRDefault="00520CD3" w:rsidP="00520CD3">
      <w:pPr>
        <w:pStyle w:val="PL"/>
        <w:rPr>
          <w:ins w:id="8913" w:author="4561" w:date="2022-09-14T15:24:00Z"/>
          <w:noProof w:val="0"/>
        </w:rPr>
      </w:pPr>
      <w:ins w:id="8914" w:author="4561" w:date="2022-09-14T15:24:00Z">
        <w:r w:rsidRPr="00874190">
          <w:rPr>
            <w:b/>
            <w:noProof w:val="0"/>
          </w:rPr>
          <w:t>with</w:t>
        </w:r>
        <w:r w:rsidRPr="00874190">
          <w:rPr>
            <w:noProof w:val="0"/>
          </w:rPr>
          <w:t xml:space="preserve"> {</w:t>
        </w:r>
        <w:r>
          <w:rPr>
            <w:noProof w:val="0"/>
          </w:rPr>
          <w:t xml:space="preserve"> </w:t>
        </w:r>
        <w:r w:rsidRPr="00AC493E">
          <w:rPr>
            <w:noProof w:val="0"/>
          </w:rPr>
          <w:t>UE is on connected state</w:t>
        </w:r>
        <w:r>
          <w:rPr>
            <w:noProof w:val="0"/>
          </w:rPr>
          <w:t xml:space="preserve">. </w:t>
        </w:r>
        <w:r w:rsidRPr="004F5C80">
          <w:rPr>
            <w:noProof w:val="0"/>
          </w:rPr>
          <w:t xml:space="preserve">UE is configured by upper layer to perform sidelink </w:t>
        </w:r>
        <w:r>
          <w:rPr>
            <w:noProof w:val="0"/>
          </w:rPr>
          <w:t xml:space="preserve">transmission and is configured with </w:t>
        </w:r>
        <w:r w:rsidRPr="004F5C80">
          <w:rPr>
            <w:noProof w:val="0"/>
          </w:rPr>
          <w:t>sl-SyncPriority = gnss</w:t>
        </w:r>
        <w:r>
          <w:rPr>
            <w:noProof w:val="0"/>
          </w:rPr>
          <w:t xml:space="preserve">. </w:t>
        </w:r>
        <w:r w:rsidRPr="00874190">
          <w:rPr>
            <w:noProof w:val="0"/>
          </w:rPr>
          <w:t>}</w:t>
        </w:r>
      </w:ins>
    </w:p>
    <w:p w14:paraId="34F3DEF3" w14:textId="77777777" w:rsidR="00520CD3" w:rsidRPr="00874190" w:rsidRDefault="00520CD3" w:rsidP="00520CD3">
      <w:pPr>
        <w:pStyle w:val="PL"/>
        <w:rPr>
          <w:ins w:id="8915" w:author="4561" w:date="2022-09-14T15:24:00Z"/>
          <w:noProof w:val="0"/>
        </w:rPr>
      </w:pPr>
      <w:ins w:id="8916" w:author="4561" w:date="2022-09-14T15:24:00Z">
        <w:r w:rsidRPr="00874190">
          <w:rPr>
            <w:b/>
            <w:noProof w:val="0"/>
          </w:rPr>
          <w:t>ensure that</w:t>
        </w:r>
        <w:r w:rsidRPr="00874190">
          <w:rPr>
            <w:noProof w:val="0"/>
          </w:rPr>
          <w:t xml:space="preserve"> {</w:t>
        </w:r>
      </w:ins>
    </w:p>
    <w:p w14:paraId="0ABCEA58" w14:textId="77777777" w:rsidR="00520CD3" w:rsidRPr="00874190" w:rsidRDefault="00520CD3" w:rsidP="00520CD3">
      <w:pPr>
        <w:pStyle w:val="PL"/>
        <w:rPr>
          <w:ins w:id="8917" w:author="4561" w:date="2022-09-14T15:24:00Z"/>
          <w:noProof w:val="0"/>
        </w:rPr>
      </w:pPr>
      <w:ins w:id="8918" w:author="4561" w:date="2022-09-14T15:24:00Z">
        <w:r w:rsidRPr="00874190">
          <w:rPr>
            <w:noProof w:val="0"/>
          </w:rPr>
          <w:t xml:space="preserve">  </w:t>
        </w:r>
        <w:r w:rsidRPr="00874190">
          <w:rPr>
            <w:b/>
            <w:noProof w:val="0"/>
          </w:rPr>
          <w:t>when</w:t>
        </w:r>
        <w:r w:rsidRPr="00874190">
          <w:rPr>
            <w:noProof w:val="0"/>
          </w:rPr>
          <w:t xml:space="preserve"> { </w:t>
        </w:r>
        <w:r w:rsidRPr="004F5C80">
          <w:rPr>
            <w:noProof w:val="0"/>
          </w:rPr>
          <w:t xml:space="preserve">GNSS </w:t>
        </w:r>
        <w:r>
          <w:rPr>
            <w:noProof w:val="0"/>
          </w:rPr>
          <w:t xml:space="preserve">signal is reliable and a </w:t>
        </w:r>
        <w:r>
          <w:rPr>
            <w:noProof w:val="0"/>
            <w:lang w:eastAsia="zh-CN"/>
          </w:rPr>
          <w:t>SyncRef UE directly synchronized to GNSS is detected.</w:t>
        </w:r>
        <w:r>
          <w:rPr>
            <w:noProof w:val="0"/>
          </w:rPr>
          <w:t xml:space="preserve"> </w:t>
        </w:r>
        <w:r w:rsidRPr="00874190">
          <w:rPr>
            <w:noProof w:val="0"/>
          </w:rPr>
          <w:t>}</w:t>
        </w:r>
      </w:ins>
    </w:p>
    <w:p w14:paraId="0C76F230" w14:textId="77777777" w:rsidR="00520CD3" w:rsidRPr="00874190" w:rsidRDefault="00520CD3" w:rsidP="00520CD3">
      <w:pPr>
        <w:pStyle w:val="PL"/>
        <w:rPr>
          <w:ins w:id="8919" w:author="4561" w:date="2022-09-14T15:24:00Z"/>
          <w:noProof w:val="0"/>
        </w:rPr>
      </w:pPr>
      <w:ins w:id="8920" w:author="4561" w:date="2022-09-14T15:24:00Z">
        <w:r w:rsidRPr="00874190">
          <w:rPr>
            <w:noProof w:val="0"/>
          </w:rPr>
          <w:t xml:space="preserve">    </w:t>
        </w:r>
        <w:r w:rsidRPr="00874190">
          <w:rPr>
            <w:b/>
            <w:noProof w:val="0"/>
          </w:rPr>
          <w:t>then</w:t>
        </w:r>
        <w:r w:rsidRPr="00874190">
          <w:rPr>
            <w:noProof w:val="0"/>
          </w:rPr>
          <w:t xml:space="preserve"> { </w:t>
        </w:r>
        <w:r>
          <w:rPr>
            <w:noProof w:val="0"/>
            <w:lang w:eastAsia="zh-CN"/>
          </w:rPr>
          <w:t>UE selects GNSS as synchonization reference source.</w:t>
        </w:r>
        <w:r w:rsidRPr="00874190">
          <w:rPr>
            <w:rFonts w:cs="Courier New"/>
            <w:noProof w:val="0"/>
            <w:szCs w:val="16"/>
          </w:rPr>
          <w:t xml:space="preserve"> </w:t>
        </w:r>
        <w:r w:rsidRPr="00874190">
          <w:rPr>
            <w:noProof w:val="0"/>
          </w:rPr>
          <w:t>}</w:t>
        </w:r>
      </w:ins>
    </w:p>
    <w:p w14:paraId="4A35C21A" w14:textId="35D4F7C8" w:rsidR="00520CD3" w:rsidRDefault="00520CD3" w:rsidP="00520CD3">
      <w:pPr>
        <w:pStyle w:val="PL"/>
        <w:rPr>
          <w:ins w:id="8921" w:author="4561" w:date="2022-09-14T15:25:00Z"/>
          <w:noProof w:val="0"/>
        </w:rPr>
      </w:pPr>
      <w:ins w:id="8922" w:author="4561" w:date="2022-09-14T15:24:00Z">
        <w:r w:rsidRPr="00874190">
          <w:rPr>
            <w:noProof w:val="0"/>
          </w:rPr>
          <w:t xml:space="preserve">            }</w:t>
        </w:r>
      </w:ins>
    </w:p>
    <w:p w14:paraId="463288C6" w14:textId="77777777" w:rsidR="00520CD3" w:rsidRPr="00874190" w:rsidRDefault="00520CD3" w:rsidP="00520CD3">
      <w:pPr>
        <w:pStyle w:val="PL"/>
        <w:rPr>
          <w:ins w:id="8923" w:author="4561" w:date="2022-09-14T15:24:00Z"/>
          <w:noProof w:val="0"/>
          <w:lang w:eastAsia="zh-CN"/>
        </w:rPr>
      </w:pPr>
    </w:p>
    <w:p w14:paraId="0B642ECC" w14:textId="77777777" w:rsidR="00520CD3" w:rsidRDefault="00520CD3" w:rsidP="00520CD3">
      <w:pPr>
        <w:pStyle w:val="H6"/>
        <w:rPr>
          <w:ins w:id="8924" w:author="4561" w:date="2022-09-14T15:24:00Z"/>
          <w:lang w:eastAsia="zh-CN"/>
        </w:rPr>
      </w:pPr>
      <w:ins w:id="8925" w:author="4561" w:date="2022-09-14T15:24:00Z">
        <w:r w:rsidRPr="00874190">
          <w:t>(</w:t>
        </w:r>
        <w:r>
          <w:t>2</w:t>
        </w:r>
        <w:r w:rsidRPr="00874190">
          <w:t>)</w:t>
        </w:r>
      </w:ins>
    </w:p>
    <w:p w14:paraId="1D64094D" w14:textId="77777777" w:rsidR="00520CD3" w:rsidRPr="00874190" w:rsidRDefault="00520CD3" w:rsidP="00520CD3">
      <w:pPr>
        <w:pStyle w:val="PL"/>
        <w:rPr>
          <w:ins w:id="8926" w:author="4561" w:date="2022-09-14T15:24:00Z"/>
          <w:noProof w:val="0"/>
        </w:rPr>
      </w:pPr>
      <w:ins w:id="8927" w:author="4561" w:date="2022-09-14T15:24:00Z">
        <w:r w:rsidRPr="00874190">
          <w:rPr>
            <w:b/>
            <w:noProof w:val="0"/>
          </w:rPr>
          <w:t>with</w:t>
        </w:r>
        <w:r w:rsidRPr="00874190">
          <w:rPr>
            <w:noProof w:val="0"/>
          </w:rPr>
          <w:t xml:space="preserve"> {</w:t>
        </w:r>
        <w:r>
          <w:rPr>
            <w:noProof w:val="0"/>
          </w:rPr>
          <w:t xml:space="preserve"> </w:t>
        </w:r>
        <w:r w:rsidRPr="00AC493E">
          <w:rPr>
            <w:noProof w:val="0"/>
          </w:rPr>
          <w:t>UE is on connected state</w:t>
        </w:r>
        <w:r>
          <w:rPr>
            <w:noProof w:val="0"/>
          </w:rPr>
          <w:t xml:space="preserve">. </w:t>
        </w:r>
        <w:r>
          <w:rPr>
            <w:noProof w:val="0"/>
            <w:lang w:eastAsia="zh-CN"/>
          </w:rPr>
          <w:t>UE is configured by upper layer to perform sidelink transmission and is configured with sl-SyncPriority = gnss.</w:t>
        </w:r>
        <w:r>
          <w:rPr>
            <w:noProof w:val="0"/>
          </w:rPr>
          <w:t xml:space="preserve"> </w:t>
        </w:r>
        <w:r w:rsidRPr="00874190">
          <w:rPr>
            <w:noProof w:val="0"/>
          </w:rPr>
          <w:t>}</w:t>
        </w:r>
      </w:ins>
    </w:p>
    <w:p w14:paraId="21C58380" w14:textId="77777777" w:rsidR="00520CD3" w:rsidRPr="00874190" w:rsidRDefault="00520CD3" w:rsidP="00520CD3">
      <w:pPr>
        <w:pStyle w:val="PL"/>
        <w:rPr>
          <w:ins w:id="8928" w:author="4561" w:date="2022-09-14T15:24:00Z"/>
          <w:noProof w:val="0"/>
        </w:rPr>
      </w:pPr>
      <w:ins w:id="8929" w:author="4561" w:date="2022-09-14T15:24:00Z">
        <w:r w:rsidRPr="00874190">
          <w:rPr>
            <w:b/>
            <w:noProof w:val="0"/>
          </w:rPr>
          <w:t>ensure that</w:t>
        </w:r>
        <w:r w:rsidRPr="00874190">
          <w:rPr>
            <w:noProof w:val="0"/>
          </w:rPr>
          <w:t xml:space="preserve"> {</w:t>
        </w:r>
      </w:ins>
    </w:p>
    <w:p w14:paraId="315285A4" w14:textId="77777777" w:rsidR="00520CD3" w:rsidRPr="00874190" w:rsidRDefault="00520CD3" w:rsidP="00520CD3">
      <w:pPr>
        <w:pStyle w:val="PL"/>
        <w:rPr>
          <w:ins w:id="8930" w:author="4561" w:date="2022-09-14T15:24:00Z"/>
          <w:noProof w:val="0"/>
        </w:rPr>
      </w:pPr>
      <w:ins w:id="8931" w:author="4561" w:date="2022-09-14T15:24:00Z">
        <w:r w:rsidRPr="00874190">
          <w:rPr>
            <w:noProof w:val="0"/>
          </w:rPr>
          <w:t xml:space="preserve">  </w:t>
        </w:r>
        <w:r w:rsidRPr="00874190">
          <w:rPr>
            <w:b/>
            <w:noProof w:val="0"/>
          </w:rPr>
          <w:t>when</w:t>
        </w:r>
        <w:r w:rsidRPr="00874190">
          <w:rPr>
            <w:noProof w:val="0"/>
          </w:rPr>
          <w:t xml:space="preserve"> { </w:t>
        </w:r>
        <w:r>
          <w:rPr>
            <w:noProof w:val="0"/>
            <w:lang w:eastAsia="zh-CN"/>
          </w:rPr>
          <w:t xml:space="preserve">Two SyncRef UEs, one directly synchronized to GNSS and the other indirectly synchronized to GNSS, are detected. </w:t>
        </w:r>
        <w:r w:rsidRPr="00874190">
          <w:rPr>
            <w:noProof w:val="0"/>
          </w:rPr>
          <w:t>}</w:t>
        </w:r>
      </w:ins>
    </w:p>
    <w:p w14:paraId="45DDAAA3" w14:textId="77777777" w:rsidR="00520CD3" w:rsidRPr="00874190" w:rsidRDefault="00520CD3" w:rsidP="00520CD3">
      <w:pPr>
        <w:pStyle w:val="PL"/>
        <w:rPr>
          <w:ins w:id="8932" w:author="4561" w:date="2022-09-14T15:24:00Z"/>
          <w:noProof w:val="0"/>
        </w:rPr>
      </w:pPr>
      <w:ins w:id="8933" w:author="4561" w:date="2022-09-14T15:24:00Z">
        <w:r w:rsidRPr="00874190">
          <w:rPr>
            <w:noProof w:val="0"/>
          </w:rPr>
          <w:t xml:space="preserve">    </w:t>
        </w:r>
        <w:r w:rsidRPr="00874190">
          <w:rPr>
            <w:b/>
            <w:noProof w:val="0"/>
          </w:rPr>
          <w:t>then</w:t>
        </w:r>
        <w:r w:rsidRPr="00874190">
          <w:rPr>
            <w:noProof w:val="0"/>
          </w:rPr>
          <w:t xml:space="preserve"> { </w:t>
        </w:r>
        <w:r>
          <w:rPr>
            <w:noProof w:val="0"/>
            <w:lang w:eastAsia="zh-CN"/>
          </w:rPr>
          <w:t>UE selects the SyncRef UE directly synchronized to GNSS as synchonization reference source.</w:t>
        </w:r>
        <w:r w:rsidRPr="00874190">
          <w:rPr>
            <w:rFonts w:cs="Courier New"/>
            <w:noProof w:val="0"/>
            <w:szCs w:val="16"/>
          </w:rPr>
          <w:t xml:space="preserve"> </w:t>
        </w:r>
        <w:r w:rsidRPr="00874190">
          <w:rPr>
            <w:noProof w:val="0"/>
          </w:rPr>
          <w:t>}</w:t>
        </w:r>
      </w:ins>
    </w:p>
    <w:p w14:paraId="63E802AF" w14:textId="1BB5FAF5" w:rsidR="00520CD3" w:rsidRDefault="00520CD3" w:rsidP="00520CD3">
      <w:pPr>
        <w:pStyle w:val="PL"/>
        <w:rPr>
          <w:ins w:id="8934" w:author="4561" w:date="2022-09-14T15:25:00Z"/>
          <w:noProof w:val="0"/>
        </w:rPr>
      </w:pPr>
      <w:ins w:id="8935" w:author="4561" w:date="2022-09-14T15:24:00Z">
        <w:r w:rsidRPr="00874190">
          <w:rPr>
            <w:noProof w:val="0"/>
          </w:rPr>
          <w:t xml:space="preserve">            }</w:t>
        </w:r>
      </w:ins>
    </w:p>
    <w:p w14:paraId="2F69597A" w14:textId="77777777" w:rsidR="00520CD3" w:rsidRDefault="00520CD3" w:rsidP="00520CD3">
      <w:pPr>
        <w:pStyle w:val="PL"/>
        <w:rPr>
          <w:ins w:id="8936" w:author="4561" w:date="2022-09-14T15:24:00Z"/>
          <w:noProof w:val="0"/>
        </w:rPr>
      </w:pPr>
    </w:p>
    <w:p w14:paraId="56BBDAC0" w14:textId="77777777" w:rsidR="00520CD3" w:rsidRDefault="00520CD3" w:rsidP="00520CD3">
      <w:pPr>
        <w:pStyle w:val="H6"/>
        <w:rPr>
          <w:ins w:id="8937" w:author="4561" w:date="2022-09-14T15:24:00Z"/>
          <w:lang w:eastAsia="zh-CN"/>
        </w:rPr>
      </w:pPr>
      <w:ins w:id="8938" w:author="4561" w:date="2022-09-14T15:24:00Z">
        <w:r w:rsidRPr="00874190">
          <w:t>(</w:t>
        </w:r>
        <w:r>
          <w:t>3</w:t>
        </w:r>
        <w:r w:rsidRPr="00874190">
          <w:t>)</w:t>
        </w:r>
      </w:ins>
    </w:p>
    <w:p w14:paraId="7FC3D628" w14:textId="77777777" w:rsidR="00520CD3" w:rsidRPr="00874190" w:rsidRDefault="00520CD3" w:rsidP="00520CD3">
      <w:pPr>
        <w:pStyle w:val="PL"/>
        <w:rPr>
          <w:ins w:id="8939" w:author="4561" w:date="2022-09-14T15:24:00Z"/>
          <w:noProof w:val="0"/>
        </w:rPr>
      </w:pPr>
      <w:ins w:id="8940" w:author="4561" w:date="2022-09-14T15:24:00Z">
        <w:r w:rsidRPr="00874190">
          <w:rPr>
            <w:b/>
            <w:noProof w:val="0"/>
          </w:rPr>
          <w:t>with</w:t>
        </w:r>
        <w:r w:rsidRPr="00874190">
          <w:rPr>
            <w:noProof w:val="0"/>
          </w:rPr>
          <w:t xml:space="preserve"> {</w:t>
        </w:r>
        <w:r>
          <w:rPr>
            <w:noProof w:val="0"/>
          </w:rPr>
          <w:t xml:space="preserve"> </w:t>
        </w:r>
        <w:r w:rsidRPr="00AC493E">
          <w:rPr>
            <w:noProof w:val="0"/>
          </w:rPr>
          <w:t>UE is on connected state</w:t>
        </w:r>
        <w:r>
          <w:rPr>
            <w:noProof w:val="0"/>
          </w:rPr>
          <w:t xml:space="preserve">. </w:t>
        </w:r>
        <w:r>
          <w:rPr>
            <w:noProof w:val="0"/>
            <w:lang w:eastAsia="zh-CN"/>
          </w:rPr>
          <w:t>UE is configured by upper layer to perform sidelink transmission and is configured with sl-SyncPriority = gnss.</w:t>
        </w:r>
        <w:r>
          <w:rPr>
            <w:noProof w:val="0"/>
          </w:rPr>
          <w:t xml:space="preserve"> </w:t>
        </w:r>
        <w:r w:rsidRPr="00874190">
          <w:rPr>
            <w:noProof w:val="0"/>
          </w:rPr>
          <w:t>}</w:t>
        </w:r>
      </w:ins>
    </w:p>
    <w:p w14:paraId="16FBB7A4" w14:textId="77777777" w:rsidR="00520CD3" w:rsidRPr="00874190" w:rsidRDefault="00520CD3" w:rsidP="00520CD3">
      <w:pPr>
        <w:pStyle w:val="PL"/>
        <w:rPr>
          <w:ins w:id="8941" w:author="4561" w:date="2022-09-14T15:24:00Z"/>
          <w:noProof w:val="0"/>
        </w:rPr>
      </w:pPr>
      <w:ins w:id="8942" w:author="4561" w:date="2022-09-14T15:24:00Z">
        <w:r w:rsidRPr="00874190">
          <w:rPr>
            <w:b/>
            <w:noProof w:val="0"/>
          </w:rPr>
          <w:t>ensure that</w:t>
        </w:r>
        <w:r w:rsidRPr="00874190">
          <w:rPr>
            <w:noProof w:val="0"/>
          </w:rPr>
          <w:t xml:space="preserve"> {</w:t>
        </w:r>
      </w:ins>
    </w:p>
    <w:p w14:paraId="51C0D2D6" w14:textId="77777777" w:rsidR="00520CD3" w:rsidRPr="00874190" w:rsidRDefault="00520CD3" w:rsidP="00520CD3">
      <w:pPr>
        <w:pStyle w:val="PL"/>
        <w:rPr>
          <w:ins w:id="8943" w:author="4561" w:date="2022-09-14T15:24:00Z"/>
          <w:noProof w:val="0"/>
        </w:rPr>
      </w:pPr>
      <w:ins w:id="8944" w:author="4561" w:date="2022-09-14T15:24:00Z">
        <w:r w:rsidRPr="00874190">
          <w:rPr>
            <w:noProof w:val="0"/>
          </w:rPr>
          <w:t xml:space="preserve">  </w:t>
        </w:r>
        <w:r w:rsidRPr="00874190">
          <w:rPr>
            <w:b/>
            <w:noProof w:val="0"/>
          </w:rPr>
          <w:t>when</w:t>
        </w:r>
        <w:r w:rsidRPr="00874190">
          <w:rPr>
            <w:noProof w:val="0"/>
          </w:rPr>
          <w:t xml:space="preserve"> { </w:t>
        </w:r>
        <w:r>
          <w:rPr>
            <w:noProof w:val="0"/>
            <w:lang w:eastAsia="zh-CN"/>
          </w:rPr>
          <w:t xml:space="preserve">One SyncRef UE indirectly synchronized to GNSS is detected. </w:t>
        </w:r>
        <w:r w:rsidRPr="00874190">
          <w:rPr>
            <w:noProof w:val="0"/>
          </w:rPr>
          <w:t>}</w:t>
        </w:r>
      </w:ins>
    </w:p>
    <w:p w14:paraId="6D6547C9" w14:textId="77777777" w:rsidR="00520CD3" w:rsidRPr="00874190" w:rsidRDefault="00520CD3" w:rsidP="00520CD3">
      <w:pPr>
        <w:pStyle w:val="PL"/>
        <w:rPr>
          <w:ins w:id="8945" w:author="4561" w:date="2022-09-14T15:24:00Z"/>
          <w:noProof w:val="0"/>
        </w:rPr>
      </w:pPr>
      <w:ins w:id="8946" w:author="4561" w:date="2022-09-14T15:24:00Z">
        <w:r w:rsidRPr="00874190">
          <w:rPr>
            <w:noProof w:val="0"/>
          </w:rPr>
          <w:t xml:space="preserve">    </w:t>
        </w:r>
        <w:r w:rsidRPr="00874190">
          <w:rPr>
            <w:b/>
            <w:noProof w:val="0"/>
          </w:rPr>
          <w:t>then</w:t>
        </w:r>
        <w:r w:rsidRPr="00874190">
          <w:rPr>
            <w:noProof w:val="0"/>
          </w:rPr>
          <w:t xml:space="preserve"> { </w:t>
        </w:r>
        <w:r>
          <w:rPr>
            <w:noProof w:val="0"/>
            <w:lang w:eastAsia="zh-CN"/>
          </w:rPr>
          <w:t>UE selects the SyncRef UE indirectly synchronized to GNSS as synchonization reference source.</w:t>
        </w:r>
        <w:r w:rsidRPr="00874190">
          <w:rPr>
            <w:rFonts w:cs="Courier New"/>
            <w:noProof w:val="0"/>
            <w:szCs w:val="16"/>
          </w:rPr>
          <w:t xml:space="preserve"> </w:t>
        </w:r>
        <w:r w:rsidRPr="00874190">
          <w:rPr>
            <w:noProof w:val="0"/>
          </w:rPr>
          <w:t>}</w:t>
        </w:r>
      </w:ins>
    </w:p>
    <w:p w14:paraId="617FE75F" w14:textId="20C9C3B6" w:rsidR="00520CD3" w:rsidRDefault="00520CD3" w:rsidP="00520CD3">
      <w:pPr>
        <w:pStyle w:val="PL"/>
        <w:rPr>
          <w:ins w:id="8947" w:author="4561" w:date="2022-09-14T15:25:00Z"/>
          <w:noProof w:val="0"/>
        </w:rPr>
      </w:pPr>
      <w:ins w:id="8948" w:author="4561" w:date="2022-09-14T15:24:00Z">
        <w:r w:rsidRPr="00874190">
          <w:rPr>
            <w:noProof w:val="0"/>
          </w:rPr>
          <w:t xml:space="preserve">            }</w:t>
        </w:r>
      </w:ins>
    </w:p>
    <w:p w14:paraId="7765D576" w14:textId="77777777" w:rsidR="00520CD3" w:rsidRPr="00874190" w:rsidRDefault="00520CD3" w:rsidP="00520CD3">
      <w:pPr>
        <w:pStyle w:val="PL"/>
        <w:rPr>
          <w:ins w:id="8949" w:author="4561" w:date="2022-09-14T15:24:00Z"/>
          <w:noProof w:val="0"/>
          <w:lang w:eastAsia="zh-CN"/>
        </w:rPr>
      </w:pPr>
    </w:p>
    <w:p w14:paraId="02DC235F" w14:textId="77777777" w:rsidR="00520CD3" w:rsidRDefault="00520CD3" w:rsidP="00520CD3">
      <w:pPr>
        <w:pStyle w:val="H6"/>
        <w:rPr>
          <w:ins w:id="8950" w:author="4561" w:date="2022-09-14T15:24:00Z"/>
          <w:lang w:eastAsia="zh-CN"/>
        </w:rPr>
      </w:pPr>
      <w:ins w:id="8951" w:author="4561" w:date="2022-09-14T15:24:00Z">
        <w:r w:rsidRPr="00874190">
          <w:t>(</w:t>
        </w:r>
        <w:r>
          <w:t>4</w:t>
        </w:r>
        <w:r w:rsidRPr="00874190">
          <w:t>)</w:t>
        </w:r>
      </w:ins>
    </w:p>
    <w:p w14:paraId="5245B0A7" w14:textId="77777777" w:rsidR="00520CD3" w:rsidRPr="00874190" w:rsidRDefault="00520CD3" w:rsidP="00520CD3">
      <w:pPr>
        <w:pStyle w:val="PL"/>
        <w:rPr>
          <w:ins w:id="8952" w:author="4561" w:date="2022-09-14T15:24:00Z"/>
          <w:noProof w:val="0"/>
        </w:rPr>
      </w:pPr>
      <w:ins w:id="8953" w:author="4561" w:date="2022-09-14T15:24:00Z">
        <w:r w:rsidRPr="00874190">
          <w:rPr>
            <w:b/>
            <w:noProof w:val="0"/>
          </w:rPr>
          <w:t>with</w:t>
        </w:r>
        <w:r w:rsidRPr="00874190">
          <w:rPr>
            <w:noProof w:val="0"/>
          </w:rPr>
          <w:t xml:space="preserve"> {</w:t>
        </w:r>
        <w:r>
          <w:rPr>
            <w:noProof w:val="0"/>
          </w:rPr>
          <w:t xml:space="preserve"> </w:t>
        </w:r>
        <w:r w:rsidRPr="00AC493E">
          <w:rPr>
            <w:noProof w:val="0"/>
          </w:rPr>
          <w:t>UE is on connected state</w:t>
        </w:r>
        <w:r>
          <w:rPr>
            <w:noProof w:val="0"/>
          </w:rPr>
          <w:t xml:space="preserve">. </w:t>
        </w:r>
        <w:r>
          <w:rPr>
            <w:noProof w:val="0"/>
            <w:lang w:eastAsia="zh-CN"/>
          </w:rPr>
          <w:t xml:space="preserve">UE is configured by upper layer to perform sidelink transmission and is configured with sl-SyncPriority = gnbEnb. </w:t>
        </w:r>
        <w:r w:rsidRPr="00874190">
          <w:rPr>
            <w:noProof w:val="0"/>
          </w:rPr>
          <w:t>}</w:t>
        </w:r>
      </w:ins>
    </w:p>
    <w:p w14:paraId="5696D8E6" w14:textId="77777777" w:rsidR="00520CD3" w:rsidRPr="00874190" w:rsidRDefault="00520CD3" w:rsidP="00520CD3">
      <w:pPr>
        <w:pStyle w:val="PL"/>
        <w:rPr>
          <w:ins w:id="8954" w:author="4561" w:date="2022-09-14T15:24:00Z"/>
          <w:noProof w:val="0"/>
        </w:rPr>
      </w:pPr>
      <w:ins w:id="8955" w:author="4561" w:date="2022-09-14T15:24:00Z">
        <w:r w:rsidRPr="00874190">
          <w:rPr>
            <w:b/>
            <w:noProof w:val="0"/>
          </w:rPr>
          <w:t>ensure that</w:t>
        </w:r>
        <w:r w:rsidRPr="00874190">
          <w:rPr>
            <w:noProof w:val="0"/>
          </w:rPr>
          <w:t xml:space="preserve"> {</w:t>
        </w:r>
      </w:ins>
    </w:p>
    <w:p w14:paraId="740BE56A" w14:textId="77777777" w:rsidR="00520CD3" w:rsidRPr="00874190" w:rsidRDefault="00520CD3" w:rsidP="00520CD3">
      <w:pPr>
        <w:pStyle w:val="PL"/>
        <w:rPr>
          <w:ins w:id="8956" w:author="4561" w:date="2022-09-14T15:24:00Z"/>
          <w:noProof w:val="0"/>
        </w:rPr>
      </w:pPr>
      <w:ins w:id="8957" w:author="4561" w:date="2022-09-14T15:24:00Z">
        <w:r w:rsidRPr="00874190">
          <w:rPr>
            <w:noProof w:val="0"/>
          </w:rPr>
          <w:t xml:space="preserve">  </w:t>
        </w:r>
        <w:r w:rsidRPr="00874190">
          <w:rPr>
            <w:b/>
            <w:noProof w:val="0"/>
          </w:rPr>
          <w:t>when</w:t>
        </w:r>
        <w:r w:rsidRPr="00874190">
          <w:rPr>
            <w:noProof w:val="0"/>
          </w:rPr>
          <w:t xml:space="preserve"> {</w:t>
        </w:r>
        <w:r>
          <w:rPr>
            <w:noProof w:val="0"/>
          </w:rPr>
          <w:t xml:space="preserve"> </w:t>
        </w:r>
        <w:r>
          <w:rPr>
            <w:noProof w:val="0"/>
            <w:lang w:eastAsia="zh-CN"/>
          </w:rPr>
          <w:t xml:space="preserve">A SyncRef UE directly synchronized to gNB is detected. </w:t>
        </w:r>
        <w:r w:rsidRPr="00874190">
          <w:rPr>
            <w:noProof w:val="0"/>
          </w:rPr>
          <w:t>}</w:t>
        </w:r>
      </w:ins>
    </w:p>
    <w:p w14:paraId="076D0900" w14:textId="77777777" w:rsidR="00520CD3" w:rsidRPr="00874190" w:rsidRDefault="00520CD3" w:rsidP="00520CD3">
      <w:pPr>
        <w:pStyle w:val="PL"/>
        <w:rPr>
          <w:ins w:id="8958" w:author="4561" w:date="2022-09-14T15:24:00Z"/>
          <w:noProof w:val="0"/>
        </w:rPr>
      </w:pPr>
      <w:ins w:id="8959" w:author="4561" w:date="2022-09-14T15:24:00Z">
        <w:r w:rsidRPr="00874190">
          <w:rPr>
            <w:noProof w:val="0"/>
          </w:rPr>
          <w:t xml:space="preserve">    </w:t>
        </w:r>
        <w:r w:rsidRPr="00874190">
          <w:rPr>
            <w:b/>
            <w:noProof w:val="0"/>
          </w:rPr>
          <w:t>then</w:t>
        </w:r>
        <w:r w:rsidRPr="00874190">
          <w:rPr>
            <w:noProof w:val="0"/>
          </w:rPr>
          <w:t xml:space="preserve"> { </w:t>
        </w:r>
        <w:r>
          <w:rPr>
            <w:noProof w:val="0"/>
            <w:lang w:eastAsia="zh-CN"/>
          </w:rPr>
          <w:t>UE selects serving cell as synchonization reference source.</w:t>
        </w:r>
        <w:r w:rsidRPr="00874190">
          <w:rPr>
            <w:rFonts w:cs="Courier New"/>
            <w:noProof w:val="0"/>
            <w:szCs w:val="16"/>
          </w:rPr>
          <w:t xml:space="preserve"> </w:t>
        </w:r>
        <w:r w:rsidRPr="00874190">
          <w:rPr>
            <w:noProof w:val="0"/>
          </w:rPr>
          <w:t>}</w:t>
        </w:r>
      </w:ins>
    </w:p>
    <w:p w14:paraId="7CFEF147" w14:textId="16A2D84A" w:rsidR="00520CD3" w:rsidRDefault="00520CD3" w:rsidP="00520CD3">
      <w:pPr>
        <w:pStyle w:val="PL"/>
        <w:rPr>
          <w:ins w:id="8960" w:author="4561" w:date="2022-09-14T15:25:00Z"/>
          <w:noProof w:val="0"/>
        </w:rPr>
      </w:pPr>
      <w:ins w:id="8961" w:author="4561" w:date="2022-09-14T15:24:00Z">
        <w:r w:rsidRPr="00874190">
          <w:rPr>
            <w:noProof w:val="0"/>
          </w:rPr>
          <w:t xml:space="preserve">            }</w:t>
        </w:r>
      </w:ins>
    </w:p>
    <w:p w14:paraId="005039E5" w14:textId="77777777" w:rsidR="00520CD3" w:rsidRPr="00874190" w:rsidRDefault="00520CD3" w:rsidP="00520CD3">
      <w:pPr>
        <w:pStyle w:val="PL"/>
        <w:rPr>
          <w:ins w:id="8962" w:author="4561" w:date="2022-09-14T15:24:00Z"/>
          <w:noProof w:val="0"/>
          <w:lang w:eastAsia="zh-CN"/>
        </w:rPr>
      </w:pPr>
    </w:p>
    <w:p w14:paraId="5B7B3E68" w14:textId="77777777" w:rsidR="00520CD3" w:rsidRDefault="00520CD3" w:rsidP="00520CD3">
      <w:pPr>
        <w:pStyle w:val="H6"/>
        <w:rPr>
          <w:ins w:id="8963" w:author="4561" w:date="2022-09-14T15:24:00Z"/>
          <w:lang w:eastAsia="zh-CN"/>
        </w:rPr>
      </w:pPr>
      <w:ins w:id="8964" w:author="4561" w:date="2022-09-14T15:24:00Z">
        <w:r w:rsidRPr="00874190">
          <w:t>(</w:t>
        </w:r>
        <w:r>
          <w:t>5</w:t>
        </w:r>
        <w:r w:rsidRPr="00874190">
          <w:t>)</w:t>
        </w:r>
      </w:ins>
    </w:p>
    <w:p w14:paraId="22160150" w14:textId="77777777" w:rsidR="00520CD3" w:rsidRPr="00874190" w:rsidRDefault="00520CD3" w:rsidP="00520CD3">
      <w:pPr>
        <w:pStyle w:val="PL"/>
        <w:rPr>
          <w:ins w:id="8965" w:author="4561" w:date="2022-09-14T15:24:00Z"/>
          <w:noProof w:val="0"/>
        </w:rPr>
      </w:pPr>
      <w:ins w:id="8966" w:author="4561" w:date="2022-09-14T15:24:00Z">
        <w:r w:rsidRPr="00874190">
          <w:rPr>
            <w:b/>
            <w:noProof w:val="0"/>
          </w:rPr>
          <w:t>with</w:t>
        </w:r>
        <w:r w:rsidRPr="00874190">
          <w:rPr>
            <w:noProof w:val="0"/>
          </w:rPr>
          <w:t xml:space="preserve"> {</w:t>
        </w:r>
        <w:r>
          <w:rPr>
            <w:noProof w:val="0"/>
          </w:rPr>
          <w:t xml:space="preserve"> </w:t>
        </w:r>
        <w:r>
          <w:rPr>
            <w:noProof w:val="0"/>
            <w:lang w:eastAsia="zh-CN"/>
          </w:rPr>
          <w:t>UE is configured by upper layer to perform sidelink transmission and is configured with sl-SyncPriority = gnbEnb</w:t>
        </w:r>
        <w:r>
          <w:t xml:space="preserve"> in pre-configuration</w:t>
        </w:r>
        <w:r>
          <w:rPr>
            <w:noProof w:val="0"/>
            <w:lang w:eastAsia="zh-CN"/>
          </w:rPr>
          <w:t xml:space="preserve">. </w:t>
        </w:r>
        <w:r w:rsidRPr="00874190">
          <w:rPr>
            <w:noProof w:val="0"/>
          </w:rPr>
          <w:t>}</w:t>
        </w:r>
      </w:ins>
    </w:p>
    <w:p w14:paraId="413D1242" w14:textId="77777777" w:rsidR="00520CD3" w:rsidRPr="00874190" w:rsidRDefault="00520CD3" w:rsidP="00520CD3">
      <w:pPr>
        <w:pStyle w:val="PL"/>
        <w:rPr>
          <w:ins w:id="8967" w:author="4561" w:date="2022-09-14T15:24:00Z"/>
          <w:noProof w:val="0"/>
        </w:rPr>
      </w:pPr>
      <w:ins w:id="8968" w:author="4561" w:date="2022-09-14T15:24:00Z">
        <w:r w:rsidRPr="00874190">
          <w:rPr>
            <w:b/>
            <w:noProof w:val="0"/>
          </w:rPr>
          <w:t>ensure that</w:t>
        </w:r>
        <w:r w:rsidRPr="00874190">
          <w:rPr>
            <w:noProof w:val="0"/>
          </w:rPr>
          <w:t xml:space="preserve"> {</w:t>
        </w:r>
      </w:ins>
    </w:p>
    <w:p w14:paraId="5EF250A8" w14:textId="77777777" w:rsidR="00520CD3" w:rsidRPr="00874190" w:rsidRDefault="00520CD3" w:rsidP="00520CD3">
      <w:pPr>
        <w:pStyle w:val="PL"/>
        <w:rPr>
          <w:ins w:id="8969" w:author="4561" w:date="2022-09-14T15:24:00Z"/>
          <w:noProof w:val="0"/>
        </w:rPr>
      </w:pPr>
      <w:ins w:id="8970" w:author="4561" w:date="2022-09-14T15:24:00Z">
        <w:r w:rsidRPr="00874190">
          <w:rPr>
            <w:noProof w:val="0"/>
          </w:rPr>
          <w:t xml:space="preserve">  </w:t>
        </w:r>
        <w:r w:rsidRPr="00874190">
          <w:rPr>
            <w:b/>
            <w:noProof w:val="0"/>
          </w:rPr>
          <w:t>when</w:t>
        </w:r>
        <w:r w:rsidRPr="00874190">
          <w:rPr>
            <w:noProof w:val="0"/>
          </w:rPr>
          <w:t xml:space="preserve"> { </w:t>
        </w:r>
        <w:r>
          <w:rPr>
            <w:noProof w:val="0"/>
            <w:lang w:eastAsia="zh-CN"/>
          </w:rPr>
          <w:t>Two SyncRef UEs, one directly synchronized to gNB and the other indirectly synchronized to gNB, are detected.</w:t>
        </w:r>
        <w:r w:rsidRPr="00874190">
          <w:rPr>
            <w:noProof w:val="0"/>
          </w:rPr>
          <w:t xml:space="preserve"> }</w:t>
        </w:r>
      </w:ins>
    </w:p>
    <w:p w14:paraId="110D1F57" w14:textId="77777777" w:rsidR="00520CD3" w:rsidRPr="00874190" w:rsidRDefault="00520CD3" w:rsidP="00520CD3">
      <w:pPr>
        <w:pStyle w:val="PL"/>
        <w:rPr>
          <w:ins w:id="8971" w:author="4561" w:date="2022-09-14T15:24:00Z"/>
          <w:noProof w:val="0"/>
        </w:rPr>
      </w:pPr>
      <w:ins w:id="8972" w:author="4561" w:date="2022-09-14T15:24:00Z">
        <w:r w:rsidRPr="00874190">
          <w:rPr>
            <w:noProof w:val="0"/>
          </w:rPr>
          <w:t xml:space="preserve">    </w:t>
        </w:r>
        <w:r w:rsidRPr="00874190">
          <w:rPr>
            <w:b/>
            <w:noProof w:val="0"/>
          </w:rPr>
          <w:t>then</w:t>
        </w:r>
        <w:r w:rsidRPr="00874190">
          <w:rPr>
            <w:noProof w:val="0"/>
          </w:rPr>
          <w:t xml:space="preserve"> { </w:t>
        </w:r>
        <w:r>
          <w:rPr>
            <w:noProof w:val="0"/>
            <w:lang w:eastAsia="zh-CN"/>
          </w:rPr>
          <w:t xml:space="preserve">UE selects the SyncRef UE directly synchrinized to gNB as synchonization reference source </w:t>
        </w:r>
        <w:r w:rsidRPr="00874190">
          <w:rPr>
            <w:noProof w:val="0"/>
          </w:rPr>
          <w:t>}</w:t>
        </w:r>
      </w:ins>
    </w:p>
    <w:p w14:paraId="3F780C12" w14:textId="73DBB517" w:rsidR="00520CD3" w:rsidRDefault="00520CD3" w:rsidP="00520CD3">
      <w:pPr>
        <w:pStyle w:val="PL"/>
        <w:rPr>
          <w:ins w:id="8973" w:author="4561" w:date="2022-09-14T15:25:00Z"/>
          <w:noProof w:val="0"/>
        </w:rPr>
      </w:pPr>
      <w:ins w:id="8974" w:author="4561" w:date="2022-09-14T15:24:00Z">
        <w:r w:rsidRPr="00874190">
          <w:rPr>
            <w:noProof w:val="0"/>
          </w:rPr>
          <w:t xml:space="preserve">            }</w:t>
        </w:r>
      </w:ins>
    </w:p>
    <w:p w14:paraId="4EBF295E" w14:textId="77777777" w:rsidR="00520CD3" w:rsidRPr="00874190" w:rsidRDefault="00520CD3" w:rsidP="00520CD3">
      <w:pPr>
        <w:pStyle w:val="PL"/>
        <w:rPr>
          <w:ins w:id="8975" w:author="4561" w:date="2022-09-14T15:24:00Z"/>
          <w:noProof w:val="0"/>
          <w:lang w:eastAsia="zh-CN"/>
        </w:rPr>
      </w:pPr>
    </w:p>
    <w:p w14:paraId="7B73E29B" w14:textId="77777777" w:rsidR="00520CD3" w:rsidRDefault="00520CD3" w:rsidP="00520CD3">
      <w:pPr>
        <w:pStyle w:val="H6"/>
        <w:rPr>
          <w:ins w:id="8976" w:author="4561" w:date="2022-09-14T15:24:00Z"/>
          <w:lang w:eastAsia="zh-CN"/>
        </w:rPr>
      </w:pPr>
      <w:ins w:id="8977" w:author="4561" w:date="2022-09-14T15:24:00Z">
        <w:r w:rsidRPr="00874190">
          <w:t>(</w:t>
        </w:r>
        <w:r>
          <w:t>6</w:t>
        </w:r>
        <w:r w:rsidRPr="00874190">
          <w:t>)</w:t>
        </w:r>
      </w:ins>
    </w:p>
    <w:p w14:paraId="27C94CDF" w14:textId="77777777" w:rsidR="00520CD3" w:rsidRPr="00874190" w:rsidRDefault="00520CD3" w:rsidP="00520CD3">
      <w:pPr>
        <w:pStyle w:val="PL"/>
        <w:rPr>
          <w:ins w:id="8978" w:author="4561" w:date="2022-09-14T15:24:00Z"/>
          <w:noProof w:val="0"/>
        </w:rPr>
      </w:pPr>
      <w:ins w:id="8979" w:author="4561" w:date="2022-09-14T15:24:00Z">
        <w:r w:rsidRPr="00874190">
          <w:rPr>
            <w:b/>
            <w:noProof w:val="0"/>
          </w:rPr>
          <w:t>with</w:t>
        </w:r>
        <w:r w:rsidRPr="00874190">
          <w:rPr>
            <w:noProof w:val="0"/>
          </w:rPr>
          <w:t xml:space="preserve"> {</w:t>
        </w:r>
        <w:r>
          <w:rPr>
            <w:noProof w:val="0"/>
          </w:rPr>
          <w:t xml:space="preserve"> </w:t>
        </w:r>
        <w:r>
          <w:rPr>
            <w:noProof w:val="0"/>
            <w:lang w:eastAsia="zh-CN"/>
          </w:rPr>
          <w:t>UE is configured by upper layer to perform sidelink transmission and is configured with sl-SyncPriority = gnbEnb</w:t>
        </w:r>
        <w:r>
          <w:t xml:space="preserve"> in pre-configuration</w:t>
        </w:r>
        <w:r>
          <w:rPr>
            <w:noProof w:val="0"/>
            <w:lang w:eastAsia="zh-CN"/>
          </w:rPr>
          <w:t xml:space="preserve">. </w:t>
        </w:r>
        <w:r w:rsidRPr="00874190">
          <w:rPr>
            <w:noProof w:val="0"/>
          </w:rPr>
          <w:t>}</w:t>
        </w:r>
      </w:ins>
    </w:p>
    <w:p w14:paraId="7096C486" w14:textId="77777777" w:rsidR="00520CD3" w:rsidRPr="00874190" w:rsidRDefault="00520CD3" w:rsidP="00520CD3">
      <w:pPr>
        <w:pStyle w:val="PL"/>
        <w:rPr>
          <w:ins w:id="8980" w:author="4561" w:date="2022-09-14T15:24:00Z"/>
          <w:noProof w:val="0"/>
        </w:rPr>
      </w:pPr>
      <w:ins w:id="8981" w:author="4561" w:date="2022-09-14T15:24:00Z">
        <w:r w:rsidRPr="00874190">
          <w:rPr>
            <w:b/>
            <w:noProof w:val="0"/>
          </w:rPr>
          <w:t>ensure that</w:t>
        </w:r>
        <w:r w:rsidRPr="00874190">
          <w:rPr>
            <w:noProof w:val="0"/>
          </w:rPr>
          <w:t xml:space="preserve"> {</w:t>
        </w:r>
      </w:ins>
    </w:p>
    <w:p w14:paraId="62FE4DC0" w14:textId="77777777" w:rsidR="00520CD3" w:rsidRPr="00874190" w:rsidRDefault="00520CD3" w:rsidP="00520CD3">
      <w:pPr>
        <w:pStyle w:val="PL"/>
        <w:rPr>
          <w:ins w:id="8982" w:author="4561" w:date="2022-09-14T15:24:00Z"/>
          <w:noProof w:val="0"/>
        </w:rPr>
      </w:pPr>
      <w:ins w:id="8983" w:author="4561" w:date="2022-09-14T15:24:00Z">
        <w:r w:rsidRPr="00874190">
          <w:rPr>
            <w:noProof w:val="0"/>
          </w:rPr>
          <w:t xml:space="preserve">  </w:t>
        </w:r>
        <w:r w:rsidRPr="00874190">
          <w:rPr>
            <w:b/>
            <w:noProof w:val="0"/>
          </w:rPr>
          <w:t>when</w:t>
        </w:r>
        <w:r w:rsidRPr="00874190">
          <w:rPr>
            <w:noProof w:val="0"/>
          </w:rPr>
          <w:t xml:space="preserve"> { </w:t>
        </w:r>
        <w:r>
          <w:rPr>
            <w:noProof w:val="0"/>
            <w:lang w:eastAsia="zh-CN"/>
          </w:rPr>
          <w:t>GNSS is reliable and one SyncRef UE indirectly synchronized to gNB is detected.</w:t>
        </w:r>
        <w:r>
          <w:rPr>
            <w:noProof w:val="0"/>
          </w:rPr>
          <w:t xml:space="preserve"> </w:t>
        </w:r>
        <w:r w:rsidRPr="00874190">
          <w:rPr>
            <w:noProof w:val="0"/>
          </w:rPr>
          <w:t>}</w:t>
        </w:r>
      </w:ins>
    </w:p>
    <w:p w14:paraId="50F9AF5E" w14:textId="77777777" w:rsidR="00520CD3" w:rsidRPr="00874190" w:rsidRDefault="00520CD3" w:rsidP="00520CD3">
      <w:pPr>
        <w:pStyle w:val="PL"/>
        <w:rPr>
          <w:ins w:id="8984" w:author="4561" w:date="2022-09-14T15:24:00Z"/>
          <w:noProof w:val="0"/>
        </w:rPr>
      </w:pPr>
      <w:ins w:id="8985" w:author="4561" w:date="2022-09-14T15:24:00Z">
        <w:r w:rsidRPr="00874190">
          <w:rPr>
            <w:noProof w:val="0"/>
          </w:rPr>
          <w:t xml:space="preserve">    </w:t>
        </w:r>
        <w:r w:rsidRPr="00874190">
          <w:rPr>
            <w:b/>
            <w:noProof w:val="0"/>
          </w:rPr>
          <w:t>then</w:t>
        </w:r>
        <w:r w:rsidRPr="00874190">
          <w:rPr>
            <w:noProof w:val="0"/>
          </w:rPr>
          <w:t xml:space="preserve"> { </w:t>
        </w:r>
        <w:r>
          <w:rPr>
            <w:noProof w:val="0"/>
            <w:lang w:eastAsia="zh-CN"/>
          </w:rPr>
          <w:t>UE selects the SyncRef UE indirectly synchrinized to gNB as synchonization reference source</w:t>
        </w:r>
        <w:r>
          <w:rPr>
            <w:rFonts w:hint="eastAsia"/>
            <w:noProof w:val="0"/>
            <w:lang w:eastAsia="zh-CN"/>
          </w:rPr>
          <w:t>.</w:t>
        </w:r>
        <w:r>
          <w:rPr>
            <w:noProof w:val="0"/>
            <w:lang w:eastAsia="zh-CN"/>
          </w:rPr>
          <w:t xml:space="preserve"> </w:t>
        </w:r>
        <w:r w:rsidRPr="00874190">
          <w:rPr>
            <w:noProof w:val="0"/>
          </w:rPr>
          <w:t>}</w:t>
        </w:r>
      </w:ins>
    </w:p>
    <w:p w14:paraId="15C98337" w14:textId="5863F3C5" w:rsidR="00520CD3" w:rsidRDefault="00520CD3" w:rsidP="00520CD3">
      <w:pPr>
        <w:pStyle w:val="PL"/>
        <w:rPr>
          <w:ins w:id="8986" w:author="4561" w:date="2022-09-14T15:25:00Z"/>
          <w:noProof w:val="0"/>
        </w:rPr>
      </w:pPr>
      <w:ins w:id="8987" w:author="4561" w:date="2022-09-14T15:24:00Z">
        <w:r w:rsidRPr="00874190">
          <w:rPr>
            <w:noProof w:val="0"/>
          </w:rPr>
          <w:t xml:space="preserve">            }</w:t>
        </w:r>
      </w:ins>
    </w:p>
    <w:p w14:paraId="0D8BA8E2" w14:textId="77777777" w:rsidR="00520CD3" w:rsidRPr="00874190" w:rsidRDefault="00520CD3" w:rsidP="00520CD3">
      <w:pPr>
        <w:pStyle w:val="PL"/>
        <w:rPr>
          <w:ins w:id="8988" w:author="4561" w:date="2022-09-14T15:24:00Z"/>
          <w:noProof w:val="0"/>
          <w:lang w:eastAsia="zh-CN"/>
        </w:rPr>
      </w:pPr>
    </w:p>
    <w:p w14:paraId="6EBB9531" w14:textId="77777777" w:rsidR="00520CD3" w:rsidRPr="00874190" w:rsidRDefault="00520CD3" w:rsidP="00520CD3">
      <w:pPr>
        <w:pStyle w:val="H6"/>
        <w:rPr>
          <w:ins w:id="8989" w:author="4561" w:date="2022-09-14T15:24:00Z"/>
        </w:rPr>
      </w:pPr>
      <w:ins w:id="8990" w:author="4561" w:date="2022-09-14T15:24:00Z">
        <w:r w:rsidRPr="00874190">
          <w:t>(</w:t>
        </w:r>
        <w:r>
          <w:t>7</w:t>
        </w:r>
        <w:r w:rsidRPr="00874190">
          <w:t>)</w:t>
        </w:r>
      </w:ins>
    </w:p>
    <w:p w14:paraId="2D576C31" w14:textId="77777777" w:rsidR="00520CD3" w:rsidRPr="00874190" w:rsidRDefault="00520CD3" w:rsidP="00520CD3">
      <w:pPr>
        <w:pStyle w:val="PL"/>
        <w:rPr>
          <w:ins w:id="8991" w:author="4561" w:date="2022-09-14T15:24:00Z"/>
          <w:noProof w:val="0"/>
        </w:rPr>
      </w:pPr>
      <w:ins w:id="8992" w:author="4561" w:date="2022-09-14T15:24:00Z">
        <w:r w:rsidRPr="00874190">
          <w:rPr>
            <w:b/>
            <w:noProof w:val="0"/>
          </w:rPr>
          <w:t>with</w:t>
        </w:r>
        <w:r w:rsidRPr="00874190">
          <w:rPr>
            <w:noProof w:val="0"/>
          </w:rPr>
          <w:t xml:space="preserve"> {</w:t>
        </w:r>
        <w:r>
          <w:rPr>
            <w:noProof w:val="0"/>
          </w:rPr>
          <w:t xml:space="preserve"> </w:t>
        </w:r>
        <w:r w:rsidRPr="004F5C80">
          <w:rPr>
            <w:noProof w:val="0"/>
          </w:rPr>
          <w:t xml:space="preserve">UE is configured by upper layer to perform sidelink </w:t>
        </w:r>
        <w:r>
          <w:rPr>
            <w:noProof w:val="0"/>
          </w:rPr>
          <w:t xml:space="preserve">transmission and is configured with </w:t>
        </w:r>
        <w:r w:rsidRPr="004F5C80">
          <w:rPr>
            <w:noProof w:val="0"/>
          </w:rPr>
          <w:t xml:space="preserve">sl-SyncPriority = </w:t>
        </w:r>
        <w:r>
          <w:rPr>
            <w:noProof w:val="0"/>
            <w:lang w:eastAsia="zh-CN"/>
          </w:rPr>
          <w:t xml:space="preserve">gnbEnb </w:t>
        </w:r>
        <w:r>
          <w:t>in pre-configuration</w:t>
        </w:r>
        <w:r w:rsidRPr="004F5C80">
          <w:rPr>
            <w:noProof w:val="0"/>
          </w:rPr>
          <w:t xml:space="preserve">. </w:t>
        </w:r>
        <w:r w:rsidRPr="00874190">
          <w:rPr>
            <w:noProof w:val="0"/>
          </w:rPr>
          <w:t>}</w:t>
        </w:r>
      </w:ins>
    </w:p>
    <w:p w14:paraId="0DDE6327" w14:textId="77777777" w:rsidR="00520CD3" w:rsidRPr="00874190" w:rsidRDefault="00520CD3" w:rsidP="00520CD3">
      <w:pPr>
        <w:pStyle w:val="PL"/>
        <w:rPr>
          <w:ins w:id="8993" w:author="4561" w:date="2022-09-14T15:24:00Z"/>
          <w:noProof w:val="0"/>
        </w:rPr>
      </w:pPr>
      <w:ins w:id="8994" w:author="4561" w:date="2022-09-14T15:24:00Z">
        <w:r w:rsidRPr="00874190">
          <w:rPr>
            <w:b/>
            <w:noProof w:val="0"/>
          </w:rPr>
          <w:t>ensure that</w:t>
        </w:r>
        <w:r w:rsidRPr="00874190">
          <w:rPr>
            <w:noProof w:val="0"/>
          </w:rPr>
          <w:t xml:space="preserve"> {</w:t>
        </w:r>
      </w:ins>
    </w:p>
    <w:p w14:paraId="278E905B" w14:textId="77777777" w:rsidR="00520CD3" w:rsidRPr="00874190" w:rsidRDefault="00520CD3" w:rsidP="00520CD3">
      <w:pPr>
        <w:pStyle w:val="PL"/>
        <w:rPr>
          <w:ins w:id="8995" w:author="4561" w:date="2022-09-14T15:24:00Z"/>
          <w:noProof w:val="0"/>
        </w:rPr>
      </w:pPr>
      <w:ins w:id="8996" w:author="4561" w:date="2022-09-14T15:24:00Z">
        <w:r w:rsidRPr="00874190">
          <w:rPr>
            <w:noProof w:val="0"/>
          </w:rPr>
          <w:t xml:space="preserve">  </w:t>
        </w:r>
        <w:r w:rsidRPr="00874190">
          <w:rPr>
            <w:b/>
            <w:noProof w:val="0"/>
          </w:rPr>
          <w:t>when</w:t>
        </w:r>
        <w:r w:rsidRPr="00874190">
          <w:rPr>
            <w:noProof w:val="0"/>
          </w:rPr>
          <w:t xml:space="preserve"> { </w:t>
        </w:r>
        <w:r>
          <w:rPr>
            <w:noProof w:val="0"/>
            <w:lang w:eastAsia="zh-CN"/>
          </w:rPr>
          <w:t>GNSS is reliable and one SyncRef UE directly synchronized to GNSS is detected.</w:t>
        </w:r>
        <w:r w:rsidRPr="00874190">
          <w:rPr>
            <w:noProof w:val="0"/>
          </w:rPr>
          <w:t xml:space="preserve"> }</w:t>
        </w:r>
      </w:ins>
    </w:p>
    <w:p w14:paraId="2344CDF3" w14:textId="77777777" w:rsidR="00520CD3" w:rsidRPr="00874190" w:rsidRDefault="00520CD3" w:rsidP="00520CD3">
      <w:pPr>
        <w:pStyle w:val="PL"/>
        <w:rPr>
          <w:ins w:id="8997" w:author="4561" w:date="2022-09-14T15:24:00Z"/>
          <w:noProof w:val="0"/>
        </w:rPr>
      </w:pPr>
      <w:ins w:id="8998" w:author="4561" w:date="2022-09-14T15:24:00Z">
        <w:r w:rsidRPr="00874190">
          <w:rPr>
            <w:noProof w:val="0"/>
          </w:rPr>
          <w:t xml:space="preserve">    </w:t>
        </w:r>
        <w:r w:rsidRPr="00874190">
          <w:rPr>
            <w:b/>
            <w:noProof w:val="0"/>
          </w:rPr>
          <w:t>then</w:t>
        </w:r>
        <w:r w:rsidRPr="00874190">
          <w:rPr>
            <w:noProof w:val="0"/>
          </w:rPr>
          <w:t xml:space="preserve"> { </w:t>
        </w:r>
        <w:r>
          <w:rPr>
            <w:noProof w:val="0"/>
            <w:lang w:eastAsia="zh-CN"/>
          </w:rPr>
          <w:t>UE selects GNSS as synchonization reference source.</w:t>
        </w:r>
        <w:r w:rsidRPr="00874190">
          <w:rPr>
            <w:rFonts w:cs="Courier New"/>
            <w:noProof w:val="0"/>
            <w:szCs w:val="16"/>
          </w:rPr>
          <w:t xml:space="preserve"> </w:t>
        </w:r>
        <w:r w:rsidRPr="00874190">
          <w:rPr>
            <w:noProof w:val="0"/>
          </w:rPr>
          <w:t>}</w:t>
        </w:r>
      </w:ins>
    </w:p>
    <w:p w14:paraId="219DA36B" w14:textId="4800A111" w:rsidR="00520CD3" w:rsidRDefault="00520CD3" w:rsidP="00520CD3">
      <w:pPr>
        <w:pStyle w:val="PL"/>
        <w:rPr>
          <w:ins w:id="8999" w:author="4561" w:date="2022-09-14T15:25:00Z"/>
          <w:noProof w:val="0"/>
        </w:rPr>
      </w:pPr>
      <w:ins w:id="9000" w:author="4561" w:date="2022-09-14T15:24:00Z">
        <w:r w:rsidRPr="00874190">
          <w:rPr>
            <w:noProof w:val="0"/>
          </w:rPr>
          <w:t xml:space="preserve">            }</w:t>
        </w:r>
      </w:ins>
    </w:p>
    <w:p w14:paraId="5B2FEB55" w14:textId="77777777" w:rsidR="00520CD3" w:rsidRPr="00874190" w:rsidRDefault="00520CD3" w:rsidP="00520CD3">
      <w:pPr>
        <w:pStyle w:val="PL"/>
        <w:rPr>
          <w:ins w:id="9001" w:author="4561" w:date="2022-09-14T15:24:00Z"/>
          <w:noProof w:val="0"/>
          <w:lang w:eastAsia="zh-CN"/>
        </w:rPr>
      </w:pPr>
    </w:p>
    <w:p w14:paraId="379305EE" w14:textId="77777777" w:rsidR="00520CD3" w:rsidRDefault="00520CD3" w:rsidP="00520CD3">
      <w:pPr>
        <w:pStyle w:val="H6"/>
        <w:rPr>
          <w:ins w:id="9002" w:author="4561" w:date="2022-09-14T15:24:00Z"/>
          <w:lang w:eastAsia="zh-CN"/>
        </w:rPr>
      </w:pPr>
      <w:ins w:id="9003" w:author="4561" w:date="2022-09-14T15:24:00Z">
        <w:r w:rsidRPr="00874190">
          <w:t>(</w:t>
        </w:r>
        <w:r>
          <w:t>8</w:t>
        </w:r>
        <w:r w:rsidRPr="00874190">
          <w:t>)</w:t>
        </w:r>
      </w:ins>
    </w:p>
    <w:p w14:paraId="1E574EEF" w14:textId="77777777" w:rsidR="00520CD3" w:rsidRPr="00874190" w:rsidRDefault="00520CD3" w:rsidP="00520CD3">
      <w:pPr>
        <w:pStyle w:val="PL"/>
        <w:rPr>
          <w:ins w:id="9004" w:author="4561" w:date="2022-09-14T15:24:00Z"/>
          <w:noProof w:val="0"/>
        </w:rPr>
      </w:pPr>
      <w:ins w:id="9005" w:author="4561" w:date="2022-09-14T15:24:00Z">
        <w:r w:rsidRPr="00874190">
          <w:rPr>
            <w:b/>
            <w:noProof w:val="0"/>
          </w:rPr>
          <w:t>with</w:t>
        </w:r>
        <w:r w:rsidRPr="00874190">
          <w:rPr>
            <w:noProof w:val="0"/>
          </w:rPr>
          <w:t xml:space="preserve"> {</w:t>
        </w:r>
        <w:r>
          <w:rPr>
            <w:noProof w:val="0"/>
          </w:rPr>
          <w:t xml:space="preserve"> </w:t>
        </w:r>
        <w:r w:rsidRPr="004F5C80">
          <w:rPr>
            <w:noProof w:val="0"/>
          </w:rPr>
          <w:t xml:space="preserve">UE is configured by upper layer to perform sidelink </w:t>
        </w:r>
        <w:r>
          <w:rPr>
            <w:noProof w:val="0"/>
          </w:rPr>
          <w:t xml:space="preserve">transmission and is configured with </w:t>
        </w:r>
        <w:r w:rsidRPr="004F5C80">
          <w:rPr>
            <w:noProof w:val="0"/>
          </w:rPr>
          <w:t xml:space="preserve">sl-SyncPriority = </w:t>
        </w:r>
        <w:r>
          <w:rPr>
            <w:noProof w:val="0"/>
            <w:lang w:eastAsia="zh-CN"/>
          </w:rPr>
          <w:t xml:space="preserve">gnbEnb </w:t>
        </w:r>
        <w:r>
          <w:t>in pre-configuration</w:t>
        </w:r>
        <w:r w:rsidRPr="004F5C80">
          <w:rPr>
            <w:noProof w:val="0"/>
          </w:rPr>
          <w:t>.</w:t>
        </w:r>
        <w:r>
          <w:rPr>
            <w:noProof w:val="0"/>
          </w:rPr>
          <w:t xml:space="preserve"> </w:t>
        </w:r>
        <w:r w:rsidRPr="00874190">
          <w:rPr>
            <w:noProof w:val="0"/>
          </w:rPr>
          <w:t>}</w:t>
        </w:r>
      </w:ins>
    </w:p>
    <w:p w14:paraId="167BE7A4" w14:textId="77777777" w:rsidR="00520CD3" w:rsidRPr="00874190" w:rsidRDefault="00520CD3" w:rsidP="00520CD3">
      <w:pPr>
        <w:pStyle w:val="PL"/>
        <w:rPr>
          <w:ins w:id="9006" w:author="4561" w:date="2022-09-14T15:24:00Z"/>
          <w:noProof w:val="0"/>
        </w:rPr>
      </w:pPr>
      <w:ins w:id="9007" w:author="4561" w:date="2022-09-14T15:24:00Z">
        <w:r w:rsidRPr="00874190">
          <w:rPr>
            <w:b/>
            <w:noProof w:val="0"/>
          </w:rPr>
          <w:t>ensure that</w:t>
        </w:r>
        <w:r w:rsidRPr="00874190">
          <w:rPr>
            <w:noProof w:val="0"/>
          </w:rPr>
          <w:t xml:space="preserve"> {</w:t>
        </w:r>
      </w:ins>
    </w:p>
    <w:p w14:paraId="2A7236A0" w14:textId="77777777" w:rsidR="00520CD3" w:rsidRPr="00874190" w:rsidRDefault="00520CD3" w:rsidP="00520CD3">
      <w:pPr>
        <w:pStyle w:val="PL"/>
        <w:rPr>
          <w:ins w:id="9008" w:author="4561" w:date="2022-09-14T15:24:00Z"/>
          <w:noProof w:val="0"/>
        </w:rPr>
      </w:pPr>
      <w:ins w:id="9009" w:author="4561" w:date="2022-09-14T15:24:00Z">
        <w:r w:rsidRPr="00874190">
          <w:rPr>
            <w:noProof w:val="0"/>
          </w:rPr>
          <w:t xml:space="preserve">  </w:t>
        </w:r>
        <w:r w:rsidRPr="00874190">
          <w:rPr>
            <w:b/>
            <w:noProof w:val="0"/>
          </w:rPr>
          <w:t>when</w:t>
        </w:r>
        <w:r w:rsidRPr="00874190">
          <w:rPr>
            <w:noProof w:val="0"/>
          </w:rPr>
          <w:t xml:space="preserve"> { </w:t>
        </w:r>
        <w:r>
          <w:rPr>
            <w:noProof w:val="0"/>
            <w:lang w:eastAsia="zh-CN"/>
          </w:rPr>
          <w:t>Two SyncRef UEs, one directly synchronized to GNSS and the other indirectly synchronized to GNSS, are detected.</w:t>
        </w:r>
        <w:r w:rsidRPr="00874190">
          <w:rPr>
            <w:noProof w:val="0"/>
          </w:rPr>
          <w:t xml:space="preserve"> }</w:t>
        </w:r>
      </w:ins>
    </w:p>
    <w:p w14:paraId="7AA66CDE" w14:textId="77777777" w:rsidR="00520CD3" w:rsidRPr="00874190" w:rsidRDefault="00520CD3" w:rsidP="00520CD3">
      <w:pPr>
        <w:pStyle w:val="PL"/>
        <w:rPr>
          <w:ins w:id="9010" w:author="4561" w:date="2022-09-14T15:24:00Z"/>
          <w:noProof w:val="0"/>
        </w:rPr>
      </w:pPr>
      <w:ins w:id="9011" w:author="4561" w:date="2022-09-14T15:24:00Z">
        <w:r w:rsidRPr="00874190">
          <w:rPr>
            <w:noProof w:val="0"/>
          </w:rPr>
          <w:t xml:space="preserve">    </w:t>
        </w:r>
        <w:r w:rsidRPr="00874190">
          <w:rPr>
            <w:b/>
            <w:noProof w:val="0"/>
          </w:rPr>
          <w:t>then</w:t>
        </w:r>
        <w:r w:rsidRPr="00874190">
          <w:rPr>
            <w:noProof w:val="0"/>
          </w:rPr>
          <w:t xml:space="preserve"> { </w:t>
        </w:r>
        <w:r>
          <w:rPr>
            <w:noProof w:val="0"/>
            <w:lang w:eastAsia="zh-CN"/>
          </w:rPr>
          <w:t>UE selects the SyncRef UE directly synchronized to GNSS as synchonization reference source.</w:t>
        </w:r>
        <w:r w:rsidRPr="00874190">
          <w:rPr>
            <w:rFonts w:cs="Courier New"/>
            <w:noProof w:val="0"/>
            <w:szCs w:val="16"/>
          </w:rPr>
          <w:t xml:space="preserve"> </w:t>
        </w:r>
        <w:r w:rsidRPr="00874190">
          <w:rPr>
            <w:noProof w:val="0"/>
          </w:rPr>
          <w:t>}</w:t>
        </w:r>
      </w:ins>
    </w:p>
    <w:p w14:paraId="5DAB6B32" w14:textId="14DDB404" w:rsidR="00520CD3" w:rsidRDefault="00520CD3" w:rsidP="00520CD3">
      <w:pPr>
        <w:pStyle w:val="PL"/>
        <w:rPr>
          <w:ins w:id="9012" w:author="4561" w:date="2022-09-14T15:25:00Z"/>
          <w:noProof w:val="0"/>
        </w:rPr>
      </w:pPr>
      <w:ins w:id="9013" w:author="4561" w:date="2022-09-14T15:24:00Z">
        <w:r w:rsidRPr="00874190">
          <w:rPr>
            <w:noProof w:val="0"/>
          </w:rPr>
          <w:t xml:space="preserve">            }</w:t>
        </w:r>
      </w:ins>
    </w:p>
    <w:p w14:paraId="184FC9E2" w14:textId="77777777" w:rsidR="00520CD3" w:rsidRDefault="00520CD3" w:rsidP="00520CD3">
      <w:pPr>
        <w:pStyle w:val="PL"/>
        <w:rPr>
          <w:ins w:id="9014" w:author="4561" w:date="2022-09-14T15:24:00Z"/>
          <w:noProof w:val="0"/>
        </w:rPr>
      </w:pPr>
    </w:p>
    <w:p w14:paraId="143C4265" w14:textId="77777777" w:rsidR="00520CD3" w:rsidRDefault="00520CD3" w:rsidP="00520CD3">
      <w:pPr>
        <w:pStyle w:val="H6"/>
        <w:rPr>
          <w:ins w:id="9015" w:author="4561" w:date="2022-09-14T15:24:00Z"/>
          <w:lang w:eastAsia="zh-CN"/>
        </w:rPr>
      </w:pPr>
      <w:ins w:id="9016" w:author="4561" w:date="2022-09-14T15:24:00Z">
        <w:r w:rsidRPr="00874190">
          <w:t>(</w:t>
        </w:r>
        <w:r>
          <w:t>9</w:t>
        </w:r>
        <w:r w:rsidRPr="00874190">
          <w:t>)</w:t>
        </w:r>
      </w:ins>
    </w:p>
    <w:p w14:paraId="66CBDF60" w14:textId="77777777" w:rsidR="00520CD3" w:rsidRPr="00874190" w:rsidRDefault="00520CD3" w:rsidP="00520CD3">
      <w:pPr>
        <w:pStyle w:val="PL"/>
        <w:rPr>
          <w:ins w:id="9017" w:author="4561" w:date="2022-09-14T15:24:00Z"/>
          <w:noProof w:val="0"/>
        </w:rPr>
      </w:pPr>
      <w:ins w:id="9018" w:author="4561" w:date="2022-09-14T15:24:00Z">
        <w:r w:rsidRPr="00874190">
          <w:rPr>
            <w:b/>
            <w:noProof w:val="0"/>
          </w:rPr>
          <w:t>with</w:t>
        </w:r>
        <w:r w:rsidRPr="00874190">
          <w:rPr>
            <w:noProof w:val="0"/>
          </w:rPr>
          <w:t xml:space="preserve"> {</w:t>
        </w:r>
        <w:r>
          <w:rPr>
            <w:noProof w:val="0"/>
          </w:rPr>
          <w:t xml:space="preserve"> </w:t>
        </w:r>
        <w:r>
          <w:rPr>
            <w:noProof w:val="0"/>
            <w:lang w:eastAsia="zh-CN"/>
          </w:rPr>
          <w:t>UE is configured by upper layer to perform sidelink transmission and is configured with sl-SyncPriority = g</w:t>
        </w:r>
        <w:r>
          <w:rPr>
            <w:rFonts w:hint="eastAsia"/>
            <w:noProof w:val="0"/>
            <w:lang w:eastAsia="zh-CN"/>
          </w:rPr>
          <w:t>nb</w:t>
        </w:r>
        <w:r>
          <w:rPr>
            <w:noProof w:val="0"/>
            <w:lang w:eastAsia="zh-CN"/>
          </w:rPr>
          <w:t xml:space="preserve">Enb in pre-configuration. </w:t>
        </w:r>
        <w:r w:rsidRPr="00874190">
          <w:rPr>
            <w:noProof w:val="0"/>
          </w:rPr>
          <w:t>}</w:t>
        </w:r>
      </w:ins>
    </w:p>
    <w:p w14:paraId="3645590A" w14:textId="77777777" w:rsidR="00520CD3" w:rsidRPr="00874190" w:rsidRDefault="00520CD3" w:rsidP="00520CD3">
      <w:pPr>
        <w:pStyle w:val="PL"/>
        <w:rPr>
          <w:ins w:id="9019" w:author="4561" w:date="2022-09-14T15:24:00Z"/>
          <w:noProof w:val="0"/>
        </w:rPr>
      </w:pPr>
      <w:ins w:id="9020" w:author="4561" w:date="2022-09-14T15:24:00Z">
        <w:r w:rsidRPr="00874190">
          <w:rPr>
            <w:b/>
            <w:noProof w:val="0"/>
          </w:rPr>
          <w:t>ensure that</w:t>
        </w:r>
        <w:r w:rsidRPr="00874190">
          <w:rPr>
            <w:noProof w:val="0"/>
          </w:rPr>
          <w:t xml:space="preserve"> {</w:t>
        </w:r>
      </w:ins>
    </w:p>
    <w:p w14:paraId="1D75B571" w14:textId="77777777" w:rsidR="00520CD3" w:rsidRPr="00874190" w:rsidRDefault="00520CD3" w:rsidP="00520CD3">
      <w:pPr>
        <w:pStyle w:val="PL"/>
        <w:rPr>
          <w:ins w:id="9021" w:author="4561" w:date="2022-09-14T15:24:00Z"/>
          <w:noProof w:val="0"/>
        </w:rPr>
      </w:pPr>
      <w:ins w:id="9022" w:author="4561" w:date="2022-09-14T15:24:00Z">
        <w:r w:rsidRPr="00874190">
          <w:rPr>
            <w:noProof w:val="0"/>
          </w:rPr>
          <w:t xml:space="preserve">  </w:t>
        </w:r>
        <w:r w:rsidRPr="00874190">
          <w:rPr>
            <w:b/>
            <w:noProof w:val="0"/>
          </w:rPr>
          <w:t>when</w:t>
        </w:r>
        <w:r w:rsidRPr="00874190">
          <w:rPr>
            <w:noProof w:val="0"/>
          </w:rPr>
          <w:t xml:space="preserve"> { </w:t>
        </w:r>
        <w:r>
          <w:rPr>
            <w:noProof w:val="0"/>
            <w:lang w:eastAsia="zh-CN"/>
          </w:rPr>
          <w:t xml:space="preserve">Two SyncRef UEs, one indirectly synchronized to GNSS and the other one neither directly nor indirectly synchronized to GNSS or gNB, are detected. </w:t>
        </w:r>
        <w:r w:rsidRPr="00874190">
          <w:rPr>
            <w:noProof w:val="0"/>
          </w:rPr>
          <w:t>}</w:t>
        </w:r>
      </w:ins>
    </w:p>
    <w:p w14:paraId="47BE7D9A" w14:textId="77777777" w:rsidR="00520CD3" w:rsidRPr="00874190" w:rsidRDefault="00520CD3" w:rsidP="00520CD3">
      <w:pPr>
        <w:pStyle w:val="PL"/>
        <w:rPr>
          <w:ins w:id="9023" w:author="4561" w:date="2022-09-14T15:24:00Z"/>
          <w:noProof w:val="0"/>
        </w:rPr>
      </w:pPr>
      <w:ins w:id="9024" w:author="4561" w:date="2022-09-14T15:24:00Z">
        <w:r w:rsidRPr="00874190">
          <w:rPr>
            <w:noProof w:val="0"/>
          </w:rPr>
          <w:t xml:space="preserve">    </w:t>
        </w:r>
        <w:r w:rsidRPr="00874190">
          <w:rPr>
            <w:b/>
            <w:noProof w:val="0"/>
          </w:rPr>
          <w:t>then</w:t>
        </w:r>
        <w:r w:rsidRPr="00874190">
          <w:rPr>
            <w:noProof w:val="0"/>
          </w:rPr>
          <w:t xml:space="preserve"> { </w:t>
        </w:r>
        <w:r>
          <w:rPr>
            <w:noProof w:val="0"/>
            <w:lang w:eastAsia="zh-CN"/>
          </w:rPr>
          <w:t>UE selects the SyncRef UE indirectly synchronized to GNSS as synchonization reference source</w:t>
        </w:r>
        <w:r w:rsidRPr="00874190">
          <w:rPr>
            <w:rFonts w:cs="Courier New"/>
            <w:noProof w:val="0"/>
            <w:szCs w:val="16"/>
          </w:rPr>
          <w:t xml:space="preserve"> </w:t>
        </w:r>
        <w:r w:rsidRPr="00874190">
          <w:rPr>
            <w:noProof w:val="0"/>
          </w:rPr>
          <w:t>}</w:t>
        </w:r>
      </w:ins>
    </w:p>
    <w:p w14:paraId="71E556B5" w14:textId="08D95AC8" w:rsidR="00520CD3" w:rsidRDefault="00520CD3" w:rsidP="00520CD3">
      <w:pPr>
        <w:pStyle w:val="PL"/>
        <w:rPr>
          <w:ins w:id="9025" w:author="4561" w:date="2022-09-14T15:25:00Z"/>
          <w:noProof w:val="0"/>
        </w:rPr>
      </w:pPr>
      <w:ins w:id="9026" w:author="4561" w:date="2022-09-14T15:24:00Z">
        <w:r w:rsidRPr="00874190">
          <w:rPr>
            <w:noProof w:val="0"/>
          </w:rPr>
          <w:t xml:space="preserve">            }</w:t>
        </w:r>
      </w:ins>
    </w:p>
    <w:p w14:paraId="157C68DA" w14:textId="77777777" w:rsidR="00520CD3" w:rsidRPr="00874190" w:rsidRDefault="00520CD3" w:rsidP="00520CD3">
      <w:pPr>
        <w:pStyle w:val="PL"/>
        <w:rPr>
          <w:ins w:id="9027" w:author="4561" w:date="2022-09-14T15:24:00Z"/>
          <w:noProof w:val="0"/>
          <w:lang w:eastAsia="zh-CN"/>
        </w:rPr>
      </w:pPr>
    </w:p>
    <w:p w14:paraId="063C4ED3" w14:textId="77777777" w:rsidR="00520CD3" w:rsidRDefault="00520CD3" w:rsidP="00520CD3">
      <w:pPr>
        <w:pStyle w:val="H6"/>
        <w:rPr>
          <w:ins w:id="9028" w:author="4561" w:date="2022-09-14T15:24:00Z"/>
          <w:lang w:eastAsia="zh-CN"/>
        </w:rPr>
      </w:pPr>
      <w:ins w:id="9029" w:author="4561" w:date="2022-09-14T15:24:00Z">
        <w:r w:rsidRPr="00874190">
          <w:t>(</w:t>
        </w:r>
        <w:r>
          <w:t>10</w:t>
        </w:r>
        <w:r w:rsidRPr="00874190">
          <w:t>)</w:t>
        </w:r>
      </w:ins>
    </w:p>
    <w:p w14:paraId="52A8ABE0" w14:textId="77777777" w:rsidR="00520CD3" w:rsidRPr="00874190" w:rsidRDefault="00520CD3" w:rsidP="00520CD3">
      <w:pPr>
        <w:pStyle w:val="PL"/>
        <w:rPr>
          <w:ins w:id="9030" w:author="4561" w:date="2022-09-14T15:24:00Z"/>
          <w:noProof w:val="0"/>
        </w:rPr>
      </w:pPr>
      <w:ins w:id="9031" w:author="4561" w:date="2022-09-14T15:24:00Z">
        <w:r w:rsidRPr="00874190">
          <w:rPr>
            <w:b/>
            <w:noProof w:val="0"/>
          </w:rPr>
          <w:t>with</w:t>
        </w:r>
        <w:r w:rsidRPr="00874190">
          <w:rPr>
            <w:noProof w:val="0"/>
          </w:rPr>
          <w:t xml:space="preserve"> {</w:t>
        </w:r>
        <w:r>
          <w:rPr>
            <w:noProof w:val="0"/>
          </w:rPr>
          <w:t xml:space="preserve"> </w:t>
        </w:r>
        <w:r>
          <w:rPr>
            <w:noProof w:val="0"/>
            <w:lang w:eastAsia="zh-CN"/>
          </w:rPr>
          <w:t xml:space="preserve">UE is configured by upper layer to perform sidelink transmission and is configured with sl-SyncPriority = gnbEnb in pre-configuration. </w:t>
        </w:r>
        <w:r w:rsidRPr="00874190">
          <w:rPr>
            <w:noProof w:val="0"/>
          </w:rPr>
          <w:t>}</w:t>
        </w:r>
      </w:ins>
    </w:p>
    <w:p w14:paraId="2BD68532" w14:textId="77777777" w:rsidR="00520CD3" w:rsidRPr="00874190" w:rsidRDefault="00520CD3" w:rsidP="00520CD3">
      <w:pPr>
        <w:pStyle w:val="PL"/>
        <w:rPr>
          <w:ins w:id="9032" w:author="4561" w:date="2022-09-14T15:24:00Z"/>
          <w:noProof w:val="0"/>
        </w:rPr>
      </w:pPr>
      <w:ins w:id="9033" w:author="4561" w:date="2022-09-14T15:24:00Z">
        <w:r w:rsidRPr="00874190">
          <w:rPr>
            <w:b/>
            <w:noProof w:val="0"/>
          </w:rPr>
          <w:t>ensure that</w:t>
        </w:r>
        <w:r w:rsidRPr="00874190">
          <w:rPr>
            <w:noProof w:val="0"/>
          </w:rPr>
          <w:t xml:space="preserve"> {</w:t>
        </w:r>
      </w:ins>
    </w:p>
    <w:p w14:paraId="5FC09A51" w14:textId="77777777" w:rsidR="00520CD3" w:rsidRPr="00874190" w:rsidRDefault="00520CD3" w:rsidP="00520CD3">
      <w:pPr>
        <w:pStyle w:val="PL"/>
        <w:rPr>
          <w:ins w:id="9034" w:author="4561" w:date="2022-09-14T15:24:00Z"/>
          <w:noProof w:val="0"/>
        </w:rPr>
      </w:pPr>
      <w:ins w:id="9035" w:author="4561" w:date="2022-09-14T15:24:00Z">
        <w:r w:rsidRPr="00874190">
          <w:rPr>
            <w:noProof w:val="0"/>
          </w:rPr>
          <w:t xml:space="preserve">  </w:t>
        </w:r>
        <w:r w:rsidRPr="00874190">
          <w:rPr>
            <w:b/>
            <w:noProof w:val="0"/>
          </w:rPr>
          <w:t>when</w:t>
        </w:r>
        <w:r w:rsidRPr="00874190">
          <w:rPr>
            <w:noProof w:val="0"/>
          </w:rPr>
          <w:t xml:space="preserve"> {</w:t>
        </w:r>
        <w:r>
          <w:rPr>
            <w:noProof w:val="0"/>
          </w:rPr>
          <w:t xml:space="preserve"> </w:t>
        </w:r>
        <w:r>
          <w:rPr>
            <w:noProof w:val="0"/>
            <w:lang w:eastAsia="zh-CN"/>
          </w:rPr>
          <w:t xml:space="preserve">A SyncRef UE which neither directly nor indirectly synchronized to GNSS or gNB is detected. </w:t>
        </w:r>
        <w:r w:rsidRPr="00874190">
          <w:rPr>
            <w:noProof w:val="0"/>
          </w:rPr>
          <w:t>}</w:t>
        </w:r>
      </w:ins>
    </w:p>
    <w:p w14:paraId="7AECF661" w14:textId="77777777" w:rsidR="00520CD3" w:rsidRPr="00874190" w:rsidRDefault="00520CD3" w:rsidP="00520CD3">
      <w:pPr>
        <w:pStyle w:val="PL"/>
        <w:rPr>
          <w:ins w:id="9036" w:author="4561" w:date="2022-09-14T15:24:00Z"/>
          <w:noProof w:val="0"/>
        </w:rPr>
      </w:pPr>
      <w:ins w:id="9037" w:author="4561" w:date="2022-09-14T15:24:00Z">
        <w:r w:rsidRPr="00874190">
          <w:rPr>
            <w:noProof w:val="0"/>
          </w:rPr>
          <w:t xml:space="preserve">    </w:t>
        </w:r>
        <w:r w:rsidRPr="00874190">
          <w:rPr>
            <w:b/>
            <w:noProof w:val="0"/>
          </w:rPr>
          <w:t>then</w:t>
        </w:r>
        <w:r w:rsidRPr="00874190">
          <w:rPr>
            <w:noProof w:val="0"/>
          </w:rPr>
          <w:t xml:space="preserve"> { </w:t>
        </w:r>
        <w:r>
          <w:rPr>
            <w:noProof w:val="0"/>
            <w:lang w:eastAsia="zh-CN"/>
          </w:rPr>
          <w:t>UE selects the SyncRef UE which neither directly nor indirectly synchronized to GNSS or gNB as synchonization reference source.</w:t>
        </w:r>
        <w:r w:rsidRPr="00874190">
          <w:rPr>
            <w:rFonts w:cs="Courier New"/>
            <w:noProof w:val="0"/>
            <w:szCs w:val="16"/>
          </w:rPr>
          <w:t xml:space="preserve"> </w:t>
        </w:r>
        <w:r w:rsidRPr="00874190">
          <w:rPr>
            <w:noProof w:val="0"/>
          </w:rPr>
          <w:t>}</w:t>
        </w:r>
      </w:ins>
    </w:p>
    <w:p w14:paraId="6FB4E916" w14:textId="77777777" w:rsidR="00520CD3" w:rsidRPr="00874190" w:rsidRDefault="00520CD3" w:rsidP="00520CD3">
      <w:pPr>
        <w:pStyle w:val="PL"/>
        <w:rPr>
          <w:ins w:id="9038" w:author="4561" w:date="2022-09-14T15:24:00Z"/>
          <w:noProof w:val="0"/>
          <w:lang w:eastAsia="zh-CN"/>
        </w:rPr>
      </w:pPr>
      <w:ins w:id="9039" w:author="4561" w:date="2022-09-14T15:24:00Z">
        <w:r w:rsidRPr="00874190">
          <w:rPr>
            <w:noProof w:val="0"/>
          </w:rPr>
          <w:t xml:space="preserve">            }</w:t>
        </w:r>
      </w:ins>
    </w:p>
    <w:p w14:paraId="0A5EE8F5" w14:textId="77777777" w:rsidR="00520CD3" w:rsidRDefault="00520CD3" w:rsidP="00520CD3">
      <w:pPr>
        <w:pStyle w:val="PL"/>
        <w:rPr>
          <w:ins w:id="9040" w:author="4561" w:date="2022-09-14T15:24:00Z"/>
          <w:noProof w:val="0"/>
          <w:lang w:eastAsia="zh-CN"/>
        </w:rPr>
      </w:pPr>
    </w:p>
    <w:p w14:paraId="761BAB22" w14:textId="77777777" w:rsidR="00520CD3" w:rsidRPr="00874190" w:rsidRDefault="00520CD3" w:rsidP="00520CD3">
      <w:pPr>
        <w:pStyle w:val="H6"/>
        <w:rPr>
          <w:ins w:id="9041" w:author="4561" w:date="2022-09-14T15:24:00Z"/>
        </w:rPr>
      </w:pPr>
      <w:ins w:id="9042" w:author="4561" w:date="2022-09-14T15:24:00Z">
        <w:r>
          <w:rPr>
            <w:lang w:eastAsia="zh-CN"/>
          </w:rPr>
          <w:t>12.2.2.1</w:t>
        </w:r>
        <w:r w:rsidRPr="00874190">
          <w:t>.</w:t>
        </w:r>
        <w:r w:rsidRPr="00874190">
          <w:rPr>
            <w:lang w:eastAsia="zh-CN"/>
          </w:rPr>
          <w:t>2</w:t>
        </w:r>
        <w:r w:rsidRPr="00874190">
          <w:tab/>
          <w:t>Conformance requirements</w:t>
        </w:r>
      </w:ins>
    </w:p>
    <w:p w14:paraId="1E813708" w14:textId="77777777" w:rsidR="00520CD3" w:rsidRPr="00874190" w:rsidRDefault="00520CD3" w:rsidP="00520CD3">
      <w:pPr>
        <w:rPr>
          <w:ins w:id="9043" w:author="4561" w:date="2022-09-14T15:24:00Z"/>
          <w:lang w:eastAsia="zh-CN"/>
        </w:rPr>
      </w:pPr>
      <w:ins w:id="9044" w:author="4561" w:date="2022-09-14T15:24:00Z">
        <w:r w:rsidRPr="00874190">
          <w:t xml:space="preserve">References: The conformance requirements covered in the present TC are specified in: TS 38.331 [22], subclause </w:t>
        </w:r>
        <w:r>
          <w:rPr>
            <w:lang w:eastAsia="zh-CN"/>
          </w:rPr>
          <w:t>5.8.2</w:t>
        </w:r>
        <w:r w:rsidRPr="00874190">
          <w:t xml:space="preserve">. Unless otherwise stated these are Rel-16 requirements. </w:t>
        </w:r>
      </w:ins>
    </w:p>
    <w:p w14:paraId="5E28F529" w14:textId="77777777" w:rsidR="00520CD3" w:rsidRPr="00874190" w:rsidRDefault="00520CD3" w:rsidP="00520CD3">
      <w:pPr>
        <w:rPr>
          <w:ins w:id="9045" w:author="4561" w:date="2022-09-14T15:24:00Z"/>
          <w:lang w:eastAsia="zh-CN"/>
        </w:rPr>
      </w:pPr>
      <w:ins w:id="9046" w:author="4561" w:date="2022-09-14T15:24:00Z">
        <w:r w:rsidRPr="00874190">
          <w:t xml:space="preserve">[TS </w:t>
        </w:r>
        <w:r w:rsidRPr="00874190">
          <w:rPr>
            <w:lang w:eastAsia="zh-CN"/>
          </w:rPr>
          <w:t>38</w:t>
        </w:r>
        <w:r w:rsidRPr="00874190">
          <w:t>.</w:t>
        </w:r>
        <w:r w:rsidRPr="00874190">
          <w:rPr>
            <w:lang w:eastAsia="zh-CN"/>
          </w:rPr>
          <w:t>331</w:t>
        </w:r>
        <w:r w:rsidRPr="00874190">
          <w:t xml:space="preserve">, clause </w:t>
        </w:r>
        <w:r w:rsidRPr="00874190">
          <w:rPr>
            <w:lang w:eastAsia="zh-CN"/>
          </w:rPr>
          <w:t>5</w:t>
        </w:r>
        <w:r w:rsidRPr="00874190">
          <w:t>.8</w:t>
        </w:r>
        <w:r w:rsidRPr="00874190">
          <w:rPr>
            <w:lang w:eastAsia="zh-CN"/>
          </w:rPr>
          <w:t>.</w:t>
        </w:r>
        <w:r>
          <w:rPr>
            <w:lang w:eastAsia="zh-CN"/>
          </w:rPr>
          <w:t>2</w:t>
        </w:r>
        <w:r w:rsidRPr="00874190">
          <w:t>]</w:t>
        </w:r>
      </w:ins>
    </w:p>
    <w:p w14:paraId="64521C21" w14:textId="77777777" w:rsidR="00520CD3" w:rsidRPr="00A908F6" w:rsidRDefault="00520CD3" w:rsidP="00520CD3">
      <w:pPr>
        <w:rPr>
          <w:ins w:id="9047" w:author="4561" w:date="2022-09-14T15:24:00Z"/>
        </w:rPr>
      </w:pPr>
      <w:ins w:id="9048" w:author="4561" w:date="2022-09-14T15:24:00Z">
        <w:r w:rsidRPr="00A908F6">
          <w:t xml:space="preserve">The UE shall perform NR sidelink </w:t>
        </w:r>
        <w:r w:rsidRPr="00A908F6">
          <w:rPr>
            <w:lang w:eastAsia="zh-CN"/>
          </w:rPr>
          <w:t xml:space="preserve">communication </w:t>
        </w:r>
        <w:r w:rsidRPr="00A908F6">
          <w:t>operation only if the conditions defined in this clause are met:</w:t>
        </w:r>
      </w:ins>
    </w:p>
    <w:p w14:paraId="3D0E0FF4" w14:textId="77777777" w:rsidR="00520CD3" w:rsidRPr="00A908F6" w:rsidRDefault="00520CD3" w:rsidP="00520CD3">
      <w:pPr>
        <w:pStyle w:val="B1"/>
        <w:rPr>
          <w:ins w:id="9049" w:author="4561" w:date="2022-09-14T15:24:00Z"/>
        </w:rPr>
      </w:pPr>
      <w:ins w:id="9050" w:author="4561" w:date="2022-09-14T15:24:00Z">
        <w:r w:rsidRPr="00A908F6">
          <w:t>1&gt;</w:t>
        </w:r>
        <w:r w:rsidRPr="00A908F6">
          <w:tab/>
          <w:t>if the UE's serving cell is suitable (RRC_IDLE or RRC_INACTIVE or RRC_CONNECTED); and if either the selected cell on the frequency used for NR sidelink communication operation belongs to the registered or equivalent PLMN as specified in TS 24.</w:t>
        </w:r>
        <w:r w:rsidRPr="00A908F6">
          <w:rPr>
            <w:lang w:eastAsia="zh-CN"/>
          </w:rPr>
          <w:t>587</w:t>
        </w:r>
        <w:r w:rsidRPr="00A908F6">
          <w:t xml:space="preserve"> [57] or the UE is out of coverage on the frequency used for </w:t>
        </w:r>
        <w:r w:rsidRPr="00A908F6">
          <w:rPr>
            <w:lang w:eastAsia="zh-CN"/>
          </w:rPr>
          <w:t xml:space="preserve">NR </w:t>
        </w:r>
        <w:r w:rsidRPr="00A908F6">
          <w:t>sidelink communication operation as defined in TS 3</w:t>
        </w:r>
        <w:r w:rsidRPr="00A908F6">
          <w:rPr>
            <w:lang w:eastAsia="zh-CN"/>
          </w:rPr>
          <w:t>8</w:t>
        </w:r>
        <w:r w:rsidRPr="00A908F6">
          <w:t>.304 [</w:t>
        </w:r>
        <w:r w:rsidRPr="00A908F6">
          <w:rPr>
            <w:lang w:eastAsia="zh-CN"/>
          </w:rPr>
          <w:t>20</w:t>
        </w:r>
        <w:r w:rsidRPr="00A908F6">
          <w:t xml:space="preserve">] and TS </w:t>
        </w:r>
        <w:r w:rsidRPr="00A908F6">
          <w:rPr>
            <w:lang w:eastAsia="zh-CN"/>
          </w:rPr>
          <w:t>36</w:t>
        </w:r>
        <w:r w:rsidRPr="00A908F6">
          <w:t>.304 [27]; or</w:t>
        </w:r>
      </w:ins>
    </w:p>
    <w:p w14:paraId="5F86E80B" w14:textId="77777777" w:rsidR="00520CD3" w:rsidRPr="00A908F6" w:rsidRDefault="00520CD3" w:rsidP="00520CD3">
      <w:pPr>
        <w:pStyle w:val="B1"/>
        <w:rPr>
          <w:ins w:id="9051" w:author="4561" w:date="2022-09-14T15:24:00Z"/>
        </w:rPr>
      </w:pPr>
      <w:ins w:id="9052" w:author="4561" w:date="2022-09-14T15:24:00Z">
        <w:r>
          <w:t>…</w:t>
        </w:r>
      </w:ins>
    </w:p>
    <w:p w14:paraId="5580D71F" w14:textId="77777777" w:rsidR="00520CD3" w:rsidRPr="00CF56E8" w:rsidRDefault="00520CD3" w:rsidP="00520CD3">
      <w:pPr>
        <w:pStyle w:val="B1"/>
        <w:rPr>
          <w:ins w:id="9053" w:author="4561" w:date="2022-09-14T15:24:00Z"/>
          <w:lang w:eastAsia="zh-CN"/>
        </w:rPr>
      </w:pPr>
      <w:ins w:id="9054" w:author="4561" w:date="2022-09-14T15:24:00Z">
        <w:r w:rsidRPr="00A908F6">
          <w:t>1&gt;</w:t>
        </w:r>
        <w:r w:rsidRPr="00A908F6">
          <w:tab/>
          <w:t>if the UE has no serving cell (RRC_IDLE);</w:t>
        </w:r>
      </w:ins>
    </w:p>
    <w:p w14:paraId="4AC99408" w14:textId="77777777" w:rsidR="00520CD3" w:rsidRPr="00874190" w:rsidRDefault="00520CD3" w:rsidP="00520CD3">
      <w:pPr>
        <w:rPr>
          <w:ins w:id="9055" w:author="4561" w:date="2022-09-14T15:24:00Z"/>
          <w:lang w:eastAsia="zh-CN"/>
        </w:rPr>
      </w:pPr>
      <w:ins w:id="9056" w:author="4561" w:date="2022-09-14T15:24:00Z">
        <w:r w:rsidRPr="00874190">
          <w:t xml:space="preserve">[TS </w:t>
        </w:r>
        <w:r w:rsidRPr="00874190">
          <w:rPr>
            <w:lang w:eastAsia="zh-CN"/>
          </w:rPr>
          <w:t>38</w:t>
        </w:r>
        <w:r w:rsidRPr="00874190">
          <w:t>.</w:t>
        </w:r>
        <w:r w:rsidRPr="00874190">
          <w:rPr>
            <w:lang w:eastAsia="zh-CN"/>
          </w:rPr>
          <w:t>331</w:t>
        </w:r>
        <w:r w:rsidRPr="00874190">
          <w:t xml:space="preserve">, clause </w:t>
        </w:r>
        <w:r w:rsidRPr="00874190">
          <w:rPr>
            <w:lang w:eastAsia="zh-CN"/>
          </w:rPr>
          <w:t>5</w:t>
        </w:r>
        <w:r w:rsidRPr="00874190">
          <w:t>.8</w:t>
        </w:r>
        <w:r w:rsidRPr="00874190">
          <w:rPr>
            <w:lang w:eastAsia="zh-CN"/>
          </w:rPr>
          <w:t>.</w:t>
        </w:r>
        <w:r>
          <w:rPr>
            <w:lang w:eastAsia="zh-CN"/>
          </w:rPr>
          <w:t>5.1</w:t>
        </w:r>
        <w:r w:rsidRPr="00874190">
          <w:t>]</w:t>
        </w:r>
      </w:ins>
    </w:p>
    <w:p w14:paraId="3240D398" w14:textId="77777777" w:rsidR="00520CD3" w:rsidRPr="00A908F6" w:rsidRDefault="00520CD3" w:rsidP="00520CD3">
      <w:pPr>
        <w:pStyle w:val="TH"/>
        <w:rPr>
          <w:ins w:id="9057" w:author="4561" w:date="2022-09-14T15:24:00Z"/>
        </w:rPr>
      </w:pPr>
      <w:ins w:id="9058" w:author="4561" w:date="2022-09-14T15:24:00Z">
        <w:r w:rsidRPr="00A908F6">
          <w:rPr>
            <w:rFonts w:ascii="Times New Roman" w:eastAsia="DotumChe" w:hAnsi="Times New Roman"/>
            <w:noProof/>
          </w:rPr>
          <w:object w:dxaOrig="7365" w:dyaOrig="2565" w14:anchorId="29FA35E6">
            <v:shape id="_x0000_i1063" type="#_x0000_t75" style="width:368.5pt;height:128pt" o:ole="">
              <v:imagedata r:id="rId48" o:title=""/>
            </v:shape>
            <o:OLEObject Type="Embed" ProgID="Mscgen.Chart" ShapeID="_x0000_i1063" DrawAspect="Content" ObjectID="_1725616856" r:id="rId70"/>
          </w:object>
        </w:r>
      </w:ins>
    </w:p>
    <w:p w14:paraId="7C023C24" w14:textId="77777777" w:rsidR="00520CD3" w:rsidRPr="00A908F6" w:rsidRDefault="00520CD3" w:rsidP="00520CD3">
      <w:pPr>
        <w:pStyle w:val="TF"/>
        <w:rPr>
          <w:ins w:id="9059" w:author="4561" w:date="2022-09-14T15:24:00Z"/>
        </w:rPr>
      </w:pPr>
      <w:ins w:id="9060" w:author="4561" w:date="2022-09-14T15:24:00Z">
        <w:r w:rsidRPr="00A908F6">
          <w:t>Figure 5.8.5.1-1: Synchronisation information transmission for NR sidelink communication, in (partial) coverage</w:t>
        </w:r>
      </w:ins>
    </w:p>
    <w:p w14:paraId="7CCA2DAE" w14:textId="77777777" w:rsidR="00520CD3" w:rsidRPr="00A908F6" w:rsidRDefault="00520CD3" w:rsidP="00520CD3">
      <w:pPr>
        <w:pStyle w:val="TH"/>
        <w:rPr>
          <w:ins w:id="9061" w:author="4561" w:date="2022-09-14T15:24:00Z"/>
        </w:rPr>
      </w:pPr>
      <w:ins w:id="9062" w:author="4561" w:date="2022-09-14T15:24:00Z">
        <w:r w:rsidRPr="00A908F6">
          <w:rPr>
            <w:rFonts w:ascii="Times New Roman" w:hAnsi="Times New Roman"/>
            <w:noProof/>
          </w:rPr>
          <w:object w:dxaOrig="8805" w:dyaOrig="2085" w14:anchorId="7EF27937">
            <v:shape id="_x0000_i1064" type="#_x0000_t75" style="width:441pt;height:104pt" o:ole="">
              <v:imagedata r:id="rId50" o:title=""/>
            </v:shape>
            <o:OLEObject Type="Embed" ProgID="Mscgen.Chart" ShapeID="_x0000_i1064" DrawAspect="Content" ObjectID="_1725616857" r:id="rId71"/>
          </w:object>
        </w:r>
      </w:ins>
    </w:p>
    <w:p w14:paraId="73476F1C" w14:textId="77777777" w:rsidR="00520CD3" w:rsidRPr="00A908F6" w:rsidRDefault="00520CD3" w:rsidP="00520CD3">
      <w:pPr>
        <w:pStyle w:val="TF"/>
        <w:rPr>
          <w:ins w:id="9063" w:author="4561" w:date="2022-09-14T15:24:00Z"/>
        </w:rPr>
      </w:pPr>
      <w:ins w:id="9064" w:author="4561" w:date="2022-09-14T15:24:00Z">
        <w:r w:rsidRPr="00A908F6">
          <w:t>Figure 5.8.5.1-2: Synchronisation information transmission for NR sidelink communication, out of coverage</w:t>
        </w:r>
      </w:ins>
    </w:p>
    <w:p w14:paraId="1BC0FB72" w14:textId="77777777" w:rsidR="00520CD3" w:rsidRDefault="00520CD3" w:rsidP="00520CD3">
      <w:pPr>
        <w:rPr>
          <w:ins w:id="9065" w:author="4561" w:date="2022-09-14T15:25:00Z"/>
        </w:rPr>
      </w:pPr>
    </w:p>
    <w:p w14:paraId="167E6B9A" w14:textId="0A1326B7" w:rsidR="00520CD3" w:rsidRPr="00A908F6" w:rsidRDefault="00520CD3" w:rsidP="00520CD3">
      <w:pPr>
        <w:rPr>
          <w:ins w:id="9066" w:author="4561" w:date="2022-09-14T15:24:00Z"/>
          <w:lang w:eastAsia="zh-CN"/>
        </w:rPr>
      </w:pPr>
      <w:ins w:id="9067" w:author="4561" w:date="2022-09-14T15:24:00Z">
        <w:r w:rsidRPr="00A908F6">
          <w:t>The purpose of this procedure is to provide synchronisation information to a UE.</w:t>
        </w:r>
      </w:ins>
    </w:p>
    <w:p w14:paraId="0AF2B21D" w14:textId="77777777" w:rsidR="00520CD3" w:rsidRPr="00874190" w:rsidRDefault="00520CD3" w:rsidP="00520CD3">
      <w:pPr>
        <w:rPr>
          <w:ins w:id="9068" w:author="4561" w:date="2022-09-14T15:24:00Z"/>
          <w:lang w:eastAsia="zh-CN"/>
        </w:rPr>
      </w:pPr>
      <w:ins w:id="9069" w:author="4561" w:date="2022-09-14T15:24:00Z">
        <w:r w:rsidRPr="00874190">
          <w:t xml:space="preserve">[TS </w:t>
        </w:r>
        <w:r w:rsidRPr="00874190">
          <w:rPr>
            <w:lang w:eastAsia="zh-CN"/>
          </w:rPr>
          <w:t>38</w:t>
        </w:r>
        <w:r w:rsidRPr="00874190">
          <w:t>.</w:t>
        </w:r>
        <w:r w:rsidRPr="00874190">
          <w:rPr>
            <w:lang w:eastAsia="zh-CN"/>
          </w:rPr>
          <w:t>331</w:t>
        </w:r>
        <w:r w:rsidRPr="00874190">
          <w:t xml:space="preserve">, clause </w:t>
        </w:r>
        <w:r w:rsidRPr="00874190">
          <w:rPr>
            <w:lang w:eastAsia="zh-CN"/>
          </w:rPr>
          <w:t>5</w:t>
        </w:r>
        <w:r w:rsidRPr="00874190">
          <w:t>.8</w:t>
        </w:r>
        <w:r w:rsidRPr="00874190">
          <w:rPr>
            <w:lang w:eastAsia="zh-CN"/>
          </w:rPr>
          <w:t>.</w:t>
        </w:r>
        <w:r>
          <w:rPr>
            <w:lang w:eastAsia="zh-CN"/>
          </w:rPr>
          <w:t>5.2</w:t>
        </w:r>
        <w:r w:rsidRPr="00874190">
          <w:t>]</w:t>
        </w:r>
      </w:ins>
    </w:p>
    <w:p w14:paraId="1BA7BABC" w14:textId="77777777" w:rsidR="00520CD3" w:rsidRPr="00A908F6" w:rsidRDefault="00520CD3" w:rsidP="00520CD3">
      <w:pPr>
        <w:rPr>
          <w:ins w:id="9070" w:author="4561" w:date="2022-09-14T15:24:00Z"/>
        </w:rPr>
      </w:pPr>
      <w:ins w:id="9071" w:author="4561" w:date="2022-09-14T15:24:00Z">
        <w:r w:rsidRPr="00A908F6">
          <w:t xml:space="preserve">A UE capable of NR </w:t>
        </w:r>
        <w:r w:rsidRPr="00A908F6">
          <w:rPr>
            <w:lang w:eastAsia="zh-CN"/>
          </w:rPr>
          <w:t>sidelink communication</w:t>
        </w:r>
        <w:r w:rsidRPr="00A908F6">
          <w:t xml:space="preserve"> </w:t>
        </w:r>
        <w:r w:rsidRPr="00A908F6">
          <w:rPr>
            <w:lang w:eastAsia="zh-CN"/>
          </w:rPr>
          <w:t xml:space="preserve">and SLSS/PSBCH transmission shall, </w:t>
        </w:r>
        <w:r w:rsidRPr="00A908F6">
          <w:t xml:space="preserve">when transmitting NR </w:t>
        </w:r>
        <w:r w:rsidRPr="00A908F6">
          <w:rPr>
            <w:lang w:eastAsia="zh-CN"/>
          </w:rPr>
          <w:t xml:space="preserve">sidelink communication, and </w:t>
        </w:r>
        <w:r w:rsidRPr="00A908F6">
          <w:t>if the conditions for NR sidelink communication operation are met and when the following conditions are met:</w:t>
        </w:r>
      </w:ins>
    </w:p>
    <w:p w14:paraId="0CB37A9E" w14:textId="77777777" w:rsidR="00520CD3" w:rsidRPr="00A908F6" w:rsidRDefault="00520CD3" w:rsidP="00520CD3">
      <w:pPr>
        <w:pStyle w:val="B1"/>
        <w:rPr>
          <w:ins w:id="9072" w:author="4561" w:date="2022-09-14T15:24:00Z"/>
          <w:lang w:eastAsia="zh-CN"/>
        </w:rPr>
      </w:pPr>
      <w:ins w:id="9073" w:author="4561" w:date="2022-09-14T15:24:00Z">
        <w:r>
          <w:t>…</w:t>
        </w:r>
      </w:ins>
    </w:p>
    <w:p w14:paraId="5C73BB57" w14:textId="77777777" w:rsidR="00520CD3" w:rsidRPr="00A908F6" w:rsidRDefault="00520CD3" w:rsidP="00520CD3">
      <w:pPr>
        <w:pStyle w:val="B1"/>
        <w:rPr>
          <w:ins w:id="9074" w:author="4561" w:date="2022-09-14T15:24:00Z"/>
          <w:lang w:eastAsia="zh-CN"/>
        </w:rPr>
      </w:pPr>
      <w:ins w:id="9075" w:author="4561" w:date="2022-09-14T15:24:00Z">
        <w:r w:rsidRPr="00A908F6">
          <w:t>1&gt;</w:t>
        </w:r>
        <w:r w:rsidRPr="00A908F6">
          <w:tab/>
          <w:t xml:space="preserve">if </w:t>
        </w:r>
        <w:r w:rsidRPr="00A908F6">
          <w:rPr>
            <w:lang w:eastAsia="zh-CN"/>
          </w:rPr>
          <w:t xml:space="preserve">out of coverage on the frequency used for </w:t>
        </w:r>
        <w:r w:rsidRPr="00A908F6">
          <w:t xml:space="preserve">NR </w:t>
        </w:r>
        <w:r w:rsidRPr="00A908F6">
          <w:rPr>
            <w:lang w:eastAsia="zh-CN"/>
          </w:rPr>
          <w:t>sidelink communication,</w:t>
        </w:r>
        <w:r w:rsidRPr="00A908F6">
          <w:t xml:space="preserve"> and the frequency used to transmit NR sidelink communication is included in </w:t>
        </w:r>
        <w:r w:rsidRPr="00A908F6">
          <w:rPr>
            <w:i/>
          </w:rPr>
          <w:t>sl-FreqInfoToAddModList</w:t>
        </w:r>
        <w:r w:rsidRPr="00A908F6">
          <w:t xml:space="preserve"> in </w:t>
        </w:r>
        <w:r w:rsidRPr="00A908F6">
          <w:rPr>
            <w:i/>
          </w:rPr>
          <w:t>sl-ConfigDedicatedNR</w:t>
        </w:r>
        <w:r w:rsidRPr="00A908F6">
          <w:t xml:space="preserve"> within</w:t>
        </w:r>
        <w:r w:rsidRPr="00A908F6">
          <w:rPr>
            <w:i/>
          </w:rPr>
          <w:t xml:space="preserve"> RRCReconfiguration</w:t>
        </w:r>
        <w:r w:rsidRPr="00A908F6">
          <w:t xml:space="preserve"> message or included</w:t>
        </w:r>
        <w:r w:rsidRPr="00A908F6">
          <w:rPr>
            <w:i/>
          </w:rPr>
          <w:t xml:space="preserve"> </w:t>
        </w:r>
        <w:r w:rsidRPr="00A908F6">
          <w:t xml:space="preserve">in </w:t>
        </w:r>
        <w:r w:rsidRPr="00A908F6">
          <w:rPr>
            <w:i/>
          </w:rPr>
          <w:t>sl-FreqInfoList</w:t>
        </w:r>
        <w:r w:rsidRPr="00A908F6">
          <w:t xml:space="preserve"> within </w:t>
        </w:r>
        <w:r w:rsidRPr="00A908F6">
          <w:rPr>
            <w:i/>
          </w:rPr>
          <w:t>SIB12</w:t>
        </w:r>
        <w:r w:rsidRPr="00A908F6">
          <w:t xml:space="preserve">; and </w:t>
        </w:r>
        <w:r w:rsidRPr="00A908F6">
          <w:rPr>
            <w:lang w:eastAsia="zh-CN"/>
          </w:rPr>
          <w:t>has selected GNSS or the cell as synchronization reference</w:t>
        </w:r>
        <w:r w:rsidRPr="00A908F6">
          <w:t xml:space="preserve"> </w:t>
        </w:r>
        <w:r w:rsidRPr="00A908F6">
          <w:rPr>
            <w:lang w:eastAsia="zh-CN"/>
          </w:rPr>
          <w:t>as defined in 5.8.6.3:</w:t>
        </w:r>
      </w:ins>
    </w:p>
    <w:p w14:paraId="5EE6DE6E" w14:textId="77777777" w:rsidR="00520CD3" w:rsidRPr="00A908F6" w:rsidRDefault="00520CD3" w:rsidP="00520CD3">
      <w:pPr>
        <w:pStyle w:val="B2"/>
        <w:rPr>
          <w:ins w:id="9076" w:author="4561" w:date="2022-09-14T15:24:00Z"/>
        </w:rPr>
      </w:pPr>
      <w:ins w:id="9077" w:author="4561" w:date="2022-09-14T15:24:00Z">
        <w:r w:rsidRPr="00A908F6">
          <w:t>2&gt;</w:t>
        </w:r>
        <w:r w:rsidRPr="00A908F6">
          <w:tab/>
          <w:t>if</w:t>
        </w:r>
        <w:r w:rsidRPr="00A908F6">
          <w:rPr>
            <w:lang w:eastAsia="zh-CN"/>
          </w:rPr>
          <w:t xml:space="preserve"> in RRC_CONNECTED; and if </w:t>
        </w:r>
        <w:r w:rsidRPr="00A908F6">
          <w:rPr>
            <w:i/>
            <w:lang w:eastAsia="zh-CN"/>
          </w:rPr>
          <w:t>networkControlledSyncTx</w:t>
        </w:r>
        <w:r w:rsidRPr="00A908F6">
          <w:rPr>
            <w:lang w:eastAsia="zh-CN"/>
          </w:rPr>
          <w:t xml:space="preserve"> is configured and set to </w:t>
        </w:r>
        <w:r w:rsidRPr="00A908F6">
          <w:rPr>
            <w:i/>
            <w:lang w:eastAsia="zh-CN"/>
          </w:rPr>
          <w:t>on</w:t>
        </w:r>
        <w:r w:rsidRPr="00A908F6">
          <w:t>; or</w:t>
        </w:r>
      </w:ins>
    </w:p>
    <w:p w14:paraId="59F01C64" w14:textId="77777777" w:rsidR="00520CD3" w:rsidRPr="00A908F6" w:rsidRDefault="00520CD3" w:rsidP="00520CD3">
      <w:pPr>
        <w:pStyle w:val="B2"/>
        <w:rPr>
          <w:ins w:id="9078" w:author="4561" w:date="2022-09-14T15:24:00Z"/>
        </w:rPr>
      </w:pPr>
      <w:ins w:id="9079" w:author="4561" w:date="2022-09-14T15:24:00Z">
        <w:r>
          <w:t>…</w:t>
        </w:r>
      </w:ins>
    </w:p>
    <w:p w14:paraId="6B7E20E3" w14:textId="77777777" w:rsidR="00520CD3" w:rsidRPr="00A908F6" w:rsidRDefault="00520CD3" w:rsidP="00520CD3">
      <w:pPr>
        <w:pStyle w:val="B3"/>
        <w:rPr>
          <w:ins w:id="9080" w:author="4561" w:date="2022-09-14T15:24:00Z"/>
          <w:lang w:eastAsia="zh-CN"/>
        </w:rPr>
      </w:pPr>
      <w:ins w:id="9081" w:author="4561" w:date="2022-09-14T15:24:00Z">
        <w:r w:rsidRPr="00A908F6">
          <w:t>3&gt;</w:t>
        </w:r>
        <w:r w:rsidRPr="00A908F6">
          <w:tab/>
          <w:t xml:space="preserve">transmit sidelink SSB on the frequency used for </w:t>
        </w:r>
        <w:r w:rsidRPr="00A908F6">
          <w:rPr>
            <w:lang w:eastAsia="zh-CN"/>
          </w:rPr>
          <w:t>NR sidelink communication</w:t>
        </w:r>
        <w:r w:rsidRPr="00A908F6">
          <w:t xml:space="preserve"> in accordance with 5.8.5.3 and TS 38.211 [16], including the transmission of SLSS as specified in 5.8.5.3 and transmission of </w:t>
        </w:r>
        <w:r w:rsidRPr="00A908F6">
          <w:rPr>
            <w:i/>
            <w:iCs/>
          </w:rPr>
          <w:t>MasterInformationBlockSidelink</w:t>
        </w:r>
        <w:r w:rsidRPr="00A908F6">
          <w:t xml:space="preserve"> as specified in 5.8.9.4.3</w:t>
        </w:r>
        <w:r w:rsidRPr="00A908F6">
          <w:rPr>
            <w:lang w:eastAsia="zh-CN"/>
          </w:rPr>
          <w:t>;</w:t>
        </w:r>
      </w:ins>
    </w:p>
    <w:p w14:paraId="60C08845" w14:textId="77777777" w:rsidR="00520CD3" w:rsidRPr="00A908F6" w:rsidRDefault="00520CD3" w:rsidP="00520CD3">
      <w:pPr>
        <w:pStyle w:val="B1"/>
        <w:rPr>
          <w:ins w:id="9082" w:author="4561" w:date="2022-09-14T15:24:00Z"/>
          <w:lang w:eastAsia="zh-CN"/>
        </w:rPr>
      </w:pPr>
      <w:ins w:id="9083" w:author="4561" w:date="2022-09-14T15:24:00Z">
        <w:r w:rsidRPr="00A908F6">
          <w:t>1&gt;</w:t>
        </w:r>
        <w:r w:rsidRPr="00A908F6">
          <w:tab/>
          <w:t>else</w:t>
        </w:r>
        <w:r w:rsidRPr="00A908F6">
          <w:rPr>
            <w:lang w:eastAsia="zh-CN"/>
          </w:rPr>
          <w:t>:</w:t>
        </w:r>
      </w:ins>
    </w:p>
    <w:p w14:paraId="553896CE" w14:textId="77777777" w:rsidR="00520CD3" w:rsidRPr="00A908F6" w:rsidRDefault="00520CD3" w:rsidP="00520CD3">
      <w:pPr>
        <w:pStyle w:val="B2"/>
        <w:rPr>
          <w:ins w:id="9084" w:author="4561" w:date="2022-09-14T15:24:00Z"/>
        </w:rPr>
      </w:pPr>
      <w:ins w:id="9085" w:author="4561" w:date="2022-09-14T15:24:00Z">
        <w:r w:rsidRPr="00A908F6">
          <w:t>2&gt;</w:t>
        </w:r>
        <w:r w:rsidRPr="00A908F6">
          <w:tab/>
        </w:r>
        <w:r w:rsidRPr="00A908F6">
          <w:rPr>
            <w:lang w:eastAsia="zh-CN"/>
          </w:rPr>
          <w:t>for the frequency used for NR sidelink communication,</w:t>
        </w:r>
        <w:r w:rsidRPr="00A908F6">
          <w:t xml:space="preserve"> if </w:t>
        </w:r>
        <w:r w:rsidRPr="00A908F6">
          <w:rPr>
            <w:i/>
          </w:rPr>
          <w:t>syncTxThreshOoC</w:t>
        </w:r>
        <w:r w:rsidRPr="00A908F6">
          <w:t xml:space="preserve"> is included in </w:t>
        </w:r>
        <w:r w:rsidRPr="00A908F6">
          <w:rPr>
            <w:i/>
            <w:noProof/>
          </w:rPr>
          <w:t>SidelinkPreconfigNR</w:t>
        </w:r>
        <w:r w:rsidRPr="00A908F6">
          <w:t xml:space="preserve">; and the UE </w:t>
        </w:r>
        <w:r w:rsidRPr="00A908F6">
          <w:rPr>
            <w:lang w:eastAsia="zh-CN"/>
          </w:rPr>
          <w:t xml:space="preserve">is not directly synchronized to GNSS, and the UE </w:t>
        </w:r>
        <w:r w:rsidRPr="00A908F6">
          <w:t xml:space="preserve">has no selected SyncRef UE or the PSBCH-RSRP measurement result of the selected SyncRef UE is below the value of </w:t>
        </w:r>
        <w:r w:rsidRPr="00A908F6">
          <w:rPr>
            <w:i/>
          </w:rPr>
          <w:t>syncTxThreshOoC</w:t>
        </w:r>
        <w:r w:rsidRPr="00A908F6">
          <w:rPr>
            <w:lang w:eastAsia="zh-CN"/>
          </w:rPr>
          <w:t>;</w:t>
        </w:r>
        <w:r w:rsidRPr="00A908F6">
          <w:t xml:space="preserve"> or</w:t>
        </w:r>
      </w:ins>
    </w:p>
    <w:p w14:paraId="76FE5192" w14:textId="77777777" w:rsidR="00520CD3" w:rsidRPr="00A908F6" w:rsidRDefault="00520CD3" w:rsidP="00520CD3">
      <w:pPr>
        <w:pStyle w:val="B2"/>
        <w:rPr>
          <w:ins w:id="9086" w:author="4561" w:date="2022-09-14T15:24:00Z"/>
        </w:rPr>
      </w:pPr>
      <w:ins w:id="9087" w:author="4561" w:date="2022-09-14T15:24:00Z">
        <w:r w:rsidRPr="00A908F6">
          <w:t>2&gt;</w:t>
        </w:r>
        <w:r w:rsidRPr="00A908F6">
          <w:tab/>
        </w:r>
        <w:r w:rsidRPr="00A908F6">
          <w:rPr>
            <w:lang w:eastAsia="zh-CN"/>
          </w:rPr>
          <w:t xml:space="preserve">for the frequency used for NR sidelink communication, if </w:t>
        </w:r>
        <w:r w:rsidRPr="00A908F6">
          <w:t xml:space="preserve">the UE </w:t>
        </w:r>
        <w:r w:rsidRPr="00A908F6">
          <w:rPr>
            <w:lang w:eastAsia="zh-CN"/>
          </w:rPr>
          <w:t>selects GNSS as the synchronization reference source</w:t>
        </w:r>
        <w:r w:rsidRPr="00A908F6">
          <w:t>:</w:t>
        </w:r>
      </w:ins>
    </w:p>
    <w:p w14:paraId="158C4E18" w14:textId="77777777" w:rsidR="00520CD3" w:rsidRPr="00874190" w:rsidRDefault="00520CD3" w:rsidP="00520CD3">
      <w:pPr>
        <w:pStyle w:val="B3"/>
        <w:rPr>
          <w:ins w:id="9088" w:author="4561" w:date="2022-09-14T15:24:00Z"/>
          <w:lang w:eastAsia="zh-CN"/>
        </w:rPr>
      </w:pPr>
      <w:ins w:id="9089" w:author="4561" w:date="2022-09-14T15:24:00Z">
        <w:r w:rsidRPr="00A908F6">
          <w:t>3&gt;</w:t>
        </w:r>
        <w:r w:rsidRPr="00A908F6">
          <w:tab/>
          <w:t xml:space="preserve">transmit sidelink SSB on the frequency used for </w:t>
        </w:r>
        <w:r w:rsidRPr="00A908F6">
          <w:rPr>
            <w:lang w:eastAsia="zh-CN"/>
          </w:rPr>
          <w:t>NR sidelink communication</w:t>
        </w:r>
        <w:r w:rsidRPr="00A908F6">
          <w:t xml:space="preserve"> in accordance with TS 38.211 [16], including the transmission of SLSS as specified in 5.8.5.3 and transmission of </w:t>
        </w:r>
        <w:r w:rsidRPr="00A908F6">
          <w:rPr>
            <w:i/>
          </w:rPr>
          <w:t>MasterInformationBlockSidelink</w:t>
        </w:r>
        <w:r w:rsidRPr="00A908F6">
          <w:t xml:space="preserve"> as specified in 5.8.9.4.3</w:t>
        </w:r>
        <w:r w:rsidRPr="00A908F6">
          <w:rPr>
            <w:lang w:eastAsia="zh-CN"/>
          </w:rPr>
          <w:t>;</w:t>
        </w:r>
      </w:ins>
    </w:p>
    <w:p w14:paraId="429CB287" w14:textId="77777777" w:rsidR="00520CD3" w:rsidRPr="00874190" w:rsidRDefault="00520CD3" w:rsidP="00520CD3">
      <w:pPr>
        <w:rPr>
          <w:ins w:id="9090" w:author="4561" w:date="2022-09-14T15:24:00Z"/>
          <w:lang w:eastAsia="zh-CN"/>
        </w:rPr>
      </w:pPr>
      <w:ins w:id="9091" w:author="4561" w:date="2022-09-14T15:24:00Z">
        <w:r w:rsidRPr="00874190">
          <w:t xml:space="preserve">[TS </w:t>
        </w:r>
        <w:r w:rsidRPr="00874190">
          <w:rPr>
            <w:lang w:eastAsia="zh-CN"/>
          </w:rPr>
          <w:t>38</w:t>
        </w:r>
        <w:r w:rsidRPr="00874190">
          <w:t>.</w:t>
        </w:r>
        <w:r w:rsidRPr="00874190">
          <w:rPr>
            <w:lang w:eastAsia="zh-CN"/>
          </w:rPr>
          <w:t>331</w:t>
        </w:r>
        <w:r w:rsidRPr="00874190">
          <w:t xml:space="preserve">, clause </w:t>
        </w:r>
        <w:r w:rsidRPr="00874190">
          <w:rPr>
            <w:lang w:eastAsia="zh-CN"/>
          </w:rPr>
          <w:t>5</w:t>
        </w:r>
        <w:r w:rsidRPr="00874190">
          <w:t>.8</w:t>
        </w:r>
        <w:r w:rsidRPr="00874190">
          <w:rPr>
            <w:lang w:eastAsia="zh-CN"/>
          </w:rPr>
          <w:t>.</w:t>
        </w:r>
        <w:r>
          <w:rPr>
            <w:lang w:eastAsia="zh-CN"/>
          </w:rPr>
          <w:t>5.3</w:t>
        </w:r>
        <w:r w:rsidRPr="00874190">
          <w:t>]</w:t>
        </w:r>
      </w:ins>
    </w:p>
    <w:p w14:paraId="1079CDA5" w14:textId="77777777" w:rsidR="00520CD3" w:rsidRPr="00A908F6" w:rsidRDefault="00520CD3" w:rsidP="00520CD3">
      <w:pPr>
        <w:rPr>
          <w:ins w:id="9092" w:author="4561" w:date="2022-09-14T15:24:00Z"/>
        </w:rPr>
      </w:pPr>
      <w:ins w:id="9093" w:author="4561" w:date="2022-09-14T15:24:00Z">
        <w:r w:rsidRPr="00A908F6">
          <w:t>The UE shall select the SLSSID and the slot in which to transmit SLSS as follows:</w:t>
        </w:r>
      </w:ins>
    </w:p>
    <w:p w14:paraId="2BD2FC4C" w14:textId="77777777" w:rsidR="00520CD3" w:rsidRPr="00A908F6" w:rsidRDefault="00520CD3" w:rsidP="00520CD3">
      <w:pPr>
        <w:pStyle w:val="B1"/>
        <w:rPr>
          <w:ins w:id="9094" w:author="4561" w:date="2022-09-14T15:24:00Z"/>
        </w:rPr>
      </w:pPr>
      <w:ins w:id="9095" w:author="4561" w:date="2022-09-14T15:24:00Z">
        <w:r>
          <w:t>…</w:t>
        </w:r>
      </w:ins>
    </w:p>
    <w:p w14:paraId="5825C2C7" w14:textId="77777777" w:rsidR="00520CD3" w:rsidRPr="00A908F6" w:rsidRDefault="00520CD3" w:rsidP="00520CD3">
      <w:pPr>
        <w:pStyle w:val="B1"/>
        <w:rPr>
          <w:ins w:id="9096" w:author="4561" w:date="2022-09-14T15:24:00Z"/>
        </w:rPr>
      </w:pPr>
      <w:ins w:id="9097" w:author="4561" w:date="2022-09-14T15:24:00Z">
        <w:r w:rsidRPr="00A908F6">
          <w:t>1&gt;</w:t>
        </w:r>
        <w:r w:rsidRPr="00A908F6">
          <w:tab/>
          <w:t xml:space="preserve">if triggered by NR </w:t>
        </w:r>
        <w:r w:rsidRPr="00A908F6">
          <w:rPr>
            <w:lang w:eastAsia="zh-CN"/>
          </w:rPr>
          <w:t xml:space="preserve">sidelink communication, and out of coverage on the frequency used for </w:t>
        </w:r>
        <w:r w:rsidRPr="00A908F6">
          <w:t xml:space="preserve">NR </w:t>
        </w:r>
        <w:r w:rsidRPr="00A908F6">
          <w:rPr>
            <w:lang w:eastAsia="zh-CN"/>
          </w:rPr>
          <w:t>sidelink communication,</w:t>
        </w:r>
        <w:r w:rsidRPr="00A908F6">
          <w:t xml:space="preserve"> and the </w:t>
        </w:r>
        <w:r w:rsidRPr="00A908F6">
          <w:rPr>
            <w:lang w:eastAsia="zh-CN"/>
          </w:rPr>
          <w:t xml:space="preserve">concerned </w:t>
        </w:r>
        <w:r w:rsidRPr="00A908F6">
          <w:t xml:space="preserve">frequency is included in </w:t>
        </w:r>
        <w:r w:rsidRPr="00A908F6">
          <w:rPr>
            <w:i/>
          </w:rPr>
          <w:t>sl-FreqInfoToAddModList</w:t>
        </w:r>
        <w:r w:rsidRPr="00A908F6">
          <w:t xml:space="preserve"> in </w:t>
        </w:r>
        <w:r w:rsidRPr="00A908F6">
          <w:rPr>
            <w:i/>
          </w:rPr>
          <w:t>sl-ConfigDedicatedNR</w:t>
        </w:r>
        <w:r w:rsidRPr="00A908F6">
          <w:t xml:space="preserve"> within</w:t>
        </w:r>
        <w:r w:rsidRPr="00A908F6">
          <w:rPr>
            <w:i/>
          </w:rPr>
          <w:t xml:space="preserve"> RRCReconfiguration</w:t>
        </w:r>
        <w:r w:rsidRPr="00A908F6">
          <w:t xml:space="preserve"> message or included</w:t>
        </w:r>
        <w:r w:rsidRPr="00A908F6">
          <w:rPr>
            <w:i/>
          </w:rPr>
          <w:t xml:space="preserve"> </w:t>
        </w:r>
        <w:r w:rsidRPr="00A908F6">
          <w:t xml:space="preserve">in </w:t>
        </w:r>
        <w:r w:rsidRPr="00A908F6">
          <w:rPr>
            <w:i/>
          </w:rPr>
          <w:t>sl-FreqInfoList</w:t>
        </w:r>
        <w:r w:rsidRPr="00A908F6">
          <w:t xml:space="preserve"> within </w:t>
        </w:r>
        <w:r w:rsidRPr="00A908F6">
          <w:rPr>
            <w:i/>
          </w:rPr>
          <w:t>SIB12</w:t>
        </w:r>
        <w:r w:rsidRPr="00A908F6">
          <w:t>:</w:t>
        </w:r>
      </w:ins>
    </w:p>
    <w:p w14:paraId="3BAE3DF6" w14:textId="77777777" w:rsidR="00520CD3" w:rsidRPr="00A908F6" w:rsidRDefault="00520CD3" w:rsidP="00520CD3">
      <w:pPr>
        <w:pStyle w:val="B2"/>
        <w:rPr>
          <w:ins w:id="9098" w:author="4561" w:date="2022-09-14T15:24:00Z"/>
        </w:rPr>
      </w:pPr>
      <w:ins w:id="9099" w:author="4561" w:date="2022-09-14T15:24:00Z">
        <w:r w:rsidRPr="00A908F6">
          <w:t>2&gt;</w:t>
        </w:r>
        <w:r w:rsidRPr="00A908F6">
          <w:tab/>
          <w:t>if</w:t>
        </w:r>
        <w:r w:rsidRPr="00A908F6">
          <w:rPr>
            <w:lang w:eastAsia="zh-CN"/>
          </w:rPr>
          <w:t xml:space="preserve"> the UE has selected GNSS as synchronization reference in accordance with 5.8.6.2</w:t>
        </w:r>
        <w:r w:rsidRPr="00A908F6">
          <w:t>:</w:t>
        </w:r>
      </w:ins>
    </w:p>
    <w:p w14:paraId="268BCEE6" w14:textId="77777777" w:rsidR="00520CD3" w:rsidRPr="00A908F6" w:rsidRDefault="00520CD3" w:rsidP="00520CD3">
      <w:pPr>
        <w:pStyle w:val="B3"/>
        <w:rPr>
          <w:ins w:id="9100" w:author="4561" w:date="2022-09-14T15:24:00Z"/>
          <w:lang w:eastAsia="zh-CN"/>
        </w:rPr>
      </w:pPr>
      <w:ins w:id="9101" w:author="4561" w:date="2022-09-14T15:24:00Z">
        <w:r w:rsidRPr="00A908F6">
          <w:t>3&gt;</w:t>
        </w:r>
        <w:r w:rsidRPr="00A908F6">
          <w:tab/>
          <w:t xml:space="preserve">select SLSSID </w:t>
        </w:r>
        <w:r w:rsidRPr="00A908F6">
          <w:rPr>
            <w:lang w:eastAsia="zh-CN"/>
          </w:rPr>
          <w:t>0;</w:t>
        </w:r>
      </w:ins>
    </w:p>
    <w:p w14:paraId="5C8D20CC" w14:textId="77777777" w:rsidR="00520CD3" w:rsidRPr="00A908F6" w:rsidRDefault="00520CD3" w:rsidP="00520CD3">
      <w:pPr>
        <w:pStyle w:val="B3"/>
        <w:rPr>
          <w:ins w:id="9102" w:author="4561" w:date="2022-09-14T15:24:00Z"/>
          <w:lang w:eastAsia="zh-CN"/>
        </w:rPr>
      </w:pPr>
      <w:ins w:id="9103" w:author="4561" w:date="2022-09-14T15:24:00Z">
        <w:r w:rsidRPr="00A908F6">
          <w:t>3&gt;</w:t>
        </w:r>
        <w:r w:rsidRPr="00A908F6">
          <w:tab/>
          <w:t xml:space="preserve">use </w:t>
        </w:r>
        <w:r w:rsidRPr="00A908F6">
          <w:rPr>
            <w:i/>
          </w:rPr>
          <w:t xml:space="preserve">sl-SSB-TimeAllocation1 </w:t>
        </w:r>
        <w:r w:rsidRPr="00A908F6">
          <w:rPr>
            <w:lang w:eastAsia="zh-CN"/>
          </w:rPr>
          <w:t>included</w:t>
        </w:r>
        <w:r w:rsidRPr="00A908F6">
          <w:t xml:space="preserve"> in the entry of configured </w:t>
        </w:r>
        <w:r w:rsidRPr="00A908F6">
          <w:rPr>
            <w:i/>
          </w:rPr>
          <w:t>sl-SyncConfigList</w:t>
        </w:r>
        <w:r w:rsidRPr="00A908F6">
          <w:rPr>
            <w:lang w:eastAsia="zh-CN"/>
          </w:rPr>
          <w:t xml:space="preserve"> corresponding to the concerned frequency</w:t>
        </w:r>
        <w:r w:rsidRPr="00A908F6">
          <w:t xml:space="preserve">, that includes </w:t>
        </w:r>
        <w:r w:rsidRPr="00A908F6">
          <w:rPr>
            <w:i/>
          </w:rPr>
          <w:t>txParameters</w:t>
        </w:r>
        <w:r w:rsidRPr="00A908F6">
          <w:t xml:space="preserve"> and</w:t>
        </w:r>
        <w:r w:rsidRPr="00A908F6">
          <w:rPr>
            <w:i/>
          </w:rPr>
          <w:t xml:space="preserve"> gnss-Sync</w:t>
        </w:r>
        <w:r w:rsidRPr="00A908F6">
          <w:rPr>
            <w:lang w:eastAsia="zh-CN"/>
          </w:rPr>
          <w:t>;</w:t>
        </w:r>
      </w:ins>
    </w:p>
    <w:p w14:paraId="2D302ABF" w14:textId="77777777" w:rsidR="00520CD3" w:rsidRPr="00A908F6" w:rsidRDefault="00520CD3" w:rsidP="00520CD3">
      <w:pPr>
        <w:pStyle w:val="B3"/>
        <w:rPr>
          <w:ins w:id="9104" w:author="4561" w:date="2022-09-14T15:24:00Z"/>
          <w:lang w:eastAsia="zh-CN"/>
        </w:rPr>
      </w:pPr>
      <w:ins w:id="9105" w:author="4561" w:date="2022-09-14T15:24:00Z">
        <w:r w:rsidRPr="00A908F6">
          <w:t>3&gt;</w:t>
        </w:r>
        <w:r w:rsidRPr="00A908F6">
          <w:tab/>
          <w:t xml:space="preserve">select the slot(s) indicated by </w:t>
        </w:r>
        <w:r w:rsidRPr="00A908F6">
          <w:rPr>
            <w:i/>
          </w:rPr>
          <w:t>sl-SSB-TimeAllocation1</w:t>
        </w:r>
        <w:r w:rsidRPr="00A908F6">
          <w:rPr>
            <w:lang w:eastAsia="zh-CN"/>
          </w:rPr>
          <w:t>;</w:t>
        </w:r>
      </w:ins>
    </w:p>
    <w:p w14:paraId="2BE4A5CC" w14:textId="77777777" w:rsidR="00520CD3" w:rsidRPr="00A908F6" w:rsidRDefault="00520CD3" w:rsidP="00520CD3">
      <w:pPr>
        <w:pStyle w:val="B2"/>
        <w:rPr>
          <w:ins w:id="9106" w:author="4561" w:date="2022-09-14T15:24:00Z"/>
        </w:rPr>
      </w:pPr>
      <w:ins w:id="9107" w:author="4561" w:date="2022-09-14T15:24:00Z">
        <w:r w:rsidRPr="00A908F6">
          <w:t>2&gt;</w:t>
        </w:r>
        <w:r w:rsidRPr="00A908F6">
          <w:tab/>
          <w:t>if</w:t>
        </w:r>
        <w:r w:rsidRPr="00A908F6">
          <w:rPr>
            <w:lang w:eastAsia="zh-CN"/>
          </w:rPr>
          <w:t xml:space="preserve"> the UE has selected a cell as synchronization reference in accordance with 5.8.6.2</w:t>
        </w:r>
        <w:r w:rsidRPr="00A908F6">
          <w:t>:</w:t>
        </w:r>
      </w:ins>
    </w:p>
    <w:p w14:paraId="7DB956BA" w14:textId="77777777" w:rsidR="00520CD3" w:rsidRPr="00A908F6" w:rsidRDefault="00520CD3" w:rsidP="00520CD3">
      <w:pPr>
        <w:pStyle w:val="B3"/>
        <w:rPr>
          <w:ins w:id="9108" w:author="4561" w:date="2022-09-14T15:24:00Z"/>
          <w:lang w:eastAsia="zh-CN"/>
        </w:rPr>
      </w:pPr>
      <w:ins w:id="9109" w:author="4561" w:date="2022-09-14T15:24:00Z">
        <w:r w:rsidRPr="00A908F6">
          <w:t>3&gt;</w:t>
        </w:r>
        <w:r w:rsidRPr="00A908F6">
          <w:tab/>
          <w:t xml:space="preserve">select the SLSSID included in the entry of configured </w:t>
        </w:r>
        <w:r w:rsidRPr="00A908F6">
          <w:rPr>
            <w:i/>
          </w:rPr>
          <w:t>sl-SyncConfigList</w:t>
        </w:r>
        <w:r w:rsidRPr="00A908F6">
          <w:rPr>
            <w:lang w:eastAsia="zh-CN"/>
          </w:rPr>
          <w:t xml:space="preserve"> corresponding to the concerned frequency</w:t>
        </w:r>
        <w:r w:rsidRPr="00A908F6">
          <w:t xml:space="preserve">, that includes </w:t>
        </w:r>
        <w:r w:rsidRPr="00A908F6">
          <w:rPr>
            <w:i/>
          </w:rPr>
          <w:t>txParameters</w:t>
        </w:r>
        <w:r w:rsidRPr="00A908F6">
          <w:rPr>
            <w:lang w:eastAsia="zh-CN"/>
          </w:rPr>
          <w:t xml:space="preserve"> and does not include </w:t>
        </w:r>
        <w:r w:rsidRPr="00A908F6">
          <w:rPr>
            <w:i/>
            <w:lang w:eastAsia="zh-CN"/>
          </w:rPr>
          <w:t>gnss-Sync</w:t>
        </w:r>
        <w:r w:rsidRPr="00A908F6">
          <w:rPr>
            <w:lang w:eastAsia="zh-CN"/>
          </w:rPr>
          <w:t>;</w:t>
        </w:r>
      </w:ins>
    </w:p>
    <w:p w14:paraId="4A4112AF" w14:textId="77777777" w:rsidR="00520CD3" w:rsidRPr="00A908F6" w:rsidRDefault="00520CD3" w:rsidP="00520CD3">
      <w:pPr>
        <w:pStyle w:val="B3"/>
        <w:rPr>
          <w:ins w:id="9110" w:author="4561" w:date="2022-09-14T15:24:00Z"/>
          <w:lang w:eastAsia="zh-CN"/>
        </w:rPr>
      </w:pPr>
      <w:ins w:id="9111" w:author="4561" w:date="2022-09-14T15:24:00Z">
        <w:r w:rsidRPr="00A908F6">
          <w:t>3&gt;</w:t>
        </w:r>
        <w:r w:rsidRPr="00A908F6">
          <w:tab/>
          <w:t xml:space="preserve">select the slot(s) indicated by </w:t>
        </w:r>
        <w:r w:rsidRPr="00A908F6">
          <w:rPr>
            <w:i/>
          </w:rPr>
          <w:t>sl-SSB-TimeAllocation1</w:t>
        </w:r>
        <w:r w:rsidRPr="00A908F6">
          <w:rPr>
            <w:lang w:eastAsia="zh-CN"/>
          </w:rPr>
          <w:t>;</w:t>
        </w:r>
      </w:ins>
    </w:p>
    <w:p w14:paraId="3D7699D1" w14:textId="77777777" w:rsidR="00520CD3" w:rsidRPr="00A908F6" w:rsidRDefault="00520CD3" w:rsidP="00520CD3">
      <w:pPr>
        <w:pStyle w:val="B1"/>
        <w:rPr>
          <w:ins w:id="9112" w:author="4561" w:date="2022-09-14T15:24:00Z"/>
        </w:rPr>
      </w:pPr>
      <w:ins w:id="9113" w:author="4561" w:date="2022-09-14T15:24:00Z">
        <w:r w:rsidRPr="00A908F6">
          <w:t>1&gt;</w:t>
        </w:r>
        <w:r w:rsidRPr="00A908F6">
          <w:tab/>
          <w:t>else if triggered by NR sidelink communication and the UE has GNSS as the synchronization reference:</w:t>
        </w:r>
      </w:ins>
    </w:p>
    <w:p w14:paraId="09F7C364" w14:textId="77777777" w:rsidR="00520CD3" w:rsidRPr="00A908F6" w:rsidRDefault="00520CD3" w:rsidP="00520CD3">
      <w:pPr>
        <w:pStyle w:val="B2"/>
        <w:rPr>
          <w:ins w:id="9114" w:author="4561" w:date="2022-09-14T15:24:00Z"/>
        </w:rPr>
      </w:pPr>
      <w:ins w:id="9115" w:author="4561" w:date="2022-09-14T15:24:00Z">
        <w:r w:rsidRPr="00A908F6">
          <w:t>2&gt;</w:t>
        </w:r>
        <w:r w:rsidRPr="00A908F6">
          <w:tab/>
          <w:t>select SLSSID 0;</w:t>
        </w:r>
      </w:ins>
    </w:p>
    <w:p w14:paraId="010F8C5A" w14:textId="77777777" w:rsidR="00520CD3" w:rsidRPr="00A908F6" w:rsidRDefault="00520CD3" w:rsidP="00520CD3">
      <w:pPr>
        <w:pStyle w:val="B2"/>
        <w:rPr>
          <w:ins w:id="9116" w:author="4561" w:date="2022-09-14T15:24:00Z"/>
        </w:rPr>
      </w:pPr>
      <w:ins w:id="9117" w:author="4561" w:date="2022-09-14T15:24:00Z">
        <w:r>
          <w:t>…</w:t>
        </w:r>
      </w:ins>
    </w:p>
    <w:p w14:paraId="4C8814F0" w14:textId="77777777" w:rsidR="00520CD3" w:rsidRPr="00A908F6" w:rsidRDefault="00520CD3" w:rsidP="00520CD3">
      <w:pPr>
        <w:pStyle w:val="B2"/>
        <w:rPr>
          <w:ins w:id="9118" w:author="4561" w:date="2022-09-14T15:24:00Z"/>
        </w:rPr>
      </w:pPr>
      <w:ins w:id="9119" w:author="4561" w:date="2022-09-14T15:24:00Z">
        <w:r w:rsidRPr="00A908F6">
          <w:t>2&gt;</w:t>
        </w:r>
        <w:r w:rsidRPr="00A908F6">
          <w:tab/>
          <w:t>else:</w:t>
        </w:r>
      </w:ins>
    </w:p>
    <w:p w14:paraId="1B981687" w14:textId="77777777" w:rsidR="00520CD3" w:rsidRPr="00A908F6" w:rsidRDefault="00520CD3" w:rsidP="00520CD3">
      <w:pPr>
        <w:pStyle w:val="B3"/>
        <w:rPr>
          <w:ins w:id="9120" w:author="4561" w:date="2022-09-14T15:24:00Z"/>
        </w:rPr>
      </w:pPr>
      <w:ins w:id="9121" w:author="4561" w:date="2022-09-14T15:24:00Z">
        <w:r w:rsidRPr="00A908F6">
          <w:t>3&gt;</w:t>
        </w:r>
        <w:r w:rsidRPr="00A908F6">
          <w:tab/>
          <w:t xml:space="preserve">select the slot(s) indicated by </w:t>
        </w:r>
        <w:r w:rsidRPr="00A908F6">
          <w:rPr>
            <w:i/>
            <w:iCs/>
          </w:rPr>
          <w:t>sl-SSB-TimeAllocation1</w:t>
        </w:r>
        <w:r w:rsidRPr="00A908F6">
          <w:t>;</w:t>
        </w:r>
      </w:ins>
    </w:p>
    <w:p w14:paraId="34A50818" w14:textId="77777777" w:rsidR="00520CD3" w:rsidRPr="00A908F6" w:rsidRDefault="00520CD3" w:rsidP="00520CD3">
      <w:pPr>
        <w:pStyle w:val="B1"/>
        <w:rPr>
          <w:ins w:id="9122" w:author="4561" w:date="2022-09-14T15:24:00Z"/>
        </w:rPr>
      </w:pPr>
      <w:ins w:id="9123" w:author="4561" w:date="2022-09-14T15:24:00Z">
        <w:r w:rsidRPr="00A908F6">
          <w:t>1&gt;</w:t>
        </w:r>
        <w:r w:rsidRPr="00A908F6">
          <w:tab/>
          <w:t>else</w:t>
        </w:r>
        <w:r w:rsidRPr="00A908F6">
          <w:rPr>
            <w:lang w:eastAsia="zh-CN"/>
          </w:rPr>
          <w:t>:</w:t>
        </w:r>
      </w:ins>
    </w:p>
    <w:p w14:paraId="3A344C66" w14:textId="77777777" w:rsidR="00520CD3" w:rsidRPr="00A908F6" w:rsidRDefault="00520CD3" w:rsidP="00520CD3">
      <w:pPr>
        <w:pStyle w:val="B2"/>
        <w:rPr>
          <w:ins w:id="9124" w:author="4561" w:date="2022-09-14T15:24:00Z"/>
          <w:lang w:eastAsia="zh-CN"/>
        </w:rPr>
      </w:pPr>
      <w:ins w:id="9125" w:author="4561" w:date="2022-09-14T15:24:00Z">
        <w:r w:rsidRPr="00A908F6">
          <w:t>2&gt;</w:t>
        </w:r>
        <w:r w:rsidRPr="00A908F6">
          <w:tab/>
          <w:t>select the synchronisation reference UE (i.e. SyncRef UE) as defined in 5.8.6</w:t>
        </w:r>
        <w:r w:rsidRPr="00A908F6">
          <w:rPr>
            <w:lang w:eastAsia="zh-CN"/>
          </w:rPr>
          <w:t>;</w:t>
        </w:r>
      </w:ins>
    </w:p>
    <w:p w14:paraId="0363AA11" w14:textId="77777777" w:rsidR="00520CD3" w:rsidRPr="00A908F6" w:rsidRDefault="00520CD3" w:rsidP="00520CD3">
      <w:pPr>
        <w:pStyle w:val="B2"/>
        <w:rPr>
          <w:ins w:id="9126" w:author="4561" w:date="2022-09-14T15:24:00Z"/>
          <w:lang w:eastAsia="zh-CN"/>
        </w:rPr>
      </w:pPr>
      <w:ins w:id="9127" w:author="4561" w:date="2022-09-14T15:24:00Z">
        <w:r w:rsidRPr="00A908F6">
          <w:t>2&gt;</w:t>
        </w:r>
        <w:r w:rsidRPr="00A908F6">
          <w:tab/>
          <w:t xml:space="preserve">if the UE has a selected SyncRef UE and </w:t>
        </w:r>
        <w:r w:rsidRPr="00A908F6">
          <w:rPr>
            <w:i/>
          </w:rPr>
          <w:t>inCoverage</w:t>
        </w:r>
        <w:r w:rsidRPr="00A908F6">
          <w:t xml:space="preserve"> in the </w:t>
        </w:r>
        <w:r w:rsidRPr="00A908F6">
          <w:rPr>
            <w:i/>
          </w:rPr>
          <w:t>MasterInformationBlockSidelink</w:t>
        </w:r>
        <w:r w:rsidRPr="00A908F6">
          <w:t xml:space="preserve"> message received from this UE is set to </w:t>
        </w:r>
        <w:r w:rsidRPr="00A908F6">
          <w:rPr>
            <w:i/>
          </w:rPr>
          <w:t>true</w:t>
        </w:r>
        <w:r w:rsidRPr="00A908F6">
          <w:t>; or</w:t>
        </w:r>
      </w:ins>
    </w:p>
    <w:p w14:paraId="21800CD1" w14:textId="77777777" w:rsidR="00520CD3" w:rsidRPr="00A908F6" w:rsidRDefault="00520CD3" w:rsidP="00520CD3">
      <w:pPr>
        <w:pStyle w:val="B2"/>
        <w:rPr>
          <w:ins w:id="9128" w:author="4561" w:date="2022-09-14T15:24:00Z"/>
          <w:lang w:eastAsia="zh-CN"/>
        </w:rPr>
      </w:pPr>
      <w:ins w:id="9129" w:author="4561" w:date="2022-09-14T15:24:00Z">
        <w:r w:rsidRPr="00A908F6">
          <w:t>2&gt;</w:t>
        </w:r>
        <w:r w:rsidRPr="00A908F6">
          <w:tab/>
          <w:t xml:space="preserve">if the UE has a selected SyncRef UE and </w:t>
        </w:r>
        <w:r w:rsidRPr="00A908F6">
          <w:rPr>
            <w:i/>
          </w:rPr>
          <w:t>inCoverage</w:t>
        </w:r>
        <w:r w:rsidRPr="00A908F6">
          <w:t xml:space="preserve"> in the </w:t>
        </w:r>
        <w:r w:rsidRPr="00A908F6">
          <w:rPr>
            <w:i/>
          </w:rPr>
          <w:t>MasterInformationBlockSidelink</w:t>
        </w:r>
        <w:r w:rsidRPr="00A908F6">
          <w:t xml:space="preserve"> message received from this UE is set to </w:t>
        </w:r>
        <w:r w:rsidRPr="00A908F6">
          <w:rPr>
            <w:i/>
          </w:rPr>
          <w:t>false</w:t>
        </w:r>
        <w:r w:rsidRPr="00A908F6">
          <w:t xml:space="preserve"> while the SLSS from this UE is part of the set defined for out of coverage, see TS 38.211 [16]:</w:t>
        </w:r>
      </w:ins>
    </w:p>
    <w:p w14:paraId="48788212" w14:textId="77777777" w:rsidR="00520CD3" w:rsidRPr="00A908F6" w:rsidRDefault="00520CD3" w:rsidP="00520CD3">
      <w:pPr>
        <w:pStyle w:val="B3"/>
        <w:rPr>
          <w:ins w:id="9130" w:author="4561" w:date="2022-09-14T15:24:00Z"/>
          <w:lang w:eastAsia="zh-CN"/>
        </w:rPr>
      </w:pPr>
      <w:ins w:id="9131" w:author="4561" w:date="2022-09-14T15:24:00Z">
        <w:r w:rsidRPr="00A908F6">
          <w:t>3&gt;</w:t>
        </w:r>
        <w:r w:rsidRPr="00A908F6">
          <w:tab/>
          <w:t>select the same SLSSID as the SLSSID of the selected SyncRef UE</w:t>
        </w:r>
        <w:r w:rsidRPr="00A908F6">
          <w:rPr>
            <w:lang w:eastAsia="zh-CN"/>
          </w:rPr>
          <w:t>;</w:t>
        </w:r>
      </w:ins>
    </w:p>
    <w:p w14:paraId="5222C5B4" w14:textId="77777777" w:rsidR="00520CD3" w:rsidRPr="00A908F6" w:rsidRDefault="00520CD3" w:rsidP="00520CD3">
      <w:pPr>
        <w:pStyle w:val="B3"/>
        <w:rPr>
          <w:ins w:id="9132" w:author="4561" w:date="2022-09-14T15:24:00Z"/>
          <w:lang w:eastAsia="zh-CN"/>
        </w:rPr>
      </w:pPr>
      <w:ins w:id="9133" w:author="4561" w:date="2022-09-14T15:24:00Z">
        <w:r w:rsidRPr="00A908F6">
          <w:t>3&gt;</w:t>
        </w:r>
        <w:r w:rsidRPr="00A908F6">
          <w:tab/>
          <w:t xml:space="preserve">select the slot in which to transmit the SLSS according to the </w:t>
        </w:r>
        <w:r w:rsidRPr="00A908F6">
          <w:rPr>
            <w:i/>
          </w:rPr>
          <w:t xml:space="preserve">sl-SSB-TimeAllocation1 </w:t>
        </w:r>
        <w:r w:rsidRPr="00A908F6">
          <w:t xml:space="preserve">or </w:t>
        </w:r>
        <w:r w:rsidRPr="00A908F6">
          <w:rPr>
            <w:i/>
          </w:rPr>
          <w:t>sl-SSB-TimeAllocation2</w:t>
        </w:r>
        <w:r w:rsidRPr="00A908F6">
          <w:t xml:space="preserve"> included in the preconfigured sidelink parameters corresponding to the concerned frequency, such that the timing is different from the SLSS of the selected SyncRef UE</w:t>
        </w:r>
        <w:r w:rsidRPr="00A908F6">
          <w:rPr>
            <w:lang w:eastAsia="zh-CN"/>
          </w:rPr>
          <w:t>;</w:t>
        </w:r>
      </w:ins>
    </w:p>
    <w:p w14:paraId="1B076A14" w14:textId="77777777" w:rsidR="00520CD3" w:rsidRPr="00A908F6" w:rsidRDefault="00520CD3" w:rsidP="00520CD3">
      <w:pPr>
        <w:pStyle w:val="B2"/>
        <w:rPr>
          <w:ins w:id="9134" w:author="4561" w:date="2022-09-14T15:24:00Z"/>
          <w:lang w:eastAsia="zh-CN"/>
        </w:rPr>
      </w:pPr>
      <w:ins w:id="9135" w:author="4561" w:date="2022-09-14T15:24:00Z">
        <w:r>
          <w:t>…</w:t>
        </w:r>
      </w:ins>
    </w:p>
    <w:p w14:paraId="067D3306" w14:textId="77777777" w:rsidR="00520CD3" w:rsidRPr="00A908F6" w:rsidRDefault="00520CD3" w:rsidP="00520CD3">
      <w:pPr>
        <w:pStyle w:val="B2"/>
        <w:rPr>
          <w:ins w:id="9136" w:author="4561" w:date="2022-09-14T15:24:00Z"/>
          <w:lang w:eastAsia="zh-CN"/>
        </w:rPr>
      </w:pPr>
      <w:ins w:id="9137" w:author="4561" w:date="2022-09-14T15:24:00Z">
        <w:r w:rsidRPr="00A908F6">
          <w:t>2&gt;</w:t>
        </w:r>
        <w:r w:rsidRPr="00A908F6">
          <w:tab/>
        </w:r>
        <w:r w:rsidRPr="00A908F6">
          <w:rPr>
            <w:lang w:eastAsia="zh-CN"/>
          </w:rPr>
          <w:t xml:space="preserve">else </w:t>
        </w:r>
        <w:r w:rsidRPr="00A908F6">
          <w:t>if the UE has a selected SyncRef UE:</w:t>
        </w:r>
      </w:ins>
    </w:p>
    <w:p w14:paraId="0C1B11AC" w14:textId="77777777" w:rsidR="00520CD3" w:rsidRPr="00A908F6" w:rsidRDefault="00520CD3" w:rsidP="00520CD3">
      <w:pPr>
        <w:pStyle w:val="B3"/>
        <w:rPr>
          <w:ins w:id="9138" w:author="4561" w:date="2022-09-14T15:24:00Z"/>
          <w:lang w:eastAsia="zh-CN"/>
        </w:rPr>
      </w:pPr>
      <w:ins w:id="9139" w:author="4561" w:date="2022-09-14T15:24:00Z">
        <w:r w:rsidRPr="00A908F6">
          <w:t>3&gt;</w:t>
        </w:r>
        <w:r w:rsidRPr="00A908F6">
          <w:tab/>
          <w:t>select the SLSSID from the set defined for out of coverage having an index that is 336 more than the index of the SLSSID of the selected SyncRef UE, see TS 38.211 [16];</w:t>
        </w:r>
      </w:ins>
    </w:p>
    <w:p w14:paraId="0581B892" w14:textId="77777777" w:rsidR="00520CD3" w:rsidRPr="00A908F6" w:rsidRDefault="00520CD3" w:rsidP="00520CD3">
      <w:pPr>
        <w:pStyle w:val="B3"/>
        <w:rPr>
          <w:ins w:id="9140" w:author="4561" w:date="2022-09-14T15:24:00Z"/>
          <w:lang w:eastAsia="zh-CN"/>
        </w:rPr>
      </w:pPr>
      <w:ins w:id="9141" w:author="4561" w:date="2022-09-14T15:24:00Z">
        <w:r w:rsidRPr="00A908F6">
          <w:t>3&gt;</w:t>
        </w:r>
        <w:r w:rsidRPr="00A908F6">
          <w:tab/>
          <w:t xml:space="preserve">select the slot in which to transmit the SLSS according to </w:t>
        </w:r>
        <w:r w:rsidRPr="00A908F6">
          <w:rPr>
            <w:i/>
          </w:rPr>
          <w:t xml:space="preserve">sl-SSB-TimeAllocation1 </w:t>
        </w:r>
        <w:r w:rsidRPr="00A908F6">
          <w:t xml:space="preserve">or </w:t>
        </w:r>
        <w:r w:rsidRPr="00A908F6">
          <w:rPr>
            <w:i/>
          </w:rPr>
          <w:t>sl-SSB-TimeAllocation2</w:t>
        </w:r>
        <w:r w:rsidRPr="00A908F6">
          <w:t xml:space="preserve"> included in the preconfigured sidelink parameters corresponding to the concerned frequency, such that the timing is different from the SLSS of the selected SyncRef UE</w:t>
        </w:r>
        <w:r w:rsidRPr="00A908F6">
          <w:rPr>
            <w:lang w:eastAsia="zh-CN"/>
          </w:rPr>
          <w:t>;</w:t>
        </w:r>
      </w:ins>
    </w:p>
    <w:p w14:paraId="5C927EA5" w14:textId="77777777" w:rsidR="00520CD3" w:rsidRPr="00CF56E8" w:rsidRDefault="00520CD3" w:rsidP="00520CD3">
      <w:pPr>
        <w:pStyle w:val="B2"/>
        <w:rPr>
          <w:ins w:id="9142" w:author="4561" w:date="2022-09-14T15:24:00Z"/>
        </w:rPr>
      </w:pPr>
      <w:ins w:id="9143" w:author="4561" w:date="2022-09-14T15:24:00Z">
        <w:r>
          <w:t>…</w:t>
        </w:r>
      </w:ins>
    </w:p>
    <w:p w14:paraId="7B117653" w14:textId="77777777" w:rsidR="00520CD3" w:rsidRPr="00874190" w:rsidRDefault="00520CD3" w:rsidP="00520CD3">
      <w:pPr>
        <w:rPr>
          <w:ins w:id="9144" w:author="4561" w:date="2022-09-14T15:24:00Z"/>
          <w:lang w:eastAsia="zh-CN"/>
        </w:rPr>
      </w:pPr>
      <w:ins w:id="9145" w:author="4561" w:date="2022-09-14T15:24:00Z">
        <w:r w:rsidRPr="00874190">
          <w:t xml:space="preserve">[TS </w:t>
        </w:r>
        <w:r w:rsidRPr="00874190">
          <w:rPr>
            <w:lang w:eastAsia="zh-CN"/>
          </w:rPr>
          <w:t>38</w:t>
        </w:r>
        <w:r w:rsidRPr="00874190">
          <w:t>.</w:t>
        </w:r>
        <w:r w:rsidRPr="00874190">
          <w:rPr>
            <w:lang w:eastAsia="zh-CN"/>
          </w:rPr>
          <w:t>331</w:t>
        </w:r>
        <w:r w:rsidRPr="00874190">
          <w:t xml:space="preserve">, clause </w:t>
        </w:r>
        <w:r w:rsidRPr="00874190">
          <w:rPr>
            <w:lang w:eastAsia="zh-CN"/>
          </w:rPr>
          <w:t>5</w:t>
        </w:r>
        <w:r w:rsidRPr="00874190">
          <w:t>.8</w:t>
        </w:r>
        <w:r w:rsidRPr="00874190">
          <w:rPr>
            <w:lang w:eastAsia="zh-CN"/>
          </w:rPr>
          <w:t>.</w:t>
        </w:r>
        <w:r>
          <w:rPr>
            <w:lang w:eastAsia="zh-CN"/>
          </w:rPr>
          <w:t>6.2</w:t>
        </w:r>
        <w:r w:rsidRPr="00874190">
          <w:t>]</w:t>
        </w:r>
      </w:ins>
    </w:p>
    <w:p w14:paraId="67F54E0E" w14:textId="77777777" w:rsidR="00520CD3" w:rsidRPr="00A908F6" w:rsidRDefault="00520CD3" w:rsidP="00520CD3">
      <w:pPr>
        <w:keepLines/>
        <w:rPr>
          <w:ins w:id="9146" w:author="4561" w:date="2022-09-14T15:24:00Z"/>
        </w:rPr>
      </w:pPr>
      <w:ins w:id="9147" w:author="4561" w:date="2022-09-14T15:24:00Z">
        <w:r w:rsidRPr="00A908F6">
          <w:t>The UE shall:</w:t>
        </w:r>
      </w:ins>
    </w:p>
    <w:p w14:paraId="48C04B53" w14:textId="77777777" w:rsidR="00520CD3" w:rsidRPr="00A908F6" w:rsidRDefault="00520CD3" w:rsidP="00520CD3">
      <w:pPr>
        <w:pStyle w:val="B1"/>
        <w:rPr>
          <w:ins w:id="9148" w:author="4561" w:date="2022-09-14T15:24:00Z"/>
        </w:rPr>
      </w:pPr>
      <w:ins w:id="9149" w:author="4561" w:date="2022-09-14T15:24:00Z">
        <w:r w:rsidRPr="00A908F6">
          <w:t>1&gt;</w:t>
        </w:r>
        <w:r w:rsidRPr="00A908F6">
          <w:tab/>
          <w:t xml:space="preserve">if the frequency used for NR sidelink communication is included in </w:t>
        </w:r>
        <w:r w:rsidRPr="00A908F6">
          <w:rPr>
            <w:i/>
          </w:rPr>
          <w:t>sl-FreqInfoToAddModList</w:t>
        </w:r>
        <w:r w:rsidRPr="00A908F6">
          <w:t xml:space="preserve"> in </w:t>
        </w:r>
        <w:r w:rsidRPr="00A908F6">
          <w:rPr>
            <w:i/>
          </w:rPr>
          <w:t>sl-ConfigDedicatedNR</w:t>
        </w:r>
        <w:r w:rsidRPr="00A908F6">
          <w:t xml:space="preserve"> within</w:t>
        </w:r>
        <w:r w:rsidRPr="00A908F6">
          <w:rPr>
            <w:i/>
          </w:rPr>
          <w:t xml:space="preserve"> RRCReconfiguration</w:t>
        </w:r>
        <w:r w:rsidRPr="00A908F6">
          <w:t xml:space="preserve"> message or included</w:t>
        </w:r>
        <w:r w:rsidRPr="00A908F6">
          <w:rPr>
            <w:i/>
          </w:rPr>
          <w:t xml:space="preserve"> </w:t>
        </w:r>
        <w:r w:rsidRPr="00A908F6">
          <w:t xml:space="preserve">in </w:t>
        </w:r>
        <w:r w:rsidRPr="00A908F6">
          <w:rPr>
            <w:i/>
          </w:rPr>
          <w:t>sl-ConfigCommonNR</w:t>
        </w:r>
        <w:r w:rsidRPr="00A908F6">
          <w:t xml:space="preserve"> within </w:t>
        </w:r>
        <w:r w:rsidRPr="00A908F6">
          <w:rPr>
            <w:i/>
          </w:rPr>
          <w:t>SIB12</w:t>
        </w:r>
        <w:r w:rsidRPr="00A908F6">
          <w:t xml:space="preserve">, and </w:t>
        </w:r>
        <w:r w:rsidRPr="00A908F6">
          <w:rPr>
            <w:i/>
          </w:rPr>
          <w:t xml:space="preserve">sl-SyncPriority </w:t>
        </w:r>
        <w:r w:rsidRPr="00A908F6">
          <w:t xml:space="preserve">is configured for the concerned frequency and set to </w:t>
        </w:r>
        <w:r w:rsidRPr="00A908F6">
          <w:rPr>
            <w:i/>
          </w:rPr>
          <w:t>gnbEnb</w:t>
        </w:r>
        <w:r w:rsidRPr="00A908F6">
          <w:t>:</w:t>
        </w:r>
      </w:ins>
    </w:p>
    <w:p w14:paraId="141679A2" w14:textId="77777777" w:rsidR="00520CD3" w:rsidRPr="00A908F6" w:rsidRDefault="00520CD3" w:rsidP="00520CD3">
      <w:pPr>
        <w:pStyle w:val="B3"/>
        <w:ind w:left="852"/>
        <w:rPr>
          <w:ins w:id="9150" w:author="4561" w:date="2022-09-14T15:24:00Z"/>
          <w:rFonts w:eastAsia="DengXian"/>
          <w:lang w:eastAsia="zh-CN"/>
        </w:rPr>
      </w:pPr>
      <w:ins w:id="9151" w:author="4561" w:date="2022-09-14T15:24:00Z">
        <w:r w:rsidRPr="00A908F6">
          <w:t>2&gt;</w:t>
        </w:r>
        <w:r w:rsidRPr="00A908F6">
          <w:tab/>
        </w:r>
        <w:r w:rsidRPr="00A908F6">
          <w:rPr>
            <w:lang w:eastAsia="zh-CN"/>
          </w:rPr>
          <w:t xml:space="preserve">select a </w:t>
        </w:r>
        <w:r w:rsidRPr="00A908F6">
          <w:t xml:space="preserve">cell </w:t>
        </w:r>
        <w:r w:rsidRPr="00A908F6">
          <w:rPr>
            <w:lang w:eastAsia="zh-CN"/>
          </w:rPr>
          <w:t>as the synchronization reference source as defined in 5.8.6.3:</w:t>
        </w:r>
      </w:ins>
    </w:p>
    <w:p w14:paraId="3D450475" w14:textId="77777777" w:rsidR="00520CD3" w:rsidRPr="00A908F6" w:rsidRDefault="00520CD3" w:rsidP="00520CD3">
      <w:pPr>
        <w:pStyle w:val="B2"/>
        <w:ind w:left="568"/>
        <w:rPr>
          <w:ins w:id="9152" w:author="4561" w:date="2022-09-14T15:24:00Z"/>
        </w:rPr>
      </w:pPr>
      <w:ins w:id="9153" w:author="4561" w:date="2022-09-14T15:24:00Z">
        <w:r w:rsidRPr="00A908F6">
          <w:t>1&gt;</w:t>
        </w:r>
        <w:r w:rsidRPr="00A908F6">
          <w:tab/>
        </w:r>
        <w:r w:rsidRPr="00A908F6">
          <w:rPr>
            <w:lang w:eastAsia="zh-CN"/>
          </w:rPr>
          <w:t xml:space="preserve">else </w:t>
        </w:r>
        <w:r w:rsidRPr="00A908F6">
          <w:t xml:space="preserve">if the frequency used for NR sidelink communication is included in </w:t>
        </w:r>
        <w:r w:rsidRPr="00A908F6">
          <w:rPr>
            <w:i/>
          </w:rPr>
          <w:t>sl-FreqInfoToAddModList</w:t>
        </w:r>
        <w:r w:rsidRPr="00A908F6">
          <w:t xml:space="preserve"> in </w:t>
        </w:r>
        <w:r w:rsidRPr="00A908F6">
          <w:rPr>
            <w:i/>
          </w:rPr>
          <w:t>sl-ConfigDedicatedNR</w:t>
        </w:r>
        <w:r w:rsidRPr="00A908F6">
          <w:t xml:space="preserve"> within</w:t>
        </w:r>
        <w:r w:rsidRPr="00A908F6">
          <w:rPr>
            <w:i/>
          </w:rPr>
          <w:t xml:space="preserve"> RRCReconfiguration</w:t>
        </w:r>
        <w:r w:rsidRPr="00A908F6">
          <w:t xml:space="preserve"> message or included</w:t>
        </w:r>
        <w:r w:rsidRPr="00A908F6">
          <w:rPr>
            <w:i/>
          </w:rPr>
          <w:t xml:space="preserve"> </w:t>
        </w:r>
        <w:r w:rsidRPr="00A908F6">
          <w:t xml:space="preserve">in </w:t>
        </w:r>
        <w:r w:rsidRPr="00A908F6">
          <w:rPr>
            <w:i/>
          </w:rPr>
          <w:t>sl-ConfigCommonNR</w:t>
        </w:r>
        <w:r w:rsidRPr="00A908F6">
          <w:t xml:space="preserve"> within </w:t>
        </w:r>
        <w:r w:rsidRPr="00A908F6">
          <w:rPr>
            <w:i/>
          </w:rPr>
          <w:t>SIB12</w:t>
        </w:r>
        <w:r w:rsidRPr="00A908F6">
          <w:t xml:space="preserve">, and </w:t>
        </w:r>
        <w:r w:rsidRPr="00A908F6">
          <w:rPr>
            <w:i/>
          </w:rPr>
          <w:t xml:space="preserve">sl-SyncPriority </w:t>
        </w:r>
        <w:r w:rsidRPr="00A908F6">
          <w:rPr>
            <w:lang w:eastAsia="zh-CN"/>
          </w:rPr>
          <w:t xml:space="preserve">for the concerned frequency is not configured or is </w:t>
        </w:r>
        <w:r w:rsidRPr="00A908F6">
          <w:t xml:space="preserve">set to </w:t>
        </w:r>
        <w:r w:rsidRPr="00A908F6">
          <w:rPr>
            <w:i/>
            <w:lang w:eastAsia="zh-CN"/>
          </w:rPr>
          <w:t>gnss</w:t>
        </w:r>
        <w:r w:rsidRPr="00A908F6">
          <w:rPr>
            <w:lang w:eastAsia="zh-CN"/>
          </w:rPr>
          <w:t>, and GNSS is reliable in accordance with TS 38.101-1 [15] and TS 38.133 [14]:</w:t>
        </w:r>
      </w:ins>
    </w:p>
    <w:p w14:paraId="1BC8D6B8" w14:textId="77777777" w:rsidR="00520CD3" w:rsidRPr="00A908F6" w:rsidRDefault="00520CD3" w:rsidP="00520CD3">
      <w:pPr>
        <w:pStyle w:val="B3"/>
        <w:ind w:left="852"/>
        <w:rPr>
          <w:ins w:id="9154" w:author="4561" w:date="2022-09-14T15:24:00Z"/>
        </w:rPr>
      </w:pPr>
      <w:ins w:id="9155" w:author="4561" w:date="2022-09-14T15:24:00Z">
        <w:r w:rsidRPr="00A908F6">
          <w:t>2&gt;</w:t>
        </w:r>
        <w:r w:rsidRPr="00A908F6">
          <w:tab/>
        </w:r>
        <w:r w:rsidRPr="00A908F6">
          <w:rPr>
            <w:lang w:eastAsia="zh-CN"/>
          </w:rPr>
          <w:t>select GNSS as the synchronization reference source;</w:t>
        </w:r>
      </w:ins>
    </w:p>
    <w:p w14:paraId="02E21EFF" w14:textId="77777777" w:rsidR="00520CD3" w:rsidRPr="00A908F6" w:rsidRDefault="00520CD3" w:rsidP="00520CD3">
      <w:pPr>
        <w:pStyle w:val="B1"/>
        <w:rPr>
          <w:ins w:id="9156" w:author="4561" w:date="2022-09-14T15:24:00Z"/>
        </w:rPr>
      </w:pPr>
      <w:ins w:id="9157" w:author="4561" w:date="2022-09-14T15:24:00Z">
        <w:r>
          <w:t>…</w:t>
        </w:r>
      </w:ins>
    </w:p>
    <w:p w14:paraId="37CBE16C" w14:textId="77777777" w:rsidR="00520CD3" w:rsidRPr="00A908F6" w:rsidRDefault="00520CD3" w:rsidP="00520CD3">
      <w:pPr>
        <w:pStyle w:val="B1"/>
        <w:rPr>
          <w:ins w:id="9158" w:author="4561" w:date="2022-09-14T15:24:00Z"/>
        </w:rPr>
      </w:pPr>
      <w:ins w:id="9159" w:author="4561" w:date="2022-09-14T15:24:00Z">
        <w:r w:rsidRPr="00A908F6">
          <w:t>1&gt;</w:t>
        </w:r>
        <w:r w:rsidRPr="00A908F6">
          <w:tab/>
          <w:t>else:</w:t>
        </w:r>
      </w:ins>
    </w:p>
    <w:p w14:paraId="2393BC56" w14:textId="77777777" w:rsidR="00520CD3" w:rsidRPr="00A908F6" w:rsidRDefault="00520CD3" w:rsidP="00520CD3">
      <w:pPr>
        <w:pStyle w:val="B2"/>
        <w:rPr>
          <w:ins w:id="9160" w:author="4561" w:date="2022-09-14T15:24:00Z"/>
        </w:rPr>
      </w:pPr>
      <w:ins w:id="9161" w:author="4561" w:date="2022-09-14T15:24:00Z">
        <w:r w:rsidRPr="00A908F6">
          <w:t>2&gt;</w:t>
        </w:r>
        <w:r w:rsidRPr="00A908F6">
          <w:tab/>
          <w:t xml:space="preserve">perform a full search (i.e. covering all subframes and all possible SLSSIDs) to detect candidate SLSS, in accordance with TS </w:t>
        </w:r>
        <w:r w:rsidRPr="00A908F6">
          <w:rPr>
            <w:lang w:eastAsia="zh-CN"/>
          </w:rPr>
          <w:t>38.133 [14]</w:t>
        </w:r>
      </w:ins>
    </w:p>
    <w:p w14:paraId="75AD0063" w14:textId="77777777" w:rsidR="00520CD3" w:rsidRPr="00A908F6" w:rsidRDefault="00520CD3" w:rsidP="00520CD3">
      <w:pPr>
        <w:pStyle w:val="B2"/>
        <w:rPr>
          <w:ins w:id="9162" w:author="4561" w:date="2022-09-14T15:24:00Z"/>
        </w:rPr>
      </w:pPr>
      <w:ins w:id="9163" w:author="4561" w:date="2022-09-14T15:24:00Z">
        <w:r w:rsidRPr="00A908F6">
          <w:t>2&gt;</w:t>
        </w:r>
        <w:r w:rsidRPr="00A908F6">
          <w:tab/>
          <w:t xml:space="preserve">when evaluating the one or more detected SLSSIDs, apply layer 3 filtering as specified in 5.5.3.2 using the preconfigured </w:t>
        </w:r>
        <w:r w:rsidRPr="00A908F6">
          <w:rPr>
            <w:i/>
          </w:rPr>
          <w:t>sl-filterCoefficient</w:t>
        </w:r>
        <w:r w:rsidRPr="00A908F6">
          <w:t>, before using the PSBCH-RSRP measurement results;</w:t>
        </w:r>
      </w:ins>
    </w:p>
    <w:p w14:paraId="08F4CB4E" w14:textId="77777777" w:rsidR="00520CD3" w:rsidRPr="00A908F6" w:rsidRDefault="00520CD3" w:rsidP="00520CD3">
      <w:pPr>
        <w:pStyle w:val="B2"/>
        <w:rPr>
          <w:ins w:id="9164" w:author="4561" w:date="2022-09-14T15:24:00Z"/>
        </w:rPr>
      </w:pPr>
      <w:ins w:id="9165" w:author="4561" w:date="2022-09-14T15:24:00Z">
        <w:r w:rsidRPr="00A908F6">
          <w:t>2&gt;</w:t>
        </w:r>
        <w:r w:rsidRPr="00A908F6">
          <w:tab/>
          <w:t>if the UE has selected a SyncRef UE:</w:t>
        </w:r>
      </w:ins>
    </w:p>
    <w:p w14:paraId="32283432" w14:textId="77777777" w:rsidR="00520CD3" w:rsidRPr="00A908F6" w:rsidRDefault="00520CD3" w:rsidP="00520CD3">
      <w:pPr>
        <w:pStyle w:val="B3"/>
        <w:rPr>
          <w:ins w:id="9166" w:author="4561" w:date="2022-09-14T15:24:00Z"/>
        </w:rPr>
      </w:pPr>
      <w:ins w:id="9167" w:author="4561" w:date="2022-09-14T15:24:00Z">
        <w:r>
          <w:t>…</w:t>
        </w:r>
      </w:ins>
    </w:p>
    <w:p w14:paraId="4B67393B" w14:textId="77777777" w:rsidR="00520CD3" w:rsidRPr="00A908F6" w:rsidRDefault="00520CD3" w:rsidP="00520CD3">
      <w:pPr>
        <w:pStyle w:val="B3"/>
        <w:rPr>
          <w:ins w:id="9168" w:author="4561" w:date="2022-09-14T15:24:00Z"/>
        </w:rPr>
      </w:pPr>
      <w:ins w:id="9169" w:author="4561" w:date="2022-09-14T15:24:00Z">
        <w:r w:rsidRPr="00A908F6">
          <w:t>3&gt;</w:t>
        </w:r>
        <w:r w:rsidRPr="00A908F6">
          <w:tab/>
          <w:t xml:space="preserve">if the PSBCH-RSRP of the current SyncRef UE is less than the minimum requirement </w:t>
        </w:r>
        <w:r w:rsidRPr="00A908F6">
          <w:rPr>
            <w:lang w:eastAsia="zh-CN"/>
          </w:rPr>
          <w:t xml:space="preserve">defined in </w:t>
        </w:r>
        <w:r w:rsidRPr="00A908F6">
          <w:t xml:space="preserve">TS </w:t>
        </w:r>
        <w:r w:rsidRPr="00A908F6">
          <w:rPr>
            <w:lang w:eastAsia="zh-CN"/>
          </w:rPr>
          <w:t>38.133 [14]</w:t>
        </w:r>
        <w:r w:rsidRPr="00A908F6">
          <w:t>:</w:t>
        </w:r>
      </w:ins>
    </w:p>
    <w:p w14:paraId="520B68D2" w14:textId="77777777" w:rsidR="00520CD3" w:rsidRPr="00A908F6" w:rsidRDefault="00520CD3" w:rsidP="00520CD3">
      <w:pPr>
        <w:pStyle w:val="B4"/>
        <w:rPr>
          <w:ins w:id="9170" w:author="4561" w:date="2022-09-14T15:24:00Z"/>
        </w:rPr>
      </w:pPr>
      <w:ins w:id="9171" w:author="4561" w:date="2022-09-14T15:24:00Z">
        <w:r w:rsidRPr="00A908F6">
          <w:t>4&gt;</w:t>
        </w:r>
        <w:r w:rsidRPr="00A908F6">
          <w:tab/>
          <w:t>consider no SyncRef UE to be selected;</w:t>
        </w:r>
      </w:ins>
    </w:p>
    <w:p w14:paraId="1AC118B5" w14:textId="77777777" w:rsidR="00520CD3" w:rsidRPr="00A908F6" w:rsidRDefault="00520CD3" w:rsidP="00520CD3">
      <w:pPr>
        <w:pStyle w:val="B2"/>
        <w:rPr>
          <w:ins w:id="9172" w:author="4561" w:date="2022-09-14T15:24:00Z"/>
        </w:rPr>
      </w:pPr>
      <w:ins w:id="9173" w:author="4561" w:date="2022-09-14T15:24:00Z">
        <w:r>
          <w:t>…</w:t>
        </w:r>
      </w:ins>
    </w:p>
    <w:p w14:paraId="7CDD981D" w14:textId="77777777" w:rsidR="00520CD3" w:rsidRPr="00A908F6" w:rsidRDefault="00520CD3" w:rsidP="00520CD3">
      <w:pPr>
        <w:pStyle w:val="B2"/>
        <w:rPr>
          <w:ins w:id="9174" w:author="4561" w:date="2022-09-14T15:24:00Z"/>
        </w:rPr>
      </w:pPr>
      <w:ins w:id="9175" w:author="4561" w:date="2022-09-14T15:24:00Z">
        <w:r w:rsidRPr="00A908F6">
          <w:t>2&gt;</w:t>
        </w:r>
        <w:r w:rsidRPr="00A908F6">
          <w:tab/>
          <w:t xml:space="preserve">if the UE </w:t>
        </w:r>
        <w:r w:rsidRPr="00A908F6">
          <w:rPr>
            <w:lang w:eastAsia="zh-CN"/>
          </w:rPr>
          <w:t>has selected cell as the synchronization reference for NR sidelink communication</w:t>
        </w:r>
        <w:r w:rsidRPr="00A908F6">
          <w:t>:</w:t>
        </w:r>
      </w:ins>
    </w:p>
    <w:p w14:paraId="5C2191DC" w14:textId="77777777" w:rsidR="00520CD3" w:rsidRPr="00A908F6" w:rsidRDefault="00520CD3" w:rsidP="00520CD3">
      <w:pPr>
        <w:pStyle w:val="B3"/>
        <w:rPr>
          <w:ins w:id="9176" w:author="4561" w:date="2022-09-14T15:24:00Z"/>
        </w:rPr>
      </w:pPr>
      <w:ins w:id="9177" w:author="4561" w:date="2022-09-14T15:24:00Z">
        <w:r w:rsidRPr="00A908F6">
          <w:t>3&gt;</w:t>
        </w:r>
        <w:r w:rsidRPr="00A908F6">
          <w:tab/>
          <w:t xml:space="preserve">if the PSBCH-RSRP of the candidate SyncRef UE exceeds the minimum requirement </w:t>
        </w:r>
        <w:r w:rsidRPr="00A908F6">
          <w:rPr>
            <w:lang w:eastAsia="zh-CN"/>
          </w:rPr>
          <w:t xml:space="preserve">defined in </w:t>
        </w:r>
        <w:r w:rsidRPr="00A908F6">
          <w:t xml:space="preserve">TS </w:t>
        </w:r>
        <w:r w:rsidRPr="00A908F6">
          <w:rPr>
            <w:lang w:eastAsia="zh-CN"/>
          </w:rPr>
          <w:t xml:space="preserve">38.133 [14] </w:t>
        </w:r>
        <w:r w:rsidRPr="00A908F6">
          <w:t xml:space="preserve">by </w:t>
        </w:r>
        <w:r w:rsidRPr="00A908F6">
          <w:rPr>
            <w:i/>
          </w:rPr>
          <w:t>sl-SyncRefMinHyst</w:t>
        </w:r>
        <w:r w:rsidRPr="00A908F6">
          <w:t xml:space="preserve"> and the candidate SyncRef UE belongs to a higher priority group than </w:t>
        </w:r>
        <w:r w:rsidRPr="00A908F6">
          <w:rPr>
            <w:lang w:eastAsia="zh-CN"/>
          </w:rPr>
          <w:t>gNB/eNB</w:t>
        </w:r>
        <w:r w:rsidRPr="00A908F6">
          <w:t>; or</w:t>
        </w:r>
      </w:ins>
    </w:p>
    <w:p w14:paraId="0EE5928C" w14:textId="77777777" w:rsidR="00520CD3" w:rsidRPr="00A908F6" w:rsidRDefault="00520CD3" w:rsidP="00520CD3">
      <w:pPr>
        <w:pStyle w:val="B3"/>
        <w:rPr>
          <w:ins w:id="9178" w:author="4561" w:date="2022-09-14T15:24:00Z"/>
        </w:rPr>
      </w:pPr>
      <w:ins w:id="9179" w:author="4561" w:date="2022-09-14T15:24:00Z">
        <w:r w:rsidRPr="00A908F6">
          <w:t>3&gt;</w:t>
        </w:r>
        <w:r w:rsidRPr="00A908F6">
          <w:tab/>
          <w:t>if</w:t>
        </w:r>
        <w:r w:rsidRPr="00A908F6">
          <w:rPr>
            <w:lang w:eastAsia="zh-CN"/>
          </w:rPr>
          <w:t xml:space="preserve"> the selected cell is not detected:</w:t>
        </w:r>
      </w:ins>
    </w:p>
    <w:p w14:paraId="1833AE5F" w14:textId="77777777" w:rsidR="00520CD3" w:rsidRPr="00A908F6" w:rsidRDefault="00520CD3" w:rsidP="00520CD3">
      <w:pPr>
        <w:pStyle w:val="B4"/>
        <w:rPr>
          <w:ins w:id="9180" w:author="4561" w:date="2022-09-14T15:24:00Z"/>
        </w:rPr>
      </w:pPr>
      <w:ins w:id="9181" w:author="4561" w:date="2022-09-14T15:24:00Z">
        <w:r w:rsidRPr="00A908F6">
          <w:t>4&gt;</w:t>
        </w:r>
        <w:r w:rsidRPr="00A908F6">
          <w:tab/>
          <w:t xml:space="preserve">consider </w:t>
        </w:r>
        <w:r w:rsidRPr="00A908F6">
          <w:rPr>
            <w:lang w:eastAsia="zh-CN"/>
          </w:rPr>
          <w:t xml:space="preserve">the cell not </w:t>
        </w:r>
        <w:r w:rsidRPr="00A908F6">
          <w:t>to be selected;</w:t>
        </w:r>
      </w:ins>
    </w:p>
    <w:p w14:paraId="11B53E1E" w14:textId="77777777" w:rsidR="00520CD3" w:rsidRPr="00A908F6" w:rsidRDefault="00520CD3" w:rsidP="00520CD3">
      <w:pPr>
        <w:pStyle w:val="B2"/>
        <w:rPr>
          <w:ins w:id="9182" w:author="4561" w:date="2022-09-14T15:24:00Z"/>
        </w:rPr>
      </w:pPr>
      <w:ins w:id="9183" w:author="4561" w:date="2022-09-14T15:24:00Z">
        <w:r w:rsidRPr="00A908F6">
          <w:t>2&gt;</w:t>
        </w:r>
        <w:r w:rsidRPr="00A908F6">
          <w:tab/>
          <w:t xml:space="preserve">if the UE </w:t>
        </w:r>
        <w:r w:rsidRPr="00A908F6">
          <w:rPr>
            <w:lang w:eastAsia="zh-CN"/>
          </w:rPr>
          <w:t>has not selected any synchronization reference</w:t>
        </w:r>
        <w:r w:rsidRPr="00A908F6">
          <w:t>:</w:t>
        </w:r>
      </w:ins>
    </w:p>
    <w:p w14:paraId="711CC2F0" w14:textId="77777777" w:rsidR="00520CD3" w:rsidRPr="00A908F6" w:rsidRDefault="00520CD3" w:rsidP="00520CD3">
      <w:pPr>
        <w:pStyle w:val="B3"/>
        <w:rPr>
          <w:ins w:id="9184" w:author="4561" w:date="2022-09-14T15:24:00Z"/>
        </w:rPr>
      </w:pPr>
      <w:ins w:id="9185" w:author="4561" w:date="2022-09-14T15:24:00Z">
        <w:r w:rsidRPr="00A908F6">
          <w:t>3&gt;</w:t>
        </w:r>
        <w:r w:rsidRPr="00A908F6">
          <w:tab/>
          <w:t xml:space="preserve">if the UE detects one or more SLSSIDs for which the PSBCH-RSRP exceeds the minimum requirement defined in TS </w:t>
        </w:r>
        <w:r w:rsidRPr="00A908F6">
          <w:rPr>
            <w:lang w:eastAsia="zh-CN"/>
          </w:rPr>
          <w:t xml:space="preserve">38.133 [14] </w:t>
        </w:r>
        <w:r w:rsidRPr="00A908F6">
          <w:t xml:space="preserve">by </w:t>
        </w:r>
        <w:r w:rsidRPr="00A908F6">
          <w:rPr>
            <w:i/>
          </w:rPr>
          <w:t>sl-SyncRefMinHyst</w:t>
        </w:r>
        <w:r w:rsidRPr="00A908F6">
          <w:t xml:space="preserve"> and for which the UE received the corresponding </w:t>
        </w:r>
        <w:r w:rsidRPr="00A908F6">
          <w:rPr>
            <w:i/>
          </w:rPr>
          <w:t>MasterInformationBlockSidelink</w:t>
        </w:r>
        <w:r w:rsidRPr="00A908F6">
          <w:t xml:space="preserve"> message (candidate SyncRef UEs),</w:t>
        </w:r>
        <w:r w:rsidRPr="00A908F6">
          <w:rPr>
            <w:lang w:eastAsia="zh-CN"/>
          </w:rPr>
          <w:t xml:space="preserve"> or if the UE detects</w:t>
        </w:r>
        <w:r w:rsidRPr="00A908F6">
          <w:t xml:space="preserve"> </w:t>
        </w:r>
        <w:r w:rsidRPr="00A908F6">
          <w:rPr>
            <w:lang w:eastAsia="zh-CN"/>
          </w:rPr>
          <w:t xml:space="preserve">GNSS that is reliable in accordance with TS 38.101-1 [15] and </w:t>
        </w:r>
        <w:r w:rsidRPr="00A908F6">
          <w:t xml:space="preserve">TS </w:t>
        </w:r>
        <w:r w:rsidRPr="00A908F6">
          <w:rPr>
            <w:lang w:eastAsia="zh-CN"/>
          </w:rPr>
          <w:t xml:space="preserve">38.133 [14], or if the UE detects a cell, </w:t>
        </w:r>
        <w:r w:rsidRPr="00A908F6">
          <w:t xml:space="preserve">select a </w:t>
        </w:r>
        <w:r w:rsidRPr="00A908F6">
          <w:rPr>
            <w:lang w:eastAsia="zh-CN"/>
          </w:rPr>
          <w:t xml:space="preserve">synchronization reference </w:t>
        </w:r>
        <w:r w:rsidRPr="00A908F6">
          <w:t>according to the following priority group order:</w:t>
        </w:r>
      </w:ins>
    </w:p>
    <w:p w14:paraId="776F5A4F" w14:textId="77777777" w:rsidR="00520CD3" w:rsidRPr="00A908F6" w:rsidRDefault="00520CD3" w:rsidP="00520CD3">
      <w:pPr>
        <w:pStyle w:val="B4"/>
        <w:rPr>
          <w:ins w:id="9186" w:author="4561" w:date="2022-09-14T15:24:00Z"/>
          <w:lang w:eastAsia="zh-CN"/>
        </w:rPr>
      </w:pPr>
      <w:ins w:id="9187" w:author="4561" w:date="2022-09-14T15:24:00Z">
        <w:r w:rsidRPr="00A908F6">
          <w:t>4&gt;</w:t>
        </w:r>
        <w:r w:rsidRPr="00A908F6">
          <w:tab/>
        </w:r>
        <w:r w:rsidRPr="00A908F6">
          <w:rPr>
            <w:lang w:eastAsia="zh-CN"/>
          </w:rPr>
          <w:t xml:space="preserve">if </w:t>
        </w:r>
        <w:r w:rsidRPr="00A908F6">
          <w:rPr>
            <w:i/>
            <w:lang w:eastAsia="zh-CN"/>
          </w:rPr>
          <w:t>sl-SyncPriority</w:t>
        </w:r>
        <w:r w:rsidRPr="00A908F6">
          <w:rPr>
            <w:lang w:eastAsia="zh-CN"/>
          </w:rPr>
          <w:t xml:space="preserve"> corresponding to the concerned frequency is set to </w:t>
        </w:r>
        <w:r w:rsidRPr="00A908F6">
          <w:rPr>
            <w:i/>
          </w:rPr>
          <w:t>gnbEnb</w:t>
        </w:r>
        <w:r w:rsidRPr="00A908F6">
          <w:rPr>
            <w:lang w:eastAsia="zh-CN"/>
          </w:rPr>
          <w:t>:</w:t>
        </w:r>
      </w:ins>
    </w:p>
    <w:p w14:paraId="05E882E9" w14:textId="77777777" w:rsidR="00520CD3" w:rsidRPr="00A908F6" w:rsidRDefault="00520CD3" w:rsidP="00520CD3">
      <w:pPr>
        <w:pStyle w:val="B5"/>
        <w:rPr>
          <w:ins w:id="9188" w:author="4561" w:date="2022-09-14T15:24:00Z"/>
          <w:lang w:eastAsia="zh-CN"/>
        </w:rPr>
      </w:pPr>
      <w:ins w:id="9189" w:author="4561" w:date="2022-09-14T15:24:00Z">
        <w:r w:rsidRPr="00A908F6">
          <w:t>5&gt;</w:t>
        </w:r>
        <w:r w:rsidRPr="00A908F6">
          <w:tab/>
          <w:t>UEs of which SLSSID is part of the set defined for in coverage</w:t>
        </w:r>
        <w:r w:rsidRPr="00A908F6">
          <w:rPr>
            <w:lang w:eastAsia="zh-CN"/>
          </w:rPr>
          <w:t>, and</w:t>
        </w:r>
        <w:r w:rsidRPr="00A908F6">
          <w:rPr>
            <w:i/>
          </w:rPr>
          <w:t xml:space="preserve"> inCoverage</w:t>
        </w:r>
        <w:r w:rsidRPr="00A908F6">
          <w:t xml:space="preserve">, included in the </w:t>
        </w:r>
        <w:r w:rsidRPr="00A908F6">
          <w:rPr>
            <w:i/>
          </w:rPr>
          <w:t>MasterInformationBlockSidelink</w:t>
        </w:r>
        <w:r w:rsidRPr="00A908F6">
          <w:t xml:space="preserve"> message received from this UE, is set to </w:t>
        </w:r>
        <w:r w:rsidRPr="00A908F6">
          <w:rPr>
            <w:i/>
          </w:rPr>
          <w:t>true</w:t>
        </w:r>
        <w:r w:rsidRPr="00A908F6">
          <w:t>, starting with the UE with the highest PSBCH-RSRP result (priority group 1)</w:t>
        </w:r>
        <w:r w:rsidRPr="00A908F6">
          <w:rPr>
            <w:lang w:eastAsia="zh-CN"/>
          </w:rPr>
          <w:t>;</w:t>
        </w:r>
      </w:ins>
    </w:p>
    <w:p w14:paraId="43F2E203" w14:textId="77777777" w:rsidR="00520CD3" w:rsidRPr="00A908F6" w:rsidRDefault="00520CD3" w:rsidP="00520CD3">
      <w:pPr>
        <w:pStyle w:val="B5"/>
        <w:rPr>
          <w:ins w:id="9190" w:author="4561" w:date="2022-09-14T15:24:00Z"/>
          <w:lang w:eastAsia="zh-CN"/>
        </w:rPr>
      </w:pPr>
      <w:ins w:id="9191" w:author="4561" w:date="2022-09-14T15:24:00Z">
        <w:r w:rsidRPr="00A908F6">
          <w:t>5&gt;</w:t>
        </w:r>
        <w:r w:rsidRPr="00A908F6">
          <w:tab/>
          <w:t xml:space="preserve">UE </w:t>
        </w:r>
        <w:r w:rsidRPr="00A908F6">
          <w:rPr>
            <w:lang w:eastAsia="zh-CN"/>
          </w:rPr>
          <w:t xml:space="preserve">of </w:t>
        </w:r>
        <w:r w:rsidRPr="00A908F6">
          <w:t xml:space="preserve">which SLSSID is part of the set defined for in coverage, </w:t>
        </w:r>
        <w:r w:rsidRPr="00A908F6">
          <w:rPr>
            <w:lang w:eastAsia="zh-CN"/>
          </w:rPr>
          <w:t>and</w:t>
        </w:r>
        <w:r w:rsidRPr="00A908F6">
          <w:rPr>
            <w:i/>
          </w:rPr>
          <w:t xml:space="preserve"> inCoverage</w:t>
        </w:r>
        <w:r w:rsidRPr="00A908F6">
          <w:t xml:space="preserve">, included in the </w:t>
        </w:r>
        <w:r w:rsidRPr="00A908F6">
          <w:rPr>
            <w:i/>
          </w:rPr>
          <w:t>MasterInformationBlockSidelink</w:t>
        </w:r>
        <w:r w:rsidRPr="00A908F6">
          <w:t xml:space="preserve"> message received from this UE, is set to </w:t>
        </w:r>
        <w:r w:rsidRPr="00A908F6">
          <w:rPr>
            <w:i/>
          </w:rPr>
          <w:t>false</w:t>
        </w:r>
        <w:r w:rsidRPr="00A908F6">
          <w:t>, starting with the UE with the highest PSBCH-RSRP result (priority group 2)</w:t>
        </w:r>
        <w:r w:rsidRPr="00A908F6">
          <w:rPr>
            <w:lang w:eastAsia="zh-CN"/>
          </w:rPr>
          <w:t>;</w:t>
        </w:r>
      </w:ins>
    </w:p>
    <w:p w14:paraId="57D55DDD" w14:textId="77777777" w:rsidR="00520CD3" w:rsidRPr="00A908F6" w:rsidRDefault="00520CD3" w:rsidP="00520CD3">
      <w:pPr>
        <w:pStyle w:val="B5"/>
        <w:rPr>
          <w:ins w:id="9192" w:author="4561" w:date="2022-09-14T15:24:00Z"/>
          <w:lang w:eastAsia="zh-CN"/>
        </w:rPr>
      </w:pPr>
      <w:ins w:id="9193" w:author="4561" w:date="2022-09-14T15:24:00Z">
        <w:r w:rsidRPr="00A908F6">
          <w:t>5&gt;</w:t>
        </w:r>
        <w:r w:rsidRPr="00A908F6">
          <w:tab/>
        </w:r>
        <w:r w:rsidRPr="00A908F6">
          <w:rPr>
            <w:lang w:eastAsia="zh-CN"/>
          </w:rPr>
          <w:t>GNSS</w:t>
        </w:r>
        <w:r w:rsidRPr="00A908F6">
          <w:t xml:space="preserve"> </w:t>
        </w:r>
        <w:r w:rsidRPr="00A908F6">
          <w:rPr>
            <w:lang w:eastAsia="zh-CN"/>
          </w:rPr>
          <w:t xml:space="preserve">that is reliable in accordance with TS 38.101-1 [15] and </w:t>
        </w:r>
        <w:r w:rsidRPr="00A908F6">
          <w:t xml:space="preserve">TS </w:t>
        </w:r>
        <w:r w:rsidRPr="00A908F6">
          <w:rPr>
            <w:lang w:eastAsia="zh-CN"/>
          </w:rPr>
          <w:t>38.133 [14]</w:t>
        </w:r>
        <w:r w:rsidRPr="00A908F6">
          <w:t xml:space="preserve"> (priority group </w:t>
        </w:r>
        <w:r w:rsidRPr="00A908F6">
          <w:rPr>
            <w:lang w:eastAsia="zh-CN"/>
          </w:rPr>
          <w:t>3</w:t>
        </w:r>
        <w:r w:rsidRPr="00A908F6">
          <w:t>)</w:t>
        </w:r>
        <w:r w:rsidRPr="00A908F6">
          <w:rPr>
            <w:lang w:eastAsia="zh-CN"/>
          </w:rPr>
          <w:t>;</w:t>
        </w:r>
      </w:ins>
    </w:p>
    <w:p w14:paraId="2F7EB9C8" w14:textId="77777777" w:rsidR="00520CD3" w:rsidRPr="00A908F6" w:rsidRDefault="00520CD3" w:rsidP="00520CD3">
      <w:pPr>
        <w:pStyle w:val="B5"/>
        <w:rPr>
          <w:ins w:id="9194" w:author="4561" w:date="2022-09-14T15:24:00Z"/>
          <w:lang w:eastAsia="zh-CN"/>
        </w:rPr>
      </w:pPr>
      <w:ins w:id="9195" w:author="4561" w:date="2022-09-14T15:24:00Z">
        <w:r w:rsidRPr="00A908F6">
          <w:t>5&gt;</w:t>
        </w:r>
        <w:r w:rsidRPr="00A908F6">
          <w:tab/>
          <w:t>UEs of which</w:t>
        </w:r>
        <w:r w:rsidRPr="00A908F6">
          <w:rPr>
            <w:lang w:eastAsia="zh-CN"/>
          </w:rPr>
          <w:t xml:space="preserve"> SLSSID is 0, and</w:t>
        </w:r>
        <w:r w:rsidRPr="00A908F6">
          <w:t xml:space="preserve"> </w:t>
        </w:r>
        <w:r w:rsidRPr="00A908F6">
          <w:rPr>
            <w:i/>
          </w:rPr>
          <w:t>inCoverage</w:t>
        </w:r>
        <w:r w:rsidRPr="00A908F6">
          <w:t xml:space="preserve">, included in the </w:t>
        </w:r>
        <w:r w:rsidRPr="00A908F6">
          <w:rPr>
            <w:i/>
          </w:rPr>
          <w:t>MasterInformationBlockSidelink</w:t>
        </w:r>
        <w:r w:rsidRPr="00A908F6">
          <w:t xml:space="preserve"> message received from this UE, is set to </w:t>
        </w:r>
        <w:r w:rsidRPr="00A908F6">
          <w:rPr>
            <w:i/>
          </w:rPr>
          <w:t>true</w:t>
        </w:r>
        <w:r w:rsidRPr="00A908F6">
          <w:rPr>
            <w:i/>
            <w:lang w:eastAsia="zh-CN"/>
          </w:rPr>
          <w:t xml:space="preserve">, </w:t>
        </w:r>
        <w:r w:rsidRPr="00A908F6">
          <w:rPr>
            <w:lang w:eastAsia="zh-CN"/>
          </w:rPr>
          <w:t xml:space="preserve">or of which SLSSID is 0 and SLSS is transmitted on slot(s) indicated by </w:t>
        </w:r>
        <w:r w:rsidRPr="00A908F6">
          <w:rPr>
            <w:i/>
          </w:rPr>
          <w:t>sl-SSB-TimeAllocation3</w:t>
        </w:r>
        <w:r w:rsidRPr="00A908F6">
          <w:rPr>
            <w:lang w:eastAsia="zh-CN"/>
          </w:rPr>
          <w:t xml:space="preserve">, </w:t>
        </w:r>
        <w:r w:rsidRPr="00A908F6">
          <w:t xml:space="preserve">starting with the UE with the highest PSBCH-RSRP result (priority group </w:t>
        </w:r>
        <w:r w:rsidRPr="00A908F6">
          <w:rPr>
            <w:lang w:eastAsia="zh-CN"/>
          </w:rPr>
          <w:t>4</w:t>
        </w:r>
        <w:r w:rsidRPr="00A908F6">
          <w:t>)</w:t>
        </w:r>
        <w:r w:rsidRPr="00A908F6">
          <w:rPr>
            <w:lang w:eastAsia="zh-CN"/>
          </w:rPr>
          <w:t>;</w:t>
        </w:r>
      </w:ins>
    </w:p>
    <w:p w14:paraId="2BAA06F9" w14:textId="77777777" w:rsidR="00520CD3" w:rsidRPr="00A908F6" w:rsidRDefault="00520CD3" w:rsidP="00520CD3">
      <w:pPr>
        <w:pStyle w:val="B5"/>
        <w:rPr>
          <w:ins w:id="9196" w:author="4561" w:date="2022-09-14T15:24:00Z"/>
        </w:rPr>
      </w:pPr>
      <w:ins w:id="9197" w:author="4561" w:date="2022-09-14T15:24:00Z">
        <w:r w:rsidRPr="00A908F6">
          <w:t>5&gt;</w:t>
        </w:r>
        <w:r w:rsidRPr="00A908F6">
          <w:tab/>
          <w:t xml:space="preserve">UEs of which SLSSID is 0 and SLSS is not transmitted on slot(s) indicated by </w:t>
        </w:r>
        <w:r w:rsidRPr="00A908F6">
          <w:rPr>
            <w:i/>
            <w:iCs/>
          </w:rPr>
          <w:t>sl-SSB-TimeAllocation3</w:t>
        </w:r>
        <w:r w:rsidRPr="00A908F6">
          <w:t xml:space="preserve">, and </w:t>
        </w:r>
        <w:r w:rsidRPr="00A908F6">
          <w:rPr>
            <w:i/>
            <w:iCs/>
          </w:rPr>
          <w:t>inCoverage</w:t>
        </w:r>
        <w:r w:rsidRPr="00A908F6">
          <w:t xml:space="preserve">, included in the </w:t>
        </w:r>
        <w:r w:rsidRPr="00A908F6">
          <w:rPr>
            <w:i/>
            <w:iCs/>
          </w:rPr>
          <w:t>MasterInformationBlockSidelink</w:t>
        </w:r>
        <w:r w:rsidRPr="00A908F6">
          <w:t xml:space="preserve"> message received from this UE, is set to </w:t>
        </w:r>
        <w:r w:rsidRPr="00A908F6">
          <w:rPr>
            <w:i/>
            <w:iCs/>
          </w:rPr>
          <w:t>false</w:t>
        </w:r>
        <w:r w:rsidRPr="00A908F6">
          <w:t>, starting with the UE with the highest PSBCH-RSRP result (priority group 5);</w:t>
        </w:r>
      </w:ins>
    </w:p>
    <w:p w14:paraId="34DA45B7" w14:textId="77777777" w:rsidR="00520CD3" w:rsidRPr="00A908F6" w:rsidRDefault="00520CD3" w:rsidP="00520CD3">
      <w:pPr>
        <w:pStyle w:val="B5"/>
        <w:rPr>
          <w:ins w:id="9198" w:author="4561" w:date="2022-09-14T15:24:00Z"/>
          <w:lang w:eastAsia="zh-CN"/>
        </w:rPr>
      </w:pPr>
      <w:ins w:id="9199" w:author="4561" w:date="2022-09-14T15:24:00Z">
        <w:r w:rsidRPr="00A908F6">
          <w:t>5&gt;</w:t>
        </w:r>
        <w:r w:rsidRPr="00A908F6">
          <w:tab/>
          <w:t>UEs of which</w:t>
        </w:r>
        <w:r w:rsidRPr="00A908F6">
          <w:rPr>
            <w:lang w:eastAsia="zh-CN"/>
          </w:rPr>
          <w:t xml:space="preserve"> SLSSID is 337 and </w:t>
        </w:r>
        <w:r w:rsidRPr="00A908F6">
          <w:rPr>
            <w:i/>
          </w:rPr>
          <w:t>inCoverage</w:t>
        </w:r>
        <w:r w:rsidRPr="00A908F6">
          <w:t xml:space="preserve">, included in the </w:t>
        </w:r>
        <w:r w:rsidRPr="00A908F6">
          <w:rPr>
            <w:i/>
          </w:rPr>
          <w:t>MasterInformationBlockSidelink</w:t>
        </w:r>
        <w:r w:rsidRPr="00A908F6">
          <w:t xml:space="preserve"> message received from this UE, is set to </w:t>
        </w:r>
        <w:r w:rsidRPr="00A908F6">
          <w:rPr>
            <w:i/>
          </w:rPr>
          <w:t>false</w:t>
        </w:r>
        <w:r w:rsidRPr="00A908F6">
          <w:t xml:space="preserve">, starting with the UE with the highest PSBCH-RSRP result (priority group </w:t>
        </w:r>
        <w:r w:rsidRPr="00A908F6">
          <w:rPr>
            <w:lang w:eastAsia="zh-CN"/>
          </w:rPr>
          <w:t>5</w:t>
        </w:r>
        <w:r w:rsidRPr="00A908F6">
          <w:t>)</w:t>
        </w:r>
        <w:r w:rsidRPr="00A908F6">
          <w:rPr>
            <w:lang w:eastAsia="zh-CN"/>
          </w:rPr>
          <w:t>;</w:t>
        </w:r>
      </w:ins>
    </w:p>
    <w:p w14:paraId="34B14D5B" w14:textId="77777777" w:rsidR="00520CD3" w:rsidRPr="00A908F6" w:rsidRDefault="00520CD3" w:rsidP="00520CD3">
      <w:pPr>
        <w:pStyle w:val="B5"/>
        <w:rPr>
          <w:ins w:id="9200" w:author="4561" w:date="2022-09-14T15:24:00Z"/>
          <w:lang w:eastAsia="zh-CN"/>
        </w:rPr>
      </w:pPr>
      <w:ins w:id="9201" w:author="4561" w:date="2022-09-14T15:24:00Z">
        <w:r w:rsidRPr="00A908F6">
          <w:t>5&gt;</w:t>
        </w:r>
        <w:r w:rsidRPr="00A908F6">
          <w:tab/>
          <w:t xml:space="preserve">Other UEs, starting with the UE with the highest PSBCH-RSRP result (priority group </w:t>
        </w:r>
        <w:r w:rsidRPr="00A908F6">
          <w:rPr>
            <w:lang w:eastAsia="zh-CN"/>
          </w:rPr>
          <w:t>6</w:t>
        </w:r>
        <w:r w:rsidRPr="00A908F6">
          <w:t>)</w:t>
        </w:r>
        <w:r w:rsidRPr="00A908F6">
          <w:rPr>
            <w:lang w:eastAsia="zh-CN"/>
          </w:rPr>
          <w:t>;</w:t>
        </w:r>
      </w:ins>
    </w:p>
    <w:p w14:paraId="10F167AA" w14:textId="77777777" w:rsidR="00520CD3" w:rsidRPr="00A908F6" w:rsidRDefault="00520CD3" w:rsidP="00520CD3">
      <w:pPr>
        <w:pStyle w:val="B4"/>
        <w:rPr>
          <w:ins w:id="9202" w:author="4561" w:date="2022-09-14T15:24:00Z"/>
          <w:lang w:eastAsia="zh-CN"/>
        </w:rPr>
      </w:pPr>
      <w:ins w:id="9203" w:author="4561" w:date="2022-09-14T15:24:00Z">
        <w:r w:rsidRPr="00A908F6">
          <w:t>4&gt;</w:t>
        </w:r>
        <w:r w:rsidRPr="00A908F6">
          <w:tab/>
        </w:r>
        <w:r w:rsidRPr="00A908F6">
          <w:rPr>
            <w:lang w:eastAsia="zh-CN"/>
          </w:rPr>
          <w:t xml:space="preserve">if </w:t>
        </w:r>
        <w:r w:rsidRPr="00A908F6">
          <w:rPr>
            <w:i/>
            <w:lang w:eastAsia="zh-CN"/>
          </w:rPr>
          <w:t>sl-SyncPriority</w:t>
        </w:r>
        <w:r w:rsidRPr="00A908F6">
          <w:rPr>
            <w:lang w:eastAsia="zh-CN"/>
          </w:rPr>
          <w:t xml:space="preserve"> corresponding to the concerned frequency is set to </w:t>
        </w:r>
        <w:r w:rsidRPr="00A908F6">
          <w:rPr>
            <w:i/>
            <w:lang w:eastAsia="zh-CN"/>
          </w:rPr>
          <w:t>gnss</w:t>
        </w:r>
        <w:r w:rsidRPr="00A908F6">
          <w:rPr>
            <w:lang w:eastAsia="zh-CN"/>
          </w:rPr>
          <w:t xml:space="preserve">, and </w:t>
        </w:r>
        <w:r w:rsidRPr="00A908F6">
          <w:rPr>
            <w:i/>
            <w:lang w:eastAsia="zh-CN"/>
          </w:rPr>
          <w:t>sl-NbAsSync</w:t>
        </w:r>
        <w:r w:rsidRPr="00A908F6">
          <w:rPr>
            <w:lang w:eastAsia="zh-CN"/>
          </w:rPr>
          <w:t xml:space="preserve"> is set to </w:t>
        </w:r>
        <w:r w:rsidRPr="00A908F6">
          <w:rPr>
            <w:i/>
            <w:lang w:eastAsia="zh-CN"/>
          </w:rPr>
          <w:t>true:</w:t>
        </w:r>
      </w:ins>
    </w:p>
    <w:p w14:paraId="1822A2CD" w14:textId="77777777" w:rsidR="00520CD3" w:rsidRPr="00A908F6" w:rsidRDefault="00520CD3" w:rsidP="00520CD3">
      <w:pPr>
        <w:pStyle w:val="B5"/>
        <w:rPr>
          <w:ins w:id="9204" w:author="4561" w:date="2022-09-14T15:24:00Z"/>
          <w:lang w:eastAsia="zh-CN"/>
        </w:rPr>
      </w:pPr>
      <w:ins w:id="9205" w:author="4561" w:date="2022-09-14T15:24:00Z">
        <w:r w:rsidRPr="00A908F6">
          <w:t>5&gt;</w:t>
        </w:r>
        <w:r w:rsidRPr="00A908F6">
          <w:tab/>
          <w:t>UEs of which</w:t>
        </w:r>
        <w:r w:rsidRPr="00A908F6">
          <w:rPr>
            <w:lang w:eastAsia="zh-CN"/>
          </w:rPr>
          <w:t xml:space="preserve"> SLSSID is 0, and</w:t>
        </w:r>
        <w:r w:rsidRPr="00A908F6">
          <w:t xml:space="preserve"> </w:t>
        </w:r>
        <w:r w:rsidRPr="00A908F6">
          <w:rPr>
            <w:i/>
          </w:rPr>
          <w:t>inCoverage</w:t>
        </w:r>
        <w:r w:rsidRPr="00A908F6">
          <w:t xml:space="preserve">, included in the </w:t>
        </w:r>
        <w:r w:rsidRPr="00A908F6">
          <w:rPr>
            <w:i/>
          </w:rPr>
          <w:t>MasterInformationBlockSidelink</w:t>
        </w:r>
        <w:r w:rsidRPr="00A908F6">
          <w:t xml:space="preserve"> message received from this UE, is set to </w:t>
        </w:r>
        <w:r w:rsidRPr="00A908F6">
          <w:rPr>
            <w:i/>
          </w:rPr>
          <w:t>true</w:t>
        </w:r>
        <w:r w:rsidRPr="00A908F6">
          <w:t>,</w:t>
        </w:r>
        <w:r w:rsidRPr="00A908F6">
          <w:rPr>
            <w:i/>
            <w:lang w:eastAsia="zh-CN"/>
          </w:rPr>
          <w:t xml:space="preserve"> </w:t>
        </w:r>
        <w:r w:rsidRPr="00A908F6">
          <w:rPr>
            <w:lang w:eastAsia="zh-CN"/>
          </w:rPr>
          <w:t xml:space="preserve">or of which SLSSID is 0 and SLSS is transmitted on slot(s) indicated by </w:t>
        </w:r>
        <w:r w:rsidRPr="00A908F6">
          <w:rPr>
            <w:i/>
          </w:rPr>
          <w:t>sl-SSB-TimeAllocation3</w:t>
        </w:r>
        <w:r w:rsidRPr="00A908F6">
          <w:rPr>
            <w:lang w:eastAsia="zh-CN"/>
          </w:rPr>
          <w:t>,</w:t>
        </w:r>
        <w:r w:rsidRPr="00A908F6">
          <w:t xml:space="preserve"> starting with the UE with the highest PSBCH-RSRP result (priority group </w:t>
        </w:r>
        <w:r w:rsidRPr="00A908F6">
          <w:rPr>
            <w:lang w:eastAsia="zh-CN"/>
          </w:rPr>
          <w:t>1</w:t>
        </w:r>
        <w:r w:rsidRPr="00A908F6">
          <w:t>)</w:t>
        </w:r>
        <w:r w:rsidRPr="00A908F6">
          <w:rPr>
            <w:lang w:eastAsia="zh-CN"/>
          </w:rPr>
          <w:t>;</w:t>
        </w:r>
      </w:ins>
    </w:p>
    <w:p w14:paraId="03CC553D" w14:textId="77777777" w:rsidR="00520CD3" w:rsidRPr="00A908F6" w:rsidRDefault="00520CD3" w:rsidP="00520CD3">
      <w:pPr>
        <w:pStyle w:val="B5"/>
        <w:rPr>
          <w:ins w:id="9206" w:author="4561" w:date="2022-09-14T15:24:00Z"/>
        </w:rPr>
      </w:pPr>
      <w:ins w:id="9207" w:author="4561" w:date="2022-09-14T15:24:00Z">
        <w:r w:rsidRPr="00A908F6">
          <w:t>5&gt;</w:t>
        </w:r>
        <w:r w:rsidRPr="00A908F6">
          <w:tab/>
          <w:t xml:space="preserve">UEs of which SLSSID is 0 and SLSS is not transmitted on slot(s) indicated by </w:t>
        </w:r>
        <w:r w:rsidRPr="00A908F6">
          <w:rPr>
            <w:i/>
            <w:iCs/>
          </w:rPr>
          <w:t>sl-SSB-TimeAllocation3</w:t>
        </w:r>
        <w:r w:rsidRPr="00A908F6">
          <w:t xml:space="preserve">, and </w:t>
        </w:r>
        <w:r w:rsidRPr="00A908F6">
          <w:rPr>
            <w:i/>
            <w:iCs/>
          </w:rPr>
          <w:t>inCoverage</w:t>
        </w:r>
        <w:r w:rsidRPr="00A908F6">
          <w:t xml:space="preserve">, included in the </w:t>
        </w:r>
        <w:r w:rsidRPr="00A908F6">
          <w:rPr>
            <w:i/>
            <w:iCs/>
          </w:rPr>
          <w:t>MasterInformationBlockSidelink</w:t>
        </w:r>
        <w:r w:rsidRPr="00A908F6">
          <w:t xml:space="preserve"> message received from this UE, is set to </w:t>
        </w:r>
        <w:r w:rsidRPr="00A908F6">
          <w:rPr>
            <w:i/>
            <w:iCs/>
          </w:rPr>
          <w:t>false</w:t>
        </w:r>
        <w:r w:rsidRPr="00A908F6">
          <w:t>, starting with the UE with the highest PSBCHS-RSRP result (priority group 2);</w:t>
        </w:r>
      </w:ins>
    </w:p>
    <w:p w14:paraId="50EEB291" w14:textId="77777777" w:rsidR="00520CD3" w:rsidRPr="00A908F6" w:rsidRDefault="00520CD3" w:rsidP="00520CD3">
      <w:pPr>
        <w:pStyle w:val="B5"/>
        <w:rPr>
          <w:ins w:id="9208" w:author="4561" w:date="2022-09-14T15:24:00Z"/>
          <w:lang w:eastAsia="zh-CN"/>
        </w:rPr>
      </w:pPr>
      <w:ins w:id="9209" w:author="4561" w:date="2022-09-14T15:24:00Z">
        <w:r w:rsidRPr="00A908F6">
          <w:t>5&gt;</w:t>
        </w:r>
        <w:r w:rsidRPr="00A908F6">
          <w:tab/>
          <w:t>UEs of which</w:t>
        </w:r>
        <w:r w:rsidRPr="00A908F6">
          <w:rPr>
            <w:lang w:eastAsia="zh-CN"/>
          </w:rPr>
          <w:t xml:space="preserve"> SLSSID is 337 and</w:t>
        </w:r>
        <w:r w:rsidRPr="00A908F6">
          <w:t xml:space="preserve"> </w:t>
        </w:r>
        <w:r w:rsidRPr="00A908F6">
          <w:rPr>
            <w:i/>
          </w:rPr>
          <w:t>inCoverage</w:t>
        </w:r>
        <w:r w:rsidRPr="00A908F6">
          <w:t xml:space="preserve">, included in the </w:t>
        </w:r>
        <w:r w:rsidRPr="00A908F6">
          <w:rPr>
            <w:i/>
          </w:rPr>
          <w:t>MasterInformationBlockSidelink</w:t>
        </w:r>
        <w:r w:rsidRPr="00A908F6">
          <w:t xml:space="preserve"> message received from this UE, is set to </w:t>
        </w:r>
        <w:r w:rsidRPr="00A908F6">
          <w:rPr>
            <w:i/>
          </w:rPr>
          <w:t>false</w:t>
        </w:r>
        <w:r w:rsidRPr="00A908F6">
          <w:t xml:space="preserve">, starting with the UE with the highest PSBCH-RSRP result (priority group </w:t>
        </w:r>
        <w:r w:rsidRPr="00A908F6">
          <w:rPr>
            <w:lang w:eastAsia="zh-CN"/>
          </w:rPr>
          <w:t>2</w:t>
        </w:r>
        <w:r w:rsidRPr="00A908F6">
          <w:t>)</w:t>
        </w:r>
        <w:r w:rsidRPr="00A908F6">
          <w:rPr>
            <w:lang w:eastAsia="zh-CN"/>
          </w:rPr>
          <w:t>;</w:t>
        </w:r>
      </w:ins>
    </w:p>
    <w:p w14:paraId="7045415C" w14:textId="77777777" w:rsidR="00520CD3" w:rsidRPr="00A908F6" w:rsidRDefault="00520CD3" w:rsidP="00520CD3">
      <w:pPr>
        <w:pStyle w:val="B5"/>
        <w:rPr>
          <w:ins w:id="9210" w:author="4561" w:date="2022-09-14T15:24:00Z"/>
          <w:lang w:eastAsia="zh-CN"/>
        </w:rPr>
      </w:pPr>
      <w:ins w:id="9211" w:author="4561" w:date="2022-09-14T15:24:00Z">
        <w:r w:rsidRPr="00A908F6">
          <w:t>5&gt;</w:t>
        </w:r>
        <w:r w:rsidRPr="00A908F6">
          <w:tab/>
          <w:t>the cell detected by the UE as defined in 5.8.6.3 (priority group 3)</w:t>
        </w:r>
        <w:r w:rsidRPr="00A908F6">
          <w:rPr>
            <w:lang w:eastAsia="zh-CN"/>
          </w:rPr>
          <w:t>;</w:t>
        </w:r>
      </w:ins>
    </w:p>
    <w:p w14:paraId="2BE95AB6" w14:textId="77777777" w:rsidR="00520CD3" w:rsidRPr="00A908F6" w:rsidRDefault="00520CD3" w:rsidP="00520CD3">
      <w:pPr>
        <w:pStyle w:val="B5"/>
        <w:rPr>
          <w:ins w:id="9212" w:author="4561" w:date="2022-09-14T15:24:00Z"/>
          <w:lang w:eastAsia="zh-CN"/>
        </w:rPr>
      </w:pPr>
      <w:ins w:id="9213" w:author="4561" w:date="2022-09-14T15:24:00Z">
        <w:r w:rsidRPr="00A908F6">
          <w:t>5&gt;</w:t>
        </w:r>
        <w:r w:rsidRPr="00A908F6">
          <w:tab/>
          <w:t>UEs of which SLSSID is part of the set defined for in coverage</w:t>
        </w:r>
        <w:r w:rsidRPr="00A908F6">
          <w:rPr>
            <w:lang w:eastAsia="zh-CN"/>
          </w:rPr>
          <w:t>, and</w:t>
        </w:r>
        <w:r w:rsidRPr="00A908F6">
          <w:rPr>
            <w:i/>
          </w:rPr>
          <w:t xml:space="preserve"> inCoverage</w:t>
        </w:r>
        <w:r w:rsidRPr="00A908F6">
          <w:t xml:space="preserve">, included in the </w:t>
        </w:r>
        <w:r w:rsidRPr="00A908F6">
          <w:rPr>
            <w:i/>
          </w:rPr>
          <w:t>MasterInformationBlockSidelink</w:t>
        </w:r>
        <w:r w:rsidRPr="00A908F6">
          <w:t xml:space="preserve"> message received from this UE, is set to </w:t>
        </w:r>
        <w:r w:rsidRPr="00A908F6">
          <w:rPr>
            <w:i/>
          </w:rPr>
          <w:t>true</w:t>
        </w:r>
        <w:r w:rsidRPr="00A908F6">
          <w:t>, starting with the UE with the highest PSBCH-RSRP result (priority group 4)</w:t>
        </w:r>
        <w:r w:rsidRPr="00A908F6">
          <w:rPr>
            <w:lang w:eastAsia="zh-CN"/>
          </w:rPr>
          <w:t>;</w:t>
        </w:r>
      </w:ins>
    </w:p>
    <w:p w14:paraId="3249CE5C" w14:textId="77777777" w:rsidR="00520CD3" w:rsidRPr="00A908F6" w:rsidRDefault="00520CD3" w:rsidP="00520CD3">
      <w:pPr>
        <w:pStyle w:val="B5"/>
        <w:rPr>
          <w:ins w:id="9214" w:author="4561" w:date="2022-09-14T15:24:00Z"/>
          <w:lang w:eastAsia="zh-CN"/>
        </w:rPr>
      </w:pPr>
      <w:ins w:id="9215" w:author="4561" w:date="2022-09-14T15:24:00Z">
        <w:r w:rsidRPr="00A908F6">
          <w:t>5&gt;</w:t>
        </w:r>
        <w:r w:rsidRPr="00A908F6">
          <w:tab/>
          <w:t xml:space="preserve">UE </w:t>
        </w:r>
        <w:r w:rsidRPr="00A908F6">
          <w:rPr>
            <w:lang w:eastAsia="zh-CN"/>
          </w:rPr>
          <w:t xml:space="preserve">of </w:t>
        </w:r>
        <w:r w:rsidRPr="00A908F6">
          <w:t xml:space="preserve">which SLSSID is part of the set defined for in coverage, </w:t>
        </w:r>
        <w:r w:rsidRPr="00A908F6">
          <w:rPr>
            <w:lang w:eastAsia="zh-CN"/>
          </w:rPr>
          <w:t>and</w:t>
        </w:r>
        <w:r w:rsidRPr="00A908F6">
          <w:rPr>
            <w:i/>
          </w:rPr>
          <w:t xml:space="preserve"> inCoverage</w:t>
        </w:r>
        <w:r w:rsidRPr="00A908F6">
          <w:t xml:space="preserve">, included in the </w:t>
        </w:r>
        <w:r w:rsidRPr="00A908F6">
          <w:rPr>
            <w:i/>
          </w:rPr>
          <w:t>MasterInformationBlockSidelink</w:t>
        </w:r>
        <w:r w:rsidRPr="00A908F6">
          <w:t xml:space="preserve"> message received from this UE, is set to </w:t>
        </w:r>
        <w:r w:rsidRPr="00A908F6">
          <w:rPr>
            <w:i/>
          </w:rPr>
          <w:t>false</w:t>
        </w:r>
        <w:r w:rsidRPr="00A908F6">
          <w:t>, starting with the UE with the highest PSBCH-RSRP result (priority group 5)</w:t>
        </w:r>
        <w:r w:rsidRPr="00A908F6">
          <w:rPr>
            <w:lang w:eastAsia="zh-CN"/>
          </w:rPr>
          <w:t>;</w:t>
        </w:r>
      </w:ins>
    </w:p>
    <w:p w14:paraId="547E7BE2" w14:textId="77777777" w:rsidR="00520CD3" w:rsidRPr="00A908F6" w:rsidRDefault="00520CD3" w:rsidP="00520CD3">
      <w:pPr>
        <w:pStyle w:val="B5"/>
        <w:rPr>
          <w:ins w:id="9216" w:author="4561" w:date="2022-09-14T15:24:00Z"/>
          <w:lang w:eastAsia="zh-CN"/>
        </w:rPr>
      </w:pPr>
      <w:ins w:id="9217" w:author="4561" w:date="2022-09-14T15:24:00Z">
        <w:r w:rsidRPr="00A908F6">
          <w:t>5&gt;</w:t>
        </w:r>
        <w:r w:rsidRPr="00A908F6">
          <w:tab/>
          <w:t xml:space="preserve">Other UEs, starting with the UE with the highest S-RSRP result (priority group </w:t>
        </w:r>
        <w:r w:rsidRPr="00A908F6">
          <w:rPr>
            <w:lang w:eastAsia="zh-CN"/>
          </w:rPr>
          <w:t>6</w:t>
        </w:r>
        <w:r w:rsidRPr="00A908F6">
          <w:t>)</w:t>
        </w:r>
        <w:r w:rsidRPr="00A908F6">
          <w:rPr>
            <w:lang w:eastAsia="zh-CN"/>
          </w:rPr>
          <w:t>;</w:t>
        </w:r>
      </w:ins>
    </w:p>
    <w:p w14:paraId="13636C7D" w14:textId="77777777" w:rsidR="00520CD3" w:rsidRPr="0072419B" w:rsidRDefault="00520CD3" w:rsidP="00520CD3">
      <w:pPr>
        <w:pStyle w:val="B4"/>
        <w:rPr>
          <w:ins w:id="9218" w:author="4561" w:date="2022-09-14T15:24:00Z"/>
          <w:lang w:eastAsia="zh-CN"/>
        </w:rPr>
      </w:pPr>
      <w:ins w:id="9219" w:author="4561" w:date="2022-09-14T15:24:00Z">
        <w:r>
          <w:t>…</w:t>
        </w:r>
      </w:ins>
    </w:p>
    <w:p w14:paraId="6845B3A6" w14:textId="77777777" w:rsidR="00520CD3" w:rsidRPr="00874190" w:rsidRDefault="00520CD3" w:rsidP="00520CD3">
      <w:pPr>
        <w:rPr>
          <w:ins w:id="9220" w:author="4561" w:date="2022-09-14T15:24:00Z"/>
          <w:lang w:eastAsia="zh-CN"/>
        </w:rPr>
      </w:pPr>
      <w:ins w:id="9221" w:author="4561" w:date="2022-09-14T15:24:00Z">
        <w:r w:rsidRPr="00874190">
          <w:t xml:space="preserve">[TS </w:t>
        </w:r>
        <w:r w:rsidRPr="00874190">
          <w:rPr>
            <w:lang w:eastAsia="zh-CN"/>
          </w:rPr>
          <w:t>38</w:t>
        </w:r>
        <w:r w:rsidRPr="00874190">
          <w:t>.</w:t>
        </w:r>
        <w:r w:rsidRPr="00874190">
          <w:rPr>
            <w:lang w:eastAsia="zh-CN"/>
          </w:rPr>
          <w:t>331</w:t>
        </w:r>
        <w:r w:rsidRPr="00874190">
          <w:t xml:space="preserve">, clause </w:t>
        </w:r>
        <w:r w:rsidRPr="00A908F6">
          <w:rPr>
            <w:rFonts w:eastAsia="MS Mincho"/>
          </w:rPr>
          <w:t>5.8.9.4.3</w:t>
        </w:r>
        <w:r w:rsidRPr="00874190">
          <w:t>]</w:t>
        </w:r>
      </w:ins>
    </w:p>
    <w:p w14:paraId="5509E901" w14:textId="77777777" w:rsidR="00520CD3" w:rsidRPr="00A908F6" w:rsidRDefault="00520CD3" w:rsidP="00520CD3">
      <w:pPr>
        <w:rPr>
          <w:ins w:id="9222" w:author="4561" w:date="2022-09-14T15:24:00Z"/>
        </w:rPr>
      </w:pPr>
      <w:ins w:id="9223" w:author="4561" w:date="2022-09-14T15:24:00Z">
        <w:r w:rsidRPr="00A908F6">
          <w:t xml:space="preserve">The UE shall set the contents of the </w:t>
        </w:r>
        <w:r w:rsidRPr="00A908F6">
          <w:rPr>
            <w:i/>
          </w:rPr>
          <w:t>MasterInformationBlockSidelink</w:t>
        </w:r>
        <w:r w:rsidRPr="00A908F6">
          <w:t xml:space="preserve"> message as follows:</w:t>
        </w:r>
      </w:ins>
    </w:p>
    <w:p w14:paraId="783CB54F" w14:textId="77777777" w:rsidR="00520CD3" w:rsidRPr="00A908F6" w:rsidRDefault="00520CD3" w:rsidP="00520CD3">
      <w:pPr>
        <w:pStyle w:val="ZH"/>
        <w:framePr w:wrap="auto" w:vAnchor="margin" w:hAnchor="text" w:xAlign="left" w:yAlign="inline"/>
        <w:widowControl/>
        <w:spacing w:after="180"/>
        <w:ind w:left="568" w:hanging="284"/>
        <w:rPr>
          <w:ins w:id="9224" w:author="4561" w:date="2022-09-14T15:24:00Z"/>
        </w:rPr>
      </w:pPr>
      <w:ins w:id="9225" w:author="4561" w:date="2022-09-14T15:24:00Z">
        <w:r>
          <w:t>…</w:t>
        </w:r>
      </w:ins>
    </w:p>
    <w:p w14:paraId="4C0491C2" w14:textId="77777777" w:rsidR="00520CD3" w:rsidRPr="00A908F6" w:rsidRDefault="00520CD3" w:rsidP="00520CD3">
      <w:pPr>
        <w:pStyle w:val="B1"/>
        <w:rPr>
          <w:ins w:id="9226" w:author="4561" w:date="2022-09-14T15:24:00Z"/>
        </w:rPr>
      </w:pPr>
      <w:ins w:id="9227" w:author="4561" w:date="2022-09-14T15:24:00Z">
        <w:r w:rsidRPr="00A908F6">
          <w:t>1&gt;</w:t>
        </w:r>
        <w:r w:rsidRPr="00A908F6">
          <w:tab/>
          <w:t xml:space="preserve">else if out of coverage on the frequency used for NR sidelink communication as defined in TS 38.304 [20]; and the concerned frequency is included in </w:t>
        </w:r>
        <w:r w:rsidRPr="00A908F6">
          <w:rPr>
            <w:i/>
          </w:rPr>
          <w:t xml:space="preserve">sl-FreqInfoToAddModList </w:t>
        </w:r>
        <w:r w:rsidRPr="00A908F6">
          <w:t>in</w:t>
        </w:r>
        <w:r w:rsidRPr="00A908F6">
          <w:rPr>
            <w:i/>
          </w:rPr>
          <w:t xml:space="preserve"> RRCReconfiguration</w:t>
        </w:r>
        <w:r w:rsidRPr="00A908F6">
          <w:t xml:space="preserve"> or in </w:t>
        </w:r>
        <w:r w:rsidRPr="00A908F6">
          <w:rPr>
            <w:i/>
          </w:rPr>
          <w:t xml:space="preserve">sl-FreqInfoList </w:t>
        </w:r>
        <w:r w:rsidRPr="00A908F6">
          <w:t>within</w:t>
        </w:r>
        <w:r w:rsidRPr="00A908F6">
          <w:rPr>
            <w:i/>
          </w:rPr>
          <w:t xml:space="preserve"> SIB12</w:t>
        </w:r>
        <w:r w:rsidRPr="00A908F6">
          <w:rPr>
            <w:iCs/>
          </w:rPr>
          <w:t>:</w:t>
        </w:r>
      </w:ins>
    </w:p>
    <w:p w14:paraId="66589544" w14:textId="77777777" w:rsidR="00520CD3" w:rsidRPr="00A908F6" w:rsidRDefault="00520CD3" w:rsidP="00520CD3">
      <w:pPr>
        <w:pStyle w:val="B2"/>
        <w:rPr>
          <w:ins w:id="9228" w:author="4561" w:date="2022-09-14T15:24:00Z"/>
          <w:lang w:eastAsia="zh-CN"/>
        </w:rPr>
      </w:pPr>
      <w:ins w:id="9229" w:author="4561" w:date="2022-09-14T15:24:00Z">
        <w:r w:rsidRPr="00A908F6">
          <w:t>2&gt;</w:t>
        </w:r>
        <w:r w:rsidRPr="00A908F6">
          <w:tab/>
          <w:t xml:space="preserve">set </w:t>
        </w:r>
        <w:r w:rsidRPr="00A908F6">
          <w:rPr>
            <w:i/>
          </w:rPr>
          <w:t xml:space="preserve">inCoverage </w:t>
        </w:r>
        <w:r w:rsidRPr="00A908F6">
          <w:t xml:space="preserve">to </w:t>
        </w:r>
        <w:r w:rsidRPr="00A908F6">
          <w:rPr>
            <w:i/>
          </w:rPr>
          <w:t>true</w:t>
        </w:r>
        <w:r w:rsidRPr="00A908F6">
          <w:rPr>
            <w:lang w:eastAsia="zh-CN"/>
          </w:rPr>
          <w:t>;</w:t>
        </w:r>
      </w:ins>
    </w:p>
    <w:p w14:paraId="6F635114" w14:textId="77777777" w:rsidR="00520CD3" w:rsidRPr="00A908F6" w:rsidRDefault="00520CD3" w:rsidP="00520CD3">
      <w:pPr>
        <w:ind w:left="851" w:hanging="284"/>
        <w:rPr>
          <w:ins w:id="9230" w:author="4561" w:date="2022-09-14T15:24:00Z"/>
          <w:lang w:eastAsia="zh-CN"/>
        </w:rPr>
      </w:pPr>
      <w:ins w:id="9231" w:author="4561" w:date="2022-09-14T15:24:00Z">
        <w:r w:rsidRPr="00A908F6">
          <w:t>2&gt;</w:t>
        </w:r>
        <w:r w:rsidRPr="00A908F6">
          <w:tab/>
          <w:t xml:space="preserve">set </w:t>
        </w:r>
        <w:r w:rsidRPr="00A908F6">
          <w:rPr>
            <w:i/>
          </w:rPr>
          <w:t>reservedBits</w:t>
        </w:r>
        <w:r w:rsidRPr="00A908F6">
          <w:t xml:space="preserve"> to the value of the corresponding field included in the preconfigured sidelink parameters (i.e. </w:t>
        </w:r>
        <w:r w:rsidRPr="00A908F6">
          <w:rPr>
            <w:i/>
          </w:rPr>
          <w:t>sl-PreconfigGeneral</w:t>
        </w:r>
        <w:r w:rsidRPr="00A908F6">
          <w:t xml:space="preserve"> in </w:t>
        </w:r>
        <w:r w:rsidRPr="00A908F6">
          <w:rPr>
            <w:i/>
          </w:rPr>
          <w:t>SidelinkPreconfigNR</w:t>
        </w:r>
        <w:r w:rsidRPr="00A908F6">
          <w:t xml:space="preserve"> defined in 9.3)</w:t>
        </w:r>
        <w:r w:rsidRPr="00A908F6">
          <w:rPr>
            <w:lang w:eastAsia="zh-CN"/>
          </w:rPr>
          <w:t>;</w:t>
        </w:r>
      </w:ins>
    </w:p>
    <w:p w14:paraId="502A6460" w14:textId="77777777" w:rsidR="00520CD3" w:rsidRPr="00A908F6" w:rsidRDefault="00520CD3" w:rsidP="00520CD3">
      <w:pPr>
        <w:pStyle w:val="B2"/>
        <w:rPr>
          <w:ins w:id="9232" w:author="4561" w:date="2022-09-14T15:24:00Z"/>
          <w:lang w:eastAsia="zh-CN"/>
        </w:rPr>
      </w:pPr>
      <w:ins w:id="9233" w:author="4561" w:date="2022-09-14T15:24:00Z">
        <w:r w:rsidRPr="00A908F6">
          <w:rPr>
            <w:lang w:eastAsia="zh-CN"/>
          </w:rPr>
          <w:t>2&gt;</w:t>
        </w:r>
        <w:r w:rsidRPr="00A908F6">
          <w:rPr>
            <w:lang w:eastAsia="zh-CN"/>
          </w:rPr>
          <w:tab/>
          <w:t xml:space="preserve">set </w:t>
        </w:r>
        <w:r w:rsidRPr="00A908F6">
          <w:rPr>
            <w:i/>
            <w:iCs/>
            <w:lang w:eastAsia="zh-CN"/>
          </w:rPr>
          <w:t>sl-TDD-Config</w:t>
        </w:r>
        <w:r w:rsidRPr="00A908F6">
          <w:rPr>
            <w:lang w:eastAsia="zh-CN"/>
          </w:rPr>
          <w:t xml:space="preserve"> to the value representing the same meaning as that is included in the corresponding field included in the preconfigured sidelink parameters (i.e. </w:t>
        </w:r>
        <w:r w:rsidRPr="00A908F6">
          <w:rPr>
            <w:i/>
            <w:iCs/>
            <w:lang w:eastAsia="zh-CN"/>
          </w:rPr>
          <w:t>sl-PreconfigGeneral</w:t>
        </w:r>
        <w:r w:rsidRPr="00A908F6">
          <w:rPr>
            <w:lang w:eastAsia="zh-CN"/>
          </w:rPr>
          <w:t xml:space="preserve"> in </w:t>
        </w:r>
        <w:r w:rsidRPr="00A908F6">
          <w:rPr>
            <w:i/>
            <w:iCs/>
            <w:lang w:eastAsia="zh-CN"/>
          </w:rPr>
          <w:t>SL-PreconfigurationNR</w:t>
        </w:r>
        <w:r w:rsidRPr="00A908F6">
          <w:rPr>
            <w:lang w:eastAsia="zh-CN"/>
          </w:rPr>
          <w:t xml:space="preserve"> defined in 9.3) as described in TS 38.213, clause 16.1 [13];</w:t>
        </w:r>
      </w:ins>
    </w:p>
    <w:p w14:paraId="05599750" w14:textId="77777777" w:rsidR="00520CD3" w:rsidRPr="00A908F6" w:rsidRDefault="00520CD3" w:rsidP="00520CD3">
      <w:pPr>
        <w:pStyle w:val="B1"/>
        <w:rPr>
          <w:ins w:id="9234" w:author="4561" w:date="2022-09-14T15:24:00Z"/>
          <w:lang w:eastAsia="zh-CN"/>
        </w:rPr>
      </w:pPr>
      <w:ins w:id="9235" w:author="4561" w:date="2022-09-14T15:24:00Z">
        <w:r w:rsidRPr="00A908F6">
          <w:rPr>
            <w:lang w:eastAsia="zh-CN"/>
          </w:rPr>
          <w:t>1&gt;</w:t>
        </w:r>
        <w:r w:rsidRPr="00A908F6">
          <w:rPr>
            <w:lang w:eastAsia="zh-CN"/>
          </w:rPr>
          <w:tab/>
          <w:t xml:space="preserve">else </w:t>
        </w:r>
        <w:r w:rsidRPr="00A908F6">
          <w:t xml:space="preserve">if </w:t>
        </w:r>
        <w:r w:rsidRPr="00A908F6">
          <w:rPr>
            <w:lang w:eastAsia="zh-CN"/>
          </w:rPr>
          <w:t>out of</w:t>
        </w:r>
        <w:r w:rsidRPr="00A908F6">
          <w:t xml:space="preserve"> coverage on the frequency used for NR sidelink communication as defined in TS 38.304 [20]; and the UE </w:t>
        </w:r>
        <w:r w:rsidRPr="00A908F6">
          <w:rPr>
            <w:lang w:eastAsia="zh-CN"/>
          </w:rPr>
          <w:t xml:space="preserve">selects GNSS as the synchronization reference and </w:t>
        </w:r>
        <w:r w:rsidRPr="00A908F6">
          <w:rPr>
            <w:i/>
          </w:rPr>
          <w:t>sl-SSB-TimeAllocation3</w:t>
        </w:r>
        <w:r w:rsidRPr="00A908F6">
          <w:rPr>
            <w:i/>
            <w:lang w:eastAsia="zh-CN"/>
          </w:rPr>
          <w:t xml:space="preserve"> </w:t>
        </w:r>
        <w:r w:rsidRPr="00A908F6">
          <w:rPr>
            <w:lang w:eastAsia="zh-CN"/>
          </w:rPr>
          <w:t xml:space="preserve">is not configured for the frequency used in </w:t>
        </w:r>
        <w:r w:rsidRPr="00A908F6">
          <w:rPr>
            <w:i/>
          </w:rPr>
          <w:t>SidelinkPreconfigNR</w:t>
        </w:r>
        <w:r w:rsidRPr="00A908F6">
          <w:rPr>
            <w:lang w:eastAsia="zh-CN"/>
          </w:rPr>
          <w:t>:</w:t>
        </w:r>
      </w:ins>
    </w:p>
    <w:p w14:paraId="590E82C5" w14:textId="77777777" w:rsidR="00520CD3" w:rsidRPr="00A908F6" w:rsidRDefault="00520CD3" w:rsidP="00520CD3">
      <w:pPr>
        <w:pStyle w:val="B2"/>
        <w:rPr>
          <w:ins w:id="9236" w:author="4561" w:date="2022-09-14T15:24:00Z"/>
        </w:rPr>
      </w:pPr>
      <w:ins w:id="9237" w:author="4561" w:date="2022-09-14T15:24:00Z">
        <w:r w:rsidRPr="00A908F6">
          <w:rPr>
            <w:lang w:eastAsia="zh-CN"/>
          </w:rPr>
          <w:t>2</w:t>
        </w:r>
        <w:r w:rsidRPr="00A908F6">
          <w:t>&gt;</w:t>
        </w:r>
        <w:r w:rsidRPr="00A908F6">
          <w:tab/>
          <w:t xml:space="preserve">set </w:t>
        </w:r>
        <w:r w:rsidRPr="00A908F6">
          <w:rPr>
            <w:i/>
            <w:iCs/>
          </w:rPr>
          <w:t>inCoverage</w:t>
        </w:r>
        <w:r w:rsidRPr="00A908F6">
          <w:t xml:space="preserve"> to </w:t>
        </w:r>
        <w:r w:rsidRPr="00A908F6">
          <w:rPr>
            <w:i/>
            <w:iCs/>
          </w:rPr>
          <w:t>true</w:t>
        </w:r>
        <w:r w:rsidRPr="00A908F6">
          <w:t>;</w:t>
        </w:r>
      </w:ins>
    </w:p>
    <w:p w14:paraId="1CBBADF0" w14:textId="77777777" w:rsidR="00520CD3" w:rsidRPr="00A908F6" w:rsidRDefault="00520CD3" w:rsidP="00520CD3">
      <w:pPr>
        <w:ind w:left="851" w:hanging="284"/>
        <w:rPr>
          <w:ins w:id="9238" w:author="4561" w:date="2022-09-14T15:24:00Z"/>
        </w:rPr>
      </w:pPr>
      <w:ins w:id="9239" w:author="4561" w:date="2022-09-14T15:24:00Z">
        <w:r w:rsidRPr="00A908F6">
          <w:rPr>
            <w:lang w:eastAsia="zh-CN"/>
          </w:rPr>
          <w:t>2</w:t>
        </w:r>
        <w:r w:rsidRPr="00A908F6">
          <w:t>&gt;</w:t>
        </w:r>
        <w:r w:rsidRPr="00A908F6">
          <w:tab/>
          <w:t xml:space="preserve">set </w:t>
        </w:r>
        <w:r w:rsidRPr="00A908F6">
          <w:rPr>
            <w:i/>
            <w:iCs/>
          </w:rPr>
          <w:t>reservedBits</w:t>
        </w:r>
        <w:r w:rsidRPr="00A908F6">
          <w:t xml:space="preserve"> to the value of the corresponding field included in the preconfigured sidelink parameters (i.e. </w:t>
        </w:r>
        <w:r w:rsidRPr="00A908F6">
          <w:rPr>
            <w:i/>
            <w:iCs/>
          </w:rPr>
          <w:t>sl-PreconfigGeneral</w:t>
        </w:r>
        <w:r w:rsidRPr="00A908F6">
          <w:t xml:space="preserve"> in </w:t>
        </w:r>
        <w:r w:rsidRPr="00A908F6">
          <w:rPr>
            <w:i/>
          </w:rPr>
          <w:t>SidelinkPreconfigNR</w:t>
        </w:r>
        <w:r w:rsidRPr="00A908F6">
          <w:t xml:space="preserve"> defined in 9.3);</w:t>
        </w:r>
      </w:ins>
    </w:p>
    <w:p w14:paraId="670C9904" w14:textId="77777777" w:rsidR="00520CD3" w:rsidRPr="00A908F6" w:rsidRDefault="00520CD3" w:rsidP="00520CD3">
      <w:pPr>
        <w:pStyle w:val="B2"/>
        <w:rPr>
          <w:ins w:id="9240" w:author="4561" w:date="2022-09-14T15:24:00Z"/>
          <w:lang w:eastAsia="zh-CN"/>
        </w:rPr>
      </w:pPr>
      <w:ins w:id="9241" w:author="4561" w:date="2022-09-14T15:24:00Z">
        <w:r w:rsidRPr="00A908F6">
          <w:rPr>
            <w:lang w:eastAsia="zh-CN"/>
          </w:rPr>
          <w:t>2&gt;</w:t>
        </w:r>
        <w:r w:rsidRPr="00A908F6">
          <w:rPr>
            <w:lang w:eastAsia="zh-CN"/>
          </w:rPr>
          <w:tab/>
          <w:t xml:space="preserve">set </w:t>
        </w:r>
        <w:r w:rsidRPr="00A908F6">
          <w:rPr>
            <w:i/>
            <w:iCs/>
            <w:lang w:eastAsia="zh-CN"/>
          </w:rPr>
          <w:t>sl-TDD-Config</w:t>
        </w:r>
        <w:r w:rsidRPr="00A908F6">
          <w:rPr>
            <w:lang w:eastAsia="zh-CN"/>
          </w:rPr>
          <w:t xml:space="preserve"> to the value representing the same meaning as that is included in the corresponding field included in the preconfigured sidelink parameters (i.e. </w:t>
        </w:r>
        <w:r w:rsidRPr="00A908F6">
          <w:rPr>
            <w:i/>
            <w:iCs/>
            <w:lang w:eastAsia="zh-CN"/>
          </w:rPr>
          <w:t>sl-PreconfigGeneral</w:t>
        </w:r>
        <w:r w:rsidRPr="00A908F6">
          <w:rPr>
            <w:lang w:eastAsia="zh-CN"/>
          </w:rPr>
          <w:t xml:space="preserve"> in </w:t>
        </w:r>
        <w:r w:rsidRPr="00A908F6">
          <w:rPr>
            <w:i/>
            <w:iCs/>
            <w:lang w:eastAsia="zh-CN"/>
          </w:rPr>
          <w:t>SL-PreconfigurationNR</w:t>
        </w:r>
        <w:r w:rsidRPr="00A908F6">
          <w:rPr>
            <w:lang w:eastAsia="zh-CN"/>
          </w:rPr>
          <w:t xml:space="preserve"> defined in 9.3) as described in TS 38.213, clause 16.1 [13];</w:t>
        </w:r>
      </w:ins>
    </w:p>
    <w:p w14:paraId="69571D92" w14:textId="77777777" w:rsidR="00520CD3" w:rsidRPr="00A908F6" w:rsidRDefault="00520CD3" w:rsidP="00520CD3">
      <w:pPr>
        <w:pStyle w:val="B1"/>
        <w:rPr>
          <w:ins w:id="9242" w:author="4561" w:date="2022-09-14T15:24:00Z"/>
        </w:rPr>
      </w:pPr>
      <w:ins w:id="9243" w:author="4561" w:date="2022-09-14T15:24:00Z">
        <w:r w:rsidRPr="00A908F6">
          <w:t>1&gt;</w:t>
        </w:r>
        <w:r w:rsidRPr="00A908F6">
          <w:tab/>
          <w:t>else if the UE has a selected SyncRef UE (as defined in 5.8.6):</w:t>
        </w:r>
      </w:ins>
    </w:p>
    <w:p w14:paraId="4E165230" w14:textId="77777777" w:rsidR="00520CD3" w:rsidRPr="00A908F6" w:rsidRDefault="00520CD3" w:rsidP="00520CD3">
      <w:pPr>
        <w:pStyle w:val="B2"/>
        <w:rPr>
          <w:ins w:id="9244" w:author="4561" w:date="2022-09-14T15:24:00Z"/>
          <w:lang w:eastAsia="zh-CN"/>
        </w:rPr>
      </w:pPr>
      <w:ins w:id="9245" w:author="4561" w:date="2022-09-14T15:24:00Z">
        <w:r w:rsidRPr="00A908F6">
          <w:t>2&gt;</w:t>
        </w:r>
        <w:r w:rsidRPr="00A908F6">
          <w:tab/>
          <w:t xml:space="preserve">set </w:t>
        </w:r>
        <w:r w:rsidRPr="00A908F6">
          <w:rPr>
            <w:i/>
          </w:rPr>
          <w:t xml:space="preserve">inCoverage </w:t>
        </w:r>
        <w:r w:rsidRPr="00A908F6">
          <w:t xml:space="preserve">to </w:t>
        </w:r>
        <w:r w:rsidRPr="00A908F6">
          <w:rPr>
            <w:i/>
          </w:rPr>
          <w:t>false</w:t>
        </w:r>
        <w:r w:rsidRPr="00A908F6">
          <w:rPr>
            <w:lang w:eastAsia="zh-CN"/>
          </w:rPr>
          <w:t>;</w:t>
        </w:r>
      </w:ins>
    </w:p>
    <w:p w14:paraId="495BE7B5" w14:textId="77777777" w:rsidR="00520CD3" w:rsidRPr="00A908F6" w:rsidRDefault="00520CD3" w:rsidP="00520CD3">
      <w:pPr>
        <w:pStyle w:val="B2"/>
        <w:rPr>
          <w:ins w:id="9246" w:author="4561" w:date="2022-09-14T15:24:00Z"/>
          <w:lang w:eastAsia="zh-CN"/>
        </w:rPr>
      </w:pPr>
      <w:ins w:id="9247" w:author="4561" w:date="2022-09-14T15:24:00Z">
        <w:r w:rsidRPr="00A908F6">
          <w:t>2&gt;</w:t>
        </w:r>
        <w:r w:rsidRPr="00A908F6">
          <w:tab/>
          <w:t xml:space="preserve">set </w:t>
        </w:r>
        <w:r w:rsidRPr="00A908F6">
          <w:rPr>
            <w:i/>
          </w:rPr>
          <w:t>sl-TDD-Config</w:t>
        </w:r>
        <w:r w:rsidRPr="00A908F6">
          <w:t xml:space="preserve"> and </w:t>
        </w:r>
        <w:r w:rsidRPr="00A908F6">
          <w:rPr>
            <w:i/>
          </w:rPr>
          <w:t>reservedBits</w:t>
        </w:r>
        <w:r w:rsidRPr="00A908F6">
          <w:t xml:space="preserve"> to the value of the corresponding field included in the received </w:t>
        </w:r>
        <w:r w:rsidRPr="00A908F6">
          <w:rPr>
            <w:i/>
          </w:rPr>
          <w:t>MasterInformationBlockSidelink</w:t>
        </w:r>
        <w:r w:rsidRPr="00A908F6">
          <w:rPr>
            <w:lang w:eastAsia="zh-CN"/>
          </w:rPr>
          <w:t>;</w:t>
        </w:r>
      </w:ins>
    </w:p>
    <w:p w14:paraId="65D4F6A6" w14:textId="77777777" w:rsidR="00520CD3" w:rsidRPr="00A908F6" w:rsidRDefault="00520CD3" w:rsidP="00520CD3">
      <w:pPr>
        <w:pStyle w:val="B1"/>
        <w:rPr>
          <w:ins w:id="9248" w:author="4561" w:date="2022-09-14T15:24:00Z"/>
        </w:rPr>
      </w:pPr>
      <w:ins w:id="9249" w:author="4561" w:date="2022-09-14T15:24:00Z">
        <w:r w:rsidRPr="00A908F6">
          <w:t>1&gt;</w:t>
        </w:r>
        <w:r w:rsidRPr="00A908F6">
          <w:tab/>
          <w:t>else:</w:t>
        </w:r>
      </w:ins>
    </w:p>
    <w:p w14:paraId="36072DB9" w14:textId="77777777" w:rsidR="00520CD3" w:rsidRPr="00A908F6" w:rsidRDefault="00520CD3" w:rsidP="00520CD3">
      <w:pPr>
        <w:pStyle w:val="B2"/>
        <w:rPr>
          <w:ins w:id="9250" w:author="4561" w:date="2022-09-14T15:24:00Z"/>
          <w:lang w:eastAsia="zh-CN"/>
        </w:rPr>
      </w:pPr>
      <w:ins w:id="9251" w:author="4561" w:date="2022-09-14T15:24:00Z">
        <w:r w:rsidRPr="00A908F6">
          <w:t>2&gt;</w:t>
        </w:r>
        <w:r w:rsidRPr="00A908F6">
          <w:tab/>
          <w:t xml:space="preserve">set </w:t>
        </w:r>
        <w:r w:rsidRPr="00A908F6">
          <w:rPr>
            <w:i/>
          </w:rPr>
          <w:t xml:space="preserve">inCoverage </w:t>
        </w:r>
        <w:r w:rsidRPr="00A908F6">
          <w:t xml:space="preserve">to </w:t>
        </w:r>
        <w:r w:rsidRPr="00A908F6">
          <w:rPr>
            <w:i/>
          </w:rPr>
          <w:t>false</w:t>
        </w:r>
        <w:r w:rsidRPr="00A908F6">
          <w:rPr>
            <w:lang w:eastAsia="zh-CN"/>
          </w:rPr>
          <w:t>;</w:t>
        </w:r>
      </w:ins>
    </w:p>
    <w:p w14:paraId="4C71EFDE" w14:textId="77777777" w:rsidR="00520CD3" w:rsidRPr="00A908F6" w:rsidRDefault="00520CD3" w:rsidP="00520CD3">
      <w:pPr>
        <w:ind w:left="851" w:hanging="284"/>
        <w:rPr>
          <w:ins w:id="9252" w:author="4561" w:date="2022-09-14T15:24:00Z"/>
          <w:lang w:eastAsia="zh-CN"/>
        </w:rPr>
      </w:pPr>
      <w:ins w:id="9253" w:author="4561" w:date="2022-09-14T15:24:00Z">
        <w:r w:rsidRPr="00A908F6">
          <w:t>2&gt;</w:t>
        </w:r>
        <w:r w:rsidRPr="00A908F6">
          <w:tab/>
          <w:t xml:space="preserve">set </w:t>
        </w:r>
        <w:r w:rsidRPr="00A908F6">
          <w:rPr>
            <w:i/>
          </w:rPr>
          <w:t>reservedBits</w:t>
        </w:r>
        <w:r w:rsidRPr="00A908F6">
          <w:t xml:space="preserve"> to the value of the corresponding field included in the preconfigured sidelink parameters (i.e. </w:t>
        </w:r>
        <w:r w:rsidRPr="00A908F6">
          <w:rPr>
            <w:i/>
          </w:rPr>
          <w:t>sl-PreconfigGeneral</w:t>
        </w:r>
        <w:r w:rsidRPr="00A908F6">
          <w:t xml:space="preserve"> in </w:t>
        </w:r>
        <w:r w:rsidRPr="00A908F6">
          <w:rPr>
            <w:i/>
          </w:rPr>
          <w:t>SidelinkPreconfigNR</w:t>
        </w:r>
        <w:r w:rsidRPr="00A908F6">
          <w:t xml:space="preserve"> defined in 9.3)</w:t>
        </w:r>
        <w:r w:rsidRPr="00A908F6">
          <w:rPr>
            <w:lang w:eastAsia="zh-CN"/>
          </w:rPr>
          <w:t>;</w:t>
        </w:r>
      </w:ins>
    </w:p>
    <w:p w14:paraId="4A0BF36F" w14:textId="77777777" w:rsidR="00520CD3" w:rsidRPr="00A908F6" w:rsidRDefault="00520CD3" w:rsidP="00520CD3">
      <w:pPr>
        <w:pStyle w:val="B2"/>
        <w:rPr>
          <w:ins w:id="9254" w:author="4561" w:date="2022-09-14T15:24:00Z"/>
          <w:lang w:eastAsia="zh-CN"/>
        </w:rPr>
      </w:pPr>
      <w:ins w:id="9255" w:author="4561" w:date="2022-09-14T15:24:00Z">
        <w:r w:rsidRPr="00A908F6">
          <w:rPr>
            <w:lang w:eastAsia="zh-CN"/>
          </w:rPr>
          <w:t xml:space="preserve">2&gt; set </w:t>
        </w:r>
        <w:r w:rsidRPr="00A908F6">
          <w:rPr>
            <w:i/>
            <w:iCs/>
            <w:lang w:eastAsia="zh-CN"/>
          </w:rPr>
          <w:t>sl-TDD-Config</w:t>
        </w:r>
        <w:r w:rsidRPr="00A908F6">
          <w:rPr>
            <w:lang w:eastAsia="zh-CN"/>
          </w:rPr>
          <w:t xml:space="preserve"> to the value representing the same meaning as that is included in the corresponding field included in the preconfigured sidelink parameters (i.e. </w:t>
        </w:r>
        <w:r w:rsidRPr="00A908F6">
          <w:rPr>
            <w:i/>
            <w:iCs/>
            <w:lang w:eastAsia="zh-CN"/>
          </w:rPr>
          <w:t>sl-PreconfigGeneral</w:t>
        </w:r>
        <w:r w:rsidRPr="00A908F6">
          <w:rPr>
            <w:lang w:eastAsia="zh-CN"/>
          </w:rPr>
          <w:t xml:space="preserve"> in </w:t>
        </w:r>
        <w:r w:rsidRPr="00A908F6">
          <w:rPr>
            <w:i/>
            <w:iCs/>
            <w:lang w:eastAsia="zh-CN"/>
          </w:rPr>
          <w:t>SL-PreconfigurationNR</w:t>
        </w:r>
        <w:r w:rsidRPr="00A908F6">
          <w:rPr>
            <w:lang w:eastAsia="zh-CN"/>
          </w:rPr>
          <w:t xml:space="preserve"> defined in 9.3) as described in TS 38.213, clause 16.1 [13];</w:t>
        </w:r>
      </w:ins>
    </w:p>
    <w:p w14:paraId="4786D6B8" w14:textId="77777777" w:rsidR="00520CD3" w:rsidRPr="00A908F6" w:rsidRDefault="00520CD3" w:rsidP="00520CD3">
      <w:pPr>
        <w:pStyle w:val="B1"/>
        <w:rPr>
          <w:ins w:id="9256" w:author="4561" w:date="2022-09-14T15:24:00Z"/>
        </w:rPr>
      </w:pPr>
      <w:ins w:id="9257" w:author="4561" w:date="2022-09-14T15:24:00Z">
        <w:r w:rsidRPr="00A908F6">
          <w:t>1&gt;</w:t>
        </w:r>
        <w:r w:rsidRPr="00A908F6">
          <w:tab/>
          <w:t xml:space="preserve">set </w:t>
        </w:r>
        <w:r w:rsidRPr="00A908F6">
          <w:rPr>
            <w:i/>
          </w:rPr>
          <w:t xml:space="preserve">directFrameNumber </w:t>
        </w:r>
        <w:r w:rsidRPr="00A908F6">
          <w:t>and</w:t>
        </w:r>
        <w:r w:rsidRPr="00A908F6">
          <w:rPr>
            <w:i/>
          </w:rPr>
          <w:t xml:space="preserve"> slotIndex </w:t>
        </w:r>
        <w:r w:rsidRPr="00A908F6">
          <w:t>according to the slot used to transmit the SLSS, as specified in 5.8.5.3;</w:t>
        </w:r>
      </w:ins>
    </w:p>
    <w:p w14:paraId="1AE8322E" w14:textId="77777777" w:rsidR="00520CD3" w:rsidRDefault="00520CD3" w:rsidP="00520CD3">
      <w:pPr>
        <w:pStyle w:val="B1"/>
        <w:rPr>
          <w:ins w:id="9258" w:author="4561" w:date="2022-09-14T15:24:00Z"/>
        </w:rPr>
      </w:pPr>
      <w:ins w:id="9259" w:author="4561" w:date="2022-09-14T15:24:00Z">
        <w:r w:rsidRPr="00A908F6">
          <w:t>1&gt;</w:t>
        </w:r>
        <w:r w:rsidRPr="00A908F6">
          <w:tab/>
          <w:t xml:space="preserve">submit the </w:t>
        </w:r>
        <w:r w:rsidRPr="00A908F6">
          <w:rPr>
            <w:i/>
          </w:rPr>
          <w:t>MasterInformationBlockSidelink</w:t>
        </w:r>
        <w:r w:rsidRPr="00A908F6">
          <w:t xml:space="preserve"> to lower layers for transmission upon which the procedure ends;</w:t>
        </w:r>
      </w:ins>
    </w:p>
    <w:p w14:paraId="58D9C050" w14:textId="77777777" w:rsidR="00520CD3" w:rsidRPr="00874190" w:rsidRDefault="00520CD3" w:rsidP="00520CD3">
      <w:pPr>
        <w:rPr>
          <w:ins w:id="9260" w:author="4561" w:date="2022-09-14T15:24:00Z"/>
          <w:lang w:eastAsia="zh-CN"/>
        </w:rPr>
      </w:pPr>
      <w:ins w:id="9261" w:author="4561" w:date="2022-09-14T15:24:00Z">
        <w:r w:rsidRPr="00874190">
          <w:t xml:space="preserve">[TS </w:t>
        </w:r>
        <w:r w:rsidRPr="00874190">
          <w:rPr>
            <w:lang w:eastAsia="zh-CN"/>
          </w:rPr>
          <w:t>38</w:t>
        </w:r>
        <w:r w:rsidRPr="00874190">
          <w:t>.</w:t>
        </w:r>
        <w:r w:rsidRPr="00874190">
          <w:rPr>
            <w:lang w:eastAsia="zh-CN"/>
          </w:rPr>
          <w:t>331</w:t>
        </w:r>
        <w:r w:rsidRPr="00874190">
          <w:t xml:space="preserve">, clause </w:t>
        </w:r>
        <w:r w:rsidRPr="00A908F6">
          <w:rPr>
            <w:rFonts w:eastAsia="MS Mincho"/>
          </w:rPr>
          <w:t>5.8.</w:t>
        </w:r>
        <w:r>
          <w:rPr>
            <w:rFonts w:eastAsia="MS Mincho"/>
          </w:rPr>
          <w:t>12</w:t>
        </w:r>
        <w:r w:rsidRPr="00874190">
          <w:t>]</w:t>
        </w:r>
      </w:ins>
    </w:p>
    <w:p w14:paraId="34B3A058" w14:textId="77777777" w:rsidR="00520CD3" w:rsidRPr="00A908F6" w:rsidRDefault="00520CD3" w:rsidP="00520CD3">
      <w:pPr>
        <w:rPr>
          <w:ins w:id="9262" w:author="4561" w:date="2022-09-14T15:24:00Z"/>
          <w:lang w:eastAsia="zh-CN"/>
        </w:rPr>
      </w:pPr>
      <w:ins w:id="9263" w:author="4561" w:date="2022-09-14T15:24:00Z">
        <w:r w:rsidRPr="00A908F6">
          <w:t xml:space="preserve">When the UE </w:t>
        </w:r>
        <w:r w:rsidRPr="00A908F6">
          <w:rPr>
            <w:lang w:eastAsia="zh-CN"/>
          </w:rPr>
          <w:t xml:space="preserve">selects </w:t>
        </w:r>
        <w:r w:rsidRPr="00A908F6">
          <w:t>GNSS as the synchronization reference source</w:t>
        </w:r>
        <w:r w:rsidRPr="00A908F6">
          <w:rPr>
            <w:lang w:eastAsia="zh-CN"/>
          </w:rPr>
          <w:t>, the DFN,</w:t>
        </w:r>
        <w:r w:rsidRPr="00A908F6">
          <w:t xml:space="preserve"> </w:t>
        </w:r>
        <w:r w:rsidRPr="00A908F6">
          <w:rPr>
            <w:lang w:eastAsia="zh-CN"/>
          </w:rPr>
          <w:t>the subframe number within a frame and slot number within a frame used for NR sidelink communication are derived from the current UTC time, by the following formulae:</w:t>
        </w:r>
      </w:ins>
    </w:p>
    <w:p w14:paraId="6A1B1D4B" w14:textId="77777777" w:rsidR="00520CD3" w:rsidRPr="00A908F6" w:rsidRDefault="00520CD3" w:rsidP="00520CD3">
      <w:pPr>
        <w:pStyle w:val="EQ"/>
        <w:jc w:val="center"/>
        <w:rPr>
          <w:ins w:id="9264" w:author="4561" w:date="2022-09-14T15:24:00Z"/>
          <w:lang w:eastAsia="zh-CN"/>
        </w:rPr>
      </w:pPr>
      <w:ins w:id="9265" w:author="4561" w:date="2022-09-14T15:24:00Z">
        <w:r w:rsidRPr="00A908F6">
          <w:rPr>
            <w:i/>
            <w:lang w:eastAsia="zh-CN"/>
          </w:rPr>
          <w:t>DFN</w:t>
        </w:r>
        <w:r w:rsidRPr="00A908F6">
          <w:rPr>
            <w:lang w:eastAsia="zh-CN"/>
          </w:rPr>
          <w:t>=</w:t>
        </w:r>
        <w:r w:rsidRPr="00A908F6">
          <w:t xml:space="preserve"> Floor (</w:t>
        </w:r>
        <w:r w:rsidRPr="00A908F6">
          <w:rPr>
            <w:lang w:eastAsia="zh-CN"/>
          </w:rPr>
          <w:t>0.1*(</w:t>
        </w:r>
        <w:r w:rsidRPr="00A908F6">
          <w:rPr>
            <w:i/>
            <w:lang w:eastAsia="zh-CN"/>
          </w:rPr>
          <w:t>Tcurrent</w:t>
        </w:r>
        <w:r w:rsidRPr="00A908F6">
          <w:t xml:space="preserve"> </w:t>
        </w:r>
        <w:r w:rsidRPr="00A908F6">
          <w:rPr>
            <w:lang w:eastAsia="zh-CN"/>
          </w:rPr>
          <w:t>–</w:t>
        </w:r>
        <w:r w:rsidRPr="00A908F6">
          <w:rPr>
            <w:i/>
            <w:lang w:eastAsia="zh-CN"/>
          </w:rPr>
          <w:t>Tref–OffsetDFN</w:t>
        </w:r>
        <w:r w:rsidRPr="00A908F6">
          <w:t>)</w:t>
        </w:r>
        <w:r w:rsidRPr="00A908F6">
          <w:rPr>
            <w:lang w:eastAsia="zh-CN"/>
          </w:rPr>
          <w:t>) mod 1024</w:t>
        </w:r>
      </w:ins>
    </w:p>
    <w:p w14:paraId="2D3FB178" w14:textId="77777777" w:rsidR="00520CD3" w:rsidRPr="00A908F6" w:rsidRDefault="00520CD3" w:rsidP="00520CD3">
      <w:pPr>
        <w:pStyle w:val="EQ"/>
        <w:jc w:val="center"/>
        <w:rPr>
          <w:ins w:id="9266" w:author="4561" w:date="2022-09-14T15:24:00Z"/>
          <w:lang w:eastAsia="zh-CN"/>
        </w:rPr>
      </w:pPr>
      <w:ins w:id="9267" w:author="4561" w:date="2022-09-14T15:24:00Z">
        <w:r w:rsidRPr="00A908F6">
          <w:rPr>
            <w:i/>
            <w:lang w:eastAsia="zh-CN"/>
          </w:rPr>
          <w:t>SubframeNumber</w:t>
        </w:r>
        <w:r w:rsidRPr="00A908F6">
          <w:rPr>
            <w:lang w:eastAsia="zh-CN"/>
          </w:rPr>
          <w:t>=</w:t>
        </w:r>
        <w:r w:rsidRPr="00A908F6">
          <w:t xml:space="preserve"> Floor (</w:t>
        </w:r>
        <w:r w:rsidRPr="00A908F6">
          <w:rPr>
            <w:i/>
            <w:lang w:eastAsia="zh-CN"/>
          </w:rPr>
          <w:t>Tcurrent</w:t>
        </w:r>
        <w:r w:rsidRPr="00A908F6">
          <w:t xml:space="preserve"> </w:t>
        </w:r>
        <w:r w:rsidRPr="00A908F6">
          <w:rPr>
            <w:lang w:eastAsia="zh-CN"/>
          </w:rPr>
          <w:t>–</w:t>
        </w:r>
        <w:r w:rsidRPr="00A908F6">
          <w:rPr>
            <w:i/>
            <w:lang w:eastAsia="zh-CN"/>
          </w:rPr>
          <w:t>Tref–OffsetDFN</w:t>
        </w:r>
        <w:r w:rsidRPr="00A908F6">
          <w:rPr>
            <w:lang w:eastAsia="zh-CN"/>
          </w:rPr>
          <w:t>) mod 10</w:t>
        </w:r>
      </w:ins>
    </w:p>
    <w:p w14:paraId="7F881FA8" w14:textId="77777777" w:rsidR="00520CD3" w:rsidRPr="00A908F6" w:rsidRDefault="00520CD3" w:rsidP="00520CD3">
      <w:pPr>
        <w:pStyle w:val="EQ"/>
        <w:jc w:val="center"/>
        <w:rPr>
          <w:ins w:id="9268" w:author="4561" w:date="2022-09-14T15:24:00Z"/>
          <w:bCs/>
        </w:rPr>
      </w:pPr>
      <w:ins w:id="9269" w:author="4561" w:date="2022-09-14T15:24:00Z">
        <w:r w:rsidRPr="00A908F6">
          <w:rPr>
            <w:i/>
            <w:iCs/>
          </w:rPr>
          <w:t>SlotNumber</w:t>
        </w:r>
        <w:r w:rsidRPr="00A908F6">
          <w:t>= Floor ((</w:t>
        </w:r>
        <w:r w:rsidRPr="00A908F6">
          <w:rPr>
            <w:i/>
            <w:iCs/>
          </w:rPr>
          <w:t>Tcurrent</w:t>
        </w:r>
        <w:r w:rsidRPr="00A908F6">
          <w:t xml:space="preserve"> –Tref–</w:t>
        </w:r>
        <w:r w:rsidRPr="00A908F6">
          <w:rPr>
            <w:i/>
            <w:iCs/>
          </w:rPr>
          <w:t>OffsetDFN</w:t>
        </w:r>
        <w:r w:rsidRPr="00A908F6">
          <w:t>)*2</w:t>
        </w:r>
        <w:r w:rsidRPr="00A908F6">
          <w:rPr>
            <w:vertAlign w:val="superscript"/>
          </w:rPr>
          <w:t>μ</w:t>
        </w:r>
        <w:r w:rsidRPr="00A908F6">
          <w:t>) mod (10*2</w:t>
        </w:r>
        <w:r w:rsidRPr="00A908F6">
          <w:rPr>
            <w:vertAlign w:val="superscript"/>
          </w:rPr>
          <w:t>μ</w:t>
        </w:r>
        <w:r w:rsidRPr="00A908F6">
          <w:t>)</w:t>
        </w:r>
      </w:ins>
    </w:p>
    <w:p w14:paraId="243372C8" w14:textId="77777777" w:rsidR="00520CD3" w:rsidRPr="00A908F6" w:rsidRDefault="00520CD3" w:rsidP="00520CD3">
      <w:pPr>
        <w:rPr>
          <w:ins w:id="9270" w:author="4561" w:date="2022-09-14T15:24:00Z"/>
          <w:lang w:eastAsia="zh-CN"/>
        </w:rPr>
      </w:pPr>
      <w:ins w:id="9271" w:author="4561" w:date="2022-09-14T15:24:00Z">
        <w:r w:rsidRPr="00A908F6">
          <w:rPr>
            <w:lang w:eastAsia="zh-CN"/>
          </w:rPr>
          <w:t>Where:</w:t>
        </w:r>
      </w:ins>
    </w:p>
    <w:p w14:paraId="64C73B25" w14:textId="77777777" w:rsidR="00520CD3" w:rsidRPr="00A908F6" w:rsidRDefault="00520CD3" w:rsidP="00520CD3">
      <w:pPr>
        <w:pStyle w:val="B1"/>
        <w:rPr>
          <w:ins w:id="9272" w:author="4561" w:date="2022-09-14T15:24:00Z"/>
          <w:lang w:eastAsia="zh-CN"/>
        </w:rPr>
      </w:pPr>
      <w:ins w:id="9273" w:author="4561" w:date="2022-09-14T15:24:00Z">
        <w:r w:rsidRPr="00A908F6">
          <w:rPr>
            <w:b/>
            <w:i/>
            <w:lang w:eastAsia="zh-CN"/>
          </w:rPr>
          <w:t>Tcurrent</w:t>
        </w:r>
        <w:r w:rsidRPr="00A908F6">
          <w:rPr>
            <w:lang w:eastAsia="zh-CN"/>
          </w:rPr>
          <w:t xml:space="preserve"> is the current UTC time obtained from GNSS. This value is expressed in milliseconds;</w:t>
        </w:r>
      </w:ins>
    </w:p>
    <w:p w14:paraId="4A34E823" w14:textId="77777777" w:rsidR="00520CD3" w:rsidRPr="00A908F6" w:rsidRDefault="00520CD3" w:rsidP="00520CD3">
      <w:pPr>
        <w:pStyle w:val="B1"/>
        <w:rPr>
          <w:ins w:id="9274" w:author="4561" w:date="2022-09-14T15:24:00Z"/>
          <w:kern w:val="2"/>
          <w:lang w:eastAsia="zh-CN"/>
        </w:rPr>
      </w:pPr>
      <w:ins w:id="9275" w:author="4561" w:date="2022-09-14T15:24:00Z">
        <w:r w:rsidRPr="00A908F6">
          <w:rPr>
            <w:b/>
            <w:i/>
            <w:lang w:eastAsia="zh-CN"/>
          </w:rPr>
          <w:t>Tref</w:t>
        </w:r>
        <w:r w:rsidRPr="00A908F6">
          <w:rPr>
            <w:lang w:eastAsia="zh-CN"/>
          </w:rPr>
          <w:t xml:space="preserve"> is the reference UTC time 00:00:00 on Gregorian calendar date 1 January, 1900</w:t>
        </w:r>
        <w:r w:rsidRPr="00A908F6">
          <w:rPr>
            <w:kern w:val="2"/>
          </w:rPr>
          <w:t xml:space="preserve"> (midnight between </w:t>
        </w:r>
        <w:r w:rsidRPr="00A908F6">
          <w:rPr>
            <w:kern w:val="2"/>
            <w:lang w:eastAsia="zh-CN"/>
          </w:rPr>
          <w:t>Thursday</w:t>
        </w:r>
        <w:r w:rsidRPr="00A908F6">
          <w:rPr>
            <w:kern w:val="2"/>
          </w:rPr>
          <w:t xml:space="preserve">, December 31, </w:t>
        </w:r>
        <w:r w:rsidRPr="00A908F6">
          <w:rPr>
            <w:kern w:val="2"/>
            <w:lang w:eastAsia="zh-CN"/>
          </w:rPr>
          <w:t>1899</w:t>
        </w:r>
        <w:r w:rsidRPr="00A908F6">
          <w:rPr>
            <w:kern w:val="2"/>
          </w:rPr>
          <w:t xml:space="preserve"> and </w:t>
        </w:r>
        <w:r w:rsidRPr="00A908F6">
          <w:rPr>
            <w:kern w:val="2"/>
            <w:lang w:eastAsia="zh-CN"/>
          </w:rPr>
          <w:t>Friday</w:t>
        </w:r>
        <w:r w:rsidRPr="00A908F6">
          <w:rPr>
            <w:kern w:val="2"/>
          </w:rPr>
          <w:t xml:space="preserve">, January 1, </w:t>
        </w:r>
        <w:r w:rsidRPr="00A908F6">
          <w:rPr>
            <w:kern w:val="2"/>
            <w:lang w:eastAsia="zh-CN"/>
          </w:rPr>
          <w:t>1900</w:t>
        </w:r>
        <w:r w:rsidRPr="00A908F6">
          <w:rPr>
            <w:kern w:val="2"/>
          </w:rPr>
          <w:t>)</w:t>
        </w:r>
        <w:r w:rsidRPr="00A908F6">
          <w:rPr>
            <w:lang w:eastAsia="zh-CN"/>
          </w:rPr>
          <w:t>. This value is expressed in milliseconds</w:t>
        </w:r>
        <w:r w:rsidRPr="00A908F6">
          <w:rPr>
            <w:kern w:val="2"/>
            <w:lang w:eastAsia="zh-CN"/>
          </w:rPr>
          <w:t>;</w:t>
        </w:r>
      </w:ins>
    </w:p>
    <w:p w14:paraId="6ABA5D8E" w14:textId="77777777" w:rsidR="00520CD3" w:rsidRPr="00A908F6" w:rsidRDefault="00520CD3" w:rsidP="00520CD3">
      <w:pPr>
        <w:pStyle w:val="B1"/>
        <w:rPr>
          <w:ins w:id="9276" w:author="4561" w:date="2022-09-14T15:24:00Z"/>
          <w:lang w:eastAsia="zh-CN"/>
        </w:rPr>
      </w:pPr>
      <w:ins w:id="9277" w:author="4561" w:date="2022-09-14T15:24:00Z">
        <w:r w:rsidRPr="00A908F6">
          <w:rPr>
            <w:b/>
            <w:i/>
            <w:lang w:eastAsia="zh-CN"/>
          </w:rPr>
          <w:t>OffsetDFN</w:t>
        </w:r>
        <w:r w:rsidRPr="00A908F6">
          <w:rPr>
            <w:lang w:eastAsia="zh-CN"/>
          </w:rPr>
          <w:t xml:space="preserve"> is the value </w:t>
        </w:r>
        <w:r w:rsidRPr="00A908F6">
          <w:rPr>
            <w:i/>
            <w:lang w:eastAsia="zh-CN"/>
          </w:rPr>
          <w:t>sl-OffsetDFN</w:t>
        </w:r>
        <w:r w:rsidRPr="00A908F6">
          <w:rPr>
            <w:lang w:eastAsia="zh-CN"/>
          </w:rPr>
          <w:t xml:space="preserve"> if configured, otherwise it is zero. This value is expressed in milliseconds.</w:t>
        </w:r>
      </w:ins>
    </w:p>
    <w:p w14:paraId="0AA3FE6F" w14:textId="77777777" w:rsidR="00520CD3" w:rsidRPr="00A908F6" w:rsidRDefault="00520CD3" w:rsidP="00520CD3">
      <w:pPr>
        <w:pStyle w:val="B1"/>
        <w:rPr>
          <w:ins w:id="9278" w:author="4561" w:date="2022-09-14T15:24:00Z"/>
          <w:lang w:eastAsia="zh-CN"/>
        </w:rPr>
      </w:pPr>
      <w:ins w:id="9279" w:author="4561" w:date="2022-09-14T15:24:00Z">
        <w:r w:rsidRPr="00A908F6">
          <w:t>μ=0/1/2/3 corresponding to the 15/30/60/120 kHz of SCS for SL, respectively.</w:t>
        </w:r>
      </w:ins>
    </w:p>
    <w:p w14:paraId="5064A6BD" w14:textId="77777777" w:rsidR="00520CD3" w:rsidRPr="00A908F6" w:rsidRDefault="00520CD3" w:rsidP="00520CD3">
      <w:pPr>
        <w:pStyle w:val="NO"/>
        <w:rPr>
          <w:ins w:id="9280" w:author="4561" w:date="2022-09-14T15:24:00Z"/>
        </w:rPr>
      </w:pPr>
      <w:ins w:id="9281" w:author="4561" w:date="2022-09-14T15:24:00Z">
        <w:r w:rsidRPr="00A908F6">
          <w:t>NOTE 1:</w:t>
        </w:r>
        <w:r w:rsidRPr="00A908F6">
          <w:tab/>
          <w:t xml:space="preserve">In case of leap second change event, how UE obtains the scheduled time of leap second change to adjust </w:t>
        </w:r>
        <w:r w:rsidRPr="00A908F6">
          <w:rPr>
            <w:i/>
          </w:rPr>
          <w:t>Tcurrent</w:t>
        </w:r>
        <w:r w:rsidRPr="00A908F6">
          <w:t xml:space="preserve"> correspondingly is left to UE implementation. How UE handles to avoid the sudden discontinuity of DFN is left to UE implementation.</w:t>
        </w:r>
      </w:ins>
    </w:p>
    <w:p w14:paraId="405D8643" w14:textId="77777777" w:rsidR="00520CD3" w:rsidRPr="00C73FA2" w:rsidRDefault="00520CD3" w:rsidP="00520CD3">
      <w:pPr>
        <w:pStyle w:val="TOC5"/>
        <w:widowControl/>
        <w:tabs>
          <w:tab w:val="clear" w:pos="9639"/>
        </w:tabs>
        <w:spacing w:after="180"/>
        <w:ind w:left="1135" w:right="0" w:hanging="851"/>
        <w:rPr>
          <w:ins w:id="9282" w:author="4561" w:date="2022-09-14T15:24:00Z"/>
        </w:rPr>
      </w:pPr>
      <w:ins w:id="9283" w:author="4561" w:date="2022-09-14T15:24:00Z">
        <w:r w:rsidRPr="00A908F6">
          <w:t>NOTE 2:</w:t>
        </w:r>
        <w:r w:rsidRPr="00A908F6">
          <w:tab/>
          <w:t>Void.</w:t>
        </w:r>
      </w:ins>
    </w:p>
    <w:p w14:paraId="5EF49DDE" w14:textId="77777777" w:rsidR="00520CD3" w:rsidRPr="00874190" w:rsidRDefault="00520CD3" w:rsidP="00520CD3">
      <w:pPr>
        <w:pStyle w:val="H6"/>
        <w:rPr>
          <w:ins w:id="9284" w:author="4561" w:date="2022-09-14T15:24:00Z"/>
          <w:lang w:eastAsia="zh-CN"/>
        </w:rPr>
      </w:pPr>
      <w:ins w:id="9285" w:author="4561" w:date="2022-09-14T15:24:00Z">
        <w:r>
          <w:rPr>
            <w:lang w:eastAsia="zh-CN"/>
          </w:rPr>
          <w:t>12.2.2.1</w:t>
        </w:r>
        <w:r w:rsidRPr="00874190">
          <w:rPr>
            <w:lang w:eastAsia="zh-CN"/>
          </w:rPr>
          <w:t>.3</w:t>
        </w:r>
        <w:r w:rsidRPr="00874190">
          <w:tab/>
          <w:t>Test description</w:t>
        </w:r>
      </w:ins>
    </w:p>
    <w:p w14:paraId="69592C35" w14:textId="77777777" w:rsidR="00520CD3" w:rsidRPr="00874190" w:rsidRDefault="00520CD3" w:rsidP="00520CD3">
      <w:pPr>
        <w:pStyle w:val="H6"/>
        <w:rPr>
          <w:ins w:id="9286" w:author="4561" w:date="2022-09-14T15:24:00Z"/>
        </w:rPr>
      </w:pPr>
      <w:ins w:id="9287" w:author="4561" w:date="2022-09-14T15:24:00Z">
        <w:r>
          <w:rPr>
            <w:lang w:eastAsia="zh-CN"/>
          </w:rPr>
          <w:t>12.2.2.1</w:t>
        </w:r>
        <w:r w:rsidRPr="00874190">
          <w:rPr>
            <w:lang w:eastAsia="zh-CN"/>
          </w:rPr>
          <w:t>.3.1</w:t>
        </w:r>
        <w:r w:rsidRPr="00874190">
          <w:tab/>
          <w:t>Pre-test conditions</w:t>
        </w:r>
      </w:ins>
    </w:p>
    <w:p w14:paraId="1D01CFF0" w14:textId="77777777" w:rsidR="00520CD3" w:rsidRPr="00874190" w:rsidRDefault="00520CD3" w:rsidP="00520CD3">
      <w:pPr>
        <w:pStyle w:val="H6"/>
        <w:rPr>
          <w:ins w:id="9288" w:author="4561" w:date="2022-09-14T15:24:00Z"/>
        </w:rPr>
      </w:pPr>
      <w:ins w:id="9289" w:author="4561" w:date="2022-09-14T15:24:00Z">
        <w:r w:rsidRPr="00874190">
          <w:t>System Simulator:</w:t>
        </w:r>
      </w:ins>
    </w:p>
    <w:p w14:paraId="6992E621" w14:textId="77777777" w:rsidR="00520CD3" w:rsidRPr="006F06C2" w:rsidRDefault="00520CD3" w:rsidP="00520CD3">
      <w:pPr>
        <w:pStyle w:val="B1"/>
        <w:snapToGrid w:val="0"/>
        <w:rPr>
          <w:ins w:id="9290" w:author="4561" w:date="2022-09-14T15:24:00Z"/>
          <w:lang w:eastAsia="zh-CN"/>
        </w:rPr>
      </w:pPr>
      <w:ins w:id="9291" w:author="4561" w:date="2022-09-14T15:24:00Z">
        <w:r w:rsidRPr="006F06C2">
          <w:rPr>
            <w:lang w:eastAsia="zh-CN"/>
          </w:rPr>
          <w:t>-</w:t>
        </w:r>
        <w:r w:rsidRPr="006F06C2">
          <w:rPr>
            <w:lang w:eastAsia="zh-CN"/>
          </w:rPr>
          <w:tab/>
          <w:t>NR Cell</w:t>
        </w:r>
      </w:ins>
    </w:p>
    <w:p w14:paraId="439365D1" w14:textId="77777777" w:rsidR="00520CD3" w:rsidRPr="006F06C2" w:rsidRDefault="00520CD3" w:rsidP="00520CD3">
      <w:pPr>
        <w:pStyle w:val="B1"/>
        <w:ind w:firstLine="0"/>
        <w:rPr>
          <w:ins w:id="9292" w:author="4561" w:date="2022-09-14T15:24:00Z"/>
        </w:rPr>
      </w:pPr>
      <w:ins w:id="9293" w:author="4561" w:date="2022-09-14T15:24:00Z">
        <w:r w:rsidRPr="006F06C2">
          <w:t>-</w:t>
        </w:r>
        <w:r w:rsidRPr="006F06C2">
          <w:tab/>
          <w:t xml:space="preserve">NR Cell </w:t>
        </w:r>
        <w:r>
          <w:t>1</w:t>
        </w:r>
        <w:r w:rsidRPr="006F06C2">
          <w:t xml:space="preserve"> is the </w:t>
        </w:r>
        <w:r>
          <w:t>serving cell</w:t>
        </w:r>
        <w:r w:rsidRPr="006F06C2">
          <w:t>.</w:t>
        </w:r>
      </w:ins>
    </w:p>
    <w:p w14:paraId="08B5D700" w14:textId="77777777" w:rsidR="00520CD3" w:rsidRPr="006F06C2" w:rsidRDefault="00520CD3" w:rsidP="00520CD3">
      <w:pPr>
        <w:pStyle w:val="B1"/>
        <w:ind w:firstLine="0"/>
        <w:rPr>
          <w:ins w:id="9294" w:author="4561" w:date="2022-09-14T15:24:00Z"/>
        </w:rPr>
      </w:pPr>
      <w:ins w:id="9295" w:author="4561" w:date="2022-09-14T15:24:00Z">
        <w:r w:rsidRPr="006F06C2">
          <w:t>-</w:t>
        </w:r>
        <w:r w:rsidRPr="006F06C2">
          <w:tab/>
          <w:t xml:space="preserve">System information combination </w:t>
        </w:r>
        <w:r w:rsidRPr="004223AE">
          <w:t>NR-14</w:t>
        </w:r>
        <w:r w:rsidRPr="006F06C2">
          <w:t xml:space="preserve"> as defined in TS 38.508-1 [4] clause 4.4.3.1.2 is used in NR cell</w:t>
        </w:r>
        <w:r>
          <w:t xml:space="preserve"> 1</w:t>
        </w:r>
        <w:r w:rsidRPr="006F06C2">
          <w:t>.</w:t>
        </w:r>
      </w:ins>
    </w:p>
    <w:p w14:paraId="4305C6D5" w14:textId="77777777" w:rsidR="00520CD3" w:rsidRPr="00874190" w:rsidRDefault="00520CD3" w:rsidP="00520CD3">
      <w:pPr>
        <w:pStyle w:val="B1"/>
        <w:rPr>
          <w:ins w:id="9296" w:author="4561" w:date="2022-09-14T15:24:00Z"/>
          <w:lang w:eastAsia="zh-CN"/>
        </w:rPr>
      </w:pPr>
      <w:ins w:id="9297" w:author="4561" w:date="2022-09-14T15:24:00Z">
        <w:r w:rsidRPr="00874190">
          <w:t>-</w:t>
        </w:r>
        <w:r w:rsidRPr="00874190">
          <w:tab/>
        </w:r>
        <w:r w:rsidRPr="00874190">
          <w:rPr>
            <w:lang w:eastAsia="zh-CN"/>
          </w:rPr>
          <w:t>NR-SS-UE</w:t>
        </w:r>
        <w:r w:rsidRPr="00874190">
          <w:rPr>
            <w:rStyle w:val="CommentReference"/>
            <w:lang w:eastAsia="zh-CN"/>
          </w:rPr>
          <w:t xml:space="preserve"> </w:t>
        </w:r>
      </w:ins>
    </w:p>
    <w:p w14:paraId="4FA9BD2F" w14:textId="77777777" w:rsidR="00520CD3" w:rsidRDefault="00520CD3" w:rsidP="00520CD3">
      <w:pPr>
        <w:pStyle w:val="B1"/>
        <w:ind w:firstLine="0"/>
        <w:rPr>
          <w:ins w:id="9298" w:author="4561" w:date="2022-09-14T15:24:00Z"/>
        </w:rPr>
      </w:pPr>
      <w:ins w:id="9299" w:author="4561" w:date="2022-09-14T15:24:00Z">
        <w:r w:rsidRPr="00874190">
          <w:t>-</w:t>
        </w:r>
        <w:r w:rsidRPr="00874190">
          <w:tab/>
          <w:t>NR-SS-UE</w:t>
        </w:r>
        <w:r>
          <w:t xml:space="preserve"> </w:t>
        </w:r>
        <w:r w:rsidRPr="00874190">
          <w:t>1</w:t>
        </w:r>
        <w:r>
          <w:t>, 2, 3, 4 and 5</w:t>
        </w:r>
        <w:r w:rsidRPr="00874190">
          <w:t xml:space="preserve"> operating as NR sidelink communication device on the resources (i.e. the frequency included in pre-configuration) that UE is expected to use for transmission and reception via PC5 interface.</w:t>
        </w:r>
        <w:r>
          <w:t xml:space="preserve"> </w:t>
        </w:r>
      </w:ins>
    </w:p>
    <w:p w14:paraId="3DCB8BD1" w14:textId="77777777" w:rsidR="00520CD3" w:rsidRDefault="00520CD3" w:rsidP="00520CD3">
      <w:pPr>
        <w:pStyle w:val="B1"/>
        <w:ind w:firstLine="0"/>
        <w:rPr>
          <w:ins w:id="9300" w:author="4561" w:date="2022-09-14T15:24:00Z"/>
          <w:lang w:eastAsia="zh-CN"/>
        </w:rPr>
      </w:pPr>
      <w:ins w:id="9301" w:author="4561" w:date="2022-09-14T15:24:00Z">
        <w:r>
          <w:rPr>
            <w:rFonts w:hint="eastAsia"/>
            <w:lang w:eastAsia="zh-CN"/>
          </w:rPr>
          <w:t>-</w:t>
        </w:r>
        <w:r>
          <w:rPr>
            <w:lang w:eastAsia="zh-CN"/>
          </w:rPr>
          <w:tab/>
          <w:t>NR</w:t>
        </w:r>
        <w:r>
          <w:rPr>
            <w:rFonts w:hint="eastAsia"/>
            <w:lang w:eastAsia="zh-CN"/>
          </w:rPr>
          <w:t>-SS-UE</w:t>
        </w:r>
        <w:r>
          <w:rPr>
            <w:lang w:eastAsia="zh-CN"/>
          </w:rPr>
          <w:t xml:space="preserve"> 1 transmits S-SSB with SLSSID = 3, </w:t>
        </w:r>
        <w:r w:rsidRPr="009F333C">
          <w:rPr>
            <w:i/>
            <w:lang w:eastAsia="zh-CN"/>
          </w:rPr>
          <w:t>inCoverage</w:t>
        </w:r>
        <w:r>
          <w:rPr>
            <w:lang w:eastAsia="zh-CN"/>
          </w:rPr>
          <w:t xml:space="preserve"> = true in slots determined by </w:t>
        </w:r>
        <w:r w:rsidRPr="009F333C">
          <w:rPr>
            <w:i/>
            <w:lang w:eastAsia="zh-CN"/>
          </w:rPr>
          <w:t>sl-SSB-TimeAllocation1</w:t>
        </w:r>
        <w:r>
          <w:rPr>
            <w:lang w:eastAsia="zh-CN"/>
          </w:rPr>
          <w:t xml:space="preserve"> and NR Cell 1 timing.</w:t>
        </w:r>
      </w:ins>
    </w:p>
    <w:p w14:paraId="44BF9F4D" w14:textId="77777777" w:rsidR="00520CD3" w:rsidRDefault="00520CD3" w:rsidP="00520CD3">
      <w:pPr>
        <w:pStyle w:val="B1"/>
        <w:ind w:firstLine="0"/>
        <w:rPr>
          <w:ins w:id="9302" w:author="4561" w:date="2022-09-14T15:24:00Z"/>
          <w:lang w:eastAsia="zh-CN"/>
        </w:rPr>
      </w:pPr>
      <w:ins w:id="9303" w:author="4561" w:date="2022-09-14T15:24:00Z">
        <w:r>
          <w:rPr>
            <w:rFonts w:hint="eastAsia"/>
            <w:lang w:eastAsia="zh-CN"/>
          </w:rPr>
          <w:t>-</w:t>
        </w:r>
        <w:r>
          <w:rPr>
            <w:lang w:eastAsia="zh-CN"/>
          </w:rPr>
          <w:tab/>
          <w:t>NR</w:t>
        </w:r>
        <w:r>
          <w:rPr>
            <w:rFonts w:hint="eastAsia"/>
            <w:lang w:eastAsia="zh-CN"/>
          </w:rPr>
          <w:t>-SS-UE</w:t>
        </w:r>
        <w:r>
          <w:rPr>
            <w:lang w:eastAsia="zh-CN"/>
          </w:rPr>
          <w:t xml:space="preserve"> 2 transmits S-SSB with SLSSID = 4, </w:t>
        </w:r>
        <w:r w:rsidRPr="009F333C">
          <w:rPr>
            <w:i/>
            <w:lang w:eastAsia="zh-CN"/>
          </w:rPr>
          <w:t>inCoverage</w:t>
        </w:r>
        <w:r>
          <w:rPr>
            <w:lang w:eastAsia="zh-CN"/>
          </w:rPr>
          <w:t xml:space="preserve"> = false in slots determined by </w:t>
        </w:r>
        <w:r w:rsidRPr="009F333C">
          <w:rPr>
            <w:i/>
            <w:lang w:eastAsia="zh-CN"/>
          </w:rPr>
          <w:t>sl-SSB-TimeAllocation</w:t>
        </w:r>
        <w:r>
          <w:rPr>
            <w:i/>
            <w:lang w:eastAsia="zh-CN"/>
          </w:rPr>
          <w:t>2</w:t>
        </w:r>
        <w:r>
          <w:rPr>
            <w:lang w:eastAsia="zh-CN"/>
          </w:rPr>
          <w:t xml:space="preserve"> and NR Cell 1 timing.</w:t>
        </w:r>
      </w:ins>
    </w:p>
    <w:p w14:paraId="064F26AA" w14:textId="77777777" w:rsidR="00520CD3" w:rsidRDefault="00520CD3" w:rsidP="00520CD3">
      <w:pPr>
        <w:pStyle w:val="B1"/>
        <w:ind w:firstLine="0"/>
        <w:rPr>
          <w:ins w:id="9304" w:author="4561" w:date="2022-09-14T15:24:00Z"/>
          <w:lang w:eastAsia="zh-CN"/>
        </w:rPr>
      </w:pPr>
      <w:ins w:id="9305" w:author="4561" w:date="2022-09-14T15:24:00Z">
        <w:r>
          <w:rPr>
            <w:rFonts w:hint="eastAsia"/>
            <w:lang w:eastAsia="zh-CN"/>
          </w:rPr>
          <w:t>-</w:t>
        </w:r>
        <w:r>
          <w:rPr>
            <w:lang w:eastAsia="zh-CN"/>
          </w:rPr>
          <w:tab/>
          <w:t>NR</w:t>
        </w:r>
        <w:r>
          <w:rPr>
            <w:rFonts w:hint="eastAsia"/>
            <w:lang w:eastAsia="zh-CN"/>
          </w:rPr>
          <w:t>-SS-UE</w:t>
        </w:r>
        <w:r>
          <w:rPr>
            <w:lang w:eastAsia="zh-CN"/>
          </w:rPr>
          <w:t xml:space="preserve"> 3 transmits S-SSB with SLSSID = 0, </w:t>
        </w:r>
        <w:r w:rsidRPr="009F333C">
          <w:rPr>
            <w:i/>
            <w:lang w:eastAsia="zh-CN"/>
          </w:rPr>
          <w:t>inCoverage</w:t>
        </w:r>
        <w:r>
          <w:rPr>
            <w:lang w:eastAsia="zh-CN"/>
          </w:rPr>
          <w:t xml:space="preserve"> = true in slots determined by </w:t>
        </w:r>
        <w:r w:rsidRPr="009F333C">
          <w:rPr>
            <w:i/>
            <w:lang w:eastAsia="zh-CN"/>
          </w:rPr>
          <w:t>sl-SSB-TimeAllocation</w:t>
        </w:r>
        <w:r>
          <w:rPr>
            <w:i/>
            <w:lang w:eastAsia="zh-CN"/>
          </w:rPr>
          <w:t>1</w:t>
        </w:r>
        <w:r>
          <w:rPr>
            <w:lang w:eastAsia="zh-CN"/>
          </w:rPr>
          <w:t xml:space="preserve"> and GNSS timing.</w:t>
        </w:r>
      </w:ins>
    </w:p>
    <w:p w14:paraId="258B0B7F" w14:textId="77777777" w:rsidR="00520CD3" w:rsidRDefault="00520CD3" w:rsidP="00520CD3">
      <w:pPr>
        <w:pStyle w:val="B1"/>
        <w:ind w:firstLine="0"/>
        <w:rPr>
          <w:ins w:id="9306" w:author="4561" w:date="2022-09-14T15:24:00Z"/>
          <w:lang w:eastAsia="zh-CN"/>
        </w:rPr>
      </w:pPr>
      <w:ins w:id="9307" w:author="4561" w:date="2022-09-14T15:24:00Z">
        <w:r>
          <w:rPr>
            <w:rFonts w:hint="eastAsia"/>
            <w:lang w:eastAsia="zh-CN"/>
          </w:rPr>
          <w:t>-</w:t>
        </w:r>
        <w:r>
          <w:rPr>
            <w:lang w:eastAsia="zh-CN"/>
          </w:rPr>
          <w:tab/>
          <w:t>NR</w:t>
        </w:r>
        <w:r>
          <w:rPr>
            <w:rFonts w:hint="eastAsia"/>
            <w:lang w:eastAsia="zh-CN"/>
          </w:rPr>
          <w:t>-SS-UE</w:t>
        </w:r>
        <w:r>
          <w:rPr>
            <w:lang w:eastAsia="zh-CN"/>
          </w:rPr>
          <w:t xml:space="preserve"> 4 transmits S-SSB with SLSSID = 0, </w:t>
        </w:r>
        <w:r w:rsidRPr="009F333C">
          <w:rPr>
            <w:i/>
            <w:lang w:eastAsia="zh-CN"/>
          </w:rPr>
          <w:t>inCoverage</w:t>
        </w:r>
        <w:r>
          <w:rPr>
            <w:lang w:eastAsia="zh-CN"/>
          </w:rPr>
          <w:t xml:space="preserve"> = false in slots determined by </w:t>
        </w:r>
        <w:r w:rsidRPr="009F333C">
          <w:rPr>
            <w:i/>
            <w:lang w:eastAsia="zh-CN"/>
          </w:rPr>
          <w:t>sl-SSB-TimeAllocation</w:t>
        </w:r>
        <w:r>
          <w:rPr>
            <w:i/>
            <w:lang w:eastAsia="zh-CN"/>
          </w:rPr>
          <w:t>2</w:t>
        </w:r>
        <w:r>
          <w:rPr>
            <w:lang w:eastAsia="zh-CN"/>
          </w:rPr>
          <w:t xml:space="preserve"> and GNSS timing.</w:t>
        </w:r>
      </w:ins>
    </w:p>
    <w:p w14:paraId="6244C267" w14:textId="77777777" w:rsidR="00520CD3" w:rsidRPr="009F333C" w:rsidRDefault="00520CD3" w:rsidP="00520CD3">
      <w:pPr>
        <w:pStyle w:val="B1"/>
        <w:ind w:firstLine="0"/>
        <w:rPr>
          <w:ins w:id="9308" w:author="4561" w:date="2022-09-14T15:24:00Z"/>
          <w:lang w:eastAsia="zh-CN"/>
        </w:rPr>
      </w:pPr>
      <w:ins w:id="9309" w:author="4561" w:date="2022-09-14T15:24:00Z">
        <w:r>
          <w:rPr>
            <w:rFonts w:hint="eastAsia"/>
            <w:lang w:eastAsia="zh-CN"/>
          </w:rPr>
          <w:t>-</w:t>
        </w:r>
        <w:r>
          <w:rPr>
            <w:lang w:eastAsia="zh-CN"/>
          </w:rPr>
          <w:tab/>
          <w:t>NR</w:t>
        </w:r>
        <w:r>
          <w:rPr>
            <w:rFonts w:hint="eastAsia"/>
            <w:lang w:eastAsia="zh-CN"/>
          </w:rPr>
          <w:t>-SS-UE</w:t>
        </w:r>
        <w:r>
          <w:rPr>
            <w:lang w:eastAsia="zh-CN"/>
          </w:rPr>
          <w:t xml:space="preserve"> 5 transmits S-SSB with SLSSID = 338, </w:t>
        </w:r>
        <w:r w:rsidRPr="009F333C">
          <w:rPr>
            <w:i/>
            <w:lang w:eastAsia="zh-CN"/>
          </w:rPr>
          <w:t>inCoverage</w:t>
        </w:r>
        <w:r>
          <w:rPr>
            <w:lang w:eastAsia="zh-CN"/>
          </w:rPr>
          <w:t xml:space="preserve"> = false in slots determined by </w:t>
        </w:r>
        <w:r w:rsidRPr="009F333C">
          <w:rPr>
            <w:i/>
            <w:lang w:eastAsia="zh-CN"/>
          </w:rPr>
          <w:t>sl-SSB-TimeAllocation1</w:t>
        </w:r>
        <w:r>
          <w:rPr>
            <w:lang w:eastAsia="zh-CN"/>
          </w:rPr>
          <w:t xml:space="preserve"> and NR Cell 1 timing.</w:t>
        </w:r>
      </w:ins>
    </w:p>
    <w:p w14:paraId="02E2DD43" w14:textId="77777777" w:rsidR="00520CD3" w:rsidRPr="00874190" w:rsidRDefault="00520CD3" w:rsidP="00520CD3">
      <w:pPr>
        <w:pStyle w:val="B1"/>
        <w:rPr>
          <w:ins w:id="9310" w:author="4561" w:date="2022-09-14T15:24:00Z"/>
          <w:lang w:eastAsia="zh-CN"/>
        </w:rPr>
      </w:pPr>
      <w:ins w:id="9311" w:author="4561" w:date="2022-09-14T15:24:00Z">
        <w:r w:rsidRPr="00874190">
          <w:t>-</w:t>
        </w:r>
        <w:r w:rsidRPr="00874190">
          <w:tab/>
        </w:r>
        <w:r w:rsidRPr="00874190">
          <w:rPr>
            <w:lang w:eastAsia="zh-CN"/>
          </w:rPr>
          <w:t>GNSS simulator</w:t>
        </w:r>
      </w:ins>
    </w:p>
    <w:p w14:paraId="544EFFC5" w14:textId="77777777" w:rsidR="00520CD3" w:rsidRPr="00874190" w:rsidRDefault="00520CD3" w:rsidP="00520CD3">
      <w:pPr>
        <w:pStyle w:val="B1"/>
        <w:rPr>
          <w:ins w:id="9312" w:author="4561" w:date="2022-09-14T15:24:00Z"/>
          <w:lang w:eastAsia="zh-CN"/>
        </w:rPr>
      </w:pPr>
      <w:ins w:id="9313" w:author="4561" w:date="2022-09-14T15:24:00Z">
        <w:r w:rsidRPr="00874190">
          <w:rPr>
            <w:lang w:eastAsia="zh-CN"/>
          </w:rPr>
          <w:tab/>
          <w:t xml:space="preserve">- The GNSS simulator is started </w:t>
        </w:r>
        <w:r w:rsidRPr="00874190">
          <w:t>and</w:t>
        </w:r>
        <w:r w:rsidRPr="00874190">
          <w:rPr>
            <w:lang w:eastAsia="zh-CN"/>
          </w:rPr>
          <w:t xml:space="preserve"> configured for </w:t>
        </w:r>
        <w:r w:rsidRPr="00874190">
          <w:t>Scenario #1</w:t>
        </w:r>
        <w:r w:rsidRPr="00874190">
          <w:rPr>
            <w:lang w:eastAsia="zh-CN"/>
          </w:rPr>
          <w:t>.</w:t>
        </w:r>
      </w:ins>
    </w:p>
    <w:p w14:paraId="75B71DC1" w14:textId="77777777" w:rsidR="00520CD3" w:rsidRPr="00874190" w:rsidRDefault="00520CD3" w:rsidP="00520CD3">
      <w:pPr>
        <w:pStyle w:val="H6"/>
        <w:rPr>
          <w:ins w:id="9314" w:author="4561" w:date="2022-09-14T15:24:00Z"/>
        </w:rPr>
      </w:pPr>
      <w:ins w:id="9315" w:author="4561" w:date="2022-09-14T15:24:00Z">
        <w:r w:rsidRPr="00874190">
          <w:t>UE:</w:t>
        </w:r>
      </w:ins>
    </w:p>
    <w:p w14:paraId="0CFD6941" w14:textId="77777777" w:rsidR="00520CD3" w:rsidRPr="00874190" w:rsidRDefault="00520CD3" w:rsidP="00520CD3">
      <w:pPr>
        <w:pStyle w:val="B1"/>
        <w:rPr>
          <w:ins w:id="9316" w:author="4561" w:date="2022-09-14T15:24:00Z"/>
          <w:lang w:eastAsia="zh-CN"/>
        </w:rPr>
      </w:pPr>
      <w:ins w:id="9317" w:author="4561" w:date="2022-09-14T15:24:00Z">
        <w:r w:rsidRPr="00874190">
          <w:t>-</w:t>
        </w:r>
        <w:r w:rsidRPr="00874190">
          <w:tab/>
          <w:t>UE is authorised to perform NR sidelink communication.</w:t>
        </w:r>
      </w:ins>
    </w:p>
    <w:p w14:paraId="70BBAB11" w14:textId="77777777" w:rsidR="00520CD3" w:rsidRPr="00874190" w:rsidRDefault="00520CD3" w:rsidP="00520CD3">
      <w:pPr>
        <w:pStyle w:val="B1"/>
        <w:rPr>
          <w:ins w:id="9318" w:author="4561" w:date="2022-09-14T15:24:00Z"/>
        </w:rPr>
      </w:pPr>
      <w:ins w:id="9319" w:author="4561" w:date="2022-09-14T15:24:00Z">
        <w:r w:rsidRPr="00874190">
          <w:rPr>
            <w:lang w:eastAsia="zh-CN"/>
          </w:rPr>
          <w:t>-</w:t>
        </w:r>
        <w:r w:rsidRPr="00874190">
          <w:rPr>
            <w:lang w:eastAsia="zh-CN"/>
          </w:rPr>
          <w:tab/>
        </w:r>
        <w:r w:rsidRPr="00874190">
          <w:t>The UE is equipped with below information in UE or in a USIM containing default values (as per TS 3</w:t>
        </w:r>
        <w:r w:rsidRPr="00874190">
          <w:rPr>
            <w:lang w:eastAsia="zh-CN"/>
          </w:rPr>
          <w:t>8</w:t>
        </w:r>
        <w:r w:rsidRPr="00874190">
          <w:t>.508</w:t>
        </w:r>
        <w:r w:rsidRPr="00874190">
          <w:rPr>
            <w:lang w:eastAsia="zh-CN"/>
          </w:rPr>
          <w:t>-1</w:t>
        </w:r>
        <w:r w:rsidRPr="00874190">
          <w:t xml:space="preserve"> [</w:t>
        </w:r>
        <w:r w:rsidRPr="00874190">
          <w:rPr>
            <w:lang w:eastAsia="zh-CN"/>
          </w:rPr>
          <w:t>4</w:t>
        </w:r>
        <w:r w:rsidRPr="00874190">
          <w:t xml:space="preserve">]) except for those listed in Table </w:t>
        </w:r>
        <w:r>
          <w:t>12.2.2.1</w:t>
        </w:r>
        <w:r w:rsidRPr="00874190">
          <w:t>.3.1-1.</w:t>
        </w:r>
      </w:ins>
    </w:p>
    <w:p w14:paraId="6A9E9DD0" w14:textId="77777777" w:rsidR="00520CD3" w:rsidRPr="00874190" w:rsidRDefault="00520CD3" w:rsidP="00520CD3">
      <w:pPr>
        <w:pStyle w:val="TH"/>
        <w:rPr>
          <w:ins w:id="9320" w:author="4561" w:date="2022-09-14T15:24:00Z"/>
        </w:rPr>
      </w:pPr>
      <w:ins w:id="9321" w:author="4561" w:date="2022-09-14T15:24:00Z">
        <w:r w:rsidRPr="00874190">
          <w:t xml:space="preserve">Table </w:t>
        </w:r>
        <w:r>
          <w:t>12.2.2.1</w:t>
        </w:r>
        <w:r w:rsidRPr="00874190">
          <w:t>.3.1</w:t>
        </w:r>
        <w:r w:rsidRPr="00874190">
          <w:rPr>
            <w:lang w:eastAsia="zh-CN"/>
          </w:rPr>
          <w:t>-1</w:t>
        </w:r>
        <w:r w:rsidRPr="00874190">
          <w:t>: UE/ USIM configu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520CD3" w:rsidRPr="00874190" w14:paraId="12011A5A" w14:textId="77777777" w:rsidTr="008D405A">
        <w:trPr>
          <w:jc w:val="center"/>
          <w:ins w:id="9322" w:author="4561" w:date="2022-09-14T15:24:00Z"/>
        </w:trPr>
        <w:tc>
          <w:tcPr>
            <w:tcW w:w="1818" w:type="dxa"/>
          </w:tcPr>
          <w:p w14:paraId="62193177" w14:textId="77777777" w:rsidR="00520CD3" w:rsidRPr="00874190" w:rsidRDefault="00520CD3" w:rsidP="008D405A">
            <w:pPr>
              <w:pStyle w:val="TAH"/>
              <w:rPr>
                <w:ins w:id="9323" w:author="4561" w:date="2022-09-14T15:24:00Z"/>
              </w:rPr>
            </w:pPr>
            <w:ins w:id="9324" w:author="4561" w:date="2022-09-14T15:24:00Z">
              <w:r w:rsidRPr="00874190">
                <w:t>USIM field</w:t>
              </w:r>
            </w:ins>
          </w:p>
        </w:tc>
        <w:tc>
          <w:tcPr>
            <w:tcW w:w="977" w:type="dxa"/>
          </w:tcPr>
          <w:p w14:paraId="7B8B9A90" w14:textId="77777777" w:rsidR="00520CD3" w:rsidRPr="00874190" w:rsidRDefault="00520CD3" w:rsidP="008D405A">
            <w:pPr>
              <w:pStyle w:val="TAH"/>
              <w:rPr>
                <w:ins w:id="9325" w:author="4561" w:date="2022-09-14T15:24:00Z"/>
              </w:rPr>
            </w:pPr>
            <w:ins w:id="9326" w:author="4561" w:date="2022-09-14T15:24:00Z">
              <w:r w:rsidRPr="00874190">
                <w:t>Priority</w:t>
              </w:r>
            </w:ins>
          </w:p>
        </w:tc>
        <w:tc>
          <w:tcPr>
            <w:tcW w:w="2913" w:type="dxa"/>
          </w:tcPr>
          <w:p w14:paraId="35B57B94" w14:textId="77777777" w:rsidR="00520CD3" w:rsidRPr="00874190" w:rsidRDefault="00520CD3" w:rsidP="008D405A">
            <w:pPr>
              <w:pStyle w:val="TAH"/>
              <w:rPr>
                <w:ins w:id="9327" w:author="4561" w:date="2022-09-14T15:24:00Z"/>
              </w:rPr>
            </w:pPr>
            <w:ins w:id="9328" w:author="4561" w:date="2022-09-14T15:24:00Z">
              <w:r w:rsidRPr="00874190">
                <w:t>Value</w:t>
              </w:r>
            </w:ins>
          </w:p>
        </w:tc>
        <w:tc>
          <w:tcPr>
            <w:tcW w:w="3075" w:type="dxa"/>
          </w:tcPr>
          <w:p w14:paraId="0E529A96" w14:textId="77777777" w:rsidR="00520CD3" w:rsidRPr="00874190" w:rsidRDefault="00520CD3" w:rsidP="008D405A">
            <w:pPr>
              <w:pStyle w:val="TAH"/>
              <w:rPr>
                <w:ins w:id="9329" w:author="4561" w:date="2022-09-14T15:24:00Z"/>
              </w:rPr>
            </w:pPr>
            <w:ins w:id="9330" w:author="4561" w:date="2022-09-14T15:24:00Z">
              <w:r w:rsidRPr="00874190">
                <w:t>Access Technology Identifier</w:t>
              </w:r>
            </w:ins>
          </w:p>
        </w:tc>
      </w:tr>
      <w:tr w:rsidR="00520CD3" w:rsidRPr="00874190" w14:paraId="587B139D" w14:textId="77777777" w:rsidTr="008D405A">
        <w:trPr>
          <w:cantSplit/>
          <w:jc w:val="center"/>
          <w:ins w:id="9331" w:author="4561" w:date="2022-09-14T15:24:00Z"/>
        </w:trPr>
        <w:tc>
          <w:tcPr>
            <w:tcW w:w="1818" w:type="dxa"/>
          </w:tcPr>
          <w:p w14:paraId="4F5CA877" w14:textId="77777777" w:rsidR="00520CD3" w:rsidRPr="00874190" w:rsidRDefault="00520CD3" w:rsidP="008D405A">
            <w:pPr>
              <w:pStyle w:val="TAL"/>
              <w:rPr>
                <w:ins w:id="9332" w:author="4561" w:date="2022-09-14T15:24:00Z"/>
              </w:rPr>
            </w:pPr>
            <w:ins w:id="9333" w:author="4561" w:date="2022-09-14T15:24:00Z">
              <w:r w:rsidRPr="00874190">
                <w:t>EF</w:t>
              </w:r>
              <w:r w:rsidRPr="00874190">
                <w:rPr>
                  <w:vertAlign w:val="subscript"/>
                </w:rPr>
                <w:t>UST</w:t>
              </w:r>
            </w:ins>
          </w:p>
        </w:tc>
        <w:tc>
          <w:tcPr>
            <w:tcW w:w="977" w:type="dxa"/>
          </w:tcPr>
          <w:p w14:paraId="30B7B8CB" w14:textId="77777777" w:rsidR="00520CD3" w:rsidRPr="00874190" w:rsidRDefault="00520CD3" w:rsidP="008D405A">
            <w:pPr>
              <w:pStyle w:val="TAL"/>
              <w:rPr>
                <w:ins w:id="9334" w:author="4561" w:date="2022-09-14T15:24:00Z"/>
              </w:rPr>
            </w:pPr>
          </w:p>
        </w:tc>
        <w:tc>
          <w:tcPr>
            <w:tcW w:w="2913" w:type="dxa"/>
          </w:tcPr>
          <w:p w14:paraId="13391C3D" w14:textId="77777777" w:rsidR="00520CD3" w:rsidRPr="00874190" w:rsidRDefault="00520CD3" w:rsidP="008D405A">
            <w:pPr>
              <w:pStyle w:val="TAL"/>
              <w:rPr>
                <w:ins w:id="9335" w:author="4561" w:date="2022-09-14T15:24:00Z"/>
              </w:rPr>
            </w:pPr>
            <w:ins w:id="9336" w:author="4561" w:date="2022-09-14T15:24:00Z">
              <w:r w:rsidRPr="00874190">
                <w:t>As per TS 36.508 [18] clause 4.9.3.4</w:t>
              </w:r>
            </w:ins>
          </w:p>
        </w:tc>
        <w:tc>
          <w:tcPr>
            <w:tcW w:w="3075" w:type="dxa"/>
          </w:tcPr>
          <w:p w14:paraId="10FD177F" w14:textId="77777777" w:rsidR="00520CD3" w:rsidRPr="00874190" w:rsidRDefault="00520CD3" w:rsidP="008D405A">
            <w:pPr>
              <w:rPr>
                <w:ins w:id="9337" w:author="4561" w:date="2022-09-14T15:24:00Z"/>
              </w:rPr>
            </w:pPr>
          </w:p>
        </w:tc>
      </w:tr>
      <w:tr w:rsidR="00520CD3" w:rsidRPr="00874190" w14:paraId="17A6BC19" w14:textId="77777777" w:rsidTr="008D405A">
        <w:trPr>
          <w:cantSplit/>
          <w:jc w:val="center"/>
          <w:ins w:id="9338" w:author="4561" w:date="2022-09-14T15:24:00Z"/>
        </w:trPr>
        <w:tc>
          <w:tcPr>
            <w:tcW w:w="1818" w:type="dxa"/>
          </w:tcPr>
          <w:p w14:paraId="04AC5BE2" w14:textId="77777777" w:rsidR="00520CD3" w:rsidRPr="00874190" w:rsidRDefault="00520CD3" w:rsidP="008D405A">
            <w:pPr>
              <w:pStyle w:val="TAL"/>
              <w:rPr>
                <w:ins w:id="9339" w:author="4561" w:date="2022-09-14T15:24:00Z"/>
              </w:rPr>
            </w:pPr>
            <w:ins w:id="9340" w:author="4561" w:date="2022-09-14T15:24:00Z">
              <w:r w:rsidRPr="00874190">
                <w:t>EF</w:t>
              </w:r>
              <w:r w:rsidRPr="00874190">
                <w:rPr>
                  <w:vertAlign w:val="subscript"/>
                </w:rPr>
                <w:t>VST</w:t>
              </w:r>
            </w:ins>
          </w:p>
        </w:tc>
        <w:tc>
          <w:tcPr>
            <w:tcW w:w="977" w:type="dxa"/>
          </w:tcPr>
          <w:p w14:paraId="634DAB84" w14:textId="77777777" w:rsidR="00520CD3" w:rsidRPr="00874190" w:rsidRDefault="00520CD3" w:rsidP="008D405A">
            <w:pPr>
              <w:pStyle w:val="TAL"/>
              <w:rPr>
                <w:ins w:id="9341" w:author="4561" w:date="2022-09-14T15:24:00Z"/>
              </w:rPr>
            </w:pPr>
          </w:p>
        </w:tc>
        <w:tc>
          <w:tcPr>
            <w:tcW w:w="2913" w:type="dxa"/>
          </w:tcPr>
          <w:p w14:paraId="35B9CC8F" w14:textId="77777777" w:rsidR="00520CD3" w:rsidRPr="00874190" w:rsidRDefault="00520CD3" w:rsidP="008D405A">
            <w:pPr>
              <w:pStyle w:val="TAL"/>
              <w:rPr>
                <w:ins w:id="9342" w:author="4561" w:date="2022-09-14T15:24:00Z"/>
                <w:lang w:eastAsia="zh-CN"/>
              </w:rPr>
            </w:pPr>
            <w:ins w:id="9343" w:author="4561" w:date="2022-09-14T15:24:00Z">
              <w:r w:rsidRPr="00874190">
                <w:t xml:space="preserve">Service n°119  </w:t>
              </w:r>
              <w:r w:rsidRPr="00874190">
                <w:rPr>
                  <w:lang w:eastAsia="zh-CN"/>
                </w:rPr>
                <w:t>is  "available"</w:t>
              </w:r>
            </w:ins>
          </w:p>
        </w:tc>
        <w:tc>
          <w:tcPr>
            <w:tcW w:w="3075" w:type="dxa"/>
          </w:tcPr>
          <w:p w14:paraId="33E9491D" w14:textId="77777777" w:rsidR="00520CD3" w:rsidRPr="00874190" w:rsidRDefault="00520CD3" w:rsidP="008D405A">
            <w:pPr>
              <w:rPr>
                <w:ins w:id="9344" w:author="4561" w:date="2022-09-14T15:24:00Z"/>
              </w:rPr>
            </w:pPr>
          </w:p>
        </w:tc>
      </w:tr>
      <w:tr w:rsidR="00520CD3" w:rsidRPr="00874190" w14:paraId="7F19FA17" w14:textId="77777777" w:rsidTr="008D405A">
        <w:trPr>
          <w:cantSplit/>
          <w:jc w:val="center"/>
          <w:ins w:id="9345" w:author="4561" w:date="2022-09-14T15:24:00Z"/>
        </w:trPr>
        <w:tc>
          <w:tcPr>
            <w:tcW w:w="1818" w:type="dxa"/>
          </w:tcPr>
          <w:p w14:paraId="728AC766" w14:textId="77777777" w:rsidR="00520CD3" w:rsidRPr="00874190" w:rsidRDefault="00520CD3" w:rsidP="008D405A">
            <w:pPr>
              <w:pStyle w:val="TAL"/>
              <w:rPr>
                <w:ins w:id="9346" w:author="4561" w:date="2022-09-14T15:24:00Z"/>
              </w:rPr>
            </w:pPr>
            <w:ins w:id="9347" w:author="4561" w:date="2022-09-14T15:24:00Z">
              <w:r w:rsidRPr="00874190">
                <w:t>EF</w:t>
              </w:r>
              <w:r w:rsidRPr="00874190">
                <w:rPr>
                  <w:vertAlign w:val="subscript"/>
                </w:rPr>
                <w:t>V2XP_PC5</w:t>
              </w:r>
            </w:ins>
          </w:p>
        </w:tc>
        <w:tc>
          <w:tcPr>
            <w:tcW w:w="977" w:type="dxa"/>
          </w:tcPr>
          <w:p w14:paraId="5110765C" w14:textId="77777777" w:rsidR="00520CD3" w:rsidRPr="00874190" w:rsidRDefault="00520CD3" w:rsidP="008D405A">
            <w:pPr>
              <w:pStyle w:val="TAL"/>
              <w:rPr>
                <w:ins w:id="9348" w:author="4561" w:date="2022-09-14T15:24:00Z"/>
              </w:rPr>
            </w:pPr>
          </w:p>
        </w:tc>
        <w:tc>
          <w:tcPr>
            <w:tcW w:w="2913" w:type="dxa"/>
          </w:tcPr>
          <w:p w14:paraId="7F998D3F" w14:textId="77777777" w:rsidR="00520CD3" w:rsidRPr="00874190" w:rsidRDefault="00520CD3" w:rsidP="008D405A">
            <w:pPr>
              <w:pStyle w:val="TAL"/>
              <w:rPr>
                <w:ins w:id="9349" w:author="4561" w:date="2022-09-14T15:24:00Z"/>
                <w:lang w:eastAsia="zh-CN"/>
              </w:rPr>
            </w:pPr>
            <w:ins w:id="9350" w:author="4561" w:date="2022-09-14T15:24:00Z">
              <w:r w:rsidRPr="00874190">
                <w:rPr>
                  <w:lang w:eastAsia="zh-CN"/>
                </w:rPr>
                <w:t xml:space="preserve">As per TS 38.508-1[4] clause 4.8.3.3.3 </w:t>
              </w:r>
            </w:ins>
          </w:p>
          <w:p w14:paraId="40CCA452" w14:textId="77777777" w:rsidR="00520CD3" w:rsidRPr="00874190" w:rsidRDefault="00520CD3" w:rsidP="008D405A">
            <w:pPr>
              <w:pStyle w:val="TAL"/>
              <w:rPr>
                <w:ins w:id="9351" w:author="4561" w:date="2022-09-14T15:24:00Z"/>
                <w:lang w:eastAsia="zh-CN"/>
              </w:rPr>
            </w:pPr>
            <w:ins w:id="9352" w:author="4561" w:date="2022-09-14T15:24:00Z">
              <w:r w:rsidRPr="00874190">
                <w:rPr>
                  <w:lang w:eastAsia="zh-CN"/>
                </w:rPr>
                <w:t xml:space="preserve">SL-PreconfigurationNR  included in V2X data policy over PC5 is defined in Table </w:t>
              </w:r>
              <w:r>
                <w:rPr>
                  <w:lang w:eastAsia="zh-CN"/>
                </w:rPr>
                <w:t>12.2.2.1</w:t>
              </w:r>
              <w:r w:rsidRPr="00874190">
                <w:rPr>
                  <w:lang w:eastAsia="zh-CN"/>
                </w:rPr>
                <w:t>.3.3-1</w:t>
              </w:r>
            </w:ins>
          </w:p>
        </w:tc>
        <w:tc>
          <w:tcPr>
            <w:tcW w:w="3075" w:type="dxa"/>
          </w:tcPr>
          <w:p w14:paraId="05C8B024" w14:textId="77777777" w:rsidR="00520CD3" w:rsidRPr="00874190" w:rsidRDefault="00520CD3" w:rsidP="008D405A">
            <w:pPr>
              <w:rPr>
                <w:ins w:id="9353" w:author="4561" w:date="2022-09-14T15:24:00Z"/>
              </w:rPr>
            </w:pPr>
          </w:p>
        </w:tc>
      </w:tr>
    </w:tbl>
    <w:p w14:paraId="229C3A38" w14:textId="77777777" w:rsidR="00520CD3" w:rsidRPr="00874190" w:rsidRDefault="00520CD3" w:rsidP="00520CD3">
      <w:pPr>
        <w:rPr>
          <w:ins w:id="9354" w:author="4561" w:date="2022-09-14T15:24:00Z"/>
        </w:rPr>
      </w:pPr>
    </w:p>
    <w:p w14:paraId="5E72458B" w14:textId="77777777" w:rsidR="00520CD3" w:rsidRPr="00874190" w:rsidRDefault="00520CD3" w:rsidP="00520CD3">
      <w:pPr>
        <w:pStyle w:val="H6"/>
        <w:rPr>
          <w:ins w:id="9355" w:author="4561" w:date="2022-09-14T15:24:00Z"/>
        </w:rPr>
      </w:pPr>
      <w:ins w:id="9356" w:author="4561" w:date="2022-09-14T15:24:00Z">
        <w:r w:rsidRPr="00874190">
          <w:t>Preamble:</w:t>
        </w:r>
      </w:ins>
    </w:p>
    <w:p w14:paraId="60E2BF1C" w14:textId="77777777" w:rsidR="00520CD3" w:rsidRPr="00874190" w:rsidRDefault="00520CD3" w:rsidP="00520CD3">
      <w:pPr>
        <w:pStyle w:val="B1"/>
        <w:rPr>
          <w:ins w:id="9357" w:author="4561" w:date="2022-09-14T15:24:00Z"/>
          <w:lang w:eastAsia="zh-CN"/>
        </w:rPr>
      </w:pPr>
      <w:ins w:id="9358" w:author="4561" w:date="2022-09-14T15:24:00Z">
        <w:r w:rsidRPr="00874190">
          <w:t>-</w:t>
        </w:r>
        <w:r w:rsidRPr="00874190">
          <w:tab/>
          <w:t xml:space="preserve">The UE is in state </w:t>
        </w:r>
        <w:r>
          <w:t>3N-B</w:t>
        </w:r>
        <w:r w:rsidRPr="00874190">
          <w:t xml:space="preserve"> as defined in TS 38.508-1 [4], subclause 4.4A</w:t>
        </w:r>
        <w:r w:rsidRPr="00874190">
          <w:rPr>
            <w:lang w:eastAsia="zh-CN"/>
          </w:rPr>
          <w:t>,</w:t>
        </w:r>
        <w:r w:rsidRPr="00874190">
          <w:t xml:space="preserve"> using generic procedure parameter Sidelink (On), GNSS Sync (On) </w:t>
        </w:r>
        <w:r>
          <w:t xml:space="preserve">and </w:t>
        </w:r>
        <w:r w:rsidRPr="004223AE">
          <w:t>Test Mode</w:t>
        </w:r>
        <w:r w:rsidRPr="00874190">
          <w:t xml:space="preserve"> </w:t>
        </w:r>
        <w:r>
          <w:t xml:space="preserve">(On) </w:t>
        </w:r>
        <w:r w:rsidRPr="00874190">
          <w:t>as defined in TS 38.508-1 [4], subclause 4.5.1.</w:t>
        </w:r>
      </w:ins>
    </w:p>
    <w:p w14:paraId="75CA784D" w14:textId="77777777" w:rsidR="00520CD3" w:rsidRDefault="00520CD3" w:rsidP="00520CD3">
      <w:pPr>
        <w:pStyle w:val="H6"/>
        <w:rPr>
          <w:ins w:id="9359" w:author="4561" w:date="2022-09-14T15:24:00Z"/>
        </w:rPr>
      </w:pPr>
      <w:ins w:id="9360" w:author="4561" w:date="2022-09-14T15:24:00Z">
        <w:r>
          <w:rPr>
            <w:lang w:eastAsia="zh-CN"/>
          </w:rPr>
          <w:t>12.2.2.1</w:t>
        </w:r>
        <w:r w:rsidRPr="00874190">
          <w:rPr>
            <w:lang w:eastAsia="zh-CN"/>
          </w:rPr>
          <w:t>.3.2</w:t>
        </w:r>
        <w:r w:rsidRPr="00874190">
          <w:tab/>
          <w:t>Test procedure sequence</w:t>
        </w:r>
      </w:ins>
    </w:p>
    <w:p w14:paraId="737607B9" w14:textId="77777777" w:rsidR="00520CD3" w:rsidRPr="006F06C2" w:rsidRDefault="00520CD3" w:rsidP="00520CD3">
      <w:pPr>
        <w:rPr>
          <w:ins w:id="9361" w:author="4561" w:date="2022-09-14T15:24:00Z"/>
        </w:rPr>
      </w:pPr>
      <w:ins w:id="9362" w:author="4561" w:date="2022-09-14T15:24:00Z">
        <w:r w:rsidRPr="006F06C2">
          <w:t xml:space="preserve">Table </w:t>
        </w:r>
        <w:r>
          <w:rPr>
            <w:lang w:eastAsia="zh-CN"/>
          </w:rPr>
          <w:t>12.2.2.1</w:t>
        </w:r>
        <w:r w:rsidRPr="00874190">
          <w:rPr>
            <w:lang w:eastAsia="zh-CN"/>
          </w:rPr>
          <w:t>.3.2</w:t>
        </w:r>
        <w:r w:rsidRPr="006F06C2">
          <w:t xml:space="preserve">-1 illustrates the </w:t>
        </w:r>
        <w:r>
          <w:t>sidelink</w:t>
        </w:r>
        <w:r w:rsidRPr="006F06C2">
          <w:t xml:space="preserve"> power levels to be applied for </w:t>
        </w:r>
        <w:r w:rsidRPr="00874190">
          <w:t>NR-SS-UE</w:t>
        </w:r>
        <w:r>
          <w:t xml:space="preserve"> </w:t>
        </w:r>
        <w:r w:rsidRPr="00874190">
          <w:t>1</w:t>
        </w:r>
        <w:r>
          <w:t xml:space="preserve">, 2, 3, 4 and 5 </w:t>
        </w:r>
        <w:r w:rsidRPr="006F06C2">
          <w:t xml:space="preserve">at various time instants of the test execution. Row marked "T0" denotes the conditions after the preamble, while the configuration marked "T1" </w:t>
        </w:r>
        <w:r>
          <w:rPr>
            <w:lang w:eastAsia="zh-CN"/>
          </w:rPr>
          <w:t>to</w:t>
        </w:r>
        <w:r w:rsidRPr="006F06C2">
          <w:rPr>
            <w:lang w:eastAsia="zh-CN"/>
          </w:rPr>
          <w:t xml:space="preserve"> </w:t>
        </w:r>
        <w:r w:rsidRPr="006F06C2">
          <w:t>"T</w:t>
        </w:r>
        <w:r>
          <w:t>7</w:t>
        </w:r>
        <w:r w:rsidRPr="006F06C2">
          <w:t xml:space="preserve">", are applied at the point indicated in the Main behaviour description in Table </w:t>
        </w:r>
        <w:r>
          <w:rPr>
            <w:lang w:eastAsia="zh-CN"/>
          </w:rPr>
          <w:t>12.2.2.1</w:t>
        </w:r>
        <w:r w:rsidRPr="00874190">
          <w:rPr>
            <w:lang w:eastAsia="zh-CN"/>
          </w:rPr>
          <w:t>.3.2</w:t>
        </w:r>
        <w:r w:rsidRPr="006F06C2">
          <w:t>-</w:t>
        </w:r>
        <w:r>
          <w:t>2</w:t>
        </w:r>
        <w:r w:rsidRPr="006F06C2">
          <w:t>.</w:t>
        </w:r>
      </w:ins>
    </w:p>
    <w:p w14:paraId="121337D3" w14:textId="77777777" w:rsidR="00520CD3" w:rsidRPr="006F06C2" w:rsidRDefault="00520CD3" w:rsidP="00520CD3">
      <w:pPr>
        <w:pStyle w:val="TH"/>
        <w:rPr>
          <w:ins w:id="9363" w:author="4561" w:date="2022-09-14T15:24:00Z"/>
          <w:lang w:eastAsia="zh-CN"/>
        </w:rPr>
      </w:pPr>
      <w:ins w:id="9364" w:author="4561" w:date="2022-09-14T15:24:00Z">
        <w:r w:rsidRPr="006F06C2">
          <w:t xml:space="preserve">Table </w:t>
        </w:r>
        <w:r>
          <w:rPr>
            <w:lang w:eastAsia="zh-CN"/>
          </w:rPr>
          <w:t>12.2.2.1</w:t>
        </w:r>
        <w:r w:rsidRPr="00874190">
          <w:rPr>
            <w:lang w:eastAsia="zh-CN"/>
          </w:rPr>
          <w:t>.3.2</w:t>
        </w:r>
        <w:r w:rsidRPr="006F06C2">
          <w:t xml:space="preserve">-1: Time instances of </w:t>
        </w:r>
        <w:r w:rsidRPr="00874190">
          <w:t>NR-SS-UE</w:t>
        </w:r>
        <w:r w:rsidRPr="006F06C2">
          <w:t xml:space="preserve"> power level and parameter changes</w:t>
        </w:r>
        <w:r>
          <w:t xml:space="preserve"> </w:t>
        </w:r>
        <w:r w:rsidRPr="006F06C2">
          <w:t>in conducted test environment</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
        <w:gridCol w:w="1154"/>
        <w:gridCol w:w="653"/>
        <w:gridCol w:w="1139"/>
        <w:gridCol w:w="1139"/>
        <w:gridCol w:w="1139"/>
        <w:gridCol w:w="1139"/>
        <w:gridCol w:w="1139"/>
        <w:gridCol w:w="1916"/>
        <w:tblGridChange w:id="9365">
          <w:tblGrid>
            <w:gridCol w:w="113"/>
            <w:gridCol w:w="326"/>
            <w:gridCol w:w="102"/>
            <w:gridCol w:w="1052"/>
            <w:gridCol w:w="75"/>
            <w:gridCol w:w="578"/>
            <w:gridCol w:w="59"/>
            <w:gridCol w:w="1080"/>
            <w:gridCol w:w="33"/>
            <w:gridCol w:w="1106"/>
            <w:gridCol w:w="7"/>
            <w:gridCol w:w="1113"/>
            <w:gridCol w:w="19"/>
            <w:gridCol w:w="1094"/>
            <w:gridCol w:w="45"/>
            <w:gridCol w:w="1068"/>
            <w:gridCol w:w="71"/>
            <w:gridCol w:w="1801"/>
            <w:gridCol w:w="115"/>
          </w:tblGrid>
        </w:tblGridChange>
      </w:tblGrid>
      <w:tr w:rsidR="00520CD3" w:rsidRPr="006F06C2" w14:paraId="265C78B5" w14:textId="77777777" w:rsidTr="008D405A">
        <w:trPr>
          <w:jc w:val="center"/>
          <w:ins w:id="9366" w:author="4561" w:date="2022-09-14T15:24:00Z"/>
        </w:trPr>
        <w:tc>
          <w:tcPr>
            <w:tcW w:w="222" w:type="pct"/>
            <w:tcBorders>
              <w:top w:val="single" w:sz="4" w:space="0" w:color="auto"/>
              <w:bottom w:val="nil"/>
            </w:tcBorders>
          </w:tcPr>
          <w:p w14:paraId="0651579F" w14:textId="77777777" w:rsidR="00520CD3" w:rsidRPr="006F06C2" w:rsidRDefault="00520CD3" w:rsidP="008D405A">
            <w:pPr>
              <w:pStyle w:val="TAH"/>
              <w:rPr>
                <w:ins w:id="9367" w:author="4561" w:date="2022-09-14T15:24:00Z"/>
              </w:rPr>
            </w:pPr>
          </w:p>
        </w:tc>
        <w:tc>
          <w:tcPr>
            <w:tcW w:w="585" w:type="pct"/>
            <w:tcBorders>
              <w:top w:val="single" w:sz="4" w:space="0" w:color="auto"/>
              <w:bottom w:val="single" w:sz="4" w:space="0" w:color="auto"/>
            </w:tcBorders>
          </w:tcPr>
          <w:p w14:paraId="799B2A8D" w14:textId="77777777" w:rsidR="00520CD3" w:rsidRPr="006F06C2" w:rsidRDefault="00520CD3" w:rsidP="008D405A">
            <w:pPr>
              <w:pStyle w:val="TAH"/>
              <w:rPr>
                <w:ins w:id="9368" w:author="4561" w:date="2022-09-14T15:24:00Z"/>
              </w:rPr>
            </w:pPr>
            <w:ins w:id="9369" w:author="4561" w:date="2022-09-14T15:24:00Z">
              <w:r w:rsidRPr="006F06C2">
                <w:t>Parameter</w:t>
              </w:r>
            </w:ins>
          </w:p>
        </w:tc>
        <w:tc>
          <w:tcPr>
            <w:tcW w:w="331" w:type="pct"/>
            <w:tcBorders>
              <w:top w:val="single" w:sz="4" w:space="0" w:color="auto"/>
              <w:bottom w:val="single" w:sz="4" w:space="0" w:color="auto"/>
            </w:tcBorders>
          </w:tcPr>
          <w:p w14:paraId="50BC617A" w14:textId="77777777" w:rsidR="00520CD3" w:rsidRPr="006F06C2" w:rsidRDefault="00520CD3" w:rsidP="008D405A">
            <w:pPr>
              <w:pStyle w:val="TAH"/>
              <w:rPr>
                <w:ins w:id="9370" w:author="4561" w:date="2022-09-14T15:24:00Z"/>
              </w:rPr>
            </w:pPr>
            <w:ins w:id="9371" w:author="4561" w:date="2022-09-14T15:24:00Z">
              <w:r w:rsidRPr="006F06C2">
                <w:t>Unit</w:t>
              </w:r>
            </w:ins>
          </w:p>
        </w:tc>
        <w:tc>
          <w:tcPr>
            <w:tcW w:w="578" w:type="pct"/>
            <w:tcBorders>
              <w:top w:val="single" w:sz="4" w:space="0" w:color="auto"/>
            </w:tcBorders>
          </w:tcPr>
          <w:p w14:paraId="65F461B4" w14:textId="77777777" w:rsidR="00520CD3" w:rsidRPr="006F06C2" w:rsidRDefault="00520CD3" w:rsidP="008D405A">
            <w:pPr>
              <w:pStyle w:val="TAH"/>
              <w:rPr>
                <w:ins w:id="9372" w:author="4561" w:date="2022-09-14T15:24:00Z"/>
              </w:rPr>
            </w:pPr>
            <w:ins w:id="9373" w:author="4561" w:date="2022-09-14T15:24:00Z">
              <w:r w:rsidRPr="00874190">
                <w:t>NR-SS-UE</w:t>
              </w:r>
              <w:r w:rsidRPr="006F06C2">
                <w:t xml:space="preserve"> 1</w:t>
              </w:r>
            </w:ins>
          </w:p>
        </w:tc>
        <w:tc>
          <w:tcPr>
            <w:tcW w:w="578" w:type="pct"/>
            <w:tcBorders>
              <w:top w:val="single" w:sz="4" w:space="0" w:color="auto"/>
            </w:tcBorders>
          </w:tcPr>
          <w:p w14:paraId="6B55352B" w14:textId="77777777" w:rsidR="00520CD3" w:rsidRPr="006F06C2" w:rsidRDefault="00520CD3" w:rsidP="008D405A">
            <w:pPr>
              <w:pStyle w:val="TAH"/>
              <w:rPr>
                <w:ins w:id="9374" w:author="4561" w:date="2022-09-14T15:24:00Z"/>
              </w:rPr>
            </w:pPr>
            <w:ins w:id="9375" w:author="4561" w:date="2022-09-14T15:24:00Z">
              <w:r w:rsidRPr="00874190">
                <w:t>NR-SS-UE</w:t>
              </w:r>
              <w:r w:rsidRPr="006F06C2">
                <w:t xml:space="preserve"> 2</w:t>
              </w:r>
            </w:ins>
          </w:p>
        </w:tc>
        <w:tc>
          <w:tcPr>
            <w:tcW w:w="578" w:type="pct"/>
            <w:tcBorders>
              <w:top w:val="single" w:sz="4" w:space="0" w:color="auto"/>
            </w:tcBorders>
          </w:tcPr>
          <w:p w14:paraId="3EE59959" w14:textId="77777777" w:rsidR="00520CD3" w:rsidRPr="006F06C2" w:rsidRDefault="00520CD3" w:rsidP="008D405A">
            <w:pPr>
              <w:pStyle w:val="TAH"/>
              <w:rPr>
                <w:ins w:id="9376" w:author="4561" w:date="2022-09-14T15:24:00Z"/>
              </w:rPr>
            </w:pPr>
            <w:ins w:id="9377" w:author="4561" w:date="2022-09-14T15:24:00Z">
              <w:r w:rsidRPr="00874190">
                <w:t>NR-SS-UE</w:t>
              </w:r>
              <w:r>
                <w:t xml:space="preserve"> 3</w:t>
              </w:r>
            </w:ins>
          </w:p>
        </w:tc>
        <w:tc>
          <w:tcPr>
            <w:tcW w:w="578" w:type="pct"/>
            <w:tcBorders>
              <w:top w:val="single" w:sz="4" w:space="0" w:color="auto"/>
            </w:tcBorders>
            <w:vAlign w:val="center"/>
          </w:tcPr>
          <w:p w14:paraId="0938C660" w14:textId="77777777" w:rsidR="00520CD3" w:rsidRPr="006F06C2" w:rsidRDefault="00520CD3" w:rsidP="008D405A">
            <w:pPr>
              <w:pStyle w:val="TAH"/>
              <w:rPr>
                <w:ins w:id="9378" w:author="4561" w:date="2022-09-14T15:24:00Z"/>
              </w:rPr>
            </w:pPr>
            <w:ins w:id="9379" w:author="4561" w:date="2022-09-14T15:24:00Z">
              <w:r w:rsidRPr="00874190">
                <w:t>NR-SS-UE</w:t>
              </w:r>
              <w:r>
                <w:t xml:space="preserve"> 4</w:t>
              </w:r>
            </w:ins>
          </w:p>
        </w:tc>
        <w:tc>
          <w:tcPr>
            <w:tcW w:w="578" w:type="pct"/>
            <w:tcBorders>
              <w:top w:val="single" w:sz="4" w:space="0" w:color="auto"/>
            </w:tcBorders>
            <w:vAlign w:val="center"/>
          </w:tcPr>
          <w:p w14:paraId="621EF896" w14:textId="77777777" w:rsidR="00520CD3" w:rsidRPr="006F06C2" w:rsidRDefault="00520CD3" w:rsidP="008D405A">
            <w:pPr>
              <w:pStyle w:val="TAH"/>
              <w:rPr>
                <w:ins w:id="9380" w:author="4561" w:date="2022-09-14T15:24:00Z"/>
              </w:rPr>
            </w:pPr>
            <w:ins w:id="9381" w:author="4561" w:date="2022-09-14T15:24:00Z">
              <w:r w:rsidRPr="00874190">
                <w:t>NR-SS-UE</w:t>
              </w:r>
              <w:r>
                <w:t xml:space="preserve"> 5</w:t>
              </w:r>
            </w:ins>
          </w:p>
        </w:tc>
        <w:tc>
          <w:tcPr>
            <w:tcW w:w="972" w:type="pct"/>
            <w:tcBorders>
              <w:top w:val="single" w:sz="4" w:space="0" w:color="auto"/>
              <w:bottom w:val="nil"/>
            </w:tcBorders>
          </w:tcPr>
          <w:p w14:paraId="593376AC" w14:textId="77777777" w:rsidR="00520CD3" w:rsidRPr="006F06C2" w:rsidRDefault="00520CD3" w:rsidP="008D405A">
            <w:pPr>
              <w:pStyle w:val="TAH"/>
              <w:rPr>
                <w:ins w:id="9382" w:author="4561" w:date="2022-09-14T15:24:00Z"/>
              </w:rPr>
            </w:pPr>
            <w:ins w:id="9383" w:author="4561" w:date="2022-09-14T15:24:00Z">
              <w:r w:rsidRPr="006F06C2">
                <w:t>Remark</w:t>
              </w:r>
            </w:ins>
          </w:p>
        </w:tc>
      </w:tr>
      <w:tr w:rsidR="00520CD3" w:rsidRPr="006F06C2" w14:paraId="1D3E8AAC" w14:textId="77777777" w:rsidTr="008D405A">
        <w:trPr>
          <w:jc w:val="center"/>
          <w:ins w:id="9384" w:author="4561" w:date="2022-09-14T15:24:00Z"/>
        </w:trPr>
        <w:tc>
          <w:tcPr>
            <w:tcW w:w="222" w:type="pct"/>
            <w:vMerge w:val="restart"/>
            <w:tcBorders>
              <w:top w:val="single" w:sz="4" w:space="0" w:color="auto"/>
            </w:tcBorders>
            <w:vAlign w:val="center"/>
          </w:tcPr>
          <w:p w14:paraId="448F7186" w14:textId="77777777" w:rsidR="00520CD3" w:rsidRPr="006F06C2" w:rsidRDefault="00520CD3" w:rsidP="008D405A">
            <w:pPr>
              <w:pStyle w:val="TAC"/>
              <w:rPr>
                <w:ins w:id="9385" w:author="4561" w:date="2022-09-14T15:24:00Z"/>
              </w:rPr>
            </w:pPr>
            <w:ins w:id="9386" w:author="4561" w:date="2022-09-14T15:24:00Z">
              <w:r w:rsidRPr="006F06C2">
                <w:t>T0</w:t>
              </w:r>
            </w:ins>
          </w:p>
        </w:tc>
        <w:tc>
          <w:tcPr>
            <w:tcW w:w="585" w:type="pct"/>
            <w:tcBorders>
              <w:top w:val="single" w:sz="4" w:space="0" w:color="auto"/>
              <w:bottom w:val="single" w:sz="4" w:space="0" w:color="auto"/>
            </w:tcBorders>
            <w:vAlign w:val="center"/>
          </w:tcPr>
          <w:p w14:paraId="4E02FD3E" w14:textId="77777777" w:rsidR="00520CD3" w:rsidRPr="006F06C2" w:rsidRDefault="00520CD3" w:rsidP="008D405A">
            <w:pPr>
              <w:pStyle w:val="TAL"/>
              <w:rPr>
                <w:ins w:id="9387" w:author="4561" w:date="2022-09-14T15:24:00Z"/>
              </w:rPr>
            </w:pPr>
            <w:ins w:id="9388" w:author="4561" w:date="2022-09-14T15:24:00Z">
              <w:r w:rsidRPr="00C203DE">
                <w:t>NR-SS-UE power</w:t>
              </w:r>
            </w:ins>
          </w:p>
        </w:tc>
        <w:tc>
          <w:tcPr>
            <w:tcW w:w="331" w:type="pct"/>
            <w:tcBorders>
              <w:top w:val="single" w:sz="4" w:space="0" w:color="auto"/>
              <w:bottom w:val="single" w:sz="4" w:space="0" w:color="auto"/>
            </w:tcBorders>
            <w:vAlign w:val="center"/>
          </w:tcPr>
          <w:p w14:paraId="63BA0C03" w14:textId="77777777" w:rsidR="00520CD3" w:rsidRPr="006F06C2" w:rsidRDefault="00520CD3" w:rsidP="008D405A">
            <w:pPr>
              <w:pStyle w:val="TAC"/>
              <w:rPr>
                <w:ins w:id="9389" w:author="4561" w:date="2022-09-14T15:24:00Z"/>
              </w:rPr>
            </w:pPr>
            <w:ins w:id="9390" w:author="4561" w:date="2022-09-14T15:24:00Z">
              <w:r w:rsidRPr="006F06C2">
                <w:t>dBm/</w:t>
              </w:r>
            </w:ins>
          </w:p>
          <w:p w14:paraId="736BBCC8" w14:textId="77777777" w:rsidR="00520CD3" w:rsidRPr="006F06C2" w:rsidRDefault="00520CD3" w:rsidP="008D405A">
            <w:pPr>
              <w:pStyle w:val="TAC"/>
              <w:rPr>
                <w:ins w:id="9391" w:author="4561" w:date="2022-09-14T15:24:00Z"/>
              </w:rPr>
            </w:pPr>
            <w:ins w:id="9392" w:author="4561" w:date="2022-09-14T15:24:00Z">
              <w:r w:rsidRPr="006F06C2">
                <w:t>SCS</w:t>
              </w:r>
            </w:ins>
          </w:p>
        </w:tc>
        <w:tc>
          <w:tcPr>
            <w:tcW w:w="578" w:type="pct"/>
            <w:tcBorders>
              <w:top w:val="single" w:sz="4" w:space="0" w:color="auto"/>
              <w:bottom w:val="single" w:sz="4" w:space="0" w:color="auto"/>
            </w:tcBorders>
            <w:vAlign w:val="center"/>
          </w:tcPr>
          <w:p w14:paraId="073641DD" w14:textId="77777777" w:rsidR="00520CD3" w:rsidRPr="006F06C2" w:rsidRDefault="00520CD3" w:rsidP="008D405A">
            <w:pPr>
              <w:pStyle w:val="TAC"/>
              <w:rPr>
                <w:ins w:id="9393" w:author="4561" w:date="2022-09-14T15:24:00Z"/>
              </w:rPr>
            </w:pPr>
            <w:ins w:id="9394" w:author="4561" w:date="2022-09-14T15:24:00Z">
              <w:r>
                <w:rPr>
                  <w:rFonts w:hint="eastAsia"/>
                  <w:lang w:eastAsia="zh-CN"/>
                </w:rPr>
                <w:t>OFF</w:t>
              </w:r>
            </w:ins>
          </w:p>
        </w:tc>
        <w:tc>
          <w:tcPr>
            <w:tcW w:w="578" w:type="pct"/>
            <w:tcBorders>
              <w:top w:val="single" w:sz="4" w:space="0" w:color="auto"/>
              <w:bottom w:val="single" w:sz="4" w:space="0" w:color="auto"/>
            </w:tcBorders>
            <w:vAlign w:val="center"/>
          </w:tcPr>
          <w:p w14:paraId="478982D7" w14:textId="77777777" w:rsidR="00520CD3" w:rsidRPr="006F06C2" w:rsidRDefault="00520CD3" w:rsidP="008D405A">
            <w:pPr>
              <w:pStyle w:val="TAC"/>
              <w:rPr>
                <w:ins w:id="9395" w:author="4561" w:date="2022-09-14T15:24:00Z"/>
                <w:lang w:eastAsia="zh-CN"/>
              </w:rPr>
            </w:pPr>
            <w:ins w:id="9396" w:author="4561" w:date="2022-09-14T15:24:00Z">
              <w:r>
                <w:rPr>
                  <w:lang w:eastAsia="zh-CN"/>
                </w:rPr>
                <w:t>OFF</w:t>
              </w:r>
            </w:ins>
          </w:p>
        </w:tc>
        <w:tc>
          <w:tcPr>
            <w:tcW w:w="578" w:type="pct"/>
            <w:tcBorders>
              <w:top w:val="single" w:sz="4" w:space="0" w:color="auto"/>
              <w:bottom w:val="single" w:sz="4" w:space="0" w:color="auto"/>
            </w:tcBorders>
            <w:vAlign w:val="center"/>
          </w:tcPr>
          <w:p w14:paraId="016D5DDB" w14:textId="77777777" w:rsidR="00520CD3" w:rsidRPr="006F06C2" w:rsidRDefault="00520CD3" w:rsidP="008D405A">
            <w:pPr>
              <w:pStyle w:val="TAL"/>
              <w:jc w:val="center"/>
              <w:rPr>
                <w:ins w:id="9397" w:author="4561" w:date="2022-09-14T15:24:00Z"/>
                <w:lang w:eastAsia="zh-CN"/>
              </w:rPr>
            </w:pPr>
            <w:ins w:id="9398" w:author="4561" w:date="2022-09-14T15:24:00Z">
              <w:r>
                <w:rPr>
                  <w:lang w:eastAsia="zh-CN"/>
                </w:rPr>
                <w:t>-85</w:t>
              </w:r>
            </w:ins>
          </w:p>
        </w:tc>
        <w:tc>
          <w:tcPr>
            <w:tcW w:w="578" w:type="pct"/>
            <w:tcBorders>
              <w:top w:val="single" w:sz="4" w:space="0" w:color="auto"/>
            </w:tcBorders>
            <w:vAlign w:val="center"/>
          </w:tcPr>
          <w:p w14:paraId="5BB655AD" w14:textId="77777777" w:rsidR="00520CD3" w:rsidRDefault="00520CD3" w:rsidP="008D405A">
            <w:pPr>
              <w:pStyle w:val="TAL"/>
              <w:jc w:val="center"/>
              <w:rPr>
                <w:ins w:id="9399" w:author="4561" w:date="2022-09-14T15:24:00Z"/>
                <w:rFonts w:cs="Arial"/>
                <w:iCs/>
                <w:szCs w:val="18"/>
                <w:lang w:eastAsia="zh-CN"/>
              </w:rPr>
            </w:pPr>
            <w:ins w:id="9400" w:author="4561" w:date="2022-09-14T15:24:00Z">
              <w:r>
                <w:rPr>
                  <w:rFonts w:cs="Arial" w:hint="eastAsia"/>
                  <w:iCs/>
                  <w:szCs w:val="18"/>
                  <w:lang w:eastAsia="zh-CN"/>
                </w:rPr>
                <w:t>O</w:t>
              </w:r>
              <w:r>
                <w:rPr>
                  <w:rFonts w:cs="Arial"/>
                  <w:iCs/>
                  <w:szCs w:val="18"/>
                  <w:lang w:eastAsia="zh-CN"/>
                </w:rPr>
                <w:t>FF</w:t>
              </w:r>
            </w:ins>
          </w:p>
        </w:tc>
        <w:tc>
          <w:tcPr>
            <w:tcW w:w="578" w:type="pct"/>
            <w:tcBorders>
              <w:top w:val="single" w:sz="4" w:space="0" w:color="auto"/>
            </w:tcBorders>
            <w:vAlign w:val="center"/>
          </w:tcPr>
          <w:p w14:paraId="7D01B3BF" w14:textId="77777777" w:rsidR="00520CD3" w:rsidRDefault="00520CD3" w:rsidP="008D405A">
            <w:pPr>
              <w:pStyle w:val="TAL"/>
              <w:jc w:val="center"/>
              <w:rPr>
                <w:ins w:id="9401" w:author="4561" w:date="2022-09-14T15:24:00Z"/>
                <w:rFonts w:cs="Arial"/>
                <w:iCs/>
                <w:szCs w:val="18"/>
                <w:lang w:eastAsia="zh-CN"/>
              </w:rPr>
            </w:pPr>
            <w:ins w:id="9402" w:author="4561" w:date="2022-09-14T15:24:00Z">
              <w:r>
                <w:rPr>
                  <w:rFonts w:cs="Arial" w:hint="eastAsia"/>
                  <w:iCs/>
                  <w:szCs w:val="18"/>
                  <w:lang w:eastAsia="zh-CN"/>
                </w:rPr>
                <w:t>O</w:t>
              </w:r>
              <w:r>
                <w:rPr>
                  <w:rFonts w:cs="Arial"/>
                  <w:iCs/>
                  <w:szCs w:val="18"/>
                  <w:lang w:eastAsia="zh-CN"/>
                </w:rPr>
                <w:t>FF</w:t>
              </w:r>
            </w:ins>
          </w:p>
        </w:tc>
        <w:tc>
          <w:tcPr>
            <w:tcW w:w="972" w:type="pct"/>
            <w:vMerge w:val="restart"/>
            <w:tcBorders>
              <w:top w:val="single" w:sz="4" w:space="0" w:color="auto"/>
            </w:tcBorders>
          </w:tcPr>
          <w:p w14:paraId="4559B340" w14:textId="77777777" w:rsidR="00520CD3" w:rsidRPr="008F2C83" w:rsidRDefault="00520CD3" w:rsidP="008D405A">
            <w:pPr>
              <w:pStyle w:val="TAL"/>
              <w:rPr>
                <w:ins w:id="9403" w:author="4561" w:date="2022-09-14T15:24:00Z"/>
                <w:rFonts w:cs="Arial"/>
                <w:iCs/>
                <w:szCs w:val="18"/>
                <w:lang w:eastAsia="zh-CN"/>
              </w:rPr>
            </w:pPr>
            <w:ins w:id="9404" w:author="4561" w:date="2022-09-14T15:24:00Z">
              <w:r>
                <w:rPr>
                  <w:lang w:eastAsia="zh-CN"/>
                </w:rPr>
                <w:t>Priority of NR-SS-UE 3 is lower than GNSS</w:t>
              </w:r>
            </w:ins>
          </w:p>
        </w:tc>
      </w:tr>
      <w:tr w:rsidR="00520CD3" w:rsidRPr="006F06C2" w14:paraId="280CDDB4" w14:textId="77777777" w:rsidTr="008D405A">
        <w:trPr>
          <w:jc w:val="center"/>
          <w:ins w:id="9405" w:author="4561" w:date="2022-09-14T15:24:00Z"/>
        </w:trPr>
        <w:tc>
          <w:tcPr>
            <w:tcW w:w="222" w:type="pct"/>
            <w:vMerge/>
            <w:tcBorders>
              <w:bottom w:val="single" w:sz="4" w:space="0" w:color="auto"/>
            </w:tcBorders>
            <w:vAlign w:val="center"/>
          </w:tcPr>
          <w:p w14:paraId="035ABBF5" w14:textId="77777777" w:rsidR="00520CD3" w:rsidRPr="006F06C2" w:rsidRDefault="00520CD3" w:rsidP="008D405A">
            <w:pPr>
              <w:pStyle w:val="TAC"/>
              <w:rPr>
                <w:ins w:id="9406" w:author="4561" w:date="2022-09-14T15:24:00Z"/>
              </w:rPr>
            </w:pPr>
          </w:p>
        </w:tc>
        <w:tc>
          <w:tcPr>
            <w:tcW w:w="585" w:type="pct"/>
            <w:tcBorders>
              <w:top w:val="single" w:sz="4" w:space="0" w:color="auto"/>
              <w:bottom w:val="single" w:sz="4" w:space="0" w:color="auto"/>
            </w:tcBorders>
            <w:vAlign w:val="center"/>
          </w:tcPr>
          <w:p w14:paraId="4AE966D1" w14:textId="77777777" w:rsidR="00520CD3" w:rsidRPr="00C203DE" w:rsidRDefault="00520CD3" w:rsidP="008D405A">
            <w:pPr>
              <w:pStyle w:val="TAL"/>
              <w:rPr>
                <w:ins w:id="9407" w:author="4561" w:date="2022-09-14T15:24:00Z"/>
              </w:rPr>
            </w:pPr>
            <w:ins w:id="9408" w:author="4561" w:date="2022-09-14T15:24:00Z">
              <w:r w:rsidRPr="00C203DE">
                <w:t>EPRE ratio of S-SSS</w:t>
              </w:r>
              <w:r>
                <w:t xml:space="preserve"> to </w:t>
              </w:r>
              <w:r w:rsidRPr="00C203DE">
                <w:t>NR-SS-UE power</w:t>
              </w:r>
            </w:ins>
          </w:p>
        </w:tc>
        <w:tc>
          <w:tcPr>
            <w:tcW w:w="331" w:type="pct"/>
            <w:tcBorders>
              <w:top w:val="single" w:sz="4" w:space="0" w:color="auto"/>
              <w:bottom w:val="single" w:sz="4" w:space="0" w:color="auto"/>
            </w:tcBorders>
            <w:vAlign w:val="center"/>
          </w:tcPr>
          <w:p w14:paraId="771A3E55" w14:textId="77777777" w:rsidR="00520CD3" w:rsidRPr="006F06C2" w:rsidRDefault="00520CD3" w:rsidP="008D405A">
            <w:pPr>
              <w:pStyle w:val="TAC"/>
              <w:rPr>
                <w:ins w:id="9409" w:author="4561" w:date="2022-09-14T15:24:00Z"/>
                <w:lang w:eastAsia="zh-CN"/>
              </w:rPr>
            </w:pPr>
            <w:ins w:id="9410" w:author="4561" w:date="2022-09-14T15:24:00Z">
              <w:r>
                <w:rPr>
                  <w:rFonts w:hint="eastAsia"/>
                  <w:lang w:eastAsia="zh-CN"/>
                </w:rPr>
                <w:t>d</w:t>
              </w:r>
              <w:r>
                <w:rPr>
                  <w:lang w:eastAsia="zh-CN"/>
                </w:rPr>
                <w:t>B</w:t>
              </w:r>
            </w:ins>
          </w:p>
        </w:tc>
        <w:tc>
          <w:tcPr>
            <w:tcW w:w="578" w:type="pct"/>
            <w:tcBorders>
              <w:top w:val="single" w:sz="4" w:space="0" w:color="auto"/>
              <w:bottom w:val="single" w:sz="4" w:space="0" w:color="auto"/>
            </w:tcBorders>
            <w:vAlign w:val="center"/>
          </w:tcPr>
          <w:p w14:paraId="44D63DFC" w14:textId="77777777" w:rsidR="00520CD3" w:rsidRPr="006F06C2" w:rsidRDefault="00520CD3" w:rsidP="008D405A">
            <w:pPr>
              <w:pStyle w:val="TAC"/>
              <w:rPr>
                <w:ins w:id="9411" w:author="4561" w:date="2022-09-14T15:24:00Z"/>
                <w:lang w:eastAsia="zh-CN"/>
              </w:rPr>
            </w:pPr>
            <w:ins w:id="9412" w:author="4561" w:date="2022-09-14T15:24:00Z">
              <w:r>
                <w:rPr>
                  <w:lang w:eastAsia="zh-CN"/>
                </w:rPr>
                <w:t>-</w:t>
              </w:r>
            </w:ins>
          </w:p>
        </w:tc>
        <w:tc>
          <w:tcPr>
            <w:tcW w:w="578" w:type="pct"/>
            <w:tcBorders>
              <w:top w:val="single" w:sz="4" w:space="0" w:color="auto"/>
              <w:bottom w:val="single" w:sz="4" w:space="0" w:color="auto"/>
            </w:tcBorders>
            <w:vAlign w:val="center"/>
          </w:tcPr>
          <w:p w14:paraId="6A14D72B" w14:textId="77777777" w:rsidR="00520CD3" w:rsidRPr="006F06C2" w:rsidRDefault="00520CD3" w:rsidP="008D405A">
            <w:pPr>
              <w:pStyle w:val="TAC"/>
              <w:rPr>
                <w:ins w:id="9413" w:author="4561" w:date="2022-09-14T15:24:00Z"/>
                <w:lang w:eastAsia="zh-CN"/>
              </w:rPr>
            </w:pPr>
            <w:ins w:id="9414" w:author="4561" w:date="2022-09-14T15:24:00Z">
              <w:r>
                <w:rPr>
                  <w:lang w:eastAsia="zh-CN"/>
                </w:rPr>
                <w:t>-</w:t>
              </w:r>
            </w:ins>
          </w:p>
        </w:tc>
        <w:tc>
          <w:tcPr>
            <w:tcW w:w="578" w:type="pct"/>
            <w:tcBorders>
              <w:top w:val="single" w:sz="4" w:space="0" w:color="auto"/>
              <w:bottom w:val="single" w:sz="4" w:space="0" w:color="auto"/>
            </w:tcBorders>
            <w:vAlign w:val="center"/>
          </w:tcPr>
          <w:p w14:paraId="3C8F78AB" w14:textId="77777777" w:rsidR="00520CD3" w:rsidRPr="006F06C2" w:rsidRDefault="00520CD3" w:rsidP="008D405A">
            <w:pPr>
              <w:pStyle w:val="TAL"/>
              <w:jc w:val="center"/>
              <w:rPr>
                <w:ins w:id="9415" w:author="4561" w:date="2022-09-14T15:24:00Z"/>
                <w:lang w:eastAsia="zh-CN"/>
              </w:rPr>
            </w:pPr>
            <w:ins w:id="9416" w:author="4561" w:date="2022-09-14T15:24:00Z">
              <w:r>
                <w:rPr>
                  <w:lang w:eastAsia="zh-CN"/>
                </w:rPr>
                <w:t>0</w:t>
              </w:r>
            </w:ins>
          </w:p>
        </w:tc>
        <w:tc>
          <w:tcPr>
            <w:tcW w:w="578" w:type="pct"/>
            <w:tcBorders>
              <w:bottom w:val="single" w:sz="4" w:space="0" w:color="auto"/>
            </w:tcBorders>
            <w:vAlign w:val="center"/>
          </w:tcPr>
          <w:p w14:paraId="67150F1C" w14:textId="77777777" w:rsidR="00520CD3" w:rsidRPr="006F06C2" w:rsidRDefault="00520CD3" w:rsidP="008D405A">
            <w:pPr>
              <w:pStyle w:val="TAL"/>
              <w:jc w:val="center"/>
              <w:rPr>
                <w:ins w:id="9417" w:author="4561" w:date="2022-09-14T15:24:00Z"/>
                <w:lang w:eastAsia="zh-CN"/>
              </w:rPr>
            </w:pPr>
            <w:ins w:id="9418" w:author="4561" w:date="2022-09-14T15:24:00Z">
              <w:r>
                <w:rPr>
                  <w:rFonts w:hint="eastAsia"/>
                  <w:lang w:eastAsia="zh-CN"/>
                </w:rPr>
                <w:t>-</w:t>
              </w:r>
            </w:ins>
          </w:p>
        </w:tc>
        <w:tc>
          <w:tcPr>
            <w:tcW w:w="578" w:type="pct"/>
            <w:tcBorders>
              <w:bottom w:val="single" w:sz="4" w:space="0" w:color="auto"/>
            </w:tcBorders>
            <w:vAlign w:val="center"/>
          </w:tcPr>
          <w:p w14:paraId="2DF1A0F4" w14:textId="77777777" w:rsidR="00520CD3" w:rsidRPr="006F06C2" w:rsidRDefault="00520CD3" w:rsidP="008D405A">
            <w:pPr>
              <w:pStyle w:val="TAL"/>
              <w:jc w:val="center"/>
              <w:rPr>
                <w:ins w:id="9419" w:author="4561" w:date="2022-09-14T15:24:00Z"/>
                <w:lang w:eastAsia="zh-CN"/>
              </w:rPr>
            </w:pPr>
            <w:ins w:id="9420" w:author="4561" w:date="2022-09-14T15:24:00Z">
              <w:r>
                <w:rPr>
                  <w:rFonts w:hint="eastAsia"/>
                  <w:lang w:eastAsia="zh-CN"/>
                </w:rPr>
                <w:t>-</w:t>
              </w:r>
            </w:ins>
          </w:p>
        </w:tc>
        <w:tc>
          <w:tcPr>
            <w:tcW w:w="972" w:type="pct"/>
            <w:vMerge/>
            <w:tcBorders>
              <w:bottom w:val="single" w:sz="4" w:space="0" w:color="auto"/>
            </w:tcBorders>
          </w:tcPr>
          <w:p w14:paraId="29B88D2E" w14:textId="77777777" w:rsidR="00520CD3" w:rsidRPr="006F06C2" w:rsidRDefault="00520CD3" w:rsidP="008D405A">
            <w:pPr>
              <w:pStyle w:val="TAL"/>
              <w:rPr>
                <w:ins w:id="9421" w:author="4561" w:date="2022-09-14T15:24:00Z"/>
              </w:rPr>
            </w:pPr>
          </w:p>
        </w:tc>
      </w:tr>
      <w:tr w:rsidR="00520CD3" w:rsidRPr="006F06C2" w14:paraId="1B1D9A52" w14:textId="77777777" w:rsidTr="008D405A">
        <w:trPr>
          <w:jc w:val="center"/>
          <w:ins w:id="9422" w:author="4561" w:date="2022-09-14T15:24:00Z"/>
        </w:trPr>
        <w:tc>
          <w:tcPr>
            <w:tcW w:w="222" w:type="pct"/>
            <w:vMerge w:val="restart"/>
            <w:tcBorders>
              <w:top w:val="single" w:sz="4" w:space="0" w:color="auto"/>
            </w:tcBorders>
            <w:vAlign w:val="center"/>
          </w:tcPr>
          <w:p w14:paraId="10A1FA84" w14:textId="77777777" w:rsidR="00520CD3" w:rsidRPr="006F06C2" w:rsidRDefault="00520CD3" w:rsidP="008D405A">
            <w:pPr>
              <w:pStyle w:val="TAC"/>
              <w:rPr>
                <w:ins w:id="9423" w:author="4561" w:date="2022-09-14T15:24:00Z"/>
                <w:lang w:eastAsia="zh-CN"/>
              </w:rPr>
            </w:pPr>
            <w:ins w:id="9424" w:author="4561" w:date="2022-09-14T15:24:00Z">
              <w:r w:rsidRPr="006F06C2">
                <w:rPr>
                  <w:lang w:eastAsia="zh-CN"/>
                </w:rPr>
                <w:t>T</w:t>
              </w:r>
              <w:r>
                <w:rPr>
                  <w:lang w:eastAsia="zh-CN"/>
                </w:rPr>
                <w:t>1</w:t>
              </w:r>
            </w:ins>
          </w:p>
        </w:tc>
        <w:tc>
          <w:tcPr>
            <w:tcW w:w="585" w:type="pct"/>
            <w:tcBorders>
              <w:top w:val="single" w:sz="4" w:space="0" w:color="auto"/>
              <w:bottom w:val="single" w:sz="4" w:space="0" w:color="auto"/>
            </w:tcBorders>
            <w:vAlign w:val="center"/>
          </w:tcPr>
          <w:p w14:paraId="31144F4E" w14:textId="77777777" w:rsidR="00520CD3" w:rsidRPr="006F06C2" w:rsidRDefault="00520CD3" w:rsidP="008D405A">
            <w:pPr>
              <w:pStyle w:val="TAL"/>
              <w:rPr>
                <w:ins w:id="9425" w:author="4561" w:date="2022-09-14T15:24:00Z"/>
              </w:rPr>
            </w:pPr>
            <w:ins w:id="9426" w:author="4561" w:date="2022-09-14T15:24:00Z">
              <w:r w:rsidRPr="00C203DE">
                <w:t>NR-SS-UE power</w:t>
              </w:r>
            </w:ins>
          </w:p>
        </w:tc>
        <w:tc>
          <w:tcPr>
            <w:tcW w:w="331" w:type="pct"/>
            <w:tcBorders>
              <w:top w:val="single" w:sz="4" w:space="0" w:color="auto"/>
              <w:bottom w:val="single" w:sz="4" w:space="0" w:color="auto"/>
            </w:tcBorders>
            <w:vAlign w:val="center"/>
          </w:tcPr>
          <w:p w14:paraId="73332366" w14:textId="77777777" w:rsidR="00520CD3" w:rsidRPr="006F06C2" w:rsidRDefault="00520CD3" w:rsidP="008D405A">
            <w:pPr>
              <w:pStyle w:val="TAC"/>
              <w:rPr>
                <w:ins w:id="9427" w:author="4561" w:date="2022-09-14T15:24:00Z"/>
              </w:rPr>
            </w:pPr>
            <w:ins w:id="9428" w:author="4561" w:date="2022-09-14T15:24:00Z">
              <w:r w:rsidRPr="006F06C2">
                <w:t>dBm/</w:t>
              </w:r>
            </w:ins>
          </w:p>
          <w:p w14:paraId="0BE1E583" w14:textId="77777777" w:rsidR="00520CD3" w:rsidRPr="006F06C2" w:rsidRDefault="00520CD3" w:rsidP="008D405A">
            <w:pPr>
              <w:pStyle w:val="TAC"/>
              <w:rPr>
                <w:ins w:id="9429" w:author="4561" w:date="2022-09-14T15:24:00Z"/>
              </w:rPr>
            </w:pPr>
            <w:ins w:id="9430" w:author="4561" w:date="2022-09-14T15:24:00Z">
              <w:r w:rsidRPr="006F06C2">
                <w:t>SCS</w:t>
              </w:r>
            </w:ins>
          </w:p>
        </w:tc>
        <w:tc>
          <w:tcPr>
            <w:tcW w:w="578" w:type="pct"/>
            <w:tcBorders>
              <w:top w:val="single" w:sz="4" w:space="0" w:color="auto"/>
              <w:bottom w:val="single" w:sz="4" w:space="0" w:color="auto"/>
            </w:tcBorders>
            <w:vAlign w:val="center"/>
          </w:tcPr>
          <w:p w14:paraId="742E83F7" w14:textId="77777777" w:rsidR="00520CD3" w:rsidRPr="006F06C2" w:rsidRDefault="00520CD3" w:rsidP="008D405A">
            <w:pPr>
              <w:pStyle w:val="TAC"/>
              <w:rPr>
                <w:ins w:id="9431" w:author="4561" w:date="2022-09-14T15:24:00Z"/>
              </w:rPr>
            </w:pPr>
            <w:ins w:id="9432" w:author="4561" w:date="2022-09-14T15:24:00Z">
              <w:r>
                <w:rPr>
                  <w:rFonts w:hint="eastAsia"/>
                  <w:lang w:eastAsia="zh-CN"/>
                </w:rPr>
                <w:t>OFF</w:t>
              </w:r>
            </w:ins>
          </w:p>
        </w:tc>
        <w:tc>
          <w:tcPr>
            <w:tcW w:w="578" w:type="pct"/>
            <w:tcBorders>
              <w:top w:val="single" w:sz="4" w:space="0" w:color="auto"/>
              <w:bottom w:val="single" w:sz="4" w:space="0" w:color="auto"/>
            </w:tcBorders>
            <w:vAlign w:val="center"/>
          </w:tcPr>
          <w:p w14:paraId="37898F78" w14:textId="77777777" w:rsidR="00520CD3" w:rsidRPr="006F06C2" w:rsidRDefault="00520CD3" w:rsidP="008D405A">
            <w:pPr>
              <w:pStyle w:val="TAC"/>
              <w:rPr>
                <w:ins w:id="9433" w:author="4561" w:date="2022-09-14T15:24:00Z"/>
                <w:lang w:eastAsia="zh-CN"/>
              </w:rPr>
            </w:pPr>
            <w:ins w:id="9434" w:author="4561" w:date="2022-09-14T15:24:00Z">
              <w:r>
                <w:rPr>
                  <w:lang w:eastAsia="zh-CN"/>
                </w:rPr>
                <w:t>OFF</w:t>
              </w:r>
            </w:ins>
          </w:p>
        </w:tc>
        <w:tc>
          <w:tcPr>
            <w:tcW w:w="578" w:type="pct"/>
            <w:tcBorders>
              <w:top w:val="single" w:sz="4" w:space="0" w:color="auto"/>
              <w:bottom w:val="single" w:sz="4" w:space="0" w:color="auto"/>
            </w:tcBorders>
            <w:vAlign w:val="center"/>
          </w:tcPr>
          <w:p w14:paraId="3351C86F" w14:textId="77777777" w:rsidR="00520CD3" w:rsidRPr="006F06C2" w:rsidRDefault="00520CD3" w:rsidP="008D405A">
            <w:pPr>
              <w:pStyle w:val="TAL"/>
              <w:jc w:val="center"/>
              <w:rPr>
                <w:ins w:id="9435" w:author="4561" w:date="2022-09-14T15:24:00Z"/>
              </w:rPr>
            </w:pPr>
            <w:ins w:id="9436" w:author="4561" w:date="2022-09-14T15:24:00Z">
              <w:r>
                <w:rPr>
                  <w:lang w:eastAsia="zh-CN"/>
                </w:rPr>
                <w:t>-85</w:t>
              </w:r>
            </w:ins>
          </w:p>
        </w:tc>
        <w:tc>
          <w:tcPr>
            <w:tcW w:w="578" w:type="pct"/>
            <w:tcBorders>
              <w:top w:val="single" w:sz="4" w:space="0" w:color="auto"/>
            </w:tcBorders>
            <w:vAlign w:val="center"/>
          </w:tcPr>
          <w:p w14:paraId="63831BFF" w14:textId="77777777" w:rsidR="00520CD3" w:rsidRDefault="00520CD3" w:rsidP="008D405A">
            <w:pPr>
              <w:pStyle w:val="TAL"/>
              <w:jc w:val="center"/>
              <w:rPr>
                <w:ins w:id="9437" w:author="4561" w:date="2022-09-14T15:24:00Z"/>
                <w:lang w:eastAsia="zh-CN"/>
              </w:rPr>
            </w:pPr>
            <w:ins w:id="9438" w:author="4561" w:date="2022-09-14T15:24:00Z">
              <w:r>
                <w:rPr>
                  <w:rFonts w:cs="Arial"/>
                  <w:iCs/>
                  <w:szCs w:val="18"/>
                  <w:lang w:eastAsia="zh-CN"/>
                </w:rPr>
                <w:t>-85</w:t>
              </w:r>
            </w:ins>
          </w:p>
        </w:tc>
        <w:tc>
          <w:tcPr>
            <w:tcW w:w="578" w:type="pct"/>
            <w:tcBorders>
              <w:top w:val="single" w:sz="4" w:space="0" w:color="auto"/>
            </w:tcBorders>
            <w:vAlign w:val="center"/>
          </w:tcPr>
          <w:p w14:paraId="37D5DF07" w14:textId="77777777" w:rsidR="00520CD3" w:rsidRDefault="00520CD3" w:rsidP="008D405A">
            <w:pPr>
              <w:pStyle w:val="TAL"/>
              <w:jc w:val="center"/>
              <w:rPr>
                <w:ins w:id="9439" w:author="4561" w:date="2022-09-14T15:24:00Z"/>
                <w:lang w:eastAsia="zh-CN"/>
              </w:rPr>
            </w:pPr>
            <w:ins w:id="9440" w:author="4561" w:date="2022-09-14T15:24:00Z">
              <w:r>
                <w:rPr>
                  <w:rFonts w:cs="Arial" w:hint="eastAsia"/>
                  <w:iCs/>
                  <w:szCs w:val="18"/>
                  <w:lang w:eastAsia="zh-CN"/>
                </w:rPr>
                <w:t>O</w:t>
              </w:r>
              <w:r>
                <w:rPr>
                  <w:rFonts w:cs="Arial"/>
                  <w:iCs/>
                  <w:szCs w:val="18"/>
                  <w:lang w:eastAsia="zh-CN"/>
                </w:rPr>
                <w:t>FF</w:t>
              </w:r>
            </w:ins>
          </w:p>
        </w:tc>
        <w:tc>
          <w:tcPr>
            <w:tcW w:w="972" w:type="pct"/>
            <w:vMerge w:val="restart"/>
            <w:tcBorders>
              <w:top w:val="single" w:sz="4" w:space="0" w:color="auto"/>
            </w:tcBorders>
          </w:tcPr>
          <w:p w14:paraId="22D9DDC5" w14:textId="77777777" w:rsidR="00520CD3" w:rsidRPr="006F06C2" w:rsidRDefault="00520CD3" w:rsidP="008D405A">
            <w:pPr>
              <w:pStyle w:val="TAL"/>
              <w:rPr>
                <w:ins w:id="9441" w:author="4561" w:date="2022-09-14T15:24:00Z"/>
                <w:lang w:eastAsia="zh-CN"/>
              </w:rPr>
            </w:pPr>
            <w:ins w:id="9442" w:author="4561" w:date="2022-09-14T15:24:00Z">
              <w:r>
                <w:rPr>
                  <w:lang w:eastAsia="zh-CN"/>
                </w:rPr>
                <w:t>Priority of NR-SS-UE 4 is lower than priority of NR-SS-UE 3</w:t>
              </w:r>
            </w:ins>
          </w:p>
        </w:tc>
      </w:tr>
      <w:tr w:rsidR="00520CD3" w:rsidRPr="006F06C2" w14:paraId="31FF088B" w14:textId="77777777" w:rsidTr="008D405A">
        <w:trPr>
          <w:jc w:val="center"/>
          <w:ins w:id="9443" w:author="4561" w:date="2022-09-14T15:24:00Z"/>
        </w:trPr>
        <w:tc>
          <w:tcPr>
            <w:tcW w:w="222" w:type="pct"/>
            <w:vMerge/>
            <w:tcBorders>
              <w:bottom w:val="single" w:sz="4" w:space="0" w:color="auto"/>
            </w:tcBorders>
            <w:vAlign w:val="center"/>
          </w:tcPr>
          <w:p w14:paraId="59B607C4" w14:textId="77777777" w:rsidR="00520CD3" w:rsidRPr="006F06C2" w:rsidRDefault="00520CD3" w:rsidP="008D405A">
            <w:pPr>
              <w:pStyle w:val="TAC"/>
              <w:rPr>
                <w:ins w:id="9444" w:author="4561" w:date="2022-09-14T15:24:00Z"/>
                <w:lang w:eastAsia="zh-CN"/>
              </w:rPr>
            </w:pPr>
          </w:p>
        </w:tc>
        <w:tc>
          <w:tcPr>
            <w:tcW w:w="585" w:type="pct"/>
            <w:tcBorders>
              <w:top w:val="single" w:sz="4" w:space="0" w:color="auto"/>
              <w:bottom w:val="single" w:sz="4" w:space="0" w:color="auto"/>
            </w:tcBorders>
            <w:vAlign w:val="center"/>
          </w:tcPr>
          <w:p w14:paraId="3754CB16" w14:textId="77777777" w:rsidR="00520CD3" w:rsidRPr="006F06C2" w:rsidRDefault="00520CD3" w:rsidP="008D405A">
            <w:pPr>
              <w:pStyle w:val="TAL"/>
              <w:rPr>
                <w:ins w:id="9445" w:author="4561" w:date="2022-09-14T15:24:00Z"/>
              </w:rPr>
            </w:pPr>
            <w:ins w:id="9446" w:author="4561" w:date="2022-09-14T15:24:00Z">
              <w:r w:rsidRPr="00C203DE">
                <w:t>EPRE ratio of S-SSS</w:t>
              </w:r>
              <w:r>
                <w:t xml:space="preserve"> to </w:t>
              </w:r>
              <w:r w:rsidRPr="00C203DE">
                <w:t>NR-SS-UE power</w:t>
              </w:r>
            </w:ins>
          </w:p>
        </w:tc>
        <w:tc>
          <w:tcPr>
            <w:tcW w:w="331" w:type="pct"/>
            <w:tcBorders>
              <w:top w:val="single" w:sz="4" w:space="0" w:color="auto"/>
              <w:bottom w:val="single" w:sz="4" w:space="0" w:color="auto"/>
            </w:tcBorders>
            <w:vAlign w:val="center"/>
          </w:tcPr>
          <w:p w14:paraId="4AFFDF83" w14:textId="77777777" w:rsidR="00520CD3" w:rsidRPr="006F06C2" w:rsidRDefault="00520CD3" w:rsidP="008D405A">
            <w:pPr>
              <w:pStyle w:val="TAC"/>
              <w:rPr>
                <w:ins w:id="9447" w:author="4561" w:date="2022-09-14T15:24:00Z"/>
              </w:rPr>
            </w:pPr>
            <w:ins w:id="9448" w:author="4561" w:date="2022-09-14T15:24:00Z">
              <w:r>
                <w:rPr>
                  <w:rFonts w:hint="eastAsia"/>
                  <w:lang w:eastAsia="zh-CN"/>
                </w:rPr>
                <w:t>d</w:t>
              </w:r>
              <w:r>
                <w:rPr>
                  <w:lang w:eastAsia="zh-CN"/>
                </w:rPr>
                <w:t>B</w:t>
              </w:r>
            </w:ins>
          </w:p>
        </w:tc>
        <w:tc>
          <w:tcPr>
            <w:tcW w:w="578" w:type="pct"/>
            <w:tcBorders>
              <w:top w:val="single" w:sz="4" w:space="0" w:color="auto"/>
              <w:bottom w:val="single" w:sz="4" w:space="0" w:color="auto"/>
            </w:tcBorders>
            <w:vAlign w:val="center"/>
          </w:tcPr>
          <w:p w14:paraId="552E7A3B" w14:textId="77777777" w:rsidR="00520CD3" w:rsidRPr="006F06C2" w:rsidRDefault="00520CD3" w:rsidP="008D405A">
            <w:pPr>
              <w:pStyle w:val="TAC"/>
              <w:rPr>
                <w:ins w:id="9449" w:author="4561" w:date="2022-09-14T15:24:00Z"/>
              </w:rPr>
            </w:pPr>
            <w:ins w:id="9450" w:author="4561" w:date="2022-09-14T15:24:00Z">
              <w:r>
                <w:rPr>
                  <w:lang w:eastAsia="zh-CN"/>
                </w:rPr>
                <w:t>-</w:t>
              </w:r>
            </w:ins>
          </w:p>
        </w:tc>
        <w:tc>
          <w:tcPr>
            <w:tcW w:w="578" w:type="pct"/>
            <w:tcBorders>
              <w:top w:val="single" w:sz="4" w:space="0" w:color="auto"/>
              <w:bottom w:val="single" w:sz="4" w:space="0" w:color="auto"/>
            </w:tcBorders>
            <w:vAlign w:val="center"/>
          </w:tcPr>
          <w:p w14:paraId="73141ADF" w14:textId="77777777" w:rsidR="00520CD3" w:rsidRPr="006F06C2" w:rsidRDefault="00520CD3" w:rsidP="008D405A">
            <w:pPr>
              <w:pStyle w:val="TAC"/>
              <w:rPr>
                <w:ins w:id="9451" w:author="4561" w:date="2022-09-14T15:24:00Z"/>
                <w:lang w:eastAsia="zh-CN"/>
              </w:rPr>
            </w:pPr>
            <w:ins w:id="9452" w:author="4561" w:date="2022-09-14T15:24:00Z">
              <w:r>
                <w:rPr>
                  <w:lang w:eastAsia="zh-CN"/>
                </w:rPr>
                <w:t>-</w:t>
              </w:r>
            </w:ins>
          </w:p>
        </w:tc>
        <w:tc>
          <w:tcPr>
            <w:tcW w:w="578" w:type="pct"/>
            <w:tcBorders>
              <w:top w:val="single" w:sz="4" w:space="0" w:color="auto"/>
              <w:bottom w:val="single" w:sz="4" w:space="0" w:color="auto"/>
            </w:tcBorders>
            <w:vAlign w:val="center"/>
          </w:tcPr>
          <w:p w14:paraId="6557DD5D" w14:textId="77777777" w:rsidR="00520CD3" w:rsidRPr="006F06C2" w:rsidRDefault="00520CD3" w:rsidP="008D405A">
            <w:pPr>
              <w:pStyle w:val="TAL"/>
              <w:jc w:val="center"/>
              <w:rPr>
                <w:ins w:id="9453" w:author="4561" w:date="2022-09-14T15:24:00Z"/>
              </w:rPr>
            </w:pPr>
            <w:ins w:id="9454" w:author="4561" w:date="2022-09-14T15:24:00Z">
              <w:r>
                <w:rPr>
                  <w:lang w:eastAsia="zh-CN"/>
                </w:rPr>
                <w:t>0</w:t>
              </w:r>
            </w:ins>
          </w:p>
        </w:tc>
        <w:tc>
          <w:tcPr>
            <w:tcW w:w="578" w:type="pct"/>
            <w:tcBorders>
              <w:bottom w:val="single" w:sz="4" w:space="0" w:color="auto"/>
            </w:tcBorders>
            <w:vAlign w:val="center"/>
          </w:tcPr>
          <w:p w14:paraId="76D41877" w14:textId="77777777" w:rsidR="00520CD3" w:rsidRPr="006F06C2" w:rsidRDefault="00520CD3" w:rsidP="008D405A">
            <w:pPr>
              <w:pStyle w:val="TAL"/>
              <w:jc w:val="center"/>
              <w:rPr>
                <w:ins w:id="9455" w:author="4561" w:date="2022-09-14T15:24:00Z"/>
              </w:rPr>
            </w:pPr>
            <w:ins w:id="9456" w:author="4561" w:date="2022-09-14T15:24:00Z">
              <w:r>
                <w:rPr>
                  <w:lang w:eastAsia="zh-CN"/>
                </w:rPr>
                <w:t>0</w:t>
              </w:r>
            </w:ins>
          </w:p>
        </w:tc>
        <w:tc>
          <w:tcPr>
            <w:tcW w:w="578" w:type="pct"/>
            <w:tcBorders>
              <w:bottom w:val="single" w:sz="4" w:space="0" w:color="auto"/>
            </w:tcBorders>
            <w:vAlign w:val="center"/>
          </w:tcPr>
          <w:p w14:paraId="41BB8BB6" w14:textId="77777777" w:rsidR="00520CD3" w:rsidRPr="006F06C2" w:rsidRDefault="00520CD3" w:rsidP="008D405A">
            <w:pPr>
              <w:pStyle w:val="TAL"/>
              <w:jc w:val="center"/>
              <w:rPr>
                <w:ins w:id="9457" w:author="4561" w:date="2022-09-14T15:24:00Z"/>
              </w:rPr>
            </w:pPr>
            <w:ins w:id="9458" w:author="4561" w:date="2022-09-14T15:24:00Z">
              <w:r>
                <w:rPr>
                  <w:rFonts w:hint="eastAsia"/>
                  <w:lang w:eastAsia="zh-CN"/>
                </w:rPr>
                <w:t>-</w:t>
              </w:r>
            </w:ins>
          </w:p>
        </w:tc>
        <w:tc>
          <w:tcPr>
            <w:tcW w:w="972" w:type="pct"/>
            <w:vMerge/>
            <w:tcBorders>
              <w:bottom w:val="single" w:sz="4" w:space="0" w:color="auto"/>
            </w:tcBorders>
          </w:tcPr>
          <w:p w14:paraId="52EB8FF8" w14:textId="77777777" w:rsidR="00520CD3" w:rsidRPr="006F06C2" w:rsidRDefault="00520CD3" w:rsidP="008D405A">
            <w:pPr>
              <w:pStyle w:val="TAL"/>
              <w:rPr>
                <w:ins w:id="9459" w:author="4561" w:date="2022-09-14T15:24:00Z"/>
              </w:rPr>
            </w:pPr>
          </w:p>
        </w:tc>
      </w:tr>
      <w:tr w:rsidR="00520CD3" w:rsidRPr="006F06C2" w14:paraId="2CDB6360" w14:textId="77777777" w:rsidTr="008D405A">
        <w:trPr>
          <w:jc w:val="center"/>
          <w:ins w:id="9460" w:author="4561" w:date="2022-09-14T15:24:00Z"/>
        </w:trPr>
        <w:tc>
          <w:tcPr>
            <w:tcW w:w="222" w:type="pct"/>
            <w:vMerge w:val="restart"/>
            <w:tcBorders>
              <w:top w:val="single" w:sz="4" w:space="0" w:color="auto"/>
            </w:tcBorders>
            <w:vAlign w:val="center"/>
          </w:tcPr>
          <w:p w14:paraId="1FF7821B" w14:textId="77777777" w:rsidR="00520CD3" w:rsidRPr="006F06C2" w:rsidRDefault="00520CD3" w:rsidP="008D405A">
            <w:pPr>
              <w:pStyle w:val="TAC"/>
              <w:rPr>
                <w:ins w:id="9461" w:author="4561" w:date="2022-09-14T15:24:00Z"/>
                <w:lang w:eastAsia="zh-CN"/>
              </w:rPr>
            </w:pPr>
            <w:ins w:id="9462" w:author="4561" w:date="2022-09-14T15:24:00Z">
              <w:r>
                <w:rPr>
                  <w:rFonts w:hint="eastAsia"/>
                  <w:lang w:eastAsia="zh-CN"/>
                </w:rPr>
                <w:t>T</w:t>
              </w:r>
              <w:r>
                <w:rPr>
                  <w:lang w:eastAsia="zh-CN"/>
                </w:rPr>
                <w:t>2</w:t>
              </w:r>
            </w:ins>
          </w:p>
        </w:tc>
        <w:tc>
          <w:tcPr>
            <w:tcW w:w="585" w:type="pct"/>
            <w:tcBorders>
              <w:top w:val="single" w:sz="4" w:space="0" w:color="auto"/>
              <w:bottom w:val="single" w:sz="4" w:space="0" w:color="auto"/>
            </w:tcBorders>
            <w:vAlign w:val="center"/>
          </w:tcPr>
          <w:p w14:paraId="754715D4" w14:textId="77777777" w:rsidR="00520CD3" w:rsidRPr="00C203DE" w:rsidRDefault="00520CD3" w:rsidP="008D405A">
            <w:pPr>
              <w:pStyle w:val="TAL"/>
              <w:rPr>
                <w:ins w:id="9463" w:author="4561" w:date="2022-09-14T15:24:00Z"/>
              </w:rPr>
            </w:pPr>
            <w:ins w:id="9464" w:author="4561" w:date="2022-09-14T15:24:00Z">
              <w:r w:rsidRPr="00C203DE">
                <w:t>NR-SS-UE power</w:t>
              </w:r>
            </w:ins>
          </w:p>
        </w:tc>
        <w:tc>
          <w:tcPr>
            <w:tcW w:w="331" w:type="pct"/>
            <w:tcBorders>
              <w:top w:val="single" w:sz="4" w:space="0" w:color="auto"/>
              <w:bottom w:val="single" w:sz="4" w:space="0" w:color="auto"/>
            </w:tcBorders>
            <w:vAlign w:val="center"/>
          </w:tcPr>
          <w:p w14:paraId="431D65EB" w14:textId="77777777" w:rsidR="00520CD3" w:rsidRPr="006F06C2" w:rsidRDefault="00520CD3" w:rsidP="008D405A">
            <w:pPr>
              <w:pStyle w:val="TAC"/>
              <w:rPr>
                <w:ins w:id="9465" w:author="4561" w:date="2022-09-14T15:24:00Z"/>
              </w:rPr>
            </w:pPr>
            <w:ins w:id="9466" w:author="4561" w:date="2022-09-14T15:24:00Z">
              <w:r w:rsidRPr="006F06C2">
                <w:t>dBm/</w:t>
              </w:r>
            </w:ins>
          </w:p>
          <w:p w14:paraId="59DBC49B" w14:textId="77777777" w:rsidR="00520CD3" w:rsidRDefault="00520CD3" w:rsidP="008D405A">
            <w:pPr>
              <w:pStyle w:val="TAC"/>
              <w:rPr>
                <w:ins w:id="9467" w:author="4561" w:date="2022-09-14T15:24:00Z"/>
                <w:lang w:eastAsia="zh-CN"/>
              </w:rPr>
            </w:pPr>
            <w:ins w:id="9468" w:author="4561" w:date="2022-09-14T15:24:00Z">
              <w:r w:rsidRPr="006F06C2">
                <w:t>SCS</w:t>
              </w:r>
            </w:ins>
          </w:p>
        </w:tc>
        <w:tc>
          <w:tcPr>
            <w:tcW w:w="578" w:type="pct"/>
            <w:tcBorders>
              <w:top w:val="single" w:sz="4" w:space="0" w:color="auto"/>
              <w:bottom w:val="single" w:sz="4" w:space="0" w:color="auto"/>
            </w:tcBorders>
            <w:vAlign w:val="center"/>
          </w:tcPr>
          <w:p w14:paraId="5F125F26" w14:textId="77777777" w:rsidR="00520CD3" w:rsidRDefault="00520CD3" w:rsidP="008D405A">
            <w:pPr>
              <w:pStyle w:val="TAC"/>
              <w:rPr>
                <w:ins w:id="9469" w:author="4561" w:date="2022-09-14T15:24:00Z"/>
                <w:lang w:eastAsia="zh-CN"/>
              </w:rPr>
            </w:pPr>
            <w:ins w:id="9470" w:author="4561" w:date="2022-09-14T15:24:00Z">
              <w:r>
                <w:rPr>
                  <w:rFonts w:hint="eastAsia"/>
                  <w:lang w:eastAsia="zh-CN"/>
                </w:rPr>
                <w:t>OFF</w:t>
              </w:r>
            </w:ins>
          </w:p>
        </w:tc>
        <w:tc>
          <w:tcPr>
            <w:tcW w:w="578" w:type="pct"/>
            <w:tcBorders>
              <w:top w:val="single" w:sz="4" w:space="0" w:color="auto"/>
              <w:bottom w:val="single" w:sz="4" w:space="0" w:color="auto"/>
            </w:tcBorders>
            <w:vAlign w:val="center"/>
          </w:tcPr>
          <w:p w14:paraId="5ED923C6" w14:textId="77777777" w:rsidR="00520CD3" w:rsidRDefault="00520CD3" w:rsidP="008D405A">
            <w:pPr>
              <w:pStyle w:val="TAC"/>
              <w:rPr>
                <w:ins w:id="9471" w:author="4561" w:date="2022-09-14T15:24:00Z"/>
                <w:lang w:eastAsia="zh-CN"/>
              </w:rPr>
            </w:pPr>
            <w:ins w:id="9472" w:author="4561" w:date="2022-09-14T15:24:00Z">
              <w:r>
                <w:rPr>
                  <w:lang w:eastAsia="zh-CN"/>
                </w:rPr>
                <w:t>OFF</w:t>
              </w:r>
            </w:ins>
          </w:p>
        </w:tc>
        <w:tc>
          <w:tcPr>
            <w:tcW w:w="578" w:type="pct"/>
            <w:tcBorders>
              <w:top w:val="single" w:sz="4" w:space="0" w:color="auto"/>
              <w:bottom w:val="single" w:sz="4" w:space="0" w:color="auto"/>
            </w:tcBorders>
            <w:vAlign w:val="center"/>
          </w:tcPr>
          <w:p w14:paraId="4B3E3D25" w14:textId="77777777" w:rsidR="00520CD3" w:rsidRDefault="00520CD3" w:rsidP="008D405A">
            <w:pPr>
              <w:pStyle w:val="TAL"/>
              <w:jc w:val="center"/>
              <w:rPr>
                <w:ins w:id="9473" w:author="4561" w:date="2022-09-14T15:24:00Z"/>
                <w:lang w:eastAsia="zh-CN"/>
              </w:rPr>
            </w:pPr>
            <w:ins w:id="9474" w:author="4561" w:date="2022-09-14T15:24:00Z">
              <w:r>
                <w:rPr>
                  <w:rFonts w:hint="eastAsia"/>
                  <w:lang w:eastAsia="zh-CN"/>
                </w:rPr>
                <w:t>O</w:t>
              </w:r>
              <w:r>
                <w:rPr>
                  <w:lang w:eastAsia="zh-CN"/>
                </w:rPr>
                <w:t>FF</w:t>
              </w:r>
            </w:ins>
          </w:p>
        </w:tc>
        <w:tc>
          <w:tcPr>
            <w:tcW w:w="578" w:type="pct"/>
            <w:tcBorders>
              <w:top w:val="single" w:sz="4" w:space="0" w:color="auto"/>
            </w:tcBorders>
            <w:vAlign w:val="center"/>
          </w:tcPr>
          <w:p w14:paraId="2DBC8298" w14:textId="77777777" w:rsidR="00520CD3" w:rsidRDefault="00520CD3" w:rsidP="008D405A">
            <w:pPr>
              <w:pStyle w:val="TAL"/>
              <w:jc w:val="center"/>
              <w:rPr>
                <w:ins w:id="9475" w:author="4561" w:date="2022-09-14T15:24:00Z"/>
                <w:lang w:eastAsia="zh-CN"/>
              </w:rPr>
            </w:pPr>
            <w:ins w:id="9476" w:author="4561" w:date="2022-09-14T15:24:00Z">
              <w:r>
                <w:rPr>
                  <w:rFonts w:cs="Arial"/>
                  <w:iCs/>
                  <w:szCs w:val="18"/>
                  <w:lang w:eastAsia="zh-CN"/>
                </w:rPr>
                <w:t>-85</w:t>
              </w:r>
            </w:ins>
          </w:p>
        </w:tc>
        <w:tc>
          <w:tcPr>
            <w:tcW w:w="578" w:type="pct"/>
            <w:tcBorders>
              <w:top w:val="single" w:sz="4" w:space="0" w:color="auto"/>
            </w:tcBorders>
            <w:vAlign w:val="center"/>
          </w:tcPr>
          <w:p w14:paraId="33EAC601" w14:textId="77777777" w:rsidR="00520CD3" w:rsidRDefault="00520CD3" w:rsidP="008D405A">
            <w:pPr>
              <w:pStyle w:val="TAL"/>
              <w:jc w:val="center"/>
              <w:rPr>
                <w:ins w:id="9477" w:author="4561" w:date="2022-09-14T15:24:00Z"/>
                <w:lang w:eastAsia="zh-CN"/>
              </w:rPr>
            </w:pPr>
            <w:ins w:id="9478" w:author="4561" w:date="2022-09-14T15:24:00Z">
              <w:r>
                <w:rPr>
                  <w:rFonts w:cs="Arial" w:hint="eastAsia"/>
                  <w:iCs/>
                  <w:szCs w:val="18"/>
                  <w:lang w:eastAsia="zh-CN"/>
                </w:rPr>
                <w:t>O</w:t>
              </w:r>
              <w:r>
                <w:rPr>
                  <w:rFonts w:cs="Arial"/>
                  <w:iCs/>
                  <w:szCs w:val="18"/>
                  <w:lang w:eastAsia="zh-CN"/>
                </w:rPr>
                <w:t>FF</w:t>
              </w:r>
            </w:ins>
          </w:p>
        </w:tc>
        <w:tc>
          <w:tcPr>
            <w:tcW w:w="972" w:type="pct"/>
            <w:vMerge w:val="restart"/>
            <w:tcBorders>
              <w:top w:val="single" w:sz="4" w:space="0" w:color="auto"/>
            </w:tcBorders>
          </w:tcPr>
          <w:p w14:paraId="50BAE476" w14:textId="77777777" w:rsidR="00520CD3" w:rsidRPr="006F06C2" w:rsidRDefault="00520CD3" w:rsidP="008D405A">
            <w:pPr>
              <w:pStyle w:val="TAL"/>
              <w:rPr>
                <w:ins w:id="9479" w:author="4561" w:date="2022-09-14T15:24:00Z"/>
              </w:rPr>
            </w:pPr>
            <w:ins w:id="9480" w:author="4561" w:date="2022-09-14T15:24:00Z">
              <w:r>
                <w:rPr>
                  <w:lang w:eastAsia="zh-CN"/>
                </w:rPr>
                <w:t>Priority of NR Cell is lower than priority of NR-SS-UE 3 when GNSS has the highest priority</w:t>
              </w:r>
            </w:ins>
          </w:p>
        </w:tc>
      </w:tr>
      <w:tr w:rsidR="00520CD3" w:rsidRPr="006F06C2" w14:paraId="0F53D55D" w14:textId="77777777" w:rsidTr="008D405A">
        <w:trPr>
          <w:jc w:val="center"/>
          <w:ins w:id="9481" w:author="4561" w:date="2022-09-14T15:24:00Z"/>
        </w:trPr>
        <w:tc>
          <w:tcPr>
            <w:tcW w:w="222" w:type="pct"/>
            <w:vMerge/>
            <w:vAlign w:val="center"/>
          </w:tcPr>
          <w:p w14:paraId="778031EA" w14:textId="77777777" w:rsidR="00520CD3" w:rsidRPr="006F06C2" w:rsidRDefault="00520CD3" w:rsidP="008D405A">
            <w:pPr>
              <w:pStyle w:val="TAC"/>
              <w:rPr>
                <w:ins w:id="9482" w:author="4561" w:date="2022-09-14T15:24:00Z"/>
                <w:lang w:eastAsia="zh-CN"/>
              </w:rPr>
            </w:pPr>
          </w:p>
        </w:tc>
        <w:tc>
          <w:tcPr>
            <w:tcW w:w="585" w:type="pct"/>
            <w:tcBorders>
              <w:top w:val="single" w:sz="4" w:space="0" w:color="auto"/>
              <w:bottom w:val="single" w:sz="4" w:space="0" w:color="auto"/>
            </w:tcBorders>
            <w:vAlign w:val="center"/>
          </w:tcPr>
          <w:p w14:paraId="0C07C842" w14:textId="77777777" w:rsidR="00520CD3" w:rsidRPr="00C203DE" w:rsidRDefault="00520CD3" w:rsidP="008D405A">
            <w:pPr>
              <w:pStyle w:val="TAL"/>
              <w:rPr>
                <w:ins w:id="9483" w:author="4561" w:date="2022-09-14T15:24:00Z"/>
              </w:rPr>
            </w:pPr>
            <w:ins w:id="9484" w:author="4561" w:date="2022-09-14T15:24:00Z">
              <w:r w:rsidRPr="00C203DE">
                <w:t>EPRE ratio of S-SSS</w:t>
              </w:r>
              <w:r>
                <w:t xml:space="preserve"> to </w:t>
              </w:r>
              <w:r w:rsidRPr="00C203DE">
                <w:t>NR-SS-UE power</w:t>
              </w:r>
            </w:ins>
          </w:p>
        </w:tc>
        <w:tc>
          <w:tcPr>
            <w:tcW w:w="331" w:type="pct"/>
            <w:tcBorders>
              <w:top w:val="single" w:sz="4" w:space="0" w:color="auto"/>
              <w:bottom w:val="single" w:sz="4" w:space="0" w:color="auto"/>
            </w:tcBorders>
            <w:vAlign w:val="center"/>
          </w:tcPr>
          <w:p w14:paraId="219A5555" w14:textId="77777777" w:rsidR="00520CD3" w:rsidRDefault="00520CD3" w:rsidP="008D405A">
            <w:pPr>
              <w:pStyle w:val="TAC"/>
              <w:rPr>
                <w:ins w:id="9485" w:author="4561" w:date="2022-09-14T15:24:00Z"/>
                <w:lang w:eastAsia="zh-CN"/>
              </w:rPr>
            </w:pPr>
            <w:ins w:id="9486" w:author="4561" w:date="2022-09-14T15:24:00Z">
              <w:r>
                <w:rPr>
                  <w:rFonts w:hint="eastAsia"/>
                  <w:lang w:eastAsia="zh-CN"/>
                </w:rPr>
                <w:t>d</w:t>
              </w:r>
              <w:r>
                <w:rPr>
                  <w:lang w:eastAsia="zh-CN"/>
                </w:rPr>
                <w:t>B</w:t>
              </w:r>
            </w:ins>
          </w:p>
        </w:tc>
        <w:tc>
          <w:tcPr>
            <w:tcW w:w="578" w:type="pct"/>
            <w:tcBorders>
              <w:top w:val="single" w:sz="4" w:space="0" w:color="auto"/>
              <w:bottom w:val="single" w:sz="4" w:space="0" w:color="auto"/>
            </w:tcBorders>
            <w:vAlign w:val="center"/>
          </w:tcPr>
          <w:p w14:paraId="38C8710D" w14:textId="77777777" w:rsidR="00520CD3" w:rsidRDefault="00520CD3" w:rsidP="008D405A">
            <w:pPr>
              <w:pStyle w:val="TAC"/>
              <w:rPr>
                <w:ins w:id="9487" w:author="4561" w:date="2022-09-14T15:24:00Z"/>
                <w:lang w:eastAsia="zh-CN"/>
              </w:rPr>
            </w:pPr>
            <w:ins w:id="9488" w:author="4561" w:date="2022-09-14T15:24:00Z">
              <w:r>
                <w:rPr>
                  <w:lang w:eastAsia="zh-CN"/>
                </w:rPr>
                <w:t>-</w:t>
              </w:r>
            </w:ins>
          </w:p>
        </w:tc>
        <w:tc>
          <w:tcPr>
            <w:tcW w:w="578" w:type="pct"/>
            <w:tcBorders>
              <w:top w:val="single" w:sz="4" w:space="0" w:color="auto"/>
              <w:bottom w:val="single" w:sz="4" w:space="0" w:color="auto"/>
            </w:tcBorders>
            <w:vAlign w:val="center"/>
          </w:tcPr>
          <w:p w14:paraId="7CA5CB06" w14:textId="77777777" w:rsidR="00520CD3" w:rsidRDefault="00520CD3" w:rsidP="008D405A">
            <w:pPr>
              <w:pStyle w:val="TAC"/>
              <w:rPr>
                <w:ins w:id="9489" w:author="4561" w:date="2022-09-14T15:24:00Z"/>
                <w:lang w:eastAsia="zh-CN"/>
              </w:rPr>
            </w:pPr>
            <w:ins w:id="9490" w:author="4561" w:date="2022-09-14T15:24:00Z">
              <w:r>
                <w:rPr>
                  <w:lang w:eastAsia="zh-CN"/>
                </w:rPr>
                <w:t>-</w:t>
              </w:r>
            </w:ins>
          </w:p>
        </w:tc>
        <w:tc>
          <w:tcPr>
            <w:tcW w:w="578" w:type="pct"/>
            <w:tcBorders>
              <w:top w:val="single" w:sz="4" w:space="0" w:color="auto"/>
              <w:bottom w:val="single" w:sz="4" w:space="0" w:color="auto"/>
            </w:tcBorders>
            <w:vAlign w:val="center"/>
          </w:tcPr>
          <w:p w14:paraId="7F6A9412" w14:textId="77777777" w:rsidR="00520CD3" w:rsidRDefault="00520CD3" w:rsidP="008D405A">
            <w:pPr>
              <w:pStyle w:val="TAL"/>
              <w:jc w:val="center"/>
              <w:rPr>
                <w:ins w:id="9491" w:author="4561" w:date="2022-09-14T15:24:00Z"/>
                <w:lang w:eastAsia="zh-CN"/>
              </w:rPr>
            </w:pPr>
            <w:ins w:id="9492" w:author="4561" w:date="2022-09-14T15:24:00Z">
              <w:r>
                <w:rPr>
                  <w:lang w:eastAsia="zh-CN"/>
                </w:rPr>
                <w:t>-</w:t>
              </w:r>
            </w:ins>
          </w:p>
        </w:tc>
        <w:tc>
          <w:tcPr>
            <w:tcW w:w="578" w:type="pct"/>
            <w:vAlign w:val="center"/>
          </w:tcPr>
          <w:p w14:paraId="36BF7026" w14:textId="77777777" w:rsidR="00520CD3" w:rsidRPr="006F06C2" w:rsidRDefault="00520CD3" w:rsidP="008D405A">
            <w:pPr>
              <w:pStyle w:val="TAL"/>
              <w:jc w:val="center"/>
              <w:rPr>
                <w:ins w:id="9493" w:author="4561" w:date="2022-09-14T15:24:00Z"/>
              </w:rPr>
            </w:pPr>
            <w:ins w:id="9494" w:author="4561" w:date="2022-09-14T15:24:00Z">
              <w:r>
                <w:rPr>
                  <w:lang w:eastAsia="zh-CN"/>
                </w:rPr>
                <w:t>0</w:t>
              </w:r>
            </w:ins>
          </w:p>
        </w:tc>
        <w:tc>
          <w:tcPr>
            <w:tcW w:w="578" w:type="pct"/>
            <w:vAlign w:val="center"/>
          </w:tcPr>
          <w:p w14:paraId="693E3426" w14:textId="77777777" w:rsidR="00520CD3" w:rsidRPr="006F06C2" w:rsidRDefault="00520CD3" w:rsidP="008D405A">
            <w:pPr>
              <w:pStyle w:val="TAL"/>
              <w:jc w:val="center"/>
              <w:rPr>
                <w:ins w:id="9495" w:author="4561" w:date="2022-09-14T15:24:00Z"/>
              </w:rPr>
            </w:pPr>
            <w:ins w:id="9496" w:author="4561" w:date="2022-09-14T15:24:00Z">
              <w:r>
                <w:rPr>
                  <w:rFonts w:hint="eastAsia"/>
                  <w:lang w:eastAsia="zh-CN"/>
                </w:rPr>
                <w:t>-</w:t>
              </w:r>
            </w:ins>
          </w:p>
        </w:tc>
        <w:tc>
          <w:tcPr>
            <w:tcW w:w="972" w:type="pct"/>
            <w:vMerge/>
          </w:tcPr>
          <w:p w14:paraId="1263878D" w14:textId="77777777" w:rsidR="00520CD3" w:rsidRPr="006F06C2" w:rsidRDefault="00520CD3" w:rsidP="008D405A">
            <w:pPr>
              <w:pStyle w:val="TAL"/>
              <w:rPr>
                <w:ins w:id="9497" w:author="4561" w:date="2022-09-14T15:24:00Z"/>
              </w:rPr>
            </w:pPr>
          </w:p>
        </w:tc>
      </w:tr>
      <w:tr w:rsidR="00520CD3" w:rsidRPr="006F06C2" w14:paraId="7F3EEB6F" w14:textId="77777777" w:rsidTr="008D405A">
        <w:trPr>
          <w:jc w:val="center"/>
          <w:ins w:id="9498" w:author="4561" w:date="2022-09-14T15:24:00Z"/>
        </w:trPr>
        <w:tc>
          <w:tcPr>
            <w:tcW w:w="222" w:type="pct"/>
            <w:vMerge w:val="restart"/>
            <w:vAlign w:val="center"/>
          </w:tcPr>
          <w:p w14:paraId="1E2CF98C" w14:textId="77777777" w:rsidR="00520CD3" w:rsidRPr="006F06C2" w:rsidRDefault="00520CD3" w:rsidP="008D405A">
            <w:pPr>
              <w:pStyle w:val="TAC"/>
              <w:rPr>
                <w:ins w:id="9499" w:author="4561" w:date="2022-09-14T15:24:00Z"/>
                <w:lang w:eastAsia="zh-CN"/>
              </w:rPr>
            </w:pPr>
            <w:ins w:id="9500" w:author="4561" w:date="2022-09-14T15:24:00Z">
              <w:r>
                <w:rPr>
                  <w:rFonts w:hint="eastAsia"/>
                  <w:lang w:eastAsia="zh-CN"/>
                </w:rPr>
                <w:t>T</w:t>
              </w:r>
              <w:r>
                <w:rPr>
                  <w:lang w:eastAsia="zh-CN"/>
                </w:rPr>
                <w:t>3</w:t>
              </w:r>
            </w:ins>
          </w:p>
        </w:tc>
        <w:tc>
          <w:tcPr>
            <w:tcW w:w="585" w:type="pct"/>
            <w:tcBorders>
              <w:top w:val="single" w:sz="4" w:space="0" w:color="auto"/>
              <w:bottom w:val="single" w:sz="4" w:space="0" w:color="auto"/>
            </w:tcBorders>
            <w:vAlign w:val="center"/>
          </w:tcPr>
          <w:p w14:paraId="3E6E4281" w14:textId="77777777" w:rsidR="00520CD3" w:rsidRPr="00C203DE" w:rsidRDefault="00520CD3" w:rsidP="008D405A">
            <w:pPr>
              <w:pStyle w:val="TAL"/>
              <w:rPr>
                <w:ins w:id="9501" w:author="4561" w:date="2022-09-14T15:24:00Z"/>
              </w:rPr>
            </w:pPr>
            <w:ins w:id="9502" w:author="4561" w:date="2022-09-14T15:24:00Z">
              <w:r w:rsidRPr="00C203DE">
                <w:t>NR-SS-UE power</w:t>
              </w:r>
            </w:ins>
          </w:p>
        </w:tc>
        <w:tc>
          <w:tcPr>
            <w:tcW w:w="331" w:type="pct"/>
            <w:tcBorders>
              <w:top w:val="single" w:sz="4" w:space="0" w:color="auto"/>
              <w:bottom w:val="single" w:sz="4" w:space="0" w:color="auto"/>
            </w:tcBorders>
            <w:vAlign w:val="center"/>
          </w:tcPr>
          <w:p w14:paraId="26FA361E" w14:textId="77777777" w:rsidR="00520CD3" w:rsidRPr="006F06C2" w:rsidRDefault="00520CD3" w:rsidP="008D405A">
            <w:pPr>
              <w:pStyle w:val="TAC"/>
              <w:rPr>
                <w:ins w:id="9503" w:author="4561" w:date="2022-09-14T15:24:00Z"/>
              </w:rPr>
            </w:pPr>
            <w:ins w:id="9504" w:author="4561" w:date="2022-09-14T15:24:00Z">
              <w:r w:rsidRPr="006F06C2">
                <w:t>dBm/</w:t>
              </w:r>
            </w:ins>
          </w:p>
          <w:p w14:paraId="67FADBE9" w14:textId="77777777" w:rsidR="00520CD3" w:rsidRDefault="00520CD3" w:rsidP="008D405A">
            <w:pPr>
              <w:pStyle w:val="TAC"/>
              <w:rPr>
                <w:ins w:id="9505" w:author="4561" w:date="2022-09-14T15:24:00Z"/>
                <w:lang w:eastAsia="zh-CN"/>
              </w:rPr>
            </w:pPr>
            <w:ins w:id="9506" w:author="4561" w:date="2022-09-14T15:24:00Z">
              <w:r w:rsidRPr="006F06C2">
                <w:t>SCS</w:t>
              </w:r>
            </w:ins>
          </w:p>
        </w:tc>
        <w:tc>
          <w:tcPr>
            <w:tcW w:w="578" w:type="pct"/>
            <w:tcBorders>
              <w:top w:val="single" w:sz="4" w:space="0" w:color="auto"/>
              <w:bottom w:val="single" w:sz="4" w:space="0" w:color="auto"/>
            </w:tcBorders>
            <w:vAlign w:val="center"/>
          </w:tcPr>
          <w:p w14:paraId="1DD370A2" w14:textId="77777777" w:rsidR="00520CD3" w:rsidRDefault="00520CD3" w:rsidP="008D405A">
            <w:pPr>
              <w:pStyle w:val="TAC"/>
              <w:rPr>
                <w:ins w:id="9507" w:author="4561" w:date="2022-09-14T15:24:00Z"/>
                <w:lang w:eastAsia="zh-CN"/>
              </w:rPr>
            </w:pPr>
            <w:ins w:id="9508" w:author="4561" w:date="2022-09-14T15:24:00Z">
              <w:r>
                <w:rPr>
                  <w:rFonts w:cs="Arial"/>
                  <w:iCs/>
                  <w:szCs w:val="18"/>
                  <w:lang w:eastAsia="zh-CN"/>
                </w:rPr>
                <w:t>-85</w:t>
              </w:r>
            </w:ins>
          </w:p>
        </w:tc>
        <w:tc>
          <w:tcPr>
            <w:tcW w:w="578" w:type="pct"/>
            <w:tcBorders>
              <w:top w:val="single" w:sz="4" w:space="0" w:color="auto"/>
              <w:bottom w:val="single" w:sz="4" w:space="0" w:color="auto"/>
            </w:tcBorders>
            <w:vAlign w:val="center"/>
          </w:tcPr>
          <w:p w14:paraId="5394BB69" w14:textId="77777777" w:rsidR="00520CD3" w:rsidRDefault="00520CD3" w:rsidP="008D405A">
            <w:pPr>
              <w:pStyle w:val="TAC"/>
              <w:rPr>
                <w:ins w:id="9509" w:author="4561" w:date="2022-09-14T15:24:00Z"/>
                <w:lang w:eastAsia="zh-CN"/>
              </w:rPr>
            </w:pPr>
            <w:ins w:id="9510" w:author="4561" w:date="2022-09-14T15:24:00Z">
              <w:r>
                <w:rPr>
                  <w:lang w:eastAsia="zh-CN"/>
                </w:rPr>
                <w:t>OFF</w:t>
              </w:r>
            </w:ins>
          </w:p>
        </w:tc>
        <w:tc>
          <w:tcPr>
            <w:tcW w:w="578" w:type="pct"/>
            <w:tcBorders>
              <w:top w:val="single" w:sz="4" w:space="0" w:color="auto"/>
              <w:bottom w:val="single" w:sz="4" w:space="0" w:color="auto"/>
            </w:tcBorders>
            <w:vAlign w:val="center"/>
          </w:tcPr>
          <w:p w14:paraId="0BE68CB4" w14:textId="77777777" w:rsidR="00520CD3" w:rsidRDefault="00520CD3" w:rsidP="008D405A">
            <w:pPr>
              <w:pStyle w:val="TAL"/>
              <w:jc w:val="center"/>
              <w:rPr>
                <w:ins w:id="9511" w:author="4561" w:date="2022-09-14T15:24:00Z"/>
                <w:lang w:eastAsia="zh-CN"/>
              </w:rPr>
            </w:pPr>
            <w:ins w:id="9512" w:author="4561" w:date="2022-09-14T15:24:00Z">
              <w:r>
                <w:rPr>
                  <w:rFonts w:hint="eastAsia"/>
                  <w:lang w:eastAsia="zh-CN"/>
                </w:rPr>
                <w:t>O</w:t>
              </w:r>
              <w:r>
                <w:rPr>
                  <w:lang w:eastAsia="zh-CN"/>
                </w:rPr>
                <w:t>FF</w:t>
              </w:r>
            </w:ins>
          </w:p>
        </w:tc>
        <w:tc>
          <w:tcPr>
            <w:tcW w:w="578" w:type="pct"/>
            <w:vAlign w:val="center"/>
          </w:tcPr>
          <w:p w14:paraId="26B09BE6" w14:textId="77777777" w:rsidR="00520CD3" w:rsidRDefault="00520CD3" w:rsidP="008D405A">
            <w:pPr>
              <w:pStyle w:val="TAL"/>
              <w:jc w:val="center"/>
              <w:rPr>
                <w:ins w:id="9513" w:author="4561" w:date="2022-09-14T15:24:00Z"/>
                <w:lang w:eastAsia="zh-CN"/>
              </w:rPr>
            </w:pPr>
            <w:ins w:id="9514" w:author="4561" w:date="2022-09-14T15:24:00Z">
              <w:r>
                <w:rPr>
                  <w:rFonts w:cs="Arial" w:hint="eastAsia"/>
                  <w:iCs/>
                  <w:szCs w:val="18"/>
                  <w:lang w:eastAsia="zh-CN"/>
                </w:rPr>
                <w:t>O</w:t>
              </w:r>
              <w:r>
                <w:rPr>
                  <w:rFonts w:cs="Arial"/>
                  <w:iCs/>
                  <w:szCs w:val="18"/>
                  <w:lang w:eastAsia="zh-CN"/>
                </w:rPr>
                <w:t>FF</w:t>
              </w:r>
            </w:ins>
          </w:p>
        </w:tc>
        <w:tc>
          <w:tcPr>
            <w:tcW w:w="578" w:type="pct"/>
            <w:vAlign w:val="center"/>
          </w:tcPr>
          <w:p w14:paraId="60599D78" w14:textId="77777777" w:rsidR="00520CD3" w:rsidRDefault="00520CD3" w:rsidP="008D405A">
            <w:pPr>
              <w:pStyle w:val="TAL"/>
              <w:jc w:val="center"/>
              <w:rPr>
                <w:ins w:id="9515" w:author="4561" w:date="2022-09-14T15:24:00Z"/>
                <w:lang w:eastAsia="zh-CN"/>
              </w:rPr>
            </w:pPr>
            <w:ins w:id="9516" w:author="4561" w:date="2022-09-14T15:24:00Z">
              <w:r>
                <w:rPr>
                  <w:rFonts w:cs="Arial" w:hint="eastAsia"/>
                  <w:iCs/>
                  <w:szCs w:val="18"/>
                  <w:lang w:eastAsia="zh-CN"/>
                </w:rPr>
                <w:t>O</w:t>
              </w:r>
              <w:r>
                <w:rPr>
                  <w:rFonts w:cs="Arial"/>
                  <w:iCs/>
                  <w:szCs w:val="18"/>
                  <w:lang w:eastAsia="zh-CN"/>
                </w:rPr>
                <w:t>FF</w:t>
              </w:r>
            </w:ins>
          </w:p>
        </w:tc>
        <w:tc>
          <w:tcPr>
            <w:tcW w:w="972" w:type="pct"/>
            <w:vMerge w:val="restart"/>
          </w:tcPr>
          <w:p w14:paraId="68FAF968" w14:textId="77777777" w:rsidR="00520CD3" w:rsidRPr="006F06C2" w:rsidRDefault="00520CD3" w:rsidP="008D405A">
            <w:pPr>
              <w:pStyle w:val="TAL"/>
              <w:rPr>
                <w:ins w:id="9517" w:author="4561" w:date="2022-09-14T15:24:00Z"/>
              </w:rPr>
            </w:pPr>
            <w:ins w:id="9518" w:author="4561" w:date="2022-09-14T15:24:00Z">
              <w:r>
                <w:rPr>
                  <w:lang w:eastAsia="zh-CN"/>
                </w:rPr>
                <w:t>Priority of NR-SS-UE 1 is lower than NR Cell.</w:t>
              </w:r>
            </w:ins>
          </w:p>
        </w:tc>
      </w:tr>
      <w:tr w:rsidR="00520CD3" w:rsidRPr="006F06C2" w14:paraId="2F7A6648" w14:textId="77777777" w:rsidTr="008D405A">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9519" w:author="Huawei" w:date="2022-06-24T10:25: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jc w:val="center"/>
          <w:ins w:id="9520" w:author="4561" w:date="2022-09-14T15:24:00Z"/>
          <w:trPrChange w:id="9521" w:author="Huawei" w:date="2022-06-24T10:25:00Z">
            <w:trPr>
              <w:gridBefore w:val="1"/>
              <w:gridAfter w:val="0"/>
              <w:jc w:val="center"/>
            </w:trPr>
          </w:trPrChange>
        </w:trPr>
        <w:tc>
          <w:tcPr>
            <w:tcW w:w="222" w:type="pct"/>
            <w:vMerge/>
            <w:vAlign w:val="center"/>
            <w:tcPrChange w:id="9522" w:author="Huawei" w:date="2022-06-24T10:25:00Z">
              <w:tcPr>
                <w:tcW w:w="222" w:type="pct"/>
                <w:gridSpan w:val="2"/>
                <w:vMerge/>
                <w:tcBorders>
                  <w:bottom w:val="single" w:sz="4" w:space="0" w:color="auto"/>
                </w:tcBorders>
                <w:vAlign w:val="center"/>
              </w:tcPr>
            </w:tcPrChange>
          </w:tcPr>
          <w:p w14:paraId="2BDB0DAB" w14:textId="77777777" w:rsidR="00520CD3" w:rsidRPr="006F06C2" w:rsidRDefault="00520CD3" w:rsidP="008D405A">
            <w:pPr>
              <w:pStyle w:val="TAC"/>
              <w:rPr>
                <w:ins w:id="9523" w:author="4561" w:date="2022-09-14T15:24:00Z"/>
                <w:lang w:eastAsia="zh-CN"/>
              </w:rPr>
            </w:pPr>
          </w:p>
        </w:tc>
        <w:tc>
          <w:tcPr>
            <w:tcW w:w="585" w:type="pct"/>
            <w:tcBorders>
              <w:top w:val="single" w:sz="4" w:space="0" w:color="auto"/>
              <w:bottom w:val="single" w:sz="4" w:space="0" w:color="auto"/>
            </w:tcBorders>
            <w:vAlign w:val="center"/>
            <w:tcPrChange w:id="9524" w:author="Huawei" w:date="2022-06-24T10:25:00Z">
              <w:tcPr>
                <w:tcW w:w="585" w:type="pct"/>
                <w:gridSpan w:val="2"/>
                <w:tcBorders>
                  <w:top w:val="single" w:sz="4" w:space="0" w:color="auto"/>
                  <w:bottom w:val="single" w:sz="4" w:space="0" w:color="auto"/>
                </w:tcBorders>
                <w:vAlign w:val="center"/>
              </w:tcPr>
            </w:tcPrChange>
          </w:tcPr>
          <w:p w14:paraId="0DA814D8" w14:textId="77777777" w:rsidR="00520CD3" w:rsidRPr="00C203DE" w:rsidRDefault="00520CD3" w:rsidP="008D405A">
            <w:pPr>
              <w:pStyle w:val="TAL"/>
              <w:rPr>
                <w:ins w:id="9525" w:author="4561" w:date="2022-09-14T15:24:00Z"/>
              </w:rPr>
            </w:pPr>
            <w:ins w:id="9526" w:author="4561" w:date="2022-09-14T15:24:00Z">
              <w:r w:rsidRPr="00C203DE">
                <w:t>EPRE ratio of S-SSS</w:t>
              </w:r>
              <w:r>
                <w:t xml:space="preserve"> to </w:t>
              </w:r>
              <w:r w:rsidRPr="00C203DE">
                <w:t>NR-SS-UE power</w:t>
              </w:r>
            </w:ins>
          </w:p>
        </w:tc>
        <w:tc>
          <w:tcPr>
            <w:tcW w:w="331" w:type="pct"/>
            <w:tcBorders>
              <w:top w:val="single" w:sz="4" w:space="0" w:color="auto"/>
              <w:bottom w:val="single" w:sz="4" w:space="0" w:color="auto"/>
            </w:tcBorders>
            <w:vAlign w:val="center"/>
            <w:tcPrChange w:id="9527" w:author="Huawei" w:date="2022-06-24T10:25:00Z">
              <w:tcPr>
                <w:tcW w:w="331" w:type="pct"/>
                <w:gridSpan w:val="2"/>
                <w:tcBorders>
                  <w:top w:val="single" w:sz="4" w:space="0" w:color="auto"/>
                  <w:bottom w:val="single" w:sz="4" w:space="0" w:color="auto"/>
                </w:tcBorders>
                <w:vAlign w:val="center"/>
              </w:tcPr>
            </w:tcPrChange>
          </w:tcPr>
          <w:p w14:paraId="04344D08" w14:textId="77777777" w:rsidR="00520CD3" w:rsidRDefault="00520CD3" w:rsidP="008D405A">
            <w:pPr>
              <w:pStyle w:val="TAC"/>
              <w:rPr>
                <w:ins w:id="9528" w:author="4561" w:date="2022-09-14T15:24:00Z"/>
                <w:lang w:eastAsia="zh-CN"/>
              </w:rPr>
            </w:pPr>
            <w:ins w:id="9529" w:author="4561" w:date="2022-09-14T15:24:00Z">
              <w:r>
                <w:rPr>
                  <w:rFonts w:hint="eastAsia"/>
                  <w:lang w:eastAsia="zh-CN"/>
                </w:rPr>
                <w:t>d</w:t>
              </w:r>
              <w:r>
                <w:rPr>
                  <w:lang w:eastAsia="zh-CN"/>
                </w:rPr>
                <w:t>B</w:t>
              </w:r>
            </w:ins>
          </w:p>
        </w:tc>
        <w:tc>
          <w:tcPr>
            <w:tcW w:w="578" w:type="pct"/>
            <w:tcBorders>
              <w:top w:val="single" w:sz="4" w:space="0" w:color="auto"/>
              <w:bottom w:val="single" w:sz="4" w:space="0" w:color="auto"/>
            </w:tcBorders>
            <w:vAlign w:val="center"/>
            <w:tcPrChange w:id="9530" w:author="Huawei" w:date="2022-06-24T10:25:00Z">
              <w:tcPr>
                <w:tcW w:w="578" w:type="pct"/>
                <w:gridSpan w:val="2"/>
                <w:tcBorders>
                  <w:top w:val="single" w:sz="4" w:space="0" w:color="auto"/>
                  <w:bottom w:val="single" w:sz="4" w:space="0" w:color="auto"/>
                </w:tcBorders>
                <w:vAlign w:val="center"/>
              </w:tcPr>
            </w:tcPrChange>
          </w:tcPr>
          <w:p w14:paraId="657BE5F9" w14:textId="77777777" w:rsidR="00520CD3" w:rsidRDefault="00520CD3" w:rsidP="008D405A">
            <w:pPr>
              <w:pStyle w:val="TAC"/>
              <w:rPr>
                <w:ins w:id="9531" w:author="4561" w:date="2022-09-14T15:24:00Z"/>
                <w:lang w:eastAsia="zh-CN"/>
              </w:rPr>
            </w:pPr>
            <w:ins w:id="9532" w:author="4561" w:date="2022-09-14T15:24:00Z">
              <w:r>
                <w:rPr>
                  <w:lang w:eastAsia="zh-CN"/>
                </w:rPr>
                <w:t>0</w:t>
              </w:r>
            </w:ins>
          </w:p>
        </w:tc>
        <w:tc>
          <w:tcPr>
            <w:tcW w:w="578" w:type="pct"/>
            <w:tcBorders>
              <w:top w:val="single" w:sz="4" w:space="0" w:color="auto"/>
              <w:bottom w:val="single" w:sz="4" w:space="0" w:color="auto"/>
            </w:tcBorders>
            <w:vAlign w:val="center"/>
            <w:tcPrChange w:id="9533" w:author="Huawei" w:date="2022-06-24T10:25:00Z">
              <w:tcPr>
                <w:tcW w:w="578" w:type="pct"/>
                <w:gridSpan w:val="2"/>
                <w:tcBorders>
                  <w:top w:val="single" w:sz="4" w:space="0" w:color="auto"/>
                  <w:bottom w:val="single" w:sz="4" w:space="0" w:color="auto"/>
                </w:tcBorders>
                <w:vAlign w:val="center"/>
              </w:tcPr>
            </w:tcPrChange>
          </w:tcPr>
          <w:p w14:paraId="5D3278E4" w14:textId="77777777" w:rsidR="00520CD3" w:rsidRDefault="00520CD3" w:rsidP="008D405A">
            <w:pPr>
              <w:pStyle w:val="TAC"/>
              <w:rPr>
                <w:ins w:id="9534" w:author="4561" w:date="2022-09-14T15:24:00Z"/>
                <w:lang w:eastAsia="zh-CN"/>
              </w:rPr>
            </w:pPr>
            <w:ins w:id="9535" w:author="4561" w:date="2022-09-14T15:24:00Z">
              <w:r>
                <w:rPr>
                  <w:lang w:eastAsia="zh-CN"/>
                </w:rPr>
                <w:t>-</w:t>
              </w:r>
            </w:ins>
          </w:p>
        </w:tc>
        <w:tc>
          <w:tcPr>
            <w:tcW w:w="578" w:type="pct"/>
            <w:tcBorders>
              <w:top w:val="single" w:sz="4" w:space="0" w:color="auto"/>
              <w:bottom w:val="single" w:sz="4" w:space="0" w:color="auto"/>
            </w:tcBorders>
            <w:vAlign w:val="center"/>
            <w:tcPrChange w:id="9536" w:author="Huawei" w:date="2022-06-24T10:25:00Z">
              <w:tcPr>
                <w:tcW w:w="578" w:type="pct"/>
                <w:tcBorders>
                  <w:top w:val="single" w:sz="4" w:space="0" w:color="auto"/>
                  <w:bottom w:val="single" w:sz="4" w:space="0" w:color="auto"/>
                </w:tcBorders>
                <w:vAlign w:val="center"/>
              </w:tcPr>
            </w:tcPrChange>
          </w:tcPr>
          <w:p w14:paraId="7454B132" w14:textId="77777777" w:rsidR="00520CD3" w:rsidRDefault="00520CD3" w:rsidP="008D405A">
            <w:pPr>
              <w:pStyle w:val="TAL"/>
              <w:jc w:val="center"/>
              <w:rPr>
                <w:ins w:id="9537" w:author="4561" w:date="2022-09-14T15:24:00Z"/>
                <w:lang w:eastAsia="zh-CN"/>
              </w:rPr>
            </w:pPr>
            <w:ins w:id="9538" w:author="4561" w:date="2022-09-14T15:24:00Z">
              <w:r>
                <w:rPr>
                  <w:lang w:eastAsia="zh-CN"/>
                </w:rPr>
                <w:t>-</w:t>
              </w:r>
            </w:ins>
          </w:p>
        </w:tc>
        <w:tc>
          <w:tcPr>
            <w:tcW w:w="578" w:type="pct"/>
            <w:vAlign w:val="center"/>
            <w:tcPrChange w:id="9539" w:author="Huawei" w:date="2022-06-24T10:25:00Z">
              <w:tcPr>
                <w:tcW w:w="578" w:type="pct"/>
                <w:gridSpan w:val="2"/>
                <w:tcBorders>
                  <w:bottom w:val="single" w:sz="4" w:space="0" w:color="auto"/>
                </w:tcBorders>
                <w:vAlign w:val="center"/>
              </w:tcPr>
            </w:tcPrChange>
          </w:tcPr>
          <w:p w14:paraId="701EBA5B" w14:textId="77777777" w:rsidR="00520CD3" w:rsidRPr="006F06C2" w:rsidRDefault="00520CD3" w:rsidP="008D405A">
            <w:pPr>
              <w:pStyle w:val="TAL"/>
              <w:jc w:val="center"/>
              <w:rPr>
                <w:ins w:id="9540" w:author="4561" w:date="2022-09-14T15:24:00Z"/>
              </w:rPr>
            </w:pPr>
            <w:ins w:id="9541" w:author="4561" w:date="2022-09-14T15:24:00Z">
              <w:r>
                <w:rPr>
                  <w:rFonts w:hint="eastAsia"/>
                  <w:lang w:eastAsia="zh-CN"/>
                </w:rPr>
                <w:t>-</w:t>
              </w:r>
            </w:ins>
          </w:p>
        </w:tc>
        <w:tc>
          <w:tcPr>
            <w:tcW w:w="578" w:type="pct"/>
            <w:vAlign w:val="center"/>
            <w:tcPrChange w:id="9542" w:author="Huawei" w:date="2022-06-24T10:25:00Z">
              <w:tcPr>
                <w:tcW w:w="578" w:type="pct"/>
                <w:gridSpan w:val="2"/>
                <w:tcBorders>
                  <w:bottom w:val="single" w:sz="4" w:space="0" w:color="auto"/>
                </w:tcBorders>
                <w:vAlign w:val="center"/>
              </w:tcPr>
            </w:tcPrChange>
          </w:tcPr>
          <w:p w14:paraId="65E0242D" w14:textId="77777777" w:rsidR="00520CD3" w:rsidRPr="006F06C2" w:rsidRDefault="00520CD3" w:rsidP="008D405A">
            <w:pPr>
              <w:pStyle w:val="TAL"/>
              <w:jc w:val="center"/>
              <w:rPr>
                <w:ins w:id="9543" w:author="4561" w:date="2022-09-14T15:24:00Z"/>
              </w:rPr>
            </w:pPr>
            <w:ins w:id="9544" w:author="4561" w:date="2022-09-14T15:24:00Z">
              <w:r>
                <w:rPr>
                  <w:rFonts w:hint="eastAsia"/>
                  <w:lang w:eastAsia="zh-CN"/>
                </w:rPr>
                <w:t>-</w:t>
              </w:r>
            </w:ins>
          </w:p>
        </w:tc>
        <w:tc>
          <w:tcPr>
            <w:tcW w:w="972" w:type="pct"/>
            <w:vMerge/>
            <w:tcPrChange w:id="9545" w:author="Huawei" w:date="2022-06-24T10:25:00Z">
              <w:tcPr>
                <w:tcW w:w="972" w:type="pct"/>
                <w:gridSpan w:val="2"/>
                <w:vMerge/>
                <w:tcBorders>
                  <w:bottom w:val="single" w:sz="4" w:space="0" w:color="auto"/>
                </w:tcBorders>
              </w:tcPr>
            </w:tcPrChange>
          </w:tcPr>
          <w:p w14:paraId="62D8BA92" w14:textId="77777777" w:rsidR="00520CD3" w:rsidRPr="006F06C2" w:rsidRDefault="00520CD3" w:rsidP="008D405A">
            <w:pPr>
              <w:pStyle w:val="TAL"/>
              <w:rPr>
                <w:ins w:id="9546" w:author="4561" w:date="2022-09-14T15:24:00Z"/>
              </w:rPr>
            </w:pPr>
          </w:p>
        </w:tc>
      </w:tr>
      <w:tr w:rsidR="00520CD3" w:rsidRPr="006F06C2" w14:paraId="5EE8016C" w14:textId="77777777" w:rsidTr="008D405A">
        <w:trPr>
          <w:jc w:val="center"/>
          <w:ins w:id="9547" w:author="4561" w:date="2022-09-14T15:24:00Z"/>
        </w:trPr>
        <w:tc>
          <w:tcPr>
            <w:tcW w:w="222" w:type="pct"/>
            <w:vMerge w:val="restart"/>
            <w:vAlign w:val="center"/>
          </w:tcPr>
          <w:p w14:paraId="05B29993" w14:textId="77777777" w:rsidR="00520CD3" w:rsidRPr="006F06C2" w:rsidRDefault="00520CD3" w:rsidP="008D405A">
            <w:pPr>
              <w:pStyle w:val="TAC"/>
              <w:rPr>
                <w:ins w:id="9548" w:author="4561" w:date="2022-09-14T15:24:00Z"/>
                <w:lang w:eastAsia="zh-CN"/>
              </w:rPr>
            </w:pPr>
            <w:ins w:id="9549" w:author="4561" w:date="2022-09-14T15:24:00Z">
              <w:r w:rsidRPr="006F06C2">
                <w:t>T</w:t>
              </w:r>
              <w:r>
                <w:t>4</w:t>
              </w:r>
            </w:ins>
          </w:p>
        </w:tc>
        <w:tc>
          <w:tcPr>
            <w:tcW w:w="585" w:type="pct"/>
            <w:tcBorders>
              <w:top w:val="single" w:sz="4" w:space="0" w:color="auto"/>
              <w:bottom w:val="single" w:sz="4" w:space="0" w:color="auto"/>
            </w:tcBorders>
            <w:vAlign w:val="center"/>
          </w:tcPr>
          <w:p w14:paraId="2FBA3F78" w14:textId="77777777" w:rsidR="00520CD3" w:rsidRPr="00C203DE" w:rsidRDefault="00520CD3" w:rsidP="008D405A">
            <w:pPr>
              <w:pStyle w:val="TAL"/>
              <w:rPr>
                <w:ins w:id="9550" w:author="4561" w:date="2022-09-14T15:24:00Z"/>
              </w:rPr>
            </w:pPr>
            <w:ins w:id="9551" w:author="4561" w:date="2022-09-14T15:24:00Z">
              <w:r w:rsidRPr="00C203DE">
                <w:t>NR-SS-UE power</w:t>
              </w:r>
            </w:ins>
          </w:p>
        </w:tc>
        <w:tc>
          <w:tcPr>
            <w:tcW w:w="331" w:type="pct"/>
            <w:tcBorders>
              <w:top w:val="single" w:sz="4" w:space="0" w:color="auto"/>
              <w:bottom w:val="single" w:sz="4" w:space="0" w:color="auto"/>
            </w:tcBorders>
            <w:vAlign w:val="center"/>
          </w:tcPr>
          <w:p w14:paraId="1721B8BC" w14:textId="77777777" w:rsidR="00520CD3" w:rsidRPr="006F06C2" w:rsidRDefault="00520CD3" w:rsidP="008D405A">
            <w:pPr>
              <w:pStyle w:val="TAC"/>
              <w:rPr>
                <w:ins w:id="9552" w:author="4561" w:date="2022-09-14T15:24:00Z"/>
              </w:rPr>
            </w:pPr>
            <w:ins w:id="9553" w:author="4561" w:date="2022-09-14T15:24:00Z">
              <w:r w:rsidRPr="006F06C2">
                <w:t>dBm/</w:t>
              </w:r>
            </w:ins>
          </w:p>
          <w:p w14:paraId="03B8CB7C" w14:textId="77777777" w:rsidR="00520CD3" w:rsidRDefault="00520CD3" w:rsidP="008D405A">
            <w:pPr>
              <w:pStyle w:val="TAC"/>
              <w:rPr>
                <w:ins w:id="9554" w:author="4561" w:date="2022-09-14T15:24:00Z"/>
                <w:lang w:eastAsia="zh-CN"/>
              </w:rPr>
            </w:pPr>
            <w:ins w:id="9555" w:author="4561" w:date="2022-09-14T15:24:00Z">
              <w:r w:rsidRPr="006F06C2">
                <w:t>SCS</w:t>
              </w:r>
            </w:ins>
          </w:p>
        </w:tc>
        <w:tc>
          <w:tcPr>
            <w:tcW w:w="578" w:type="pct"/>
            <w:tcBorders>
              <w:top w:val="single" w:sz="4" w:space="0" w:color="auto"/>
              <w:bottom w:val="single" w:sz="4" w:space="0" w:color="auto"/>
            </w:tcBorders>
            <w:vAlign w:val="center"/>
          </w:tcPr>
          <w:p w14:paraId="6362F696" w14:textId="77777777" w:rsidR="00520CD3" w:rsidRDefault="00520CD3" w:rsidP="008D405A">
            <w:pPr>
              <w:pStyle w:val="TAC"/>
              <w:rPr>
                <w:ins w:id="9556" w:author="4561" w:date="2022-09-14T15:24:00Z"/>
                <w:lang w:eastAsia="zh-CN"/>
              </w:rPr>
            </w:pPr>
            <w:ins w:id="9557" w:author="4561" w:date="2022-09-14T15:24:00Z">
              <w:r>
                <w:rPr>
                  <w:rFonts w:cs="Arial"/>
                  <w:iCs/>
                  <w:szCs w:val="18"/>
                  <w:lang w:eastAsia="zh-CN"/>
                </w:rPr>
                <w:t>-85</w:t>
              </w:r>
            </w:ins>
          </w:p>
        </w:tc>
        <w:tc>
          <w:tcPr>
            <w:tcW w:w="578" w:type="pct"/>
            <w:tcBorders>
              <w:top w:val="single" w:sz="4" w:space="0" w:color="auto"/>
              <w:bottom w:val="single" w:sz="4" w:space="0" w:color="auto"/>
            </w:tcBorders>
            <w:vAlign w:val="center"/>
          </w:tcPr>
          <w:p w14:paraId="669ACE94" w14:textId="77777777" w:rsidR="00520CD3" w:rsidRDefault="00520CD3" w:rsidP="008D405A">
            <w:pPr>
              <w:pStyle w:val="TAC"/>
              <w:rPr>
                <w:ins w:id="9558" w:author="4561" w:date="2022-09-14T15:24:00Z"/>
                <w:lang w:eastAsia="zh-CN"/>
              </w:rPr>
            </w:pPr>
            <w:ins w:id="9559" w:author="4561" w:date="2022-09-14T15:24:00Z">
              <w:r>
                <w:rPr>
                  <w:rFonts w:cs="Arial"/>
                  <w:iCs/>
                  <w:szCs w:val="18"/>
                  <w:lang w:eastAsia="zh-CN"/>
                </w:rPr>
                <w:t>-85</w:t>
              </w:r>
            </w:ins>
          </w:p>
        </w:tc>
        <w:tc>
          <w:tcPr>
            <w:tcW w:w="578" w:type="pct"/>
            <w:tcBorders>
              <w:top w:val="single" w:sz="4" w:space="0" w:color="auto"/>
              <w:bottom w:val="single" w:sz="4" w:space="0" w:color="auto"/>
            </w:tcBorders>
            <w:vAlign w:val="center"/>
          </w:tcPr>
          <w:p w14:paraId="5BF3E7CB" w14:textId="77777777" w:rsidR="00520CD3" w:rsidRDefault="00520CD3" w:rsidP="008D405A">
            <w:pPr>
              <w:pStyle w:val="TAL"/>
              <w:jc w:val="center"/>
              <w:rPr>
                <w:ins w:id="9560" w:author="4561" w:date="2022-09-14T15:24:00Z"/>
                <w:lang w:eastAsia="zh-CN"/>
              </w:rPr>
            </w:pPr>
            <w:ins w:id="9561" w:author="4561" w:date="2022-09-14T15:24:00Z">
              <w:r>
                <w:rPr>
                  <w:rFonts w:hint="eastAsia"/>
                  <w:lang w:eastAsia="zh-CN"/>
                </w:rPr>
                <w:t>O</w:t>
              </w:r>
              <w:r>
                <w:rPr>
                  <w:lang w:eastAsia="zh-CN"/>
                </w:rPr>
                <w:t>FF</w:t>
              </w:r>
            </w:ins>
          </w:p>
        </w:tc>
        <w:tc>
          <w:tcPr>
            <w:tcW w:w="578" w:type="pct"/>
            <w:vAlign w:val="center"/>
          </w:tcPr>
          <w:p w14:paraId="37104365" w14:textId="77777777" w:rsidR="00520CD3" w:rsidRDefault="00520CD3" w:rsidP="008D405A">
            <w:pPr>
              <w:pStyle w:val="TAL"/>
              <w:jc w:val="center"/>
              <w:rPr>
                <w:ins w:id="9562" w:author="4561" w:date="2022-09-14T15:24:00Z"/>
                <w:lang w:eastAsia="zh-CN"/>
              </w:rPr>
            </w:pPr>
            <w:ins w:id="9563" w:author="4561" w:date="2022-09-14T15:24:00Z">
              <w:r>
                <w:rPr>
                  <w:rFonts w:cs="Arial" w:hint="eastAsia"/>
                  <w:iCs/>
                  <w:szCs w:val="18"/>
                  <w:lang w:eastAsia="zh-CN"/>
                </w:rPr>
                <w:t>O</w:t>
              </w:r>
              <w:r>
                <w:rPr>
                  <w:rFonts w:cs="Arial"/>
                  <w:iCs/>
                  <w:szCs w:val="18"/>
                  <w:lang w:eastAsia="zh-CN"/>
                </w:rPr>
                <w:t>FF</w:t>
              </w:r>
            </w:ins>
          </w:p>
        </w:tc>
        <w:tc>
          <w:tcPr>
            <w:tcW w:w="578" w:type="pct"/>
            <w:vAlign w:val="center"/>
          </w:tcPr>
          <w:p w14:paraId="05F63BB5" w14:textId="77777777" w:rsidR="00520CD3" w:rsidRDefault="00520CD3" w:rsidP="008D405A">
            <w:pPr>
              <w:pStyle w:val="TAL"/>
              <w:jc w:val="center"/>
              <w:rPr>
                <w:ins w:id="9564" w:author="4561" w:date="2022-09-14T15:24:00Z"/>
                <w:lang w:eastAsia="zh-CN"/>
              </w:rPr>
            </w:pPr>
            <w:ins w:id="9565" w:author="4561" w:date="2022-09-14T15:24:00Z">
              <w:r>
                <w:rPr>
                  <w:rFonts w:cs="Arial" w:hint="eastAsia"/>
                  <w:iCs/>
                  <w:szCs w:val="18"/>
                  <w:lang w:eastAsia="zh-CN"/>
                </w:rPr>
                <w:t>O</w:t>
              </w:r>
              <w:r>
                <w:rPr>
                  <w:rFonts w:cs="Arial"/>
                  <w:iCs/>
                  <w:szCs w:val="18"/>
                  <w:lang w:eastAsia="zh-CN"/>
                </w:rPr>
                <w:t>FF</w:t>
              </w:r>
            </w:ins>
          </w:p>
        </w:tc>
        <w:tc>
          <w:tcPr>
            <w:tcW w:w="972" w:type="pct"/>
            <w:vMerge w:val="restart"/>
          </w:tcPr>
          <w:p w14:paraId="525D4334" w14:textId="77777777" w:rsidR="00520CD3" w:rsidRPr="006F06C2" w:rsidRDefault="00520CD3" w:rsidP="008D405A">
            <w:pPr>
              <w:pStyle w:val="TAL"/>
              <w:rPr>
                <w:ins w:id="9566" w:author="4561" w:date="2022-09-14T15:24:00Z"/>
              </w:rPr>
            </w:pPr>
            <w:ins w:id="9567" w:author="4561" w:date="2022-09-14T15:24:00Z">
              <w:r>
                <w:rPr>
                  <w:lang w:eastAsia="zh-CN"/>
                </w:rPr>
                <w:t>Priority of NR-SS-UE 2 is lower than priority of NR-SS-UE 1</w:t>
              </w:r>
            </w:ins>
          </w:p>
        </w:tc>
      </w:tr>
      <w:tr w:rsidR="00520CD3" w:rsidRPr="006F06C2" w14:paraId="45027801" w14:textId="77777777" w:rsidTr="008D405A">
        <w:trPr>
          <w:jc w:val="center"/>
          <w:ins w:id="9568" w:author="4561" w:date="2022-09-14T15:24:00Z"/>
        </w:trPr>
        <w:tc>
          <w:tcPr>
            <w:tcW w:w="222" w:type="pct"/>
            <w:vMerge/>
            <w:vAlign w:val="center"/>
          </w:tcPr>
          <w:p w14:paraId="058B7CC8" w14:textId="77777777" w:rsidR="00520CD3" w:rsidRPr="006F06C2" w:rsidRDefault="00520CD3" w:rsidP="008D405A">
            <w:pPr>
              <w:pStyle w:val="TAC"/>
              <w:rPr>
                <w:ins w:id="9569" w:author="4561" w:date="2022-09-14T15:24:00Z"/>
                <w:lang w:eastAsia="zh-CN"/>
              </w:rPr>
            </w:pPr>
          </w:p>
        </w:tc>
        <w:tc>
          <w:tcPr>
            <w:tcW w:w="585" w:type="pct"/>
            <w:tcBorders>
              <w:top w:val="single" w:sz="4" w:space="0" w:color="auto"/>
              <w:bottom w:val="single" w:sz="4" w:space="0" w:color="auto"/>
            </w:tcBorders>
            <w:vAlign w:val="center"/>
          </w:tcPr>
          <w:p w14:paraId="533EB163" w14:textId="77777777" w:rsidR="00520CD3" w:rsidRPr="00C203DE" w:rsidRDefault="00520CD3" w:rsidP="008D405A">
            <w:pPr>
              <w:pStyle w:val="TAL"/>
              <w:rPr>
                <w:ins w:id="9570" w:author="4561" w:date="2022-09-14T15:24:00Z"/>
              </w:rPr>
            </w:pPr>
            <w:ins w:id="9571" w:author="4561" w:date="2022-09-14T15:24:00Z">
              <w:r w:rsidRPr="00C203DE">
                <w:t>EPRE ratio of S-SSS</w:t>
              </w:r>
              <w:r>
                <w:t xml:space="preserve"> to </w:t>
              </w:r>
              <w:r w:rsidRPr="00C203DE">
                <w:t>NR-SS-UE power</w:t>
              </w:r>
            </w:ins>
          </w:p>
        </w:tc>
        <w:tc>
          <w:tcPr>
            <w:tcW w:w="331" w:type="pct"/>
            <w:tcBorders>
              <w:top w:val="single" w:sz="4" w:space="0" w:color="auto"/>
              <w:bottom w:val="single" w:sz="4" w:space="0" w:color="auto"/>
            </w:tcBorders>
            <w:vAlign w:val="center"/>
          </w:tcPr>
          <w:p w14:paraId="27280DAA" w14:textId="77777777" w:rsidR="00520CD3" w:rsidRDefault="00520CD3" w:rsidP="008D405A">
            <w:pPr>
              <w:pStyle w:val="TAC"/>
              <w:rPr>
                <w:ins w:id="9572" w:author="4561" w:date="2022-09-14T15:24:00Z"/>
                <w:lang w:eastAsia="zh-CN"/>
              </w:rPr>
            </w:pPr>
            <w:ins w:id="9573" w:author="4561" w:date="2022-09-14T15:24:00Z">
              <w:r>
                <w:rPr>
                  <w:rFonts w:hint="eastAsia"/>
                  <w:lang w:eastAsia="zh-CN"/>
                </w:rPr>
                <w:t>d</w:t>
              </w:r>
              <w:r>
                <w:rPr>
                  <w:lang w:eastAsia="zh-CN"/>
                </w:rPr>
                <w:t>B</w:t>
              </w:r>
            </w:ins>
          </w:p>
        </w:tc>
        <w:tc>
          <w:tcPr>
            <w:tcW w:w="578" w:type="pct"/>
            <w:tcBorders>
              <w:top w:val="single" w:sz="4" w:space="0" w:color="auto"/>
              <w:bottom w:val="single" w:sz="4" w:space="0" w:color="auto"/>
            </w:tcBorders>
            <w:vAlign w:val="center"/>
          </w:tcPr>
          <w:p w14:paraId="46A0FF69" w14:textId="77777777" w:rsidR="00520CD3" w:rsidRDefault="00520CD3" w:rsidP="008D405A">
            <w:pPr>
              <w:pStyle w:val="TAC"/>
              <w:rPr>
                <w:ins w:id="9574" w:author="4561" w:date="2022-09-14T15:24:00Z"/>
                <w:lang w:eastAsia="zh-CN"/>
              </w:rPr>
            </w:pPr>
            <w:ins w:id="9575" w:author="4561" w:date="2022-09-14T15:24:00Z">
              <w:r>
                <w:rPr>
                  <w:lang w:eastAsia="zh-CN"/>
                </w:rPr>
                <w:t>0</w:t>
              </w:r>
            </w:ins>
          </w:p>
        </w:tc>
        <w:tc>
          <w:tcPr>
            <w:tcW w:w="578" w:type="pct"/>
            <w:tcBorders>
              <w:top w:val="single" w:sz="4" w:space="0" w:color="auto"/>
              <w:bottom w:val="single" w:sz="4" w:space="0" w:color="auto"/>
            </w:tcBorders>
            <w:vAlign w:val="center"/>
          </w:tcPr>
          <w:p w14:paraId="29733204" w14:textId="77777777" w:rsidR="00520CD3" w:rsidRDefault="00520CD3" w:rsidP="008D405A">
            <w:pPr>
              <w:pStyle w:val="TAC"/>
              <w:rPr>
                <w:ins w:id="9576" w:author="4561" w:date="2022-09-14T15:24:00Z"/>
                <w:lang w:eastAsia="zh-CN"/>
              </w:rPr>
            </w:pPr>
            <w:ins w:id="9577" w:author="4561" w:date="2022-09-14T15:24:00Z">
              <w:r>
                <w:rPr>
                  <w:lang w:eastAsia="zh-CN"/>
                </w:rPr>
                <w:t>0</w:t>
              </w:r>
            </w:ins>
          </w:p>
        </w:tc>
        <w:tc>
          <w:tcPr>
            <w:tcW w:w="578" w:type="pct"/>
            <w:tcBorders>
              <w:top w:val="single" w:sz="4" w:space="0" w:color="auto"/>
              <w:bottom w:val="single" w:sz="4" w:space="0" w:color="auto"/>
            </w:tcBorders>
            <w:vAlign w:val="center"/>
          </w:tcPr>
          <w:p w14:paraId="4352993F" w14:textId="77777777" w:rsidR="00520CD3" w:rsidRDefault="00520CD3" w:rsidP="008D405A">
            <w:pPr>
              <w:pStyle w:val="TAL"/>
              <w:jc w:val="center"/>
              <w:rPr>
                <w:ins w:id="9578" w:author="4561" w:date="2022-09-14T15:24:00Z"/>
                <w:lang w:eastAsia="zh-CN"/>
              </w:rPr>
            </w:pPr>
            <w:ins w:id="9579" w:author="4561" w:date="2022-09-14T15:24:00Z">
              <w:r>
                <w:rPr>
                  <w:lang w:eastAsia="zh-CN"/>
                </w:rPr>
                <w:t>-</w:t>
              </w:r>
            </w:ins>
          </w:p>
        </w:tc>
        <w:tc>
          <w:tcPr>
            <w:tcW w:w="578" w:type="pct"/>
            <w:vAlign w:val="center"/>
          </w:tcPr>
          <w:p w14:paraId="52CDDEE7" w14:textId="77777777" w:rsidR="00520CD3" w:rsidRDefault="00520CD3" w:rsidP="008D405A">
            <w:pPr>
              <w:pStyle w:val="TAL"/>
              <w:jc w:val="center"/>
              <w:rPr>
                <w:ins w:id="9580" w:author="4561" w:date="2022-09-14T15:24:00Z"/>
                <w:lang w:eastAsia="zh-CN"/>
              </w:rPr>
            </w:pPr>
            <w:ins w:id="9581" w:author="4561" w:date="2022-09-14T15:24:00Z">
              <w:r>
                <w:rPr>
                  <w:rFonts w:hint="eastAsia"/>
                  <w:lang w:eastAsia="zh-CN"/>
                </w:rPr>
                <w:t>-</w:t>
              </w:r>
            </w:ins>
          </w:p>
        </w:tc>
        <w:tc>
          <w:tcPr>
            <w:tcW w:w="578" w:type="pct"/>
            <w:vAlign w:val="center"/>
          </w:tcPr>
          <w:p w14:paraId="3EED15AA" w14:textId="77777777" w:rsidR="00520CD3" w:rsidRDefault="00520CD3" w:rsidP="008D405A">
            <w:pPr>
              <w:pStyle w:val="TAL"/>
              <w:jc w:val="center"/>
              <w:rPr>
                <w:ins w:id="9582" w:author="4561" w:date="2022-09-14T15:24:00Z"/>
                <w:lang w:eastAsia="zh-CN"/>
              </w:rPr>
            </w:pPr>
            <w:ins w:id="9583" w:author="4561" w:date="2022-09-14T15:24:00Z">
              <w:r>
                <w:rPr>
                  <w:rFonts w:hint="eastAsia"/>
                  <w:lang w:eastAsia="zh-CN"/>
                </w:rPr>
                <w:t>-</w:t>
              </w:r>
            </w:ins>
          </w:p>
        </w:tc>
        <w:tc>
          <w:tcPr>
            <w:tcW w:w="972" w:type="pct"/>
            <w:vMerge/>
          </w:tcPr>
          <w:p w14:paraId="2864FB1E" w14:textId="77777777" w:rsidR="00520CD3" w:rsidRPr="006F06C2" w:rsidRDefault="00520CD3" w:rsidP="008D405A">
            <w:pPr>
              <w:pStyle w:val="TAL"/>
              <w:rPr>
                <w:ins w:id="9584" w:author="4561" w:date="2022-09-14T15:24:00Z"/>
              </w:rPr>
            </w:pPr>
          </w:p>
        </w:tc>
      </w:tr>
      <w:tr w:rsidR="00520CD3" w:rsidRPr="006F06C2" w14:paraId="08B94B6A" w14:textId="77777777" w:rsidTr="008D405A">
        <w:trPr>
          <w:jc w:val="center"/>
          <w:ins w:id="9585" w:author="4561" w:date="2022-09-14T15:24:00Z"/>
        </w:trPr>
        <w:tc>
          <w:tcPr>
            <w:tcW w:w="222" w:type="pct"/>
            <w:vMerge w:val="restart"/>
            <w:vAlign w:val="center"/>
          </w:tcPr>
          <w:p w14:paraId="0AC28A7E" w14:textId="77777777" w:rsidR="00520CD3" w:rsidRPr="006F06C2" w:rsidRDefault="00520CD3" w:rsidP="008D405A">
            <w:pPr>
              <w:pStyle w:val="TAC"/>
              <w:rPr>
                <w:ins w:id="9586" w:author="4561" w:date="2022-09-14T15:24:00Z"/>
                <w:lang w:eastAsia="zh-CN"/>
              </w:rPr>
            </w:pPr>
            <w:ins w:id="9587" w:author="4561" w:date="2022-09-14T15:24:00Z">
              <w:r w:rsidRPr="006F06C2">
                <w:rPr>
                  <w:lang w:eastAsia="zh-CN"/>
                </w:rPr>
                <w:t>T</w:t>
              </w:r>
              <w:r>
                <w:rPr>
                  <w:lang w:eastAsia="zh-CN"/>
                </w:rPr>
                <w:t>5</w:t>
              </w:r>
            </w:ins>
          </w:p>
        </w:tc>
        <w:tc>
          <w:tcPr>
            <w:tcW w:w="585" w:type="pct"/>
            <w:tcBorders>
              <w:top w:val="single" w:sz="4" w:space="0" w:color="auto"/>
              <w:bottom w:val="single" w:sz="4" w:space="0" w:color="auto"/>
            </w:tcBorders>
            <w:vAlign w:val="center"/>
          </w:tcPr>
          <w:p w14:paraId="6447CC3A" w14:textId="77777777" w:rsidR="00520CD3" w:rsidRPr="00C203DE" w:rsidRDefault="00520CD3" w:rsidP="008D405A">
            <w:pPr>
              <w:pStyle w:val="TAL"/>
              <w:rPr>
                <w:ins w:id="9588" w:author="4561" w:date="2022-09-14T15:24:00Z"/>
              </w:rPr>
            </w:pPr>
            <w:ins w:id="9589" w:author="4561" w:date="2022-09-14T15:24:00Z">
              <w:r w:rsidRPr="00C203DE">
                <w:t>NR-SS-UE power</w:t>
              </w:r>
            </w:ins>
          </w:p>
        </w:tc>
        <w:tc>
          <w:tcPr>
            <w:tcW w:w="331" w:type="pct"/>
            <w:tcBorders>
              <w:top w:val="single" w:sz="4" w:space="0" w:color="auto"/>
              <w:bottom w:val="single" w:sz="4" w:space="0" w:color="auto"/>
            </w:tcBorders>
            <w:vAlign w:val="center"/>
          </w:tcPr>
          <w:p w14:paraId="3172BFB6" w14:textId="77777777" w:rsidR="00520CD3" w:rsidRPr="006F06C2" w:rsidRDefault="00520CD3" w:rsidP="008D405A">
            <w:pPr>
              <w:pStyle w:val="TAC"/>
              <w:rPr>
                <w:ins w:id="9590" w:author="4561" w:date="2022-09-14T15:24:00Z"/>
              </w:rPr>
            </w:pPr>
            <w:ins w:id="9591" w:author="4561" w:date="2022-09-14T15:24:00Z">
              <w:r w:rsidRPr="006F06C2">
                <w:t>dBm/</w:t>
              </w:r>
            </w:ins>
          </w:p>
          <w:p w14:paraId="1A317F83" w14:textId="77777777" w:rsidR="00520CD3" w:rsidRDefault="00520CD3" w:rsidP="008D405A">
            <w:pPr>
              <w:pStyle w:val="TAC"/>
              <w:rPr>
                <w:ins w:id="9592" w:author="4561" w:date="2022-09-14T15:24:00Z"/>
                <w:lang w:eastAsia="zh-CN"/>
              </w:rPr>
            </w:pPr>
            <w:ins w:id="9593" w:author="4561" w:date="2022-09-14T15:24:00Z">
              <w:r w:rsidRPr="006F06C2">
                <w:t>SCS</w:t>
              </w:r>
            </w:ins>
          </w:p>
        </w:tc>
        <w:tc>
          <w:tcPr>
            <w:tcW w:w="578" w:type="pct"/>
            <w:tcBorders>
              <w:top w:val="single" w:sz="4" w:space="0" w:color="auto"/>
              <w:bottom w:val="single" w:sz="4" w:space="0" w:color="auto"/>
            </w:tcBorders>
            <w:vAlign w:val="center"/>
          </w:tcPr>
          <w:p w14:paraId="77F5889F" w14:textId="77777777" w:rsidR="00520CD3" w:rsidRDefault="00520CD3" w:rsidP="008D405A">
            <w:pPr>
              <w:pStyle w:val="TAC"/>
              <w:rPr>
                <w:ins w:id="9594" w:author="4561" w:date="2022-09-14T15:24:00Z"/>
                <w:lang w:eastAsia="zh-CN"/>
              </w:rPr>
            </w:pPr>
            <w:ins w:id="9595" w:author="4561" w:date="2022-09-14T15:24:00Z">
              <w:r>
                <w:rPr>
                  <w:rFonts w:hint="eastAsia"/>
                  <w:lang w:eastAsia="zh-CN"/>
                </w:rPr>
                <w:t>OFF</w:t>
              </w:r>
            </w:ins>
          </w:p>
        </w:tc>
        <w:tc>
          <w:tcPr>
            <w:tcW w:w="578" w:type="pct"/>
            <w:tcBorders>
              <w:top w:val="single" w:sz="4" w:space="0" w:color="auto"/>
              <w:bottom w:val="single" w:sz="4" w:space="0" w:color="auto"/>
            </w:tcBorders>
            <w:vAlign w:val="center"/>
          </w:tcPr>
          <w:p w14:paraId="21873945" w14:textId="77777777" w:rsidR="00520CD3" w:rsidRDefault="00520CD3" w:rsidP="008D405A">
            <w:pPr>
              <w:pStyle w:val="TAC"/>
              <w:rPr>
                <w:ins w:id="9596" w:author="4561" w:date="2022-09-14T15:24:00Z"/>
                <w:lang w:eastAsia="zh-CN"/>
              </w:rPr>
            </w:pPr>
            <w:ins w:id="9597" w:author="4561" w:date="2022-09-14T15:24:00Z">
              <w:r>
                <w:rPr>
                  <w:rFonts w:cs="Arial"/>
                  <w:iCs/>
                  <w:szCs w:val="18"/>
                  <w:lang w:eastAsia="zh-CN"/>
                </w:rPr>
                <w:t>-85</w:t>
              </w:r>
            </w:ins>
          </w:p>
        </w:tc>
        <w:tc>
          <w:tcPr>
            <w:tcW w:w="578" w:type="pct"/>
            <w:tcBorders>
              <w:top w:val="single" w:sz="4" w:space="0" w:color="auto"/>
              <w:bottom w:val="single" w:sz="4" w:space="0" w:color="auto"/>
            </w:tcBorders>
            <w:vAlign w:val="center"/>
          </w:tcPr>
          <w:p w14:paraId="5BACC922" w14:textId="77777777" w:rsidR="00520CD3" w:rsidRDefault="00520CD3" w:rsidP="008D405A">
            <w:pPr>
              <w:pStyle w:val="TAL"/>
              <w:jc w:val="center"/>
              <w:rPr>
                <w:ins w:id="9598" w:author="4561" w:date="2022-09-14T15:24:00Z"/>
                <w:lang w:eastAsia="zh-CN"/>
              </w:rPr>
            </w:pPr>
            <w:ins w:id="9599" w:author="4561" w:date="2022-09-14T15:24:00Z">
              <w:r>
                <w:rPr>
                  <w:rFonts w:hint="eastAsia"/>
                  <w:lang w:eastAsia="zh-CN"/>
                </w:rPr>
                <w:t>O</w:t>
              </w:r>
              <w:r>
                <w:rPr>
                  <w:lang w:eastAsia="zh-CN"/>
                </w:rPr>
                <w:t>FF</w:t>
              </w:r>
            </w:ins>
          </w:p>
        </w:tc>
        <w:tc>
          <w:tcPr>
            <w:tcW w:w="578" w:type="pct"/>
            <w:vAlign w:val="center"/>
          </w:tcPr>
          <w:p w14:paraId="0EACF89E" w14:textId="77777777" w:rsidR="00520CD3" w:rsidRDefault="00520CD3" w:rsidP="008D405A">
            <w:pPr>
              <w:pStyle w:val="TAL"/>
              <w:jc w:val="center"/>
              <w:rPr>
                <w:ins w:id="9600" w:author="4561" w:date="2022-09-14T15:24:00Z"/>
                <w:lang w:eastAsia="zh-CN"/>
              </w:rPr>
            </w:pPr>
            <w:ins w:id="9601" w:author="4561" w:date="2022-09-14T15:24:00Z">
              <w:r>
                <w:rPr>
                  <w:rFonts w:cs="Arial" w:hint="eastAsia"/>
                  <w:iCs/>
                  <w:szCs w:val="18"/>
                  <w:lang w:eastAsia="zh-CN"/>
                </w:rPr>
                <w:t>O</w:t>
              </w:r>
              <w:r>
                <w:rPr>
                  <w:rFonts w:cs="Arial"/>
                  <w:iCs/>
                  <w:szCs w:val="18"/>
                  <w:lang w:eastAsia="zh-CN"/>
                </w:rPr>
                <w:t>FF</w:t>
              </w:r>
            </w:ins>
          </w:p>
        </w:tc>
        <w:tc>
          <w:tcPr>
            <w:tcW w:w="578" w:type="pct"/>
            <w:vAlign w:val="center"/>
          </w:tcPr>
          <w:p w14:paraId="1CCA8205" w14:textId="77777777" w:rsidR="00520CD3" w:rsidRDefault="00520CD3" w:rsidP="008D405A">
            <w:pPr>
              <w:pStyle w:val="TAL"/>
              <w:jc w:val="center"/>
              <w:rPr>
                <w:ins w:id="9602" w:author="4561" w:date="2022-09-14T15:24:00Z"/>
                <w:lang w:eastAsia="zh-CN"/>
              </w:rPr>
            </w:pPr>
            <w:ins w:id="9603" w:author="4561" w:date="2022-09-14T15:24:00Z">
              <w:r>
                <w:rPr>
                  <w:rFonts w:cs="Arial" w:hint="eastAsia"/>
                  <w:iCs/>
                  <w:szCs w:val="18"/>
                  <w:lang w:eastAsia="zh-CN"/>
                </w:rPr>
                <w:t>O</w:t>
              </w:r>
              <w:r>
                <w:rPr>
                  <w:rFonts w:cs="Arial"/>
                  <w:iCs/>
                  <w:szCs w:val="18"/>
                  <w:lang w:eastAsia="zh-CN"/>
                </w:rPr>
                <w:t>FF</w:t>
              </w:r>
            </w:ins>
          </w:p>
        </w:tc>
        <w:tc>
          <w:tcPr>
            <w:tcW w:w="972" w:type="pct"/>
            <w:vMerge w:val="restart"/>
          </w:tcPr>
          <w:p w14:paraId="1FEAAB45" w14:textId="77777777" w:rsidR="00520CD3" w:rsidRPr="006F06C2" w:rsidRDefault="00520CD3" w:rsidP="008D405A">
            <w:pPr>
              <w:pStyle w:val="TAL"/>
              <w:rPr>
                <w:ins w:id="9604" w:author="4561" w:date="2022-09-14T15:24:00Z"/>
              </w:rPr>
            </w:pPr>
            <w:ins w:id="9605" w:author="4561" w:date="2022-09-14T15:24:00Z">
              <w:r>
                <w:rPr>
                  <w:lang w:eastAsia="zh-CN"/>
                </w:rPr>
                <w:t>Priority of GNSS is lower than priority of NR-SS-UE 2 when gNB has the highest priority</w:t>
              </w:r>
            </w:ins>
          </w:p>
        </w:tc>
      </w:tr>
      <w:tr w:rsidR="00520CD3" w:rsidRPr="006F06C2" w14:paraId="7E771B5C" w14:textId="77777777" w:rsidTr="008D405A">
        <w:trPr>
          <w:jc w:val="center"/>
          <w:ins w:id="9606" w:author="4561" w:date="2022-09-14T15:24:00Z"/>
        </w:trPr>
        <w:tc>
          <w:tcPr>
            <w:tcW w:w="222" w:type="pct"/>
            <w:vMerge/>
            <w:vAlign w:val="center"/>
          </w:tcPr>
          <w:p w14:paraId="478ED0B6" w14:textId="77777777" w:rsidR="00520CD3" w:rsidRPr="006F06C2" w:rsidRDefault="00520CD3" w:rsidP="008D405A">
            <w:pPr>
              <w:pStyle w:val="TAC"/>
              <w:rPr>
                <w:ins w:id="9607" w:author="4561" w:date="2022-09-14T15:24:00Z"/>
                <w:lang w:eastAsia="zh-CN"/>
              </w:rPr>
            </w:pPr>
          </w:p>
        </w:tc>
        <w:tc>
          <w:tcPr>
            <w:tcW w:w="585" w:type="pct"/>
            <w:tcBorders>
              <w:top w:val="single" w:sz="4" w:space="0" w:color="auto"/>
              <w:bottom w:val="single" w:sz="4" w:space="0" w:color="auto"/>
            </w:tcBorders>
            <w:vAlign w:val="center"/>
          </w:tcPr>
          <w:p w14:paraId="4CE9C097" w14:textId="77777777" w:rsidR="00520CD3" w:rsidRPr="00C203DE" w:rsidRDefault="00520CD3" w:rsidP="008D405A">
            <w:pPr>
              <w:pStyle w:val="TAL"/>
              <w:rPr>
                <w:ins w:id="9608" w:author="4561" w:date="2022-09-14T15:24:00Z"/>
              </w:rPr>
            </w:pPr>
            <w:ins w:id="9609" w:author="4561" w:date="2022-09-14T15:24:00Z">
              <w:r w:rsidRPr="00C203DE">
                <w:t>EPRE ratio of S-SSS</w:t>
              </w:r>
              <w:r>
                <w:t xml:space="preserve"> to </w:t>
              </w:r>
              <w:r w:rsidRPr="00C203DE">
                <w:t>NR-SS-UE power</w:t>
              </w:r>
            </w:ins>
          </w:p>
        </w:tc>
        <w:tc>
          <w:tcPr>
            <w:tcW w:w="331" w:type="pct"/>
            <w:tcBorders>
              <w:top w:val="single" w:sz="4" w:space="0" w:color="auto"/>
              <w:bottom w:val="single" w:sz="4" w:space="0" w:color="auto"/>
            </w:tcBorders>
            <w:vAlign w:val="center"/>
          </w:tcPr>
          <w:p w14:paraId="3E8E3EF7" w14:textId="77777777" w:rsidR="00520CD3" w:rsidRDefault="00520CD3" w:rsidP="008D405A">
            <w:pPr>
              <w:pStyle w:val="TAC"/>
              <w:rPr>
                <w:ins w:id="9610" w:author="4561" w:date="2022-09-14T15:24:00Z"/>
                <w:lang w:eastAsia="zh-CN"/>
              </w:rPr>
            </w:pPr>
            <w:ins w:id="9611" w:author="4561" w:date="2022-09-14T15:24:00Z">
              <w:r>
                <w:rPr>
                  <w:rFonts w:hint="eastAsia"/>
                  <w:lang w:eastAsia="zh-CN"/>
                </w:rPr>
                <w:t>d</w:t>
              </w:r>
              <w:r>
                <w:rPr>
                  <w:lang w:eastAsia="zh-CN"/>
                </w:rPr>
                <w:t>B</w:t>
              </w:r>
            </w:ins>
          </w:p>
        </w:tc>
        <w:tc>
          <w:tcPr>
            <w:tcW w:w="578" w:type="pct"/>
            <w:tcBorders>
              <w:top w:val="single" w:sz="4" w:space="0" w:color="auto"/>
              <w:bottom w:val="single" w:sz="4" w:space="0" w:color="auto"/>
            </w:tcBorders>
            <w:vAlign w:val="center"/>
          </w:tcPr>
          <w:p w14:paraId="721268F6" w14:textId="77777777" w:rsidR="00520CD3" w:rsidRDefault="00520CD3" w:rsidP="008D405A">
            <w:pPr>
              <w:pStyle w:val="TAC"/>
              <w:rPr>
                <w:ins w:id="9612" w:author="4561" w:date="2022-09-14T15:24:00Z"/>
                <w:lang w:eastAsia="zh-CN"/>
              </w:rPr>
            </w:pPr>
            <w:ins w:id="9613" w:author="4561" w:date="2022-09-14T15:24:00Z">
              <w:r>
                <w:rPr>
                  <w:lang w:eastAsia="zh-CN"/>
                </w:rPr>
                <w:t>-</w:t>
              </w:r>
            </w:ins>
          </w:p>
        </w:tc>
        <w:tc>
          <w:tcPr>
            <w:tcW w:w="578" w:type="pct"/>
            <w:tcBorders>
              <w:top w:val="single" w:sz="4" w:space="0" w:color="auto"/>
              <w:bottom w:val="single" w:sz="4" w:space="0" w:color="auto"/>
            </w:tcBorders>
            <w:vAlign w:val="center"/>
          </w:tcPr>
          <w:p w14:paraId="4751A066" w14:textId="77777777" w:rsidR="00520CD3" w:rsidRDefault="00520CD3" w:rsidP="008D405A">
            <w:pPr>
              <w:pStyle w:val="TAC"/>
              <w:rPr>
                <w:ins w:id="9614" w:author="4561" w:date="2022-09-14T15:24:00Z"/>
                <w:lang w:eastAsia="zh-CN"/>
              </w:rPr>
            </w:pPr>
            <w:ins w:id="9615" w:author="4561" w:date="2022-09-14T15:24:00Z">
              <w:r>
                <w:rPr>
                  <w:lang w:eastAsia="zh-CN"/>
                </w:rPr>
                <w:t>0</w:t>
              </w:r>
            </w:ins>
          </w:p>
        </w:tc>
        <w:tc>
          <w:tcPr>
            <w:tcW w:w="578" w:type="pct"/>
            <w:tcBorders>
              <w:top w:val="single" w:sz="4" w:space="0" w:color="auto"/>
              <w:bottom w:val="single" w:sz="4" w:space="0" w:color="auto"/>
            </w:tcBorders>
            <w:vAlign w:val="center"/>
          </w:tcPr>
          <w:p w14:paraId="21834CC9" w14:textId="77777777" w:rsidR="00520CD3" w:rsidRDefault="00520CD3" w:rsidP="008D405A">
            <w:pPr>
              <w:pStyle w:val="TAL"/>
              <w:jc w:val="center"/>
              <w:rPr>
                <w:ins w:id="9616" w:author="4561" w:date="2022-09-14T15:24:00Z"/>
                <w:lang w:eastAsia="zh-CN"/>
              </w:rPr>
            </w:pPr>
            <w:ins w:id="9617" w:author="4561" w:date="2022-09-14T15:24:00Z">
              <w:r>
                <w:rPr>
                  <w:lang w:eastAsia="zh-CN"/>
                </w:rPr>
                <w:t>-</w:t>
              </w:r>
            </w:ins>
          </w:p>
        </w:tc>
        <w:tc>
          <w:tcPr>
            <w:tcW w:w="578" w:type="pct"/>
            <w:vAlign w:val="center"/>
          </w:tcPr>
          <w:p w14:paraId="45258BCB" w14:textId="77777777" w:rsidR="00520CD3" w:rsidRDefault="00520CD3" w:rsidP="008D405A">
            <w:pPr>
              <w:pStyle w:val="TAL"/>
              <w:jc w:val="center"/>
              <w:rPr>
                <w:ins w:id="9618" w:author="4561" w:date="2022-09-14T15:24:00Z"/>
                <w:lang w:eastAsia="zh-CN"/>
              </w:rPr>
            </w:pPr>
            <w:ins w:id="9619" w:author="4561" w:date="2022-09-14T15:24:00Z">
              <w:r>
                <w:rPr>
                  <w:rFonts w:hint="eastAsia"/>
                  <w:lang w:eastAsia="zh-CN"/>
                </w:rPr>
                <w:t>-</w:t>
              </w:r>
            </w:ins>
          </w:p>
        </w:tc>
        <w:tc>
          <w:tcPr>
            <w:tcW w:w="578" w:type="pct"/>
            <w:vAlign w:val="center"/>
          </w:tcPr>
          <w:p w14:paraId="4C70BD3E" w14:textId="77777777" w:rsidR="00520CD3" w:rsidRDefault="00520CD3" w:rsidP="008D405A">
            <w:pPr>
              <w:pStyle w:val="TAL"/>
              <w:jc w:val="center"/>
              <w:rPr>
                <w:ins w:id="9620" w:author="4561" w:date="2022-09-14T15:24:00Z"/>
                <w:lang w:eastAsia="zh-CN"/>
              </w:rPr>
            </w:pPr>
            <w:ins w:id="9621" w:author="4561" w:date="2022-09-14T15:24:00Z">
              <w:r>
                <w:rPr>
                  <w:rFonts w:hint="eastAsia"/>
                  <w:lang w:eastAsia="zh-CN"/>
                </w:rPr>
                <w:t>-</w:t>
              </w:r>
            </w:ins>
          </w:p>
        </w:tc>
        <w:tc>
          <w:tcPr>
            <w:tcW w:w="972" w:type="pct"/>
            <w:vMerge/>
          </w:tcPr>
          <w:p w14:paraId="1C18CCD7" w14:textId="77777777" w:rsidR="00520CD3" w:rsidRPr="006F06C2" w:rsidRDefault="00520CD3" w:rsidP="008D405A">
            <w:pPr>
              <w:pStyle w:val="TAL"/>
              <w:rPr>
                <w:ins w:id="9622" w:author="4561" w:date="2022-09-14T15:24:00Z"/>
              </w:rPr>
            </w:pPr>
          </w:p>
        </w:tc>
      </w:tr>
      <w:tr w:rsidR="00520CD3" w:rsidRPr="006F06C2" w14:paraId="56A9DFC0" w14:textId="77777777" w:rsidTr="008D405A">
        <w:trPr>
          <w:jc w:val="center"/>
          <w:ins w:id="9623" w:author="4561" w:date="2022-09-14T15:24:00Z"/>
        </w:trPr>
        <w:tc>
          <w:tcPr>
            <w:tcW w:w="222" w:type="pct"/>
            <w:vMerge w:val="restart"/>
            <w:vAlign w:val="center"/>
          </w:tcPr>
          <w:p w14:paraId="3A618EA9" w14:textId="77777777" w:rsidR="00520CD3" w:rsidRPr="006F06C2" w:rsidRDefault="00520CD3" w:rsidP="008D405A">
            <w:pPr>
              <w:pStyle w:val="TAC"/>
              <w:rPr>
                <w:ins w:id="9624" w:author="4561" w:date="2022-09-14T15:24:00Z"/>
                <w:lang w:eastAsia="zh-CN"/>
              </w:rPr>
            </w:pPr>
            <w:ins w:id="9625" w:author="4561" w:date="2022-09-14T15:24:00Z">
              <w:r>
                <w:rPr>
                  <w:rFonts w:hint="eastAsia"/>
                  <w:lang w:eastAsia="zh-CN"/>
                </w:rPr>
                <w:t>T</w:t>
              </w:r>
              <w:r>
                <w:rPr>
                  <w:lang w:eastAsia="zh-CN"/>
                </w:rPr>
                <w:t>6</w:t>
              </w:r>
            </w:ins>
          </w:p>
        </w:tc>
        <w:tc>
          <w:tcPr>
            <w:tcW w:w="585" w:type="pct"/>
            <w:tcBorders>
              <w:top w:val="single" w:sz="4" w:space="0" w:color="auto"/>
              <w:bottom w:val="single" w:sz="4" w:space="0" w:color="auto"/>
            </w:tcBorders>
            <w:vAlign w:val="center"/>
          </w:tcPr>
          <w:p w14:paraId="4BAAB526" w14:textId="77777777" w:rsidR="00520CD3" w:rsidRPr="00C203DE" w:rsidRDefault="00520CD3" w:rsidP="008D405A">
            <w:pPr>
              <w:pStyle w:val="TAL"/>
              <w:rPr>
                <w:ins w:id="9626" w:author="4561" w:date="2022-09-14T15:24:00Z"/>
              </w:rPr>
            </w:pPr>
            <w:ins w:id="9627" w:author="4561" w:date="2022-09-14T15:24:00Z">
              <w:r w:rsidRPr="00C203DE">
                <w:t>NR-SS-UE power</w:t>
              </w:r>
            </w:ins>
          </w:p>
        </w:tc>
        <w:tc>
          <w:tcPr>
            <w:tcW w:w="331" w:type="pct"/>
            <w:tcBorders>
              <w:top w:val="single" w:sz="4" w:space="0" w:color="auto"/>
              <w:bottom w:val="single" w:sz="4" w:space="0" w:color="auto"/>
            </w:tcBorders>
            <w:vAlign w:val="center"/>
          </w:tcPr>
          <w:p w14:paraId="6EF43EC8" w14:textId="77777777" w:rsidR="00520CD3" w:rsidRPr="006F06C2" w:rsidRDefault="00520CD3" w:rsidP="008D405A">
            <w:pPr>
              <w:pStyle w:val="TAC"/>
              <w:rPr>
                <w:ins w:id="9628" w:author="4561" w:date="2022-09-14T15:24:00Z"/>
              </w:rPr>
            </w:pPr>
            <w:ins w:id="9629" w:author="4561" w:date="2022-09-14T15:24:00Z">
              <w:r w:rsidRPr="006F06C2">
                <w:t>dBm/</w:t>
              </w:r>
            </w:ins>
          </w:p>
          <w:p w14:paraId="2B195F8A" w14:textId="77777777" w:rsidR="00520CD3" w:rsidRDefault="00520CD3" w:rsidP="008D405A">
            <w:pPr>
              <w:pStyle w:val="TAC"/>
              <w:rPr>
                <w:ins w:id="9630" w:author="4561" w:date="2022-09-14T15:24:00Z"/>
                <w:lang w:eastAsia="zh-CN"/>
              </w:rPr>
            </w:pPr>
            <w:ins w:id="9631" w:author="4561" w:date="2022-09-14T15:24:00Z">
              <w:r w:rsidRPr="006F06C2">
                <w:t>SCS</w:t>
              </w:r>
            </w:ins>
          </w:p>
        </w:tc>
        <w:tc>
          <w:tcPr>
            <w:tcW w:w="578" w:type="pct"/>
            <w:tcBorders>
              <w:top w:val="single" w:sz="4" w:space="0" w:color="auto"/>
              <w:bottom w:val="single" w:sz="4" w:space="0" w:color="auto"/>
            </w:tcBorders>
            <w:vAlign w:val="center"/>
          </w:tcPr>
          <w:p w14:paraId="077305BB" w14:textId="77777777" w:rsidR="00520CD3" w:rsidRDefault="00520CD3" w:rsidP="008D405A">
            <w:pPr>
              <w:pStyle w:val="TAC"/>
              <w:rPr>
                <w:ins w:id="9632" w:author="4561" w:date="2022-09-14T15:24:00Z"/>
                <w:lang w:eastAsia="zh-CN"/>
              </w:rPr>
            </w:pPr>
            <w:ins w:id="9633" w:author="4561" w:date="2022-09-14T15:24:00Z">
              <w:r>
                <w:rPr>
                  <w:rFonts w:hint="eastAsia"/>
                  <w:lang w:eastAsia="zh-CN"/>
                </w:rPr>
                <w:t>OFF</w:t>
              </w:r>
            </w:ins>
          </w:p>
        </w:tc>
        <w:tc>
          <w:tcPr>
            <w:tcW w:w="578" w:type="pct"/>
            <w:tcBorders>
              <w:top w:val="single" w:sz="4" w:space="0" w:color="auto"/>
              <w:bottom w:val="single" w:sz="4" w:space="0" w:color="auto"/>
            </w:tcBorders>
            <w:vAlign w:val="center"/>
          </w:tcPr>
          <w:p w14:paraId="62AF8D2E" w14:textId="77777777" w:rsidR="00520CD3" w:rsidRDefault="00520CD3" w:rsidP="008D405A">
            <w:pPr>
              <w:pStyle w:val="TAC"/>
              <w:rPr>
                <w:ins w:id="9634" w:author="4561" w:date="2022-09-14T15:24:00Z"/>
                <w:lang w:eastAsia="zh-CN"/>
              </w:rPr>
            </w:pPr>
            <w:ins w:id="9635" w:author="4561" w:date="2022-09-14T15:24:00Z">
              <w:r>
                <w:rPr>
                  <w:lang w:eastAsia="zh-CN"/>
                </w:rPr>
                <w:t>OFF</w:t>
              </w:r>
            </w:ins>
          </w:p>
        </w:tc>
        <w:tc>
          <w:tcPr>
            <w:tcW w:w="578" w:type="pct"/>
            <w:tcBorders>
              <w:top w:val="single" w:sz="4" w:space="0" w:color="auto"/>
              <w:bottom w:val="single" w:sz="4" w:space="0" w:color="auto"/>
            </w:tcBorders>
            <w:vAlign w:val="center"/>
          </w:tcPr>
          <w:p w14:paraId="03C80B09" w14:textId="77777777" w:rsidR="00520CD3" w:rsidRDefault="00520CD3" w:rsidP="008D405A">
            <w:pPr>
              <w:pStyle w:val="TAL"/>
              <w:jc w:val="center"/>
              <w:rPr>
                <w:ins w:id="9636" w:author="4561" w:date="2022-09-14T15:24:00Z"/>
                <w:lang w:eastAsia="zh-CN"/>
              </w:rPr>
            </w:pPr>
            <w:ins w:id="9637" w:author="4561" w:date="2022-09-14T15:24:00Z">
              <w:r>
                <w:rPr>
                  <w:rFonts w:hint="eastAsia"/>
                  <w:lang w:eastAsia="zh-CN"/>
                </w:rPr>
                <w:t>O</w:t>
              </w:r>
              <w:r>
                <w:rPr>
                  <w:lang w:eastAsia="zh-CN"/>
                </w:rPr>
                <w:t>FF</w:t>
              </w:r>
            </w:ins>
          </w:p>
        </w:tc>
        <w:tc>
          <w:tcPr>
            <w:tcW w:w="578" w:type="pct"/>
            <w:vAlign w:val="center"/>
          </w:tcPr>
          <w:p w14:paraId="2C5C0C45" w14:textId="77777777" w:rsidR="00520CD3" w:rsidRDefault="00520CD3" w:rsidP="008D405A">
            <w:pPr>
              <w:pStyle w:val="TAL"/>
              <w:jc w:val="center"/>
              <w:rPr>
                <w:ins w:id="9638" w:author="4561" w:date="2022-09-14T15:24:00Z"/>
                <w:lang w:eastAsia="zh-CN"/>
              </w:rPr>
            </w:pPr>
            <w:ins w:id="9639" w:author="4561" w:date="2022-09-14T15:24:00Z">
              <w:r>
                <w:rPr>
                  <w:rFonts w:cs="Arial"/>
                  <w:iCs/>
                  <w:szCs w:val="18"/>
                  <w:lang w:eastAsia="zh-CN"/>
                </w:rPr>
                <w:t>-85</w:t>
              </w:r>
            </w:ins>
          </w:p>
        </w:tc>
        <w:tc>
          <w:tcPr>
            <w:tcW w:w="578" w:type="pct"/>
            <w:vAlign w:val="center"/>
          </w:tcPr>
          <w:p w14:paraId="624F8F27" w14:textId="77777777" w:rsidR="00520CD3" w:rsidRDefault="00520CD3" w:rsidP="008D405A">
            <w:pPr>
              <w:pStyle w:val="TAL"/>
              <w:jc w:val="center"/>
              <w:rPr>
                <w:ins w:id="9640" w:author="4561" w:date="2022-09-14T15:24:00Z"/>
                <w:lang w:eastAsia="zh-CN"/>
              </w:rPr>
            </w:pPr>
            <w:ins w:id="9641" w:author="4561" w:date="2022-09-14T15:24:00Z">
              <w:r>
                <w:rPr>
                  <w:rFonts w:cs="Arial"/>
                  <w:iCs/>
                  <w:szCs w:val="18"/>
                  <w:lang w:eastAsia="zh-CN"/>
                </w:rPr>
                <w:t>-85</w:t>
              </w:r>
            </w:ins>
          </w:p>
        </w:tc>
        <w:tc>
          <w:tcPr>
            <w:tcW w:w="972" w:type="pct"/>
            <w:vMerge w:val="restart"/>
          </w:tcPr>
          <w:p w14:paraId="2133AE13" w14:textId="77777777" w:rsidR="00520CD3" w:rsidRPr="006F06C2" w:rsidRDefault="00520CD3" w:rsidP="008D405A">
            <w:pPr>
              <w:pStyle w:val="TAL"/>
              <w:rPr>
                <w:ins w:id="9642" w:author="4561" w:date="2022-09-14T15:24:00Z"/>
              </w:rPr>
            </w:pPr>
            <w:ins w:id="9643" w:author="4561" w:date="2022-09-14T15:24:00Z">
              <w:r>
                <w:rPr>
                  <w:lang w:eastAsia="zh-CN"/>
                </w:rPr>
                <w:t>Priority of NR-SS-UE 5 is lower than priority of NR-SS-UE 4</w:t>
              </w:r>
            </w:ins>
          </w:p>
        </w:tc>
      </w:tr>
      <w:tr w:rsidR="00520CD3" w:rsidRPr="006F06C2" w14:paraId="1B64A4F0" w14:textId="77777777" w:rsidTr="008D405A">
        <w:trPr>
          <w:jc w:val="center"/>
          <w:ins w:id="9644" w:author="4561" w:date="2022-09-14T15:24:00Z"/>
        </w:trPr>
        <w:tc>
          <w:tcPr>
            <w:tcW w:w="222" w:type="pct"/>
            <w:vMerge/>
            <w:vAlign w:val="center"/>
          </w:tcPr>
          <w:p w14:paraId="4DF9A237" w14:textId="77777777" w:rsidR="00520CD3" w:rsidRPr="006F06C2" w:rsidRDefault="00520CD3" w:rsidP="008D405A">
            <w:pPr>
              <w:pStyle w:val="TAC"/>
              <w:rPr>
                <w:ins w:id="9645" w:author="4561" w:date="2022-09-14T15:24:00Z"/>
                <w:lang w:eastAsia="zh-CN"/>
              </w:rPr>
            </w:pPr>
          </w:p>
        </w:tc>
        <w:tc>
          <w:tcPr>
            <w:tcW w:w="585" w:type="pct"/>
            <w:tcBorders>
              <w:top w:val="single" w:sz="4" w:space="0" w:color="auto"/>
              <w:bottom w:val="single" w:sz="4" w:space="0" w:color="auto"/>
            </w:tcBorders>
            <w:vAlign w:val="center"/>
          </w:tcPr>
          <w:p w14:paraId="7CD0ED2C" w14:textId="77777777" w:rsidR="00520CD3" w:rsidRPr="00C203DE" w:rsidRDefault="00520CD3" w:rsidP="008D405A">
            <w:pPr>
              <w:pStyle w:val="TAL"/>
              <w:rPr>
                <w:ins w:id="9646" w:author="4561" w:date="2022-09-14T15:24:00Z"/>
              </w:rPr>
            </w:pPr>
            <w:ins w:id="9647" w:author="4561" w:date="2022-09-14T15:24:00Z">
              <w:r w:rsidRPr="00C203DE">
                <w:t>EPRE ratio of S-SSS</w:t>
              </w:r>
              <w:r>
                <w:t xml:space="preserve"> to </w:t>
              </w:r>
              <w:r w:rsidRPr="00C203DE">
                <w:t>NR-SS-UE power</w:t>
              </w:r>
            </w:ins>
          </w:p>
        </w:tc>
        <w:tc>
          <w:tcPr>
            <w:tcW w:w="331" w:type="pct"/>
            <w:tcBorders>
              <w:top w:val="single" w:sz="4" w:space="0" w:color="auto"/>
              <w:bottom w:val="single" w:sz="4" w:space="0" w:color="auto"/>
            </w:tcBorders>
            <w:vAlign w:val="center"/>
          </w:tcPr>
          <w:p w14:paraId="76279EFA" w14:textId="77777777" w:rsidR="00520CD3" w:rsidRDefault="00520CD3" w:rsidP="008D405A">
            <w:pPr>
              <w:pStyle w:val="TAC"/>
              <w:rPr>
                <w:ins w:id="9648" w:author="4561" w:date="2022-09-14T15:24:00Z"/>
                <w:lang w:eastAsia="zh-CN"/>
              </w:rPr>
            </w:pPr>
            <w:ins w:id="9649" w:author="4561" w:date="2022-09-14T15:24:00Z">
              <w:r>
                <w:rPr>
                  <w:rFonts w:hint="eastAsia"/>
                  <w:lang w:eastAsia="zh-CN"/>
                </w:rPr>
                <w:t>d</w:t>
              </w:r>
              <w:r>
                <w:rPr>
                  <w:lang w:eastAsia="zh-CN"/>
                </w:rPr>
                <w:t>B</w:t>
              </w:r>
            </w:ins>
          </w:p>
        </w:tc>
        <w:tc>
          <w:tcPr>
            <w:tcW w:w="578" w:type="pct"/>
            <w:tcBorders>
              <w:top w:val="single" w:sz="4" w:space="0" w:color="auto"/>
              <w:bottom w:val="single" w:sz="4" w:space="0" w:color="auto"/>
            </w:tcBorders>
            <w:vAlign w:val="center"/>
          </w:tcPr>
          <w:p w14:paraId="690ACF89" w14:textId="77777777" w:rsidR="00520CD3" w:rsidRDefault="00520CD3" w:rsidP="008D405A">
            <w:pPr>
              <w:pStyle w:val="TAC"/>
              <w:rPr>
                <w:ins w:id="9650" w:author="4561" w:date="2022-09-14T15:24:00Z"/>
                <w:lang w:eastAsia="zh-CN"/>
              </w:rPr>
            </w:pPr>
            <w:ins w:id="9651" w:author="4561" w:date="2022-09-14T15:24:00Z">
              <w:r>
                <w:rPr>
                  <w:lang w:eastAsia="zh-CN"/>
                </w:rPr>
                <w:t>-</w:t>
              </w:r>
            </w:ins>
          </w:p>
        </w:tc>
        <w:tc>
          <w:tcPr>
            <w:tcW w:w="578" w:type="pct"/>
            <w:tcBorders>
              <w:top w:val="single" w:sz="4" w:space="0" w:color="auto"/>
              <w:bottom w:val="single" w:sz="4" w:space="0" w:color="auto"/>
            </w:tcBorders>
            <w:vAlign w:val="center"/>
          </w:tcPr>
          <w:p w14:paraId="5EC89834" w14:textId="77777777" w:rsidR="00520CD3" w:rsidRDefault="00520CD3" w:rsidP="008D405A">
            <w:pPr>
              <w:pStyle w:val="TAC"/>
              <w:rPr>
                <w:ins w:id="9652" w:author="4561" w:date="2022-09-14T15:24:00Z"/>
                <w:lang w:eastAsia="zh-CN"/>
              </w:rPr>
            </w:pPr>
            <w:ins w:id="9653" w:author="4561" w:date="2022-09-14T15:24:00Z">
              <w:r>
                <w:rPr>
                  <w:lang w:eastAsia="zh-CN"/>
                </w:rPr>
                <w:t>-</w:t>
              </w:r>
            </w:ins>
          </w:p>
        </w:tc>
        <w:tc>
          <w:tcPr>
            <w:tcW w:w="578" w:type="pct"/>
            <w:tcBorders>
              <w:top w:val="single" w:sz="4" w:space="0" w:color="auto"/>
              <w:bottom w:val="single" w:sz="4" w:space="0" w:color="auto"/>
            </w:tcBorders>
            <w:vAlign w:val="center"/>
          </w:tcPr>
          <w:p w14:paraId="5083F023" w14:textId="77777777" w:rsidR="00520CD3" w:rsidRDefault="00520CD3" w:rsidP="008D405A">
            <w:pPr>
              <w:pStyle w:val="TAL"/>
              <w:jc w:val="center"/>
              <w:rPr>
                <w:ins w:id="9654" w:author="4561" w:date="2022-09-14T15:24:00Z"/>
                <w:lang w:eastAsia="zh-CN"/>
              </w:rPr>
            </w:pPr>
            <w:ins w:id="9655" w:author="4561" w:date="2022-09-14T15:24:00Z">
              <w:r>
                <w:rPr>
                  <w:lang w:eastAsia="zh-CN"/>
                </w:rPr>
                <w:t>-</w:t>
              </w:r>
            </w:ins>
          </w:p>
        </w:tc>
        <w:tc>
          <w:tcPr>
            <w:tcW w:w="578" w:type="pct"/>
            <w:vAlign w:val="center"/>
          </w:tcPr>
          <w:p w14:paraId="70A0421B" w14:textId="77777777" w:rsidR="00520CD3" w:rsidRDefault="00520CD3" w:rsidP="008D405A">
            <w:pPr>
              <w:pStyle w:val="TAL"/>
              <w:jc w:val="center"/>
              <w:rPr>
                <w:ins w:id="9656" w:author="4561" w:date="2022-09-14T15:24:00Z"/>
                <w:lang w:eastAsia="zh-CN"/>
              </w:rPr>
            </w:pPr>
            <w:ins w:id="9657" w:author="4561" w:date="2022-09-14T15:24:00Z">
              <w:r>
                <w:rPr>
                  <w:lang w:eastAsia="zh-CN"/>
                </w:rPr>
                <w:t>0</w:t>
              </w:r>
            </w:ins>
          </w:p>
        </w:tc>
        <w:tc>
          <w:tcPr>
            <w:tcW w:w="578" w:type="pct"/>
            <w:vAlign w:val="center"/>
          </w:tcPr>
          <w:p w14:paraId="4F150C61" w14:textId="77777777" w:rsidR="00520CD3" w:rsidRDefault="00520CD3" w:rsidP="008D405A">
            <w:pPr>
              <w:pStyle w:val="TAL"/>
              <w:jc w:val="center"/>
              <w:rPr>
                <w:ins w:id="9658" w:author="4561" w:date="2022-09-14T15:24:00Z"/>
                <w:lang w:eastAsia="zh-CN"/>
              </w:rPr>
            </w:pPr>
            <w:ins w:id="9659" w:author="4561" w:date="2022-09-14T15:24:00Z">
              <w:r>
                <w:rPr>
                  <w:lang w:eastAsia="zh-CN"/>
                </w:rPr>
                <w:t>0</w:t>
              </w:r>
            </w:ins>
          </w:p>
        </w:tc>
        <w:tc>
          <w:tcPr>
            <w:tcW w:w="972" w:type="pct"/>
            <w:vMerge/>
          </w:tcPr>
          <w:p w14:paraId="7588C7C4" w14:textId="77777777" w:rsidR="00520CD3" w:rsidRPr="006F06C2" w:rsidRDefault="00520CD3" w:rsidP="008D405A">
            <w:pPr>
              <w:pStyle w:val="TAL"/>
              <w:rPr>
                <w:ins w:id="9660" w:author="4561" w:date="2022-09-14T15:24:00Z"/>
              </w:rPr>
            </w:pPr>
          </w:p>
        </w:tc>
      </w:tr>
      <w:tr w:rsidR="00520CD3" w:rsidRPr="006F06C2" w14:paraId="1348B9D5" w14:textId="77777777" w:rsidTr="008D405A">
        <w:trPr>
          <w:jc w:val="center"/>
          <w:ins w:id="9661" w:author="4561" w:date="2022-09-14T15:24:00Z"/>
        </w:trPr>
        <w:tc>
          <w:tcPr>
            <w:tcW w:w="222" w:type="pct"/>
            <w:vMerge w:val="restart"/>
            <w:vAlign w:val="center"/>
          </w:tcPr>
          <w:p w14:paraId="7F18530A" w14:textId="77777777" w:rsidR="00520CD3" w:rsidRPr="006F06C2" w:rsidRDefault="00520CD3" w:rsidP="008D405A">
            <w:pPr>
              <w:pStyle w:val="TAC"/>
              <w:rPr>
                <w:ins w:id="9662" w:author="4561" w:date="2022-09-14T15:24:00Z"/>
                <w:lang w:eastAsia="zh-CN"/>
              </w:rPr>
            </w:pPr>
            <w:ins w:id="9663" w:author="4561" w:date="2022-09-14T15:24:00Z">
              <w:r>
                <w:rPr>
                  <w:rFonts w:hint="eastAsia"/>
                  <w:lang w:eastAsia="zh-CN"/>
                </w:rPr>
                <w:t>T</w:t>
              </w:r>
              <w:r>
                <w:rPr>
                  <w:lang w:eastAsia="zh-CN"/>
                </w:rPr>
                <w:t>7</w:t>
              </w:r>
            </w:ins>
          </w:p>
        </w:tc>
        <w:tc>
          <w:tcPr>
            <w:tcW w:w="585" w:type="pct"/>
            <w:tcBorders>
              <w:top w:val="single" w:sz="4" w:space="0" w:color="auto"/>
              <w:bottom w:val="single" w:sz="4" w:space="0" w:color="auto"/>
            </w:tcBorders>
            <w:vAlign w:val="center"/>
          </w:tcPr>
          <w:p w14:paraId="6336AE40" w14:textId="77777777" w:rsidR="00520CD3" w:rsidRPr="00C203DE" w:rsidRDefault="00520CD3" w:rsidP="008D405A">
            <w:pPr>
              <w:pStyle w:val="TAL"/>
              <w:rPr>
                <w:ins w:id="9664" w:author="4561" w:date="2022-09-14T15:24:00Z"/>
              </w:rPr>
            </w:pPr>
            <w:ins w:id="9665" w:author="4561" w:date="2022-09-14T15:24:00Z">
              <w:r w:rsidRPr="00C203DE">
                <w:t>NR-SS-UE power</w:t>
              </w:r>
            </w:ins>
          </w:p>
        </w:tc>
        <w:tc>
          <w:tcPr>
            <w:tcW w:w="331" w:type="pct"/>
            <w:tcBorders>
              <w:top w:val="single" w:sz="4" w:space="0" w:color="auto"/>
              <w:bottom w:val="single" w:sz="4" w:space="0" w:color="auto"/>
            </w:tcBorders>
            <w:vAlign w:val="center"/>
          </w:tcPr>
          <w:p w14:paraId="43C7C4C3" w14:textId="77777777" w:rsidR="00520CD3" w:rsidRPr="006F06C2" w:rsidRDefault="00520CD3" w:rsidP="008D405A">
            <w:pPr>
              <w:pStyle w:val="TAC"/>
              <w:rPr>
                <w:ins w:id="9666" w:author="4561" w:date="2022-09-14T15:24:00Z"/>
              </w:rPr>
            </w:pPr>
            <w:ins w:id="9667" w:author="4561" w:date="2022-09-14T15:24:00Z">
              <w:r w:rsidRPr="006F06C2">
                <w:t>dBm/</w:t>
              </w:r>
            </w:ins>
          </w:p>
          <w:p w14:paraId="61D43BD0" w14:textId="77777777" w:rsidR="00520CD3" w:rsidRDefault="00520CD3" w:rsidP="008D405A">
            <w:pPr>
              <w:pStyle w:val="TAC"/>
              <w:rPr>
                <w:ins w:id="9668" w:author="4561" w:date="2022-09-14T15:24:00Z"/>
                <w:lang w:eastAsia="zh-CN"/>
              </w:rPr>
            </w:pPr>
            <w:ins w:id="9669" w:author="4561" w:date="2022-09-14T15:24:00Z">
              <w:r w:rsidRPr="006F06C2">
                <w:t>SCS</w:t>
              </w:r>
            </w:ins>
          </w:p>
        </w:tc>
        <w:tc>
          <w:tcPr>
            <w:tcW w:w="578" w:type="pct"/>
            <w:tcBorders>
              <w:top w:val="single" w:sz="4" w:space="0" w:color="auto"/>
              <w:bottom w:val="single" w:sz="4" w:space="0" w:color="auto"/>
            </w:tcBorders>
            <w:vAlign w:val="center"/>
          </w:tcPr>
          <w:p w14:paraId="260785A3" w14:textId="77777777" w:rsidR="00520CD3" w:rsidRDefault="00520CD3" w:rsidP="008D405A">
            <w:pPr>
              <w:pStyle w:val="TAC"/>
              <w:rPr>
                <w:ins w:id="9670" w:author="4561" w:date="2022-09-14T15:24:00Z"/>
                <w:lang w:eastAsia="zh-CN"/>
              </w:rPr>
            </w:pPr>
            <w:ins w:id="9671" w:author="4561" w:date="2022-09-14T15:24:00Z">
              <w:r>
                <w:rPr>
                  <w:rFonts w:hint="eastAsia"/>
                  <w:lang w:eastAsia="zh-CN"/>
                </w:rPr>
                <w:t>OFF</w:t>
              </w:r>
            </w:ins>
          </w:p>
        </w:tc>
        <w:tc>
          <w:tcPr>
            <w:tcW w:w="578" w:type="pct"/>
            <w:tcBorders>
              <w:top w:val="single" w:sz="4" w:space="0" w:color="auto"/>
              <w:bottom w:val="single" w:sz="4" w:space="0" w:color="auto"/>
            </w:tcBorders>
            <w:vAlign w:val="center"/>
          </w:tcPr>
          <w:p w14:paraId="099E8759" w14:textId="77777777" w:rsidR="00520CD3" w:rsidRDefault="00520CD3" w:rsidP="008D405A">
            <w:pPr>
              <w:pStyle w:val="TAC"/>
              <w:rPr>
                <w:ins w:id="9672" w:author="4561" w:date="2022-09-14T15:24:00Z"/>
                <w:lang w:eastAsia="zh-CN"/>
              </w:rPr>
            </w:pPr>
            <w:ins w:id="9673" w:author="4561" w:date="2022-09-14T15:24:00Z">
              <w:r>
                <w:rPr>
                  <w:lang w:eastAsia="zh-CN"/>
                </w:rPr>
                <w:t>OFF</w:t>
              </w:r>
            </w:ins>
          </w:p>
        </w:tc>
        <w:tc>
          <w:tcPr>
            <w:tcW w:w="578" w:type="pct"/>
            <w:tcBorders>
              <w:top w:val="single" w:sz="4" w:space="0" w:color="auto"/>
              <w:bottom w:val="single" w:sz="4" w:space="0" w:color="auto"/>
            </w:tcBorders>
            <w:vAlign w:val="center"/>
          </w:tcPr>
          <w:p w14:paraId="21BB1F9A" w14:textId="77777777" w:rsidR="00520CD3" w:rsidRDefault="00520CD3" w:rsidP="008D405A">
            <w:pPr>
              <w:pStyle w:val="TAL"/>
              <w:jc w:val="center"/>
              <w:rPr>
                <w:ins w:id="9674" w:author="4561" w:date="2022-09-14T15:24:00Z"/>
                <w:lang w:eastAsia="zh-CN"/>
              </w:rPr>
            </w:pPr>
            <w:ins w:id="9675" w:author="4561" w:date="2022-09-14T15:24:00Z">
              <w:r>
                <w:rPr>
                  <w:rFonts w:hint="eastAsia"/>
                  <w:lang w:eastAsia="zh-CN"/>
                </w:rPr>
                <w:t>O</w:t>
              </w:r>
              <w:r>
                <w:rPr>
                  <w:lang w:eastAsia="zh-CN"/>
                </w:rPr>
                <w:t>FF</w:t>
              </w:r>
            </w:ins>
          </w:p>
        </w:tc>
        <w:tc>
          <w:tcPr>
            <w:tcW w:w="578" w:type="pct"/>
            <w:vAlign w:val="center"/>
          </w:tcPr>
          <w:p w14:paraId="22B80840" w14:textId="77777777" w:rsidR="00520CD3" w:rsidRDefault="00520CD3" w:rsidP="008D405A">
            <w:pPr>
              <w:pStyle w:val="TAL"/>
              <w:jc w:val="center"/>
              <w:rPr>
                <w:ins w:id="9676" w:author="4561" w:date="2022-09-14T15:24:00Z"/>
                <w:lang w:eastAsia="zh-CN"/>
              </w:rPr>
            </w:pPr>
            <w:ins w:id="9677" w:author="4561" w:date="2022-09-14T15:24:00Z">
              <w:r>
                <w:rPr>
                  <w:rFonts w:cs="Arial" w:hint="eastAsia"/>
                  <w:iCs/>
                  <w:szCs w:val="18"/>
                  <w:lang w:eastAsia="zh-CN"/>
                </w:rPr>
                <w:t>O</w:t>
              </w:r>
              <w:r>
                <w:rPr>
                  <w:rFonts w:cs="Arial"/>
                  <w:iCs/>
                  <w:szCs w:val="18"/>
                  <w:lang w:eastAsia="zh-CN"/>
                </w:rPr>
                <w:t>FF</w:t>
              </w:r>
            </w:ins>
          </w:p>
        </w:tc>
        <w:tc>
          <w:tcPr>
            <w:tcW w:w="578" w:type="pct"/>
            <w:vAlign w:val="center"/>
          </w:tcPr>
          <w:p w14:paraId="092146A9" w14:textId="77777777" w:rsidR="00520CD3" w:rsidRDefault="00520CD3" w:rsidP="008D405A">
            <w:pPr>
              <w:pStyle w:val="TAL"/>
              <w:jc w:val="center"/>
              <w:rPr>
                <w:ins w:id="9678" w:author="4561" w:date="2022-09-14T15:24:00Z"/>
                <w:lang w:eastAsia="zh-CN"/>
              </w:rPr>
            </w:pPr>
            <w:ins w:id="9679" w:author="4561" w:date="2022-09-14T15:24:00Z">
              <w:r>
                <w:rPr>
                  <w:rFonts w:cs="Arial"/>
                  <w:iCs/>
                  <w:szCs w:val="18"/>
                  <w:lang w:eastAsia="zh-CN"/>
                </w:rPr>
                <w:t>-85</w:t>
              </w:r>
            </w:ins>
          </w:p>
        </w:tc>
        <w:tc>
          <w:tcPr>
            <w:tcW w:w="972" w:type="pct"/>
            <w:vMerge w:val="restart"/>
          </w:tcPr>
          <w:p w14:paraId="5CA078D7" w14:textId="77777777" w:rsidR="00520CD3" w:rsidRPr="006F06C2" w:rsidRDefault="00520CD3" w:rsidP="008D405A">
            <w:pPr>
              <w:pStyle w:val="TAL"/>
              <w:rPr>
                <w:ins w:id="9680" w:author="4561" w:date="2022-09-14T15:24:00Z"/>
              </w:rPr>
            </w:pPr>
            <w:ins w:id="9681" w:author="4561" w:date="2022-09-14T15:24:00Z">
              <w:r>
                <w:rPr>
                  <w:lang w:eastAsia="zh-CN"/>
                </w:rPr>
                <w:t>Priority of UE internal clock is lower than NR-SS-UE 5</w:t>
              </w:r>
            </w:ins>
          </w:p>
        </w:tc>
      </w:tr>
      <w:tr w:rsidR="00520CD3" w:rsidRPr="006F06C2" w14:paraId="2B856957" w14:textId="77777777" w:rsidTr="008D405A">
        <w:trPr>
          <w:jc w:val="center"/>
          <w:ins w:id="9682" w:author="4561" w:date="2022-09-14T15:24:00Z"/>
        </w:trPr>
        <w:tc>
          <w:tcPr>
            <w:tcW w:w="222" w:type="pct"/>
            <w:vMerge/>
            <w:tcBorders>
              <w:bottom w:val="single" w:sz="4" w:space="0" w:color="auto"/>
            </w:tcBorders>
            <w:vAlign w:val="center"/>
          </w:tcPr>
          <w:p w14:paraId="680DDF2B" w14:textId="77777777" w:rsidR="00520CD3" w:rsidRPr="006F06C2" w:rsidRDefault="00520CD3" w:rsidP="008D405A">
            <w:pPr>
              <w:pStyle w:val="TAC"/>
              <w:rPr>
                <w:ins w:id="9683" w:author="4561" w:date="2022-09-14T15:24:00Z"/>
                <w:lang w:eastAsia="zh-CN"/>
              </w:rPr>
            </w:pPr>
          </w:p>
        </w:tc>
        <w:tc>
          <w:tcPr>
            <w:tcW w:w="585" w:type="pct"/>
            <w:tcBorders>
              <w:top w:val="single" w:sz="4" w:space="0" w:color="auto"/>
              <w:bottom w:val="single" w:sz="4" w:space="0" w:color="auto"/>
            </w:tcBorders>
            <w:vAlign w:val="center"/>
          </w:tcPr>
          <w:p w14:paraId="773756B3" w14:textId="77777777" w:rsidR="00520CD3" w:rsidRPr="00C203DE" w:rsidRDefault="00520CD3" w:rsidP="008D405A">
            <w:pPr>
              <w:pStyle w:val="TAL"/>
              <w:rPr>
                <w:ins w:id="9684" w:author="4561" w:date="2022-09-14T15:24:00Z"/>
              </w:rPr>
            </w:pPr>
            <w:ins w:id="9685" w:author="4561" w:date="2022-09-14T15:24:00Z">
              <w:r w:rsidRPr="00C203DE">
                <w:t>EPRE ratio of S-SSS</w:t>
              </w:r>
              <w:r>
                <w:t xml:space="preserve"> to </w:t>
              </w:r>
              <w:r w:rsidRPr="00C203DE">
                <w:t>NR-SS-UE power</w:t>
              </w:r>
            </w:ins>
          </w:p>
        </w:tc>
        <w:tc>
          <w:tcPr>
            <w:tcW w:w="331" w:type="pct"/>
            <w:tcBorders>
              <w:top w:val="single" w:sz="4" w:space="0" w:color="auto"/>
              <w:bottom w:val="single" w:sz="4" w:space="0" w:color="auto"/>
            </w:tcBorders>
            <w:vAlign w:val="center"/>
          </w:tcPr>
          <w:p w14:paraId="21060851" w14:textId="77777777" w:rsidR="00520CD3" w:rsidRDefault="00520CD3" w:rsidP="008D405A">
            <w:pPr>
              <w:pStyle w:val="TAC"/>
              <w:rPr>
                <w:ins w:id="9686" w:author="4561" w:date="2022-09-14T15:24:00Z"/>
                <w:lang w:eastAsia="zh-CN"/>
              </w:rPr>
            </w:pPr>
            <w:ins w:id="9687" w:author="4561" w:date="2022-09-14T15:24:00Z">
              <w:r>
                <w:rPr>
                  <w:rFonts w:hint="eastAsia"/>
                  <w:lang w:eastAsia="zh-CN"/>
                </w:rPr>
                <w:t>d</w:t>
              </w:r>
              <w:r>
                <w:rPr>
                  <w:lang w:eastAsia="zh-CN"/>
                </w:rPr>
                <w:t>B</w:t>
              </w:r>
            </w:ins>
          </w:p>
        </w:tc>
        <w:tc>
          <w:tcPr>
            <w:tcW w:w="578" w:type="pct"/>
            <w:tcBorders>
              <w:top w:val="single" w:sz="4" w:space="0" w:color="auto"/>
              <w:bottom w:val="single" w:sz="4" w:space="0" w:color="auto"/>
            </w:tcBorders>
            <w:vAlign w:val="center"/>
          </w:tcPr>
          <w:p w14:paraId="7F79C57E" w14:textId="77777777" w:rsidR="00520CD3" w:rsidRDefault="00520CD3" w:rsidP="008D405A">
            <w:pPr>
              <w:pStyle w:val="TAC"/>
              <w:rPr>
                <w:ins w:id="9688" w:author="4561" w:date="2022-09-14T15:24:00Z"/>
                <w:lang w:eastAsia="zh-CN"/>
              </w:rPr>
            </w:pPr>
            <w:ins w:id="9689" w:author="4561" w:date="2022-09-14T15:24:00Z">
              <w:r>
                <w:rPr>
                  <w:lang w:eastAsia="zh-CN"/>
                </w:rPr>
                <w:t>-</w:t>
              </w:r>
            </w:ins>
          </w:p>
        </w:tc>
        <w:tc>
          <w:tcPr>
            <w:tcW w:w="578" w:type="pct"/>
            <w:tcBorders>
              <w:top w:val="single" w:sz="4" w:space="0" w:color="auto"/>
              <w:bottom w:val="single" w:sz="4" w:space="0" w:color="auto"/>
            </w:tcBorders>
            <w:vAlign w:val="center"/>
          </w:tcPr>
          <w:p w14:paraId="7D9A6A35" w14:textId="77777777" w:rsidR="00520CD3" w:rsidRDefault="00520CD3" w:rsidP="008D405A">
            <w:pPr>
              <w:pStyle w:val="TAC"/>
              <w:rPr>
                <w:ins w:id="9690" w:author="4561" w:date="2022-09-14T15:24:00Z"/>
                <w:lang w:eastAsia="zh-CN"/>
              </w:rPr>
            </w:pPr>
            <w:ins w:id="9691" w:author="4561" w:date="2022-09-14T15:24:00Z">
              <w:r>
                <w:rPr>
                  <w:lang w:eastAsia="zh-CN"/>
                </w:rPr>
                <w:t>-</w:t>
              </w:r>
            </w:ins>
          </w:p>
        </w:tc>
        <w:tc>
          <w:tcPr>
            <w:tcW w:w="578" w:type="pct"/>
            <w:tcBorders>
              <w:top w:val="single" w:sz="4" w:space="0" w:color="auto"/>
              <w:bottom w:val="single" w:sz="4" w:space="0" w:color="auto"/>
            </w:tcBorders>
            <w:vAlign w:val="center"/>
          </w:tcPr>
          <w:p w14:paraId="27E961C6" w14:textId="77777777" w:rsidR="00520CD3" w:rsidRDefault="00520CD3" w:rsidP="008D405A">
            <w:pPr>
              <w:pStyle w:val="TAL"/>
              <w:jc w:val="center"/>
              <w:rPr>
                <w:ins w:id="9692" w:author="4561" w:date="2022-09-14T15:24:00Z"/>
                <w:lang w:eastAsia="zh-CN"/>
              </w:rPr>
            </w:pPr>
            <w:ins w:id="9693" w:author="4561" w:date="2022-09-14T15:24:00Z">
              <w:r>
                <w:rPr>
                  <w:lang w:eastAsia="zh-CN"/>
                </w:rPr>
                <w:t>-</w:t>
              </w:r>
            </w:ins>
          </w:p>
        </w:tc>
        <w:tc>
          <w:tcPr>
            <w:tcW w:w="578" w:type="pct"/>
            <w:tcBorders>
              <w:bottom w:val="single" w:sz="4" w:space="0" w:color="auto"/>
            </w:tcBorders>
            <w:vAlign w:val="center"/>
          </w:tcPr>
          <w:p w14:paraId="3F58BFC6" w14:textId="77777777" w:rsidR="00520CD3" w:rsidRDefault="00520CD3" w:rsidP="008D405A">
            <w:pPr>
              <w:pStyle w:val="TAL"/>
              <w:jc w:val="center"/>
              <w:rPr>
                <w:ins w:id="9694" w:author="4561" w:date="2022-09-14T15:24:00Z"/>
                <w:lang w:eastAsia="zh-CN"/>
              </w:rPr>
            </w:pPr>
            <w:ins w:id="9695" w:author="4561" w:date="2022-09-14T15:24:00Z">
              <w:r>
                <w:rPr>
                  <w:rFonts w:hint="eastAsia"/>
                  <w:lang w:eastAsia="zh-CN"/>
                </w:rPr>
                <w:t>-</w:t>
              </w:r>
            </w:ins>
          </w:p>
        </w:tc>
        <w:tc>
          <w:tcPr>
            <w:tcW w:w="578" w:type="pct"/>
            <w:tcBorders>
              <w:bottom w:val="single" w:sz="4" w:space="0" w:color="auto"/>
            </w:tcBorders>
            <w:vAlign w:val="center"/>
          </w:tcPr>
          <w:p w14:paraId="4AC1D669" w14:textId="77777777" w:rsidR="00520CD3" w:rsidRDefault="00520CD3" w:rsidP="008D405A">
            <w:pPr>
              <w:pStyle w:val="TAL"/>
              <w:jc w:val="center"/>
              <w:rPr>
                <w:ins w:id="9696" w:author="4561" w:date="2022-09-14T15:24:00Z"/>
                <w:lang w:eastAsia="zh-CN"/>
              </w:rPr>
            </w:pPr>
            <w:ins w:id="9697" w:author="4561" w:date="2022-09-14T15:24:00Z">
              <w:r>
                <w:rPr>
                  <w:lang w:eastAsia="zh-CN"/>
                </w:rPr>
                <w:t>0</w:t>
              </w:r>
            </w:ins>
          </w:p>
        </w:tc>
        <w:tc>
          <w:tcPr>
            <w:tcW w:w="972" w:type="pct"/>
            <w:vMerge/>
            <w:tcBorders>
              <w:bottom w:val="single" w:sz="4" w:space="0" w:color="auto"/>
            </w:tcBorders>
          </w:tcPr>
          <w:p w14:paraId="094B5EED" w14:textId="77777777" w:rsidR="00520CD3" w:rsidRPr="006F06C2" w:rsidRDefault="00520CD3" w:rsidP="008D405A">
            <w:pPr>
              <w:pStyle w:val="TAL"/>
              <w:rPr>
                <w:ins w:id="9698" w:author="4561" w:date="2022-09-14T15:24:00Z"/>
              </w:rPr>
            </w:pPr>
          </w:p>
        </w:tc>
      </w:tr>
    </w:tbl>
    <w:p w14:paraId="3826EDC5" w14:textId="77777777" w:rsidR="00520CD3" w:rsidRPr="00D675BB" w:rsidRDefault="00520CD3" w:rsidP="00520CD3">
      <w:pPr>
        <w:rPr>
          <w:ins w:id="9699" w:author="4561" w:date="2022-09-14T15:24:00Z"/>
        </w:rPr>
      </w:pPr>
    </w:p>
    <w:p w14:paraId="487C7D20" w14:textId="77777777" w:rsidR="00520CD3" w:rsidRPr="00874190" w:rsidRDefault="00520CD3" w:rsidP="00520CD3">
      <w:pPr>
        <w:widowControl w:val="0"/>
        <w:jc w:val="center"/>
        <w:rPr>
          <w:ins w:id="9700" w:author="4561" w:date="2022-09-14T15:24:00Z"/>
          <w:rFonts w:ascii="Arial" w:hAnsi="Arial"/>
          <w:b/>
        </w:rPr>
      </w:pPr>
      <w:ins w:id="9701" w:author="4561" w:date="2022-09-14T15:24:00Z">
        <w:r w:rsidRPr="00874190">
          <w:rPr>
            <w:rFonts w:ascii="Arial" w:hAnsi="Arial"/>
            <w:b/>
          </w:rPr>
          <w:t xml:space="preserve">Table </w:t>
        </w:r>
        <w:r>
          <w:rPr>
            <w:rFonts w:ascii="Arial" w:hAnsi="Arial"/>
            <w:b/>
            <w:lang w:eastAsia="zh-CN"/>
          </w:rPr>
          <w:t>12.2.2.1</w:t>
        </w:r>
        <w:r w:rsidRPr="00FC0279">
          <w:rPr>
            <w:rFonts w:ascii="Arial" w:hAnsi="Arial"/>
            <w:b/>
            <w:lang w:eastAsia="zh-CN"/>
          </w:rPr>
          <w:t>.3.2</w:t>
        </w:r>
        <w:r w:rsidRPr="00874190">
          <w:rPr>
            <w:rFonts w:ascii="Arial" w:hAnsi="Arial"/>
            <w:b/>
          </w:rPr>
          <w:t>-</w:t>
        </w:r>
        <w:r>
          <w:rPr>
            <w:rFonts w:ascii="Arial" w:hAnsi="Arial"/>
            <w:b/>
          </w:rPr>
          <w:t>2</w:t>
        </w:r>
        <w:r w:rsidRPr="00874190">
          <w:rPr>
            <w:rFonts w:ascii="Arial" w:hAnsi="Arial"/>
            <w:b/>
          </w:rPr>
          <w:t>: Main behaviour</w:t>
        </w:r>
      </w:ins>
    </w:p>
    <w:tbl>
      <w:tblPr>
        <w:tblW w:w="9606" w:type="dxa"/>
        <w:tblLayout w:type="fixed"/>
        <w:tblLook w:val="04A0" w:firstRow="1" w:lastRow="0" w:firstColumn="1" w:lastColumn="0" w:noHBand="0" w:noVBand="1"/>
      </w:tblPr>
      <w:tblGrid>
        <w:gridCol w:w="534"/>
        <w:gridCol w:w="3969"/>
        <w:gridCol w:w="709"/>
        <w:gridCol w:w="2976"/>
        <w:gridCol w:w="568"/>
        <w:gridCol w:w="850"/>
      </w:tblGrid>
      <w:tr w:rsidR="00520CD3" w:rsidRPr="00874190" w14:paraId="19F853E0" w14:textId="77777777" w:rsidTr="008D405A">
        <w:trPr>
          <w:ins w:id="9702" w:author="4561" w:date="2022-09-14T15:24:00Z"/>
        </w:trPr>
        <w:tc>
          <w:tcPr>
            <w:tcW w:w="534" w:type="dxa"/>
            <w:tcBorders>
              <w:top w:val="single" w:sz="4" w:space="0" w:color="auto"/>
              <w:left w:val="single" w:sz="4" w:space="0" w:color="auto"/>
              <w:bottom w:val="nil"/>
              <w:right w:val="single" w:sz="4" w:space="0" w:color="auto"/>
            </w:tcBorders>
          </w:tcPr>
          <w:p w14:paraId="6AD9174E" w14:textId="77777777" w:rsidR="00520CD3" w:rsidRPr="00874190" w:rsidRDefault="00520CD3" w:rsidP="008D405A">
            <w:pPr>
              <w:widowControl w:val="0"/>
              <w:spacing w:after="0"/>
              <w:jc w:val="center"/>
              <w:rPr>
                <w:ins w:id="9703" w:author="4561" w:date="2022-09-14T15:24:00Z"/>
                <w:rFonts w:ascii="Arial" w:hAnsi="Arial"/>
                <w:b/>
                <w:sz w:val="18"/>
              </w:rPr>
            </w:pPr>
            <w:ins w:id="9704" w:author="4561" w:date="2022-09-14T15:24:00Z">
              <w:r w:rsidRPr="00874190">
                <w:rPr>
                  <w:rFonts w:ascii="Arial" w:hAnsi="Arial"/>
                  <w:b/>
                  <w:sz w:val="18"/>
                </w:rPr>
                <w:t>St</w:t>
              </w:r>
            </w:ins>
          </w:p>
        </w:tc>
        <w:tc>
          <w:tcPr>
            <w:tcW w:w="3969" w:type="dxa"/>
            <w:tcBorders>
              <w:top w:val="single" w:sz="4" w:space="0" w:color="auto"/>
              <w:left w:val="single" w:sz="4" w:space="0" w:color="auto"/>
              <w:bottom w:val="nil"/>
              <w:right w:val="single" w:sz="4" w:space="0" w:color="auto"/>
            </w:tcBorders>
          </w:tcPr>
          <w:p w14:paraId="255FEDA5" w14:textId="77777777" w:rsidR="00520CD3" w:rsidRPr="00874190" w:rsidRDefault="00520CD3" w:rsidP="008D405A">
            <w:pPr>
              <w:widowControl w:val="0"/>
              <w:spacing w:after="0"/>
              <w:jc w:val="center"/>
              <w:rPr>
                <w:ins w:id="9705" w:author="4561" w:date="2022-09-14T15:24:00Z"/>
                <w:rFonts w:ascii="Arial" w:hAnsi="Arial"/>
                <w:b/>
                <w:sz w:val="18"/>
              </w:rPr>
            </w:pPr>
            <w:ins w:id="9706" w:author="4561" w:date="2022-09-14T15:24:00Z">
              <w:r w:rsidRPr="00874190">
                <w:rPr>
                  <w:rFonts w:ascii="Arial" w:hAnsi="Arial"/>
                  <w:b/>
                  <w:sz w:val="18"/>
                </w:rPr>
                <w:t>Procedure</w:t>
              </w:r>
            </w:ins>
          </w:p>
        </w:tc>
        <w:tc>
          <w:tcPr>
            <w:tcW w:w="3685" w:type="dxa"/>
            <w:gridSpan w:val="2"/>
            <w:tcBorders>
              <w:top w:val="single" w:sz="4" w:space="0" w:color="auto"/>
              <w:left w:val="single" w:sz="4" w:space="0" w:color="auto"/>
              <w:bottom w:val="nil"/>
              <w:right w:val="single" w:sz="4" w:space="0" w:color="auto"/>
            </w:tcBorders>
          </w:tcPr>
          <w:p w14:paraId="6C2C9267" w14:textId="77777777" w:rsidR="00520CD3" w:rsidRPr="00874190" w:rsidRDefault="00520CD3" w:rsidP="008D405A">
            <w:pPr>
              <w:widowControl w:val="0"/>
              <w:spacing w:after="0"/>
              <w:jc w:val="center"/>
              <w:rPr>
                <w:ins w:id="9707" w:author="4561" w:date="2022-09-14T15:24:00Z"/>
                <w:rFonts w:ascii="Arial" w:hAnsi="Arial"/>
                <w:b/>
                <w:sz w:val="18"/>
              </w:rPr>
            </w:pPr>
            <w:ins w:id="9708" w:author="4561" w:date="2022-09-14T15:24:00Z">
              <w:r w:rsidRPr="00874190">
                <w:rPr>
                  <w:rFonts w:ascii="Arial" w:hAnsi="Arial"/>
                  <w:b/>
                  <w:sz w:val="18"/>
                </w:rPr>
                <w:t>Message Sequence</w:t>
              </w:r>
            </w:ins>
          </w:p>
        </w:tc>
        <w:tc>
          <w:tcPr>
            <w:tcW w:w="568" w:type="dxa"/>
            <w:tcBorders>
              <w:top w:val="single" w:sz="4" w:space="0" w:color="auto"/>
              <w:left w:val="single" w:sz="4" w:space="0" w:color="auto"/>
              <w:bottom w:val="nil"/>
              <w:right w:val="single" w:sz="4" w:space="0" w:color="auto"/>
            </w:tcBorders>
          </w:tcPr>
          <w:p w14:paraId="04F973DB" w14:textId="77777777" w:rsidR="00520CD3" w:rsidRPr="00874190" w:rsidRDefault="00520CD3" w:rsidP="008D405A">
            <w:pPr>
              <w:widowControl w:val="0"/>
              <w:spacing w:after="0"/>
              <w:jc w:val="center"/>
              <w:rPr>
                <w:ins w:id="9709" w:author="4561" w:date="2022-09-14T15:24:00Z"/>
                <w:rFonts w:ascii="Arial" w:hAnsi="Arial"/>
                <w:b/>
                <w:sz w:val="18"/>
              </w:rPr>
            </w:pPr>
            <w:ins w:id="9710" w:author="4561" w:date="2022-09-14T15:24:00Z">
              <w:r w:rsidRPr="00874190">
                <w:rPr>
                  <w:rFonts w:ascii="Arial" w:hAnsi="Arial"/>
                  <w:b/>
                  <w:sz w:val="18"/>
                </w:rPr>
                <w:t>TP</w:t>
              </w:r>
            </w:ins>
          </w:p>
        </w:tc>
        <w:tc>
          <w:tcPr>
            <w:tcW w:w="850" w:type="dxa"/>
            <w:tcBorders>
              <w:top w:val="single" w:sz="4" w:space="0" w:color="auto"/>
              <w:left w:val="single" w:sz="4" w:space="0" w:color="auto"/>
              <w:bottom w:val="nil"/>
              <w:right w:val="single" w:sz="4" w:space="0" w:color="auto"/>
            </w:tcBorders>
          </w:tcPr>
          <w:p w14:paraId="70DE448A" w14:textId="77777777" w:rsidR="00520CD3" w:rsidRPr="00874190" w:rsidRDefault="00520CD3" w:rsidP="008D405A">
            <w:pPr>
              <w:widowControl w:val="0"/>
              <w:spacing w:after="0"/>
              <w:jc w:val="center"/>
              <w:rPr>
                <w:ins w:id="9711" w:author="4561" w:date="2022-09-14T15:24:00Z"/>
                <w:rFonts w:ascii="Arial" w:hAnsi="Arial"/>
                <w:b/>
                <w:sz w:val="18"/>
              </w:rPr>
            </w:pPr>
            <w:ins w:id="9712" w:author="4561" w:date="2022-09-14T15:24:00Z">
              <w:r w:rsidRPr="00874190">
                <w:rPr>
                  <w:rFonts w:ascii="Arial" w:hAnsi="Arial"/>
                  <w:b/>
                  <w:sz w:val="18"/>
                </w:rPr>
                <w:t>Verdict</w:t>
              </w:r>
            </w:ins>
          </w:p>
        </w:tc>
      </w:tr>
      <w:tr w:rsidR="00520CD3" w:rsidRPr="00874190" w14:paraId="7200EAC2" w14:textId="77777777" w:rsidTr="008D405A">
        <w:trPr>
          <w:ins w:id="9713" w:author="4561" w:date="2022-09-14T15:24:00Z"/>
        </w:trPr>
        <w:tc>
          <w:tcPr>
            <w:tcW w:w="534" w:type="dxa"/>
            <w:tcBorders>
              <w:top w:val="nil"/>
              <w:left w:val="single" w:sz="4" w:space="0" w:color="auto"/>
              <w:bottom w:val="single" w:sz="4" w:space="0" w:color="auto"/>
              <w:right w:val="single" w:sz="4" w:space="0" w:color="auto"/>
            </w:tcBorders>
          </w:tcPr>
          <w:p w14:paraId="66B68806" w14:textId="77777777" w:rsidR="00520CD3" w:rsidRPr="00874190" w:rsidRDefault="00520CD3" w:rsidP="008D405A">
            <w:pPr>
              <w:widowControl w:val="0"/>
              <w:spacing w:after="0"/>
              <w:jc w:val="center"/>
              <w:rPr>
                <w:ins w:id="9714" w:author="4561" w:date="2022-09-14T15:24:00Z"/>
                <w:rFonts w:ascii="Arial" w:hAnsi="Arial"/>
                <w:b/>
                <w:sz w:val="18"/>
              </w:rPr>
            </w:pPr>
          </w:p>
        </w:tc>
        <w:tc>
          <w:tcPr>
            <w:tcW w:w="3969" w:type="dxa"/>
            <w:tcBorders>
              <w:top w:val="nil"/>
              <w:left w:val="single" w:sz="4" w:space="0" w:color="auto"/>
              <w:bottom w:val="single" w:sz="4" w:space="0" w:color="auto"/>
              <w:right w:val="single" w:sz="4" w:space="0" w:color="auto"/>
            </w:tcBorders>
          </w:tcPr>
          <w:p w14:paraId="038D2B3F" w14:textId="77777777" w:rsidR="00520CD3" w:rsidRPr="00874190" w:rsidRDefault="00520CD3" w:rsidP="008D405A">
            <w:pPr>
              <w:widowControl w:val="0"/>
              <w:spacing w:after="0"/>
              <w:jc w:val="center"/>
              <w:rPr>
                <w:ins w:id="9715" w:author="4561" w:date="2022-09-14T15:24:00Z"/>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59C0B3ED" w14:textId="77777777" w:rsidR="00520CD3" w:rsidRPr="00874190" w:rsidRDefault="00520CD3" w:rsidP="008D405A">
            <w:pPr>
              <w:widowControl w:val="0"/>
              <w:spacing w:after="0"/>
              <w:jc w:val="center"/>
              <w:rPr>
                <w:ins w:id="9716" w:author="4561" w:date="2022-09-14T15:24:00Z"/>
                <w:rFonts w:ascii="Arial" w:hAnsi="Arial"/>
                <w:b/>
                <w:sz w:val="18"/>
              </w:rPr>
            </w:pPr>
            <w:ins w:id="9717" w:author="4561" w:date="2022-09-14T15:24:00Z">
              <w:r w:rsidRPr="00874190">
                <w:rPr>
                  <w:rFonts w:ascii="Arial" w:hAnsi="Arial"/>
                  <w:b/>
                  <w:sz w:val="18"/>
                </w:rPr>
                <w:t>U - S</w:t>
              </w:r>
            </w:ins>
          </w:p>
        </w:tc>
        <w:tc>
          <w:tcPr>
            <w:tcW w:w="2976" w:type="dxa"/>
            <w:tcBorders>
              <w:top w:val="single" w:sz="4" w:space="0" w:color="auto"/>
              <w:left w:val="single" w:sz="4" w:space="0" w:color="auto"/>
              <w:bottom w:val="single" w:sz="4" w:space="0" w:color="auto"/>
              <w:right w:val="single" w:sz="4" w:space="0" w:color="auto"/>
            </w:tcBorders>
          </w:tcPr>
          <w:p w14:paraId="50C37319" w14:textId="77777777" w:rsidR="00520CD3" w:rsidRPr="00874190" w:rsidRDefault="00520CD3" w:rsidP="008D405A">
            <w:pPr>
              <w:widowControl w:val="0"/>
              <w:spacing w:after="0"/>
              <w:jc w:val="center"/>
              <w:rPr>
                <w:ins w:id="9718" w:author="4561" w:date="2022-09-14T15:24:00Z"/>
                <w:rFonts w:ascii="Arial" w:hAnsi="Arial"/>
                <w:b/>
                <w:sz w:val="18"/>
              </w:rPr>
            </w:pPr>
            <w:ins w:id="9719" w:author="4561" w:date="2022-09-14T15:24:00Z">
              <w:r w:rsidRPr="00874190">
                <w:rPr>
                  <w:rFonts w:ascii="Arial" w:hAnsi="Arial"/>
                  <w:b/>
                  <w:sz w:val="18"/>
                </w:rPr>
                <w:t>Message</w:t>
              </w:r>
            </w:ins>
          </w:p>
        </w:tc>
        <w:tc>
          <w:tcPr>
            <w:tcW w:w="568" w:type="dxa"/>
            <w:tcBorders>
              <w:top w:val="nil"/>
              <w:left w:val="single" w:sz="4" w:space="0" w:color="auto"/>
              <w:bottom w:val="single" w:sz="4" w:space="0" w:color="auto"/>
              <w:right w:val="single" w:sz="4" w:space="0" w:color="auto"/>
            </w:tcBorders>
          </w:tcPr>
          <w:p w14:paraId="7523646A" w14:textId="77777777" w:rsidR="00520CD3" w:rsidRPr="00874190" w:rsidRDefault="00520CD3" w:rsidP="008D405A">
            <w:pPr>
              <w:widowControl w:val="0"/>
              <w:spacing w:after="0"/>
              <w:jc w:val="center"/>
              <w:rPr>
                <w:ins w:id="9720" w:author="4561" w:date="2022-09-14T15:24:00Z"/>
                <w:rFonts w:ascii="Arial" w:hAnsi="Arial"/>
                <w:b/>
                <w:sz w:val="18"/>
              </w:rPr>
            </w:pPr>
          </w:p>
        </w:tc>
        <w:tc>
          <w:tcPr>
            <w:tcW w:w="850" w:type="dxa"/>
            <w:tcBorders>
              <w:top w:val="nil"/>
              <w:left w:val="single" w:sz="4" w:space="0" w:color="auto"/>
              <w:bottom w:val="single" w:sz="4" w:space="0" w:color="auto"/>
              <w:right w:val="single" w:sz="4" w:space="0" w:color="auto"/>
            </w:tcBorders>
          </w:tcPr>
          <w:p w14:paraId="69D02AA5" w14:textId="77777777" w:rsidR="00520CD3" w:rsidRPr="00874190" w:rsidRDefault="00520CD3" w:rsidP="008D405A">
            <w:pPr>
              <w:widowControl w:val="0"/>
              <w:spacing w:after="0"/>
              <w:jc w:val="center"/>
              <w:rPr>
                <w:ins w:id="9721" w:author="4561" w:date="2022-09-14T15:24:00Z"/>
                <w:rFonts w:ascii="Arial" w:hAnsi="Arial"/>
                <w:b/>
                <w:sz w:val="18"/>
              </w:rPr>
            </w:pPr>
          </w:p>
        </w:tc>
      </w:tr>
      <w:tr w:rsidR="00520CD3" w:rsidRPr="00874190" w14:paraId="1284CE81" w14:textId="77777777" w:rsidTr="008D405A">
        <w:trPr>
          <w:ins w:id="9722" w:author="4561" w:date="2022-09-14T15:24:00Z"/>
        </w:trPr>
        <w:tc>
          <w:tcPr>
            <w:tcW w:w="534" w:type="dxa"/>
            <w:tcBorders>
              <w:top w:val="single" w:sz="4" w:space="0" w:color="auto"/>
              <w:left w:val="single" w:sz="4" w:space="0" w:color="auto"/>
              <w:bottom w:val="single" w:sz="4" w:space="0" w:color="auto"/>
              <w:right w:val="single" w:sz="4" w:space="0" w:color="auto"/>
            </w:tcBorders>
          </w:tcPr>
          <w:p w14:paraId="283B071E" w14:textId="77777777" w:rsidR="00520CD3" w:rsidRPr="00874190" w:rsidRDefault="00520CD3" w:rsidP="008D405A">
            <w:pPr>
              <w:widowControl w:val="0"/>
              <w:spacing w:after="0"/>
              <w:jc w:val="center"/>
              <w:rPr>
                <w:ins w:id="9723" w:author="4561" w:date="2022-09-14T15:24:00Z"/>
                <w:rFonts w:ascii="Arial" w:hAnsi="Arial"/>
                <w:sz w:val="18"/>
                <w:lang w:eastAsia="zh-CN"/>
              </w:rPr>
            </w:pPr>
            <w:ins w:id="9724" w:author="4561" w:date="2022-09-14T15:24:00Z">
              <w:r>
                <w:rPr>
                  <w:rFonts w:ascii="Arial" w:hAnsi="Arial" w:hint="eastAsia"/>
                  <w:sz w:val="18"/>
                  <w:lang w:eastAsia="zh-CN"/>
                </w:rPr>
                <w:t>1</w:t>
              </w:r>
            </w:ins>
          </w:p>
        </w:tc>
        <w:tc>
          <w:tcPr>
            <w:tcW w:w="3969" w:type="dxa"/>
            <w:tcBorders>
              <w:top w:val="single" w:sz="4" w:space="0" w:color="auto"/>
              <w:left w:val="single" w:sz="4" w:space="0" w:color="auto"/>
              <w:bottom w:val="single" w:sz="4" w:space="0" w:color="auto"/>
              <w:right w:val="single" w:sz="4" w:space="0" w:color="auto"/>
            </w:tcBorders>
          </w:tcPr>
          <w:p w14:paraId="7B8CE070" w14:textId="77777777" w:rsidR="00520CD3" w:rsidRPr="007669D7" w:rsidRDefault="00520CD3" w:rsidP="008D405A">
            <w:pPr>
              <w:keepNext/>
              <w:keepLines/>
              <w:spacing w:after="0"/>
              <w:rPr>
                <w:ins w:id="9725" w:author="4561" w:date="2022-09-14T15:24:00Z"/>
                <w:rFonts w:ascii="Arial" w:hAnsi="Arial"/>
                <w:sz w:val="18"/>
                <w:lang w:eastAsia="zh-CN"/>
              </w:rPr>
            </w:pPr>
            <w:ins w:id="9726" w:author="4561" w:date="2022-09-14T15:24:00Z">
              <w:r>
                <w:rPr>
                  <w:rFonts w:ascii="Arial" w:hAnsi="Arial" w:hint="eastAsia"/>
                  <w:sz w:val="18"/>
                  <w:lang w:eastAsia="zh-CN"/>
                </w:rPr>
                <w:t>T</w:t>
              </w:r>
              <w:r>
                <w:rPr>
                  <w:rFonts w:ascii="Arial" w:hAnsi="Arial"/>
                  <w:sz w:val="18"/>
                  <w:lang w:eastAsia="zh-CN"/>
                </w:rPr>
                <w:t xml:space="preserve">he SS transmits an RRCReconfiguration message to configure </w:t>
              </w:r>
              <w:r w:rsidRPr="00D50343">
                <w:rPr>
                  <w:rFonts w:ascii="Arial" w:hAnsi="Arial"/>
                  <w:sz w:val="18"/>
                  <w:lang w:eastAsia="zh-CN"/>
                </w:rPr>
                <w:t>sl-SyncPriority = gnss</w:t>
              </w:r>
            </w:ins>
          </w:p>
        </w:tc>
        <w:tc>
          <w:tcPr>
            <w:tcW w:w="709" w:type="dxa"/>
            <w:tcBorders>
              <w:top w:val="single" w:sz="4" w:space="0" w:color="auto"/>
              <w:left w:val="single" w:sz="4" w:space="0" w:color="auto"/>
              <w:bottom w:val="single" w:sz="4" w:space="0" w:color="auto"/>
              <w:right w:val="single" w:sz="4" w:space="0" w:color="auto"/>
            </w:tcBorders>
          </w:tcPr>
          <w:p w14:paraId="668B2105" w14:textId="77777777" w:rsidR="00520CD3" w:rsidRPr="004223AE" w:rsidRDefault="00520CD3" w:rsidP="008D405A">
            <w:pPr>
              <w:widowControl w:val="0"/>
              <w:spacing w:after="0"/>
              <w:jc w:val="center"/>
              <w:rPr>
                <w:ins w:id="9727" w:author="4561" w:date="2022-09-14T15:24:00Z"/>
                <w:rFonts w:ascii="Arial" w:hAnsi="Arial"/>
                <w:sz w:val="18"/>
              </w:rPr>
            </w:pPr>
            <w:ins w:id="9728" w:author="4561" w:date="2022-09-14T15:24:00Z">
              <w:r w:rsidRPr="004223AE">
                <w:rPr>
                  <w:rFonts w:ascii="Arial" w:hAnsi="Arial"/>
                  <w:sz w:val="18"/>
                </w:rPr>
                <w:t>&lt;--</w:t>
              </w:r>
            </w:ins>
          </w:p>
        </w:tc>
        <w:tc>
          <w:tcPr>
            <w:tcW w:w="2976" w:type="dxa"/>
            <w:tcBorders>
              <w:top w:val="single" w:sz="4" w:space="0" w:color="auto"/>
              <w:left w:val="single" w:sz="4" w:space="0" w:color="auto"/>
              <w:bottom w:val="single" w:sz="4" w:space="0" w:color="auto"/>
              <w:right w:val="single" w:sz="4" w:space="0" w:color="auto"/>
            </w:tcBorders>
          </w:tcPr>
          <w:p w14:paraId="027EB23C" w14:textId="77777777" w:rsidR="00520CD3" w:rsidRPr="004223AE" w:rsidRDefault="00520CD3" w:rsidP="008D405A">
            <w:pPr>
              <w:keepNext/>
              <w:keepLines/>
              <w:spacing w:after="0"/>
              <w:rPr>
                <w:ins w:id="9729" w:author="4561" w:date="2022-09-14T15:24:00Z"/>
                <w:rFonts w:ascii="Arial" w:hAnsi="Arial"/>
                <w:sz w:val="18"/>
                <w:lang w:eastAsia="zh-CN"/>
              </w:rPr>
            </w:pPr>
            <w:ins w:id="9730" w:author="4561" w:date="2022-09-14T15:24:00Z">
              <w:r>
                <w:rPr>
                  <w:rFonts w:ascii="Arial" w:hAnsi="Arial" w:hint="eastAsia"/>
                  <w:sz w:val="18"/>
                  <w:lang w:eastAsia="zh-CN"/>
                </w:rPr>
                <w:t>N</w:t>
              </w:r>
              <w:r>
                <w:rPr>
                  <w:rFonts w:ascii="Arial" w:hAnsi="Arial"/>
                  <w:sz w:val="18"/>
                  <w:lang w:eastAsia="zh-CN"/>
                </w:rPr>
                <w:t xml:space="preserve">R RRC: </w:t>
              </w:r>
              <w:r w:rsidRPr="00962277">
                <w:rPr>
                  <w:rFonts w:ascii="Arial" w:hAnsi="Arial"/>
                  <w:i/>
                  <w:sz w:val="18"/>
                  <w:lang w:eastAsia="zh-CN"/>
                </w:rPr>
                <w:t>RRCReconfiguration</w:t>
              </w:r>
            </w:ins>
          </w:p>
        </w:tc>
        <w:tc>
          <w:tcPr>
            <w:tcW w:w="568" w:type="dxa"/>
            <w:tcBorders>
              <w:top w:val="single" w:sz="4" w:space="0" w:color="auto"/>
              <w:left w:val="single" w:sz="4" w:space="0" w:color="auto"/>
              <w:bottom w:val="single" w:sz="4" w:space="0" w:color="auto"/>
              <w:right w:val="single" w:sz="4" w:space="0" w:color="auto"/>
            </w:tcBorders>
          </w:tcPr>
          <w:p w14:paraId="51884D1C" w14:textId="77777777" w:rsidR="00520CD3" w:rsidRPr="004223AE" w:rsidRDefault="00520CD3" w:rsidP="008D405A">
            <w:pPr>
              <w:widowControl w:val="0"/>
              <w:spacing w:after="0"/>
              <w:jc w:val="center"/>
              <w:rPr>
                <w:ins w:id="9731" w:author="4561" w:date="2022-09-14T15:24:00Z"/>
                <w:rFonts w:ascii="Arial" w:hAnsi="Arial"/>
                <w:sz w:val="18"/>
                <w:lang w:eastAsia="zh-CN"/>
              </w:rPr>
            </w:pPr>
            <w:ins w:id="9732" w:author="4561" w:date="2022-09-14T15:24:00Z">
              <w:r>
                <w:rPr>
                  <w:rFonts w:ascii="Arial" w:hAnsi="Arial" w:hint="eastAsia"/>
                  <w:sz w:val="18"/>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7503168B" w14:textId="77777777" w:rsidR="00520CD3" w:rsidRDefault="00520CD3" w:rsidP="008D405A">
            <w:pPr>
              <w:widowControl w:val="0"/>
              <w:spacing w:after="0"/>
              <w:jc w:val="center"/>
              <w:rPr>
                <w:ins w:id="9733" w:author="4561" w:date="2022-09-14T15:24:00Z"/>
                <w:rFonts w:ascii="Arial" w:hAnsi="Arial"/>
                <w:sz w:val="18"/>
                <w:lang w:eastAsia="zh-CN"/>
              </w:rPr>
            </w:pPr>
            <w:ins w:id="9734" w:author="4561" w:date="2022-09-14T15:24:00Z">
              <w:r>
                <w:rPr>
                  <w:rFonts w:ascii="Arial" w:hAnsi="Arial" w:hint="eastAsia"/>
                  <w:sz w:val="18"/>
                  <w:lang w:eastAsia="zh-CN"/>
                </w:rPr>
                <w:t>-</w:t>
              </w:r>
            </w:ins>
          </w:p>
        </w:tc>
      </w:tr>
      <w:tr w:rsidR="00520CD3" w:rsidRPr="00874190" w14:paraId="2E729BFC" w14:textId="77777777" w:rsidTr="008D405A">
        <w:trPr>
          <w:ins w:id="9735" w:author="4561" w:date="2022-09-14T15:24:00Z"/>
        </w:trPr>
        <w:tc>
          <w:tcPr>
            <w:tcW w:w="534" w:type="dxa"/>
            <w:tcBorders>
              <w:top w:val="single" w:sz="4" w:space="0" w:color="auto"/>
              <w:left w:val="single" w:sz="4" w:space="0" w:color="auto"/>
              <w:bottom w:val="single" w:sz="4" w:space="0" w:color="auto"/>
              <w:right w:val="single" w:sz="4" w:space="0" w:color="auto"/>
            </w:tcBorders>
          </w:tcPr>
          <w:p w14:paraId="0BF2F605" w14:textId="77777777" w:rsidR="00520CD3" w:rsidRPr="00874190" w:rsidRDefault="00520CD3" w:rsidP="008D405A">
            <w:pPr>
              <w:widowControl w:val="0"/>
              <w:spacing w:after="0"/>
              <w:jc w:val="center"/>
              <w:rPr>
                <w:ins w:id="9736" w:author="4561" w:date="2022-09-14T15:24:00Z"/>
                <w:rFonts w:ascii="Arial" w:hAnsi="Arial"/>
                <w:sz w:val="18"/>
                <w:lang w:eastAsia="zh-CN"/>
              </w:rPr>
            </w:pPr>
            <w:ins w:id="9737" w:author="4561" w:date="2022-09-14T15:24:00Z">
              <w:r>
                <w:rPr>
                  <w:rFonts w:ascii="Arial" w:hAnsi="Arial" w:hint="eastAsia"/>
                  <w:sz w:val="18"/>
                  <w:lang w:eastAsia="zh-CN"/>
                </w:rPr>
                <w:t>2</w:t>
              </w:r>
            </w:ins>
          </w:p>
        </w:tc>
        <w:tc>
          <w:tcPr>
            <w:tcW w:w="3969" w:type="dxa"/>
            <w:tcBorders>
              <w:top w:val="single" w:sz="4" w:space="0" w:color="auto"/>
              <w:left w:val="single" w:sz="4" w:space="0" w:color="auto"/>
              <w:bottom w:val="single" w:sz="4" w:space="0" w:color="auto"/>
              <w:right w:val="single" w:sz="4" w:space="0" w:color="auto"/>
            </w:tcBorders>
          </w:tcPr>
          <w:p w14:paraId="02D4D86A" w14:textId="77777777" w:rsidR="00520CD3" w:rsidRPr="007669D7" w:rsidRDefault="00520CD3" w:rsidP="008D405A">
            <w:pPr>
              <w:keepNext/>
              <w:keepLines/>
              <w:spacing w:after="0"/>
              <w:rPr>
                <w:ins w:id="9738" w:author="4561" w:date="2022-09-14T15:24:00Z"/>
                <w:rFonts w:ascii="Arial" w:hAnsi="Arial"/>
                <w:sz w:val="18"/>
                <w:lang w:eastAsia="zh-CN"/>
              </w:rPr>
            </w:pPr>
            <w:ins w:id="9739" w:author="4561" w:date="2022-09-14T15:24:00Z">
              <w:r>
                <w:rPr>
                  <w:rFonts w:ascii="Arial" w:hAnsi="Arial" w:hint="eastAsia"/>
                  <w:sz w:val="18"/>
                  <w:lang w:eastAsia="zh-CN"/>
                </w:rPr>
                <w:t>T</w:t>
              </w:r>
              <w:r>
                <w:rPr>
                  <w:rFonts w:ascii="Arial" w:hAnsi="Arial"/>
                  <w:sz w:val="18"/>
                  <w:lang w:eastAsia="zh-CN"/>
                </w:rPr>
                <w:t>he UE transmits an RRCReconfigurationComplete message</w:t>
              </w:r>
            </w:ins>
          </w:p>
        </w:tc>
        <w:tc>
          <w:tcPr>
            <w:tcW w:w="709" w:type="dxa"/>
            <w:tcBorders>
              <w:top w:val="single" w:sz="4" w:space="0" w:color="auto"/>
              <w:left w:val="single" w:sz="4" w:space="0" w:color="auto"/>
              <w:bottom w:val="single" w:sz="4" w:space="0" w:color="auto"/>
              <w:right w:val="single" w:sz="4" w:space="0" w:color="auto"/>
            </w:tcBorders>
          </w:tcPr>
          <w:p w14:paraId="3A7F0FA2" w14:textId="77777777" w:rsidR="00520CD3" w:rsidRPr="004223AE" w:rsidRDefault="00520CD3" w:rsidP="008D405A">
            <w:pPr>
              <w:widowControl w:val="0"/>
              <w:spacing w:after="0"/>
              <w:jc w:val="center"/>
              <w:rPr>
                <w:ins w:id="9740" w:author="4561" w:date="2022-09-14T15:24:00Z"/>
                <w:rFonts w:ascii="Arial" w:hAnsi="Arial"/>
                <w:sz w:val="18"/>
                <w:lang w:eastAsia="zh-CN"/>
              </w:rPr>
            </w:pPr>
            <w:ins w:id="9741" w:author="4561" w:date="2022-09-14T15:24:00Z">
              <w:r>
                <w:rPr>
                  <w:rFonts w:ascii="Arial" w:hAnsi="Arial" w:hint="eastAsia"/>
                  <w:sz w:val="18"/>
                  <w:lang w:eastAsia="zh-CN"/>
                </w:rPr>
                <w:t>-</w:t>
              </w:r>
              <w:r>
                <w:rPr>
                  <w:rFonts w:ascii="Arial" w:hAnsi="Arial"/>
                  <w:sz w:val="18"/>
                  <w:lang w:eastAsia="zh-CN"/>
                </w:rPr>
                <w:t>-&gt;</w:t>
              </w:r>
            </w:ins>
          </w:p>
        </w:tc>
        <w:tc>
          <w:tcPr>
            <w:tcW w:w="2976" w:type="dxa"/>
            <w:tcBorders>
              <w:top w:val="single" w:sz="4" w:space="0" w:color="auto"/>
              <w:left w:val="single" w:sz="4" w:space="0" w:color="auto"/>
              <w:bottom w:val="single" w:sz="4" w:space="0" w:color="auto"/>
              <w:right w:val="single" w:sz="4" w:space="0" w:color="auto"/>
            </w:tcBorders>
          </w:tcPr>
          <w:p w14:paraId="37878B60" w14:textId="77777777" w:rsidR="00520CD3" w:rsidRPr="004223AE" w:rsidRDefault="00520CD3" w:rsidP="008D405A">
            <w:pPr>
              <w:keepNext/>
              <w:keepLines/>
              <w:spacing w:after="0"/>
              <w:rPr>
                <w:ins w:id="9742" w:author="4561" w:date="2022-09-14T15:24:00Z"/>
                <w:rFonts w:ascii="Arial" w:hAnsi="Arial"/>
                <w:sz w:val="18"/>
              </w:rPr>
            </w:pPr>
            <w:ins w:id="9743" w:author="4561" w:date="2022-09-14T15:24:00Z">
              <w:r>
                <w:rPr>
                  <w:rFonts w:ascii="Arial" w:hAnsi="Arial" w:hint="eastAsia"/>
                  <w:sz w:val="18"/>
                  <w:lang w:eastAsia="zh-CN"/>
                </w:rPr>
                <w:t>N</w:t>
              </w:r>
              <w:r>
                <w:rPr>
                  <w:rFonts w:ascii="Arial" w:hAnsi="Arial"/>
                  <w:sz w:val="18"/>
                  <w:lang w:eastAsia="zh-CN"/>
                </w:rPr>
                <w:t xml:space="preserve">R RRC: </w:t>
              </w:r>
              <w:r w:rsidRPr="00962277">
                <w:rPr>
                  <w:rFonts w:ascii="Arial" w:hAnsi="Arial"/>
                  <w:i/>
                  <w:sz w:val="18"/>
                  <w:lang w:eastAsia="zh-CN"/>
                </w:rPr>
                <w:t>RRCReconfiguration</w:t>
              </w:r>
              <w:r>
                <w:rPr>
                  <w:rFonts w:ascii="Arial" w:hAnsi="Arial"/>
                  <w:i/>
                  <w:sz w:val="18"/>
                  <w:lang w:eastAsia="zh-CN"/>
                </w:rPr>
                <w:t>Complete</w:t>
              </w:r>
            </w:ins>
          </w:p>
        </w:tc>
        <w:tc>
          <w:tcPr>
            <w:tcW w:w="568" w:type="dxa"/>
            <w:tcBorders>
              <w:top w:val="single" w:sz="4" w:space="0" w:color="auto"/>
              <w:left w:val="single" w:sz="4" w:space="0" w:color="auto"/>
              <w:bottom w:val="single" w:sz="4" w:space="0" w:color="auto"/>
              <w:right w:val="single" w:sz="4" w:space="0" w:color="auto"/>
            </w:tcBorders>
          </w:tcPr>
          <w:p w14:paraId="65FAC454" w14:textId="77777777" w:rsidR="00520CD3" w:rsidRPr="004223AE" w:rsidRDefault="00520CD3" w:rsidP="008D405A">
            <w:pPr>
              <w:widowControl w:val="0"/>
              <w:spacing w:after="0"/>
              <w:jc w:val="center"/>
              <w:rPr>
                <w:ins w:id="9744" w:author="4561" w:date="2022-09-14T15:24:00Z"/>
                <w:rFonts w:ascii="Arial" w:hAnsi="Arial"/>
                <w:sz w:val="18"/>
                <w:lang w:eastAsia="zh-CN"/>
              </w:rPr>
            </w:pPr>
            <w:ins w:id="9745" w:author="4561" w:date="2022-09-14T15:24:00Z">
              <w:r>
                <w:rPr>
                  <w:rFonts w:ascii="Arial" w:hAnsi="Arial" w:hint="eastAsia"/>
                  <w:sz w:val="18"/>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604ABE47" w14:textId="77777777" w:rsidR="00520CD3" w:rsidRDefault="00520CD3" w:rsidP="008D405A">
            <w:pPr>
              <w:widowControl w:val="0"/>
              <w:spacing w:after="0"/>
              <w:jc w:val="center"/>
              <w:rPr>
                <w:ins w:id="9746" w:author="4561" w:date="2022-09-14T15:24:00Z"/>
                <w:rFonts w:ascii="Arial" w:hAnsi="Arial"/>
                <w:sz w:val="18"/>
                <w:lang w:eastAsia="zh-CN"/>
              </w:rPr>
            </w:pPr>
            <w:ins w:id="9747" w:author="4561" w:date="2022-09-14T15:24:00Z">
              <w:r>
                <w:rPr>
                  <w:rFonts w:ascii="Arial" w:hAnsi="Arial" w:hint="eastAsia"/>
                  <w:sz w:val="18"/>
                  <w:lang w:eastAsia="zh-CN"/>
                </w:rPr>
                <w:t>-</w:t>
              </w:r>
            </w:ins>
          </w:p>
        </w:tc>
      </w:tr>
      <w:tr w:rsidR="00520CD3" w:rsidRPr="00874190" w14:paraId="180D89B7" w14:textId="77777777" w:rsidTr="008D405A">
        <w:trPr>
          <w:ins w:id="9748" w:author="4561" w:date="2022-09-14T15:24:00Z"/>
        </w:trPr>
        <w:tc>
          <w:tcPr>
            <w:tcW w:w="534" w:type="dxa"/>
            <w:tcBorders>
              <w:top w:val="single" w:sz="4" w:space="0" w:color="auto"/>
              <w:left w:val="single" w:sz="4" w:space="0" w:color="auto"/>
              <w:bottom w:val="single" w:sz="4" w:space="0" w:color="auto"/>
              <w:right w:val="single" w:sz="4" w:space="0" w:color="auto"/>
            </w:tcBorders>
          </w:tcPr>
          <w:p w14:paraId="7DD6E57D" w14:textId="77777777" w:rsidR="00520CD3" w:rsidRPr="00874190" w:rsidRDefault="00520CD3" w:rsidP="008D405A">
            <w:pPr>
              <w:widowControl w:val="0"/>
              <w:spacing w:after="0"/>
              <w:jc w:val="center"/>
              <w:rPr>
                <w:ins w:id="9749" w:author="4561" w:date="2022-09-14T15:24:00Z"/>
                <w:rFonts w:ascii="Arial" w:hAnsi="Arial"/>
                <w:sz w:val="18"/>
                <w:lang w:eastAsia="zh-CN"/>
              </w:rPr>
            </w:pPr>
            <w:ins w:id="9750" w:author="4561" w:date="2022-09-14T15:24:00Z">
              <w:r>
                <w:rPr>
                  <w:rFonts w:ascii="Arial" w:hAnsi="Arial"/>
                  <w:sz w:val="18"/>
                  <w:lang w:eastAsia="zh-CN"/>
                </w:rPr>
                <w:t>3</w:t>
              </w:r>
            </w:ins>
          </w:p>
        </w:tc>
        <w:tc>
          <w:tcPr>
            <w:tcW w:w="3969" w:type="dxa"/>
            <w:tcBorders>
              <w:top w:val="single" w:sz="4" w:space="0" w:color="auto"/>
              <w:left w:val="single" w:sz="4" w:space="0" w:color="auto"/>
              <w:bottom w:val="single" w:sz="4" w:space="0" w:color="auto"/>
              <w:right w:val="single" w:sz="4" w:space="0" w:color="auto"/>
            </w:tcBorders>
          </w:tcPr>
          <w:p w14:paraId="382EEF89" w14:textId="77777777" w:rsidR="00520CD3" w:rsidRPr="00874190" w:rsidRDefault="00520CD3" w:rsidP="008D405A">
            <w:pPr>
              <w:keepNext/>
              <w:keepLines/>
              <w:spacing w:after="0"/>
              <w:rPr>
                <w:ins w:id="9751" w:author="4561" w:date="2022-09-14T15:24:00Z"/>
                <w:rFonts w:ascii="Arial" w:hAnsi="Arial"/>
                <w:sz w:val="18"/>
                <w:lang w:eastAsia="zh-CN"/>
              </w:rPr>
            </w:pPr>
            <w:ins w:id="9752" w:author="4561" w:date="2022-09-14T15:24:00Z">
              <w:r w:rsidRPr="007669D7">
                <w:rPr>
                  <w:rFonts w:ascii="Arial" w:hAnsi="Arial"/>
                  <w:sz w:val="18"/>
                  <w:lang w:eastAsia="zh-CN"/>
                </w:rPr>
                <w:t xml:space="preserve">The SS </w:t>
              </w:r>
              <w:r>
                <w:rPr>
                  <w:rFonts w:ascii="Arial" w:hAnsi="Arial"/>
                  <w:sz w:val="18"/>
                  <w:lang w:eastAsia="zh-CN"/>
                </w:rPr>
                <w:t xml:space="preserve">transmits a </w:t>
              </w:r>
              <w:r w:rsidRPr="004223AE">
                <w:rPr>
                  <w:rFonts w:ascii="Arial" w:hAnsi="Arial"/>
                  <w:sz w:val="18"/>
                </w:rPr>
                <w:t>CLOSE UE TEST LOOP message</w:t>
              </w:r>
              <w:r w:rsidRPr="007669D7">
                <w:rPr>
                  <w:rFonts w:ascii="Arial" w:hAnsi="Arial"/>
                  <w:sz w:val="18"/>
                  <w:lang w:eastAsia="zh-CN"/>
                </w:rPr>
                <w:t xml:space="preserve"> to close UE test loop mode E (Transmit Mode).</w:t>
              </w:r>
            </w:ins>
          </w:p>
        </w:tc>
        <w:tc>
          <w:tcPr>
            <w:tcW w:w="709" w:type="dxa"/>
            <w:tcBorders>
              <w:top w:val="single" w:sz="4" w:space="0" w:color="auto"/>
              <w:left w:val="single" w:sz="4" w:space="0" w:color="auto"/>
              <w:bottom w:val="single" w:sz="4" w:space="0" w:color="auto"/>
              <w:right w:val="single" w:sz="4" w:space="0" w:color="auto"/>
            </w:tcBorders>
          </w:tcPr>
          <w:p w14:paraId="7BA82FCF" w14:textId="77777777" w:rsidR="00520CD3" w:rsidRPr="00874190" w:rsidRDefault="00520CD3" w:rsidP="008D405A">
            <w:pPr>
              <w:widowControl w:val="0"/>
              <w:spacing w:after="0"/>
              <w:jc w:val="center"/>
              <w:rPr>
                <w:ins w:id="9753" w:author="4561" w:date="2022-09-14T15:24:00Z"/>
                <w:rFonts w:ascii="Arial" w:hAnsi="Arial"/>
                <w:sz w:val="18"/>
                <w:lang w:eastAsia="zh-CN"/>
              </w:rPr>
            </w:pPr>
            <w:ins w:id="9754" w:author="4561" w:date="2022-09-14T15:24:00Z">
              <w:r w:rsidRPr="004223AE">
                <w:rPr>
                  <w:rFonts w:ascii="Arial" w:hAnsi="Arial"/>
                  <w:sz w:val="18"/>
                </w:rPr>
                <w:t>&lt;--</w:t>
              </w:r>
            </w:ins>
          </w:p>
        </w:tc>
        <w:tc>
          <w:tcPr>
            <w:tcW w:w="2976" w:type="dxa"/>
            <w:tcBorders>
              <w:top w:val="single" w:sz="4" w:space="0" w:color="auto"/>
              <w:left w:val="single" w:sz="4" w:space="0" w:color="auto"/>
              <w:bottom w:val="single" w:sz="4" w:space="0" w:color="auto"/>
              <w:right w:val="single" w:sz="4" w:space="0" w:color="auto"/>
            </w:tcBorders>
          </w:tcPr>
          <w:p w14:paraId="7E3F1E9E" w14:textId="77777777" w:rsidR="00520CD3" w:rsidRPr="004223AE" w:rsidRDefault="00520CD3" w:rsidP="008D405A">
            <w:pPr>
              <w:keepNext/>
              <w:keepLines/>
              <w:spacing w:after="0"/>
              <w:rPr>
                <w:ins w:id="9755" w:author="4561" w:date="2022-09-14T15:24:00Z"/>
                <w:rFonts w:ascii="Arial" w:hAnsi="Arial"/>
                <w:sz w:val="18"/>
              </w:rPr>
            </w:pPr>
            <w:ins w:id="9756" w:author="4561" w:date="2022-09-14T15:24:00Z">
              <w:r w:rsidRPr="004223AE">
                <w:rPr>
                  <w:rFonts w:ascii="Arial" w:hAnsi="Arial"/>
                  <w:sz w:val="18"/>
                </w:rPr>
                <w:t xml:space="preserve">NR RRC: </w:t>
              </w:r>
              <w:r w:rsidRPr="004223AE">
                <w:rPr>
                  <w:rFonts w:ascii="Arial" w:hAnsi="Arial"/>
                  <w:i/>
                  <w:sz w:val="18"/>
                </w:rPr>
                <w:t>DLInformationTransfer</w:t>
              </w:r>
            </w:ins>
          </w:p>
          <w:p w14:paraId="56868E81" w14:textId="77777777" w:rsidR="00520CD3" w:rsidRPr="00874190" w:rsidRDefault="00520CD3" w:rsidP="008D405A">
            <w:pPr>
              <w:widowControl w:val="0"/>
              <w:spacing w:after="0"/>
              <w:rPr>
                <w:ins w:id="9757" w:author="4561" w:date="2022-09-14T15:24:00Z"/>
                <w:rFonts w:ascii="Arial" w:hAnsi="Arial"/>
                <w:iCs/>
                <w:sz w:val="18"/>
                <w:lang w:eastAsia="zh-CN"/>
              </w:rPr>
            </w:pPr>
            <w:ins w:id="9758" w:author="4561" w:date="2022-09-14T15:24:00Z">
              <w:r w:rsidRPr="004223AE">
                <w:rPr>
                  <w:rFonts w:ascii="Arial" w:hAnsi="Arial"/>
                  <w:sz w:val="18"/>
                </w:rPr>
                <w:t>TC: CLOSE UE TEST LOOP</w:t>
              </w:r>
            </w:ins>
          </w:p>
        </w:tc>
        <w:tc>
          <w:tcPr>
            <w:tcW w:w="568" w:type="dxa"/>
            <w:tcBorders>
              <w:top w:val="single" w:sz="4" w:space="0" w:color="auto"/>
              <w:left w:val="single" w:sz="4" w:space="0" w:color="auto"/>
              <w:bottom w:val="single" w:sz="4" w:space="0" w:color="auto"/>
              <w:right w:val="single" w:sz="4" w:space="0" w:color="auto"/>
            </w:tcBorders>
          </w:tcPr>
          <w:p w14:paraId="0315D57E" w14:textId="77777777" w:rsidR="00520CD3" w:rsidRPr="00874190" w:rsidRDefault="00520CD3" w:rsidP="008D405A">
            <w:pPr>
              <w:widowControl w:val="0"/>
              <w:spacing w:after="0"/>
              <w:jc w:val="center"/>
              <w:rPr>
                <w:ins w:id="9759" w:author="4561" w:date="2022-09-14T15:24:00Z"/>
                <w:rFonts w:ascii="Arial" w:hAnsi="Arial"/>
                <w:sz w:val="18"/>
                <w:lang w:eastAsia="zh-CN"/>
              </w:rPr>
            </w:pPr>
            <w:ins w:id="9760" w:author="4561" w:date="2022-09-14T15:24:00Z">
              <w:r w:rsidRPr="004223AE">
                <w:rPr>
                  <w:rFonts w:ascii="Arial" w:hAnsi="Arial"/>
                  <w:sz w:val="18"/>
                </w:rPr>
                <w:t>-</w:t>
              </w:r>
            </w:ins>
          </w:p>
        </w:tc>
        <w:tc>
          <w:tcPr>
            <w:tcW w:w="850" w:type="dxa"/>
            <w:tcBorders>
              <w:top w:val="single" w:sz="4" w:space="0" w:color="auto"/>
              <w:left w:val="single" w:sz="4" w:space="0" w:color="auto"/>
              <w:bottom w:val="single" w:sz="4" w:space="0" w:color="auto"/>
              <w:right w:val="single" w:sz="4" w:space="0" w:color="auto"/>
            </w:tcBorders>
          </w:tcPr>
          <w:p w14:paraId="77ABE217" w14:textId="77777777" w:rsidR="00520CD3" w:rsidRPr="00874190" w:rsidRDefault="00520CD3" w:rsidP="008D405A">
            <w:pPr>
              <w:widowControl w:val="0"/>
              <w:spacing w:after="0"/>
              <w:jc w:val="center"/>
              <w:rPr>
                <w:ins w:id="9761" w:author="4561" w:date="2022-09-14T15:24:00Z"/>
                <w:rFonts w:ascii="Arial" w:hAnsi="Arial"/>
                <w:sz w:val="18"/>
                <w:lang w:eastAsia="zh-CN"/>
              </w:rPr>
            </w:pPr>
            <w:ins w:id="9762" w:author="4561" w:date="2022-09-14T15:24:00Z">
              <w:r>
                <w:rPr>
                  <w:rFonts w:ascii="Arial" w:hAnsi="Arial" w:hint="eastAsia"/>
                  <w:sz w:val="18"/>
                  <w:lang w:eastAsia="zh-CN"/>
                </w:rPr>
                <w:t>-</w:t>
              </w:r>
            </w:ins>
          </w:p>
        </w:tc>
      </w:tr>
      <w:tr w:rsidR="00520CD3" w:rsidRPr="00874190" w14:paraId="00287F54" w14:textId="77777777" w:rsidTr="008D405A">
        <w:trPr>
          <w:ins w:id="9763" w:author="4561" w:date="2022-09-14T15:24:00Z"/>
        </w:trPr>
        <w:tc>
          <w:tcPr>
            <w:tcW w:w="534" w:type="dxa"/>
            <w:tcBorders>
              <w:top w:val="single" w:sz="4" w:space="0" w:color="auto"/>
              <w:left w:val="single" w:sz="4" w:space="0" w:color="auto"/>
              <w:bottom w:val="single" w:sz="4" w:space="0" w:color="auto"/>
              <w:right w:val="single" w:sz="4" w:space="0" w:color="auto"/>
            </w:tcBorders>
          </w:tcPr>
          <w:p w14:paraId="5A68F78A" w14:textId="77777777" w:rsidR="00520CD3" w:rsidRPr="00874190" w:rsidRDefault="00520CD3" w:rsidP="008D405A">
            <w:pPr>
              <w:widowControl w:val="0"/>
              <w:spacing w:after="0"/>
              <w:jc w:val="center"/>
              <w:rPr>
                <w:ins w:id="9764" w:author="4561" w:date="2022-09-14T15:24:00Z"/>
                <w:rFonts w:ascii="Arial" w:hAnsi="Arial"/>
                <w:sz w:val="18"/>
                <w:lang w:eastAsia="zh-CN"/>
              </w:rPr>
            </w:pPr>
            <w:ins w:id="9765" w:author="4561" w:date="2022-09-14T15:24:00Z">
              <w:r>
                <w:rPr>
                  <w:rFonts w:ascii="Arial" w:hAnsi="Arial"/>
                  <w:sz w:val="18"/>
                  <w:lang w:eastAsia="zh-CN"/>
                </w:rPr>
                <w:t>4</w:t>
              </w:r>
            </w:ins>
          </w:p>
        </w:tc>
        <w:tc>
          <w:tcPr>
            <w:tcW w:w="3969" w:type="dxa"/>
            <w:tcBorders>
              <w:top w:val="single" w:sz="4" w:space="0" w:color="auto"/>
              <w:left w:val="single" w:sz="4" w:space="0" w:color="auto"/>
              <w:bottom w:val="single" w:sz="4" w:space="0" w:color="auto"/>
              <w:right w:val="single" w:sz="4" w:space="0" w:color="auto"/>
            </w:tcBorders>
          </w:tcPr>
          <w:p w14:paraId="07ED3C9B" w14:textId="77777777" w:rsidR="00520CD3" w:rsidRPr="007669D7" w:rsidRDefault="00520CD3" w:rsidP="008D405A">
            <w:pPr>
              <w:keepNext/>
              <w:keepLines/>
              <w:spacing w:after="0"/>
              <w:rPr>
                <w:ins w:id="9766" w:author="4561" w:date="2022-09-14T15:24:00Z"/>
                <w:rFonts w:ascii="Arial" w:hAnsi="Arial"/>
                <w:sz w:val="18"/>
                <w:lang w:eastAsia="zh-CN"/>
              </w:rPr>
            </w:pPr>
            <w:ins w:id="9767" w:author="4561" w:date="2022-09-14T15:24:00Z">
              <w:r>
                <w:rPr>
                  <w:rFonts w:ascii="Arial" w:hAnsi="Arial"/>
                  <w:sz w:val="18"/>
                </w:rPr>
                <w:t xml:space="preserve">The </w:t>
              </w:r>
              <w:r w:rsidRPr="004223AE">
                <w:rPr>
                  <w:rFonts w:ascii="Arial" w:hAnsi="Arial"/>
                  <w:sz w:val="18"/>
                </w:rPr>
                <w:t>UE transmits a CLOSE UE TEST LOOP COMPLETE message</w:t>
              </w:r>
            </w:ins>
          </w:p>
        </w:tc>
        <w:tc>
          <w:tcPr>
            <w:tcW w:w="709" w:type="dxa"/>
            <w:tcBorders>
              <w:top w:val="single" w:sz="4" w:space="0" w:color="auto"/>
              <w:left w:val="single" w:sz="4" w:space="0" w:color="auto"/>
              <w:bottom w:val="single" w:sz="4" w:space="0" w:color="auto"/>
              <w:right w:val="single" w:sz="4" w:space="0" w:color="auto"/>
            </w:tcBorders>
          </w:tcPr>
          <w:p w14:paraId="333AC71F" w14:textId="77777777" w:rsidR="00520CD3" w:rsidRPr="00874190" w:rsidRDefault="00520CD3" w:rsidP="008D405A">
            <w:pPr>
              <w:widowControl w:val="0"/>
              <w:spacing w:after="0"/>
              <w:jc w:val="center"/>
              <w:rPr>
                <w:ins w:id="9768" w:author="4561" w:date="2022-09-14T15:24:00Z"/>
                <w:rFonts w:ascii="Arial" w:hAnsi="Arial"/>
                <w:sz w:val="18"/>
                <w:lang w:eastAsia="zh-CN"/>
              </w:rPr>
            </w:pPr>
            <w:ins w:id="9769" w:author="4561" w:date="2022-09-14T15:24:00Z">
              <w:r>
                <w:rPr>
                  <w:rFonts w:ascii="Arial" w:hAnsi="Arial" w:hint="eastAsia"/>
                  <w:sz w:val="18"/>
                  <w:lang w:eastAsia="zh-CN"/>
                </w:rPr>
                <w:t>-</w:t>
              </w:r>
              <w:r>
                <w:rPr>
                  <w:rFonts w:ascii="Arial" w:hAnsi="Arial"/>
                  <w:sz w:val="18"/>
                  <w:lang w:eastAsia="zh-CN"/>
                </w:rPr>
                <w:t>-&gt;</w:t>
              </w:r>
            </w:ins>
          </w:p>
        </w:tc>
        <w:tc>
          <w:tcPr>
            <w:tcW w:w="2976" w:type="dxa"/>
            <w:tcBorders>
              <w:top w:val="single" w:sz="4" w:space="0" w:color="auto"/>
              <w:left w:val="single" w:sz="4" w:space="0" w:color="auto"/>
              <w:bottom w:val="single" w:sz="4" w:space="0" w:color="auto"/>
              <w:right w:val="single" w:sz="4" w:space="0" w:color="auto"/>
            </w:tcBorders>
          </w:tcPr>
          <w:p w14:paraId="70F5CEAB" w14:textId="77777777" w:rsidR="00520CD3" w:rsidRPr="004223AE" w:rsidRDefault="00520CD3" w:rsidP="008D405A">
            <w:pPr>
              <w:keepNext/>
              <w:keepLines/>
              <w:spacing w:after="0"/>
              <w:rPr>
                <w:ins w:id="9770" w:author="4561" w:date="2022-09-14T15:24:00Z"/>
                <w:rFonts w:ascii="Arial" w:hAnsi="Arial"/>
                <w:sz w:val="18"/>
              </w:rPr>
            </w:pPr>
            <w:ins w:id="9771" w:author="4561" w:date="2022-09-14T15:24:00Z">
              <w:r w:rsidRPr="004223AE">
                <w:rPr>
                  <w:rFonts w:ascii="Arial" w:hAnsi="Arial"/>
                  <w:sz w:val="18"/>
                </w:rPr>
                <w:t xml:space="preserve">NR RRC: </w:t>
              </w:r>
              <w:r w:rsidRPr="004223AE">
                <w:rPr>
                  <w:rFonts w:ascii="Arial" w:hAnsi="Arial"/>
                  <w:i/>
                  <w:sz w:val="18"/>
                </w:rPr>
                <w:t>ULInformationTransfer</w:t>
              </w:r>
            </w:ins>
          </w:p>
          <w:p w14:paraId="2106713B" w14:textId="77777777" w:rsidR="00520CD3" w:rsidRDefault="00520CD3" w:rsidP="008D405A">
            <w:pPr>
              <w:widowControl w:val="0"/>
              <w:spacing w:after="0"/>
              <w:rPr>
                <w:ins w:id="9772" w:author="4561" w:date="2022-09-14T15:24:00Z"/>
                <w:rFonts w:ascii="Arial" w:hAnsi="Arial"/>
                <w:iCs/>
                <w:sz w:val="18"/>
                <w:lang w:eastAsia="zh-CN"/>
              </w:rPr>
            </w:pPr>
            <w:ins w:id="9773" w:author="4561" w:date="2022-09-14T15:24:00Z">
              <w:r w:rsidRPr="004223AE">
                <w:rPr>
                  <w:rFonts w:ascii="Arial" w:hAnsi="Arial"/>
                  <w:sz w:val="18"/>
                </w:rPr>
                <w:t>TC: CLOSE UE TEST LOOP COMPLETE</w:t>
              </w:r>
            </w:ins>
          </w:p>
        </w:tc>
        <w:tc>
          <w:tcPr>
            <w:tcW w:w="568" w:type="dxa"/>
            <w:tcBorders>
              <w:top w:val="single" w:sz="4" w:space="0" w:color="auto"/>
              <w:left w:val="single" w:sz="4" w:space="0" w:color="auto"/>
              <w:bottom w:val="single" w:sz="4" w:space="0" w:color="auto"/>
              <w:right w:val="single" w:sz="4" w:space="0" w:color="auto"/>
            </w:tcBorders>
          </w:tcPr>
          <w:p w14:paraId="0F32A8B2" w14:textId="77777777" w:rsidR="00520CD3" w:rsidRPr="001E6639" w:rsidRDefault="00520CD3" w:rsidP="008D405A">
            <w:pPr>
              <w:widowControl w:val="0"/>
              <w:spacing w:after="0"/>
              <w:jc w:val="center"/>
              <w:rPr>
                <w:ins w:id="9774" w:author="4561" w:date="2022-09-14T15:24:00Z"/>
                <w:rFonts w:ascii="Arial" w:hAnsi="Arial"/>
                <w:sz w:val="18"/>
                <w:lang w:eastAsia="zh-CN"/>
              </w:rPr>
            </w:pPr>
            <w:ins w:id="9775" w:author="4561" w:date="2022-09-14T15:24:00Z">
              <w:r>
                <w:rPr>
                  <w:rFonts w:ascii="Arial" w:hAnsi="Arial"/>
                  <w:sz w:val="18"/>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257E7A59" w14:textId="77777777" w:rsidR="00520CD3" w:rsidRDefault="00520CD3" w:rsidP="008D405A">
            <w:pPr>
              <w:widowControl w:val="0"/>
              <w:spacing w:after="0"/>
              <w:jc w:val="center"/>
              <w:rPr>
                <w:ins w:id="9776" w:author="4561" w:date="2022-09-14T15:24:00Z"/>
                <w:rFonts w:ascii="Arial" w:hAnsi="Arial"/>
                <w:sz w:val="18"/>
                <w:lang w:eastAsia="zh-CN"/>
              </w:rPr>
            </w:pPr>
            <w:ins w:id="9777" w:author="4561" w:date="2022-09-14T15:24:00Z">
              <w:r>
                <w:rPr>
                  <w:rFonts w:ascii="Arial" w:hAnsi="Arial" w:hint="eastAsia"/>
                  <w:sz w:val="18"/>
                  <w:lang w:eastAsia="zh-CN"/>
                </w:rPr>
                <w:t>-</w:t>
              </w:r>
            </w:ins>
          </w:p>
        </w:tc>
      </w:tr>
      <w:tr w:rsidR="00520CD3" w:rsidRPr="00874190" w14:paraId="5A54EB30" w14:textId="77777777" w:rsidTr="008D405A">
        <w:trPr>
          <w:ins w:id="9778" w:author="4561" w:date="2022-09-14T15:24:00Z"/>
        </w:trPr>
        <w:tc>
          <w:tcPr>
            <w:tcW w:w="534" w:type="dxa"/>
            <w:tcBorders>
              <w:top w:val="single" w:sz="4" w:space="0" w:color="auto"/>
              <w:left w:val="single" w:sz="4" w:space="0" w:color="auto"/>
              <w:bottom w:val="single" w:sz="4" w:space="0" w:color="auto"/>
              <w:right w:val="single" w:sz="4" w:space="0" w:color="auto"/>
            </w:tcBorders>
          </w:tcPr>
          <w:p w14:paraId="2CA96892" w14:textId="77777777" w:rsidR="00520CD3" w:rsidRDefault="00520CD3" w:rsidP="008D405A">
            <w:pPr>
              <w:widowControl w:val="0"/>
              <w:spacing w:after="0"/>
              <w:jc w:val="center"/>
              <w:rPr>
                <w:ins w:id="9779" w:author="4561" w:date="2022-09-14T15:24:00Z"/>
                <w:rFonts w:ascii="Arial" w:hAnsi="Arial"/>
                <w:sz w:val="18"/>
                <w:lang w:eastAsia="zh-CN"/>
              </w:rPr>
            </w:pPr>
            <w:ins w:id="9780" w:author="4561" w:date="2022-09-14T15:24:00Z">
              <w:r>
                <w:rPr>
                  <w:rFonts w:ascii="Arial" w:hAnsi="Arial"/>
                  <w:sz w:val="18"/>
                  <w:lang w:eastAsia="zh-CN"/>
                </w:rPr>
                <w:t>5</w:t>
              </w:r>
            </w:ins>
          </w:p>
        </w:tc>
        <w:tc>
          <w:tcPr>
            <w:tcW w:w="3969" w:type="dxa"/>
            <w:tcBorders>
              <w:top w:val="single" w:sz="4" w:space="0" w:color="auto"/>
              <w:left w:val="single" w:sz="4" w:space="0" w:color="auto"/>
              <w:bottom w:val="single" w:sz="4" w:space="0" w:color="auto"/>
              <w:right w:val="single" w:sz="4" w:space="0" w:color="auto"/>
            </w:tcBorders>
          </w:tcPr>
          <w:p w14:paraId="7A1D8593" w14:textId="77777777" w:rsidR="00520CD3" w:rsidRDefault="00520CD3" w:rsidP="008D405A">
            <w:pPr>
              <w:keepNext/>
              <w:keepLines/>
              <w:spacing w:after="0"/>
              <w:rPr>
                <w:ins w:id="9781" w:author="4561" w:date="2022-09-14T15:24:00Z"/>
                <w:rFonts w:ascii="Arial" w:hAnsi="Arial"/>
                <w:sz w:val="18"/>
                <w:lang w:eastAsia="zh-CN"/>
              </w:rPr>
            </w:pPr>
            <w:ins w:id="9782" w:author="4561" w:date="2022-09-14T15:24:00Z">
              <w:r>
                <w:rPr>
                  <w:rFonts w:ascii="Arial" w:hAnsi="Arial" w:hint="eastAsia"/>
                  <w:sz w:val="18"/>
                  <w:lang w:eastAsia="zh-CN"/>
                </w:rPr>
                <w:t>T</w:t>
              </w:r>
              <w:r>
                <w:rPr>
                  <w:rFonts w:ascii="Arial" w:hAnsi="Arial"/>
                  <w:sz w:val="18"/>
                  <w:lang w:eastAsia="zh-CN"/>
                </w:rPr>
                <w:t>he SS waits 10 seconds</w:t>
              </w:r>
            </w:ins>
          </w:p>
        </w:tc>
        <w:tc>
          <w:tcPr>
            <w:tcW w:w="709" w:type="dxa"/>
            <w:tcBorders>
              <w:top w:val="single" w:sz="4" w:space="0" w:color="auto"/>
              <w:left w:val="single" w:sz="4" w:space="0" w:color="auto"/>
              <w:bottom w:val="single" w:sz="4" w:space="0" w:color="auto"/>
              <w:right w:val="single" w:sz="4" w:space="0" w:color="auto"/>
            </w:tcBorders>
          </w:tcPr>
          <w:p w14:paraId="599A4D24" w14:textId="77777777" w:rsidR="00520CD3" w:rsidRDefault="00520CD3" w:rsidP="008D405A">
            <w:pPr>
              <w:widowControl w:val="0"/>
              <w:spacing w:after="0"/>
              <w:jc w:val="center"/>
              <w:rPr>
                <w:ins w:id="9783" w:author="4561" w:date="2022-09-14T15:24:00Z"/>
                <w:rFonts w:ascii="Arial" w:hAnsi="Arial"/>
                <w:sz w:val="18"/>
                <w:lang w:eastAsia="zh-CN"/>
              </w:rPr>
            </w:pPr>
            <w:ins w:id="9784" w:author="4561" w:date="2022-09-14T15:24:00Z">
              <w:r w:rsidRPr="00874190">
                <w:rPr>
                  <w:rFonts w:ascii="Arial" w:hAnsi="Arial"/>
                  <w:sz w:val="18"/>
                  <w:lang w:eastAsia="zh-CN"/>
                </w:rPr>
                <w:t>-</w:t>
              </w:r>
            </w:ins>
          </w:p>
        </w:tc>
        <w:tc>
          <w:tcPr>
            <w:tcW w:w="2976" w:type="dxa"/>
            <w:tcBorders>
              <w:top w:val="single" w:sz="4" w:space="0" w:color="auto"/>
              <w:left w:val="single" w:sz="4" w:space="0" w:color="auto"/>
              <w:bottom w:val="single" w:sz="4" w:space="0" w:color="auto"/>
              <w:right w:val="single" w:sz="4" w:space="0" w:color="auto"/>
            </w:tcBorders>
          </w:tcPr>
          <w:p w14:paraId="0F8E37EC" w14:textId="77777777" w:rsidR="00520CD3" w:rsidRDefault="00520CD3" w:rsidP="008D405A">
            <w:pPr>
              <w:widowControl w:val="0"/>
              <w:spacing w:after="0"/>
              <w:rPr>
                <w:ins w:id="9785" w:author="4561" w:date="2022-09-14T15:24:00Z"/>
                <w:rFonts w:ascii="Arial" w:hAnsi="Arial"/>
                <w:iCs/>
                <w:sz w:val="18"/>
                <w:lang w:eastAsia="zh-CN"/>
              </w:rPr>
            </w:pPr>
            <w:ins w:id="9786" w:author="4561" w:date="2022-09-14T15:24:00Z">
              <w:r>
                <w:rPr>
                  <w:rFonts w:ascii="Arial" w:hAnsi="Arial" w:hint="eastAsia"/>
                  <w:iCs/>
                  <w:sz w:val="18"/>
                  <w:lang w:eastAsia="zh-CN"/>
                </w:rPr>
                <w:t>-</w:t>
              </w:r>
            </w:ins>
          </w:p>
        </w:tc>
        <w:tc>
          <w:tcPr>
            <w:tcW w:w="568" w:type="dxa"/>
            <w:tcBorders>
              <w:top w:val="single" w:sz="4" w:space="0" w:color="auto"/>
              <w:left w:val="single" w:sz="4" w:space="0" w:color="auto"/>
              <w:bottom w:val="single" w:sz="4" w:space="0" w:color="auto"/>
              <w:right w:val="single" w:sz="4" w:space="0" w:color="auto"/>
            </w:tcBorders>
          </w:tcPr>
          <w:p w14:paraId="5E04040B" w14:textId="77777777" w:rsidR="00520CD3" w:rsidRDefault="00520CD3" w:rsidP="008D405A">
            <w:pPr>
              <w:widowControl w:val="0"/>
              <w:spacing w:after="0"/>
              <w:jc w:val="center"/>
              <w:rPr>
                <w:ins w:id="9787" w:author="4561" w:date="2022-09-14T15:24:00Z"/>
                <w:rFonts w:ascii="Arial" w:hAnsi="Arial"/>
                <w:sz w:val="18"/>
                <w:lang w:eastAsia="zh-CN"/>
              </w:rPr>
            </w:pPr>
            <w:ins w:id="9788" w:author="4561" w:date="2022-09-14T15:24:00Z">
              <w:r>
                <w:rPr>
                  <w:rFonts w:ascii="Arial" w:hAnsi="Arial" w:hint="eastAsia"/>
                  <w:sz w:val="18"/>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5B1BF362" w14:textId="77777777" w:rsidR="00520CD3" w:rsidRDefault="00520CD3" w:rsidP="008D405A">
            <w:pPr>
              <w:widowControl w:val="0"/>
              <w:spacing w:after="0"/>
              <w:jc w:val="center"/>
              <w:rPr>
                <w:ins w:id="9789" w:author="4561" w:date="2022-09-14T15:24:00Z"/>
                <w:rFonts w:ascii="Arial" w:hAnsi="Arial"/>
                <w:sz w:val="18"/>
                <w:lang w:eastAsia="zh-CN"/>
              </w:rPr>
            </w:pPr>
            <w:ins w:id="9790" w:author="4561" w:date="2022-09-14T15:24:00Z">
              <w:r>
                <w:rPr>
                  <w:rFonts w:ascii="Arial" w:hAnsi="Arial" w:hint="eastAsia"/>
                  <w:sz w:val="18"/>
                  <w:lang w:eastAsia="zh-CN"/>
                </w:rPr>
                <w:t>-</w:t>
              </w:r>
            </w:ins>
          </w:p>
        </w:tc>
      </w:tr>
      <w:tr w:rsidR="00520CD3" w:rsidRPr="00874190" w14:paraId="0FC4594D" w14:textId="77777777" w:rsidTr="008D405A">
        <w:trPr>
          <w:ins w:id="9791" w:author="4561" w:date="2022-09-14T15:24:00Z"/>
        </w:trPr>
        <w:tc>
          <w:tcPr>
            <w:tcW w:w="534" w:type="dxa"/>
            <w:tcBorders>
              <w:top w:val="single" w:sz="4" w:space="0" w:color="auto"/>
              <w:left w:val="single" w:sz="4" w:space="0" w:color="auto"/>
              <w:bottom w:val="single" w:sz="4" w:space="0" w:color="auto"/>
              <w:right w:val="single" w:sz="4" w:space="0" w:color="auto"/>
            </w:tcBorders>
          </w:tcPr>
          <w:p w14:paraId="06CF828F" w14:textId="77777777" w:rsidR="00520CD3" w:rsidRPr="00874190" w:rsidRDefault="00520CD3" w:rsidP="008D405A">
            <w:pPr>
              <w:widowControl w:val="0"/>
              <w:spacing w:after="0"/>
              <w:jc w:val="center"/>
              <w:rPr>
                <w:ins w:id="9792" w:author="4561" w:date="2022-09-14T15:24:00Z"/>
                <w:rFonts w:ascii="Arial" w:hAnsi="Arial"/>
                <w:sz w:val="18"/>
                <w:lang w:eastAsia="zh-CN"/>
              </w:rPr>
            </w:pPr>
            <w:ins w:id="9793" w:author="4561" w:date="2022-09-14T15:24:00Z">
              <w:r>
                <w:rPr>
                  <w:rFonts w:ascii="Arial" w:hAnsi="Arial"/>
                  <w:sz w:val="18"/>
                  <w:lang w:eastAsia="zh-CN"/>
                </w:rPr>
                <w:t>6</w:t>
              </w:r>
            </w:ins>
          </w:p>
        </w:tc>
        <w:tc>
          <w:tcPr>
            <w:tcW w:w="3969" w:type="dxa"/>
            <w:tcBorders>
              <w:top w:val="single" w:sz="4" w:space="0" w:color="auto"/>
              <w:left w:val="single" w:sz="4" w:space="0" w:color="auto"/>
              <w:bottom w:val="single" w:sz="4" w:space="0" w:color="auto"/>
              <w:right w:val="single" w:sz="4" w:space="0" w:color="auto"/>
            </w:tcBorders>
          </w:tcPr>
          <w:p w14:paraId="61D04D90" w14:textId="77777777" w:rsidR="00520CD3" w:rsidRDefault="00520CD3" w:rsidP="008D405A">
            <w:pPr>
              <w:keepNext/>
              <w:keepLines/>
              <w:spacing w:after="0"/>
              <w:rPr>
                <w:ins w:id="9794" w:author="4561" w:date="2022-09-14T15:24:00Z"/>
                <w:rFonts w:ascii="Arial" w:hAnsi="Arial"/>
                <w:sz w:val="18"/>
                <w:lang w:eastAsia="zh-CN"/>
              </w:rPr>
            </w:pPr>
            <w:ins w:id="9795" w:author="4561" w:date="2022-09-14T15:24:00Z">
              <w:r>
                <w:rPr>
                  <w:rFonts w:ascii="Arial" w:hAnsi="Arial" w:hint="eastAsia"/>
                  <w:sz w:val="18"/>
                  <w:lang w:eastAsia="zh-CN"/>
                </w:rPr>
                <w:t>C</w:t>
              </w:r>
              <w:r>
                <w:rPr>
                  <w:rFonts w:ascii="Arial" w:hAnsi="Arial"/>
                  <w:sz w:val="18"/>
                  <w:lang w:eastAsia="zh-CN"/>
                </w:rPr>
                <w:t>heck: Does the UE transmit S-SSBs which satisfy all following conditions?</w:t>
              </w:r>
            </w:ins>
          </w:p>
          <w:p w14:paraId="0F3C6E33" w14:textId="77777777" w:rsidR="00520CD3" w:rsidRDefault="00520CD3">
            <w:pPr>
              <w:pStyle w:val="ListParagraph"/>
              <w:keepNext/>
              <w:keepLines/>
              <w:numPr>
                <w:ilvl w:val="0"/>
                <w:numId w:val="26"/>
              </w:numPr>
              <w:spacing w:after="0"/>
              <w:rPr>
                <w:ins w:id="9796" w:author="4561" w:date="2022-09-14T15:24:00Z"/>
                <w:rFonts w:ascii="Arial" w:hAnsi="Arial"/>
                <w:sz w:val="18"/>
                <w:lang w:eastAsia="zh-CN"/>
              </w:rPr>
            </w:pPr>
            <w:ins w:id="9797" w:author="4561" w:date="2022-09-14T15:24:00Z">
              <w:r w:rsidRPr="001C6466">
                <w:rPr>
                  <w:rFonts w:ascii="Arial" w:hAnsi="Arial"/>
                  <w:sz w:val="18"/>
                  <w:lang w:eastAsia="zh-CN"/>
                </w:rPr>
                <w:t>SLSSID = 0</w:t>
              </w:r>
              <w:r>
                <w:rPr>
                  <w:rFonts w:ascii="Arial" w:hAnsi="Arial"/>
                  <w:sz w:val="18"/>
                  <w:lang w:eastAsia="zh-CN"/>
                </w:rPr>
                <w:t>;</w:t>
              </w:r>
            </w:ins>
          </w:p>
          <w:p w14:paraId="1C5C48B0" w14:textId="77777777" w:rsidR="00520CD3" w:rsidRDefault="00520CD3">
            <w:pPr>
              <w:pStyle w:val="ListParagraph"/>
              <w:keepNext/>
              <w:keepLines/>
              <w:numPr>
                <w:ilvl w:val="0"/>
                <w:numId w:val="26"/>
              </w:numPr>
              <w:spacing w:after="0"/>
              <w:rPr>
                <w:ins w:id="9798" w:author="4561" w:date="2022-09-14T15:24:00Z"/>
                <w:rFonts w:ascii="Arial" w:hAnsi="Arial"/>
                <w:sz w:val="18"/>
                <w:lang w:eastAsia="zh-CN"/>
              </w:rPr>
            </w:pPr>
            <w:ins w:id="9799" w:author="4561" w:date="2022-09-14T15:24:00Z">
              <w:r w:rsidRPr="001C6466">
                <w:rPr>
                  <w:rFonts w:ascii="Arial" w:hAnsi="Arial"/>
                  <w:sz w:val="18"/>
                  <w:lang w:eastAsia="zh-CN"/>
                </w:rPr>
                <w:t>incoverage = true</w:t>
              </w:r>
              <w:r>
                <w:rPr>
                  <w:rFonts w:ascii="Arial" w:hAnsi="Arial"/>
                  <w:sz w:val="18"/>
                  <w:lang w:eastAsia="zh-CN"/>
                </w:rPr>
                <w:t xml:space="preserve"> in SL-MIB;</w:t>
              </w:r>
            </w:ins>
          </w:p>
          <w:p w14:paraId="1B5D3738" w14:textId="77777777" w:rsidR="00520CD3" w:rsidRPr="00AE7655" w:rsidRDefault="00520CD3">
            <w:pPr>
              <w:pStyle w:val="ListParagraph"/>
              <w:keepNext/>
              <w:keepLines/>
              <w:numPr>
                <w:ilvl w:val="0"/>
                <w:numId w:val="26"/>
              </w:numPr>
              <w:spacing w:after="0"/>
              <w:rPr>
                <w:ins w:id="9800" w:author="4561" w:date="2022-09-14T15:24:00Z"/>
                <w:rFonts w:ascii="Arial" w:hAnsi="Arial"/>
                <w:sz w:val="18"/>
                <w:lang w:eastAsia="zh-CN"/>
              </w:rPr>
            </w:pPr>
            <w:ins w:id="9801" w:author="4561" w:date="2022-09-14T15:24:00Z">
              <w:r w:rsidRPr="00AE7655">
                <w:rPr>
                  <w:rFonts w:ascii="Arial" w:hAnsi="Arial"/>
                  <w:sz w:val="18"/>
                  <w:lang w:eastAsia="zh-CN"/>
                </w:rPr>
                <w:t>slotIndex and directFrameNumber</w:t>
              </w:r>
              <w:r>
                <w:rPr>
                  <w:rFonts w:ascii="Arial" w:hAnsi="Arial"/>
                  <w:sz w:val="18"/>
                  <w:lang w:eastAsia="zh-CN"/>
                </w:rPr>
                <w:t xml:space="preserve"> in SL-MIB are</w:t>
              </w:r>
              <w:r>
                <w:t xml:space="preserve"> </w:t>
              </w:r>
              <w:r>
                <w:rPr>
                  <w:rFonts w:ascii="Arial" w:hAnsi="Arial"/>
                  <w:sz w:val="18"/>
                  <w:lang w:eastAsia="zh-CN"/>
                </w:rPr>
                <w:t>c</w:t>
              </w:r>
              <w:r w:rsidRPr="006A10FD">
                <w:rPr>
                  <w:rFonts w:ascii="Arial" w:hAnsi="Arial"/>
                  <w:sz w:val="18"/>
                  <w:lang w:eastAsia="zh-CN"/>
                </w:rPr>
                <w:t>onsistent</w:t>
              </w:r>
              <w:r>
                <w:rPr>
                  <w:rFonts w:ascii="Arial" w:hAnsi="Arial"/>
                  <w:sz w:val="18"/>
                  <w:lang w:eastAsia="zh-CN"/>
                </w:rPr>
                <w:t xml:space="preserve"> with </w:t>
              </w:r>
              <w:r w:rsidRPr="00817FB8">
                <w:rPr>
                  <w:rFonts w:ascii="Arial" w:hAnsi="Arial"/>
                  <w:sz w:val="18"/>
                  <w:lang w:eastAsia="zh-CN"/>
                </w:rPr>
                <w:t>the slot index and DFN calculated based on the UTC time obtained from GNSS</w:t>
              </w:r>
              <w:r>
                <w:rPr>
                  <w:rFonts w:ascii="Arial" w:hAnsi="Arial"/>
                  <w:sz w:val="18"/>
                  <w:lang w:eastAsia="zh-CN"/>
                </w:rPr>
                <w:t xml:space="preserve"> as specified in TS 38.331 [22] clause 5.8.12;</w:t>
              </w:r>
            </w:ins>
          </w:p>
          <w:p w14:paraId="621C2A6C" w14:textId="77777777" w:rsidR="00520CD3" w:rsidRDefault="00520CD3">
            <w:pPr>
              <w:pStyle w:val="ListParagraph"/>
              <w:keepNext/>
              <w:keepLines/>
              <w:numPr>
                <w:ilvl w:val="0"/>
                <w:numId w:val="26"/>
              </w:numPr>
              <w:spacing w:after="0"/>
              <w:rPr>
                <w:ins w:id="9802" w:author="4561" w:date="2022-09-14T15:24:00Z"/>
                <w:rFonts w:ascii="Arial" w:hAnsi="Arial"/>
                <w:sz w:val="18"/>
                <w:lang w:eastAsia="zh-CN"/>
              </w:rPr>
            </w:pPr>
            <w:ins w:id="9803" w:author="4561" w:date="2022-09-14T15:24:00Z">
              <w:r>
                <w:rPr>
                  <w:rFonts w:ascii="Arial" w:hAnsi="Arial"/>
                  <w:sz w:val="18"/>
                  <w:lang w:eastAsia="zh-CN"/>
                </w:rPr>
                <w:t xml:space="preserve">transmitted in </w:t>
              </w:r>
              <w:r w:rsidRPr="001C6466">
                <w:rPr>
                  <w:rFonts w:ascii="Arial" w:hAnsi="Arial"/>
                  <w:sz w:val="18"/>
                  <w:lang w:eastAsia="zh-CN"/>
                </w:rPr>
                <w:t xml:space="preserve">slots determined by </w:t>
              </w:r>
              <w:r w:rsidRPr="00E041CB">
                <w:rPr>
                  <w:rFonts w:ascii="Arial" w:hAnsi="Arial"/>
                  <w:sz w:val="18"/>
                  <w:lang w:eastAsia="zh-CN"/>
                </w:rPr>
                <w:t>sl-SSB-TimeAllocation1</w:t>
              </w:r>
              <w:r w:rsidRPr="001C6466">
                <w:rPr>
                  <w:rFonts w:ascii="Arial" w:hAnsi="Arial"/>
                  <w:i/>
                  <w:sz w:val="18"/>
                  <w:lang w:eastAsia="zh-CN"/>
                </w:rPr>
                <w:t xml:space="preserve"> </w:t>
              </w:r>
              <w:r w:rsidRPr="001C6466">
                <w:rPr>
                  <w:rFonts w:ascii="Arial" w:hAnsi="Arial"/>
                  <w:sz w:val="18"/>
                  <w:lang w:eastAsia="zh-CN"/>
                </w:rPr>
                <w:t>and GNSS timing</w:t>
              </w:r>
              <w:r>
                <w:rPr>
                  <w:rFonts w:ascii="Arial" w:hAnsi="Arial"/>
                  <w:sz w:val="18"/>
                  <w:lang w:eastAsia="zh-CN"/>
                </w:rPr>
                <w:t>;</w:t>
              </w:r>
            </w:ins>
          </w:p>
          <w:p w14:paraId="6D944B39" w14:textId="77777777" w:rsidR="00520CD3" w:rsidRPr="001C6466" w:rsidRDefault="00520CD3">
            <w:pPr>
              <w:pStyle w:val="ListParagraph"/>
              <w:keepNext/>
              <w:keepLines/>
              <w:numPr>
                <w:ilvl w:val="0"/>
                <w:numId w:val="26"/>
              </w:numPr>
              <w:spacing w:after="0"/>
              <w:rPr>
                <w:ins w:id="9804" w:author="4561" w:date="2022-09-14T15:24:00Z"/>
                <w:rFonts w:ascii="Arial" w:hAnsi="Arial"/>
                <w:sz w:val="18"/>
                <w:lang w:eastAsia="zh-CN"/>
              </w:rPr>
            </w:pPr>
            <w:ins w:id="9805" w:author="4561" w:date="2022-09-14T15:24:00Z">
              <w:r w:rsidRPr="00520CD3">
                <w:rPr>
                  <w:rFonts w:ascii="Arial" w:eastAsia="Times New Roman" w:hAnsi="Arial" w:hint="eastAsia"/>
                  <w:sz w:val="18"/>
                  <w:lang w:eastAsia="zh-CN"/>
                </w:rPr>
                <w:t>r</w:t>
              </w:r>
              <w:r w:rsidRPr="00520CD3">
                <w:rPr>
                  <w:rFonts w:ascii="Arial" w:eastAsia="Times New Roman" w:hAnsi="Arial"/>
                  <w:sz w:val="18"/>
                  <w:lang w:eastAsia="zh-CN"/>
                </w:rPr>
                <w:t xml:space="preserve">eserveBits in SL-MIB </w:t>
              </w:r>
              <w:r w:rsidRPr="00520CD3">
                <w:rPr>
                  <w:rFonts w:ascii="Arial" w:eastAsia="Times New Roman" w:hAnsi="Arial" w:hint="eastAsia"/>
                  <w:sz w:val="18"/>
                  <w:lang w:eastAsia="zh-CN"/>
                </w:rPr>
                <w:t>is</w:t>
              </w:r>
              <w:r w:rsidRPr="00520CD3">
                <w:rPr>
                  <w:rFonts w:ascii="Arial" w:eastAsia="Times New Roman" w:hAnsi="Arial"/>
                  <w:sz w:val="18"/>
                  <w:lang w:eastAsia="zh-CN"/>
                </w:rPr>
                <w:t xml:space="preserve"> </w:t>
              </w:r>
              <w:r>
                <w:rPr>
                  <w:rFonts w:ascii="Arial" w:hAnsi="Arial"/>
                  <w:sz w:val="18"/>
                  <w:lang w:eastAsia="zh-CN"/>
                </w:rPr>
                <w:t>c</w:t>
              </w:r>
              <w:r w:rsidRPr="006A10FD">
                <w:rPr>
                  <w:rFonts w:ascii="Arial" w:hAnsi="Arial"/>
                  <w:sz w:val="18"/>
                  <w:lang w:eastAsia="zh-CN"/>
                </w:rPr>
                <w:t>onsistent</w:t>
              </w:r>
              <w:r>
                <w:rPr>
                  <w:rFonts w:ascii="Arial" w:hAnsi="Arial"/>
                  <w:sz w:val="18"/>
                  <w:lang w:eastAsia="zh-CN"/>
                </w:rPr>
                <w:t xml:space="preserve"> with </w:t>
              </w:r>
              <w:r w:rsidRPr="00520CD3">
                <w:rPr>
                  <w:rFonts w:ascii="Arial" w:eastAsia="Times New Roman" w:hAnsi="Arial" w:hint="eastAsia"/>
                  <w:sz w:val="18"/>
                  <w:lang w:eastAsia="zh-CN"/>
                </w:rPr>
                <w:t>r</w:t>
              </w:r>
              <w:r w:rsidRPr="00520CD3">
                <w:rPr>
                  <w:rFonts w:ascii="Arial" w:eastAsia="Times New Roman" w:hAnsi="Arial"/>
                  <w:sz w:val="18"/>
                  <w:lang w:eastAsia="zh-CN"/>
                </w:rPr>
                <w:t xml:space="preserve">eserveBits </w:t>
              </w:r>
              <w:r w:rsidRPr="00520CD3">
                <w:rPr>
                  <w:rFonts w:ascii="Arial" w:eastAsia="Times New Roman" w:hAnsi="Arial" w:hint="eastAsia"/>
                  <w:sz w:val="18"/>
                  <w:lang w:eastAsia="zh-CN"/>
                </w:rPr>
                <w:t>in</w:t>
              </w:r>
              <w:r w:rsidRPr="00520CD3">
                <w:rPr>
                  <w:rFonts w:ascii="Arial" w:eastAsia="Times New Roman" w:hAnsi="Arial"/>
                  <w:sz w:val="18"/>
                  <w:lang w:eastAsia="zh-CN"/>
                </w:rPr>
                <w:t xml:space="preserve"> pre-configuration.</w:t>
              </w:r>
            </w:ins>
          </w:p>
        </w:tc>
        <w:tc>
          <w:tcPr>
            <w:tcW w:w="709" w:type="dxa"/>
            <w:tcBorders>
              <w:top w:val="single" w:sz="4" w:space="0" w:color="auto"/>
              <w:left w:val="single" w:sz="4" w:space="0" w:color="auto"/>
              <w:bottom w:val="single" w:sz="4" w:space="0" w:color="auto"/>
              <w:right w:val="single" w:sz="4" w:space="0" w:color="auto"/>
            </w:tcBorders>
          </w:tcPr>
          <w:p w14:paraId="6D16A950" w14:textId="77777777" w:rsidR="00520CD3" w:rsidRPr="00874190" w:rsidRDefault="00520CD3" w:rsidP="008D405A">
            <w:pPr>
              <w:widowControl w:val="0"/>
              <w:spacing w:after="0"/>
              <w:jc w:val="center"/>
              <w:rPr>
                <w:ins w:id="9806" w:author="4561" w:date="2022-09-14T15:24:00Z"/>
                <w:rFonts w:ascii="Arial" w:hAnsi="Arial"/>
                <w:sz w:val="18"/>
                <w:lang w:eastAsia="zh-CN"/>
              </w:rPr>
            </w:pPr>
            <w:ins w:id="9807" w:author="4561" w:date="2022-09-14T15:24:00Z">
              <w:r>
                <w:rPr>
                  <w:rFonts w:ascii="Arial" w:hAnsi="Arial" w:hint="eastAsia"/>
                  <w:sz w:val="18"/>
                  <w:lang w:eastAsia="zh-CN"/>
                </w:rPr>
                <w:t>-</w:t>
              </w:r>
            </w:ins>
          </w:p>
        </w:tc>
        <w:tc>
          <w:tcPr>
            <w:tcW w:w="2976" w:type="dxa"/>
            <w:tcBorders>
              <w:top w:val="single" w:sz="4" w:space="0" w:color="auto"/>
              <w:left w:val="single" w:sz="4" w:space="0" w:color="auto"/>
              <w:bottom w:val="single" w:sz="4" w:space="0" w:color="auto"/>
              <w:right w:val="single" w:sz="4" w:space="0" w:color="auto"/>
            </w:tcBorders>
          </w:tcPr>
          <w:p w14:paraId="196A5993" w14:textId="77777777" w:rsidR="00520CD3" w:rsidRDefault="00520CD3" w:rsidP="008D405A">
            <w:pPr>
              <w:widowControl w:val="0"/>
              <w:spacing w:after="0"/>
              <w:rPr>
                <w:ins w:id="9808" w:author="4561" w:date="2022-09-14T15:24:00Z"/>
                <w:rFonts w:ascii="Arial" w:hAnsi="Arial"/>
                <w:iCs/>
                <w:sz w:val="18"/>
                <w:lang w:eastAsia="zh-CN"/>
              </w:rPr>
            </w:pPr>
            <w:ins w:id="9809" w:author="4561" w:date="2022-09-14T15:24:00Z">
              <w:r>
                <w:rPr>
                  <w:rFonts w:ascii="Arial" w:hAnsi="Arial" w:hint="eastAsia"/>
                  <w:iCs/>
                  <w:sz w:val="18"/>
                  <w:lang w:eastAsia="zh-CN"/>
                </w:rPr>
                <w:t>-</w:t>
              </w:r>
            </w:ins>
          </w:p>
        </w:tc>
        <w:tc>
          <w:tcPr>
            <w:tcW w:w="568" w:type="dxa"/>
            <w:tcBorders>
              <w:top w:val="single" w:sz="4" w:space="0" w:color="auto"/>
              <w:left w:val="single" w:sz="4" w:space="0" w:color="auto"/>
              <w:bottom w:val="single" w:sz="4" w:space="0" w:color="auto"/>
              <w:right w:val="single" w:sz="4" w:space="0" w:color="auto"/>
            </w:tcBorders>
          </w:tcPr>
          <w:p w14:paraId="1FFB2B74" w14:textId="77777777" w:rsidR="00520CD3" w:rsidRDefault="00520CD3" w:rsidP="008D405A">
            <w:pPr>
              <w:widowControl w:val="0"/>
              <w:spacing w:after="0"/>
              <w:jc w:val="center"/>
              <w:rPr>
                <w:ins w:id="9810" w:author="4561" w:date="2022-09-14T15:24:00Z"/>
                <w:rFonts w:ascii="Arial" w:hAnsi="Arial"/>
                <w:sz w:val="18"/>
                <w:lang w:eastAsia="zh-CN"/>
              </w:rPr>
            </w:pPr>
            <w:ins w:id="9811" w:author="4561" w:date="2022-09-14T15:24:00Z">
              <w:r>
                <w:rPr>
                  <w:rFonts w:ascii="Arial" w:hAnsi="Arial" w:hint="eastAsia"/>
                  <w:sz w:val="18"/>
                  <w:lang w:eastAsia="zh-CN"/>
                </w:rPr>
                <w:t>1</w:t>
              </w:r>
            </w:ins>
          </w:p>
        </w:tc>
        <w:tc>
          <w:tcPr>
            <w:tcW w:w="850" w:type="dxa"/>
            <w:tcBorders>
              <w:top w:val="single" w:sz="4" w:space="0" w:color="auto"/>
              <w:left w:val="single" w:sz="4" w:space="0" w:color="auto"/>
              <w:bottom w:val="single" w:sz="4" w:space="0" w:color="auto"/>
              <w:right w:val="single" w:sz="4" w:space="0" w:color="auto"/>
            </w:tcBorders>
          </w:tcPr>
          <w:p w14:paraId="01BECCD3" w14:textId="77777777" w:rsidR="00520CD3" w:rsidRDefault="00520CD3" w:rsidP="008D405A">
            <w:pPr>
              <w:widowControl w:val="0"/>
              <w:spacing w:after="0"/>
              <w:jc w:val="center"/>
              <w:rPr>
                <w:ins w:id="9812" w:author="4561" w:date="2022-09-14T15:24:00Z"/>
                <w:rFonts w:ascii="Arial" w:hAnsi="Arial"/>
                <w:sz w:val="18"/>
                <w:lang w:eastAsia="zh-CN"/>
              </w:rPr>
            </w:pPr>
            <w:ins w:id="9813" w:author="4561" w:date="2022-09-14T15:24:00Z">
              <w:r>
                <w:rPr>
                  <w:rFonts w:ascii="Arial" w:hAnsi="Arial" w:hint="eastAsia"/>
                  <w:sz w:val="18"/>
                  <w:lang w:eastAsia="zh-CN"/>
                </w:rPr>
                <w:t>P</w:t>
              </w:r>
            </w:ins>
          </w:p>
        </w:tc>
      </w:tr>
      <w:tr w:rsidR="00520CD3" w:rsidRPr="00874190" w14:paraId="79679301" w14:textId="77777777" w:rsidTr="008D405A">
        <w:trPr>
          <w:ins w:id="9814" w:author="4561" w:date="2022-09-14T15:24:00Z"/>
        </w:trPr>
        <w:tc>
          <w:tcPr>
            <w:tcW w:w="534" w:type="dxa"/>
            <w:tcBorders>
              <w:top w:val="single" w:sz="4" w:space="0" w:color="auto"/>
              <w:left w:val="single" w:sz="4" w:space="0" w:color="auto"/>
              <w:bottom w:val="single" w:sz="4" w:space="0" w:color="auto"/>
              <w:right w:val="single" w:sz="4" w:space="0" w:color="auto"/>
            </w:tcBorders>
          </w:tcPr>
          <w:p w14:paraId="7AA29D9D" w14:textId="77777777" w:rsidR="00520CD3" w:rsidRPr="00874190" w:rsidRDefault="00520CD3" w:rsidP="008D405A">
            <w:pPr>
              <w:widowControl w:val="0"/>
              <w:spacing w:after="0"/>
              <w:jc w:val="center"/>
              <w:rPr>
                <w:ins w:id="9815" w:author="4561" w:date="2022-09-14T15:24:00Z"/>
                <w:rFonts w:ascii="Arial" w:hAnsi="Arial"/>
                <w:sz w:val="18"/>
                <w:lang w:eastAsia="zh-CN"/>
              </w:rPr>
            </w:pPr>
            <w:ins w:id="9816" w:author="4561" w:date="2022-09-14T15:24:00Z">
              <w:r>
                <w:rPr>
                  <w:rFonts w:ascii="Arial" w:hAnsi="Arial"/>
                  <w:sz w:val="18"/>
                  <w:lang w:eastAsia="zh-CN"/>
                </w:rPr>
                <w:t>7</w:t>
              </w:r>
            </w:ins>
          </w:p>
        </w:tc>
        <w:tc>
          <w:tcPr>
            <w:tcW w:w="3969" w:type="dxa"/>
            <w:tcBorders>
              <w:top w:val="single" w:sz="4" w:space="0" w:color="auto"/>
              <w:left w:val="single" w:sz="4" w:space="0" w:color="auto"/>
              <w:bottom w:val="single" w:sz="4" w:space="0" w:color="auto"/>
              <w:right w:val="single" w:sz="4" w:space="0" w:color="auto"/>
            </w:tcBorders>
          </w:tcPr>
          <w:p w14:paraId="4B857B2F" w14:textId="77777777" w:rsidR="00520CD3" w:rsidRPr="00874190" w:rsidRDefault="00520CD3" w:rsidP="008D405A">
            <w:pPr>
              <w:widowControl w:val="0"/>
              <w:spacing w:after="0"/>
              <w:rPr>
                <w:ins w:id="9817" w:author="4561" w:date="2022-09-14T15:24:00Z"/>
                <w:rFonts w:ascii="Arial" w:hAnsi="Arial"/>
                <w:sz w:val="18"/>
                <w:lang w:eastAsia="sv-SE"/>
              </w:rPr>
            </w:pPr>
            <w:ins w:id="9818" w:author="4561" w:date="2022-09-14T15:24:00Z">
              <w:r>
                <w:rPr>
                  <w:rFonts w:ascii="Arial" w:hAnsi="Arial"/>
                  <w:sz w:val="18"/>
                  <w:lang w:eastAsia="zh-CN"/>
                </w:rPr>
                <w:t xml:space="preserve">The </w:t>
              </w:r>
              <w:r w:rsidRPr="0091799F">
                <w:rPr>
                  <w:rFonts w:ascii="Arial" w:hAnsi="Arial"/>
                  <w:sz w:val="18"/>
                  <w:lang w:eastAsia="zh-CN"/>
                </w:rPr>
                <w:t xml:space="preserve">SS </w:t>
              </w:r>
              <w:r>
                <w:rPr>
                  <w:rFonts w:ascii="Arial" w:hAnsi="Arial"/>
                  <w:sz w:val="18"/>
                  <w:lang w:eastAsia="zh-CN"/>
                </w:rPr>
                <w:t>powers off GNSS simulator</w:t>
              </w:r>
              <w:r w:rsidRPr="0091799F">
                <w:rPr>
                  <w:rFonts w:ascii="Arial" w:hAnsi="Arial"/>
                  <w:sz w:val="18"/>
                  <w:lang w:eastAsia="zh-CN"/>
                </w:rPr>
                <w:t>.</w:t>
              </w:r>
            </w:ins>
          </w:p>
        </w:tc>
        <w:tc>
          <w:tcPr>
            <w:tcW w:w="709" w:type="dxa"/>
            <w:tcBorders>
              <w:top w:val="single" w:sz="4" w:space="0" w:color="auto"/>
              <w:left w:val="single" w:sz="4" w:space="0" w:color="auto"/>
              <w:bottom w:val="single" w:sz="4" w:space="0" w:color="auto"/>
              <w:right w:val="single" w:sz="4" w:space="0" w:color="auto"/>
            </w:tcBorders>
          </w:tcPr>
          <w:p w14:paraId="5AD38A52" w14:textId="77777777" w:rsidR="00520CD3" w:rsidRPr="00874190" w:rsidRDefault="00520CD3" w:rsidP="008D405A">
            <w:pPr>
              <w:widowControl w:val="0"/>
              <w:spacing w:after="0"/>
              <w:jc w:val="center"/>
              <w:rPr>
                <w:ins w:id="9819" w:author="4561" w:date="2022-09-14T15:24:00Z"/>
                <w:rFonts w:ascii="Arial" w:hAnsi="Arial"/>
                <w:sz w:val="18"/>
                <w:lang w:eastAsia="zh-CN"/>
              </w:rPr>
            </w:pPr>
            <w:ins w:id="9820" w:author="4561" w:date="2022-09-14T15:24:00Z">
              <w:r w:rsidRPr="00874190">
                <w:rPr>
                  <w:rFonts w:ascii="Arial" w:hAnsi="Arial"/>
                  <w:sz w:val="18"/>
                  <w:lang w:eastAsia="zh-CN"/>
                </w:rPr>
                <w:t>-</w:t>
              </w:r>
            </w:ins>
          </w:p>
        </w:tc>
        <w:tc>
          <w:tcPr>
            <w:tcW w:w="2976" w:type="dxa"/>
            <w:tcBorders>
              <w:top w:val="single" w:sz="4" w:space="0" w:color="auto"/>
              <w:left w:val="single" w:sz="4" w:space="0" w:color="auto"/>
              <w:bottom w:val="single" w:sz="4" w:space="0" w:color="auto"/>
              <w:right w:val="single" w:sz="4" w:space="0" w:color="auto"/>
            </w:tcBorders>
          </w:tcPr>
          <w:p w14:paraId="006E5A3D" w14:textId="77777777" w:rsidR="00520CD3" w:rsidRPr="00874190" w:rsidRDefault="00520CD3" w:rsidP="008D405A">
            <w:pPr>
              <w:widowControl w:val="0"/>
              <w:spacing w:after="0"/>
              <w:rPr>
                <w:ins w:id="9821" w:author="4561" w:date="2022-09-14T15:24:00Z"/>
                <w:rFonts w:ascii="Arial" w:hAnsi="Arial"/>
                <w:sz w:val="18"/>
              </w:rPr>
            </w:pPr>
            <w:ins w:id="9822" w:author="4561" w:date="2022-09-14T15:24:00Z">
              <w:r>
                <w:rPr>
                  <w:rFonts w:ascii="Arial" w:hAnsi="Arial" w:hint="eastAsia"/>
                  <w:iCs/>
                  <w:sz w:val="18"/>
                  <w:lang w:eastAsia="zh-CN"/>
                </w:rPr>
                <w:t>-</w:t>
              </w:r>
            </w:ins>
          </w:p>
        </w:tc>
        <w:tc>
          <w:tcPr>
            <w:tcW w:w="568" w:type="dxa"/>
            <w:tcBorders>
              <w:top w:val="single" w:sz="4" w:space="0" w:color="auto"/>
              <w:left w:val="single" w:sz="4" w:space="0" w:color="auto"/>
              <w:bottom w:val="single" w:sz="4" w:space="0" w:color="auto"/>
              <w:right w:val="single" w:sz="4" w:space="0" w:color="auto"/>
            </w:tcBorders>
          </w:tcPr>
          <w:p w14:paraId="24887F99" w14:textId="77777777" w:rsidR="00520CD3" w:rsidRPr="00874190" w:rsidRDefault="00520CD3" w:rsidP="008D405A">
            <w:pPr>
              <w:widowControl w:val="0"/>
              <w:spacing w:after="0"/>
              <w:jc w:val="center"/>
              <w:rPr>
                <w:ins w:id="9823" w:author="4561" w:date="2022-09-14T15:24:00Z"/>
                <w:rFonts w:ascii="Arial" w:hAnsi="Arial"/>
                <w:sz w:val="18"/>
              </w:rPr>
            </w:pPr>
            <w:ins w:id="9824" w:author="4561" w:date="2022-09-14T15:24:00Z">
              <w:r>
                <w:rPr>
                  <w:rFonts w:ascii="Arial" w:hAnsi="Arial" w:hint="eastAsia"/>
                  <w:sz w:val="18"/>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2393D538" w14:textId="77777777" w:rsidR="00520CD3" w:rsidRPr="00874190" w:rsidRDefault="00520CD3" w:rsidP="008D405A">
            <w:pPr>
              <w:widowControl w:val="0"/>
              <w:spacing w:after="0"/>
              <w:jc w:val="center"/>
              <w:rPr>
                <w:ins w:id="9825" w:author="4561" w:date="2022-09-14T15:24:00Z"/>
                <w:rFonts w:ascii="Arial" w:hAnsi="Arial"/>
                <w:sz w:val="18"/>
              </w:rPr>
            </w:pPr>
            <w:ins w:id="9826" w:author="4561" w:date="2022-09-14T15:24:00Z">
              <w:r>
                <w:rPr>
                  <w:rFonts w:ascii="Arial" w:hAnsi="Arial" w:hint="eastAsia"/>
                  <w:sz w:val="18"/>
                  <w:lang w:eastAsia="zh-CN"/>
                </w:rPr>
                <w:t>-</w:t>
              </w:r>
            </w:ins>
          </w:p>
        </w:tc>
      </w:tr>
      <w:tr w:rsidR="00520CD3" w:rsidRPr="00874190" w14:paraId="26CF9AB6" w14:textId="77777777" w:rsidTr="008D405A">
        <w:trPr>
          <w:ins w:id="9827" w:author="4561" w:date="2022-09-14T15:24:00Z"/>
        </w:trPr>
        <w:tc>
          <w:tcPr>
            <w:tcW w:w="534" w:type="dxa"/>
            <w:tcBorders>
              <w:top w:val="single" w:sz="4" w:space="0" w:color="auto"/>
              <w:left w:val="single" w:sz="4" w:space="0" w:color="auto"/>
              <w:bottom w:val="single" w:sz="4" w:space="0" w:color="auto"/>
              <w:right w:val="single" w:sz="6" w:space="0" w:color="auto"/>
            </w:tcBorders>
          </w:tcPr>
          <w:p w14:paraId="157F84C4" w14:textId="77777777" w:rsidR="00520CD3" w:rsidRDefault="00520CD3" w:rsidP="008D405A">
            <w:pPr>
              <w:widowControl w:val="0"/>
              <w:spacing w:after="0"/>
              <w:jc w:val="center"/>
              <w:rPr>
                <w:ins w:id="9828" w:author="4561" w:date="2022-09-14T15:24:00Z"/>
                <w:rFonts w:ascii="Arial" w:hAnsi="Arial"/>
                <w:sz w:val="18"/>
                <w:lang w:eastAsia="zh-CN"/>
              </w:rPr>
            </w:pPr>
            <w:ins w:id="9829" w:author="4561" w:date="2022-09-14T15:24:00Z">
              <w:r>
                <w:rPr>
                  <w:rFonts w:ascii="Arial" w:hAnsi="Arial"/>
                  <w:sz w:val="18"/>
                  <w:lang w:eastAsia="zh-CN"/>
                </w:rPr>
                <w:t>8</w:t>
              </w:r>
            </w:ins>
          </w:p>
        </w:tc>
        <w:tc>
          <w:tcPr>
            <w:tcW w:w="3969" w:type="dxa"/>
            <w:tcBorders>
              <w:top w:val="single" w:sz="4" w:space="0" w:color="auto"/>
              <w:left w:val="single" w:sz="6" w:space="0" w:color="auto"/>
              <w:bottom w:val="single" w:sz="4" w:space="0" w:color="auto"/>
              <w:right w:val="single" w:sz="6" w:space="0" w:color="auto"/>
            </w:tcBorders>
          </w:tcPr>
          <w:p w14:paraId="58150494" w14:textId="77777777" w:rsidR="00520CD3" w:rsidRDefault="00520CD3" w:rsidP="008D405A">
            <w:pPr>
              <w:widowControl w:val="0"/>
              <w:spacing w:after="0"/>
              <w:rPr>
                <w:ins w:id="9830" w:author="4561" w:date="2022-09-14T15:24:00Z"/>
                <w:rFonts w:ascii="Arial" w:hAnsi="Arial"/>
                <w:sz w:val="18"/>
                <w:lang w:eastAsia="zh-CN"/>
              </w:rPr>
            </w:pPr>
            <w:ins w:id="9831" w:author="4561" w:date="2022-09-14T15:24:00Z">
              <w:r>
                <w:rPr>
                  <w:rFonts w:ascii="Arial" w:hAnsi="Arial"/>
                  <w:sz w:val="18"/>
                  <w:lang w:eastAsia="zh-CN"/>
                </w:rPr>
                <w:t xml:space="preserve">The </w:t>
              </w:r>
              <w:r w:rsidRPr="0091799F">
                <w:rPr>
                  <w:rFonts w:ascii="Arial" w:hAnsi="Arial"/>
                  <w:sz w:val="18"/>
                  <w:lang w:eastAsia="zh-CN"/>
                </w:rPr>
                <w:t xml:space="preserve">SS re-adjusts the NR-SS-UE power level according to row "T1" in </w:t>
              </w:r>
              <w:r>
                <w:rPr>
                  <w:rFonts w:ascii="Arial" w:hAnsi="Arial"/>
                  <w:sz w:val="18"/>
                  <w:lang w:eastAsia="zh-CN"/>
                </w:rPr>
                <w:t>t</w:t>
              </w:r>
              <w:r w:rsidRPr="0091799F">
                <w:rPr>
                  <w:rFonts w:ascii="Arial" w:hAnsi="Arial"/>
                  <w:sz w:val="18"/>
                  <w:lang w:eastAsia="zh-CN"/>
                </w:rPr>
                <w:t xml:space="preserve">able </w:t>
              </w:r>
              <w:r>
                <w:rPr>
                  <w:rFonts w:ascii="Arial" w:hAnsi="Arial"/>
                  <w:sz w:val="18"/>
                  <w:lang w:eastAsia="zh-CN"/>
                </w:rPr>
                <w:t>12.2.2.1</w:t>
              </w:r>
              <w:r w:rsidRPr="0091799F">
                <w:rPr>
                  <w:rFonts w:ascii="Arial" w:hAnsi="Arial"/>
                  <w:sz w:val="18"/>
                  <w:lang w:eastAsia="zh-CN"/>
                </w:rPr>
                <w:t>.3.2-1.</w:t>
              </w:r>
            </w:ins>
          </w:p>
        </w:tc>
        <w:tc>
          <w:tcPr>
            <w:tcW w:w="709" w:type="dxa"/>
            <w:tcBorders>
              <w:top w:val="single" w:sz="4" w:space="0" w:color="auto"/>
              <w:left w:val="single" w:sz="6" w:space="0" w:color="auto"/>
              <w:bottom w:val="single" w:sz="4" w:space="0" w:color="auto"/>
              <w:right w:val="single" w:sz="6" w:space="0" w:color="auto"/>
            </w:tcBorders>
          </w:tcPr>
          <w:p w14:paraId="395D9681" w14:textId="77777777" w:rsidR="00520CD3" w:rsidRPr="00874190" w:rsidRDefault="00520CD3" w:rsidP="008D405A">
            <w:pPr>
              <w:widowControl w:val="0"/>
              <w:spacing w:after="0"/>
              <w:jc w:val="center"/>
              <w:rPr>
                <w:ins w:id="9832" w:author="4561" w:date="2022-09-14T15:24:00Z"/>
                <w:rFonts w:ascii="Arial" w:hAnsi="Arial"/>
                <w:sz w:val="18"/>
                <w:lang w:eastAsia="zh-CN"/>
              </w:rPr>
            </w:pPr>
            <w:ins w:id="9833" w:author="4561" w:date="2022-09-14T15:24: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5663AC8D" w14:textId="77777777" w:rsidR="00520CD3" w:rsidRDefault="00520CD3" w:rsidP="008D405A">
            <w:pPr>
              <w:widowControl w:val="0"/>
              <w:spacing w:after="0"/>
              <w:rPr>
                <w:ins w:id="9834" w:author="4561" w:date="2022-09-14T15:24:00Z"/>
                <w:rFonts w:ascii="Arial" w:hAnsi="Arial"/>
                <w:iCs/>
                <w:sz w:val="18"/>
                <w:lang w:eastAsia="zh-CN"/>
              </w:rPr>
            </w:pPr>
            <w:ins w:id="9835"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48DF8752" w14:textId="77777777" w:rsidR="00520CD3" w:rsidRDefault="00520CD3" w:rsidP="008D405A">
            <w:pPr>
              <w:widowControl w:val="0"/>
              <w:spacing w:after="0"/>
              <w:jc w:val="center"/>
              <w:rPr>
                <w:ins w:id="9836" w:author="4561" w:date="2022-09-14T15:24:00Z"/>
                <w:rFonts w:ascii="Arial" w:hAnsi="Arial"/>
                <w:sz w:val="18"/>
                <w:lang w:eastAsia="zh-CN"/>
              </w:rPr>
            </w:pPr>
            <w:ins w:id="9837" w:author="4561" w:date="2022-09-14T15:24: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4257366C" w14:textId="77777777" w:rsidR="00520CD3" w:rsidRDefault="00520CD3" w:rsidP="008D405A">
            <w:pPr>
              <w:widowControl w:val="0"/>
              <w:spacing w:after="0"/>
              <w:jc w:val="center"/>
              <w:rPr>
                <w:ins w:id="9838" w:author="4561" w:date="2022-09-14T15:24:00Z"/>
                <w:rFonts w:ascii="Arial" w:hAnsi="Arial"/>
                <w:sz w:val="18"/>
                <w:lang w:eastAsia="zh-CN"/>
              </w:rPr>
            </w:pPr>
            <w:ins w:id="9839" w:author="4561" w:date="2022-09-14T15:24:00Z">
              <w:r>
                <w:rPr>
                  <w:rFonts w:ascii="Arial" w:hAnsi="Arial" w:hint="eastAsia"/>
                  <w:sz w:val="18"/>
                  <w:lang w:eastAsia="zh-CN"/>
                </w:rPr>
                <w:t>-</w:t>
              </w:r>
            </w:ins>
          </w:p>
        </w:tc>
      </w:tr>
      <w:tr w:rsidR="00520CD3" w:rsidRPr="00874190" w14:paraId="50ED4AA7" w14:textId="77777777" w:rsidTr="008D405A">
        <w:trPr>
          <w:ins w:id="9840" w:author="4561" w:date="2022-09-14T15:24:00Z"/>
        </w:trPr>
        <w:tc>
          <w:tcPr>
            <w:tcW w:w="534" w:type="dxa"/>
            <w:tcBorders>
              <w:top w:val="single" w:sz="4" w:space="0" w:color="auto"/>
              <w:left w:val="single" w:sz="4" w:space="0" w:color="auto"/>
              <w:bottom w:val="single" w:sz="4" w:space="0" w:color="auto"/>
              <w:right w:val="single" w:sz="6" w:space="0" w:color="auto"/>
            </w:tcBorders>
          </w:tcPr>
          <w:p w14:paraId="056F0AEB" w14:textId="77777777" w:rsidR="00520CD3" w:rsidRPr="00874190" w:rsidRDefault="00520CD3" w:rsidP="008D405A">
            <w:pPr>
              <w:widowControl w:val="0"/>
              <w:spacing w:after="0"/>
              <w:jc w:val="center"/>
              <w:rPr>
                <w:ins w:id="9841" w:author="4561" w:date="2022-09-14T15:24:00Z"/>
                <w:rFonts w:ascii="Arial" w:hAnsi="Arial"/>
                <w:sz w:val="18"/>
                <w:lang w:eastAsia="zh-CN"/>
              </w:rPr>
            </w:pPr>
            <w:ins w:id="9842" w:author="4561" w:date="2022-09-14T15:24:00Z">
              <w:r>
                <w:rPr>
                  <w:rFonts w:ascii="Arial" w:hAnsi="Arial"/>
                  <w:sz w:val="18"/>
                  <w:lang w:eastAsia="zh-CN"/>
                </w:rPr>
                <w:t>9</w:t>
              </w:r>
            </w:ins>
          </w:p>
        </w:tc>
        <w:tc>
          <w:tcPr>
            <w:tcW w:w="3969" w:type="dxa"/>
            <w:tcBorders>
              <w:top w:val="single" w:sz="4" w:space="0" w:color="auto"/>
              <w:left w:val="single" w:sz="6" w:space="0" w:color="auto"/>
              <w:bottom w:val="single" w:sz="4" w:space="0" w:color="auto"/>
              <w:right w:val="single" w:sz="6" w:space="0" w:color="auto"/>
            </w:tcBorders>
          </w:tcPr>
          <w:p w14:paraId="100281D6" w14:textId="77777777" w:rsidR="00520CD3" w:rsidRPr="0091799F" w:rsidRDefault="00520CD3" w:rsidP="008D405A">
            <w:pPr>
              <w:widowControl w:val="0"/>
              <w:spacing w:after="0"/>
              <w:rPr>
                <w:ins w:id="9843" w:author="4561" w:date="2022-09-14T15:24:00Z"/>
                <w:rFonts w:ascii="Arial" w:hAnsi="Arial"/>
                <w:sz w:val="18"/>
                <w:lang w:eastAsia="zh-CN"/>
              </w:rPr>
            </w:pPr>
            <w:ins w:id="9844" w:author="4561" w:date="2022-09-14T15:24:00Z">
              <w:r>
                <w:rPr>
                  <w:rFonts w:ascii="Arial" w:hAnsi="Arial" w:hint="eastAsia"/>
                  <w:sz w:val="18"/>
                  <w:lang w:eastAsia="zh-CN"/>
                </w:rPr>
                <w:t>T</w:t>
              </w:r>
              <w:r>
                <w:rPr>
                  <w:rFonts w:ascii="Arial" w:hAnsi="Arial"/>
                  <w:sz w:val="18"/>
                  <w:lang w:eastAsia="zh-CN"/>
                </w:rPr>
                <w:t>he SS waits 10 seconds</w:t>
              </w:r>
            </w:ins>
          </w:p>
        </w:tc>
        <w:tc>
          <w:tcPr>
            <w:tcW w:w="709" w:type="dxa"/>
            <w:tcBorders>
              <w:top w:val="single" w:sz="4" w:space="0" w:color="auto"/>
              <w:left w:val="single" w:sz="6" w:space="0" w:color="auto"/>
              <w:bottom w:val="single" w:sz="4" w:space="0" w:color="auto"/>
              <w:right w:val="single" w:sz="6" w:space="0" w:color="auto"/>
            </w:tcBorders>
          </w:tcPr>
          <w:p w14:paraId="4B3BA584" w14:textId="77777777" w:rsidR="00520CD3" w:rsidRPr="00874190" w:rsidRDefault="00520CD3" w:rsidP="008D405A">
            <w:pPr>
              <w:widowControl w:val="0"/>
              <w:spacing w:after="0"/>
              <w:jc w:val="center"/>
              <w:rPr>
                <w:ins w:id="9845" w:author="4561" w:date="2022-09-14T15:24:00Z"/>
                <w:rFonts w:ascii="Arial" w:hAnsi="Arial"/>
                <w:sz w:val="18"/>
                <w:lang w:eastAsia="zh-CN"/>
              </w:rPr>
            </w:pPr>
            <w:ins w:id="9846" w:author="4561" w:date="2022-09-14T15:24: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4A498A53" w14:textId="77777777" w:rsidR="00520CD3" w:rsidRDefault="00520CD3" w:rsidP="008D405A">
            <w:pPr>
              <w:widowControl w:val="0"/>
              <w:spacing w:after="0"/>
              <w:rPr>
                <w:ins w:id="9847" w:author="4561" w:date="2022-09-14T15:24:00Z"/>
                <w:rFonts w:ascii="Arial" w:hAnsi="Arial"/>
                <w:iCs/>
                <w:sz w:val="18"/>
                <w:lang w:eastAsia="zh-CN"/>
              </w:rPr>
            </w:pPr>
            <w:ins w:id="9848"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024C7609" w14:textId="77777777" w:rsidR="00520CD3" w:rsidRDefault="00520CD3" w:rsidP="008D405A">
            <w:pPr>
              <w:widowControl w:val="0"/>
              <w:spacing w:after="0"/>
              <w:jc w:val="center"/>
              <w:rPr>
                <w:ins w:id="9849" w:author="4561" w:date="2022-09-14T15:24:00Z"/>
                <w:rFonts w:ascii="Arial" w:hAnsi="Arial"/>
                <w:sz w:val="18"/>
                <w:lang w:eastAsia="zh-CN"/>
              </w:rPr>
            </w:pPr>
            <w:ins w:id="9850" w:author="4561" w:date="2022-09-14T15:24: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4A58EF9E" w14:textId="77777777" w:rsidR="00520CD3" w:rsidRDefault="00520CD3" w:rsidP="008D405A">
            <w:pPr>
              <w:widowControl w:val="0"/>
              <w:spacing w:after="0"/>
              <w:jc w:val="center"/>
              <w:rPr>
                <w:ins w:id="9851" w:author="4561" w:date="2022-09-14T15:24:00Z"/>
                <w:rFonts w:ascii="Arial" w:hAnsi="Arial"/>
                <w:sz w:val="18"/>
                <w:lang w:eastAsia="zh-CN"/>
              </w:rPr>
            </w:pPr>
            <w:ins w:id="9852" w:author="4561" w:date="2022-09-14T15:24:00Z">
              <w:r>
                <w:rPr>
                  <w:rFonts w:ascii="Arial" w:hAnsi="Arial" w:hint="eastAsia"/>
                  <w:sz w:val="18"/>
                  <w:lang w:eastAsia="zh-CN"/>
                </w:rPr>
                <w:t>-</w:t>
              </w:r>
            </w:ins>
          </w:p>
        </w:tc>
      </w:tr>
      <w:tr w:rsidR="00520CD3" w:rsidRPr="00874190" w14:paraId="6DD96E7E" w14:textId="77777777" w:rsidTr="008D405A">
        <w:trPr>
          <w:ins w:id="9853" w:author="4561" w:date="2022-09-14T15:24:00Z"/>
        </w:trPr>
        <w:tc>
          <w:tcPr>
            <w:tcW w:w="534" w:type="dxa"/>
            <w:tcBorders>
              <w:top w:val="single" w:sz="4" w:space="0" w:color="auto"/>
              <w:left w:val="single" w:sz="4" w:space="0" w:color="auto"/>
              <w:bottom w:val="single" w:sz="4" w:space="0" w:color="auto"/>
              <w:right w:val="single" w:sz="6" w:space="0" w:color="auto"/>
            </w:tcBorders>
          </w:tcPr>
          <w:p w14:paraId="3A55D9BC" w14:textId="77777777" w:rsidR="00520CD3" w:rsidRDefault="00520CD3" w:rsidP="008D405A">
            <w:pPr>
              <w:widowControl w:val="0"/>
              <w:spacing w:after="0"/>
              <w:jc w:val="center"/>
              <w:rPr>
                <w:ins w:id="9854" w:author="4561" w:date="2022-09-14T15:24:00Z"/>
                <w:rFonts w:ascii="Arial" w:hAnsi="Arial"/>
                <w:sz w:val="18"/>
                <w:lang w:eastAsia="zh-CN"/>
              </w:rPr>
            </w:pPr>
            <w:ins w:id="9855" w:author="4561" w:date="2022-09-14T15:24:00Z">
              <w:r>
                <w:rPr>
                  <w:rFonts w:ascii="Arial" w:hAnsi="Arial"/>
                  <w:sz w:val="18"/>
                  <w:lang w:eastAsia="zh-CN"/>
                </w:rPr>
                <w:t>10</w:t>
              </w:r>
            </w:ins>
          </w:p>
        </w:tc>
        <w:tc>
          <w:tcPr>
            <w:tcW w:w="3969" w:type="dxa"/>
            <w:tcBorders>
              <w:top w:val="single" w:sz="4" w:space="0" w:color="auto"/>
              <w:left w:val="single" w:sz="6" w:space="0" w:color="auto"/>
              <w:bottom w:val="single" w:sz="4" w:space="0" w:color="auto"/>
              <w:right w:val="single" w:sz="6" w:space="0" w:color="auto"/>
            </w:tcBorders>
          </w:tcPr>
          <w:p w14:paraId="0A8EDED0" w14:textId="77777777" w:rsidR="00520CD3" w:rsidRDefault="00520CD3" w:rsidP="008D405A">
            <w:pPr>
              <w:widowControl w:val="0"/>
              <w:spacing w:after="0"/>
              <w:rPr>
                <w:ins w:id="9856" w:author="4561" w:date="2022-09-14T15:24:00Z"/>
                <w:rFonts w:ascii="Arial" w:hAnsi="Arial"/>
                <w:sz w:val="18"/>
                <w:lang w:eastAsia="zh-CN"/>
              </w:rPr>
            </w:pPr>
            <w:ins w:id="9857" w:author="4561" w:date="2022-09-14T15:24:00Z">
              <w:r>
                <w:rPr>
                  <w:rFonts w:ascii="Arial" w:hAnsi="Arial" w:hint="eastAsia"/>
                  <w:sz w:val="18"/>
                  <w:lang w:eastAsia="zh-CN"/>
                </w:rPr>
                <w:t>C</w:t>
              </w:r>
              <w:r>
                <w:rPr>
                  <w:rFonts w:ascii="Arial" w:hAnsi="Arial"/>
                  <w:sz w:val="18"/>
                  <w:lang w:eastAsia="zh-CN"/>
                </w:rPr>
                <w:t>heck: Does the UE transmit S-SSBs which satisfy all following conditions?</w:t>
              </w:r>
            </w:ins>
          </w:p>
          <w:p w14:paraId="2606790D" w14:textId="77777777" w:rsidR="00520CD3" w:rsidRDefault="00520CD3">
            <w:pPr>
              <w:pStyle w:val="ListParagraph"/>
              <w:widowControl w:val="0"/>
              <w:numPr>
                <w:ilvl w:val="0"/>
                <w:numId w:val="27"/>
              </w:numPr>
              <w:spacing w:after="0"/>
              <w:rPr>
                <w:ins w:id="9858" w:author="4561" w:date="2022-09-14T15:24:00Z"/>
                <w:rFonts w:ascii="Arial" w:hAnsi="Arial"/>
                <w:sz w:val="18"/>
                <w:lang w:eastAsia="zh-CN"/>
              </w:rPr>
            </w:pPr>
            <w:ins w:id="9859" w:author="4561" w:date="2022-09-14T15:24:00Z">
              <w:r w:rsidRPr="00C803C8">
                <w:rPr>
                  <w:rFonts w:ascii="Arial" w:hAnsi="Arial"/>
                  <w:sz w:val="18"/>
                  <w:lang w:eastAsia="zh-CN"/>
                </w:rPr>
                <w:t>SLSSID = 0</w:t>
              </w:r>
              <w:r>
                <w:rPr>
                  <w:rFonts w:ascii="Arial" w:hAnsi="Arial"/>
                  <w:sz w:val="18"/>
                  <w:lang w:eastAsia="zh-CN"/>
                </w:rPr>
                <w:t>;</w:t>
              </w:r>
            </w:ins>
          </w:p>
          <w:p w14:paraId="615EB6FF" w14:textId="77777777" w:rsidR="00520CD3" w:rsidRDefault="00520CD3">
            <w:pPr>
              <w:pStyle w:val="ListParagraph"/>
              <w:widowControl w:val="0"/>
              <w:numPr>
                <w:ilvl w:val="0"/>
                <w:numId w:val="27"/>
              </w:numPr>
              <w:spacing w:after="0"/>
              <w:rPr>
                <w:ins w:id="9860" w:author="4561" w:date="2022-09-14T15:24:00Z"/>
                <w:rFonts w:ascii="Arial" w:hAnsi="Arial"/>
                <w:sz w:val="18"/>
                <w:lang w:eastAsia="zh-CN"/>
              </w:rPr>
            </w:pPr>
            <w:ins w:id="9861" w:author="4561" w:date="2022-09-14T15:24:00Z">
              <w:r w:rsidRPr="00C803C8">
                <w:rPr>
                  <w:rFonts w:ascii="Arial" w:hAnsi="Arial"/>
                  <w:sz w:val="18"/>
                  <w:lang w:eastAsia="zh-CN"/>
                </w:rPr>
                <w:t xml:space="preserve">incoverage = </w:t>
              </w:r>
              <w:r>
                <w:rPr>
                  <w:rFonts w:ascii="Arial" w:hAnsi="Arial"/>
                  <w:sz w:val="18"/>
                  <w:lang w:eastAsia="zh-CN"/>
                </w:rPr>
                <w:t>false in SL-MIB;</w:t>
              </w:r>
              <w:r w:rsidRPr="00C803C8">
                <w:rPr>
                  <w:rFonts w:ascii="Arial" w:hAnsi="Arial"/>
                  <w:sz w:val="18"/>
                  <w:lang w:eastAsia="zh-CN"/>
                </w:rPr>
                <w:t xml:space="preserve"> </w:t>
              </w:r>
            </w:ins>
          </w:p>
          <w:p w14:paraId="099F3539" w14:textId="77777777" w:rsidR="00520CD3" w:rsidRDefault="00520CD3">
            <w:pPr>
              <w:pStyle w:val="ListParagraph"/>
              <w:widowControl w:val="0"/>
              <w:numPr>
                <w:ilvl w:val="0"/>
                <w:numId w:val="27"/>
              </w:numPr>
              <w:spacing w:after="0"/>
              <w:rPr>
                <w:ins w:id="9862" w:author="4561" w:date="2022-09-14T15:24:00Z"/>
                <w:rFonts w:ascii="Arial" w:hAnsi="Arial"/>
                <w:sz w:val="18"/>
                <w:lang w:eastAsia="zh-CN"/>
              </w:rPr>
            </w:pPr>
            <w:ins w:id="9863" w:author="4561" w:date="2022-09-14T15:24:00Z">
              <w:r w:rsidRPr="00AE7655">
                <w:rPr>
                  <w:rFonts w:ascii="Arial" w:hAnsi="Arial"/>
                  <w:sz w:val="18"/>
                  <w:lang w:eastAsia="zh-CN"/>
                </w:rPr>
                <w:t>slotIndex and directFrameNumber</w:t>
              </w:r>
              <w:r>
                <w:rPr>
                  <w:rFonts w:ascii="Arial" w:hAnsi="Arial"/>
                  <w:sz w:val="18"/>
                  <w:lang w:eastAsia="zh-CN"/>
                </w:rPr>
                <w:t xml:space="preserve"> in SL-MIB are</w:t>
              </w:r>
              <w:r>
                <w:t xml:space="preserve"> </w:t>
              </w:r>
              <w:r>
                <w:rPr>
                  <w:rFonts w:ascii="Arial" w:hAnsi="Arial"/>
                  <w:sz w:val="18"/>
                  <w:lang w:eastAsia="zh-CN"/>
                </w:rPr>
                <w:t>c</w:t>
              </w:r>
              <w:r w:rsidRPr="006A10FD">
                <w:rPr>
                  <w:rFonts w:ascii="Arial" w:hAnsi="Arial"/>
                  <w:sz w:val="18"/>
                  <w:lang w:eastAsia="zh-CN"/>
                </w:rPr>
                <w:t>onsistent</w:t>
              </w:r>
              <w:r>
                <w:rPr>
                  <w:rFonts w:ascii="Arial" w:hAnsi="Arial"/>
                  <w:sz w:val="18"/>
                  <w:lang w:eastAsia="zh-CN"/>
                </w:rPr>
                <w:t xml:space="preserve"> with </w:t>
              </w:r>
              <w:r w:rsidRPr="00817FB8">
                <w:rPr>
                  <w:rFonts w:ascii="Arial" w:hAnsi="Arial"/>
                  <w:sz w:val="18"/>
                  <w:lang w:eastAsia="zh-CN"/>
                </w:rPr>
                <w:t>the slot index and DFN</w:t>
              </w:r>
              <w:r>
                <w:rPr>
                  <w:rFonts w:ascii="Arial" w:hAnsi="Arial"/>
                  <w:sz w:val="18"/>
                  <w:lang w:eastAsia="zh-CN"/>
                </w:rPr>
                <w:t xml:space="preserve"> of </w:t>
              </w:r>
              <w:r w:rsidRPr="00B727EC">
                <w:rPr>
                  <w:rFonts w:ascii="Arial" w:hAnsi="Arial"/>
                  <w:sz w:val="18"/>
                  <w:lang w:eastAsia="zh-CN"/>
                </w:rPr>
                <w:t>NR-SS-UE 3</w:t>
              </w:r>
              <w:r>
                <w:rPr>
                  <w:rFonts w:ascii="Arial" w:hAnsi="Arial"/>
                  <w:sz w:val="18"/>
                  <w:lang w:eastAsia="zh-CN"/>
                </w:rPr>
                <w:t>;</w:t>
              </w:r>
            </w:ins>
          </w:p>
          <w:p w14:paraId="3BC9845A" w14:textId="77777777" w:rsidR="00520CD3" w:rsidRDefault="00520CD3">
            <w:pPr>
              <w:pStyle w:val="ListParagraph"/>
              <w:widowControl w:val="0"/>
              <w:numPr>
                <w:ilvl w:val="0"/>
                <w:numId w:val="27"/>
              </w:numPr>
              <w:spacing w:after="0"/>
              <w:rPr>
                <w:ins w:id="9864" w:author="4561" w:date="2022-09-14T15:24:00Z"/>
                <w:rFonts w:ascii="Arial" w:hAnsi="Arial"/>
                <w:sz w:val="18"/>
                <w:lang w:eastAsia="zh-CN"/>
              </w:rPr>
            </w:pPr>
            <w:ins w:id="9865" w:author="4561" w:date="2022-09-14T15:24:00Z">
              <w:r>
                <w:rPr>
                  <w:rFonts w:ascii="Arial" w:hAnsi="Arial"/>
                  <w:sz w:val="18"/>
                  <w:lang w:eastAsia="zh-CN"/>
                </w:rPr>
                <w:t xml:space="preserve">transmitted </w:t>
              </w:r>
              <w:r w:rsidRPr="00C803C8">
                <w:rPr>
                  <w:rFonts w:ascii="Arial" w:hAnsi="Arial"/>
                  <w:sz w:val="18"/>
                  <w:lang w:eastAsia="zh-CN"/>
                </w:rPr>
                <w:t xml:space="preserve">in slots determined by </w:t>
              </w:r>
              <w:r w:rsidRPr="006A10FD">
                <w:rPr>
                  <w:rFonts w:ascii="Arial" w:hAnsi="Arial"/>
                  <w:sz w:val="18"/>
                  <w:lang w:eastAsia="zh-CN"/>
                </w:rPr>
                <w:t>sl-SSB-TimeAllocation2</w:t>
              </w:r>
              <w:r w:rsidRPr="00C803C8">
                <w:rPr>
                  <w:rFonts w:ascii="Arial" w:hAnsi="Arial"/>
                  <w:i/>
                  <w:sz w:val="18"/>
                  <w:lang w:eastAsia="zh-CN"/>
                </w:rPr>
                <w:t xml:space="preserve"> </w:t>
              </w:r>
              <w:r w:rsidRPr="00C803C8">
                <w:rPr>
                  <w:rFonts w:ascii="Arial" w:hAnsi="Arial"/>
                  <w:sz w:val="18"/>
                  <w:lang w:eastAsia="zh-CN"/>
                </w:rPr>
                <w:t xml:space="preserve">and the </w:t>
              </w:r>
              <w:r w:rsidRPr="00B727EC">
                <w:rPr>
                  <w:rFonts w:ascii="Arial" w:hAnsi="Arial"/>
                  <w:sz w:val="18"/>
                  <w:lang w:eastAsia="zh-CN"/>
                </w:rPr>
                <w:t>NR-SS-UE 3</w:t>
              </w:r>
              <w:r>
                <w:rPr>
                  <w:rFonts w:ascii="Arial" w:hAnsi="Arial"/>
                  <w:sz w:val="18"/>
                  <w:lang w:eastAsia="zh-CN"/>
                </w:rPr>
                <w:t xml:space="preserve"> </w:t>
              </w:r>
              <w:r w:rsidRPr="00C803C8">
                <w:rPr>
                  <w:rFonts w:ascii="Arial" w:hAnsi="Arial"/>
                  <w:sz w:val="18"/>
                  <w:lang w:eastAsia="zh-CN"/>
                </w:rPr>
                <w:t>timing</w:t>
              </w:r>
              <w:r>
                <w:rPr>
                  <w:rFonts w:ascii="Arial" w:hAnsi="Arial"/>
                  <w:sz w:val="18"/>
                  <w:lang w:eastAsia="zh-CN"/>
                </w:rPr>
                <w:t>;</w:t>
              </w:r>
            </w:ins>
          </w:p>
          <w:p w14:paraId="3CE756D3" w14:textId="77777777" w:rsidR="00520CD3" w:rsidRPr="00C803C8" w:rsidRDefault="00520CD3">
            <w:pPr>
              <w:pStyle w:val="ListParagraph"/>
              <w:widowControl w:val="0"/>
              <w:numPr>
                <w:ilvl w:val="0"/>
                <w:numId w:val="27"/>
              </w:numPr>
              <w:spacing w:after="0"/>
              <w:rPr>
                <w:ins w:id="9866" w:author="4561" w:date="2022-09-14T15:24:00Z"/>
                <w:rFonts w:ascii="Arial" w:hAnsi="Arial"/>
                <w:sz w:val="18"/>
                <w:lang w:eastAsia="zh-CN"/>
              </w:rPr>
            </w:pPr>
            <w:ins w:id="9867" w:author="4561" w:date="2022-09-14T15:24:00Z">
              <w:r w:rsidRPr="00520CD3">
                <w:rPr>
                  <w:rFonts w:ascii="Arial" w:eastAsia="Times New Roman" w:hAnsi="Arial" w:hint="eastAsia"/>
                  <w:sz w:val="18"/>
                  <w:lang w:eastAsia="zh-CN"/>
                </w:rPr>
                <w:t>r</w:t>
              </w:r>
              <w:r w:rsidRPr="00520CD3">
                <w:rPr>
                  <w:rFonts w:ascii="Arial" w:eastAsia="Times New Roman" w:hAnsi="Arial"/>
                  <w:sz w:val="18"/>
                  <w:lang w:eastAsia="zh-CN"/>
                </w:rPr>
                <w:t xml:space="preserve">eserveBits in SL-MIB </w:t>
              </w:r>
              <w:r w:rsidRPr="00520CD3">
                <w:rPr>
                  <w:rFonts w:ascii="Arial" w:eastAsia="Times New Roman" w:hAnsi="Arial" w:hint="eastAsia"/>
                  <w:sz w:val="18"/>
                  <w:lang w:eastAsia="zh-CN"/>
                </w:rPr>
                <w:t>is</w:t>
              </w:r>
              <w:r w:rsidRPr="00520CD3">
                <w:rPr>
                  <w:rFonts w:ascii="Arial" w:eastAsia="Times New Roman" w:hAnsi="Arial"/>
                  <w:sz w:val="18"/>
                  <w:lang w:eastAsia="zh-CN"/>
                </w:rPr>
                <w:t xml:space="preserve"> </w:t>
              </w:r>
              <w:r>
                <w:rPr>
                  <w:rFonts w:ascii="Arial" w:hAnsi="Arial"/>
                  <w:sz w:val="18"/>
                  <w:lang w:eastAsia="zh-CN"/>
                </w:rPr>
                <w:t>c</w:t>
              </w:r>
              <w:r w:rsidRPr="006A10FD">
                <w:rPr>
                  <w:rFonts w:ascii="Arial" w:hAnsi="Arial"/>
                  <w:sz w:val="18"/>
                  <w:lang w:eastAsia="zh-CN"/>
                </w:rPr>
                <w:t>onsistent</w:t>
              </w:r>
              <w:r>
                <w:rPr>
                  <w:rFonts w:ascii="Arial" w:hAnsi="Arial"/>
                  <w:sz w:val="18"/>
                  <w:lang w:eastAsia="zh-CN"/>
                </w:rPr>
                <w:t xml:space="preserve"> with </w:t>
              </w:r>
              <w:r w:rsidRPr="00520CD3">
                <w:rPr>
                  <w:rFonts w:ascii="Arial" w:eastAsia="Times New Roman" w:hAnsi="Arial" w:hint="eastAsia"/>
                  <w:sz w:val="18"/>
                  <w:lang w:eastAsia="zh-CN"/>
                </w:rPr>
                <w:t>r</w:t>
              </w:r>
              <w:r w:rsidRPr="00520CD3">
                <w:rPr>
                  <w:rFonts w:ascii="Arial" w:eastAsia="Times New Roman" w:hAnsi="Arial"/>
                  <w:sz w:val="18"/>
                  <w:lang w:eastAsia="zh-CN"/>
                </w:rPr>
                <w:t xml:space="preserve">eserveBits </w:t>
              </w:r>
              <w:r w:rsidRPr="00520CD3">
                <w:rPr>
                  <w:rFonts w:ascii="Arial" w:eastAsia="Times New Roman" w:hAnsi="Arial" w:hint="eastAsia"/>
                  <w:sz w:val="18"/>
                  <w:lang w:eastAsia="zh-CN"/>
                </w:rPr>
                <w:t>in</w:t>
              </w:r>
              <w:r w:rsidRPr="00520CD3">
                <w:rPr>
                  <w:rFonts w:ascii="Arial" w:eastAsia="Times New Roman" w:hAnsi="Arial"/>
                  <w:sz w:val="18"/>
                  <w:lang w:eastAsia="zh-CN"/>
                </w:rPr>
                <w:t xml:space="preserve"> SL-MIB of NR-SS-UE 3.</w:t>
              </w:r>
            </w:ins>
          </w:p>
        </w:tc>
        <w:tc>
          <w:tcPr>
            <w:tcW w:w="709" w:type="dxa"/>
            <w:tcBorders>
              <w:top w:val="single" w:sz="4" w:space="0" w:color="auto"/>
              <w:left w:val="single" w:sz="6" w:space="0" w:color="auto"/>
              <w:bottom w:val="single" w:sz="4" w:space="0" w:color="auto"/>
              <w:right w:val="single" w:sz="6" w:space="0" w:color="auto"/>
            </w:tcBorders>
          </w:tcPr>
          <w:p w14:paraId="11FAA63C" w14:textId="77777777" w:rsidR="00520CD3" w:rsidRPr="00874190" w:rsidRDefault="00520CD3" w:rsidP="008D405A">
            <w:pPr>
              <w:widowControl w:val="0"/>
              <w:spacing w:after="0"/>
              <w:jc w:val="center"/>
              <w:rPr>
                <w:ins w:id="9868" w:author="4561" w:date="2022-09-14T15:24:00Z"/>
                <w:rFonts w:ascii="Arial" w:hAnsi="Arial"/>
                <w:sz w:val="18"/>
                <w:lang w:eastAsia="zh-CN"/>
              </w:rPr>
            </w:pPr>
            <w:ins w:id="9869" w:author="4561" w:date="2022-09-14T15:24:00Z">
              <w:r>
                <w:rPr>
                  <w:rFonts w:ascii="Arial" w:hAnsi="Arial" w:hint="eastAsia"/>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57C80D82" w14:textId="77777777" w:rsidR="00520CD3" w:rsidRDefault="00520CD3" w:rsidP="008D405A">
            <w:pPr>
              <w:widowControl w:val="0"/>
              <w:spacing w:after="0"/>
              <w:rPr>
                <w:ins w:id="9870" w:author="4561" w:date="2022-09-14T15:24:00Z"/>
                <w:rFonts w:ascii="Arial" w:hAnsi="Arial"/>
                <w:iCs/>
                <w:sz w:val="18"/>
                <w:lang w:eastAsia="zh-CN"/>
              </w:rPr>
            </w:pPr>
            <w:ins w:id="9871"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30BB1988" w14:textId="77777777" w:rsidR="00520CD3" w:rsidRDefault="00520CD3" w:rsidP="008D405A">
            <w:pPr>
              <w:widowControl w:val="0"/>
              <w:spacing w:after="0"/>
              <w:jc w:val="center"/>
              <w:rPr>
                <w:ins w:id="9872" w:author="4561" w:date="2022-09-14T15:24:00Z"/>
                <w:rFonts w:ascii="Arial" w:hAnsi="Arial"/>
                <w:sz w:val="18"/>
                <w:lang w:eastAsia="zh-CN"/>
              </w:rPr>
            </w:pPr>
            <w:ins w:id="9873" w:author="4561" w:date="2022-09-14T15:24:00Z">
              <w:r>
                <w:rPr>
                  <w:rFonts w:ascii="Arial" w:hAnsi="Arial"/>
                  <w:sz w:val="18"/>
                  <w:lang w:eastAsia="zh-CN"/>
                </w:rPr>
                <w:t>2</w:t>
              </w:r>
            </w:ins>
          </w:p>
        </w:tc>
        <w:tc>
          <w:tcPr>
            <w:tcW w:w="850" w:type="dxa"/>
            <w:tcBorders>
              <w:top w:val="single" w:sz="4" w:space="0" w:color="auto"/>
              <w:left w:val="single" w:sz="6" w:space="0" w:color="auto"/>
              <w:bottom w:val="single" w:sz="4" w:space="0" w:color="auto"/>
              <w:right w:val="single" w:sz="4" w:space="0" w:color="auto"/>
            </w:tcBorders>
          </w:tcPr>
          <w:p w14:paraId="14CF4010" w14:textId="77777777" w:rsidR="00520CD3" w:rsidRDefault="00520CD3" w:rsidP="008D405A">
            <w:pPr>
              <w:widowControl w:val="0"/>
              <w:spacing w:after="0"/>
              <w:jc w:val="center"/>
              <w:rPr>
                <w:ins w:id="9874" w:author="4561" w:date="2022-09-14T15:24:00Z"/>
                <w:rFonts w:ascii="Arial" w:hAnsi="Arial"/>
                <w:sz w:val="18"/>
                <w:lang w:eastAsia="zh-CN"/>
              </w:rPr>
            </w:pPr>
            <w:ins w:id="9875" w:author="4561" w:date="2022-09-14T15:24:00Z">
              <w:r>
                <w:rPr>
                  <w:rFonts w:ascii="Arial" w:hAnsi="Arial" w:hint="eastAsia"/>
                  <w:sz w:val="18"/>
                  <w:lang w:eastAsia="zh-CN"/>
                </w:rPr>
                <w:t>P</w:t>
              </w:r>
            </w:ins>
          </w:p>
        </w:tc>
      </w:tr>
      <w:tr w:rsidR="00520CD3" w:rsidRPr="00874190" w14:paraId="1F532C84" w14:textId="77777777" w:rsidTr="008D405A">
        <w:trPr>
          <w:ins w:id="9876" w:author="4561" w:date="2022-09-14T15:24:00Z"/>
        </w:trPr>
        <w:tc>
          <w:tcPr>
            <w:tcW w:w="534" w:type="dxa"/>
            <w:tcBorders>
              <w:top w:val="single" w:sz="4" w:space="0" w:color="auto"/>
              <w:left w:val="single" w:sz="4" w:space="0" w:color="auto"/>
              <w:bottom w:val="single" w:sz="4" w:space="0" w:color="auto"/>
              <w:right w:val="single" w:sz="6" w:space="0" w:color="auto"/>
            </w:tcBorders>
          </w:tcPr>
          <w:p w14:paraId="4970B8F5" w14:textId="77777777" w:rsidR="00520CD3" w:rsidRDefault="00520CD3" w:rsidP="008D405A">
            <w:pPr>
              <w:widowControl w:val="0"/>
              <w:spacing w:after="0"/>
              <w:jc w:val="center"/>
              <w:rPr>
                <w:ins w:id="9877" w:author="4561" w:date="2022-09-14T15:24:00Z"/>
                <w:rFonts w:ascii="Arial" w:hAnsi="Arial"/>
                <w:sz w:val="18"/>
                <w:lang w:eastAsia="zh-CN"/>
              </w:rPr>
            </w:pPr>
            <w:ins w:id="9878" w:author="4561" w:date="2022-09-14T15:24:00Z">
              <w:r>
                <w:rPr>
                  <w:rFonts w:ascii="Arial" w:hAnsi="Arial"/>
                  <w:sz w:val="18"/>
                  <w:lang w:eastAsia="zh-CN"/>
                </w:rPr>
                <w:t>11</w:t>
              </w:r>
            </w:ins>
          </w:p>
        </w:tc>
        <w:tc>
          <w:tcPr>
            <w:tcW w:w="3969" w:type="dxa"/>
            <w:tcBorders>
              <w:top w:val="single" w:sz="4" w:space="0" w:color="auto"/>
              <w:left w:val="single" w:sz="6" w:space="0" w:color="auto"/>
              <w:bottom w:val="single" w:sz="4" w:space="0" w:color="auto"/>
              <w:right w:val="single" w:sz="6" w:space="0" w:color="auto"/>
            </w:tcBorders>
          </w:tcPr>
          <w:p w14:paraId="0474591D" w14:textId="77777777" w:rsidR="00520CD3" w:rsidRDefault="00520CD3" w:rsidP="008D405A">
            <w:pPr>
              <w:widowControl w:val="0"/>
              <w:spacing w:after="0"/>
              <w:rPr>
                <w:ins w:id="9879" w:author="4561" w:date="2022-09-14T15:24:00Z"/>
                <w:rFonts w:ascii="Arial" w:hAnsi="Arial"/>
                <w:sz w:val="18"/>
                <w:lang w:eastAsia="zh-CN"/>
              </w:rPr>
            </w:pPr>
            <w:ins w:id="9880" w:author="4561" w:date="2022-09-14T15:24:00Z">
              <w:r>
                <w:rPr>
                  <w:rFonts w:ascii="Arial" w:hAnsi="Arial"/>
                  <w:sz w:val="18"/>
                  <w:lang w:eastAsia="zh-CN"/>
                </w:rPr>
                <w:t xml:space="preserve">The </w:t>
              </w:r>
              <w:r w:rsidRPr="0091799F">
                <w:rPr>
                  <w:rFonts w:ascii="Arial" w:hAnsi="Arial"/>
                  <w:sz w:val="18"/>
                  <w:lang w:eastAsia="zh-CN"/>
                </w:rPr>
                <w:t>SS re-adjusts the NR-SS-UE power level according to row "T</w:t>
              </w:r>
              <w:r>
                <w:rPr>
                  <w:rFonts w:ascii="Arial" w:hAnsi="Arial"/>
                  <w:sz w:val="18"/>
                  <w:lang w:eastAsia="zh-CN"/>
                </w:rPr>
                <w:t>2</w:t>
              </w:r>
              <w:r w:rsidRPr="0091799F">
                <w:rPr>
                  <w:rFonts w:ascii="Arial" w:hAnsi="Arial"/>
                  <w:sz w:val="18"/>
                  <w:lang w:eastAsia="zh-CN"/>
                </w:rPr>
                <w:t xml:space="preserve">" in </w:t>
              </w:r>
              <w:r>
                <w:rPr>
                  <w:rFonts w:ascii="Arial" w:hAnsi="Arial"/>
                  <w:sz w:val="18"/>
                  <w:lang w:eastAsia="zh-CN"/>
                </w:rPr>
                <w:t>t</w:t>
              </w:r>
              <w:r w:rsidRPr="0091799F">
                <w:rPr>
                  <w:rFonts w:ascii="Arial" w:hAnsi="Arial"/>
                  <w:sz w:val="18"/>
                  <w:lang w:eastAsia="zh-CN"/>
                </w:rPr>
                <w:t xml:space="preserve">able </w:t>
              </w:r>
              <w:r>
                <w:rPr>
                  <w:rFonts w:ascii="Arial" w:hAnsi="Arial"/>
                  <w:sz w:val="18"/>
                  <w:lang w:eastAsia="zh-CN"/>
                </w:rPr>
                <w:t>12.2.2.1</w:t>
              </w:r>
              <w:r w:rsidRPr="0091799F">
                <w:rPr>
                  <w:rFonts w:ascii="Arial" w:hAnsi="Arial"/>
                  <w:sz w:val="18"/>
                  <w:lang w:eastAsia="zh-CN"/>
                </w:rPr>
                <w:t>.3.2-1.</w:t>
              </w:r>
            </w:ins>
          </w:p>
        </w:tc>
        <w:tc>
          <w:tcPr>
            <w:tcW w:w="709" w:type="dxa"/>
            <w:tcBorders>
              <w:top w:val="single" w:sz="4" w:space="0" w:color="auto"/>
              <w:left w:val="single" w:sz="6" w:space="0" w:color="auto"/>
              <w:bottom w:val="single" w:sz="4" w:space="0" w:color="auto"/>
              <w:right w:val="single" w:sz="6" w:space="0" w:color="auto"/>
            </w:tcBorders>
          </w:tcPr>
          <w:p w14:paraId="7E8B534C" w14:textId="77777777" w:rsidR="00520CD3" w:rsidRPr="00874190" w:rsidRDefault="00520CD3" w:rsidP="008D405A">
            <w:pPr>
              <w:widowControl w:val="0"/>
              <w:spacing w:after="0"/>
              <w:jc w:val="center"/>
              <w:rPr>
                <w:ins w:id="9881" w:author="4561" w:date="2022-09-14T15:24:00Z"/>
                <w:rFonts w:ascii="Arial" w:hAnsi="Arial"/>
                <w:sz w:val="18"/>
                <w:lang w:eastAsia="zh-CN"/>
              </w:rPr>
            </w:pPr>
            <w:ins w:id="9882" w:author="4561" w:date="2022-09-14T15:24: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4207796E" w14:textId="77777777" w:rsidR="00520CD3" w:rsidRDefault="00520CD3" w:rsidP="008D405A">
            <w:pPr>
              <w:widowControl w:val="0"/>
              <w:spacing w:after="0"/>
              <w:rPr>
                <w:ins w:id="9883" w:author="4561" w:date="2022-09-14T15:24:00Z"/>
                <w:rFonts w:ascii="Arial" w:hAnsi="Arial"/>
                <w:iCs/>
                <w:sz w:val="18"/>
                <w:lang w:eastAsia="zh-CN"/>
              </w:rPr>
            </w:pPr>
            <w:ins w:id="9884"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33CA3D50" w14:textId="77777777" w:rsidR="00520CD3" w:rsidRDefault="00520CD3" w:rsidP="008D405A">
            <w:pPr>
              <w:widowControl w:val="0"/>
              <w:spacing w:after="0"/>
              <w:jc w:val="center"/>
              <w:rPr>
                <w:ins w:id="9885" w:author="4561" w:date="2022-09-14T15:24:00Z"/>
                <w:rFonts w:ascii="Arial" w:hAnsi="Arial"/>
                <w:sz w:val="18"/>
                <w:lang w:eastAsia="zh-CN"/>
              </w:rPr>
            </w:pPr>
            <w:ins w:id="9886" w:author="4561" w:date="2022-09-14T15:24: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709F036C" w14:textId="77777777" w:rsidR="00520CD3" w:rsidRDefault="00520CD3" w:rsidP="008D405A">
            <w:pPr>
              <w:widowControl w:val="0"/>
              <w:spacing w:after="0"/>
              <w:jc w:val="center"/>
              <w:rPr>
                <w:ins w:id="9887" w:author="4561" w:date="2022-09-14T15:24:00Z"/>
                <w:rFonts w:ascii="Arial" w:hAnsi="Arial"/>
                <w:sz w:val="18"/>
                <w:lang w:eastAsia="zh-CN"/>
              </w:rPr>
            </w:pPr>
            <w:ins w:id="9888" w:author="4561" w:date="2022-09-14T15:24:00Z">
              <w:r>
                <w:rPr>
                  <w:rFonts w:ascii="Arial" w:hAnsi="Arial" w:hint="eastAsia"/>
                  <w:sz w:val="18"/>
                  <w:lang w:eastAsia="zh-CN"/>
                </w:rPr>
                <w:t>-</w:t>
              </w:r>
            </w:ins>
          </w:p>
        </w:tc>
      </w:tr>
      <w:tr w:rsidR="00520CD3" w:rsidRPr="00874190" w14:paraId="4E668D5B" w14:textId="77777777" w:rsidTr="008D405A">
        <w:trPr>
          <w:ins w:id="9889" w:author="4561" w:date="2022-09-14T15:24:00Z"/>
        </w:trPr>
        <w:tc>
          <w:tcPr>
            <w:tcW w:w="534" w:type="dxa"/>
            <w:tcBorders>
              <w:top w:val="single" w:sz="4" w:space="0" w:color="auto"/>
              <w:left w:val="single" w:sz="4" w:space="0" w:color="auto"/>
              <w:bottom w:val="single" w:sz="4" w:space="0" w:color="auto"/>
              <w:right w:val="single" w:sz="6" w:space="0" w:color="auto"/>
            </w:tcBorders>
          </w:tcPr>
          <w:p w14:paraId="54DF752E" w14:textId="77777777" w:rsidR="00520CD3" w:rsidRDefault="00520CD3" w:rsidP="008D405A">
            <w:pPr>
              <w:widowControl w:val="0"/>
              <w:spacing w:after="0"/>
              <w:jc w:val="center"/>
              <w:rPr>
                <w:ins w:id="9890" w:author="4561" w:date="2022-09-14T15:24:00Z"/>
                <w:rFonts w:ascii="Arial" w:hAnsi="Arial"/>
                <w:sz w:val="18"/>
                <w:lang w:eastAsia="zh-CN"/>
              </w:rPr>
            </w:pPr>
            <w:ins w:id="9891" w:author="4561" w:date="2022-09-14T15:24:00Z">
              <w:r>
                <w:rPr>
                  <w:rFonts w:ascii="Arial" w:hAnsi="Arial"/>
                  <w:sz w:val="18"/>
                  <w:lang w:eastAsia="zh-CN"/>
                </w:rPr>
                <w:t>12</w:t>
              </w:r>
            </w:ins>
          </w:p>
        </w:tc>
        <w:tc>
          <w:tcPr>
            <w:tcW w:w="3969" w:type="dxa"/>
            <w:tcBorders>
              <w:top w:val="single" w:sz="4" w:space="0" w:color="auto"/>
              <w:left w:val="single" w:sz="6" w:space="0" w:color="auto"/>
              <w:bottom w:val="single" w:sz="4" w:space="0" w:color="auto"/>
              <w:right w:val="single" w:sz="6" w:space="0" w:color="auto"/>
            </w:tcBorders>
          </w:tcPr>
          <w:p w14:paraId="1B9F4C84" w14:textId="77777777" w:rsidR="00520CD3" w:rsidRDefault="00520CD3" w:rsidP="008D405A">
            <w:pPr>
              <w:widowControl w:val="0"/>
              <w:spacing w:after="0"/>
              <w:rPr>
                <w:ins w:id="9892" w:author="4561" w:date="2022-09-14T15:24:00Z"/>
                <w:rFonts w:ascii="Arial" w:hAnsi="Arial"/>
                <w:sz w:val="18"/>
                <w:lang w:eastAsia="zh-CN"/>
              </w:rPr>
            </w:pPr>
            <w:ins w:id="9893" w:author="4561" w:date="2022-09-14T15:24:00Z">
              <w:r>
                <w:rPr>
                  <w:rFonts w:ascii="Arial" w:hAnsi="Arial" w:hint="eastAsia"/>
                  <w:sz w:val="18"/>
                  <w:lang w:eastAsia="zh-CN"/>
                </w:rPr>
                <w:t>T</w:t>
              </w:r>
              <w:r>
                <w:rPr>
                  <w:rFonts w:ascii="Arial" w:hAnsi="Arial"/>
                  <w:sz w:val="18"/>
                  <w:lang w:eastAsia="zh-CN"/>
                </w:rPr>
                <w:t>he SS waits 10 seconds</w:t>
              </w:r>
            </w:ins>
          </w:p>
        </w:tc>
        <w:tc>
          <w:tcPr>
            <w:tcW w:w="709" w:type="dxa"/>
            <w:tcBorders>
              <w:top w:val="single" w:sz="4" w:space="0" w:color="auto"/>
              <w:left w:val="single" w:sz="6" w:space="0" w:color="auto"/>
              <w:bottom w:val="single" w:sz="4" w:space="0" w:color="auto"/>
              <w:right w:val="single" w:sz="6" w:space="0" w:color="auto"/>
            </w:tcBorders>
          </w:tcPr>
          <w:p w14:paraId="49471F85" w14:textId="77777777" w:rsidR="00520CD3" w:rsidRPr="00874190" w:rsidRDefault="00520CD3" w:rsidP="008D405A">
            <w:pPr>
              <w:widowControl w:val="0"/>
              <w:spacing w:after="0"/>
              <w:jc w:val="center"/>
              <w:rPr>
                <w:ins w:id="9894" w:author="4561" w:date="2022-09-14T15:24:00Z"/>
                <w:rFonts w:ascii="Arial" w:hAnsi="Arial"/>
                <w:sz w:val="18"/>
                <w:lang w:eastAsia="zh-CN"/>
              </w:rPr>
            </w:pPr>
            <w:ins w:id="9895" w:author="4561" w:date="2022-09-14T15:24: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48911AAA" w14:textId="77777777" w:rsidR="00520CD3" w:rsidRDefault="00520CD3" w:rsidP="008D405A">
            <w:pPr>
              <w:widowControl w:val="0"/>
              <w:spacing w:after="0"/>
              <w:rPr>
                <w:ins w:id="9896" w:author="4561" w:date="2022-09-14T15:24:00Z"/>
                <w:rFonts w:ascii="Arial" w:hAnsi="Arial"/>
                <w:iCs/>
                <w:sz w:val="18"/>
                <w:lang w:eastAsia="zh-CN"/>
              </w:rPr>
            </w:pPr>
            <w:ins w:id="9897"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01B8D470" w14:textId="77777777" w:rsidR="00520CD3" w:rsidRDefault="00520CD3" w:rsidP="008D405A">
            <w:pPr>
              <w:widowControl w:val="0"/>
              <w:spacing w:after="0"/>
              <w:jc w:val="center"/>
              <w:rPr>
                <w:ins w:id="9898" w:author="4561" w:date="2022-09-14T15:24:00Z"/>
                <w:rFonts w:ascii="Arial" w:hAnsi="Arial"/>
                <w:sz w:val="18"/>
                <w:lang w:eastAsia="zh-CN"/>
              </w:rPr>
            </w:pPr>
            <w:ins w:id="9899" w:author="4561" w:date="2022-09-14T15:24: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2ABA76A6" w14:textId="77777777" w:rsidR="00520CD3" w:rsidRDefault="00520CD3" w:rsidP="008D405A">
            <w:pPr>
              <w:widowControl w:val="0"/>
              <w:spacing w:after="0"/>
              <w:jc w:val="center"/>
              <w:rPr>
                <w:ins w:id="9900" w:author="4561" w:date="2022-09-14T15:24:00Z"/>
                <w:rFonts w:ascii="Arial" w:hAnsi="Arial"/>
                <w:sz w:val="18"/>
                <w:lang w:eastAsia="zh-CN"/>
              </w:rPr>
            </w:pPr>
            <w:ins w:id="9901" w:author="4561" w:date="2022-09-14T15:24:00Z">
              <w:r>
                <w:rPr>
                  <w:rFonts w:ascii="Arial" w:hAnsi="Arial" w:hint="eastAsia"/>
                  <w:sz w:val="18"/>
                  <w:lang w:eastAsia="zh-CN"/>
                </w:rPr>
                <w:t>-</w:t>
              </w:r>
            </w:ins>
          </w:p>
        </w:tc>
      </w:tr>
      <w:tr w:rsidR="00520CD3" w:rsidRPr="00874190" w14:paraId="2C9734EC" w14:textId="77777777" w:rsidTr="008D405A">
        <w:trPr>
          <w:ins w:id="9902" w:author="4561" w:date="2022-09-14T15:24:00Z"/>
        </w:trPr>
        <w:tc>
          <w:tcPr>
            <w:tcW w:w="534" w:type="dxa"/>
            <w:tcBorders>
              <w:top w:val="single" w:sz="4" w:space="0" w:color="auto"/>
              <w:left w:val="single" w:sz="4" w:space="0" w:color="auto"/>
              <w:bottom w:val="single" w:sz="4" w:space="0" w:color="auto"/>
              <w:right w:val="single" w:sz="6" w:space="0" w:color="auto"/>
            </w:tcBorders>
          </w:tcPr>
          <w:p w14:paraId="4F49BEBD" w14:textId="77777777" w:rsidR="00520CD3" w:rsidRDefault="00520CD3" w:rsidP="008D405A">
            <w:pPr>
              <w:widowControl w:val="0"/>
              <w:spacing w:after="0"/>
              <w:jc w:val="center"/>
              <w:rPr>
                <w:ins w:id="9903" w:author="4561" w:date="2022-09-14T15:24:00Z"/>
                <w:rFonts w:ascii="Arial" w:hAnsi="Arial"/>
                <w:sz w:val="18"/>
                <w:lang w:eastAsia="zh-CN"/>
              </w:rPr>
            </w:pPr>
            <w:ins w:id="9904" w:author="4561" w:date="2022-09-14T15:24:00Z">
              <w:r>
                <w:rPr>
                  <w:rFonts w:ascii="Arial" w:hAnsi="Arial"/>
                  <w:sz w:val="18"/>
                  <w:lang w:eastAsia="zh-CN"/>
                </w:rPr>
                <w:t>13</w:t>
              </w:r>
            </w:ins>
          </w:p>
        </w:tc>
        <w:tc>
          <w:tcPr>
            <w:tcW w:w="3969" w:type="dxa"/>
            <w:tcBorders>
              <w:top w:val="single" w:sz="4" w:space="0" w:color="auto"/>
              <w:left w:val="single" w:sz="6" w:space="0" w:color="auto"/>
              <w:bottom w:val="single" w:sz="4" w:space="0" w:color="auto"/>
              <w:right w:val="single" w:sz="6" w:space="0" w:color="auto"/>
            </w:tcBorders>
          </w:tcPr>
          <w:p w14:paraId="5B273AF7" w14:textId="77777777" w:rsidR="00520CD3" w:rsidRDefault="00520CD3" w:rsidP="008D405A">
            <w:pPr>
              <w:widowControl w:val="0"/>
              <w:spacing w:after="0"/>
              <w:rPr>
                <w:ins w:id="9905" w:author="4561" w:date="2022-09-14T15:24:00Z"/>
                <w:rFonts w:ascii="Arial" w:hAnsi="Arial"/>
                <w:sz w:val="18"/>
                <w:lang w:eastAsia="zh-CN"/>
              </w:rPr>
            </w:pPr>
            <w:ins w:id="9906" w:author="4561" w:date="2022-09-14T15:24:00Z">
              <w:r>
                <w:rPr>
                  <w:rFonts w:ascii="Arial" w:hAnsi="Arial" w:hint="eastAsia"/>
                  <w:sz w:val="18"/>
                  <w:lang w:eastAsia="zh-CN"/>
                </w:rPr>
                <w:t>C</w:t>
              </w:r>
              <w:r>
                <w:rPr>
                  <w:rFonts w:ascii="Arial" w:hAnsi="Arial"/>
                  <w:sz w:val="18"/>
                  <w:lang w:eastAsia="zh-CN"/>
                </w:rPr>
                <w:t>heck: Does the UE transmit S-SSBs which satisfy all following conditions?</w:t>
              </w:r>
            </w:ins>
          </w:p>
          <w:p w14:paraId="0B0DFB90" w14:textId="77777777" w:rsidR="00520CD3" w:rsidRDefault="00520CD3">
            <w:pPr>
              <w:pStyle w:val="ListParagraph"/>
              <w:widowControl w:val="0"/>
              <w:numPr>
                <w:ilvl w:val="0"/>
                <w:numId w:val="27"/>
              </w:numPr>
              <w:spacing w:after="0"/>
              <w:rPr>
                <w:ins w:id="9907" w:author="4561" w:date="2022-09-14T15:24:00Z"/>
                <w:rFonts w:ascii="Arial" w:hAnsi="Arial"/>
                <w:sz w:val="18"/>
                <w:lang w:eastAsia="zh-CN"/>
              </w:rPr>
            </w:pPr>
            <w:ins w:id="9908" w:author="4561" w:date="2022-09-14T15:24:00Z">
              <w:r w:rsidRPr="00C803C8">
                <w:rPr>
                  <w:rFonts w:ascii="Arial" w:hAnsi="Arial"/>
                  <w:sz w:val="18"/>
                  <w:lang w:eastAsia="zh-CN"/>
                </w:rPr>
                <w:t xml:space="preserve">SLSSID = </w:t>
              </w:r>
              <w:r>
                <w:rPr>
                  <w:rFonts w:ascii="Arial" w:hAnsi="Arial"/>
                  <w:sz w:val="18"/>
                  <w:lang w:eastAsia="zh-CN"/>
                </w:rPr>
                <w:t>336;</w:t>
              </w:r>
            </w:ins>
          </w:p>
          <w:p w14:paraId="32787105" w14:textId="77777777" w:rsidR="00520CD3" w:rsidRDefault="00520CD3">
            <w:pPr>
              <w:pStyle w:val="ListParagraph"/>
              <w:widowControl w:val="0"/>
              <w:numPr>
                <w:ilvl w:val="0"/>
                <w:numId w:val="27"/>
              </w:numPr>
              <w:spacing w:after="0"/>
              <w:rPr>
                <w:ins w:id="9909" w:author="4561" w:date="2022-09-14T15:24:00Z"/>
                <w:rFonts w:ascii="Arial" w:hAnsi="Arial"/>
                <w:sz w:val="18"/>
                <w:lang w:eastAsia="zh-CN"/>
              </w:rPr>
            </w:pPr>
            <w:ins w:id="9910" w:author="4561" w:date="2022-09-14T15:24:00Z">
              <w:r w:rsidRPr="00C803C8">
                <w:rPr>
                  <w:rFonts w:ascii="Arial" w:hAnsi="Arial"/>
                  <w:sz w:val="18"/>
                  <w:lang w:eastAsia="zh-CN"/>
                </w:rPr>
                <w:t xml:space="preserve">incoverage = </w:t>
              </w:r>
              <w:r>
                <w:rPr>
                  <w:rFonts w:ascii="Arial" w:hAnsi="Arial"/>
                  <w:sz w:val="18"/>
                  <w:lang w:eastAsia="zh-CN"/>
                </w:rPr>
                <w:t>false</w:t>
              </w:r>
              <w:r w:rsidRPr="00C803C8">
                <w:rPr>
                  <w:rFonts w:ascii="Arial" w:hAnsi="Arial"/>
                  <w:sz w:val="18"/>
                  <w:lang w:eastAsia="zh-CN"/>
                </w:rPr>
                <w:t xml:space="preserve"> </w:t>
              </w:r>
              <w:r>
                <w:rPr>
                  <w:rFonts w:ascii="Arial" w:hAnsi="Arial"/>
                  <w:sz w:val="18"/>
                  <w:lang w:eastAsia="zh-CN"/>
                </w:rPr>
                <w:t>in SL-MIB;</w:t>
              </w:r>
            </w:ins>
          </w:p>
          <w:p w14:paraId="51949F03" w14:textId="77777777" w:rsidR="00520CD3" w:rsidRDefault="00520CD3">
            <w:pPr>
              <w:pStyle w:val="ListParagraph"/>
              <w:widowControl w:val="0"/>
              <w:numPr>
                <w:ilvl w:val="0"/>
                <w:numId w:val="27"/>
              </w:numPr>
              <w:spacing w:after="0"/>
              <w:rPr>
                <w:ins w:id="9911" w:author="4561" w:date="2022-09-14T15:24:00Z"/>
                <w:rFonts w:ascii="Arial" w:hAnsi="Arial"/>
                <w:sz w:val="18"/>
                <w:lang w:eastAsia="zh-CN"/>
              </w:rPr>
            </w:pPr>
            <w:ins w:id="9912" w:author="4561" w:date="2022-09-14T15:24:00Z">
              <w:r w:rsidRPr="00AE7655">
                <w:rPr>
                  <w:rFonts w:ascii="Arial" w:hAnsi="Arial"/>
                  <w:sz w:val="18"/>
                  <w:lang w:eastAsia="zh-CN"/>
                </w:rPr>
                <w:t>slotIndex and directFrameNumber</w:t>
              </w:r>
              <w:r>
                <w:rPr>
                  <w:rFonts w:ascii="Arial" w:hAnsi="Arial"/>
                  <w:sz w:val="18"/>
                  <w:lang w:eastAsia="zh-CN"/>
                </w:rPr>
                <w:t xml:space="preserve"> in SL-MIB are</w:t>
              </w:r>
              <w:r>
                <w:t xml:space="preserve"> </w:t>
              </w:r>
              <w:r>
                <w:rPr>
                  <w:rFonts w:ascii="Arial" w:hAnsi="Arial"/>
                  <w:sz w:val="18"/>
                  <w:lang w:eastAsia="zh-CN"/>
                </w:rPr>
                <w:t>c</w:t>
              </w:r>
              <w:r w:rsidRPr="006A10FD">
                <w:rPr>
                  <w:rFonts w:ascii="Arial" w:hAnsi="Arial"/>
                  <w:sz w:val="18"/>
                  <w:lang w:eastAsia="zh-CN"/>
                </w:rPr>
                <w:t>onsistent</w:t>
              </w:r>
              <w:r>
                <w:rPr>
                  <w:rFonts w:ascii="Arial" w:hAnsi="Arial"/>
                  <w:sz w:val="18"/>
                  <w:lang w:eastAsia="zh-CN"/>
                </w:rPr>
                <w:t xml:space="preserve"> with </w:t>
              </w:r>
              <w:r w:rsidRPr="00817FB8">
                <w:rPr>
                  <w:rFonts w:ascii="Arial" w:hAnsi="Arial"/>
                  <w:sz w:val="18"/>
                  <w:lang w:eastAsia="zh-CN"/>
                </w:rPr>
                <w:t>the slot index and DFN</w:t>
              </w:r>
              <w:r>
                <w:rPr>
                  <w:rFonts w:ascii="Arial" w:hAnsi="Arial"/>
                  <w:sz w:val="18"/>
                  <w:lang w:eastAsia="zh-CN"/>
                </w:rPr>
                <w:t xml:space="preserve"> of </w:t>
              </w:r>
              <w:r w:rsidRPr="00B727EC">
                <w:rPr>
                  <w:rFonts w:ascii="Arial" w:hAnsi="Arial"/>
                  <w:sz w:val="18"/>
                  <w:lang w:eastAsia="zh-CN"/>
                </w:rPr>
                <w:t xml:space="preserve">NR-SS-UE </w:t>
              </w:r>
              <w:r>
                <w:rPr>
                  <w:rFonts w:ascii="Arial" w:hAnsi="Arial"/>
                  <w:sz w:val="18"/>
                  <w:lang w:eastAsia="zh-CN"/>
                </w:rPr>
                <w:t>4.</w:t>
              </w:r>
            </w:ins>
          </w:p>
          <w:p w14:paraId="4DA519E5" w14:textId="77777777" w:rsidR="00520CD3" w:rsidRDefault="00520CD3">
            <w:pPr>
              <w:pStyle w:val="ListParagraph"/>
              <w:widowControl w:val="0"/>
              <w:numPr>
                <w:ilvl w:val="0"/>
                <w:numId w:val="27"/>
              </w:numPr>
              <w:spacing w:after="0"/>
              <w:rPr>
                <w:ins w:id="9913" w:author="4561" w:date="2022-09-14T15:24:00Z"/>
                <w:rFonts w:ascii="Arial" w:hAnsi="Arial"/>
                <w:sz w:val="18"/>
                <w:lang w:eastAsia="zh-CN"/>
              </w:rPr>
            </w:pPr>
            <w:ins w:id="9914" w:author="4561" w:date="2022-09-14T15:24:00Z">
              <w:r>
                <w:rPr>
                  <w:rFonts w:ascii="Arial" w:hAnsi="Arial"/>
                  <w:sz w:val="18"/>
                  <w:lang w:eastAsia="zh-CN"/>
                </w:rPr>
                <w:t xml:space="preserve">transmitted </w:t>
              </w:r>
              <w:r w:rsidRPr="00C803C8">
                <w:rPr>
                  <w:rFonts w:ascii="Arial" w:hAnsi="Arial"/>
                  <w:sz w:val="18"/>
                  <w:lang w:eastAsia="zh-CN"/>
                </w:rPr>
                <w:t xml:space="preserve">in slots determined by </w:t>
              </w:r>
              <w:r w:rsidRPr="006A10FD">
                <w:rPr>
                  <w:rFonts w:ascii="Arial" w:hAnsi="Arial"/>
                  <w:sz w:val="18"/>
                  <w:lang w:eastAsia="zh-CN"/>
                </w:rPr>
                <w:t>sl-SSB-TimeAllocation</w:t>
              </w:r>
              <w:r>
                <w:rPr>
                  <w:rFonts w:ascii="Arial" w:hAnsi="Arial"/>
                  <w:sz w:val="18"/>
                  <w:lang w:eastAsia="zh-CN"/>
                </w:rPr>
                <w:t>1</w:t>
              </w:r>
              <w:r w:rsidRPr="00C803C8">
                <w:rPr>
                  <w:rFonts w:ascii="Arial" w:hAnsi="Arial"/>
                  <w:i/>
                  <w:sz w:val="18"/>
                  <w:lang w:eastAsia="zh-CN"/>
                </w:rPr>
                <w:t xml:space="preserve"> </w:t>
              </w:r>
              <w:r w:rsidRPr="00C803C8">
                <w:rPr>
                  <w:rFonts w:ascii="Arial" w:hAnsi="Arial"/>
                  <w:sz w:val="18"/>
                  <w:lang w:eastAsia="zh-CN"/>
                </w:rPr>
                <w:t xml:space="preserve">and the </w:t>
              </w:r>
              <w:r w:rsidRPr="00B727EC">
                <w:rPr>
                  <w:rFonts w:ascii="Arial" w:hAnsi="Arial"/>
                  <w:sz w:val="18"/>
                  <w:lang w:eastAsia="zh-CN"/>
                </w:rPr>
                <w:t xml:space="preserve">NR-SS-UE </w:t>
              </w:r>
              <w:r>
                <w:rPr>
                  <w:rFonts w:ascii="Arial" w:hAnsi="Arial"/>
                  <w:sz w:val="18"/>
                  <w:lang w:eastAsia="zh-CN"/>
                </w:rPr>
                <w:t xml:space="preserve">4 </w:t>
              </w:r>
              <w:r w:rsidRPr="00C803C8">
                <w:rPr>
                  <w:rFonts w:ascii="Arial" w:hAnsi="Arial"/>
                  <w:sz w:val="18"/>
                  <w:lang w:eastAsia="zh-CN"/>
                </w:rPr>
                <w:t>timing?</w:t>
              </w:r>
            </w:ins>
          </w:p>
          <w:p w14:paraId="51DF3DEF" w14:textId="77777777" w:rsidR="00520CD3" w:rsidRDefault="00520CD3">
            <w:pPr>
              <w:pStyle w:val="ListParagraph"/>
              <w:widowControl w:val="0"/>
              <w:numPr>
                <w:ilvl w:val="0"/>
                <w:numId w:val="27"/>
              </w:numPr>
              <w:spacing w:after="0"/>
              <w:rPr>
                <w:ins w:id="9915" w:author="4561" w:date="2022-09-14T15:24:00Z"/>
                <w:rFonts w:ascii="Arial" w:hAnsi="Arial"/>
                <w:sz w:val="18"/>
                <w:lang w:eastAsia="zh-CN"/>
              </w:rPr>
            </w:pPr>
            <w:ins w:id="9916" w:author="4561" w:date="2022-09-14T15:24:00Z">
              <w:r w:rsidRPr="00B727EC">
                <w:rPr>
                  <w:rFonts w:ascii="Arial" w:hAnsi="Arial" w:hint="eastAsia"/>
                  <w:sz w:val="18"/>
                  <w:lang w:eastAsia="zh-CN"/>
                </w:rPr>
                <w:t>r</w:t>
              </w:r>
              <w:r w:rsidRPr="00B727EC">
                <w:rPr>
                  <w:rFonts w:ascii="Arial" w:hAnsi="Arial"/>
                  <w:sz w:val="18"/>
                  <w:lang w:eastAsia="zh-CN"/>
                </w:rPr>
                <w:t xml:space="preserve">eserveBits in SL-MIB </w:t>
              </w:r>
              <w:r w:rsidRPr="00B727EC">
                <w:rPr>
                  <w:rFonts w:ascii="Arial" w:hAnsi="Arial" w:hint="eastAsia"/>
                  <w:sz w:val="18"/>
                  <w:lang w:eastAsia="zh-CN"/>
                </w:rPr>
                <w:t>is</w:t>
              </w:r>
              <w:r w:rsidRPr="00B727EC">
                <w:rPr>
                  <w:rFonts w:ascii="Arial" w:hAnsi="Arial"/>
                  <w:sz w:val="18"/>
                  <w:lang w:eastAsia="zh-CN"/>
                </w:rPr>
                <w:t xml:space="preserve"> consistent with </w:t>
              </w:r>
              <w:r w:rsidRPr="00B727EC">
                <w:rPr>
                  <w:rFonts w:ascii="Arial" w:hAnsi="Arial" w:hint="eastAsia"/>
                  <w:sz w:val="18"/>
                  <w:lang w:eastAsia="zh-CN"/>
                </w:rPr>
                <w:t>r</w:t>
              </w:r>
              <w:r w:rsidRPr="00B727EC">
                <w:rPr>
                  <w:rFonts w:ascii="Arial" w:hAnsi="Arial"/>
                  <w:sz w:val="18"/>
                  <w:lang w:eastAsia="zh-CN"/>
                </w:rPr>
                <w:t xml:space="preserve">eserveBits </w:t>
              </w:r>
              <w:r w:rsidRPr="00B727EC">
                <w:rPr>
                  <w:rFonts w:ascii="Arial" w:hAnsi="Arial" w:hint="eastAsia"/>
                  <w:sz w:val="18"/>
                  <w:lang w:eastAsia="zh-CN"/>
                </w:rPr>
                <w:t>in</w:t>
              </w:r>
              <w:r w:rsidRPr="00B727EC">
                <w:rPr>
                  <w:rFonts w:ascii="Arial" w:hAnsi="Arial"/>
                  <w:sz w:val="18"/>
                  <w:lang w:eastAsia="zh-CN"/>
                </w:rPr>
                <w:t xml:space="preserve"> SL-MIB of NR-SS-UE </w:t>
              </w:r>
              <w:r>
                <w:rPr>
                  <w:rFonts w:ascii="Arial" w:hAnsi="Arial"/>
                  <w:sz w:val="18"/>
                  <w:lang w:eastAsia="zh-CN"/>
                </w:rPr>
                <w:t>4</w:t>
              </w:r>
              <w:r w:rsidRPr="00B727EC">
                <w:rPr>
                  <w:rFonts w:ascii="Arial" w:hAnsi="Arial"/>
                  <w:sz w:val="18"/>
                  <w:lang w:eastAsia="zh-CN"/>
                </w:rPr>
                <w:t>.</w:t>
              </w:r>
            </w:ins>
          </w:p>
        </w:tc>
        <w:tc>
          <w:tcPr>
            <w:tcW w:w="709" w:type="dxa"/>
            <w:tcBorders>
              <w:top w:val="single" w:sz="4" w:space="0" w:color="auto"/>
              <w:left w:val="single" w:sz="6" w:space="0" w:color="auto"/>
              <w:bottom w:val="single" w:sz="4" w:space="0" w:color="auto"/>
              <w:right w:val="single" w:sz="6" w:space="0" w:color="auto"/>
            </w:tcBorders>
          </w:tcPr>
          <w:p w14:paraId="7C57C832" w14:textId="77777777" w:rsidR="00520CD3" w:rsidRPr="00874190" w:rsidRDefault="00520CD3" w:rsidP="008D405A">
            <w:pPr>
              <w:widowControl w:val="0"/>
              <w:spacing w:after="0"/>
              <w:jc w:val="center"/>
              <w:rPr>
                <w:ins w:id="9917" w:author="4561" w:date="2022-09-14T15:24:00Z"/>
                <w:rFonts w:ascii="Arial" w:hAnsi="Arial"/>
                <w:sz w:val="18"/>
                <w:lang w:eastAsia="zh-CN"/>
              </w:rPr>
            </w:pPr>
            <w:ins w:id="9918" w:author="4561" w:date="2022-09-14T15:24:00Z">
              <w:r>
                <w:rPr>
                  <w:rFonts w:ascii="Arial" w:hAnsi="Arial" w:hint="eastAsia"/>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4EA82637" w14:textId="77777777" w:rsidR="00520CD3" w:rsidRDefault="00520CD3" w:rsidP="008D405A">
            <w:pPr>
              <w:widowControl w:val="0"/>
              <w:spacing w:after="0"/>
              <w:rPr>
                <w:ins w:id="9919" w:author="4561" w:date="2022-09-14T15:24:00Z"/>
                <w:rFonts w:ascii="Arial" w:hAnsi="Arial"/>
                <w:iCs/>
                <w:sz w:val="18"/>
                <w:lang w:eastAsia="zh-CN"/>
              </w:rPr>
            </w:pPr>
            <w:ins w:id="9920"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23CEF628" w14:textId="77777777" w:rsidR="00520CD3" w:rsidRDefault="00520CD3" w:rsidP="008D405A">
            <w:pPr>
              <w:widowControl w:val="0"/>
              <w:spacing w:after="0"/>
              <w:jc w:val="center"/>
              <w:rPr>
                <w:ins w:id="9921" w:author="4561" w:date="2022-09-14T15:24:00Z"/>
                <w:rFonts w:ascii="Arial" w:hAnsi="Arial"/>
                <w:sz w:val="18"/>
                <w:lang w:eastAsia="zh-CN"/>
              </w:rPr>
            </w:pPr>
            <w:ins w:id="9922" w:author="4561" w:date="2022-09-14T15:24:00Z">
              <w:r>
                <w:rPr>
                  <w:rFonts w:ascii="Arial" w:hAnsi="Arial"/>
                  <w:sz w:val="18"/>
                  <w:lang w:eastAsia="zh-CN"/>
                </w:rPr>
                <w:t>3</w:t>
              </w:r>
            </w:ins>
          </w:p>
        </w:tc>
        <w:tc>
          <w:tcPr>
            <w:tcW w:w="850" w:type="dxa"/>
            <w:tcBorders>
              <w:top w:val="single" w:sz="4" w:space="0" w:color="auto"/>
              <w:left w:val="single" w:sz="6" w:space="0" w:color="auto"/>
              <w:bottom w:val="single" w:sz="4" w:space="0" w:color="auto"/>
              <w:right w:val="single" w:sz="4" w:space="0" w:color="auto"/>
            </w:tcBorders>
          </w:tcPr>
          <w:p w14:paraId="55C61EC4" w14:textId="77777777" w:rsidR="00520CD3" w:rsidRDefault="00520CD3" w:rsidP="008D405A">
            <w:pPr>
              <w:widowControl w:val="0"/>
              <w:spacing w:after="0"/>
              <w:jc w:val="center"/>
              <w:rPr>
                <w:ins w:id="9923" w:author="4561" w:date="2022-09-14T15:24:00Z"/>
                <w:rFonts w:ascii="Arial" w:hAnsi="Arial"/>
                <w:sz w:val="18"/>
                <w:lang w:eastAsia="zh-CN"/>
              </w:rPr>
            </w:pPr>
            <w:ins w:id="9924" w:author="4561" w:date="2022-09-14T15:24:00Z">
              <w:r>
                <w:rPr>
                  <w:rFonts w:ascii="Arial" w:hAnsi="Arial" w:hint="eastAsia"/>
                  <w:sz w:val="18"/>
                  <w:lang w:eastAsia="zh-CN"/>
                </w:rPr>
                <w:t>P</w:t>
              </w:r>
            </w:ins>
          </w:p>
        </w:tc>
      </w:tr>
      <w:tr w:rsidR="00520CD3" w:rsidRPr="00874190" w14:paraId="0B4B5BDC" w14:textId="77777777" w:rsidTr="008D405A">
        <w:trPr>
          <w:ins w:id="9925" w:author="4561" w:date="2022-09-14T15:24:00Z"/>
        </w:trPr>
        <w:tc>
          <w:tcPr>
            <w:tcW w:w="534" w:type="dxa"/>
            <w:tcBorders>
              <w:top w:val="single" w:sz="4" w:space="0" w:color="auto"/>
              <w:left w:val="single" w:sz="4" w:space="0" w:color="auto"/>
              <w:bottom w:val="single" w:sz="4" w:space="0" w:color="auto"/>
              <w:right w:val="single" w:sz="6" w:space="0" w:color="auto"/>
            </w:tcBorders>
          </w:tcPr>
          <w:p w14:paraId="3FD614E8" w14:textId="77777777" w:rsidR="00520CD3" w:rsidRDefault="00520CD3" w:rsidP="008D405A">
            <w:pPr>
              <w:widowControl w:val="0"/>
              <w:spacing w:after="0"/>
              <w:jc w:val="center"/>
              <w:rPr>
                <w:ins w:id="9926" w:author="4561" w:date="2022-09-14T15:24:00Z"/>
                <w:rFonts w:ascii="Arial" w:hAnsi="Arial"/>
                <w:sz w:val="18"/>
                <w:lang w:eastAsia="zh-CN"/>
              </w:rPr>
            </w:pPr>
            <w:ins w:id="9927" w:author="4561" w:date="2022-09-14T15:24:00Z">
              <w:r>
                <w:rPr>
                  <w:rFonts w:ascii="Arial" w:hAnsi="Arial" w:hint="eastAsia"/>
                  <w:sz w:val="18"/>
                  <w:lang w:eastAsia="zh-CN"/>
                </w:rPr>
                <w:t>1</w:t>
              </w:r>
              <w:r>
                <w:rPr>
                  <w:rFonts w:ascii="Arial" w:hAnsi="Arial"/>
                  <w:sz w:val="18"/>
                  <w:lang w:eastAsia="zh-CN"/>
                </w:rPr>
                <w:t>4</w:t>
              </w:r>
            </w:ins>
          </w:p>
        </w:tc>
        <w:tc>
          <w:tcPr>
            <w:tcW w:w="3969" w:type="dxa"/>
            <w:tcBorders>
              <w:top w:val="single" w:sz="4" w:space="0" w:color="auto"/>
              <w:left w:val="single" w:sz="6" w:space="0" w:color="auto"/>
              <w:bottom w:val="single" w:sz="4" w:space="0" w:color="auto"/>
              <w:right w:val="single" w:sz="6" w:space="0" w:color="auto"/>
            </w:tcBorders>
          </w:tcPr>
          <w:p w14:paraId="12ECD396" w14:textId="77777777" w:rsidR="00520CD3" w:rsidRDefault="00520CD3" w:rsidP="008D405A">
            <w:pPr>
              <w:widowControl w:val="0"/>
              <w:spacing w:after="0"/>
              <w:rPr>
                <w:ins w:id="9928" w:author="4561" w:date="2022-09-14T15:24:00Z"/>
                <w:rFonts w:ascii="Arial" w:hAnsi="Arial"/>
                <w:sz w:val="18"/>
                <w:lang w:eastAsia="zh-CN"/>
              </w:rPr>
            </w:pPr>
            <w:ins w:id="9929" w:author="4561" w:date="2022-09-14T15:24:00Z">
              <w:r>
                <w:rPr>
                  <w:rFonts w:ascii="Arial" w:hAnsi="Arial" w:hint="eastAsia"/>
                  <w:sz w:val="18"/>
                  <w:lang w:eastAsia="zh-CN"/>
                </w:rPr>
                <w:t>T</w:t>
              </w:r>
              <w:r>
                <w:rPr>
                  <w:rFonts w:ascii="Arial" w:hAnsi="Arial"/>
                  <w:sz w:val="18"/>
                  <w:lang w:eastAsia="zh-CN"/>
                </w:rPr>
                <w:t xml:space="preserve">he SS transmits an RRCReconfiguration message to configure </w:t>
              </w:r>
              <w:r w:rsidRPr="00D50343">
                <w:rPr>
                  <w:rFonts w:ascii="Arial" w:hAnsi="Arial"/>
                  <w:sz w:val="18"/>
                  <w:lang w:eastAsia="zh-CN"/>
                </w:rPr>
                <w:t xml:space="preserve">sl-SyncPriority = </w:t>
              </w:r>
              <w:r>
                <w:rPr>
                  <w:rFonts w:ascii="Arial" w:hAnsi="Arial"/>
                  <w:sz w:val="18"/>
                  <w:lang w:eastAsia="zh-CN"/>
                </w:rPr>
                <w:t>gnbEnb</w:t>
              </w:r>
            </w:ins>
          </w:p>
        </w:tc>
        <w:tc>
          <w:tcPr>
            <w:tcW w:w="709" w:type="dxa"/>
            <w:tcBorders>
              <w:top w:val="single" w:sz="4" w:space="0" w:color="auto"/>
              <w:left w:val="single" w:sz="6" w:space="0" w:color="auto"/>
              <w:bottom w:val="single" w:sz="4" w:space="0" w:color="auto"/>
              <w:right w:val="single" w:sz="6" w:space="0" w:color="auto"/>
            </w:tcBorders>
          </w:tcPr>
          <w:p w14:paraId="227DEA06" w14:textId="77777777" w:rsidR="00520CD3" w:rsidRPr="00874190" w:rsidRDefault="00520CD3" w:rsidP="008D405A">
            <w:pPr>
              <w:widowControl w:val="0"/>
              <w:spacing w:after="0"/>
              <w:jc w:val="center"/>
              <w:rPr>
                <w:ins w:id="9930" w:author="4561" w:date="2022-09-14T15:24:00Z"/>
                <w:rFonts w:ascii="Arial" w:hAnsi="Arial"/>
                <w:sz w:val="18"/>
                <w:lang w:eastAsia="zh-CN"/>
              </w:rPr>
            </w:pPr>
            <w:ins w:id="9931" w:author="4561" w:date="2022-09-14T15:24:00Z">
              <w:r w:rsidRPr="004223AE">
                <w:rPr>
                  <w:rFonts w:ascii="Arial" w:hAnsi="Arial"/>
                  <w:sz w:val="18"/>
                </w:rPr>
                <w:t>&lt;--</w:t>
              </w:r>
            </w:ins>
          </w:p>
        </w:tc>
        <w:tc>
          <w:tcPr>
            <w:tcW w:w="2976" w:type="dxa"/>
            <w:tcBorders>
              <w:top w:val="single" w:sz="4" w:space="0" w:color="auto"/>
              <w:left w:val="single" w:sz="6" w:space="0" w:color="auto"/>
              <w:bottom w:val="single" w:sz="4" w:space="0" w:color="auto"/>
              <w:right w:val="single" w:sz="6" w:space="0" w:color="auto"/>
            </w:tcBorders>
          </w:tcPr>
          <w:p w14:paraId="5387BB6D" w14:textId="77777777" w:rsidR="00520CD3" w:rsidRDefault="00520CD3" w:rsidP="008D405A">
            <w:pPr>
              <w:widowControl w:val="0"/>
              <w:spacing w:after="0"/>
              <w:rPr>
                <w:ins w:id="9932" w:author="4561" w:date="2022-09-14T15:24:00Z"/>
                <w:rFonts w:ascii="Arial" w:hAnsi="Arial"/>
                <w:iCs/>
                <w:sz w:val="18"/>
                <w:lang w:eastAsia="zh-CN"/>
              </w:rPr>
            </w:pPr>
            <w:ins w:id="9933" w:author="4561" w:date="2022-09-14T15:24:00Z">
              <w:r>
                <w:rPr>
                  <w:rFonts w:ascii="Arial" w:hAnsi="Arial" w:hint="eastAsia"/>
                  <w:sz w:val="18"/>
                  <w:lang w:eastAsia="zh-CN"/>
                </w:rPr>
                <w:t>N</w:t>
              </w:r>
              <w:r>
                <w:rPr>
                  <w:rFonts w:ascii="Arial" w:hAnsi="Arial"/>
                  <w:sz w:val="18"/>
                  <w:lang w:eastAsia="zh-CN"/>
                </w:rPr>
                <w:t xml:space="preserve">R RRC: </w:t>
              </w:r>
              <w:r w:rsidRPr="00962277">
                <w:rPr>
                  <w:rFonts w:ascii="Arial" w:hAnsi="Arial"/>
                  <w:i/>
                  <w:sz w:val="18"/>
                  <w:lang w:eastAsia="zh-CN"/>
                </w:rPr>
                <w:t>RRCReconfiguration</w:t>
              </w:r>
            </w:ins>
          </w:p>
        </w:tc>
        <w:tc>
          <w:tcPr>
            <w:tcW w:w="568" w:type="dxa"/>
            <w:tcBorders>
              <w:top w:val="single" w:sz="4" w:space="0" w:color="auto"/>
              <w:left w:val="single" w:sz="6" w:space="0" w:color="auto"/>
              <w:bottom w:val="single" w:sz="4" w:space="0" w:color="auto"/>
              <w:right w:val="single" w:sz="6" w:space="0" w:color="auto"/>
            </w:tcBorders>
          </w:tcPr>
          <w:p w14:paraId="192E16DF" w14:textId="77777777" w:rsidR="00520CD3" w:rsidRDefault="00520CD3" w:rsidP="008D405A">
            <w:pPr>
              <w:widowControl w:val="0"/>
              <w:spacing w:after="0"/>
              <w:jc w:val="center"/>
              <w:rPr>
                <w:ins w:id="9934" w:author="4561" w:date="2022-09-14T15:24:00Z"/>
                <w:rFonts w:ascii="Arial" w:hAnsi="Arial"/>
                <w:sz w:val="18"/>
                <w:lang w:eastAsia="zh-CN"/>
              </w:rPr>
            </w:pPr>
            <w:ins w:id="9935" w:author="4561" w:date="2022-09-14T15:24: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18302D6D" w14:textId="77777777" w:rsidR="00520CD3" w:rsidRDefault="00520CD3" w:rsidP="008D405A">
            <w:pPr>
              <w:widowControl w:val="0"/>
              <w:spacing w:after="0"/>
              <w:jc w:val="center"/>
              <w:rPr>
                <w:ins w:id="9936" w:author="4561" w:date="2022-09-14T15:24:00Z"/>
                <w:rFonts w:ascii="Arial" w:hAnsi="Arial"/>
                <w:sz w:val="18"/>
                <w:lang w:eastAsia="zh-CN"/>
              </w:rPr>
            </w:pPr>
            <w:ins w:id="9937" w:author="4561" w:date="2022-09-14T15:24:00Z">
              <w:r>
                <w:rPr>
                  <w:rFonts w:ascii="Arial" w:hAnsi="Arial" w:hint="eastAsia"/>
                  <w:sz w:val="18"/>
                  <w:lang w:eastAsia="zh-CN"/>
                </w:rPr>
                <w:t>-</w:t>
              </w:r>
            </w:ins>
          </w:p>
        </w:tc>
      </w:tr>
      <w:tr w:rsidR="00520CD3" w:rsidRPr="00874190" w14:paraId="48CE0559" w14:textId="77777777" w:rsidTr="008D405A">
        <w:trPr>
          <w:ins w:id="9938" w:author="4561" w:date="2022-09-14T15:24:00Z"/>
        </w:trPr>
        <w:tc>
          <w:tcPr>
            <w:tcW w:w="534" w:type="dxa"/>
            <w:tcBorders>
              <w:top w:val="single" w:sz="4" w:space="0" w:color="auto"/>
              <w:left w:val="single" w:sz="4" w:space="0" w:color="auto"/>
              <w:bottom w:val="single" w:sz="4" w:space="0" w:color="auto"/>
              <w:right w:val="single" w:sz="6" w:space="0" w:color="auto"/>
            </w:tcBorders>
          </w:tcPr>
          <w:p w14:paraId="650FAF4E" w14:textId="77777777" w:rsidR="00520CD3" w:rsidRDefault="00520CD3" w:rsidP="008D405A">
            <w:pPr>
              <w:widowControl w:val="0"/>
              <w:spacing w:after="0"/>
              <w:jc w:val="center"/>
              <w:rPr>
                <w:ins w:id="9939" w:author="4561" w:date="2022-09-14T15:24:00Z"/>
                <w:rFonts w:ascii="Arial" w:hAnsi="Arial"/>
                <w:sz w:val="18"/>
                <w:lang w:eastAsia="zh-CN"/>
              </w:rPr>
            </w:pPr>
            <w:ins w:id="9940" w:author="4561" w:date="2022-09-14T15:24:00Z">
              <w:r>
                <w:rPr>
                  <w:rFonts w:ascii="Arial" w:hAnsi="Arial" w:hint="eastAsia"/>
                  <w:sz w:val="18"/>
                  <w:lang w:eastAsia="zh-CN"/>
                </w:rPr>
                <w:t>1</w:t>
              </w:r>
              <w:r>
                <w:rPr>
                  <w:rFonts w:ascii="Arial" w:hAnsi="Arial"/>
                  <w:sz w:val="18"/>
                  <w:lang w:eastAsia="zh-CN"/>
                </w:rPr>
                <w:t>5</w:t>
              </w:r>
            </w:ins>
          </w:p>
        </w:tc>
        <w:tc>
          <w:tcPr>
            <w:tcW w:w="3969" w:type="dxa"/>
            <w:tcBorders>
              <w:top w:val="single" w:sz="4" w:space="0" w:color="auto"/>
              <w:left w:val="single" w:sz="6" w:space="0" w:color="auto"/>
              <w:bottom w:val="single" w:sz="4" w:space="0" w:color="auto"/>
              <w:right w:val="single" w:sz="6" w:space="0" w:color="auto"/>
            </w:tcBorders>
          </w:tcPr>
          <w:p w14:paraId="25C53FDE" w14:textId="77777777" w:rsidR="00520CD3" w:rsidRDefault="00520CD3" w:rsidP="008D405A">
            <w:pPr>
              <w:widowControl w:val="0"/>
              <w:spacing w:after="0"/>
              <w:rPr>
                <w:ins w:id="9941" w:author="4561" w:date="2022-09-14T15:24:00Z"/>
                <w:rFonts w:ascii="Arial" w:hAnsi="Arial"/>
                <w:sz w:val="18"/>
                <w:lang w:eastAsia="zh-CN"/>
              </w:rPr>
            </w:pPr>
            <w:ins w:id="9942" w:author="4561" w:date="2022-09-14T15:24:00Z">
              <w:r>
                <w:rPr>
                  <w:rFonts w:ascii="Arial" w:hAnsi="Arial" w:hint="eastAsia"/>
                  <w:sz w:val="18"/>
                  <w:lang w:eastAsia="zh-CN"/>
                </w:rPr>
                <w:t>T</w:t>
              </w:r>
              <w:r>
                <w:rPr>
                  <w:rFonts w:ascii="Arial" w:hAnsi="Arial"/>
                  <w:sz w:val="18"/>
                  <w:lang w:eastAsia="zh-CN"/>
                </w:rPr>
                <w:t>he UE transmits an RRCReconfigurationComplete message.</w:t>
              </w:r>
            </w:ins>
          </w:p>
        </w:tc>
        <w:tc>
          <w:tcPr>
            <w:tcW w:w="709" w:type="dxa"/>
            <w:tcBorders>
              <w:top w:val="single" w:sz="4" w:space="0" w:color="auto"/>
              <w:left w:val="single" w:sz="6" w:space="0" w:color="auto"/>
              <w:bottom w:val="single" w:sz="4" w:space="0" w:color="auto"/>
              <w:right w:val="single" w:sz="6" w:space="0" w:color="auto"/>
            </w:tcBorders>
          </w:tcPr>
          <w:p w14:paraId="1B2FFD25" w14:textId="77777777" w:rsidR="00520CD3" w:rsidRPr="00874190" w:rsidRDefault="00520CD3" w:rsidP="008D405A">
            <w:pPr>
              <w:widowControl w:val="0"/>
              <w:spacing w:after="0"/>
              <w:jc w:val="center"/>
              <w:rPr>
                <w:ins w:id="9943" w:author="4561" w:date="2022-09-14T15:24:00Z"/>
                <w:rFonts w:ascii="Arial" w:hAnsi="Arial"/>
                <w:sz w:val="18"/>
                <w:lang w:eastAsia="zh-CN"/>
              </w:rPr>
            </w:pPr>
            <w:ins w:id="9944" w:author="4561" w:date="2022-09-14T15:24:00Z">
              <w:r>
                <w:rPr>
                  <w:rFonts w:ascii="Arial" w:hAnsi="Arial" w:hint="eastAsia"/>
                  <w:sz w:val="18"/>
                  <w:lang w:eastAsia="zh-CN"/>
                </w:rPr>
                <w:t>-</w:t>
              </w:r>
              <w:r>
                <w:rPr>
                  <w:rFonts w:ascii="Arial" w:hAnsi="Arial"/>
                  <w:sz w:val="18"/>
                  <w:lang w:eastAsia="zh-CN"/>
                </w:rPr>
                <w:t>-&gt;</w:t>
              </w:r>
            </w:ins>
          </w:p>
        </w:tc>
        <w:tc>
          <w:tcPr>
            <w:tcW w:w="2976" w:type="dxa"/>
            <w:tcBorders>
              <w:top w:val="single" w:sz="4" w:space="0" w:color="auto"/>
              <w:left w:val="single" w:sz="6" w:space="0" w:color="auto"/>
              <w:bottom w:val="single" w:sz="4" w:space="0" w:color="auto"/>
              <w:right w:val="single" w:sz="6" w:space="0" w:color="auto"/>
            </w:tcBorders>
          </w:tcPr>
          <w:p w14:paraId="1B0F3196" w14:textId="77777777" w:rsidR="00520CD3" w:rsidRDefault="00520CD3" w:rsidP="008D405A">
            <w:pPr>
              <w:widowControl w:val="0"/>
              <w:spacing w:after="0"/>
              <w:rPr>
                <w:ins w:id="9945" w:author="4561" w:date="2022-09-14T15:24:00Z"/>
                <w:rFonts w:ascii="Arial" w:hAnsi="Arial"/>
                <w:iCs/>
                <w:sz w:val="18"/>
                <w:lang w:eastAsia="zh-CN"/>
              </w:rPr>
            </w:pPr>
            <w:ins w:id="9946" w:author="4561" w:date="2022-09-14T15:24:00Z">
              <w:r>
                <w:rPr>
                  <w:rFonts w:ascii="Arial" w:hAnsi="Arial" w:hint="eastAsia"/>
                  <w:sz w:val="18"/>
                  <w:lang w:eastAsia="zh-CN"/>
                </w:rPr>
                <w:t>N</w:t>
              </w:r>
              <w:r>
                <w:rPr>
                  <w:rFonts w:ascii="Arial" w:hAnsi="Arial"/>
                  <w:sz w:val="18"/>
                  <w:lang w:eastAsia="zh-CN"/>
                </w:rPr>
                <w:t xml:space="preserve">R RRC: </w:t>
              </w:r>
              <w:r w:rsidRPr="00962277">
                <w:rPr>
                  <w:rFonts w:ascii="Arial" w:hAnsi="Arial"/>
                  <w:i/>
                  <w:sz w:val="18"/>
                  <w:lang w:eastAsia="zh-CN"/>
                </w:rPr>
                <w:t>RRCReconfiguration</w:t>
              </w:r>
              <w:r>
                <w:rPr>
                  <w:rFonts w:ascii="Arial" w:hAnsi="Arial"/>
                  <w:i/>
                  <w:sz w:val="18"/>
                  <w:lang w:eastAsia="zh-CN"/>
                </w:rPr>
                <w:t>Complete</w:t>
              </w:r>
            </w:ins>
          </w:p>
        </w:tc>
        <w:tc>
          <w:tcPr>
            <w:tcW w:w="568" w:type="dxa"/>
            <w:tcBorders>
              <w:top w:val="single" w:sz="4" w:space="0" w:color="auto"/>
              <w:left w:val="single" w:sz="6" w:space="0" w:color="auto"/>
              <w:bottom w:val="single" w:sz="4" w:space="0" w:color="auto"/>
              <w:right w:val="single" w:sz="6" w:space="0" w:color="auto"/>
            </w:tcBorders>
          </w:tcPr>
          <w:p w14:paraId="30EE035C" w14:textId="77777777" w:rsidR="00520CD3" w:rsidRDefault="00520CD3" w:rsidP="008D405A">
            <w:pPr>
              <w:widowControl w:val="0"/>
              <w:spacing w:after="0"/>
              <w:jc w:val="center"/>
              <w:rPr>
                <w:ins w:id="9947" w:author="4561" w:date="2022-09-14T15:24:00Z"/>
                <w:rFonts w:ascii="Arial" w:hAnsi="Arial"/>
                <w:sz w:val="18"/>
                <w:lang w:eastAsia="zh-CN"/>
              </w:rPr>
            </w:pPr>
            <w:ins w:id="9948" w:author="4561" w:date="2022-09-14T15:24: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3603BF48" w14:textId="77777777" w:rsidR="00520CD3" w:rsidRDefault="00520CD3" w:rsidP="008D405A">
            <w:pPr>
              <w:widowControl w:val="0"/>
              <w:spacing w:after="0"/>
              <w:jc w:val="center"/>
              <w:rPr>
                <w:ins w:id="9949" w:author="4561" w:date="2022-09-14T15:24:00Z"/>
                <w:rFonts w:ascii="Arial" w:hAnsi="Arial"/>
                <w:sz w:val="18"/>
                <w:lang w:eastAsia="zh-CN"/>
              </w:rPr>
            </w:pPr>
            <w:ins w:id="9950" w:author="4561" w:date="2022-09-14T15:24:00Z">
              <w:r>
                <w:rPr>
                  <w:rFonts w:ascii="Arial" w:hAnsi="Arial" w:hint="eastAsia"/>
                  <w:sz w:val="18"/>
                  <w:lang w:eastAsia="zh-CN"/>
                </w:rPr>
                <w:t>-</w:t>
              </w:r>
            </w:ins>
          </w:p>
        </w:tc>
      </w:tr>
      <w:tr w:rsidR="00520CD3" w:rsidRPr="00874190" w14:paraId="4A269504" w14:textId="77777777" w:rsidTr="008D405A">
        <w:trPr>
          <w:ins w:id="9951" w:author="4561" w:date="2022-09-14T15:24:00Z"/>
        </w:trPr>
        <w:tc>
          <w:tcPr>
            <w:tcW w:w="534" w:type="dxa"/>
            <w:tcBorders>
              <w:top w:val="single" w:sz="4" w:space="0" w:color="auto"/>
              <w:left w:val="single" w:sz="4" w:space="0" w:color="auto"/>
              <w:bottom w:val="single" w:sz="4" w:space="0" w:color="auto"/>
              <w:right w:val="single" w:sz="6" w:space="0" w:color="auto"/>
            </w:tcBorders>
          </w:tcPr>
          <w:p w14:paraId="22AFF928" w14:textId="77777777" w:rsidR="00520CD3" w:rsidRDefault="00520CD3" w:rsidP="008D405A">
            <w:pPr>
              <w:widowControl w:val="0"/>
              <w:spacing w:after="0"/>
              <w:jc w:val="center"/>
              <w:rPr>
                <w:ins w:id="9952" w:author="4561" w:date="2022-09-14T15:24:00Z"/>
                <w:rFonts w:ascii="Arial" w:hAnsi="Arial"/>
                <w:sz w:val="18"/>
                <w:lang w:eastAsia="zh-CN"/>
              </w:rPr>
            </w:pPr>
            <w:ins w:id="9953" w:author="4561" w:date="2022-09-14T15:24:00Z">
              <w:r>
                <w:rPr>
                  <w:rFonts w:ascii="Arial" w:hAnsi="Arial"/>
                  <w:sz w:val="18"/>
                  <w:lang w:eastAsia="zh-CN"/>
                </w:rPr>
                <w:t>16</w:t>
              </w:r>
            </w:ins>
          </w:p>
        </w:tc>
        <w:tc>
          <w:tcPr>
            <w:tcW w:w="3969" w:type="dxa"/>
            <w:tcBorders>
              <w:top w:val="single" w:sz="4" w:space="0" w:color="auto"/>
              <w:left w:val="single" w:sz="6" w:space="0" w:color="auto"/>
              <w:bottom w:val="single" w:sz="4" w:space="0" w:color="auto"/>
              <w:right w:val="single" w:sz="6" w:space="0" w:color="auto"/>
            </w:tcBorders>
          </w:tcPr>
          <w:p w14:paraId="53F6347E" w14:textId="77777777" w:rsidR="00520CD3" w:rsidRDefault="00520CD3" w:rsidP="008D405A">
            <w:pPr>
              <w:widowControl w:val="0"/>
              <w:spacing w:after="0"/>
              <w:rPr>
                <w:ins w:id="9954" w:author="4561" w:date="2022-09-14T15:24:00Z"/>
                <w:rFonts w:ascii="Arial" w:hAnsi="Arial"/>
                <w:sz w:val="18"/>
                <w:lang w:eastAsia="zh-CN"/>
              </w:rPr>
            </w:pPr>
            <w:ins w:id="9955" w:author="4561" w:date="2022-09-14T15:24:00Z">
              <w:r>
                <w:rPr>
                  <w:rFonts w:ascii="Arial" w:hAnsi="Arial"/>
                  <w:sz w:val="18"/>
                  <w:lang w:eastAsia="zh-CN"/>
                </w:rPr>
                <w:t xml:space="preserve">The </w:t>
              </w:r>
              <w:r w:rsidRPr="0091799F">
                <w:rPr>
                  <w:rFonts w:ascii="Arial" w:hAnsi="Arial"/>
                  <w:sz w:val="18"/>
                  <w:lang w:eastAsia="zh-CN"/>
                </w:rPr>
                <w:t>SS re-adjusts the NR-SS-UE power level according to row "T</w:t>
              </w:r>
              <w:r>
                <w:rPr>
                  <w:rFonts w:ascii="Arial" w:hAnsi="Arial"/>
                  <w:sz w:val="18"/>
                  <w:lang w:eastAsia="zh-CN"/>
                </w:rPr>
                <w:t>3</w:t>
              </w:r>
              <w:r w:rsidRPr="0091799F">
                <w:rPr>
                  <w:rFonts w:ascii="Arial" w:hAnsi="Arial"/>
                  <w:sz w:val="18"/>
                  <w:lang w:eastAsia="zh-CN"/>
                </w:rPr>
                <w:t xml:space="preserve">" in </w:t>
              </w:r>
              <w:r>
                <w:rPr>
                  <w:rFonts w:ascii="Arial" w:hAnsi="Arial"/>
                  <w:sz w:val="18"/>
                  <w:lang w:eastAsia="zh-CN"/>
                </w:rPr>
                <w:t>t</w:t>
              </w:r>
              <w:r w:rsidRPr="0091799F">
                <w:rPr>
                  <w:rFonts w:ascii="Arial" w:hAnsi="Arial"/>
                  <w:sz w:val="18"/>
                  <w:lang w:eastAsia="zh-CN"/>
                </w:rPr>
                <w:t xml:space="preserve">able </w:t>
              </w:r>
              <w:r>
                <w:rPr>
                  <w:rFonts w:ascii="Arial" w:hAnsi="Arial"/>
                  <w:sz w:val="18"/>
                  <w:lang w:eastAsia="zh-CN"/>
                </w:rPr>
                <w:t>12.2.2.1</w:t>
              </w:r>
              <w:r w:rsidRPr="0091799F">
                <w:rPr>
                  <w:rFonts w:ascii="Arial" w:hAnsi="Arial"/>
                  <w:sz w:val="18"/>
                  <w:lang w:eastAsia="zh-CN"/>
                </w:rPr>
                <w:t>.3.2-1.</w:t>
              </w:r>
            </w:ins>
          </w:p>
        </w:tc>
        <w:tc>
          <w:tcPr>
            <w:tcW w:w="709" w:type="dxa"/>
            <w:tcBorders>
              <w:top w:val="single" w:sz="4" w:space="0" w:color="auto"/>
              <w:left w:val="single" w:sz="6" w:space="0" w:color="auto"/>
              <w:bottom w:val="single" w:sz="4" w:space="0" w:color="auto"/>
              <w:right w:val="single" w:sz="6" w:space="0" w:color="auto"/>
            </w:tcBorders>
          </w:tcPr>
          <w:p w14:paraId="2748B21F" w14:textId="77777777" w:rsidR="00520CD3" w:rsidRDefault="00520CD3" w:rsidP="008D405A">
            <w:pPr>
              <w:widowControl w:val="0"/>
              <w:spacing w:after="0"/>
              <w:jc w:val="center"/>
              <w:rPr>
                <w:ins w:id="9956" w:author="4561" w:date="2022-09-14T15:24:00Z"/>
                <w:rFonts w:ascii="Arial" w:hAnsi="Arial"/>
                <w:sz w:val="18"/>
                <w:lang w:eastAsia="zh-CN"/>
              </w:rPr>
            </w:pPr>
            <w:ins w:id="9957" w:author="4561" w:date="2022-09-14T15:24: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2AE61BC4" w14:textId="77777777" w:rsidR="00520CD3" w:rsidRDefault="00520CD3" w:rsidP="008D405A">
            <w:pPr>
              <w:widowControl w:val="0"/>
              <w:spacing w:after="0"/>
              <w:rPr>
                <w:ins w:id="9958" w:author="4561" w:date="2022-09-14T15:24:00Z"/>
                <w:rFonts w:ascii="Arial" w:hAnsi="Arial"/>
                <w:iCs/>
                <w:sz w:val="18"/>
                <w:lang w:eastAsia="zh-CN"/>
              </w:rPr>
            </w:pPr>
            <w:ins w:id="9959"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58C3F323" w14:textId="77777777" w:rsidR="00520CD3" w:rsidRDefault="00520CD3" w:rsidP="008D405A">
            <w:pPr>
              <w:widowControl w:val="0"/>
              <w:spacing w:after="0"/>
              <w:jc w:val="center"/>
              <w:rPr>
                <w:ins w:id="9960" w:author="4561" w:date="2022-09-14T15:24:00Z"/>
                <w:rFonts w:ascii="Arial" w:hAnsi="Arial"/>
                <w:sz w:val="18"/>
                <w:lang w:eastAsia="zh-CN"/>
              </w:rPr>
            </w:pPr>
            <w:ins w:id="9961" w:author="4561" w:date="2022-09-14T15:24: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705363BF" w14:textId="77777777" w:rsidR="00520CD3" w:rsidRDefault="00520CD3" w:rsidP="008D405A">
            <w:pPr>
              <w:widowControl w:val="0"/>
              <w:spacing w:after="0"/>
              <w:jc w:val="center"/>
              <w:rPr>
                <w:ins w:id="9962" w:author="4561" w:date="2022-09-14T15:24:00Z"/>
                <w:rFonts w:ascii="Arial" w:hAnsi="Arial"/>
                <w:sz w:val="18"/>
                <w:lang w:eastAsia="zh-CN"/>
              </w:rPr>
            </w:pPr>
            <w:ins w:id="9963" w:author="4561" w:date="2022-09-14T15:24:00Z">
              <w:r>
                <w:rPr>
                  <w:rFonts w:ascii="Arial" w:hAnsi="Arial" w:hint="eastAsia"/>
                  <w:sz w:val="18"/>
                  <w:lang w:eastAsia="zh-CN"/>
                </w:rPr>
                <w:t>-</w:t>
              </w:r>
            </w:ins>
          </w:p>
        </w:tc>
      </w:tr>
      <w:tr w:rsidR="00520CD3" w:rsidRPr="00874190" w14:paraId="1FF65197" w14:textId="77777777" w:rsidTr="008D405A">
        <w:trPr>
          <w:ins w:id="9964" w:author="4561" w:date="2022-09-14T15:24:00Z"/>
        </w:trPr>
        <w:tc>
          <w:tcPr>
            <w:tcW w:w="534" w:type="dxa"/>
            <w:tcBorders>
              <w:top w:val="single" w:sz="4" w:space="0" w:color="auto"/>
              <w:left w:val="single" w:sz="4" w:space="0" w:color="auto"/>
              <w:bottom w:val="single" w:sz="4" w:space="0" w:color="auto"/>
              <w:right w:val="single" w:sz="6" w:space="0" w:color="auto"/>
            </w:tcBorders>
          </w:tcPr>
          <w:p w14:paraId="452F9365" w14:textId="77777777" w:rsidR="00520CD3" w:rsidRDefault="00520CD3" w:rsidP="008D405A">
            <w:pPr>
              <w:widowControl w:val="0"/>
              <w:spacing w:after="0"/>
              <w:jc w:val="center"/>
              <w:rPr>
                <w:ins w:id="9965" w:author="4561" w:date="2022-09-14T15:24:00Z"/>
                <w:rFonts w:ascii="Arial" w:hAnsi="Arial"/>
                <w:sz w:val="18"/>
                <w:lang w:eastAsia="zh-CN"/>
              </w:rPr>
            </w:pPr>
            <w:ins w:id="9966" w:author="4561" w:date="2022-09-14T15:24:00Z">
              <w:r>
                <w:rPr>
                  <w:rFonts w:ascii="Arial" w:hAnsi="Arial"/>
                  <w:sz w:val="18"/>
                  <w:lang w:eastAsia="zh-CN"/>
                </w:rPr>
                <w:t>17</w:t>
              </w:r>
            </w:ins>
          </w:p>
        </w:tc>
        <w:tc>
          <w:tcPr>
            <w:tcW w:w="3969" w:type="dxa"/>
            <w:tcBorders>
              <w:top w:val="single" w:sz="4" w:space="0" w:color="auto"/>
              <w:left w:val="single" w:sz="6" w:space="0" w:color="auto"/>
              <w:bottom w:val="single" w:sz="4" w:space="0" w:color="auto"/>
              <w:right w:val="single" w:sz="6" w:space="0" w:color="auto"/>
            </w:tcBorders>
          </w:tcPr>
          <w:p w14:paraId="4D365478" w14:textId="77777777" w:rsidR="00520CD3" w:rsidRDefault="00520CD3" w:rsidP="008D405A">
            <w:pPr>
              <w:widowControl w:val="0"/>
              <w:spacing w:after="0"/>
              <w:rPr>
                <w:ins w:id="9967" w:author="4561" w:date="2022-09-14T15:24:00Z"/>
                <w:rFonts w:ascii="Arial" w:hAnsi="Arial"/>
                <w:sz w:val="18"/>
                <w:lang w:eastAsia="zh-CN"/>
              </w:rPr>
            </w:pPr>
            <w:ins w:id="9968" w:author="4561" w:date="2022-09-14T15:24:00Z">
              <w:r>
                <w:rPr>
                  <w:rFonts w:ascii="Arial" w:hAnsi="Arial" w:hint="eastAsia"/>
                  <w:sz w:val="18"/>
                  <w:lang w:eastAsia="zh-CN"/>
                </w:rPr>
                <w:t>T</w:t>
              </w:r>
              <w:r>
                <w:rPr>
                  <w:rFonts w:ascii="Arial" w:hAnsi="Arial"/>
                  <w:sz w:val="18"/>
                  <w:lang w:eastAsia="zh-CN"/>
                </w:rPr>
                <w:t>he SS waits 10 seconds</w:t>
              </w:r>
            </w:ins>
          </w:p>
        </w:tc>
        <w:tc>
          <w:tcPr>
            <w:tcW w:w="709" w:type="dxa"/>
            <w:tcBorders>
              <w:top w:val="single" w:sz="4" w:space="0" w:color="auto"/>
              <w:left w:val="single" w:sz="6" w:space="0" w:color="auto"/>
              <w:bottom w:val="single" w:sz="4" w:space="0" w:color="auto"/>
              <w:right w:val="single" w:sz="6" w:space="0" w:color="auto"/>
            </w:tcBorders>
          </w:tcPr>
          <w:p w14:paraId="38536413" w14:textId="77777777" w:rsidR="00520CD3" w:rsidRPr="00874190" w:rsidRDefault="00520CD3" w:rsidP="008D405A">
            <w:pPr>
              <w:widowControl w:val="0"/>
              <w:spacing w:after="0"/>
              <w:jc w:val="center"/>
              <w:rPr>
                <w:ins w:id="9969" w:author="4561" w:date="2022-09-14T15:24:00Z"/>
                <w:rFonts w:ascii="Arial" w:hAnsi="Arial"/>
                <w:sz w:val="18"/>
                <w:lang w:eastAsia="zh-CN"/>
              </w:rPr>
            </w:pPr>
            <w:ins w:id="9970" w:author="4561" w:date="2022-09-14T15:24: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7232F6A1" w14:textId="77777777" w:rsidR="00520CD3" w:rsidRDefault="00520CD3" w:rsidP="008D405A">
            <w:pPr>
              <w:widowControl w:val="0"/>
              <w:spacing w:after="0"/>
              <w:rPr>
                <w:ins w:id="9971" w:author="4561" w:date="2022-09-14T15:24:00Z"/>
                <w:rFonts w:ascii="Arial" w:hAnsi="Arial"/>
                <w:iCs/>
                <w:sz w:val="18"/>
                <w:lang w:eastAsia="zh-CN"/>
              </w:rPr>
            </w:pPr>
            <w:ins w:id="9972"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282C7481" w14:textId="77777777" w:rsidR="00520CD3" w:rsidRDefault="00520CD3" w:rsidP="008D405A">
            <w:pPr>
              <w:widowControl w:val="0"/>
              <w:spacing w:after="0"/>
              <w:jc w:val="center"/>
              <w:rPr>
                <w:ins w:id="9973" w:author="4561" w:date="2022-09-14T15:24:00Z"/>
                <w:rFonts w:ascii="Arial" w:hAnsi="Arial"/>
                <w:sz w:val="18"/>
                <w:lang w:eastAsia="zh-CN"/>
              </w:rPr>
            </w:pPr>
            <w:ins w:id="9974" w:author="4561" w:date="2022-09-14T15:24: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4C7E2FA3" w14:textId="77777777" w:rsidR="00520CD3" w:rsidRDefault="00520CD3" w:rsidP="008D405A">
            <w:pPr>
              <w:widowControl w:val="0"/>
              <w:spacing w:after="0"/>
              <w:jc w:val="center"/>
              <w:rPr>
                <w:ins w:id="9975" w:author="4561" w:date="2022-09-14T15:24:00Z"/>
                <w:rFonts w:ascii="Arial" w:hAnsi="Arial"/>
                <w:sz w:val="18"/>
                <w:lang w:eastAsia="zh-CN"/>
              </w:rPr>
            </w:pPr>
            <w:ins w:id="9976" w:author="4561" w:date="2022-09-14T15:24:00Z">
              <w:r>
                <w:rPr>
                  <w:rFonts w:ascii="Arial" w:hAnsi="Arial" w:hint="eastAsia"/>
                  <w:sz w:val="18"/>
                  <w:lang w:eastAsia="zh-CN"/>
                </w:rPr>
                <w:t>-</w:t>
              </w:r>
            </w:ins>
          </w:p>
        </w:tc>
      </w:tr>
      <w:tr w:rsidR="00520CD3" w:rsidRPr="00874190" w14:paraId="02451ED1" w14:textId="77777777" w:rsidTr="008D405A">
        <w:trPr>
          <w:ins w:id="9977" w:author="4561" w:date="2022-09-14T15:24:00Z"/>
        </w:trPr>
        <w:tc>
          <w:tcPr>
            <w:tcW w:w="534" w:type="dxa"/>
            <w:tcBorders>
              <w:top w:val="single" w:sz="4" w:space="0" w:color="auto"/>
              <w:left w:val="single" w:sz="4" w:space="0" w:color="auto"/>
              <w:bottom w:val="single" w:sz="4" w:space="0" w:color="auto"/>
              <w:right w:val="single" w:sz="6" w:space="0" w:color="auto"/>
            </w:tcBorders>
          </w:tcPr>
          <w:p w14:paraId="47A4CB5F" w14:textId="77777777" w:rsidR="00520CD3" w:rsidRDefault="00520CD3" w:rsidP="008D405A">
            <w:pPr>
              <w:widowControl w:val="0"/>
              <w:spacing w:after="0"/>
              <w:jc w:val="center"/>
              <w:rPr>
                <w:ins w:id="9978" w:author="4561" w:date="2022-09-14T15:24:00Z"/>
                <w:rFonts w:ascii="Arial" w:hAnsi="Arial"/>
                <w:sz w:val="18"/>
                <w:lang w:eastAsia="zh-CN"/>
              </w:rPr>
            </w:pPr>
            <w:ins w:id="9979" w:author="4561" w:date="2022-09-14T15:24:00Z">
              <w:r>
                <w:rPr>
                  <w:rFonts w:ascii="Arial" w:hAnsi="Arial"/>
                  <w:sz w:val="18"/>
                  <w:lang w:eastAsia="zh-CN"/>
                </w:rPr>
                <w:t>18</w:t>
              </w:r>
            </w:ins>
          </w:p>
        </w:tc>
        <w:tc>
          <w:tcPr>
            <w:tcW w:w="3969" w:type="dxa"/>
            <w:tcBorders>
              <w:top w:val="single" w:sz="4" w:space="0" w:color="auto"/>
              <w:left w:val="single" w:sz="6" w:space="0" w:color="auto"/>
              <w:bottom w:val="single" w:sz="4" w:space="0" w:color="auto"/>
              <w:right w:val="single" w:sz="6" w:space="0" w:color="auto"/>
            </w:tcBorders>
          </w:tcPr>
          <w:p w14:paraId="181ADA39" w14:textId="77777777" w:rsidR="00520CD3" w:rsidRDefault="00520CD3" w:rsidP="008D405A">
            <w:pPr>
              <w:widowControl w:val="0"/>
              <w:spacing w:after="0"/>
              <w:rPr>
                <w:ins w:id="9980" w:author="4561" w:date="2022-09-14T15:24:00Z"/>
                <w:rFonts w:ascii="Arial" w:hAnsi="Arial"/>
                <w:sz w:val="18"/>
                <w:lang w:eastAsia="zh-CN"/>
              </w:rPr>
            </w:pPr>
            <w:ins w:id="9981" w:author="4561" w:date="2022-09-14T15:24:00Z">
              <w:r>
                <w:rPr>
                  <w:rFonts w:ascii="Arial" w:hAnsi="Arial" w:hint="eastAsia"/>
                  <w:sz w:val="18"/>
                  <w:lang w:eastAsia="zh-CN"/>
                </w:rPr>
                <w:t>C</w:t>
              </w:r>
              <w:r>
                <w:rPr>
                  <w:rFonts w:ascii="Arial" w:hAnsi="Arial"/>
                  <w:sz w:val="18"/>
                  <w:lang w:eastAsia="zh-CN"/>
                </w:rPr>
                <w:t>heck: Does the UE transmit S-SSBs which satisfy all following conditions?</w:t>
              </w:r>
            </w:ins>
          </w:p>
          <w:p w14:paraId="593286F6" w14:textId="77777777" w:rsidR="00520CD3" w:rsidRDefault="00520CD3">
            <w:pPr>
              <w:pStyle w:val="ListParagraph"/>
              <w:widowControl w:val="0"/>
              <w:numPr>
                <w:ilvl w:val="0"/>
                <w:numId w:val="27"/>
              </w:numPr>
              <w:spacing w:after="0"/>
              <w:rPr>
                <w:ins w:id="9982" w:author="4561" w:date="2022-09-14T15:24:00Z"/>
                <w:rFonts w:ascii="Arial" w:hAnsi="Arial"/>
                <w:sz w:val="18"/>
                <w:lang w:eastAsia="zh-CN"/>
              </w:rPr>
            </w:pPr>
            <w:ins w:id="9983" w:author="4561" w:date="2022-09-14T15:24:00Z">
              <w:r w:rsidRPr="00C803C8">
                <w:rPr>
                  <w:rFonts w:ascii="Arial" w:hAnsi="Arial"/>
                  <w:sz w:val="18"/>
                  <w:lang w:eastAsia="zh-CN"/>
                </w:rPr>
                <w:t xml:space="preserve">SLSSID </w:t>
              </w:r>
              <w:r>
                <w:rPr>
                  <w:rFonts w:ascii="Arial" w:hAnsi="Arial"/>
                  <w:sz w:val="18"/>
                  <w:lang w:eastAsia="zh-CN"/>
                </w:rPr>
                <w:t>is consistent with SLSSID in s</w:t>
              </w:r>
              <w:r w:rsidRPr="00A64D84">
                <w:rPr>
                  <w:rFonts w:ascii="Arial" w:hAnsi="Arial"/>
                  <w:sz w:val="18"/>
                  <w:lang w:eastAsia="zh-CN"/>
                </w:rPr>
                <w:t>l-ConfigDedicatedNR</w:t>
              </w:r>
              <w:r>
                <w:rPr>
                  <w:rFonts w:ascii="Arial" w:hAnsi="Arial"/>
                  <w:sz w:val="18"/>
                  <w:lang w:eastAsia="zh-CN"/>
                </w:rPr>
                <w:t>;</w:t>
              </w:r>
            </w:ins>
          </w:p>
          <w:p w14:paraId="0270656F" w14:textId="77777777" w:rsidR="00520CD3" w:rsidRDefault="00520CD3">
            <w:pPr>
              <w:pStyle w:val="ListParagraph"/>
              <w:widowControl w:val="0"/>
              <w:numPr>
                <w:ilvl w:val="0"/>
                <w:numId w:val="27"/>
              </w:numPr>
              <w:spacing w:after="0"/>
              <w:rPr>
                <w:ins w:id="9984" w:author="4561" w:date="2022-09-14T15:24:00Z"/>
                <w:rFonts w:ascii="Arial" w:hAnsi="Arial"/>
                <w:sz w:val="18"/>
                <w:lang w:eastAsia="zh-CN"/>
              </w:rPr>
            </w:pPr>
            <w:ins w:id="9985" w:author="4561" w:date="2022-09-14T15:24:00Z">
              <w:r w:rsidRPr="00C803C8">
                <w:rPr>
                  <w:rFonts w:ascii="Arial" w:hAnsi="Arial"/>
                  <w:sz w:val="18"/>
                  <w:lang w:eastAsia="zh-CN"/>
                </w:rPr>
                <w:t>incoverage =</w:t>
              </w:r>
              <w:r>
                <w:rPr>
                  <w:rFonts w:ascii="Arial" w:hAnsi="Arial"/>
                  <w:sz w:val="18"/>
                  <w:lang w:eastAsia="zh-CN"/>
                </w:rPr>
                <w:t xml:space="preserve"> true</w:t>
              </w:r>
              <w:r w:rsidRPr="00C803C8">
                <w:rPr>
                  <w:rFonts w:ascii="Arial" w:hAnsi="Arial"/>
                  <w:sz w:val="18"/>
                  <w:lang w:eastAsia="zh-CN"/>
                </w:rPr>
                <w:t xml:space="preserve"> </w:t>
              </w:r>
              <w:r>
                <w:rPr>
                  <w:rFonts w:ascii="Arial" w:hAnsi="Arial"/>
                  <w:sz w:val="18"/>
                  <w:lang w:eastAsia="zh-CN"/>
                </w:rPr>
                <w:t>in SL-MIB;</w:t>
              </w:r>
            </w:ins>
          </w:p>
          <w:p w14:paraId="2CF0138A" w14:textId="77777777" w:rsidR="00520CD3" w:rsidRDefault="00520CD3">
            <w:pPr>
              <w:pStyle w:val="ListParagraph"/>
              <w:widowControl w:val="0"/>
              <w:numPr>
                <w:ilvl w:val="0"/>
                <w:numId w:val="27"/>
              </w:numPr>
              <w:spacing w:after="0"/>
              <w:rPr>
                <w:ins w:id="9986" w:author="4561" w:date="2022-09-14T15:24:00Z"/>
                <w:rFonts w:ascii="Arial" w:hAnsi="Arial"/>
                <w:sz w:val="18"/>
                <w:lang w:eastAsia="zh-CN"/>
              </w:rPr>
            </w:pPr>
            <w:ins w:id="9987" w:author="4561" w:date="2022-09-14T15:24:00Z">
              <w:r w:rsidRPr="00AE7655">
                <w:rPr>
                  <w:rFonts w:ascii="Arial" w:hAnsi="Arial"/>
                  <w:sz w:val="18"/>
                  <w:lang w:eastAsia="zh-CN"/>
                </w:rPr>
                <w:t>slotIndex and directFrameNumber</w:t>
              </w:r>
              <w:r>
                <w:rPr>
                  <w:rFonts w:ascii="Arial" w:hAnsi="Arial"/>
                  <w:sz w:val="18"/>
                  <w:lang w:eastAsia="zh-CN"/>
                </w:rPr>
                <w:t xml:space="preserve"> in SL-MIB are</w:t>
              </w:r>
              <w:r>
                <w:t xml:space="preserve"> </w:t>
              </w:r>
              <w:r>
                <w:rPr>
                  <w:rFonts w:ascii="Arial" w:hAnsi="Arial"/>
                  <w:sz w:val="18"/>
                  <w:lang w:eastAsia="zh-CN"/>
                </w:rPr>
                <w:t>c</w:t>
              </w:r>
              <w:r w:rsidRPr="006A10FD">
                <w:rPr>
                  <w:rFonts w:ascii="Arial" w:hAnsi="Arial"/>
                  <w:sz w:val="18"/>
                  <w:lang w:eastAsia="zh-CN"/>
                </w:rPr>
                <w:t>onsistent</w:t>
              </w:r>
              <w:r>
                <w:rPr>
                  <w:rFonts w:ascii="Arial" w:hAnsi="Arial"/>
                  <w:sz w:val="18"/>
                  <w:lang w:eastAsia="zh-CN"/>
                </w:rPr>
                <w:t xml:space="preserve"> with </w:t>
              </w:r>
              <w:r w:rsidRPr="00817FB8">
                <w:rPr>
                  <w:rFonts w:ascii="Arial" w:hAnsi="Arial"/>
                  <w:sz w:val="18"/>
                  <w:lang w:eastAsia="zh-CN"/>
                </w:rPr>
                <w:t xml:space="preserve">the slot index and </w:t>
              </w:r>
              <w:r>
                <w:rPr>
                  <w:rFonts w:ascii="Arial" w:hAnsi="Arial"/>
                  <w:sz w:val="18"/>
                  <w:lang w:eastAsia="zh-CN"/>
                </w:rPr>
                <w:t>S</w:t>
              </w:r>
              <w:r w:rsidRPr="00817FB8">
                <w:rPr>
                  <w:rFonts w:ascii="Arial" w:hAnsi="Arial"/>
                  <w:sz w:val="18"/>
                  <w:lang w:eastAsia="zh-CN"/>
                </w:rPr>
                <w:t>FN</w:t>
              </w:r>
              <w:r>
                <w:rPr>
                  <w:rFonts w:ascii="Arial" w:hAnsi="Arial"/>
                  <w:sz w:val="18"/>
                  <w:lang w:eastAsia="zh-CN"/>
                </w:rPr>
                <w:t xml:space="preserve"> of NR Cell 1.</w:t>
              </w:r>
            </w:ins>
          </w:p>
          <w:p w14:paraId="112A622A" w14:textId="77777777" w:rsidR="00520CD3" w:rsidRDefault="00520CD3">
            <w:pPr>
              <w:pStyle w:val="ListParagraph"/>
              <w:widowControl w:val="0"/>
              <w:numPr>
                <w:ilvl w:val="0"/>
                <w:numId w:val="27"/>
              </w:numPr>
              <w:spacing w:after="0"/>
              <w:rPr>
                <w:ins w:id="9988" w:author="4561" w:date="2022-09-14T15:24:00Z"/>
                <w:rFonts w:ascii="Arial" w:hAnsi="Arial"/>
                <w:sz w:val="18"/>
                <w:lang w:eastAsia="zh-CN"/>
              </w:rPr>
            </w:pPr>
            <w:ins w:id="9989" w:author="4561" w:date="2022-09-14T15:24:00Z">
              <w:r>
                <w:rPr>
                  <w:rFonts w:ascii="Arial" w:hAnsi="Arial"/>
                  <w:sz w:val="18"/>
                  <w:lang w:eastAsia="zh-CN"/>
                </w:rPr>
                <w:t xml:space="preserve">transmitted </w:t>
              </w:r>
              <w:r w:rsidRPr="00C803C8">
                <w:rPr>
                  <w:rFonts w:ascii="Arial" w:hAnsi="Arial"/>
                  <w:sz w:val="18"/>
                  <w:lang w:eastAsia="zh-CN"/>
                </w:rPr>
                <w:t xml:space="preserve">in slots determined by </w:t>
              </w:r>
              <w:r w:rsidRPr="006A10FD">
                <w:rPr>
                  <w:rFonts w:ascii="Arial" w:hAnsi="Arial"/>
                  <w:sz w:val="18"/>
                  <w:lang w:eastAsia="zh-CN"/>
                </w:rPr>
                <w:t>sl-SSB-TimeAllocation</w:t>
              </w:r>
              <w:r>
                <w:rPr>
                  <w:rFonts w:ascii="Arial" w:hAnsi="Arial"/>
                  <w:sz w:val="18"/>
                  <w:lang w:eastAsia="zh-CN"/>
                </w:rPr>
                <w:t>1</w:t>
              </w:r>
              <w:r w:rsidRPr="00C803C8">
                <w:rPr>
                  <w:rFonts w:ascii="Arial" w:hAnsi="Arial"/>
                  <w:i/>
                  <w:sz w:val="18"/>
                  <w:lang w:eastAsia="zh-CN"/>
                </w:rPr>
                <w:t xml:space="preserve"> </w:t>
              </w:r>
              <w:r w:rsidRPr="00C803C8">
                <w:rPr>
                  <w:rFonts w:ascii="Arial" w:hAnsi="Arial"/>
                  <w:sz w:val="18"/>
                  <w:lang w:eastAsia="zh-CN"/>
                </w:rPr>
                <w:t xml:space="preserve">and the </w:t>
              </w:r>
              <w:r>
                <w:rPr>
                  <w:rFonts w:ascii="Arial" w:hAnsi="Arial"/>
                  <w:sz w:val="18"/>
                  <w:lang w:eastAsia="zh-CN"/>
                </w:rPr>
                <w:t xml:space="preserve">NR Cell 1 </w:t>
              </w:r>
              <w:r w:rsidRPr="00C803C8">
                <w:rPr>
                  <w:rFonts w:ascii="Arial" w:hAnsi="Arial"/>
                  <w:sz w:val="18"/>
                  <w:lang w:eastAsia="zh-CN"/>
                </w:rPr>
                <w:t>timing?</w:t>
              </w:r>
            </w:ins>
          </w:p>
          <w:p w14:paraId="2204A540" w14:textId="77777777" w:rsidR="00520CD3" w:rsidRDefault="00520CD3">
            <w:pPr>
              <w:pStyle w:val="ListParagraph"/>
              <w:widowControl w:val="0"/>
              <w:numPr>
                <w:ilvl w:val="0"/>
                <w:numId w:val="27"/>
              </w:numPr>
              <w:spacing w:after="0"/>
              <w:rPr>
                <w:ins w:id="9990" w:author="4561" w:date="2022-09-14T15:24:00Z"/>
                <w:rFonts w:ascii="Arial" w:hAnsi="Arial"/>
                <w:sz w:val="18"/>
                <w:lang w:eastAsia="zh-CN"/>
              </w:rPr>
            </w:pPr>
            <w:ins w:id="9991" w:author="4561" w:date="2022-09-14T15:24:00Z">
              <w:r w:rsidRPr="00A64D84">
                <w:rPr>
                  <w:rFonts w:ascii="Arial" w:hAnsi="Arial" w:hint="eastAsia"/>
                  <w:sz w:val="18"/>
                  <w:lang w:eastAsia="zh-CN"/>
                </w:rPr>
                <w:t>r</w:t>
              </w:r>
              <w:r w:rsidRPr="00A64D84">
                <w:rPr>
                  <w:rFonts w:ascii="Arial" w:hAnsi="Arial"/>
                  <w:sz w:val="18"/>
                  <w:lang w:eastAsia="zh-CN"/>
                </w:rPr>
                <w:t xml:space="preserve">eserveBits in SL-MIB </w:t>
              </w:r>
              <w:r w:rsidRPr="00A64D84">
                <w:rPr>
                  <w:rFonts w:ascii="Arial" w:hAnsi="Arial" w:hint="eastAsia"/>
                  <w:sz w:val="18"/>
                  <w:lang w:eastAsia="zh-CN"/>
                </w:rPr>
                <w:t>is</w:t>
              </w:r>
              <w:r w:rsidRPr="00A64D84">
                <w:rPr>
                  <w:rFonts w:ascii="Arial" w:hAnsi="Arial"/>
                  <w:sz w:val="18"/>
                  <w:lang w:eastAsia="zh-CN"/>
                </w:rPr>
                <w:t xml:space="preserve"> consistent with </w:t>
              </w:r>
              <w:r w:rsidRPr="00A64D84">
                <w:rPr>
                  <w:rFonts w:ascii="Arial" w:hAnsi="Arial" w:hint="eastAsia"/>
                  <w:sz w:val="18"/>
                  <w:lang w:eastAsia="zh-CN"/>
                </w:rPr>
                <w:t>r</w:t>
              </w:r>
              <w:r w:rsidRPr="00A64D84">
                <w:rPr>
                  <w:rFonts w:ascii="Arial" w:hAnsi="Arial"/>
                  <w:sz w:val="18"/>
                  <w:lang w:eastAsia="zh-CN"/>
                </w:rPr>
                <w:t xml:space="preserve">eserveBits </w:t>
              </w:r>
              <w:r w:rsidRPr="00A64D84">
                <w:rPr>
                  <w:rFonts w:ascii="Arial" w:hAnsi="Arial" w:hint="eastAsia"/>
                  <w:sz w:val="18"/>
                  <w:lang w:eastAsia="zh-CN"/>
                </w:rPr>
                <w:t>in</w:t>
              </w:r>
              <w:r w:rsidRPr="00A64D84">
                <w:rPr>
                  <w:rFonts w:ascii="Arial" w:hAnsi="Arial"/>
                  <w:sz w:val="18"/>
                  <w:lang w:eastAsia="zh-CN"/>
                </w:rPr>
                <w:t xml:space="preserve"> </w:t>
              </w:r>
              <w:r w:rsidRPr="00520CD3">
                <w:rPr>
                  <w:rFonts w:ascii="Arial" w:eastAsia="Times New Roman" w:hAnsi="Arial"/>
                  <w:sz w:val="18"/>
                  <w:lang w:eastAsia="zh-CN"/>
                </w:rPr>
                <w:t>pre-configuration</w:t>
              </w:r>
              <w:r w:rsidRPr="00A64D84">
                <w:rPr>
                  <w:rFonts w:ascii="Arial" w:hAnsi="Arial"/>
                  <w:sz w:val="18"/>
                  <w:lang w:eastAsia="zh-CN"/>
                </w:rPr>
                <w:t>.</w:t>
              </w:r>
            </w:ins>
          </w:p>
        </w:tc>
        <w:tc>
          <w:tcPr>
            <w:tcW w:w="709" w:type="dxa"/>
            <w:tcBorders>
              <w:top w:val="single" w:sz="4" w:space="0" w:color="auto"/>
              <w:left w:val="single" w:sz="6" w:space="0" w:color="auto"/>
              <w:bottom w:val="single" w:sz="4" w:space="0" w:color="auto"/>
              <w:right w:val="single" w:sz="6" w:space="0" w:color="auto"/>
            </w:tcBorders>
          </w:tcPr>
          <w:p w14:paraId="27444060" w14:textId="77777777" w:rsidR="00520CD3" w:rsidRPr="00874190" w:rsidRDefault="00520CD3" w:rsidP="008D405A">
            <w:pPr>
              <w:widowControl w:val="0"/>
              <w:spacing w:after="0"/>
              <w:jc w:val="center"/>
              <w:rPr>
                <w:ins w:id="9992" w:author="4561" w:date="2022-09-14T15:24:00Z"/>
                <w:rFonts w:ascii="Arial" w:hAnsi="Arial"/>
                <w:sz w:val="18"/>
                <w:lang w:eastAsia="zh-CN"/>
              </w:rPr>
            </w:pPr>
            <w:ins w:id="9993" w:author="4561" w:date="2022-09-14T15:24:00Z">
              <w:r>
                <w:rPr>
                  <w:rFonts w:ascii="Arial" w:hAnsi="Arial" w:hint="eastAsia"/>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0066583A" w14:textId="77777777" w:rsidR="00520CD3" w:rsidRDefault="00520CD3" w:rsidP="008D405A">
            <w:pPr>
              <w:widowControl w:val="0"/>
              <w:spacing w:after="0"/>
              <w:rPr>
                <w:ins w:id="9994" w:author="4561" w:date="2022-09-14T15:24:00Z"/>
                <w:rFonts w:ascii="Arial" w:hAnsi="Arial"/>
                <w:iCs/>
                <w:sz w:val="18"/>
                <w:lang w:eastAsia="zh-CN"/>
              </w:rPr>
            </w:pPr>
            <w:ins w:id="9995"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71536922" w14:textId="77777777" w:rsidR="00520CD3" w:rsidRDefault="00520CD3" w:rsidP="008D405A">
            <w:pPr>
              <w:widowControl w:val="0"/>
              <w:spacing w:after="0"/>
              <w:jc w:val="center"/>
              <w:rPr>
                <w:ins w:id="9996" w:author="4561" w:date="2022-09-14T15:24:00Z"/>
                <w:rFonts w:ascii="Arial" w:hAnsi="Arial"/>
                <w:sz w:val="18"/>
                <w:lang w:eastAsia="zh-CN"/>
              </w:rPr>
            </w:pPr>
            <w:ins w:id="9997" w:author="4561" w:date="2022-09-14T15:24:00Z">
              <w:r>
                <w:rPr>
                  <w:rFonts w:ascii="Arial" w:hAnsi="Arial"/>
                  <w:sz w:val="18"/>
                  <w:lang w:eastAsia="zh-CN"/>
                </w:rPr>
                <w:t>4</w:t>
              </w:r>
            </w:ins>
          </w:p>
        </w:tc>
        <w:tc>
          <w:tcPr>
            <w:tcW w:w="850" w:type="dxa"/>
            <w:tcBorders>
              <w:top w:val="single" w:sz="4" w:space="0" w:color="auto"/>
              <w:left w:val="single" w:sz="6" w:space="0" w:color="auto"/>
              <w:bottom w:val="single" w:sz="4" w:space="0" w:color="auto"/>
              <w:right w:val="single" w:sz="4" w:space="0" w:color="auto"/>
            </w:tcBorders>
          </w:tcPr>
          <w:p w14:paraId="27F522CF" w14:textId="77777777" w:rsidR="00520CD3" w:rsidRDefault="00520CD3" w:rsidP="008D405A">
            <w:pPr>
              <w:widowControl w:val="0"/>
              <w:spacing w:after="0"/>
              <w:jc w:val="center"/>
              <w:rPr>
                <w:ins w:id="9998" w:author="4561" w:date="2022-09-14T15:24:00Z"/>
                <w:rFonts w:ascii="Arial" w:hAnsi="Arial"/>
                <w:sz w:val="18"/>
                <w:lang w:eastAsia="zh-CN"/>
              </w:rPr>
            </w:pPr>
            <w:ins w:id="9999" w:author="4561" w:date="2022-09-14T15:24:00Z">
              <w:r>
                <w:rPr>
                  <w:rFonts w:ascii="Arial" w:hAnsi="Arial" w:hint="eastAsia"/>
                  <w:sz w:val="18"/>
                  <w:lang w:eastAsia="zh-CN"/>
                </w:rPr>
                <w:t>P</w:t>
              </w:r>
            </w:ins>
          </w:p>
        </w:tc>
      </w:tr>
      <w:tr w:rsidR="00520CD3" w:rsidRPr="00874190" w14:paraId="58ABCC6C" w14:textId="77777777" w:rsidTr="008D405A">
        <w:trPr>
          <w:ins w:id="10000" w:author="4561" w:date="2022-09-14T15:24:00Z"/>
        </w:trPr>
        <w:tc>
          <w:tcPr>
            <w:tcW w:w="534" w:type="dxa"/>
            <w:tcBorders>
              <w:top w:val="single" w:sz="4" w:space="0" w:color="auto"/>
              <w:left w:val="single" w:sz="4" w:space="0" w:color="auto"/>
              <w:bottom w:val="single" w:sz="4" w:space="0" w:color="auto"/>
              <w:right w:val="single" w:sz="6" w:space="0" w:color="auto"/>
            </w:tcBorders>
          </w:tcPr>
          <w:p w14:paraId="30BBF392" w14:textId="77777777" w:rsidR="00520CD3" w:rsidRDefault="00520CD3" w:rsidP="008D405A">
            <w:pPr>
              <w:widowControl w:val="0"/>
              <w:spacing w:after="0"/>
              <w:jc w:val="center"/>
              <w:rPr>
                <w:ins w:id="10001" w:author="4561" w:date="2022-09-14T15:24:00Z"/>
                <w:rFonts w:ascii="Arial" w:hAnsi="Arial"/>
                <w:sz w:val="18"/>
                <w:lang w:eastAsia="zh-CN"/>
              </w:rPr>
            </w:pPr>
            <w:ins w:id="10002" w:author="4561" w:date="2022-09-14T15:24:00Z">
              <w:r>
                <w:rPr>
                  <w:rFonts w:ascii="Arial" w:hAnsi="Arial"/>
                  <w:sz w:val="18"/>
                  <w:lang w:eastAsia="zh-CN"/>
                </w:rPr>
                <w:t>19</w:t>
              </w:r>
            </w:ins>
          </w:p>
        </w:tc>
        <w:tc>
          <w:tcPr>
            <w:tcW w:w="3969" w:type="dxa"/>
            <w:tcBorders>
              <w:top w:val="single" w:sz="4" w:space="0" w:color="auto"/>
              <w:left w:val="single" w:sz="6" w:space="0" w:color="auto"/>
              <w:bottom w:val="single" w:sz="4" w:space="0" w:color="auto"/>
              <w:right w:val="single" w:sz="6" w:space="0" w:color="auto"/>
            </w:tcBorders>
          </w:tcPr>
          <w:p w14:paraId="357BF1FF" w14:textId="77777777" w:rsidR="00520CD3" w:rsidRDefault="00520CD3" w:rsidP="008D405A">
            <w:pPr>
              <w:widowControl w:val="0"/>
              <w:spacing w:after="0"/>
              <w:rPr>
                <w:ins w:id="10003" w:author="4561" w:date="2022-09-14T15:24:00Z"/>
                <w:rFonts w:ascii="Arial" w:hAnsi="Arial"/>
                <w:sz w:val="18"/>
                <w:lang w:eastAsia="zh-CN"/>
              </w:rPr>
            </w:pPr>
            <w:ins w:id="10004" w:author="4561" w:date="2022-09-14T15:24:00Z">
              <w:r>
                <w:rPr>
                  <w:rFonts w:ascii="Arial" w:hAnsi="Arial" w:hint="eastAsia"/>
                  <w:sz w:val="18"/>
                  <w:lang w:eastAsia="zh-CN"/>
                </w:rPr>
                <w:t>T</w:t>
              </w:r>
              <w:r>
                <w:rPr>
                  <w:rFonts w:ascii="Arial" w:hAnsi="Arial"/>
                  <w:sz w:val="18"/>
                  <w:lang w:eastAsia="zh-CN"/>
                </w:rPr>
                <w:t>he SS powers off NR Cell 1.</w:t>
              </w:r>
            </w:ins>
          </w:p>
        </w:tc>
        <w:tc>
          <w:tcPr>
            <w:tcW w:w="709" w:type="dxa"/>
            <w:tcBorders>
              <w:top w:val="single" w:sz="4" w:space="0" w:color="auto"/>
              <w:left w:val="single" w:sz="6" w:space="0" w:color="auto"/>
              <w:bottom w:val="single" w:sz="4" w:space="0" w:color="auto"/>
              <w:right w:val="single" w:sz="6" w:space="0" w:color="auto"/>
            </w:tcBorders>
          </w:tcPr>
          <w:p w14:paraId="6EFF98D4" w14:textId="77777777" w:rsidR="00520CD3" w:rsidRDefault="00520CD3" w:rsidP="008D405A">
            <w:pPr>
              <w:widowControl w:val="0"/>
              <w:spacing w:after="0"/>
              <w:jc w:val="center"/>
              <w:rPr>
                <w:ins w:id="10005" w:author="4561" w:date="2022-09-14T15:24:00Z"/>
                <w:rFonts w:ascii="Arial" w:hAnsi="Arial"/>
                <w:sz w:val="18"/>
                <w:lang w:eastAsia="zh-CN"/>
              </w:rPr>
            </w:pPr>
            <w:ins w:id="10006" w:author="4561" w:date="2022-09-14T15:24: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5E96EB02" w14:textId="77777777" w:rsidR="00520CD3" w:rsidRDefault="00520CD3" w:rsidP="008D405A">
            <w:pPr>
              <w:widowControl w:val="0"/>
              <w:spacing w:after="0"/>
              <w:rPr>
                <w:ins w:id="10007" w:author="4561" w:date="2022-09-14T15:24:00Z"/>
                <w:rFonts w:ascii="Arial" w:hAnsi="Arial"/>
                <w:iCs/>
                <w:sz w:val="18"/>
                <w:lang w:eastAsia="zh-CN"/>
              </w:rPr>
            </w:pPr>
            <w:ins w:id="10008"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5EC29E71" w14:textId="77777777" w:rsidR="00520CD3" w:rsidRDefault="00520CD3" w:rsidP="008D405A">
            <w:pPr>
              <w:widowControl w:val="0"/>
              <w:spacing w:after="0"/>
              <w:jc w:val="center"/>
              <w:rPr>
                <w:ins w:id="10009" w:author="4561" w:date="2022-09-14T15:24:00Z"/>
                <w:rFonts w:ascii="Arial" w:hAnsi="Arial"/>
                <w:sz w:val="18"/>
                <w:lang w:eastAsia="zh-CN"/>
              </w:rPr>
            </w:pPr>
            <w:ins w:id="10010" w:author="4561" w:date="2022-09-14T15:24: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6B453269" w14:textId="77777777" w:rsidR="00520CD3" w:rsidRDefault="00520CD3" w:rsidP="008D405A">
            <w:pPr>
              <w:widowControl w:val="0"/>
              <w:spacing w:after="0"/>
              <w:jc w:val="center"/>
              <w:rPr>
                <w:ins w:id="10011" w:author="4561" w:date="2022-09-14T15:24:00Z"/>
                <w:rFonts w:ascii="Arial" w:hAnsi="Arial"/>
                <w:sz w:val="18"/>
                <w:lang w:eastAsia="zh-CN"/>
              </w:rPr>
            </w:pPr>
            <w:ins w:id="10012" w:author="4561" w:date="2022-09-14T15:24:00Z">
              <w:r>
                <w:rPr>
                  <w:rFonts w:ascii="Arial" w:hAnsi="Arial" w:hint="eastAsia"/>
                  <w:sz w:val="18"/>
                  <w:lang w:eastAsia="zh-CN"/>
                </w:rPr>
                <w:t>-</w:t>
              </w:r>
            </w:ins>
          </w:p>
        </w:tc>
      </w:tr>
      <w:tr w:rsidR="00520CD3" w:rsidRPr="00874190" w14:paraId="24D0E2AC" w14:textId="77777777" w:rsidTr="008D405A">
        <w:trPr>
          <w:ins w:id="10013" w:author="4561" w:date="2022-09-14T15:24:00Z"/>
        </w:trPr>
        <w:tc>
          <w:tcPr>
            <w:tcW w:w="534" w:type="dxa"/>
            <w:tcBorders>
              <w:top w:val="single" w:sz="4" w:space="0" w:color="auto"/>
              <w:left w:val="single" w:sz="4" w:space="0" w:color="auto"/>
              <w:bottom w:val="single" w:sz="4" w:space="0" w:color="auto"/>
              <w:right w:val="single" w:sz="6" w:space="0" w:color="auto"/>
            </w:tcBorders>
          </w:tcPr>
          <w:p w14:paraId="51CE22D3" w14:textId="77777777" w:rsidR="00520CD3" w:rsidRDefault="00520CD3" w:rsidP="008D405A">
            <w:pPr>
              <w:widowControl w:val="0"/>
              <w:spacing w:after="0"/>
              <w:jc w:val="center"/>
              <w:rPr>
                <w:ins w:id="10014" w:author="4561" w:date="2022-09-14T15:24:00Z"/>
                <w:rFonts w:ascii="Arial" w:hAnsi="Arial"/>
                <w:sz w:val="18"/>
                <w:lang w:eastAsia="zh-CN"/>
              </w:rPr>
            </w:pPr>
            <w:ins w:id="10015" w:author="4561" w:date="2022-09-14T15:24:00Z">
              <w:r>
                <w:rPr>
                  <w:rFonts w:ascii="Arial" w:hAnsi="Arial"/>
                  <w:sz w:val="18"/>
                  <w:lang w:eastAsia="zh-CN"/>
                </w:rPr>
                <w:t>20</w:t>
              </w:r>
            </w:ins>
          </w:p>
        </w:tc>
        <w:tc>
          <w:tcPr>
            <w:tcW w:w="3969" w:type="dxa"/>
            <w:tcBorders>
              <w:top w:val="single" w:sz="4" w:space="0" w:color="auto"/>
              <w:left w:val="single" w:sz="6" w:space="0" w:color="auto"/>
              <w:bottom w:val="single" w:sz="4" w:space="0" w:color="auto"/>
              <w:right w:val="single" w:sz="6" w:space="0" w:color="auto"/>
            </w:tcBorders>
          </w:tcPr>
          <w:p w14:paraId="6C1ADF74" w14:textId="77777777" w:rsidR="00520CD3" w:rsidRDefault="00520CD3" w:rsidP="008D405A">
            <w:pPr>
              <w:widowControl w:val="0"/>
              <w:spacing w:after="0"/>
              <w:rPr>
                <w:ins w:id="10016" w:author="4561" w:date="2022-09-14T15:24:00Z"/>
                <w:rFonts w:ascii="Arial" w:hAnsi="Arial"/>
                <w:sz w:val="18"/>
                <w:lang w:eastAsia="zh-CN"/>
              </w:rPr>
            </w:pPr>
            <w:ins w:id="10017" w:author="4561" w:date="2022-09-14T15:24:00Z">
              <w:r>
                <w:rPr>
                  <w:rFonts w:ascii="Arial" w:hAnsi="Arial"/>
                  <w:sz w:val="18"/>
                  <w:lang w:eastAsia="zh-CN"/>
                </w:rPr>
                <w:t xml:space="preserve">The </w:t>
              </w:r>
              <w:r w:rsidRPr="0091799F">
                <w:rPr>
                  <w:rFonts w:ascii="Arial" w:hAnsi="Arial"/>
                  <w:sz w:val="18"/>
                  <w:lang w:eastAsia="zh-CN"/>
                </w:rPr>
                <w:t>SS re-adjusts the NR-SS-UE power level according to row "T</w:t>
              </w:r>
              <w:r>
                <w:rPr>
                  <w:rFonts w:ascii="Arial" w:hAnsi="Arial"/>
                  <w:sz w:val="18"/>
                  <w:lang w:eastAsia="zh-CN"/>
                </w:rPr>
                <w:t>4</w:t>
              </w:r>
              <w:r w:rsidRPr="0091799F">
                <w:rPr>
                  <w:rFonts w:ascii="Arial" w:hAnsi="Arial"/>
                  <w:sz w:val="18"/>
                  <w:lang w:eastAsia="zh-CN"/>
                </w:rPr>
                <w:t xml:space="preserve">" in </w:t>
              </w:r>
              <w:r>
                <w:rPr>
                  <w:rFonts w:ascii="Arial" w:hAnsi="Arial"/>
                  <w:sz w:val="18"/>
                  <w:lang w:eastAsia="zh-CN"/>
                </w:rPr>
                <w:t>t</w:t>
              </w:r>
              <w:r w:rsidRPr="0091799F">
                <w:rPr>
                  <w:rFonts w:ascii="Arial" w:hAnsi="Arial"/>
                  <w:sz w:val="18"/>
                  <w:lang w:eastAsia="zh-CN"/>
                </w:rPr>
                <w:t xml:space="preserve">able </w:t>
              </w:r>
              <w:r>
                <w:rPr>
                  <w:rFonts w:ascii="Arial" w:hAnsi="Arial"/>
                  <w:sz w:val="18"/>
                  <w:lang w:eastAsia="zh-CN"/>
                </w:rPr>
                <w:t>12.2.2.1</w:t>
              </w:r>
              <w:r w:rsidRPr="0091799F">
                <w:rPr>
                  <w:rFonts w:ascii="Arial" w:hAnsi="Arial"/>
                  <w:sz w:val="18"/>
                  <w:lang w:eastAsia="zh-CN"/>
                </w:rPr>
                <w:t>.3.2-1.</w:t>
              </w:r>
            </w:ins>
          </w:p>
        </w:tc>
        <w:tc>
          <w:tcPr>
            <w:tcW w:w="709" w:type="dxa"/>
            <w:tcBorders>
              <w:top w:val="single" w:sz="4" w:space="0" w:color="auto"/>
              <w:left w:val="single" w:sz="6" w:space="0" w:color="auto"/>
              <w:bottom w:val="single" w:sz="4" w:space="0" w:color="auto"/>
              <w:right w:val="single" w:sz="6" w:space="0" w:color="auto"/>
            </w:tcBorders>
          </w:tcPr>
          <w:p w14:paraId="5DFB4712" w14:textId="77777777" w:rsidR="00520CD3" w:rsidRDefault="00520CD3" w:rsidP="008D405A">
            <w:pPr>
              <w:widowControl w:val="0"/>
              <w:spacing w:after="0"/>
              <w:jc w:val="center"/>
              <w:rPr>
                <w:ins w:id="10018" w:author="4561" w:date="2022-09-14T15:24:00Z"/>
                <w:rFonts w:ascii="Arial" w:hAnsi="Arial"/>
                <w:sz w:val="18"/>
                <w:lang w:eastAsia="zh-CN"/>
              </w:rPr>
            </w:pPr>
            <w:ins w:id="10019" w:author="4561" w:date="2022-09-14T15:24: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0BE266F7" w14:textId="77777777" w:rsidR="00520CD3" w:rsidRDefault="00520CD3" w:rsidP="008D405A">
            <w:pPr>
              <w:widowControl w:val="0"/>
              <w:spacing w:after="0"/>
              <w:rPr>
                <w:ins w:id="10020" w:author="4561" w:date="2022-09-14T15:24:00Z"/>
                <w:rFonts w:ascii="Arial" w:hAnsi="Arial"/>
                <w:iCs/>
                <w:sz w:val="18"/>
                <w:lang w:eastAsia="zh-CN"/>
              </w:rPr>
            </w:pPr>
            <w:ins w:id="10021"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0794DB04" w14:textId="77777777" w:rsidR="00520CD3" w:rsidRDefault="00520CD3" w:rsidP="008D405A">
            <w:pPr>
              <w:widowControl w:val="0"/>
              <w:spacing w:after="0"/>
              <w:jc w:val="center"/>
              <w:rPr>
                <w:ins w:id="10022" w:author="4561" w:date="2022-09-14T15:24:00Z"/>
                <w:rFonts w:ascii="Arial" w:hAnsi="Arial"/>
                <w:sz w:val="18"/>
                <w:lang w:eastAsia="zh-CN"/>
              </w:rPr>
            </w:pPr>
            <w:ins w:id="10023" w:author="4561" w:date="2022-09-14T15:24: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74A2CE4A" w14:textId="77777777" w:rsidR="00520CD3" w:rsidRDefault="00520CD3" w:rsidP="008D405A">
            <w:pPr>
              <w:widowControl w:val="0"/>
              <w:spacing w:after="0"/>
              <w:jc w:val="center"/>
              <w:rPr>
                <w:ins w:id="10024" w:author="4561" w:date="2022-09-14T15:24:00Z"/>
                <w:rFonts w:ascii="Arial" w:hAnsi="Arial"/>
                <w:sz w:val="18"/>
                <w:lang w:eastAsia="zh-CN"/>
              </w:rPr>
            </w:pPr>
            <w:ins w:id="10025" w:author="4561" w:date="2022-09-14T15:24:00Z">
              <w:r>
                <w:rPr>
                  <w:rFonts w:ascii="Arial" w:hAnsi="Arial" w:hint="eastAsia"/>
                  <w:sz w:val="18"/>
                  <w:lang w:eastAsia="zh-CN"/>
                </w:rPr>
                <w:t>-</w:t>
              </w:r>
            </w:ins>
          </w:p>
        </w:tc>
      </w:tr>
      <w:tr w:rsidR="00520CD3" w:rsidRPr="00874190" w14:paraId="268EEEBC" w14:textId="77777777" w:rsidTr="008D405A">
        <w:trPr>
          <w:ins w:id="10026" w:author="4561" w:date="2022-09-14T15:24:00Z"/>
        </w:trPr>
        <w:tc>
          <w:tcPr>
            <w:tcW w:w="534" w:type="dxa"/>
            <w:tcBorders>
              <w:top w:val="single" w:sz="4" w:space="0" w:color="auto"/>
              <w:left w:val="single" w:sz="4" w:space="0" w:color="auto"/>
              <w:bottom w:val="single" w:sz="4" w:space="0" w:color="auto"/>
              <w:right w:val="single" w:sz="6" w:space="0" w:color="auto"/>
            </w:tcBorders>
          </w:tcPr>
          <w:p w14:paraId="7C94A8A3" w14:textId="77777777" w:rsidR="00520CD3" w:rsidRDefault="00520CD3" w:rsidP="008D405A">
            <w:pPr>
              <w:widowControl w:val="0"/>
              <w:spacing w:after="0"/>
              <w:jc w:val="center"/>
              <w:rPr>
                <w:ins w:id="10027" w:author="4561" w:date="2022-09-14T15:24:00Z"/>
                <w:rFonts w:ascii="Arial" w:hAnsi="Arial"/>
                <w:sz w:val="18"/>
                <w:lang w:eastAsia="zh-CN"/>
              </w:rPr>
            </w:pPr>
            <w:ins w:id="10028" w:author="4561" w:date="2022-09-14T15:24:00Z">
              <w:r>
                <w:rPr>
                  <w:rFonts w:ascii="Arial" w:hAnsi="Arial"/>
                  <w:sz w:val="18"/>
                  <w:lang w:eastAsia="zh-CN"/>
                </w:rPr>
                <w:t>21</w:t>
              </w:r>
            </w:ins>
          </w:p>
        </w:tc>
        <w:tc>
          <w:tcPr>
            <w:tcW w:w="3969" w:type="dxa"/>
            <w:tcBorders>
              <w:top w:val="single" w:sz="4" w:space="0" w:color="auto"/>
              <w:left w:val="single" w:sz="6" w:space="0" w:color="auto"/>
              <w:bottom w:val="single" w:sz="4" w:space="0" w:color="auto"/>
              <w:right w:val="single" w:sz="6" w:space="0" w:color="auto"/>
            </w:tcBorders>
          </w:tcPr>
          <w:p w14:paraId="6E167258" w14:textId="77777777" w:rsidR="00520CD3" w:rsidRDefault="00520CD3" w:rsidP="008D405A">
            <w:pPr>
              <w:widowControl w:val="0"/>
              <w:spacing w:after="0"/>
              <w:rPr>
                <w:ins w:id="10029" w:author="4561" w:date="2022-09-14T15:24:00Z"/>
                <w:rFonts w:ascii="Arial" w:hAnsi="Arial"/>
                <w:sz w:val="18"/>
                <w:lang w:eastAsia="zh-CN"/>
              </w:rPr>
            </w:pPr>
            <w:ins w:id="10030" w:author="4561" w:date="2022-09-14T15:24:00Z">
              <w:r>
                <w:rPr>
                  <w:rFonts w:ascii="Arial" w:hAnsi="Arial" w:hint="eastAsia"/>
                  <w:sz w:val="18"/>
                  <w:lang w:eastAsia="zh-CN"/>
                </w:rPr>
                <w:t>T</w:t>
              </w:r>
              <w:r>
                <w:rPr>
                  <w:rFonts w:ascii="Arial" w:hAnsi="Arial"/>
                  <w:sz w:val="18"/>
                  <w:lang w:eastAsia="zh-CN"/>
                </w:rPr>
                <w:t>he SS waits 10 seconds</w:t>
              </w:r>
            </w:ins>
          </w:p>
        </w:tc>
        <w:tc>
          <w:tcPr>
            <w:tcW w:w="709" w:type="dxa"/>
            <w:tcBorders>
              <w:top w:val="single" w:sz="4" w:space="0" w:color="auto"/>
              <w:left w:val="single" w:sz="6" w:space="0" w:color="auto"/>
              <w:bottom w:val="single" w:sz="4" w:space="0" w:color="auto"/>
              <w:right w:val="single" w:sz="6" w:space="0" w:color="auto"/>
            </w:tcBorders>
          </w:tcPr>
          <w:p w14:paraId="6E2D80FE" w14:textId="77777777" w:rsidR="00520CD3" w:rsidRDefault="00520CD3" w:rsidP="008D405A">
            <w:pPr>
              <w:widowControl w:val="0"/>
              <w:spacing w:after="0"/>
              <w:jc w:val="center"/>
              <w:rPr>
                <w:ins w:id="10031" w:author="4561" w:date="2022-09-14T15:24:00Z"/>
                <w:rFonts w:ascii="Arial" w:hAnsi="Arial"/>
                <w:sz w:val="18"/>
                <w:lang w:eastAsia="zh-CN"/>
              </w:rPr>
            </w:pPr>
            <w:ins w:id="10032" w:author="4561" w:date="2022-09-14T15:24: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62BA872F" w14:textId="77777777" w:rsidR="00520CD3" w:rsidRDefault="00520CD3" w:rsidP="008D405A">
            <w:pPr>
              <w:widowControl w:val="0"/>
              <w:spacing w:after="0"/>
              <w:rPr>
                <w:ins w:id="10033" w:author="4561" w:date="2022-09-14T15:24:00Z"/>
                <w:rFonts w:ascii="Arial" w:hAnsi="Arial"/>
                <w:iCs/>
                <w:sz w:val="18"/>
                <w:lang w:eastAsia="zh-CN"/>
              </w:rPr>
            </w:pPr>
            <w:ins w:id="10034"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28E0FA1B" w14:textId="77777777" w:rsidR="00520CD3" w:rsidRDefault="00520CD3" w:rsidP="008D405A">
            <w:pPr>
              <w:widowControl w:val="0"/>
              <w:spacing w:after="0"/>
              <w:jc w:val="center"/>
              <w:rPr>
                <w:ins w:id="10035" w:author="4561" w:date="2022-09-14T15:24:00Z"/>
                <w:rFonts w:ascii="Arial" w:hAnsi="Arial"/>
                <w:sz w:val="18"/>
                <w:lang w:eastAsia="zh-CN"/>
              </w:rPr>
            </w:pPr>
            <w:ins w:id="10036" w:author="4561" w:date="2022-09-14T15:24: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59E7A417" w14:textId="77777777" w:rsidR="00520CD3" w:rsidRDefault="00520CD3" w:rsidP="008D405A">
            <w:pPr>
              <w:widowControl w:val="0"/>
              <w:spacing w:after="0"/>
              <w:jc w:val="center"/>
              <w:rPr>
                <w:ins w:id="10037" w:author="4561" w:date="2022-09-14T15:24:00Z"/>
                <w:rFonts w:ascii="Arial" w:hAnsi="Arial"/>
                <w:sz w:val="18"/>
                <w:lang w:eastAsia="zh-CN"/>
              </w:rPr>
            </w:pPr>
            <w:ins w:id="10038" w:author="4561" w:date="2022-09-14T15:24:00Z">
              <w:r>
                <w:rPr>
                  <w:rFonts w:ascii="Arial" w:hAnsi="Arial" w:hint="eastAsia"/>
                  <w:sz w:val="18"/>
                  <w:lang w:eastAsia="zh-CN"/>
                </w:rPr>
                <w:t>-</w:t>
              </w:r>
            </w:ins>
          </w:p>
        </w:tc>
      </w:tr>
      <w:tr w:rsidR="00520CD3" w:rsidRPr="00874190" w14:paraId="76082EFF" w14:textId="77777777" w:rsidTr="008D405A">
        <w:trPr>
          <w:ins w:id="10039" w:author="4561" w:date="2022-09-14T15:24:00Z"/>
        </w:trPr>
        <w:tc>
          <w:tcPr>
            <w:tcW w:w="534" w:type="dxa"/>
            <w:tcBorders>
              <w:top w:val="single" w:sz="4" w:space="0" w:color="auto"/>
              <w:left w:val="single" w:sz="4" w:space="0" w:color="auto"/>
              <w:bottom w:val="single" w:sz="4" w:space="0" w:color="auto"/>
              <w:right w:val="single" w:sz="6" w:space="0" w:color="auto"/>
            </w:tcBorders>
          </w:tcPr>
          <w:p w14:paraId="546956BF" w14:textId="77777777" w:rsidR="00520CD3" w:rsidRDefault="00520CD3" w:rsidP="008D405A">
            <w:pPr>
              <w:widowControl w:val="0"/>
              <w:spacing w:after="0"/>
              <w:jc w:val="center"/>
              <w:rPr>
                <w:ins w:id="10040" w:author="4561" w:date="2022-09-14T15:24:00Z"/>
                <w:rFonts w:ascii="Arial" w:hAnsi="Arial"/>
                <w:sz w:val="18"/>
                <w:lang w:eastAsia="zh-CN"/>
              </w:rPr>
            </w:pPr>
            <w:ins w:id="10041" w:author="4561" w:date="2022-09-14T15:24:00Z">
              <w:r>
                <w:rPr>
                  <w:rFonts w:ascii="Arial" w:hAnsi="Arial"/>
                  <w:sz w:val="18"/>
                  <w:lang w:eastAsia="zh-CN"/>
                </w:rPr>
                <w:t>22</w:t>
              </w:r>
            </w:ins>
          </w:p>
        </w:tc>
        <w:tc>
          <w:tcPr>
            <w:tcW w:w="3969" w:type="dxa"/>
            <w:tcBorders>
              <w:top w:val="single" w:sz="4" w:space="0" w:color="auto"/>
              <w:left w:val="single" w:sz="6" w:space="0" w:color="auto"/>
              <w:bottom w:val="single" w:sz="4" w:space="0" w:color="auto"/>
              <w:right w:val="single" w:sz="6" w:space="0" w:color="auto"/>
            </w:tcBorders>
          </w:tcPr>
          <w:p w14:paraId="6831BCEB" w14:textId="77777777" w:rsidR="00520CD3" w:rsidRDefault="00520CD3" w:rsidP="008D405A">
            <w:pPr>
              <w:widowControl w:val="0"/>
              <w:spacing w:after="0"/>
              <w:rPr>
                <w:ins w:id="10042" w:author="4561" w:date="2022-09-14T15:24:00Z"/>
                <w:rFonts w:ascii="Arial" w:hAnsi="Arial"/>
                <w:sz w:val="18"/>
                <w:lang w:eastAsia="zh-CN"/>
              </w:rPr>
            </w:pPr>
            <w:ins w:id="10043" w:author="4561" w:date="2022-09-14T15:24:00Z">
              <w:r>
                <w:rPr>
                  <w:rFonts w:ascii="Arial" w:hAnsi="Arial" w:hint="eastAsia"/>
                  <w:sz w:val="18"/>
                  <w:lang w:eastAsia="zh-CN"/>
                </w:rPr>
                <w:t>C</w:t>
              </w:r>
              <w:r>
                <w:rPr>
                  <w:rFonts w:ascii="Arial" w:hAnsi="Arial"/>
                  <w:sz w:val="18"/>
                  <w:lang w:eastAsia="zh-CN"/>
                </w:rPr>
                <w:t>heck: Does the UE transmit S-SSBs which satisfy all following conditions?</w:t>
              </w:r>
            </w:ins>
          </w:p>
          <w:p w14:paraId="572973EA" w14:textId="77777777" w:rsidR="00520CD3" w:rsidRDefault="00520CD3">
            <w:pPr>
              <w:pStyle w:val="ListParagraph"/>
              <w:widowControl w:val="0"/>
              <w:numPr>
                <w:ilvl w:val="0"/>
                <w:numId w:val="27"/>
              </w:numPr>
              <w:spacing w:after="0"/>
              <w:rPr>
                <w:ins w:id="10044" w:author="4561" w:date="2022-09-14T15:24:00Z"/>
                <w:rFonts w:ascii="Arial" w:hAnsi="Arial"/>
                <w:sz w:val="18"/>
                <w:lang w:eastAsia="zh-CN"/>
              </w:rPr>
            </w:pPr>
            <w:ins w:id="10045" w:author="4561" w:date="2022-09-14T15:24:00Z">
              <w:r w:rsidRPr="00C803C8">
                <w:rPr>
                  <w:rFonts w:ascii="Arial" w:hAnsi="Arial"/>
                  <w:sz w:val="18"/>
                  <w:lang w:eastAsia="zh-CN"/>
                </w:rPr>
                <w:t xml:space="preserve">SLSSID </w:t>
              </w:r>
              <w:r>
                <w:rPr>
                  <w:rFonts w:ascii="Arial" w:hAnsi="Arial"/>
                  <w:sz w:val="18"/>
                  <w:lang w:eastAsia="zh-CN"/>
                </w:rPr>
                <w:t>is consistent with SLSSID of NR-SS-UE 1;</w:t>
              </w:r>
            </w:ins>
          </w:p>
          <w:p w14:paraId="6C50AB1A" w14:textId="77777777" w:rsidR="00520CD3" w:rsidRDefault="00520CD3">
            <w:pPr>
              <w:pStyle w:val="ListParagraph"/>
              <w:widowControl w:val="0"/>
              <w:numPr>
                <w:ilvl w:val="0"/>
                <w:numId w:val="27"/>
              </w:numPr>
              <w:spacing w:after="0"/>
              <w:rPr>
                <w:ins w:id="10046" w:author="4561" w:date="2022-09-14T15:24:00Z"/>
                <w:rFonts w:ascii="Arial" w:hAnsi="Arial"/>
                <w:sz w:val="18"/>
                <w:lang w:eastAsia="zh-CN"/>
              </w:rPr>
            </w:pPr>
            <w:ins w:id="10047" w:author="4561" w:date="2022-09-14T15:24:00Z">
              <w:r w:rsidRPr="00C803C8">
                <w:rPr>
                  <w:rFonts w:ascii="Arial" w:hAnsi="Arial"/>
                  <w:sz w:val="18"/>
                  <w:lang w:eastAsia="zh-CN"/>
                </w:rPr>
                <w:t>incoverage =</w:t>
              </w:r>
              <w:r>
                <w:rPr>
                  <w:rFonts w:ascii="Arial" w:hAnsi="Arial"/>
                  <w:sz w:val="18"/>
                  <w:lang w:eastAsia="zh-CN"/>
                </w:rPr>
                <w:t xml:space="preserve"> false</w:t>
              </w:r>
              <w:r w:rsidRPr="00C803C8">
                <w:rPr>
                  <w:rFonts w:ascii="Arial" w:hAnsi="Arial"/>
                  <w:sz w:val="18"/>
                  <w:lang w:eastAsia="zh-CN"/>
                </w:rPr>
                <w:t xml:space="preserve"> </w:t>
              </w:r>
              <w:r>
                <w:rPr>
                  <w:rFonts w:ascii="Arial" w:hAnsi="Arial"/>
                  <w:sz w:val="18"/>
                  <w:lang w:eastAsia="zh-CN"/>
                </w:rPr>
                <w:t>in SL-MIB;</w:t>
              </w:r>
            </w:ins>
          </w:p>
          <w:p w14:paraId="6DC0EF24" w14:textId="77777777" w:rsidR="00520CD3" w:rsidRDefault="00520CD3">
            <w:pPr>
              <w:pStyle w:val="ListParagraph"/>
              <w:widowControl w:val="0"/>
              <w:numPr>
                <w:ilvl w:val="0"/>
                <w:numId w:val="27"/>
              </w:numPr>
              <w:spacing w:after="0"/>
              <w:rPr>
                <w:ins w:id="10048" w:author="4561" w:date="2022-09-14T15:24:00Z"/>
                <w:rFonts w:ascii="Arial" w:hAnsi="Arial"/>
                <w:sz w:val="18"/>
                <w:lang w:eastAsia="zh-CN"/>
              </w:rPr>
            </w:pPr>
            <w:ins w:id="10049" w:author="4561" w:date="2022-09-14T15:24:00Z">
              <w:r w:rsidRPr="00AE7655">
                <w:rPr>
                  <w:rFonts w:ascii="Arial" w:hAnsi="Arial"/>
                  <w:sz w:val="18"/>
                  <w:lang w:eastAsia="zh-CN"/>
                </w:rPr>
                <w:t>slotIndex and directFrameNumber</w:t>
              </w:r>
              <w:r>
                <w:rPr>
                  <w:rFonts w:ascii="Arial" w:hAnsi="Arial"/>
                  <w:sz w:val="18"/>
                  <w:lang w:eastAsia="zh-CN"/>
                </w:rPr>
                <w:t xml:space="preserve"> in SL-MIB are</w:t>
              </w:r>
              <w:r>
                <w:t xml:space="preserve"> </w:t>
              </w:r>
              <w:r>
                <w:rPr>
                  <w:rFonts w:ascii="Arial" w:hAnsi="Arial"/>
                  <w:sz w:val="18"/>
                  <w:lang w:eastAsia="zh-CN"/>
                </w:rPr>
                <w:t>c</w:t>
              </w:r>
              <w:r w:rsidRPr="006A10FD">
                <w:rPr>
                  <w:rFonts w:ascii="Arial" w:hAnsi="Arial"/>
                  <w:sz w:val="18"/>
                  <w:lang w:eastAsia="zh-CN"/>
                </w:rPr>
                <w:t>onsistent</w:t>
              </w:r>
              <w:r>
                <w:rPr>
                  <w:rFonts w:ascii="Arial" w:hAnsi="Arial"/>
                  <w:sz w:val="18"/>
                  <w:lang w:eastAsia="zh-CN"/>
                </w:rPr>
                <w:t xml:space="preserve"> with </w:t>
              </w:r>
              <w:r w:rsidRPr="00817FB8">
                <w:rPr>
                  <w:rFonts w:ascii="Arial" w:hAnsi="Arial"/>
                  <w:sz w:val="18"/>
                  <w:lang w:eastAsia="zh-CN"/>
                </w:rPr>
                <w:t xml:space="preserve">the slot index and </w:t>
              </w:r>
              <w:r>
                <w:rPr>
                  <w:rFonts w:ascii="Arial" w:hAnsi="Arial"/>
                  <w:sz w:val="18"/>
                  <w:lang w:eastAsia="zh-CN"/>
                </w:rPr>
                <w:t>D</w:t>
              </w:r>
              <w:r w:rsidRPr="00817FB8">
                <w:rPr>
                  <w:rFonts w:ascii="Arial" w:hAnsi="Arial"/>
                  <w:sz w:val="18"/>
                  <w:lang w:eastAsia="zh-CN"/>
                </w:rPr>
                <w:t>FN</w:t>
              </w:r>
              <w:r>
                <w:rPr>
                  <w:rFonts w:ascii="Arial" w:hAnsi="Arial"/>
                  <w:sz w:val="18"/>
                  <w:lang w:eastAsia="zh-CN"/>
                </w:rPr>
                <w:t xml:space="preserve"> of SyncRef UE 1;</w:t>
              </w:r>
            </w:ins>
          </w:p>
          <w:p w14:paraId="1DA32B18" w14:textId="77777777" w:rsidR="00520CD3" w:rsidRDefault="00520CD3">
            <w:pPr>
              <w:pStyle w:val="ListParagraph"/>
              <w:widowControl w:val="0"/>
              <w:numPr>
                <w:ilvl w:val="0"/>
                <w:numId w:val="27"/>
              </w:numPr>
              <w:spacing w:after="0"/>
              <w:rPr>
                <w:ins w:id="10050" w:author="4561" w:date="2022-09-14T15:24:00Z"/>
                <w:rFonts w:ascii="Arial" w:hAnsi="Arial"/>
                <w:sz w:val="18"/>
                <w:lang w:eastAsia="zh-CN"/>
              </w:rPr>
            </w:pPr>
            <w:ins w:id="10051" w:author="4561" w:date="2022-09-14T15:24:00Z">
              <w:r>
                <w:rPr>
                  <w:rFonts w:ascii="Arial" w:hAnsi="Arial"/>
                  <w:sz w:val="18"/>
                  <w:lang w:eastAsia="zh-CN"/>
                </w:rPr>
                <w:t xml:space="preserve">transmitted </w:t>
              </w:r>
              <w:r w:rsidRPr="00C803C8">
                <w:rPr>
                  <w:rFonts w:ascii="Arial" w:hAnsi="Arial"/>
                  <w:sz w:val="18"/>
                  <w:lang w:eastAsia="zh-CN"/>
                </w:rPr>
                <w:t xml:space="preserve">in slots determined by </w:t>
              </w:r>
              <w:r w:rsidRPr="006A10FD">
                <w:rPr>
                  <w:rFonts w:ascii="Arial" w:hAnsi="Arial"/>
                  <w:sz w:val="18"/>
                  <w:lang w:eastAsia="zh-CN"/>
                </w:rPr>
                <w:t>sl-SSB-TimeAllocation</w:t>
              </w:r>
              <w:r>
                <w:rPr>
                  <w:rFonts w:ascii="Arial" w:hAnsi="Arial"/>
                  <w:sz w:val="18"/>
                  <w:lang w:eastAsia="zh-CN"/>
                </w:rPr>
                <w:t>2</w:t>
              </w:r>
              <w:r w:rsidRPr="00C803C8">
                <w:rPr>
                  <w:rFonts w:ascii="Arial" w:hAnsi="Arial"/>
                  <w:i/>
                  <w:sz w:val="18"/>
                  <w:lang w:eastAsia="zh-CN"/>
                </w:rPr>
                <w:t xml:space="preserve"> </w:t>
              </w:r>
              <w:r w:rsidRPr="00C803C8">
                <w:rPr>
                  <w:rFonts w:ascii="Arial" w:hAnsi="Arial"/>
                  <w:sz w:val="18"/>
                  <w:lang w:eastAsia="zh-CN"/>
                </w:rPr>
                <w:t xml:space="preserve">and </w:t>
              </w:r>
              <w:r>
                <w:rPr>
                  <w:rFonts w:ascii="Arial" w:hAnsi="Arial"/>
                  <w:sz w:val="18"/>
                  <w:lang w:eastAsia="zh-CN"/>
                </w:rPr>
                <w:t xml:space="preserve">SyncRef UE 1 </w:t>
              </w:r>
              <w:r w:rsidRPr="00C803C8">
                <w:rPr>
                  <w:rFonts w:ascii="Arial" w:hAnsi="Arial"/>
                  <w:sz w:val="18"/>
                  <w:lang w:eastAsia="zh-CN"/>
                </w:rPr>
                <w:t>timing</w:t>
              </w:r>
              <w:r>
                <w:rPr>
                  <w:rFonts w:ascii="Arial" w:hAnsi="Arial"/>
                  <w:sz w:val="18"/>
                  <w:lang w:eastAsia="zh-CN"/>
                </w:rPr>
                <w:t>;</w:t>
              </w:r>
            </w:ins>
          </w:p>
          <w:p w14:paraId="17B90AAB" w14:textId="77777777" w:rsidR="00520CD3" w:rsidRDefault="00520CD3">
            <w:pPr>
              <w:pStyle w:val="ListParagraph"/>
              <w:widowControl w:val="0"/>
              <w:numPr>
                <w:ilvl w:val="0"/>
                <w:numId w:val="27"/>
              </w:numPr>
              <w:spacing w:after="0"/>
              <w:rPr>
                <w:ins w:id="10052" w:author="4561" w:date="2022-09-14T15:24:00Z"/>
                <w:rFonts w:ascii="Arial" w:hAnsi="Arial"/>
                <w:sz w:val="18"/>
                <w:lang w:eastAsia="zh-CN"/>
              </w:rPr>
            </w:pPr>
            <w:ins w:id="10053" w:author="4561" w:date="2022-09-14T15:24:00Z">
              <w:r w:rsidRPr="00A64D84">
                <w:rPr>
                  <w:rFonts w:ascii="Arial" w:hAnsi="Arial" w:hint="eastAsia"/>
                  <w:sz w:val="18"/>
                  <w:lang w:eastAsia="zh-CN"/>
                </w:rPr>
                <w:t>r</w:t>
              </w:r>
              <w:r w:rsidRPr="00A64D84">
                <w:rPr>
                  <w:rFonts w:ascii="Arial" w:hAnsi="Arial"/>
                  <w:sz w:val="18"/>
                  <w:lang w:eastAsia="zh-CN"/>
                </w:rPr>
                <w:t xml:space="preserve">eserveBits in SL-MIB </w:t>
              </w:r>
              <w:r w:rsidRPr="00A64D84">
                <w:rPr>
                  <w:rFonts w:ascii="Arial" w:hAnsi="Arial" w:hint="eastAsia"/>
                  <w:sz w:val="18"/>
                  <w:lang w:eastAsia="zh-CN"/>
                </w:rPr>
                <w:t>is</w:t>
              </w:r>
              <w:r w:rsidRPr="00A64D84">
                <w:rPr>
                  <w:rFonts w:ascii="Arial" w:hAnsi="Arial"/>
                  <w:sz w:val="18"/>
                  <w:lang w:eastAsia="zh-CN"/>
                </w:rPr>
                <w:t xml:space="preserve"> consistent with </w:t>
              </w:r>
              <w:r w:rsidRPr="00A64D84">
                <w:rPr>
                  <w:rFonts w:ascii="Arial" w:hAnsi="Arial" w:hint="eastAsia"/>
                  <w:sz w:val="18"/>
                  <w:lang w:eastAsia="zh-CN"/>
                </w:rPr>
                <w:t>r</w:t>
              </w:r>
              <w:r w:rsidRPr="00A64D84">
                <w:rPr>
                  <w:rFonts w:ascii="Arial" w:hAnsi="Arial"/>
                  <w:sz w:val="18"/>
                  <w:lang w:eastAsia="zh-CN"/>
                </w:rPr>
                <w:t xml:space="preserve">eserveBits </w:t>
              </w:r>
              <w:r w:rsidRPr="00A64D84">
                <w:rPr>
                  <w:rFonts w:ascii="Arial" w:hAnsi="Arial" w:hint="eastAsia"/>
                  <w:sz w:val="18"/>
                  <w:lang w:eastAsia="zh-CN"/>
                </w:rPr>
                <w:t>in</w:t>
              </w:r>
              <w:r w:rsidRPr="00A64D84">
                <w:rPr>
                  <w:rFonts w:ascii="Arial" w:hAnsi="Arial"/>
                  <w:sz w:val="18"/>
                  <w:lang w:eastAsia="zh-CN"/>
                </w:rPr>
                <w:t xml:space="preserve"> </w:t>
              </w:r>
              <w:r>
                <w:rPr>
                  <w:rFonts w:ascii="Arial" w:hAnsi="Arial"/>
                  <w:sz w:val="18"/>
                  <w:lang w:eastAsia="zh-CN"/>
                </w:rPr>
                <w:t>SL-MIB of SyncRef UE 1</w:t>
              </w:r>
              <w:r w:rsidRPr="00A64D84">
                <w:rPr>
                  <w:rFonts w:ascii="Arial" w:hAnsi="Arial"/>
                  <w:sz w:val="18"/>
                  <w:lang w:eastAsia="zh-CN"/>
                </w:rPr>
                <w:t>.</w:t>
              </w:r>
            </w:ins>
          </w:p>
        </w:tc>
        <w:tc>
          <w:tcPr>
            <w:tcW w:w="709" w:type="dxa"/>
            <w:tcBorders>
              <w:top w:val="single" w:sz="4" w:space="0" w:color="auto"/>
              <w:left w:val="single" w:sz="6" w:space="0" w:color="auto"/>
              <w:bottom w:val="single" w:sz="4" w:space="0" w:color="auto"/>
              <w:right w:val="single" w:sz="6" w:space="0" w:color="auto"/>
            </w:tcBorders>
          </w:tcPr>
          <w:p w14:paraId="30DAF885" w14:textId="77777777" w:rsidR="00520CD3" w:rsidRPr="00874190" w:rsidRDefault="00520CD3" w:rsidP="008D405A">
            <w:pPr>
              <w:widowControl w:val="0"/>
              <w:spacing w:after="0"/>
              <w:jc w:val="center"/>
              <w:rPr>
                <w:ins w:id="10054" w:author="4561" w:date="2022-09-14T15:24:00Z"/>
                <w:rFonts w:ascii="Arial" w:hAnsi="Arial"/>
                <w:sz w:val="18"/>
                <w:lang w:eastAsia="zh-CN"/>
              </w:rPr>
            </w:pPr>
            <w:ins w:id="10055" w:author="4561" w:date="2022-09-14T15:24:00Z">
              <w:r>
                <w:rPr>
                  <w:rFonts w:ascii="Arial" w:hAnsi="Arial" w:hint="eastAsia"/>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5B7CDB35" w14:textId="77777777" w:rsidR="00520CD3" w:rsidRDefault="00520CD3" w:rsidP="008D405A">
            <w:pPr>
              <w:widowControl w:val="0"/>
              <w:spacing w:after="0"/>
              <w:rPr>
                <w:ins w:id="10056" w:author="4561" w:date="2022-09-14T15:24:00Z"/>
                <w:rFonts w:ascii="Arial" w:hAnsi="Arial"/>
                <w:iCs/>
                <w:sz w:val="18"/>
                <w:lang w:eastAsia="zh-CN"/>
              </w:rPr>
            </w:pPr>
            <w:ins w:id="10057"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5FF278BD" w14:textId="77777777" w:rsidR="00520CD3" w:rsidRDefault="00520CD3" w:rsidP="008D405A">
            <w:pPr>
              <w:widowControl w:val="0"/>
              <w:spacing w:after="0"/>
              <w:jc w:val="center"/>
              <w:rPr>
                <w:ins w:id="10058" w:author="4561" w:date="2022-09-14T15:24:00Z"/>
                <w:rFonts w:ascii="Arial" w:hAnsi="Arial"/>
                <w:sz w:val="18"/>
                <w:lang w:eastAsia="zh-CN"/>
              </w:rPr>
            </w:pPr>
            <w:ins w:id="10059" w:author="4561" w:date="2022-09-14T15:24:00Z">
              <w:r>
                <w:rPr>
                  <w:rFonts w:ascii="Arial" w:hAnsi="Arial"/>
                  <w:sz w:val="18"/>
                  <w:lang w:eastAsia="zh-CN"/>
                </w:rPr>
                <w:t>5</w:t>
              </w:r>
            </w:ins>
          </w:p>
        </w:tc>
        <w:tc>
          <w:tcPr>
            <w:tcW w:w="850" w:type="dxa"/>
            <w:tcBorders>
              <w:top w:val="single" w:sz="4" w:space="0" w:color="auto"/>
              <w:left w:val="single" w:sz="6" w:space="0" w:color="auto"/>
              <w:bottom w:val="single" w:sz="4" w:space="0" w:color="auto"/>
              <w:right w:val="single" w:sz="4" w:space="0" w:color="auto"/>
            </w:tcBorders>
          </w:tcPr>
          <w:p w14:paraId="740EC77E" w14:textId="77777777" w:rsidR="00520CD3" w:rsidRDefault="00520CD3" w:rsidP="008D405A">
            <w:pPr>
              <w:widowControl w:val="0"/>
              <w:spacing w:after="0"/>
              <w:jc w:val="center"/>
              <w:rPr>
                <w:ins w:id="10060" w:author="4561" w:date="2022-09-14T15:24:00Z"/>
                <w:rFonts w:ascii="Arial" w:hAnsi="Arial"/>
                <w:sz w:val="18"/>
                <w:lang w:eastAsia="zh-CN"/>
              </w:rPr>
            </w:pPr>
            <w:ins w:id="10061" w:author="4561" w:date="2022-09-14T15:24:00Z">
              <w:r>
                <w:rPr>
                  <w:rFonts w:ascii="Arial" w:hAnsi="Arial" w:hint="eastAsia"/>
                  <w:sz w:val="18"/>
                  <w:lang w:eastAsia="zh-CN"/>
                </w:rPr>
                <w:t>P</w:t>
              </w:r>
            </w:ins>
          </w:p>
        </w:tc>
      </w:tr>
      <w:tr w:rsidR="00520CD3" w:rsidRPr="00874190" w14:paraId="3EB4040E" w14:textId="77777777" w:rsidTr="008D405A">
        <w:trPr>
          <w:ins w:id="10062" w:author="4561" w:date="2022-09-14T15:24:00Z"/>
        </w:trPr>
        <w:tc>
          <w:tcPr>
            <w:tcW w:w="534" w:type="dxa"/>
            <w:tcBorders>
              <w:top w:val="single" w:sz="4" w:space="0" w:color="auto"/>
              <w:left w:val="single" w:sz="4" w:space="0" w:color="auto"/>
              <w:bottom w:val="single" w:sz="4" w:space="0" w:color="auto"/>
              <w:right w:val="single" w:sz="6" w:space="0" w:color="auto"/>
            </w:tcBorders>
          </w:tcPr>
          <w:p w14:paraId="32FFE127" w14:textId="77777777" w:rsidR="00520CD3" w:rsidRDefault="00520CD3" w:rsidP="008D405A">
            <w:pPr>
              <w:widowControl w:val="0"/>
              <w:spacing w:after="0"/>
              <w:jc w:val="center"/>
              <w:rPr>
                <w:ins w:id="10063" w:author="4561" w:date="2022-09-14T15:24:00Z"/>
                <w:rFonts w:ascii="Arial" w:hAnsi="Arial"/>
                <w:sz w:val="18"/>
                <w:lang w:eastAsia="zh-CN"/>
              </w:rPr>
            </w:pPr>
            <w:ins w:id="10064" w:author="4561" w:date="2022-09-14T15:24:00Z">
              <w:r>
                <w:rPr>
                  <w:rFonts w:ascii="Arial" w:hAnsi="Arial"/>
                  <w:sz w:val="18"/>
                  <w:lang w:eastAsia="zh-CN"/>
                </w:rPr>
                <w:t>23</w:t>
              </w:r>
            </w:ins>
          </w:p>
        </w:tc>
        <w:tc>
          <w:tcPr>
            <w:tcW w:w="3969" w:type="dxa"/>
            <w:tcBorders>
              <w:top w:val="single" w:sz="4" w:space="0" w:color="auto"/>
              <w:left w:val="single" w:sz="6" w:space="0" w:color="auto"/>
              <w:bottom w:val="single" w:sz="4" w:space="0" w:color="auto"/>
              <w:right w:val="single" w:sz="6" w:space="0" w:color="auto"/>
            </w:tcBorders>
          </w:tcPr>
          <w:p w14:paraId="1D6D5A08" w14:textId="77777777" w:rsidR="00520CD3" w:rsidRDefault="00520CD3" w:rsidP="008D405A">
            <w:pPr>
              <w:widowControl w:val="0"/>
              <w:spacing w:after="0"/>
              <w:rPr>
                <w:ins w:id="10065" w:author="4561" w:date="2022-09-14T15:24:00Z"/>
                <w:rFonts w:ascii="Arial" w:hAnsi="Arial"/>
                <w:sz w:val="18"/>
                <w:lang w:eastAsia="zh-CN"/>
              </w:rPr>
            </w:pPr>
            <w:ins w:id="10066" w:author="4561" w:date="2022-09-14T15:24:00Z">
              <w:r>
                <w:rPr>
                  <w:rFonts w:ascii="Arial" w:hAnsi="Arial" w:hint="eastAsia"/>
                  <w:sz w:val="18"/>
                  <w:lang w:eastAsia="zh-CN"/>
                </w:rPr>
                <w:t>T</w:t>
              </w:r>
              <w:r>
                <w:rPr>
                  <w:rFonts w:ascii="Arial" w:hAnsi="Arial"/>
                  <w:sz w:val="18"/>
                  <w:lang w:eastAsia="zh-CN"/>
                </w:rPr>
                <w:t>he SS powers on GNSS simulator.</w:t>
              </w:r>
            </w:ins>
          </w:p>
        </w:tc>
        <w:tc>
          <w:tcPr>
            <w:tcW w:w="709" w:type="dxa"/>
            <w:tcBorders>
              <w:top w:val="single" w:sz="4" w:space="0" w:color="auto"/>
              <w:left w:val="single" w:sz="6" w:space="0" w:color="auto"/>
              <w:bottom w:val="single" w:sz="4" w:space="0" w:color="auto"/>
              <w:right w:val="single" w:sz="6" w:space="0" w:color="auto"/>
            </w:tcBorders>
          </w:tcPr>
          <w:p w14:paraId="0723959D" w14:textId="77777777" w:rsidR="00520CD3" w:rsidRPr="00874190" w:rsidRDefault="00520CD3" w:rsidP="008D405A">
            <w:pPr>
              <w:widowControl w:val="0"/>
              <w:spacing w:after="0"/>
              <w:jc w:val="center"/>
              <w:rPr>
                <w:ins w:id="10067" w:author="4561" w:date="2022-09-14T15:24:00Z"/>
                <w:rFonts w:ascii="Arial" w:hAnsi="Arial"/>
                <w:sz w:val="18"/>
                <w:lang w:eastAsia="zh-CN"/>
              </w:rPr>
            </w:pPr>
            <w:ins w:id="10068" w:author="4561" w:date="2022-09-14T15:24: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7B2F5E0E" w14:textId="77777777" w:rsidR="00520CD3" w:rsidRDefault="00520CD3" w:rsidP="008D405A">
            <w:pPr>
              <w:widowControl w:val="0"/>
              <w:spacing w:after="0"/>
              <w:rPr>
                <w:ins w:id="10069" w:author="4561" w:date="2022-09-14T15:24:00Z"/>
                <w:rFonts w:ascii="Arial" w:hAnsi="Arial"/>
                <w:iCs/>
                <w:sz w:val="18"/>
                <w:lang w:eastAsia="zh-CN"/>
              </w:rPr>
            </w:pPr>
            <w:ins w:id="10070"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63383DDD" w14:textId="77777777" w:rsidR="00520CD3" w:rsidRDefault="00520CD3" w:rsidP="008D405A">
            <w:pPr>
              <w:widowControl w:val="0"/>
              <w:spacing w:after="0"/>
              <w:jc w:val="center"/>
              <w:rPr>
                <w:ins w:id="10071" w:author="4561" w:date="2022-09-14T15:24:00Z"/>
                <w:rFonts w:ascii="Arial" w:hAnsi="Arial"/>
                <w:sz w:val="18"/>
                <w:lang w:eastAsia="zh-CN"/>
              </w:rPr>
            </w:pPr>
            <w:ins w:id="10072" w:author="4561" w:date="2022-09-14T15:24: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7FAA2E02" w14:textId="77777777" w:rsidR="00520CD3" w:rsidRDefault="00520CD3" w:rsidP="008D405A">
            <w:pPr>
              <w:widowControl w:val="0"/>
              <w:spacing w:after="0"/>
              <w:jc w:val="center"/>
              <w:rPr>
                <w:ins w:id="10073" w:author="4561" w:date="2022-09-14T15:24:00Z"/>
                <w:rFonts w:ascii="Arial" w:hAnsi="Arial"/>
                <w:sz w:val="18"/>
                <w:lang w:eastAsia="zh-CN"/>
              </w:rPr>
            </w:pPr>
            <w:ins w:id="10074" w:author="4561" w:date="2022-09-14T15:24:00Z">
              <w:r>
                <w:rPr>
                  <w:rFonts w:ascii="Arial" w:hAnsi="Arial" w:hint="eastAsia"/>
                  <w:sz w:val="18"/>
                  <w:lang w:eastAsia="zh-CN"/>
                </w:rPr>
                <w:t>-</w:t>
              </w:r>
            </w:ins>
          </w:p>
        </w:tc>
      </w:tr>
      <w:tr w:rsidR="00520CD3" w:rsidRPr="00874190" w14:paraId="7CB07F15" w14:textId="77777777" w:rsidTr="008D405A">
        <w:trPr>
          <w:ins w:id="10075" w:author="4561" w:date="2022-09-14T15:24:00Z"/>
        </w:trPr>
        <w:tc>
          <w:tcPr>
            <w:tcW w:w="534" w:type="dxa"/>
            <w:tcBorders>
              <w:top w:val="single" w:sz="4" w:space="0" w:color="auto"/>
              <w:left w:val="single" w:sz="4" w:space="0" w:color="auto"/>
              <w:bottom w:val="single" w:sz="4" w:space="0" w:color="auto"/>
              <w:right w:val="single" w:sz="6" w:space="0" w:color="auto"/>
            </w:tcBorders>
          </w:tcPr>
          <w:p w14:paraId="1B0C5458" w14:textId="77777777" w:rsidR="00520CD3" w:rsidRDefault="00520CD3" w:rsidP="008D405A">
            <w:pPr>
              <w:widowControl w:val="0"/>
              <w:spacing w:after="0"/>
              <w:jc w:val="center"/>
              <w:rPr>
                <w:ins w:id="10076" w:author="4561" w:date="2022-09-14T15:24:00Z"/>
                <w:rFonts w:ascii="Arial" w:hAnsi="Arial"/>
                <w:sz w:val="18"/>
                <w:lang w:eastAsia="zh-CN"/>
              </w:rPr>
            </w:pPr>
            <w:ins w:id="10077" w:author="4561" w:date="2022-09-14T15:24:00Z">
              <w:r>
                <w:rPr>
                  <w:rFonts w:ascii="Arial" w:hAnsi="Arial"/>
                  <w:sz w:val="18"/>
                  <w:lang w:eastAsia="zh-CN"/>
                </w:rPr>
                <w:t>24</w:t>
              </w:r>
            </w:ins>
          </w:p>
        </w:tc>
        <w:tc>
          <w:tcPr>
            <w:tcW w:w="3969" w:type="dxa"/>
            <w:tcBorders>
              <w:top w:val="single" w:sz="4" w:space="0" w:color="auto"/>
              <w:left w:val="single" w:sz="6" w:space="0" w:color="auto"/>
              <w:bottom w:val="single" w:sz="4" w:space="0" w:color="auto"/>
              <w:right w:val="single" w:sz="6" w:space="0" w:color="auto"/>
            </w:tcBorders>
          </w:tcPr>
          <w:p w14:paraId="430C83D8" w14:textId="77777777" w:rsidR="00520CD3" w:rsidRDefault="00520CD3" w:rsidP="008D405A">
            <w:pPr>
              <w:widowControl w:val="0"/>
              <w:spacing w:after="0"/>
              <w:rPr>
                <w:ins w:id="10078" w:author="4561" w:date="2022-09-14T15:24:00Z"/>
                <w:rFonts w:ascii="Arial" w:hAnsi="Arial"/>
                <w:sz w:val="18"/>
                <w:lang w:eastAsia="zh-CN"/>
              </w:rPr>
            </w:pPr>
            <w:ins w:id="10079" w:author="4561" w:date="2022-09-14T15:24:00Z">
              <w:r>
                <w:rPr>
                  <w:rFonts w:ascii="Arial" w:hAnsi="Arial"/>
                  <w:sz w:val="18"/>
                  <w:lang w:eastAsia="zh-CN"/>
                </w:rPr>
                <w:t xml:space="preserve">The </w:t>
              </w:r>
              <w:r w:rsidRPr="0091799F">
                <w:rPr>
                  <w:rFonts w:ascii="Arial" w:hAnsi="Arial"/>
                  <w:sz w:val="18"/>
                  <w:lang w:eastAsia="zh-CN"/>
                </w:rPr>
                <w:t>SS re-adjusts the NR-SS-UE power level according to row "T</w:t>
              </w:r>
              <w:r>
                <w:rPr>
                  <w:rFonts w:ascii="Arial" w:hAnsi="Arial"/>
                  <w:sz w:val="18"/>
                  <w:lang w:eastAsia="zh-CN"/>
                </w:rPr>
                <w:t>5</w:t>
              </w:r>
              <w:r w:rsidRPr="0091799F">
                <w:rPr>
                  <w:rFonts w:ascii="Arial" w:hAnsi="Arial"/>
                  <w:sz w:val="18"/>
                  <w:lang w:eastAsia="zh-CN"/>
                </w:rPr>
                <w:t xml:space="preserve">" in </w:t>
              </w:r>
              <w:r>
                <w:rPr>
                  <w:rFonts w:ascii="Arial" w:hAnsi="Arial"/>
                  <w:sz w:val="18"/>
                  <w:lang w:eastAsia="zh-CN"/>
                </w:rPr>
                <w:t>t</w:t>
              </w:r>
              <w:r w:rsidRPr="0091799F">
                <w:rPr>
                  <w:rFonts w:ascii="Arial" w:hAnsi="Arial"/>
                  <w:sz w:val="18"/>
                  <w:lang w:eastAsia="zh-CN"/>
                </w:rPr>
                <w:t xml:space="preserve">able </w:t>
              </w:r>
              <w:r>
                <w:rPr>
                  <w:rFonts w:ascii="Arial" w:hAnsi="Arial"/>
                  <w:sz w:val="18"/>
                  <w:lang w:eastAsia="zh-CN"/>
                </w:rPr>
                <w:t>12.2.2.1</w:t>
              </w:r>
              <w:r w:rsidRPr="0091799F">
                <w:rPr>
                  <w:rFonts w:ascii="Arial" w:hAnsi="Arial"/>
                  <w:sz w:val="18"/>
                  <w:lang w:eastAsia="zh-CN"/>
                </w:rPr>
                <w:t>.3.2-1.</w:t>
              </w:r>
            </w:ins>
          </w:p>
        </w:tc>
        <w:tc>
          <w:tcPr>
            <w:tcW w:w="709" w:type="dxa"/>
            <w:tcBorders>
              <w:top w:val="single" w:sz="4" w:space="0" w:color="auto"/>
              <w:left w:val="single" w:sz="6" w:space="0" w:color="auto"/>
              <w:bottom w:val="single" w:sz="4" w:space="0" w:color="auto"/>
              <w:right w:val="single" w:sz="6" w:space="0" w:color="auto"/>
            </w:tcBorders>
          </w:tcPr>
          <w:p w14:paraId="522AC112" w14:textId="77777777" w:rsidR="00520CD3" w:rsidRPr="00874190" w:rsidRDefault="00520CD3" w:rsidP="008D405A">
            <w:pPr>
              <w:widowControl w:val="0"/>
              <w:spacing w:after="0"/>
              <w:jc w:val="center"/>
              <w:rPr>
                <w:ins w:id="10080" w:author="4561" w:date="2022-09-14T15:24:00Z"/>
                <w:rFonts w:ascii="Arial" w:hAnsi="Arial"/>
                <w:sz w:val="18"/>
                <w:lang w:eastAsia="zh-CN"/>
              </w:rPr>
            </w:pPr>
            <w:ins w:id="10081" w:author="4561" w:date="2022-09-14T15:24: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4D3DB3F1" w14:textId="77777777" w:rsidR="00520CD3" w:rsidRDefault="00520CD3" w:rsidP="008D405A">
            <w:pPr>
              <w:widowControl w:val="0"/>
              <w:spacing w:after="0"/>
              <w:rPr>
                <w:ins w:id="10082" w:author="4561" w:date="2022-09-14T15:24:00Z"/>
                <w:rFonts w:ascii="Arial" w:hAnsi="Arial"/>
                <w:iCs/>
                <w:sz w:val="18"/>
                <w:lang w:eastAsia="zh-CN"/>
              </w:rPr>
            </w:pPr>
            <w:ins w:id="10083"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532D0DAD" w14:textId="77777777" w:rsidR="00520CD3" w:rsidRDefault="00520CD3" w:rsidP="008D405A">
            <w:pPr>
              <w:widowControl w:val="0"/>
              <w:spacing w:after="0"/>
              <w:jc w:val="center"/>
              <w:rPr>
                <w:ins w:id="10084" w:author="4561" w:date="2022-09-14T15:24:00Z"/>
                <w:rFonts w:ascii="Arial" w:hAnsi="Arial"/>
                <w:sz w:val="18"/>
                <w:lang w:eastAsia="zh-CN"/>
              </w:rPr>
            </w:pPr>
            <w:ins w:id="10085" w:author="4561" w:date="2022-09-14T15:24: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0272799F" w14:textId="77777777" w:rsidR="00520CD3" w:rsidRDefault="00520CD3" w:rsidP="008D405A">
            <w:pPr>
              <w:widowControl w:val="0"/>
              <w:spacing w:after="0"/>
              <w:jc w:val="center"/>
              <w:rPr>
                <w:ins w:id="10086" w:author="4561" w:date="2022-09-14T15:24:00Z"/>
                <w:rFonts w:ascii="Arial" w:hAnsi="Arial"/>
                <w:sz w:val="18"/>
                <w:lang w:eastAsia="zh-CN"/>
              </w:rPr>
            </w:pPr>
            <w:ins w:id="10087" w:author="4561" w:date="2022-09-14T15:24:00Z">
              <w:r>
                <w:rPr>
                  <w:rFonts w:ascii="Arial" w:hAnsi="Arial" w:hint="eastAsia"/>
                  <w:sz w:val="18"/>
                  <w:lang w:eastAsia="zh-CN"/>
                </w:rPr>
                <w:t>-</w:t>
              </w:r>
            </w:ins>
          </w:p>
        </w:tc>
      </w:tr>
      <w:tr w:rsidR="00520CD3" w:rsidRPr="00874190" w14:paraId="2D9D5BAC" w14:textId="77777777" w:rsidTr="008D405A">
        <w:trPr>
          <w:ins w:id="10088" w:author="4561" w:date="2022-09-14T15:24:00Z"/>
        </w:trPr>
        <w:tc>
          <w:tcPr>
            <w:tcW w:w="534" w:type="dxa"/>
            <w:tcBorders>
              <w:top w:val="single" w:sz="4" w:space="0" w:color="auto"/>
              <w:left w:val="single" w:sz="4" w:space="0" w:color="auto"/>
              <w:bottom w:val="single" w:sz="4" w:space="0" w:color="auto"/>
              <w:right w:val="single" w:sz="6" w:space="0" w:color="auto"/>
            </w:tcBorders>
          </w:tcPr>
          <w:p w14:paraId="1A083CEC" w14:textId="77777777" w:rsidR="00520CD3" w:rsidRDefault="00520CD3" w:rsidP="008D405A">
            <w:pPr>
              <w:widowControl w:val="0"/>
              <w:spacing w:after="0"/>
              <w:jc w:val="center"/>
              <w:rPr>
                <w:ins w:id="10089" w:author="4561" w:date="2022-09-14T15:24:00Z"/>
                <w:rFonts w:ascii="Arial" w:hAnsi="Arial"/>
                <w:sz w:val="18"/>
                <w:lang w:eastAsia="zh-CN"/>
              </w:rPr>
            </w:pPr>
            <w:ins w:id="10090" w:author="4561" w:date="2022-09-14T15:24:00Z">
              <w:r>
                <w:rPr>
                  <w:rFonts w:ascii="Arial" w:hAnsi="Arial"/>
                  <w:sz w:val="18"/>
                  <w:lang w:eastAsia="zh-CN"/>
                </w:rPr>
                <w:t>25</w:t>
              </w:r>
            </w:ins>
          </w:p>
        </w:tc>
        <w:tc>
          <w:tcPr>
            <w:tcW w:w="3969" w:type="dxa"/>
            <w:tcBorders>
              <w:top w:val="single" w:sz="4" w:space="0" w:color="auto"/>
              <w:left w:val="single" w:sz="6" w:space="0" w:color="auto"/>
              <w:bottom w:val="single" w:sz="4" w:space="0" w:color="auto"/>
              <w:right w:val="single" w:sz="6" w:space="0" w:color="auto"/>
            </w:tcBorders>
          </w:tcPr>
          <w:p w14:paraId="4915F0B1" w14:textId="77777777" w:rsidR="00520CD3" w:rsidRDefault="00520CD3" w:rsidP="008D405A">
            <w:pPr>
              <w:widowControl w:val="0"/>
              <w:spacing w:after="0"/>
              <w:rPr>
                <w:ins w:id="10091" w:author="4561" w:date="2022-09-14T15:24:00Z"/>
                <w:rFonts w:ascii="Arial" w:hAnsi="Arial"/>
                <w:sz w:val="18"/>
                <w:lang w:eastAsia="zh-CN"/>
              </w:rPr>
            </w:pPr>
            <w:ins w:id="10092" w:author="4561" w:date="2022-09-14T15:24:00Z">
              <w:r>
                <w:rPr>
                  <w:rFonts w:ascii="Arial" w:hAnsi="Arial" w:hint="eastAsia"/>
                  <w:sz w:val="18"/>
                  <w:lang w:eastAsia="zh-CN"/>
                </w:rPr>
                <w:t>T</w:t>
              </w:r>
              <w:r>
                <w:rPr>
                  <w:rFonts w:ascii="Arial" w:hAnsi="Arial"/>
                  <w:sz w:val="18"/>
                  <w:lang w:eastAsia="zh-CN"/>
                </w:rPr>
                <w:t>he SS waits 10 seconds</w:t>
              </w:r>
            </w:ins>
          </w:p>
        </w:tc>
        <w:tc>
          <w:tcPr>
            <w:tcW w:w="709" w:type="dxa"/>
            <w:tcBorders>
              <w:top w:val="single" w:sz="4" w:space="0" w:color="auto"/>
              <w:left w:val="single" w:sz="6" w:space="0" w:color="auto"/>
              <w:bottom w:val="single" w:sz="4" w:space="0" w:color="auto"/>
              <w:right w:val="single" w:sz="6" w:space="0" w:color="auto"/>
            </w:tcBorders>
          </w:tcPr>
          <w:p w14:paraId="69BF90A9" w14:textId="77777777" w:rsidR="00520CD3" w:rsidRPr="00874190" w:rsidRDefault="00520CD3" w:rsidP="008D405A">
            <w:pPr>
              <w:widowControl w:val="0"/>
              <w:spacing w:after="0"/>
              <w:jc w:val="center"/>
              <w:rPr>
                <w:ins w:id="10093" w:author="4561" w:date="2022-09-14T15:24:00Z"/>
                <w:rFonts w:ascii="Arial" w:hAnsi="Arial"/>
                <w:sz w:val="18"/>
                <w:lang w:eastAsia="zh-CN"/>
              </w:rPr>
            </w:pPr>
            <w:ins w:id="10094" w:author="4561" w:date="2022-09-14T15:24: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751DA5D7" w14:textId="77777777" w:rsidR="00520CD3" w:rsidRDefault="00520CD3" w:rsidP="008D405A">
            <w:pPr>
              <w:widowControl w:val="0"/>
              <w:spacing w:after="0"/>
              <w:rPr>
                <w:ins w:id="10095" w:author="4561" w:date="2022-09-14T15:24:00Z"/>
                <w:rFonts w:ascii="Arial" w:hAnsi="Arial"/>
                <w:iCs/>
                <w:sz w:val="18"/>
                <w:lang w:eastAsia="zh-CN"/>
              </w:rPr>
            </w:pPr>
            <w:ins w:id="10096"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0D703261" w14:textId="77777777" w:rsidR="00520CD3" w:rsidRDefault="00520CD3" w:rsidP="008D405A">
            <w:pPr>
              <w:widowControl w:val="0"/>
              <w:spacing w:after="0"/>
              <w:jc w:val="center"/>
              <w:rPr>
                <w:ins w:id="10097" w:author="4561" w:date="2022-09-14T15:24:00Z"/>
                <w:rFonts w:ascii="Arial" w:hAnsi="Arial"/>
                <w:sz w:val="18"/>
                <w:lang w:eastAsia="zh-CN"/>
              </w:rPr>
            </w:pPr>
            <w:ins w:id="10098" w:author="4561" w:date="2022-09-14T15:24: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24495DBA" w14:textId="77777777" w:rsidR="00520CD3" w:rsidRDefault="00520CD3" w:rsidP="008D405A">
            <w:pPr>
              <w:widowControl w:val="0"/>
              <w:spacing w:after="0"/>
              <w:jc w:val="center"/>
              <w:rPr>
                <w:ins w:id="10099" w:author="4561" w:date="2022-09-14T15:24:00Z"/>
                <w:rFonts w:ascii="Arial" w:hAnsi="Arial"/>
                <w:sz w:val="18"/>
                <w:lang w:eastAsia="zh-CN"/>
              </w:rPr>
            </w:pPr>
            <w:ins w:id="10100" w:author="4561" w:date="2022-09-14T15:24:00Z">
              <w:r>
                <w:rPr>
                  <w:rFonts w:ascii="Arial" w:hAnsi="Arial" w:hint="eastAsia"/>
                  <w:sz w:val="18"/>
                  <w:lang w:eastAsia="zh-CN"/>
                </w:rPr>
                <w:t>-</w:t>
              </w:r>
            </w:ins>
          </w:p>
        </w:tc>
      </w:tr>
      <w:tr w:rsidR="00520CD3" w:rsidRPr="00874190" w14:paraId="40A9C90C" w14:textId="77777777" w:rsidTr="008D405A">
        <w:trPr>
          <w:ins w:id="10101" w:author="4561" w:date="2022-09-14T15:24:00Z"/>
        </w:trPr>
        <w:tc>
          <w:tcPr>
            <w:tcW w:w="534" w:type="dxa"/>
            <w:tcBorders>
              <w:top w:val="single" w:sz="4" w:space="0" w:color="auto"/>
              <w:left w:val="single" w:sz="4" w:space="0" w:color="auto"/>
              <w:bottom w:val="single" w:sz="4" w:space="0" w:color="auto"/>
              <w:right w:val="single" w:sz="6" w:space="0" w:color="auto"/>
            </w:tcBorders>
          </w:tcPr>
          <w:p w14:paraId="08D2AAAE" w14:textId="77777777" w:rsidR="00520CD3" w:rsidRDefault="00520CD3" w:rsidP="008D405A">
            <w:pPr>
              <w:widowControl w:val="0"/>
              <w:spacing w:after="0"/>
              <w:jc w:val="center"/>
              <w:rPr>
                <w:ins w:id="10102" w:author="4561" w:date="2022-09-14T15:24:00Z"/>
                <w:rFonts w:ascii="Arial" w:hAnsi="Arial"/>
                <w:sz w:val="18"/>
                <w:lang w:eastAsia="zh-CN"/>
              </w:rPr>
            </w:pPr>
            <w:ins w:id="10103" w:author="4561" w:date="2022-09-14T15:24:00Z">
              <w:r>
                <w:rPr>
                  <w:rFonts w:ascii="Arial" w:hAnsi="Arial"/>
                  <w:sz w:val="18"/>
                  <w:lang w:eastAsia="zh-CN"/>
                </w:rPr>
                <w:t>26</w:t>
              </w:r>
            </w:ins>
          </w:p>
        </w:tc>
        <w:tc>
          <w:tcPr>
            <w:tcW w:w="3969" w:type="dxa"/>
            <w:tcBorders>
              <w:top w:val="single" w:sz="4" w:space="0" w:color="auto"/>
              <w:left w:val="single" w:sz="6" w:space="0" w:color="auto"/>
              <w:bottom w:val="single" w:sz="4" w:space="0" w:color="auto"/>
              <w:right w:val="single" w:sz="6" w:space="0" w:color="auto"/>
            </w:tcBorders>
          </w:tcPr>
          <w:p w14:paraId="14EA9CD8" w14:textId="77777777" w:rsidR="00520CD3" w:rsidRDefault="00520CD3" w:rsidP="008D405A">
            <w:pPr>
              <w:widowControl w:val="0"/>
              <w:spacing w:after="0"/>
              <w:rPr>
                <w:ins w:id="10104" w:author="4561" w:date="2022-09-14T15:24:00Z"/>
                <w:rFonts w:ascii="Arial" w:hAnsi="Arial"/>
                <w:sz w:val="18"/>
                <w:lang w:eastAsia="zh-CN"/>
              </w:rPr>
            </w:pPr>
            <w:ins w:id="10105" w:author="4561" w:date="2022-09-14T15:24:00Z">
              <w:r>
                <w:rPr>
                  <w:rFonts w:ascii="Arial" w:hAnsi="Arial" w:hint="eastAsia"/>
                  <w:sz w:val="18"/>
                  <w:lang w:eastAsia="zh-CN"/>
                </w:rPr>
                <w:t>C</w:t>
              </w:r>
              <w:r>
                <w:rPr>
                  <w:rFonts w:ascii="Arial" w:hAnsi="Arial"/>
                  <w:sz w:val="18"/>
                  <w:lang w:eastAsia="zh-CN"/>
                </w:rPr>
                <w:t>heck: Does the UE transmit S-SSBs which satisfy all following conditions?</w:t>
              </w:r>
            </w:ins>
          </w:p>
          <w:p w14:paraId="078FD6D3" w14:textId="77777777" w:rsidR="00520CD3" w:rsidRDefault="00520CD3">
            <w:pPr>
              <w:pStyle w:val="ListParagraph"/>
              <w:widowControl w:val="0"/>
              <w:numPr>
                <w:ilvl w:val="0"/>
                <w:numId w:val="27"/>
              </w:numPr>
              <w:spacing w:after="0"/>
              <w:rPr>
                <w:ins w:id="10106" w:author="4561" w:date="2022-09-14T15:24:00Z"/>
                <w:rFonts w:ascii="Arial" w:hAnsi="Arial"/>
                <w:sz w:val="18"/>
                <w:lang w:eastAsia="zh-CN"/>
              </w:rPr>
            </w:pPr>
            <w:ins w:id="10107" w:author="4561" w:date="2022-09-14T15:24:00Z">
              <w:r w:rsidRPr="00C803C8">
                <w:rPr>
                  <w:rFonts w:ascii="Arial" w:hAnsi="Arial"/>
                  <w:sz w:val="18"/>
                  <w:lang w:eastAsia="zh-CN"/>
                </w:rPr>
                <w:t xml:space="preserve">SLSSID </w:t>
              </w:r>
              <w:r>
                <w:rPr>
                  <w:rFonts w:ascii="Arial" w:hAnsi="Arial"/>
                  <w:sz w:val="18"/>
                  <w:lang w:eastAsia="zh-CN"/>
                </w:rPr>
                <w:t>equals to SLSSID of NR-SS-UE 2 plus 336;</w:t>
              </w:r>
            </w:ins>
          </w:p>
          <w:p w14:paraId="343113A7" w14:textId="77777777" w:rsidR="00520CD3" w:rsidRDefault="00520CD3">
            <w:pPr>
              <w:pStyle w:val="ListParagraph"/>
              <w:widowControl w:val="0"/>
              <w:numPr>
                <w:ilvl w:val="0"/>
                <w:numId w:val="27"/>
              </w:numPr>
              <w:spacing w:after="0"/>
              <w:rPr>
                <w:ins w:id="10108" w:author="4561" w:date="2022-09-14T15:24:00Z"/>
                <w:rFonts w:ascii="Arial" w:hAnsi="Arial"/>
                <w:sz w:val="18"/>
                <w:lang w:eastAsia="zh-CN"/>
              </w:rPr>
            </w:pPr>
            <w:ins w:id="10109" w:author="4561" w:date="2022-09-14T15:24:00Z">
              <w:r w:rsidRPr="00C803C8">
                <w:rPr>
                  <w:rFonts w:ascii="Arial" w:hAnsi="Arial"/>
                  <w:sz w:val="18"/>
                  <w:lang w:eastAsia="zh-CN"/>
                </w:rPr>
                <w:t>incoverage =</w:t>
              </w:r>
              <w:r>
                <w:rPr>
                  <w:rFonts w:ascii="Arial" w:hAnsi="Arial"/>
                  <w:sz w:val="18"/>
                  <w:lang w:eastAsia="zh-CN"/>
                </w:rPr>
                <w:t xml:space="preserve"> false</w:t>
              </w:r>
              <w:r w:rsidRPr="00C803C8">
                <w:rPr>
                  <w:rFonts w:ascii="Arial" w:hAnsi="Arial"/>
                  <w:sz w:val="18"/>
                  <w:lang w:eastAsia="zh-CN"/>
                </w:rPr>
                <w:t xml:space="preserve"> </w:t>
              </w:r>
              <w:r>
                <w:rPr>
                  <w:rFonts w:ascii="Arial" w:hAnsi="Arial"/>
                  <w:sz w:val="18"/>
                  <w:lang w:eastAsia="zh-CN"/>
                </w:rPr>
                <w:t>in SL-MIB;</w:t>
              </w:r>
            </w:ins>
          </w:p>
          <w:p w14:paraId="59CBAD95" w14:textId="77777777" w:rsidR="00520CD3" w:rsidRDefault="00520CD3">
            <w:pPr>
              <w:pStyle w:val="ListParagraph"/>
              <w:widowControl w:val="0"/>
              <w:numPr>
                <w:ilvl w:val="0"/>
                <w:numId w:val="27"/>
              </w:numPr>
              <w:spacing w:after="0"/>
              <w:rPr>
                <w:ins w:id="10110" w:author="4561" w:date="2022-09-14T15:24:00Z"/>
                <w:rFonts w:ascii="Arial" w:hAnsi="Arial"/>
                <w:sz w:val="18"/>
                <w:lang w:eastAsia="zh-CN"/>
              </w:rPr>
            </w:pPr>
            <w:ins w:id="10111" w:author="4561" w:date="2022-09-14T15:24:00Z">
              <w:r w:rsidRPr="00AE7655">
                <w:rPr>
                  <w:rFonts w:ascii="Arial" w:hAnsi="Arial"/>
                  <w:sz w:val="18"/>
                  <w:lang w:eastAsia="zh-CN"/>
                </w:rPr>
                <w:t>slotIndex and directFrameNumber</w:t>
              </w:r>
              <w:r>
                <w:rPr>
                  <w:rFonts w:ascii="Arial" w:hAnsi="Arial"/>
                  <w:sz w:val="18"/>
                  <w:lang w:eastAsia="zh-CN"/>
                </w:rPr>
                <w:t xml:space="preserve"> in SL-MIB are</w:t>
              </w:r>
              <w:r>
                <w:t xml:space="preserve"> </w:t>
              </w:r>
              <w:r>
                <w:rPr>
                  <w:rFonts w:ascii="Arial" w:hAnsi="Arial"/>
                  <w:sz w:val="18"/>
                  <w:lang w:eastAsia="zh-CN"/>
                </w:rPr>
                <w:t>c</w:t>
              </w:r>
              <w:r w:rsidRPr="006A10FD">
                <w:rPr>
                  <w:rFonts w:ascii="Arial" w:hAnsi="Arial"/>
                  <w:sz w:val="18"/>
                  <w:lang w:eastAsia="zh-CN"/>
                </w:rPr>
                <w:t>onsistent</w:t>
              </w:r>
              <w:r>
                <w:rPr>
                  <w:rFonts w:ascii="Arial" w:hAnsi="Arial"/>
                  <w:sz w:val="18"/>
                  <w:lang w:eastAsia="zh-CN"/>
                </w:rPr>
                <w:t xml:space="preserve"> with </w:t>
              </w:r>
              <w:r w:rsidRPr="00817FB8">
                <w:rPr>
                  <w:rFonts w:ascii="Arial" w:hAnsi="Arial"/>
                  <w:sz w:val="18"/>
                  <w:lang w:eastAsia="zh-CN"/>
                </w:rPr>
                <w:t xml:space="preserve">the slot index and </w:t>
              </w:r>
              <w:r>
                <w:rPr>
                  <w:rFonts w:ascii="Arial" w:hAnsi="Arial"/>
                  <w:sz w:val="18"/>
                  <w:lang w:eastAsia="zh-CN"/>
                </w:rPr>
                <w:t>D</w:t>
              </w:r>
              <w:r w:rsidRPr="00817FB8">
                <w:rPr>
                  <w:rFonts w:ascii="Arial" w:hAnsi="Arial"/>
                  <w:sz w:val="18"/>
                  <w:lang w:eastAsia="zh-CN"/>
                </w:rPr>
                <w:t>FN</w:t>
              </w:r>
              <w:r>
                <w:rPr>
                  <w:rFonts w:ascii="Arial" w:hAnsi="Arial"/>
                  <w:sz w:val="18"/>
                  <w:lang w:eastAsia="zh-CN"/>
                </w:rPr>
                <w:t xml:space="preserve"> of SyncRef UE 2;</w:t>
              </w:r>
            </w:ins>
          </w:p>
          <w:p w14:paraId="75CF04A4" w14:textId="77777777" w:rsidR="00520CD3" w:rsidRDefault="00520CD3">
            <w:pPr>
              <w:pStyle w:val="ListParagraph"/>
              <w:widowControl w:val="0"/>
              <w:numPr>
                <w:ilvl w:val="0"/>
                <w:numId w:val="27"/>
              </w:numPr>
              <w:spacing w:after="0"/>
              <w:rPr>
                <w:ins w:id="10112" w:author="4561" w:date="2022-09-14T15:24:00Z"/>
                <w:rFonts w:ascii="Arial" w:hAnsi="Arial"/>
                <w:sz w:val="18"/>
                <w:lang w:eastAsia="zh-CN"/>
              </w:rPr>
            </w:pPr>
            <w:ins w:id="10113" w:author="4561" w:date="2022-09-14T15:24:00Z">
              <w:r>
                <w:rPr>
                  <w:rFonts w:ascii="Arial" w:hAnsi="Arial"/>
                  <w:sz w:val="18"/>
                  <w:lang w:eastAsia="zh-CN"/>
                </w:rPr>
                <w:t xml:space="preserve">transmitted </w:t>
              </w:r>
              <w:r w:rsidRPr="00C803C8">
                <w:rPr>
                  <w:rFonts w:ascii="Arial" w:hAnsi="Arial"/>
                  <w:sz w:val="18"/>
                  <w:lang w:eastAsia="zh-CN"/>
                </w:rPr>
                <w:t xml:space="preserve">in slots determined by </w:t>
              </w:r>
              <w:r w:rsidRPr="006A10FD">
                <w:rPr>
                  <w:rFonts w:ascii="Arial" w:hAnsi="Arial"/>
                  <w:sz w:val="18"/>
                  <w:lang w:eastAsia="zh-CN"/>
                </w:rPr>
                <w:t>sl-SSB-TimeAllocation</w:t>
              </w:r>
              <w:r>
                <w:rPr>
                  <w:rFonts w:ascii="Arial" w:hAnsi="Arial"/>
                  <w:sz w:val="18"/>
                  <w:lang w:eastAsia="zh-CN"/>
                </w:rPr>
                <w:t>1</w:t>
              </w:r>
              <w:r w:rsidRPr="00C803C8">
                <w:rPr>
                  <w:rFonts w:ascii="Arial" w:hAnsi="Arial"/>
                  <w:i/>
                  <w:sz w:val="18"/>
                  <w:lang w:eastAsia="zh-CN"/>
                </w:rPr>
                <w:t xml:space="preserve"> </w:t>
              </w:r>
              <w:r w:rsidRPr="00C803C8">
                <w:rPr>
                  <w:rFonts w:ascii="Arial" w:hAnsi="Arial"/>
                  <w:sz w:val="18"/>
                  <w:lang w:eastAsia="zh-CN"/>
                </w:rPr>
                <w:t xml:space="preserve">and </w:t>
              </w:r>
              <w:r>
                <w:rPr>
                  <w:rFonts w:ascii="Arial" w:hAnsi="Arial"/>
                  <w:sz w:val="18"/>
                  <w:lang w:eastAsia="zh-CN"/>
                </w:rPr>
                <w:t xml:space="preserve">SyncRef UE 2 </w:t>
              </w:r>
              <w:r w:rsidRPr="00C803C8">
                <w:rPr>
                  <w:rFonts w:ascii="Arial" w:hAnsi="Arial"/>
                  <w:sz w:val="18"/>
                  <w:lang w:eastAsia="zh-CN"/>
                </w:rPr>
                <w:t>timing</w:t>
              </w:r>
              <w:r>
                <w:rPr>
                  <w:rFonts w:ascii="Arial" w:hAnsi="Arial"/>
                  <w:sz w:val="18"/>
                  <w:lang w:eastAsia="zh-CN"/>
                </w:rPr>
                <w:t>;</w:t>
              </w:r>
            </w:ins>
          </w:p>
          <w:p w14:paraId="21F20DC7" w14:textId="77777777" w:rsidR="00520CD3" w:rsidRDefault="00520CD3">
            <w:pPr>
              <w:pStyle w:val="ListParagraph"/>
              <w:widowControl w:val="0"/>
              <w:numPr>
                <w:ilvl w:val="0"/>
                <w:numId w:val="27"/>
              </w:numPr>
              <w:spacing w:after="0"/>
              <w:rPr>
                <w:ins w:id="10114" w:author="4561" w:date="2022-09-14T15:24:00Z"/>
                <w:rFonts w:ascii="Arial" w:hAnsi="Arial"/>
                <w:sz w:val="18"/>
                <w:lang w:eastAsia="zh-CN"/>
              </w:rPr>
            </w:pPr>
            <w:ins w:id="10115" w:author="4561" w:date="2022-09-14T15:24:00Z">
              <w:r w:rsidRPr="00A64D84">
                <w:rPr>
                  <w:rFonts w:ascii="Arial" w:hAnsi="Arial" w:hint="eastAsia"/>
                  <w:sz w:val="18"/>
                  <w:lang w:eastAsia="zh-CN"/>
                </w:rPr>
                <w:t>r</w:t>
              </w:r>
              <w:r w:rsidRPr="00A64D84">
                <w:rPr>
                  <w:rFonts w:ascii="Arial" w:hAnsi="Arial"/>
                  <w:sz w:val="18"/>
                  <w:lang w:eastAsia="zh-CN"/>
                </w:rPr>
                <w:t xml:space="preserve">eserveBits in SL-MIB </w:t>
              </w:r>
              <w:r w:rsidRPr="00A64D84">
                <w:rPr>
                  <w:rFonts w:ascii="Arial" w:hAnsi="Arial" w:hint="eastAsia"/>
                  <w:sz w:val="18"/>
                  <w:lang w:eastAsia="zh-CN"/>
                </w:rPr>
                <w:t>is</w:t>
              </w:r>
              <w:r w:rsidRPr="00A64D84">
                <w:rPr>
                  <w:rFonts w:ascii="Arial" w:hAnsi="Arial"/>
                  <w:sz w:val="18"/>
                  <w:lang w:eastAsia="zh-CN"/>
                </w:rPr>
                <w:t xml:space="preserve"> consistent with </w:t>
              </w:r>
              <w:r w:rsidRPr="00A64D84">
                <w:rPr>
                  <w:rFonts w:ascii="Arial" w:hAnsi="Arial" w:hint="eastAsia"/>
                  <w:sz w:val="18"/>
                  <w:lang w:eastAsia="zh-CN"/>
                </w:rPr>
                <w:t>r</w:t>
              </w:r>
              <w:r w:rsidRPr="00A64D84">
                <w:rPr>
                  <w:rFonts w:ascii="Arial" w:hAnsi="Arial"/>
                  <w:sz w:val="18"/>
                  <w:lang w:eastAsia="zh-CN"/>
                </w:rPr>
                <w:t xml:space="preserve">eserveBits </w:t>
              </w:r>
              <w:r w:rsidRPr="00A64D84">
                <w:rPr>
                  <w:rFonts w:ascii="Arial" w:hAnsi="Arial" w:hint="eastAsia"/>
                  <w:sz w:val="18"/>
                  <w:lang w:eastAsia="zh-CN"/>
                </w:rPr>
                <w:t>in</w:t>
              </w:r>
              <w:r w:rsidRPr="00A64D84">
                <w:rPr>
                  <w:rFonts w:ascii="Arial" w:hAnsi="Arial"/>
                  <w:sz w:val="18"/>
                  <w:lang w:eastAsia="zh-CN"/>
                </w:rPr>
                <w:t xml:space="preserve"> </w:t>
              </w:r>
              <w:r>
                <w:rPr>
                  <w:rFonts w:ascii="Arial" w:hAnsi="Arial"/>
                  <w:sz w:val="18"/>
                  <w:lang w:eastAsia="zh-CN"/>
                </w:rPr>
                <w:t>SL-MIB of SyncRef UE 2</w:t>
              </w:r>
              <w:r w:rsidRPr="00A64D84">
                <w:rPr>
                  <w:rFonts w:ascii="Arial" w:hAnsi="Arial"/>
                  <w:sz w:val="18"/>
                  <w:lang w:eastAsia="zh-CN"/>
                </w:rPr>
                <w:t>.</w:t>
              </w:r>
            </w:ins>
          </w:p>
        </w:tc>
        <w:tc>
          <w:tcPr>
            <w:tcW w:w="709" w:type="dxa"/>
            <w:tcBorders>
              <w:top w:val="single" w:sz="4" w:space="0" w:color="auto"/>
              <w:left w:val="single" w:sz="6" w:space="0" w:color="auto"/>
              <w:bottom w:val="single" w:sz="4" w:space="0" w:color="auto"/>
              <w:right w:val="single" w:sz="6" w:space="0" w:color="auto"/>
            </w:tcBorders>
          </w:tcPr>
          <w:p w14:paraId="5E074B0E" w14:textId="77777777" w:rsidR="00520CD3" w:rsidRPr="00874190" w:rsidRDefault="00520CD3" w:rsidP="008D405A">
            <w:pPr>
              <w:widowControl w:val="0"/>
              <w:spacing w:after="0"/>
              <w:jc w:val="center"/>
              <w:rPr>
                <w:ins w:id="10116" w:author="4561" w:date="2022-09-14T15:24:00Z"/>
                <w:rFonts w:ascii="Arial" w:hAnsi="Arial"/>
                <w:sz w:val="18"/>
                <w:lang w:eastAsia="zh-CN"/>
              </w:rPr>
            </w:pPr>
            <w:ins w:id="10117" w:author="4561" w:date="2022-09-14T15:24:00Z">
              <w:r>
                <w:rPr>
                  <w:rFonts w:ascii="Arial" w:hAnsi="Arial" w:hint="eastAsia"/>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58D74807" w14:textId="77777777" w:rsidR="00520CD3" w:rsidRDefault="00520CD3" w:rsidP="008D405A">
            <w:pPr>
              <w:widowControl w:val="0"/>
              <w:spacing w:after="0"/>
              <w:rPr>
                <w:ins w:id="10118" w:author="4561" w:date="2022-09-14T15:24:00Z"/>
                <w:rFonts w:ascii="Arial" w:hAnsi="Arial"/>
                <w:iCs/>
                <w:sz w:val="18"/>
                <w:lang w:eastAsia="zh-CN"/>
              </w:rPr>
            </w:pPr>
            <w:ins w:id="10119"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55F31C9E" w14:textId="77777777" w:rsidR="00520CD3" w:rsidRDefault="00520CD3" w:rsidP="008D405A">
            <w:pPr>
              <w:widowControl w:val="0"/>
              <w:spacing w:after="0"/>
              <w:jc w:val="center"/>
              <w:rPr>
                <w:ins w:id="10120" w:author="4561" w:date="2022-09-14T15:24:00Z"/>
                <w:rFonts w:ascii="Arial" w:hAnsi="Arial"/>
                <w:sz w:val="18"/>
                <w:lang w:eastAsia="zh-CN"/>
              </w:rPr>
            </w:pPr>
            <w:ins w:id="10121" w:author="4561" w:date="2022-09-14T15:24:00Z">
              <w:r>
                <w:rPr>
                  <w:rFonts w:ascii="Arial" w:hAnsi="Arial"/>
                  <w:sz w:val="18"/>
                  <w:lang w:eastAsia="zh-CN"/>
                </w:rPr>
                <w:t>6</w:t>
              </w:r>
            </w:ins>
          </w:p>
        </w:tc>
        <w:tc>
          <w:tcPr>
            <w:tcW w:w="850" w:type="dxa"/>
            <w:tcBorders>
              <w:top w:val="single" w:sz="4" w:space="0" w:color="auto"/>
              <w:left w:val="single" w:sz="6" w:space="0" w:color="auto"/>
              <w:bottom w:val="single" w:sz="4" w:space="0" w:color="auto"/>
              <w:right w:val="single" w:sz="4" w:space="0" w:color="auto"/>
            </w:tcBorders>
          </w:tcPr>
          <w:p w14:paraId="6A9DBEB3" w14:textId="77777777" w:rsidR="00520CD3" w:rsidRDefault="00520CD3" w:rsidP="008D405A">
            <w:pPr>
              <w:widowControl w:val="0"/>
              <w:spacing w:after="0"/>
              <w:jc w:val="center"/>
              <w:rPr>
                <w:ins w:id="10122" w:author="4561" w:date="2022-09-14T15:24:00Z"/>
                <w:rFonts w:ascii="Arial" w:hAnsi="Arial"/>
                <w:sz w:val="18"/>
                <w:lang w:eastAsia="zh-CN"/>
              </w:rPr>
            </w:pPr>
            <w:ins w:id="10123" w:author="4561" w:date="2022-09-14T15:24:00Z">
              <w:r>
                <w:rPr>
                  <w:rFonts w:ascii="Arial" w:hAnsi="Arial" w:hint="eastAsia"/>
                  <w:sz w:val="18"/>
                  <w:lang w:eastAsia="zh-CN"/>
                </w:rPr>
                <w:t>P</w:t>
              </w:r>
            </w:ins>
          </w:p>
        </w:tc>
      </w:tr>
      <w:tr w:rsidR="00520CD3" w:rsidRPr="00874190" w14:paraId="4D340C99" w14:textId="77777777" w:rsidTr="008D405A">
        <w:trPr>
          <w:ins w:id="10124" w:author="4561" w:date="2022-09-14T15:24:00Z"/>
        </w:trPr>
        <w:tc>
          <w:tcPr>
            <w:tcW w:w="534" w:type="dxa"/>
            <w:tcBorders>
              <w:top w:val="single" w:sz="4" w:space="0" w:color="auto"/>
              <w:left w:val="single" w:sz="4" w:space="0" w:color="auto"/>
              <w:bottom w:val="single" w:sz="4" w:space="0" w:color="auto"/>
              <w:right w:val="single" w:sz="6" w:space="0" w:color="auto"/>
            </w:tcBorders>
          </w:tcPr>
          <w:p w14:paraId="4C929A0A" w14:textId="77777777" w:rsidR="00520CD3" w:rsidRDefault="00520CD3" w:rsidP="008D405A">
            <w:pPr>
              <w:widowControl w:val="0"/>
              <w:spacing w:after="0"/>
              <w:jc w:val="center"/>
              <w:rPr>
                <w:ins w:id="10125" w:author="4561" w:date="2022-09-14T15:24:00Z"/>
                <w:rFonts w:ascii="Arial" w:hAnsi="Arial"/>
                <w:sz w:val="18"/>
                <w:lang w:eastAsia="zh-CN"/>
              </w:rPr>
            </w:pPr>
            <w:ins w:id="10126" w:author="4561" w:date="2022-09-14T15:24:00Z">
              <w:r>
                <w:rPr>
                  <w:rFonts w:ascii="Arial" w:hAnsi="Arial"/>
                  <w:sz w:val="18"/>
                  <w:lang w:eastAsia="zh-CN"/>
                </w:rPr>
                <w:t>27</w:t>
              </w:r>
            </w:ins>
          </w:p>
        </w:tc>
        <w:tc>
          <w:tcPr>
            <w:tcW w:w="3969" w:type="dxa"/>
            <w:tcBorders>
              <w:top w:val="single" w:sz="4" w:space="0" w:color="auto"/>
              <w:left w:val="single" w:sz="6" w:space="0" w:color="auto"/>
              <w:bottom w:val="single" w:sz="4" w:space="0" w:color="auto"/>
              <w:right w:val="single" w:sz="6" w:space="0" w:color="auto"/>
            </w:tcBorders>
          </w:tcPr>
          <w:p w14:paraId="2F2C52D1" w14:textId="77777777" w:rsidR="00520CD3" w:rsidRDefault="00520CD3" w:rsidP="008D405A">
            <w:pPr>
              <w:widowControl w:val="0"/>
              <w:spacing w:after="0"/>
              <w:rPr>
                <w:ins w:id="10127" w:author="4561" w:date="2022-09-14T15:24:00Z"/>
                <w:rFonts w:ascii="Arial" w:hAnsi="Arial"/>
                <w:sz w:val="18"/>
                <w:lang w:eastAsia="zh-CN"/>
              </w:rPr>
            </w:pPr>
            <w:ins w:id="10128" w:author="4561" w:date="2022-09-14T15:24:00Z">
              <w:r>
                <w:rPr>
                  <w:rFonts w:ascii="Arial" w:hAnsi="Arial"/>
                  <w:sz w:val="18"/>
                  <w:lang w:eastAsia="zh-CN"/>
                </w:rPr>
                <w:t xml:space="preserve">The </w:t>
              </w:r>
              <w:r w:rsidRPr="0091799F">
                <w:rPr>
                  <w:rFonts w:ascii="Arial" w:hAnsi="Arial"/>
                  <w:sz w:val="18"/>
                  <w:lang w:eastAsia="zh-CN"/>
                </w:rPr>
                <w:t>SS re-adjusts the NR-SS-UE power level according to row "T</w:t>
              </w:r>
              <w:r>
                <w:rPr>
                  <w:rFonts w:ascii="Arial" w:hAnsi="Arial"/>
                  <w:sz w:val="18"/>
                  <w:lang w:eastAsia="zh-CN"/>
                </w:rPr>
                <w:t>0</w:t>
              </w:r>
              <w:r w:rsidRPr="0091799F">
                <w:rPr>
                  <w:rFonts w:ascii="Arial" w:hAnsi="Arial"/>
                  <w:sz w:val="18"/>
                  <w:lang w:eastAsia="zh-CN"/>
                </w:rPr>
                <w:t xml:space="preserve">" in </w:t>
              </w:r>
              <w:r>
                <w:rPr>
                  <w:rFonts w:ascii="Arial" w:hAnsi="Arial"/>
                  <w:sz w:val="18"/>
                  <w:lang w:eastAsia="zh-CN"/>
                </w:rPr>
                <w:t>t</w:t>
              </w:r>
              <w:r w:rsidRPr="0091799F">
                <w:rPr>
                  <w:rFonts w:ascii="Arial" w:hAnsi="Arial"/>
                  <w:sz w:val="18"/>
                  <w:lang w:eastAsia="zh-CN"/>
                </w:rPr>
                <w:t xml:space="preserve">able </w:t>
              </w:r>
              <w:r>
                <w:rPr>
                  <w:rFonts w:ascii="Arial" w:hAnsi="Arial"/>
                  <w:sz w:val="18"/>
                  <w:lang w:eastAsia="zh-CN"/>
                </w:rPr>
                <w:t>12.2.2.1</w:t>
              </w:r>
              <w:r w:rsidRPr="0091799F">
                <w:rPr>
                  <w:rFonts w:ascii="Arial" w:hAnsi="Arial"/>
                  <w:sz w:val="18"/>
                  <w:lang w:eastAsia="zh-CN"/>
                </w:rPr>
                <w:t>.3.2-1.</w:t>
              </w:r>
            </w:ins>
          </w:p>
        </w:tc>
        <w:tc>
          <w:tcPr>
            <w:tcW w:w="709" w:type="dxa"/>
            <w:tcBorders>
              <w:top w:val="single" w:sz="4" w:space="0" w:color="auto"/>
              <w:left w:val="single" w:sz="6" w:space="0" w:color="auto"/>
              <w:bottom w:val="single" w:sz="4" w:space="0" w:color="auto"/>
              <w:right w:val="single" w:sz="6" w:space="0" w:color="auto"/>
            </w:tcBorders>
          </w:tcPr>
          <w:p w14:paraId="5271E5F4" w14:textId="77777777" w:rsidR="00520CD3" w:rsidRDefault="00520CD3" w:rsidP="008D405A">
            <w:pPr>
              <w:widowControl w:val="0"/>
              <w:spacing w:after="0"/>
              <w:jc w:val="center"/>
              <w:rPr>
                <w:ins w:id="10129" w:author="4561" w:date="2022-09-14T15:24:00Z"/>
                <w:rFonts w:ascii="Arial" w:hAnsi="Arial"/>
                <w:sz w:val="18"/>
                <w:lang w:eastAsia="zh-CN"/>
              </w:rPr>
            </w:pPr>
            <w:ins w:id="10130" w:author="4561" w:date="2022-09-14T15:24: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768FAD29" w14:textId="77777777" w:rsidR="00520CD3" w:rsidRDefault="00520CD3" w:rsidP="008D405A">
            <w:pPr>
              <w:widowControl w:val="0"/>
              <w:spacing w:after="0"/>
              <w:rPr>
                <w:ins w:id="10131" w:author="4561" w:date="2022-09-14T15:24:00Z"/>
                <w:rFonts w:ascii="Arial" w:hAnsi="Arial"/>
                <w:iCs/>
                <w:sz w:val="18"/>
                <w:lang w:eastAsia="zh-CN"/>
              </w:rPr>
            </w:pPr>
            <w:ins w:id="10132"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00F2F0D7" w14:textId="77777777" w:rsidR="00520CD3" w:rsidRDefault="00520CD3" w:rsidP="008D405A">
            <w:pPr>
              <w:widowControl w:val="0"/>
              <w:spacing w:after="0"/>
              <w:jc w:val="center"/>
              <w:rPr>
                <w:ins w:id="10133" w:author="4561" w:date="2022-09-14T15:24:00Z"/>
                <w:rFonts w:ascii="Arial" w:hAnsi="Arial"/>
                <w:sz w:val="18"/>
                <w:lang w:eastAsia="zh-CN"/>
              </w:rPr>
            </w:pPr>
            <w:ins w:id="10134" w:author="4561" w:date="2022-09-14T15:24: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030E0DCC" w14:textId="77777777" w:rsidR="00520CD3" w:rsidRDefault="00520CD3" w:rsidP="008D405A">
            <w:pPr>
              <w:widowControl w:val="0"/>
              <w:spacing w:after="0"/>
              <w:jc w:val="center"/>
              <w:rPr>
                <w:ins w:id="10135" w:author="4561" w:date="2022-09-14T15:24:00Z"/>
                <w:rFonts w:ascii="Arial" w:hAnsi="Arial"/>
                <w:sz w:val="18"/>
                <w:lang w:eastAsia="zh-CN"/>
              </w:rPr>
            </w:pPr>
            <w:ins w:id="10136" w:author="4561" w:date="2022-09-14T15:24:00Z">
              <w:r>
                <w:rPr>
                  <w:rFonts w:ascii="Arial" w:hAnsi="Arial" w:hint="eastAsia"/>
                  <w:sz w:val="18"/>
                  <w:lang w:eastAsia="zh-CN"/>
                </w:rPr>
                <w:t>-</w:t>
              </w:r>
            </w:ins>
          </w:p>
        </w:tc>
      </w:tr>
      <w:tr w:rsidR="00520CD3" w:rsidRPr="00874190" w14:paraId="7EB9C736" w14:textId="77777777" w:rsidTr="008D405A">
        <w:trPr>
          <w:ins w:id="10137" w:author="4561" w:date="2022-09-14T15:24:00Z"/>
        </w:trPr>
        <w:tc>
          <w:tcPr>
            <w:tcW w:w="534" w:type="dxa"/>
            <w:tcBorders>
              <w:top w:val="single" w:sz="4" w:space="0" w:color="auto"/>
              <w:left w:val="single" w:sz="4" w:space="0" w:color="auto"/>
              <w:bottom w:val="single" w:sz="4" w:space="0" w:color="auto"/>
              <w:right w:val="single" w:sz="6" w:space="0" w:color="auto"/>
            </w:tcBorders>
          </w:tcPr>
          <w:p w14:paraId="60D4257A" w14:textId="77777777" w:rsidR="00520CD3" w:rsidRDefault="00520CD3" w:rsidP="008D405A">
            <w:pPr>
              <w:widowControl w:val="0"/>
              <w:spacing w:after="0"/>
              <w:jc w:val="center"/>
              <w:rPr>
                <w:ins w:id="10138" w:author="4561" w:date="2022-09-14T15:24:00Z"/>
                <w:rFonts w:ascii="Arial" w:hAnsi="Arial"/>
                <w:sz w:val="18"/>
                <w:lang w:eastAsia="zh-CN"/>
              </w:rPr>
            </w:pPr>
            <w:ins w:id="10139" w:author="4561" w:date="2022-09-14T15:24:00Z">
              <w:r>
                <w:rPr>
                  <w:rFonts w:ascii="Arial" w:hAnsi="Arial"/>
                  <w:sz w:val="18"/>
                  <w:lang w:eastAsia="zh-CN"/>
                </w:rPr>
                <w:t>28</w:t>
              </w:r>
            </w:ins>
          </w:p>
        </w:tc>
        <w:tc>
          <w:tcPr>
            <w:tcW w:w="3969" w:type="dxa"/>
            <w:tcBorders>
              <w:top w:val="single" w:sz="4" w:space="0" w:color="auto"/>
              <w:left w:val="single" w:sz="6" w:space="0" w:color="auto"/>
              <w:bottom w:val="single" w:sz="4" w:space="0" w:color="auto"/>
              <w:right w:val="single" w:sz="6" w:space="0" w:color="auto"/>
            </w:tcBorders>
          </w:tcPr>
          <w:p w14:paraId="45AEAD62" w14:textId="77777777" w:rsidR="00520CD3" w:rsidRDefault="00520CD3" w:rsidP="008D405A">
            <w:pPr>
              <w:widowControl w:val="0"/>
              <w:spacing w:after="0"/>
              <w:rPr>
                <w:ins w:id="10140" w:author="4561" w:date="2022-09-14T15:24:00Z"/>
                <w:rFonts w:ascii="Arial" w:hAnsi="Arial"/>
                <w:sz w:val="18"/>
                <w:lang w:eastAsia="zh-CN"/>
              </w:rPr>
            </w:pPr>
            <w:ins w:id="10141" w:author="4561" w:date="2022-09-14T15:24:00Z">
              <w:r>
                <w:rPr>
                  <w:rFonts w:ascii="Arial" w:hAnsi="Arial" w:hint="eastAsia"/>
                  <w:sz w:val="18"/>
                  <w:lang w:eastAsia="zh-CN"/>
                </w:rPr>
                <w:t>T</w:t>
              </w:r>
              <w:r>
                <w:rPr>
                  <w:rFonts w:ascii="Arial" w:hAnsi="Arial"/>
                  <w:sz w:val="18"/>
                  <w:lang w:eastAsia="zh-CN"/>
                </w:rPr>
                <w:t>he SS waits 10 seconds</w:t>
              </w:r>
            </w:ins>
          </w:p>
        </w:tc>
        <w:tc>
          <w:tcPr>
            <w:tcW w:w="709" w:type="dxa"/>
            <w:tcBorders>
              <w:top w:val="single" w:sz="4" w:space="0" w:color="auto"/>
              <w:left w:val="single" w:sz="6" w:space="0" w:color="auto"/>
              <w:bottom w:val="single" w:sz="4" w:space="0" w:color="auto"/>
              <w:right w:val="single" w:sz="6" w:space="0" w:color="auto"/>
            </w:tcBorders>
          </w:tcPr>
          <w:p w14:paraId="593E704D" w14:textId="77777777" w:rsidR="00520CD3" w:rsidRDefault="00520CD3" w:rsidP="008D405A">
            <w:pPr>
              <w:widowControl w:val="0"/>
              <w:spacing w:after="0"/>
              <w:jc w:val="center"/>
              <w:rPr>
                <w:ins w:id="10142" w:author="4561" w:date="2022-09-14T15:24:00Z"/>
                <w:rFonts w:ascii="Arial" w:hAnsi="Arial"/>
                <w:sz w:val="18"/>
                <w:lang w:eastAsia="zh-CN"/>
              </w:rPr>
            </w:pPr>
            <w:ins w:id="10143" w:author="4561" w:date="2022-09-14T15:24: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4B6722CC" w14:textId="77777777" w:rsidR="00520CD3" w:rsidRDefault="00520CD3" w:rsidP="008D405A">
            <w:pPr>
              <w:widowControl w:val="0"/>
              <w:spacing w:after="0"/>
              <w:rPr>
                <w:ins w:id="10144" w:author="4561" w:date="2022-09-14T15:24:00Z"/>
                <w:rFonts w:ascii="Arial" w:hAnsi="Arial"/>
                <w:iCs/>
                <w:sz w:val="18"/>
                <w:lang w:eastAsia="zh-CN"/>
              </w:rPr>
            </w:pPr>
            <w:ins w:id="10145"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4EAECA5E" w14:textId="77777777" w:rsidR="00520CD3" w:rsidRDefault="00520CD3" w:rsidP="008D405A">
            <w:pPr>
              <w:widowControl w:val="0"/>
              <w:spacing w:after="0"/>
              <w:jc w:val="center"/>
              <w:rPr>
                <w:ins w:id="10146" w:author="4561" w:date="2022-09-14T15:24:00Z"/>
                <w:rFonts w:ascii="Arial" w:hAnsi="Arial"/>
                <w:sz w:val="18"/>
                <w:lang w:eastAsia="zh-CN"/>
              </w:rPr>
            </w:pPr>
            <w:ins w:id="10147" w:author="4561" w:date="2022-09-14T15:24: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22966552" w14:textId="77777777" w:rsidR="00520CD3" w:rsidRDefault="00520CD3" w:rsidP="008D405A">
            <w:pPr>
              <w:widowControl w:val="0"/>
              <w:spacing w:after="0"/>
              <w:jc w:val="center"/>
              <w:rPr>
                <w:ins w:id="10148" w:author="4561" w:date="2022-09-14T15:24:00Z"/>
                <w:rFonts w:ascii="Arial" w:hAnsi="Arial"/>
                <w:sz w:val="18"/>
                <w:lang w:eastAsia="zh-CN"/>
              </w:rPr>
            </w:pPr>
            <w:ins w:id="10149" w:author="4561" w:date="2022-09-14T15:24:00Z">
              <w:r>
                <w:rPr>
                  <w:rFonts w:ascii="Arial" w:hAnsi="Arial" w:hint="eastAsia"/>
                  <w:sz w:val="18"/>
                  <w:lang w:eastAsia="zh-CN"/>
                </w:rPr>
                <w:t>-</w:t>
              </w:r>
            </w:ins>
          </w:p>
        </w:tc>
      </w:tr>
      <w:tr w:rsidR="00520CD3" w:rsidRPr="00874190" w14:paraId="14C8B075" w14:textId="77777777" w:rsidTr="008D405A">
        <w:trPr>
          <w:ins w:id="10150" w:author="4561" w:date="2022-09-14T15:24:00Z"/>
        </w:trPr>
        <w:tc>
          <w:tcPr>
            <w:tcW w:w="534" w:type="dxa"/>
            <w:tcBorders>
              <w:top w:val="single" w:sz="4" w:space="0" w:color="auto"/>
              <w:left w:val="single" w:sz="4" w:space="0" w:color="auto"/>
              <w:bottom w:val="single" w:sz="4" w:space="0" w:color="auto"/>
              <w:right w:val="single" w:sz="6" w:space="0" w:color="auto"/>
            </w:tcBorders>
          </w:tcPr>
          <w:p w14:paraId="381C6D4F" w14:textId="77777777" w:rsidR="00520CD3" w:rsidRDefault="00520CD3" w:rsidP="008D405A">
            <w:pPr>
              <w:widowControl w:val="0"/>
              <w:spacing w:after="0"/>
              <w:jc w:val="center"/>
              <w:rPr>
                <w:ins w:id="10151" w:author="4561" w:date="2022-09-14T15:24:00Z"/>
                <w:rFonts w:ascii="Arial" w:hAnsi="Arial"/>
                <w:sz w:val="18"/>
                <w:lang w:eastAsia="zh-CN"/>
              </w:rPr>
            </w:pPr>
            <w:ins w:id="10152" w:author="4561" w:date="2022-09-14T15:24:00Z">
              <w:r>
                <w:rPr>
                  <w:rFonts w:ascii="Arial" w:hAnsi="Arial"/>
                  <w:sz w:val="18"/>
                  <w:lang w:eastAsia="zh-CN"/>
                </w:rPr>
                <w:t>29</w:t>
              </w:r>
            </w:ins>
          </w:p>
        </w:tc>
        <w:tc>
          <w:tcPr>
            <w:tcW w:w="3969" w:type="dxa"/>
            <w:tcBorders>
              <w:top w:val="single" w:sz="4" w:space="0" w:color="auto"/>
              <w:left w:val="single" w:sz="6" w:space="0" w:color="auto"/>
              <w:bottom w:val="single" w:sz="4" w:space="0" w:color="auto"/>
              <w:right w:val="single" w:sz="6" w:space="0" w:color="auto"/>
            </w:tcBorders>
          </w:tcPr>
          <w:p w14:paraId="359A51EE" w14:textId="77777777" w:rsidR="00520CD3" w:rsidRDefault="00520CD3" w:rsidP="008D405A">
            <w:pPr>
              <w:widowControl w:val="0"/>
              <w:spacing w:after="0"/>
              <w:rPr>
                <w:ins w:id="10153" w:author="4561" w:date="2022-09-14T15:24:00Z"/>
                <w:rFonts w:ascii="Arial" w:hAnsi="Arial"/>
                <w:sz w:val="18"/>
                <w:lang w:eastAsia="zh-CN"/>
              </w:rPr>
            </w:pPr>
            <w:ins w:id="10154" w:author="4561" w:date="2022-09-14T15:24:00Z">
              <w:r>
                <w:rPr>
                  <w:rFonts w:ascii="Arial" w:hAnsi="Arial" w:hint="eastAsia"/>
                  <w:sz w:val="18"/>
                  <w:lang w:eastAsia="zh-CN"/>
                </w:rPr>
                <w:t>C</w:t>
              </w:r>
              <w:r>
                <w:rPr>
                  <w:rFonts w:ascii="Arial" w:hAnsi="Arial"/>
                  <w:sz w:val="18"/>
                  <w:lang w:eastAsia="zh-CN"/>
                </w:rPr>
                <w:t>heck: Does the UE transmit S-SSBs which satisfy all following conditions?</w:t>
              </w:r>
            </w:ins>
          </w:p>
          <w:p w14:paraId="7C45F651" w14:textId="77777777" w:rsidR="00520CD3" w:rsidRDefault="00520CD3">
            <w:pPr>
              <w:pStyle w:val="ListParagraph"/>
              <w:widowControl w:val="0"/>
              <w:numPr>
                <w:ilvl w:val="0"/>
                <w:numId w:val="27"/>
              </w:numPr>
              <w:spacing w:after="0"/>
              <w:rPr>
                <w:ins w:id="10155" w:author="4561" w:date="2022-09-14T15:24:00Z"/>
                <w:rFonts w:ascii="Arial" w:hAnsi="Arial"/>
                <w:sz w:val="18"/>
                <w:lang w:eastAsia="zh-CN"/>
              </w:rPr>
            </w:pPr>
            <w:ins w:id="10156" w:author="4561" w:date="2022-09-14T15:24:00Z">
              <w:r w:rsidRPr="00C803C8">
                <w:rPr>
                  <w:rFonts w:ascii="Arial" w:hAnsi="Arial"/>
                  <w:sz w:val="18"/>
                  <w:lang w:eastAsia="zh-CN"/>
                </w:rPr>
                <w:t xml:space="preserve">SLSSID </w:t>
              </w:r>
              <w:r>
                <w:rPr>
                  <w:rFonts w:ascii="Arial" w:hAnsi="Arial"/>
                  <w:sz w:val="18"/>
                  <w:lang w:eastAsia="zh-CN"/>
                </w:rPr>
                <w:t>= 0;</w:t>
              </w:r>
            </w:ins>
          </w:p>
          <w:p w14:paraId="23077FFB" w14:textId="77777777" w:rsidR="00520CD3" w:rsidRDefault="00520CD3">
            <w:pPr>
              <w:pStyle w:val="ListParagraph"/>
              <w:widowControl w:val="0"/>
              <w:numPr>
                <w:ilvl w:val="0"/>
                <w:numId w:val="27"/>
              </w:numPr>
              <w:spacing w:after="0"/>
              <w:rPr>
                <w:ins w:id="10157" w:author="4561" w:date="2022-09-14T15:24:00Z"/>
                <w:rFonts w:ascii="Arial" w:hAnsi="Arial"/>
                <w:sz w:val="18"/>
                <w:lang w:eastAsia="zh-CN"/>
              </w:rPr>
            </w:pPr>
            <w:ins w:id="10158" w:author="4561" w:date="2022-09-14T15:24:00Z">
              <w:r w:rsidRPr="00C803C8">
                <w:rPr>
                  <w:rFonts w:ascii="Arial" w:hAnsi="Arial"/>
                  <w:sz w:val="18"/>
                  <w:lang w:eastAsia="zh-CN"/>
                </w:rPr>
                <w:t>incoverage =</w:t>
              </w:r>
              <w:r>
                <w:rPr>
                  <w:rFonts w:ascii="Arial" w:hAnsi="Arial"/>
                  <w:sz w:val="18"/>
                  <w:lang w:eastAsia="zh-CN"/>
                </w:rPr>
                <w:t xml:space="preserve"> true</w:t>
              </w:r>
              <w:r w:rsidRPr="00C803C8">
                <w:rPr>
                  <w:rFonts w:ascii="Arial" w:hAnsi="Arial"/>
                  <w:sz w:val="18"/>
                  <w:lang w:eastAsia="zh-CN"/>
                </w:rPr>
                <w:t xml:space="preserve"> </w:t>
              </w:r>
              <w:r>
                <w:rPr>
                  <w:rFonts w:ascii="Arial" w:hAnsi="Arial"/>
                  <w:sz w:val="18"/>
                  <w:lang w:eastAsia="zh-CN"/>
                </w:rPr>
                <w:t>in SL-MIB;</w:t>
              </w:r>
            </w:ins>
          </w:p>
          <w:p w14:paraId="71C59214" w14:textId="77777777" w:rsidR="00520CD3" w:rsidRPr="00AE7655" w:rsidRDefault="00520CD3">
            <w:pPr>
              <w:pStyle w:val="ListParagraph"/>
              <w:keepNext/>
              <w:keepLines/>
              <w:numPr>
                <w:ilvl w:val="0"/>
                <w:numId w:val="27"/>
              </w:numPr>
              <w:spacing w:after="0"/>
              <w:rPr>
                <w:ins w:id="10159" w:author="4561" w:date="2022-09-14T15:24:00Z"/>
                <w:rFonts w:ascii="Arial" w:hAnsi="Arial"/>
                <w:sz w:val="18"/>
                <w:lang w:eastAsia="zh-CN"/>
              </w:rPr>
            </w:pPr>
            <w:ins w:id="10160" w:author="4561" w:date="2022-09-14T15:24:00Z">
              <w:r w:rsidRPr="00AE7655">
                <w:rPr>
                  <w:rFonts w:ascii="Arial" w:hAnsi="Arial"/>
                  <w:sz w:val="18"/>
                  <w:lang w:eastAsia="zh-CN"/>
                </w:rPr>
                <w:t>slotIndex and directFrameNumber</w:t>
              </w:r>
              <w:r>
                <w:rPr>
                  <w:rFonts w:ascii="Arial" w:hAnsi="Arial"/>
                  <w:sz w:val="18"/>
                  <w:lang w:eastAsia="zh-CN"/>
                </w:rPr>
                <w:t xml:space="preserve"> in SL-MIB are</w:t>
              </w:r>
              <w:r>
                <w:t xml:space="preserve"> </w:t>
              </w:r>
              <w:r>
                <w:rPr>
                  <w:rFonts w:ascii="Arial" w:hAnsi="Arial"/>
                  <w:sz w:val="18"/>
                  <w:lang w:eastAsia="zh-CN"/>
                </w:rPr>
                <w:t>c</w:t>
              </w:r>
              <w:r w:rsidRPr="006A10FD">
                <w:rPr>
                  <w:rFonts w:ascii="Arial" w:hAnsi="Arial"/>
                  <w:sz w:val="18"/>
                  <w:lang w:eastAsia="zh-CN"/>
                </w:rPr>
                <w:t>onsistent</w:t>
              </w:r>
              <w:r>
                <w:rPr>
                  <w:rFonts w:ascii="Arial" w:hAnsi="Arial"/>
                  <w:sz w:val="18"/>
                  <w:lang w:eastAsia="zh-CN"/>
                </w:rPr>
                <w:t xml:space="preserve"> with </w:t>
              </w:r>
              <w:r w:rsidRPr="00817FB8">
                <w:rPr>
                  <w:rFonts w:ascii="Arial" w:hAnsi="Arial"/>
                  <w:sz w:val="18"/>
                  <w:lang w:eastAsia="zh-CN"/>
                </w:rPr>
                <w:t>the slot index and DFN calculated based on the UTC time obtained from GNSS</w:t>
              </w:r>
              <w:r>
                <w:rPr>
                  <w:rFonts w:ascii="Arial" w:hAnsi="Arial"/>
                  <w:sz w:val="18"/>
                  <w:lang w:eastAsia="zh-CN"/>
                </w:rPr>
                <w:t xml:space="preserve"> as specified in TS 38.331 [22] clause 5.8.12;</w:t>
              </w:r>
            </w:ins>
          </w:p>
          <w:p w14:paraId="4381F78F" w14:textId="77777777" w:rsidR="00520CD3" w:rsidRDefault="00520CD3">
            <w:pPr>
              <w:pStyle w:val="ListParagraph"/>
              <w:keepNext/>
              <w:keepLines/>
              <w:numPr>
                <w:ilvl w:val="0"/>
                <w:numId w:val="27"/>
              </w:numPr>
              <w:spacing w:after="0"/>
              <w:rPr>
                <w:ins w:id="10161" w:author="4561" w:date="2022-09-14T15:24:00Z"/>
                <w:rFonts w:ascii="Arial" w:hAnsi="Arial"/>
                <w:sz w:val="18"/>
                <w:lang w:eastAsia="zh-CN"/>
              </w:rPr>
            </w:pPr>
            <w:ins w:id="10162" w:author="4561" w:date="2022-09-14T15:24:00Z">
              <w:r>
                <w:rPr>
                  <w:rFonts w:ascii="Arial" w:hAnsi="Arial"/>
                  <w:sz w:val="18"/>
                  <w:lang w:eastAsia="zh-CN"/>
                </w:rPr>
                <w:t xml:space="preserve">transmitted in </w:t>
              </w:r>
              <w:r w:rsidRPr="001C6466">
                <w:rPr>
                  <w:rFonts w:ascii="Arial" w:hAnsi="Arial"/>
                  <w:sz w:val="18"/>
                  <w:lang w:eastAsia="zh-CN"/>
                </w:rPr>
                <w:t xml:space="preserve">slots determined by </w:t>
              </w:r>
              <w:r w:rsidRPr="00E041CB">
                <w:rPr>
                  <w:rFonts w:ascii="Arial" w:hAnsi="Arial"/>
                  <w:sz w:val="18"/>
                  <w:lang w:eastAsia="zh-CN"/>
                </w:rPr>
                <w:t>sl-SSB-TimeAllocation1</w:t>
              </w:r>
              <w:r w:rsidRPr="001C6466">
                <w:rPr>
                  <w:rFonts w:ascii="Arial" w:hAnsi="Arial"/>
                  <w:i/>
                  <w:sz w:val="18"/>
                  <w:lang w:eastAsia="zh-CN"/>
                </w:rPr>
                <w:t xml:space="preserve"> </w:t>
              </w:r>
              <w:r w:rsidRPr="001C6466">
                <w:rPr>
                  <w:rFonts w:ascii="Arial" w:hAnsi="Arial"/>
                  <w:sz w:val="18"/>
                  <w:lang w:eastAsia="zh-CN"/>
                </w:rPr>
                <w:t>and GNSS timing</w:t>
              </w:r>
              <w:r>
                <w:rPr>
                  <w:rFonts w:ascii="Arial" w:hAnsi="Arial"/>
                  <w:sz w:val="18"/>
                  <w:lang w:eastAsia="zh-CN"/>
                </w:rPr>
                <w:t>;</w:t>
              </w:r>
            </w:ins>
          </w:p>
          <w:p w14:paraId="6C03112C" w14:textId="77777777" w:rsidR="00520CD3" w:rsidRPr="002836BB" w:rsidRDefault="00520CD3">
            <w:pPr>
              <w:pStyle w:val="ListParagraph"/>
              <w:widowControl w:val="0"/>
              <w:numPr>
                <w:ilvl w:val="0"/>
                <w:numId w:val="27"/>
              </w:numPr>
              <w:spacing w:after="0"/>
              <w:rPr>
                <w:ins w:id="10163" w:author="4561" w:date="2022-09-14T15:24:00Z"/>
                <w:rFonts w:ascii="Arial" w:hAnsi="Arial"/>
                <w:sz w:val="18"/>
                <w:lang w:eastAsia="zh-CN"/>
              </w:rPr>
            </w:pPr>
            <w:ins w:id="10164" w:author="4561" w:date="2022-09-14T15:24:00Z">
              <w:r w:rsidRPr="00520CD3">
                <w:rPr>
                  <w:rFonts w:ascii="Arial" w:eastAsia="Times New Roman" w:hAnsi="Arial" w:hint="eastAsia"/>
                  <w:sz w:val="18"/>
                  <w:lang w:eastAsia="zh-CN"/>
                </w:rPr>
                <w:t>r</w:t>
              </w:r>
              <w:r w:rsidRPr="00520CD3">
                <w:rPr>
                  <w:rFonts w:ascii="Arial" w:eastAsia="Times New Roman" w:hAnsi="Arial"/>
                  <w:sz w:val="18"/>
                  <w:lang w:eastAsia="zh-CN"/>
                </w:rPr>
                <w:t xml:space="preserve">eserveBits in SL-MIB </w:t>
              </w:r>
              <w:r w:rsidRPr="00520CD3">
                <w:rPr>
                  <w:rFonts w:ascii="Arial" w:eastAsia="Times New Roman" w:hAnsi="Arial" w:hint="eastAsia"/>
                  <w:sz w:val="18"/>
                  <w:lang w:eastAsia="zh-CN"/>
                </w:rPr>
                <w:t>is</w:t>
              </w:r>
              <w:r w:rsidRPr="00520CD3">
                <w:rPr>
                  <w:rFonts w:ascii="Arial" w:eastAsia="Times New Roman" w:hAnsi="Arial"/>
                  <w:sz w:val="18"/>
                  <w:lang w:eastAsia="zh-CN"/>
                </w:rPr>
                <w:t xml:space="preserve"> </w:t>
              </w:r>
              <w:r>
                <w:rPr>
                  <w:rFonts w:ascii="Arial" w:hAnsi="Arial"/>
                  <w:sz w:val="18"/>
                  <w:lang w:eastAsia="zh-CN"/>
                </w:rPr>
                <w:t>c</w:t>
              </w:r>
              <w:r w:rsidRPr="006A10FD">
                <w:rPr>
                  <w:rFonts w:ascii="Arial" w:hAnsi="Arial"/>
                  <w:sz w:val="18"/>
                  <w:lang w:eastAsia="zh-CN"/>
                </w:rPr>
                <w:t>onsistent</w:t>
              </w:r>
              <w:r>
                <w:rPr>
                  <w:rFonts w:ascii="Arial" w:hAnsi="Arial"/>
                  <w:sz w:val="18"/>
                  <w:lang w:eastAsia="zh-CN"/>
                </w:rPr>
                <w:t xml:space="preserve"> with </w:t>
              </w:r>
              <w:r w:rsidRPr="00520CD3">
                <w:rPr>
                  <w:rFonts w:ascii="Arial" w:eastAsia="Times New Roman" w:hAnsi="Arial" w:hint="eastAsia"/>
                  <w:sz w:val="18"/>
                  <w:lang w:eastAsia="zh-CN"/>
                </w:rPr>
                <w:t>r</w:t>
              </w:r>
              <w:r w:rsidRPr="00520CD3">
                <w:rPr>
                  <w:rFonts w:ascii="Arial" w:eastAsia="Times New Roman" w:hAnsi="Arial"/>
                  <w:sz w:val="18"/>
                  <w:lang w:eastAsia="zh-CN"/>
                </w:rPr>
                <w:t xml:space="preserve">eserveBits </w:t>
              </w:r>
              <w:r w:rsidRPr="00520CD3">
                <w:rPr>
                  <w:rFonts w:ascii="Arial" w:eastAsia="Times New Roman" w:hAnsi="Arial" w:hint="eastAsia"/>
                  <w:sz w:val="18"/>
                  <w:lang w:eastAsia="zh-CN"/>
                </w:rPr>
                <w:t>in</w:t>
              </w:r>
              <w:r w:rsidRPr="00520CD3">
                <w:rPr>
                  <w:rFonts w:ascii="Arial" w:eastAsia="Times New Roman" w:hAnsi="Arial"/>
                  <w:sz w:val="18"/>
                  <w:lang w:eastAsia="zh-CN"/>
                </w:rPr>
                <w:t xml:space="preserve"> pre-configuration.</w:t>
              </w:r>
            </w:ins>
          </w:p>
        </w:tc>
        <w:tc>
          <w:tcPr>
            <w:tcW w:w="709" w:type="dxa"/>
            <w:tcBorders>
              <w:top w:val="single" w:sz="4" w:space="0" w:color="auto"/>
              <w:left w:val="single" w:sz="6" w:space="0" w:color="auto"/>
              <w:bottom w:val="single" w:sz="4" w:space="0" w:color="auto"/>
              <w:right w:val="single" w:sz="6" w:space="0" w:color="auto"/>
            </w:tcBorders>
          </w:tcPr>
          <w:p w14:paraId="4CB6B839" w14:textId="77777777" w:rsidR="00520CD3" w:rsidRDefault="00520CD3" w:rsidP="008D405A">
            <w:pPr>
              <w:widowControl w:val="0"/>
              <w:spacing w:after="0"/>
              <w:jc w:val="center"/>
              <w:rPr>
                <w:ins w:id="10165" w:author="4561" w:date="2022-09-14T15:24:00Z"/>
                <w:rFonts w:ascii="Arial" w:hAnsi="Arial"/>
                <w:sz w:val="18"/>
                <w:lang w:eastAsia="zh-CN"/>
              </w:rPr>
            </w:pPr>
            <w:ins w:id="10166" w:author="4561" w:date="2022-09-14T15:24:00Z">
              <w:r>
                <w:rPr>
                  <w:rFonts w:ascii="Arial" w:hAnsi="Arial" w:hint="eastAsia"/>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18C64AA3" w14:textId="77777777" w:rsidR="00520CD3" w:rsidRDefault="00520CD3" w:rsidP="008D405A">
            <w:pPr>
              <w:widowControl w:val="0"/>
              <w:spacing w:after="0"/>
              <w:rPr>
                <w:ins w:id="10167" w:author="4561" w:date="2022-09-14T15:24:00Z"/>
                <w:rFonts w:ascii="Arial" w:hAnsi="Arial"/>
                <w:iCs/>
                <w:sz w:val="18"/>
                <w:lang w:eastAsia="zh-CN"/>
              </w:rPr>
            </w:pPr>
            <w:ins w:id="10168"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0A2A0039" w14:textId="77777777" w:rsidR="00520CD3" w:rsidRDefault="00520CD3" w:rsidP="008D405A">
            <w:pPr>
              <w:widowControl w:val="0"/>
              <w:spacing w:after="0"/>
              <w:jc w:val="center"/>
              <w:rPr>
                <w:ins w:id="10169" w:author="4561" w:date="2022-09-14T15:24:00Z"/>
                <w:rFonts w:ascii="Arial" w:hAnsi="Arial"/>
                <w:sz w:val="18"/>
                <w:lang w:eastAsia="zh-CN"/>
              </w:rPr>
            </w:pPr>
            <w:ins w:id="10170" w:author="4561" w:date="2022-09-14T15:24:00Z">
              <w:r>
                <w:rPr>
                  <w:rFonts w:ascii="Arial" w:hAnsi="Arial"/>
                  <w:sz w:val="18"/>
                  <w:lang w:eastAsia="zh-CN"/>
                </w:rPr>
                <w:t>7</w:t>
              </w:r>
            </w:ins>
          </w:p>
        </w:tc>
        <w:tc>
          <w:tcPr>
            <w:tcW w:w="850" w:type="dxa"/>
            <w:tcBorders>
              <w:top w:val="single" w:sz="4" w:space="0" w:color="auto"/>
              <w:left w:val="single" w:sz="6" w:space="0" w:color="auto"/>
              <w:bottom w:val="single" w:sz="4" w:space="0" w:color="auto"/>
              <w:right w:val="single" w:sz="4" w:space="0" w:color="auto"/>
            </w:tcBorders>
          </w:tcPr>
          <w:p w14:paraId="0857363E" w14:textId="77777777" w:rsidR="00520CD3" w:rsidRDefault="00520CD3" w:rsidP="008D405A">
            <w:pPr>
              <w:widowControl w:val="0"/>
              <w:spacing w:after="0"/>
              <w:jc w:val="center"/>
              <w:rPr>
                <w:ins w:id="10171" w:author="4561" w:date="2022-09-14T15:24:00Z"/>
                <w:rFonts w:ascii="Arial" w:hAnsi="Arial"/>
                <w:sz w:val="18"/>
                <w:lang w:eastAsia="zh-CN"/>
              </w:rPr>
            </w:pPr>
            <w:ins w:id="10172" w:author="4561" w:date="2022-09-14T15:24:00Z">
              <w:r>
                <w:rPr>
                  <w:rFonts w:ascii="Arial" w:hAnsi="Arial" w:hint="eastAsia"/>
                  <w:sz w:val="18"/>
                  <w:lang w:eastAsia="zh-CN"/>
                </w:rPr>
                <w:t>P</w:t>
              </w:r>
            </w:ins>
          </w:p>
        </w:tc>
      </w:tr>
      <w:tr w:rsidR="00520CD3" w:rsidRPr="00874190" w14:paraId="0F821028" w14:textId="77777777" w:rsidTr="008D405A">
        <w:trPr>
          <w:ins w:id="10173" w:author="4561" w:date="2022-09-14T15:24:00Z"/>
        </w:trPr>
        <w:tc>
          <w:tcPr>
            <w:tcW w:w="534" w:type="dxa"/>
            <w:tcBorders>
              <w:top w:val="single" w:sz="4" w:space="0" w:color="auto"/>
              <w:left w:val="single" w:sz="4" w:space="0" w:color="auto"/>
              <w:bottom w:val="single" w:sz="4" w:space="0" w:color="auto"/>
              <w:right w:val="single" w:sz="6" w:space="0" w:color="auto"/>
            </w:tcBorders>
          </w:tcPr>
          <w:p w14:paraId="72263A5D" w14:textId="77777777" w:rsidR="00520CD3" w:rsidRDefault="00520CD3" w:rsidP="008D405A">
            <w:pPr>
              <w:widowControl w:val="0"/>
              <w:spacing w:after="0"/>
              <w:jc w:val="center"/>
              <w:rPr>
                <w:ins w:id="10174" w:author="4561" w:date="2022-09-14T15:24:00Z"/>
                <w:rFonts w:ascii="Arial" w:hAnsi="Arial"/>
                <w:sz w:val="18"/>
                <w:lang w:eastAsia="zh-CN"/>
              </w:rPr>
            </w:pPr>
            <w:ins w:id="10175" w:author="4561" w:date="2022-09-14T15:24:00Z">
              <w:r>
                <w:rPr>
                  <w:rFonts w:ascii="Arial" w:hAnsi="Arial"/>
                  <w:sz w:val="18"/>
                  <w:lang w:eastAsia="zh-CN"/>
                </w:rPr>
                <w:t>30</w:t>
              </w:r>
            </w:ins>
          </w:p>
        </w:tc>
        <w:tc>
          <w:tcPr>
            <w:tcW w:w="3969" w:type="dxa"/>
            <w:tcBorders>
              <w:top w:val="single" w:sz="4" w:space="0" w:color="auto"/>
              <w:left w:val="single" w:sz="6" w:space="0" w:color="auto"/>
              <w:bottom w:val="single" w:sz="4" w:space="0" w:color="auto"/>
              <w:right w:val="single" w:sz="6" w:space="0" w:color="auto"/>
            </w:tcBorders>
          </w:tcPr>
          <w:p w14:paraId="3F99F506" w14:textId="77777777" w:rsidR="00520CD3" w:rsidRDefault="00520CD3" w:rsidP="008D405A">
            <w:pPr>
              <w:widowControl w:val="0"/>
              <w:spacing w:after="0"/>
              <w:rPr>
                <w:ins w:id="10176" w:author="4561" w:date="2022-09-14T15:24:00Z"/>
                <w:rFonts w:ascii="Arial" w:hAnsi="Arial"/>
                <w:sz w:val="18"/>
                <w:lang w:eastAsia="zh-CN"/>
              </w:rPr>
            </w:pPr>
            <w:ins w:id="10177" w:author="4561" w:date="2022-09-14T15:24:00Z">
              <w:r>
                <w:rPr>
                  <w:rFonts w:ascii="Arial" w:hAnsi="Arial" w:hint="eastAsia"/>
                  <w:sz w:val="18"/>
                  <w:lang w:eastAsia="zh-CN"/>
                </w:rPr>
                <w:t>T</w:t>
              </w:r>
              <w:r>
                <w:rPr>
                  <w:rFonts w:ascii="Arial" w:hAnsi="Arial"/>
                  <w:sz w:val="18"/>
                  <w:lang w:eastAsia="zh-CN"/>
                </w:rPr>
                <w:t>he SS powers off GNSS simulator.</w:t>
              </w:r>
            </w:ins>
          </w:p>
        </w:tc>
        <w:tc>
          <w:tcPr>
            <w:tcW w:w="709" w:type="dxa"/>
            <w:tcBorders>
              <w:top w:val="single" w:sz="4" w:space="0" w:color="auto"/>
              <w:left w:val="single" w:sz="6" w:space="0" w:color="auto"/>
              <w:bottom w:val="single" w:sz="4" w:space="0" w:color="auto"/>
              <w:right w:val="single" w:sz="6" w:space="0" w:color="auto"/>
            </w:tcBorders>
          </w:tcPr>
          <w:p w14:paraId="1059CF1C" w14:textId="77777777" w:rsidR="00520CD3" w:rsidRDefault="00520CD3" w:rsidP="008D405A">
            <w:pPr>
              <w:widowControl w:val="0"/>
              <w:spacing w:after="0"/>
              <w:jc w:val="center"/>
              <w:rPr>
                <w:ins w:id="10178" w:author="4561" w:date="2022-09-14T15:24:00Z"/>
                <w:rFonts w:ascii="Arial" w:hAnsi="Arial"/>
                <w:sz w:val="18"/>
                <w:lang w:eastAsia="zh-CN"/>
              </w:rPr>
            </w:pPr>
            <w:ins w:id="10179" w:author="4561" w:date="2022-09-14T15:24: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606B162C" w14:textId="77777777" w:rsidR="00520CD3" w:rsidRDefault="00520CD3" w:rsidP="008D405A">
            <w:pPr>
              <w:widowControl w:val="0"/>
              <w:spacing w:after="0"/>
              <w:rPr>
                <w:ins w:id="10180" w:author="4561" w:date="2022-09-14T15:24:00Z"/>
                <w:rFonts w:ascii="Arial" w:hAnsi="Arial"/>
                <w:iCs/>
                <w:sz w:val="18"/>
                <w:lang w:eastAsia="zh-CN"/>
              </w:rPr>
            </w:pPr>
            <w:ins w:id="10181"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073E8E40" w14:textId="77777777" w:rsidR="00520CD3" w:rsidRDefault="00520CD3" w:rsidP="008D405A">
            <w:pPr>
              <w:widowControl w:val="0"/>
              <w:spacing w:after="0"/>
              <w:jc w:val="center"/>
              <w:rPr>
                <w:ins w:id="10182" w:author="4561" w:date="2022-09-14T15:24:00Z"/>
                <w:rFonts w:ascii="Arial" w:hAnsi="Arial"/>
                <w:sz w:val="18"/>
                <w:lang w:eastAsia="zh-CN"/>
              </w:rPr>
            </w:pPr>
            <w:ins w:id="10183" w:author="4561" w:date="2022-09-14T15:24: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05E3CED2" w14:textId="77777777" w:rsidR="00520CD3" w:rsidRDefault="00520CD3" w:rsidP="008D405A">
            <w:pPr>
              <w:widowControl w:val="0"/>
              <w:spacing w:after="0"/>
              <w:jc w:val="center"/>
              <w:rPr>
                <w:ins w:id="10184" w:author="4561" w:date="2022-09-14T15:24:00Z"/>
                <w:rFonts w:ascii="Arial" w:hAnsi="Arial"/>
                <w:sz w:val="18"/>
                <w:lang w:eastAsia="zh-CN"/>
              </w:rPr>
            </w:pPr>
            <w:ins w:id="10185" w:author="4561" w:date="2022-09-14T15:24:00Z">
              <w:r>
                <w:rPr>
                  <w:rFonts w:ascii="Arial" w:hAnsi="Arial" w:hint="eastAsia"/>
                  <w:sz w:val="18"/>
                  <w:lang w:eastAsia="zh-CN"/>
                </w:rPr>
                <w:t>-</w:t>
              </w:r>
            </w:ins>
          </w:p>
        </w:tc>
      </w:tr>
      <w:tr w:rsidR="00520CD3" w:rsidRPr="00874190" w14:paraId="4FE77FCB" w14:textId="77777777" w:rsidTr="008D405A">
        <w:trPr>
          <w:ins w:id="10186" w:author="4561" w:date="2022-09-14T15:24:00Z"/>
        </w:trPr>
        <w:tc>
          <w:tcPr>
            <w:tcW w:w="534" w:type="dxa"/>
            <w:tcBorders>
              <w:top w:val="single" w:sz="4" w:space="0" w:color="auto"/>
              <w:left w:val="single" w:sz="4" w:space="0" w:color="auto"/>
              <w:bottom w:val="single" w:sz="4" w:space="0" w:color="auto"/>
              <w:right w:val="single" w:sz="6" w:space="0" w:color="auto"/>
            </w:tcBorders>
          </w:tcPr>
          <w:p w14:paraId="0BB2750C" w14:textId="77777777" w:rsidR="00520CD3" w:rsidRDefault="00520CD3" w:rsidP="008D405A">
            <w:pPr>
              <w:widowControl w:val="0"/>
              <w:spacing w:after="0"/>
              <w:jc w:val="center"/>
              <w:rPr>
                <w:ins w:id="10187" w:author="4561" w:date="2022-09-14T15:24:00Z"/>
                <w:rFonts w:ascii="Arial" w:hAnsi="Arial"/>
                <w:sz w:val="18"/>
                <w:lang w:eastAsia="zh-CN"/>
              </w:rPr>
            </w:pPr>
            <w:ins w:id="10188" w:author="4561" w:date="2022-09-14T15:24:00Z">
              <w:r>
                <w:rPr>
                  <w:rFonts w:ascii="Arial" w:hAnsi="Arial"/>
                  <w:sz w:val="18"/>
                  <w:lang w:eastAsia="zh-CN"/>
                </w:rPr>
                <w:t>31</w:t>
              </w:r>
            </w:ins>
          </w:p>
        </w:tc>
        <w:tc>
          <w:tcPr>
            <w:tcW w:w="3969" w:type="dxa"/>
            <w:tcBorders>
              <w:top w:val="single" w:sz="4" w:space="0" w:color="auto"/>
              <w:left w:val="single" w:sz="6" w:space="0" w:color="auto"/>
              <w:bottom w:val="single" w:sz="4" w:space="0" w:color="auto"/>
              <w:right w:val="single" w:sz="6" w:space="0" w:color="auto"/>
            </w:tcBorders>
          </w:tcPr>
          <w:p w14:paraId="58410EC5" w14:textId="77777777" w:rsidR="00520CD3" w:rsidRDefault="00520CD3" w:rsidP="008D405A">
            <w:pPr>
              <w:widowControl w:val="0"/>
              <w:spacing w:after="0"/>
              <w:rPr>
                <w:ins w:id="10189" w:author="4561" w:date="2022-09-14T15:24:00Z"/>
                <w:rFonts w:ascii="Arial" w:hAnsi="Arial"/>
                <w:sz w:val="18"/>
                <w:lang w:eastAsia="zh-CN"/>
              </w:rPr>
            </w:pPr>
            <w:ins w:id="10190" w:author="4561" w:date="2022-09-14T15:24:00Z">
              <w:r>
                <w:rPr>
                  <w:rFonts w:ascii="Arial" w:hAnsi="Arial"/>
                  <w:sz w:val="18"/>
                  <w:lang w:eastAsia="zh-CN"/>
                </w:rPr>
                <w:t xml:space="preserve">The </w:t>
              </w:r>
              <w:r w:rsidRPr="0091799F">
                <w:rPr>
                  <w:rFonts w:ascii="Arial" w:hAnsi="Arial"/>
                  <w:sz w:val="18"/>
                  <w:lang w:eastAsia="zh-CN"/>
                </w:rPr>
                <w:t>SS re-adjusts the NR-SS-UE power level according to row "T</w:t>
              </w:r>
              <w:r>
                <w:rPr>
                  <w:rFonts w:ascii="Arial" w:hAnsi="Arial"/>
                  <w:sz w:val="18"/>
                  <w:lang w:eastAsia="zh-CN"/>
                </w:rPr>
                <w:t>1</w:t>
              </w:r>
              <w:r w:rsidRPr="0091799F">
                <w:rPr>
                  <w:rFonts w:ascii="Arial" w:hAnsi="Arial"/>
                  <w:sz w:val="18"/>
                  <w:lang w:eastAsia="zh-CN"/>
                </w:rPr>
                <w:t xml:space="preserve">" in </w:t>
              </w:r>
              <w:r>
                <w:rPr>
                  <w:rFonts w:ascii="Arial" w:hAnsi="Arial"/>
                  <w:sz w:val="18"/>
                  <w:lang w:eastAsia="zh-CN"/>
                </w:rPr>
                <w:t>t</w:t>
              </w:r>
              <w:r w:rsidRPr="0091799F">
                <w:rPr>
                  <w:rFonts w:ascii="Arial" w:hAnsi="Arial"/>
                  <w:sz w:val="18"/>
                  <w:lang w:eastAsia="zh-CN"/>
                </w:rPr>
                <w:t xml:space="preserve">able </w:t>
              </w:r>
              <w:r>
                <w:rPr>
                  <w:rFonts w:ascii="Arial" w:hAnsi="Arial"/>
                  <w:sz w:val="18"/>
                  <w:lang w:eastAsia="zh-CN"/>
                </w:rPr>
                <w:t>12.2.2.1</w:t>
              </w:r>
              <w:r w:rsidRPr="0091799F">
                <w:rPr>
                  <w:rFonts w:ascii="Arial" w:hAnsi="Arial"/>
                  <w:sz w:val="18"/>
                  <w:lang w:eastAsia="zh-CN"/>
                </w:rPr>
                <w:t>.3.2-1.</w:t>
              </w:r>
            </w:ins>
          </w:p>
        </w:tc>
        <w:tc>
          <w:tcPr>
            <w:tcW w:w="709" w:type="dxa"/>
            <w:tcBorders>
              <w:top w:val="single" w:sz="4" w:space="0" w:color="auto"/>
              <w:left w:val="single" w:sz="6" w:space="0" w:color="auto"/>
              <w:bottom w:val="single" w:sz="4" w:space="0" w:color="auto"/>
              <w:right w:val="single" w:sz="6" w:space="0" w:color="auto"/>
            </w:tcBorders>
          </w:tcPr>
          <w:p w14:paraId="52E08B5C" w14:textId="77777777" w:rsidR="00520CD3" w:rsidRDefault="00520CD3" w:rsidP="008D405A">
            <w:pPr>
              <w:widowControl w:val="0"/>
              <w:spacing w:after="0"/>
              <w:jc w:val="center"/>
              <w:rPr>
                <w:ins w:id="10191" w:author="4561" w:date="2022-09-14T15:24:00Z"/>
                <w:rFonts w:ascii="Arial" w:hAnsi="Arial"/>
                <w:sz w:val="18"/>
                <w:lang w:eastAsia="zh-CN"/>
              </w:rPr>
            </w:pPr>
            <w:ins w:id="10192" w:author="4561" w:date="2022-09-14T15:24: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0B4F2290" w14:textId="77777777" w:rsidR="00520CD3" w:rsidRDefault="00520CD3" w:rsidP="008D405A">
            <w:pPr>
              <w:widowControl w:val="0"/>
              <w:spacing w:after="0"/>
              <w:rPr>
                <w:ins w:id="10193" w:author="4561" w:date="2022-09-14T15:24:00Z"/>
                <w:rFonts w:ascii="Arial" w:hAnsi="Arial"/>
                <w:iCs/>
                <w:sz w:val="18"/>
                <w:lang w:eastAsia="zh-CN"/>
              </w:rPr>
            </w:pPr>
            <w:ins w:id="10194"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75EDB57E" w14:textId="77777777" w:rsidR="00520CD3" w:rsidRDefault="00520CD3" w:rsidP="008D405A">
            <w:pPr>
              <w:widowControl w:val="0"/>
              <w:spacing w:after="0"/>
              <w:jc w:val="center"/>
              <w:rPr>
                <w:ins w:id="10195" w:author="4561" w:date="2022-09-14T15:24:00Z"/>
                <w:rFonts w:ascii="Arial" w:hAnsi="Arial"/>
                <w:sz w:val="18"/>
                <w:lang w:eastAsia="zh-CN"/>
              </w:rPr>
            </w:pPr>
            <w:ins w:id="10196" w:author="4561" w:date="2022-09-14T15:24: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3B58920B" w14:textId="77777777" w:rsidR="00520CD3" w:rsidRDefault="00520CD3" w:rsidP="008D405A">
            <w:pPr>
              <w:widowControl w:val="0"/>
              <w:spacing w:after="0"/>
              <w:jc w:val="center"/>
              <w:rPr>
                <w:ins w:id="10197" w:author="4561" w:date="2022-09-14T15:24:00Z"/>
                <w:rFonts w:ascii="Arial" w:hAnsi="Arial"/>
                <w:sz w:val="18"/>
                <w:lang w:eastAsia="zh-CN"/>
              </w:rPr>
            </w:pPr>
            <w:ins w:id="10198" w:author="4561" w:date="2022-09-14T15:24:00Z">
              <w:r>
                <w:rPr>
                  <w:rFonts w:ascii="Arial" w:hAnsi="Arial" w:hint="eastAsia"/>
                  <w:sz w:val="18"/>
                  <w:lang w:eastAsia="zh-CN"/>
                </w:rPr>
                <w:t>-</w:t>
              </w:r>
            </w:ins>
          </w:p>
        </w:tc>
      </w:tr>
      <w:tr w:rsidR="00520CD3" w:rsidRPr="00874190" w14:paraId="48E3D9A2" w14:textId="77777777" w:rsidTr="008D405A">
        <w:trPr>
          <w:ins w:id="10199" w:author="4561" w:date="2022-09-14T15:24:00Z"/>
        </w:trPr>
        <w:tc>
          <w:tcPr>
            <w:tcW w:w="534" w:type="dxa"/>
            <w:tcBorders>
              <w:top w:val="single" w:sz="4" w:space="0" w:color="auto"/>
              <w:left w:val="single" w:sz="4" w:space="0" w:color="auto"/>
              <w:bottom w:val="single" w:sz="4" w:space="0" w:color="auto"/>
              <w:right w:val="single" w:sz="6" w:space="0" w:color="auto"/>
            </w:tcBorders>
          </w:tcPr>
          <w:p w14:paraId="7F1E79BD" w14:textId="77777777" w:rsidR="00520CD3" w:rsidRDefault="00520CD3" w:rsidP="008D405A">
            <w:pPr>
              <w:widowControl w:val="0"/>
              <w:spacing w:after="0"/>
              <w:jc w:val="center"/>
              <w:rPr>
                <w:ins w:id="10200" w:author="4561" w:date="2022-09-14T15:24:00Z"/>
                <w:rFonts w:ascii="Arial" w:hAnsi="Arial"/>
                <w:sz w:val="18"/>
                <w:lang w:eastAsia="zh-CN"/>
              </w:rPr>
            </w:pPr>
            <w:ins w:id="10201" w:author="4561" w:date="2022-09-14T15:24:00Z">
              <w:r>
                <w:rPr>
                  <w:rFonts w:ascii="Arial" w:hAnsi="Arial"/>
                  <w:sz w:val="18"/>
                  <w:lang w:eastAsia="zh-CN"/>
                </w:rPr>
                <w:t>32</w:t>
              </w:r>
            </w:ins>
          </w:p>
        </w:tc>
        <w:tc>
          <w:tcPr>
            <w:tcW w:w="3969" w:type="dxa"/>
            <w:tcBorders>
              <w:top w:val="single" w:sz="4" w:space="0" w:color="auto"/>
              <w:left w:val="single" w:sz="6" w:space="0" w:color="auto"/>
              <w:bottom w:val="single" w:sz="4" w:space="0" w:color="auto"/>
              <w:right w:val="single" w:sz="6" w:space="0" w:color="auto"/>
            </w:tcBorders>
          </w:tcPr>
          <w:p w14:paraId="4F31568C" w14:textId="77777777" w:rsidR="00520CD3" w:rsidRDefault="00520CD3" w:rsidP="008D405A">
            <w:pPr>
              <w:widowControl w:val="0"/>
              <w:spacing w:after="0"/>
              <w:rPr>
                <w:ins w:id="10202" w:author="4561" w:date="2022-09-14T15:24:00Z"/>
                <w:rFonts w:ascii="Arial" w:hAnsi="Arial"/>
                <w:sz w:val="18"/>
                <w:lang w:eastAsia="zh-CN"/>
              </w:rPr>
            </w:pPr>
            <w:ins w:id="10203" w:author="4561" w:date="2022-09-14T15:24:00Z">
              <w:r>
                <w:rPr>
                  <w:rFonts w:ascii="Arial" w:hAnsi="Arial" w:hint="eastAsia"/>
                  <w:sz w:val="18"/>
                  <w:lang w:eastAsia="zh-CN"/>
                </w:rPr>
                <w:t>T</w:t>
              </w:r>
              <w:r>
                <w:rPr>
                  <w:rFonts w:ascii="Arial" w:hAnsi="Arial"/>
                  <w:sz w:val="18"/>
                  <w:lang w:eastAsia="zh-CN"/>
                </w:rPr>
                <w:t>he SS waits 10 seconds</w:t>
              </w:r>
            </w:ins>
          </w:p>
        </w:tc>
        <w:tc>
          <w:tcPr>
            <w:tcW w:w="709" w:type="dxa"/>
            <w:tcBorders>
              <w:top w:val="single" w:sz="4" w:space="0" w:color="auto"/>
              <w:left w:val="single" w:sz="6" w:space="0" w:color="auto"/>
              <w:bottom w:val="single" w:sz="4" w:space="0" w:color="auto"/>
              <w:right w:val="single" w:sz="6" w:space="0" w:color="auto"/>
            </w:tcBorders>
          </w:tcPr>
          <w:p w14:paraId="32D221AF" w14:textId="77777777" w:rsidR="00520CD3" w:rsidRDefault="00520CD3" w:rsidP="008D405A">
            <w:pPr>
              <w:widowControl w:val="0"/>
              <w:spacing w:after="0"/>
              <w:jc w:val="center"/>
              <w:rPr>
                <w:ins w:id="10204" w:author="4561" w:date="2022-09-14T15:24:00Z"/>
                <w:rFonts w:ascii="Arial" w:hAnsi="Arial"/>
                <w:sz w:val="18"/>
                <w:lang w:eastAsia="zh-CN"/>
              </w:rPr>
            </w:pPr>
            <w:ins w:id="10205" w:author="4561" w:date="2022-09-14T15:24: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426314D6" w14:textId="77777777" w:rsidR="00520CD3" w:rsidRDefault="00520CD3" w:rsidP="008D405A">
            <w:pPr>
              <w:widowControl w:val="0"/>
              <w:spacing w:after="0"/>
              <w:rPr>
                <w:ins w:id="10206" w:author="4561" w:date="2022-09-14T15:24:00Z"/>
                <w:rFonts w:ascii="Arial" w:hAnsi="Arial"/>
                <w:iCs/>
                <w:sz w:val="18"/>
                <w:lang w:eastAsia="zh-CN"/>
              </w:rPr>
            </w:pPr>
            <w:ins w:id="10207"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6E231C8C" w14:textId="77777777" w:rsidR="00520CD3" w:rsidRDefault="00520CD3" w:rsidP="008D405A">
            <w:pPr>
              <w:widowControl w:val="0"/>
              <w:spacing w:after="0"/>
              <w:jc w:val="center"/>
              <w:rPr>
                <w:ins w:id="10208" w:author="4561" w:date="2022-09-14T15:24:00Z"/>
                <w:rFonts w:ascii="Arial" w:hAnsi="Arial"/>
                <w:sz w:val="18"/>
                <w:lang w:eastAsia="zh-CN"/>
              </w:rPr>
            </w:pPr>
            <w:ins w:id="10209" w:author="4561" w:date="2022-09-14T15:24: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540B19A6" w14:textId="77777777" w:rsidR="00520CD3" w:rsidRDefault="00520CD3" w:rsidP="008D405A">
            <w:pPr>
              <w:widowControl w:val="0"/>
              <w:spacing w:after="0"/>
              <w:jc w:val="center"/>
              <w:rPr>
                <w:ins w:id="10210" w:author="4561" w:date="2022-09-14T15:24:00Z"/>
                <w:rFonts w:ascii="Arial" w:hAnsi="Arial"/>
                <w:sz w:val="18"/>
                <w:lang w:eastAsia="zh-CN"/>
              </w:rPr>
            </w:pPr>
            <w:ins w:id="10211" w:author="4561" w:date="2022-09-14T15:24:00Z">
              <w:r>
                <w:rPr>
                  <w:rFonts w:ascii="Arial" w:hAnsi="Arial" w:hint="eastAsia"/>
                  <w:sz w:val="18"/>
                  <w:lang w:eastAsia="zh-CN"/>
                </w:rPr>
                <w:t>-</w:t>
              </w:r>
            </w:ins>
          </w:p>
        </w:tc>
      </w:tr>
      <w:tr w:rsidR="00520CD3" w:rsidRPr="00874190" w14:paraId="2825DA92" w14:textId="77777777" w:rsidTr="008D405A">
        <w:trPr>
          <w:ins w:id="10212" w:author="4561" w:date="2022-09-14T15:24:00Z"/>
        </w:trPr>
        <w:tc>
          <w:tcPr>
            <w:tcW w:w="534" w:type="dxa"/>
            <w:tcBorders>
              <w:top w:val="single" w:sz="4" w:space="0" w:color="auto"/>
              <w:left w:val="single" w:sz="4" w:space="0" w:color="auto"/>
              <w:bottom w:val="single" w:sz="4" w:space="0" w:color="auto"/>
              <w:right w:val="single" w:sz="6" w:space="0" w:color="auto"/>
            </w:tcBorders>
          </w:tcPr>
          <w:p w14:paraId="6820FE01" w14:textId="77777777" w:rsidR="00520CD3" w:rsidRDefault="00520CD3" w:rsidP="008D405A">
            <w:pPr>
              <w:widowControl w:val="0"/>
              <w:spacing w:after="0"/>
              <w:jc w:val="center"/>
              <w:rPr>
                <w:ins w:id="10213" w:author="4561" w:date="2022-09-14T15:24:00Z"/>
                <w:rFonts w:ascii="Arial" w:hAnsi="Arial"/>
                <w:sz w:val="18"/>
                <w:lang w:eastAsia="zh-CN"/>
              </w:rPr>
            </w:pPr>
            <w:ins w:id="10214" w:author="4561" w:date="2022-09-14T15:24:00Z">
              <w:r>
                <w:rPr>
                  <w:rFonts w:ascii="Arial" w:hAnsi="Arial"/>
                  <w:sz w:val="18"/>
                  <w:lang w:eastAsia="zh-CN"/>
                </w:rPr>
                <w:t>33</w:t>
              </w:r>
            </w:ins>
          </w:p>
        </w:tc>
        <w:tc>
          <w:tcPr>
            <w:tcW w:w="3969" w:type="dxa"/>
            <w:tcBorders>
              <w:top w:val="single" w:sz="4" w:space="0" w:color="auto"/>
              <w:left w:val="single" w:sz="6" w:space="0" w:color="auto"/>
              <w:bottom w:val="single" w:sz="4" w:space="0" w:color="auto"/>
              <w:right w:val="single" w:sz="6" w:space="0" w:color="auto"/>
            </w:tcBorders>
          </w:tcPr>
          <w:p w14:paraId="54BD6A9E" w14:textId="77777777" w:rsidR="00520CD3" w:rsidRDefault="00520CD3" w:rsidP="008D405A">
            <w:pPr>
              <w:widowControl w:val="0"/>
              <w:spacing w:after="0"/>
              <w:rPr>
                <w:ins w:id="10215" w:author="4561" w:date="2022-09-14T15:24:00Z"/>
                <w:rFonts w:ascii="Arial" w:hAnsi="Arial"/>
                <w:sz w:val="18"/>
                <w:lang w:eastAsia="zh-CN"/>
              </w:rPr>
            </w:pPr>
            <w:ins w:id="10216" w:author="4561" w:date="2022-09-14T15:24:00Z">
              <w:r>
                <w:rPr>
                  <w:rFonts w:ascii="Arial" w:hAnsi="Arial" w:hint="eastAsia"/>
                  <w:sz w:val="18"/>
                  <w:lang w:eastAsia="zh-CN"/>
                </w:rPr>
                <w:t>C</w:t>
              </w:r>
              <w:r>
                <w:rPr>
                  <w:rFonts w:ascii="Arial" w:hAnsi="Arial"/>
                  <w:sz w:val="18"/>
                  <w:lang w:eastAsia="zh-CN"/>
                </w:rPr>
                <w:t>heck: Does the UE transmit S-SSBs which satisfy all following conditions?</w:t>
              </w:r>
            </w:ins>
          </w:p>
          <w:p w14:paraId="01B00BB7" w14:textId="77777777" w:rsidR="00520CD3" w:rsidRDefault="00520CD3">
            <w:pPr>
              <w:pStyle w:val="ListParagraph"/>
              <w:widowControl w:val="0"/>
              <w:numPr>
                <w:ilvl w:val="0"/>
                <w:numId w:val="27"/>
              </w:numPr>
              <w:spacing w:after="0"/>
              <w:rPr>
                <w:ins w:id="10217" w:author="4561" w:date="2022-09-14T15:24:00Z"/>
                <w:rFonts w:ascii="Arial" w:hAnsi="Arial"/>
                <w:sz w:val="18"/>
                <w:lang w:eastAsia="zh-CN"/>
              </w:rPr>
            </w:pPr>
            <w:ins w:id="10218" w:author="4561" w:date="2022-09-14T15:24:00Z">
              <w:r w:rsidRPr="00C803C8">
                <w:rPr>
                  <w:rFonts w:ascii="Arial" w:hAnsi="Arial"/>
                  <w:sz w:val="18"/>
                  <w:lang w:eastAsia="zh-CN"/>
                </w:rPr>
                <w:t xml:space="preserve">SLSSID </w:t>
              </w:r>
              <w:r>
                <w:rPr>
                  <w:rFonts w:ascii="Arial" w:hAnsi="Arial"/>
                  <w:sz w:val="18"/>
                  <w:lang w:eastAsia="zh-CN"/>
                </w:rPr>
                <w:t>= 0;</w:t>
              </w:r>
            </w:ins>
          </w:p>
          <w:p w14:paraId="59BE1690" w14:textId="77777777" w:rsidR="00520CD3" w:rsidRDefault="00520CD3">
            <w:pPr>
              <w:pStyle w:val="ListParagraph"/>
              <w:widowControl w:val="0"/>
              <w:numPr>
                <w:ilvl w:val="0"/>
                <w:numId w:val="27"/>
              </w:numPr>
              <w:spacing w:after="0"/>
              <w:rPr>
                <w:ins w:id="10219" w:author="4561" w:date="2022-09-14T15:24:00Z"/>
                <w:rFonts w:ascii="Arial" w:hAnsi="Arial"/>
                <w:sz w:val="18"/>
                <w:lang w:eastAsia="zh-CN"/>
              </w:rPr>
            </w:pPr>
            <w:ins w:id="10220" w:author="4561" w:date="2022-09-14T15:24:00Z">
              <w:r w:rsidRPr="00C803C8">
                <w:rPr>
                  <w:rFonts w:ascii="Arial" w:hAnsi="Arial"/>
                  <w:sz w:val="18"/>
                  <w:lang w:eastAsia="zh-CN"/>
                </w:rPr>
                <w:t>incoverage =</w:t>
              </w:r>
              <w:r>
                <w:rPr>
                  <w:rFonts w:ascii="Arial" w:hAnsi="Arial"/>
                  <w:sz w:val="18"/>
                  <w:lang w:eastAsia="zh-CN"/>
                </w:rPr>
                <w:t xml:space="preserve"> false</w:t>
              </w:r>
              <w:r w:rsidRPr="00C803C8">
                <w:rPr>
                  <w:rFonts w:ascii="Arial" w:hAnsi="Arial"/>
                  <w:sz w:val="18"/>
                  <w:lang w:eastAsia="zh-CN"/>
                </w:rPr>
                <w:t xml:space="preserve"> </w:t>
              </w:r>
              <w:r>
                <w:rPr>
                  <w:rFonts w:ascii="Arial" w:hAnsi="Arial"/>
                  <w:sz w:val="18"/>
                  <w:lang w:eastAsia="zh-CN"/>
                </w:rPr>
                <w:t>in SL-MIB;</w:t>
              </w:r>
            </w:ins>
          </w:p>
          <w:p w14:paraId="6C747D29" w14:textId="77777777" w:rsidR="00520CD3" w:rsidRPr="00AE7655" w:rsidRDefault="00520CD3">
            <w:pPr>
              <w:pStyle w:val="ListParagraph"/>
              <w:keepNext/>
              <w:keepLines/>
              <w:numPr>
                <w:ilvl w:val="0"/>
                <w:numId w:val="27"/>
              </w:numPr>
              <w:spacing w:after="0"/>
              <w:rPr>
                <w:ins w:id="10221" w:author="4561" w:date="2022-09-14T15:24:00Z"/>
                <w:rFonts w:ascii="Arial" w:hAnsi="Arial"/>
                <w:sz w:val="18"/>
                <w:lang w:eastAsia="zh-CN"/>
              </w:rPr>
            </w:pPr>
            <w:ins w:id="10222" w:author="4561" w:date="2022-09-14T15:24:00Z">
              <w:r w:rsidRPr="00AE7655">
                <w:rPr>
                  <w:rFonts w:ascii="Arial" w:hAnsi="Arial"/>
                  <w:sz w:val="18"/>
                  <w:lang w:eastAsia="zh-CN"/>
                </w:rPr>
                <w:t>slotIndex and directFrameNumber</w:t>
              </w:r>
              <w:r>
                <w:rPr>
                  <w:rFonts w:ascii="Arial" w:hAnsi="Arial"/>
                  <w:sz w:val="18"/>
                  <w:lang w:eastAsia="zh-CN"/>
                </w:rPr>
                <w:t xml:space="preserve"> in SL-MIB are</w:t>
              </w:r>
              <w:r>
                <w:t xml:space="preserve"> </w:t>
              </w:r>
              <w:r>
                <w:rPr>
                  <w:rFonts w:ascii="Arial" w:hAnsi="Arial"/>
                  <w:sz w:val="18"/>
                  <w:lang w:eastAsia="zh-CN"/>
                </w:rPr>
                <w:t>c</w:t>
              </w:r>
              <w:r w:rsidRPr="006A10FD">
                <w:rPr>
                  <w:rFonts w:ascii="Arial" w:hAnsi="Arial"/>
                  <w:sz w:val="18"/>
                  <w:lang w:eastAsia="zh-CN"/>
                </w:rPr>
                <w:t>onsistent</w:t>
              </w:r>
              <w:r>
                <w:rPr>
                  <w:rFonts w:ascii="Arial" w:hAnsi="Arial"/>
                  <w:sz w:val="18"/>
                  <w:lang w:eastAsia="zh-CN"/>
                </w:rPr>
                <w:t xml:space="preserve"> with </w:t>
              </w:r>
              <w:r w:rsidRPr="00817FB8">
                <w:rPr>
                  <w:rFonts w:ascii="Arial" w:hAnsi="Arial"/>
                  <w:sz w:val="18"/>
                  <w:lang w:eastAsia="zh-CN"/>
                </w:rPr>
                <w:t xml:space="preserve">the slot index and DFN </w:t>
              </w:r>
              <w:r>
                <w:rPr>
                  <w:rFonts w:ascii="Arial" w:hAnsi="Arial"/>
                  <w:sz w:val="18"/>
                  <w:lang w:eastAsia="zh-CN"/>
                </w:rPr>
                <w:t>of SyncRef UE 3;</w:t>
              </w:r>
            </w:ins>
          </w:p>
          <w:p w14:paraId="4BF27F7C" w14:textId="77777777" w:rsidR="00520CD3" w:rsidRDefault="00520CD3">
            <w:pPr>
              <w:pStyle w:val="ListParagraph"/>
              <w:keepNext/>
              <w:keepLines/>
              <w:numPr>
                <w:ilvl w:val="0"/>
                <w:numId w:val="27"/>
              </w:numPr>
              <w:spacing w:after="0"/>
              <w:rPr>
                <w:ins w:id="10223" w:author="4561" w:date="2022-09-14T15:24:00Z"/>
                <w:rFonts w:ascii="Arial" w:hAnsi="Arial"/>
                <w:sz w:val="18"/>
                <w:lang w:eastAsia="zh-CN"/>
              </w:rPr>
            </w:pPr>
            <w:ins w:id="10224" w:author="4561" w:date="2022-09-14T15:24:00Z">
              <w:r>
                <w:rPr>
                  <w:rFonts w:ascii="Arial" w:hAnsi="Arial"/>
                  <w:sz w:val="18"/>
                  <w:lang w:eastAsia="zh-CN"/>
                </w:rPr>
                <w:t xml:space="preserve">transmitted in </w:t>
              </w:r>
              <w:r w:rsidRPr="001C6466">
                <w:rPr>
                  <w:rFonts w:ascii="Arial" w:hAnsi="Arial"/>
                  <w:sz w:val="18"/>
                  <w:lang w:eastAsia="zh-CN"/>
                </w:rPr>
                <w:t xml:space="preserve">slots determined by </w:t>
              </w:r>
              <w:r w:rsidRPr="00E041CB">
                <w:rPr>
                  <w:rFonts w:ascii="Arial" w:hAnsi="Arial"/>
                  <w:sz w:val="18"/>
                  <w:lang w:eastAsia="zh-CN"/>
                </w:rPr>
                <w:t>sl-SSB-TimeAllocation</w:t>
              </w:r>
              <w:r>
                <w:rPr>
                  <w:rFonts w:ascii="Arial" w:hAnsi="Arial"/>
                  <w:sz w:val="18"/>
                  <w:lang w:eastAsia="zh-CN"/>
                </w:rPr>
                <w:t>2</w:t>
              </w:r>
              <w:r w:rsidRPr="001C6466">
                <w:rPr>
                  <w:rFonts w:ascii="Arial" w:hAnsi="Arial"/>
                  <w:i/>
                  <w:sz w:val="18"/>
                  <w:lang w:eastAsia="zh-CN"/>
                </w:rPr>
                <w:t xml:space="preserve"> </w:t>
              </w:r>
              <w:r w:rsidRPr="001C6466">
                <w:rPr>
                  <w:rFonts w:ascii="Arial" w:hAnsi="Arial"/>
                  <w:sz w:val="18"/>
                  <w:lang w:eastAsia="zh-CN"/>
                </w:rPr>
                <w:t xml:space="preserve">and </w:t>
              </w:r>
              <w:r>
                <w:rPr>
                  <w:rFonts w:ascii="Arial" w:hAnsi="Arial"/>
                  <w:sz w:val="18"/>
                  <w:lang w:eastAsia="zh-CN"/>
                </w:rPr>
                <w:t>SyncRef UE 3</w:t>
              </w:r>
              <w:r w:rsidRPr="001C6466">
                <w:rPr>
                  <w:rFonts w:ascii="Arial" w:hAnsi="Arial"/>
                  <w:sz w:val="18"/>
                  <w:lang w:eastAsia="zh-CN"/>
                </w:rPr>
                <w:t xml:space="preserve"> timing</w:t>
              </w:r>
              <w:r>
                <w:rPr>
                  <w:rFonts w:ascii="Arial" w:hAnsi="Arial"/>
                  <w:sz w:val="18"/>
                  <w:lang w:eastAsia="zh-CN"/>
                </w:rPr>
                <w:t>;</w:t>
              </w:r>
            </w:ins>
          </w:p>
          <w:p w14:paraId="31119FF9" w14:textId="77777777" w:rsidR="00520CD3" w:rsidRDefault="00520CD3">
            <w:pPr>
              <w:pStyle w:val="ListParagraph"/>
              <w:keepNext/>
              <w:keepLines/>
              <w:numPr>
                <w:ilvl w:val="0"/>
                <w:numId w:val="27"/>
              </w:numPr>
              <w:spacing w:after="0"/>
              <w:rPr>
                <w:ins w:id="10225" w:author="4561" w:date="2022-09-14T15:24:00Z"/>
                <w:rFonts w:ascii="Arial" w:hAnsi="Arial"/>
                <w:sz w:val="18"/>
                <w:lang w:eastAsia="zh-CN"/>
              </w:rPr>
            </w:pPr>
            <w:ins w:id="10226" w:author="4561" w:date="2022-09-14T15:24:00Z">
              <w:r w:rsidRPr="00520CD3">
                <w:rPr>
                  <w:rFonts w:ascii="Arial" w:eastAsia="Times New Roman" w:hAnsi="Arial" w:hint="eastAsia"/>
                  <w:sz w:val="18"/>
                  <w:lang w:eastAsia="zh-CN"/>
                </w:rPr>
                <w:t>r</w:t>
              </w:r>
              <w:r w:rsidRPr="00520CD3">
                <w:rPr>
                  <w:rFonts w:ascii="Arial" w:eastAsia="Times New Roman" w:hAnsi="Arial"/>
                  <w:sz w:val="18"/>
                  <w:lang w:eastAsia="zh-CN"/>
                </w:rPr>
                <w:t xml:space="preserve">eserveBits in SL-MIB </w:t>
              </w:r>
              <w:r w:rsidRPr="00520CD3">
                <w:rPr>
                  <w:rFonts w:ascii="Arial" w:eastAsia="Times New Roman" w:hAnsi="Arial" w:hint="eastAsia"/>
                  <w:sz w:val="18"/>
                  <w:lang w:eastAsia="zh-CN"/>
                </w:rPr>
                <w:t>is</w:t>
              </w:r>
              <w:r w:rsidRPr="00520CD3">
                <w:rPr>
                  <w:rFonts w:ascii="Arial" w:eastAsia="Times New Roman" w:hAnsi="Arial"/>
                  <w:sz w:val="18"/>
                  <w:lang w:eastAsia="zh-CN"/>
                </w:rPr>
                <w:t xml:space="preserve"> </w:t>
              </w:r>
              <w:r>
                <w:rPr>
                  <w:rFonts w:ascii="Arial" w:hAnsi="Arial"/>
                  <w:sz w:val="18"/>
                  <w:lang w:eastAsia="zh-CN"/>
                </w:rPr>
                <w:t>c</w:t>
              </w:r>
              <w:r w:rsidRPr="006A10FD">
                <w:rPr>
                  <w:rFonts w:ascii="Arial" w:hAnsi="Arial"/>
                  <w:sz w:val="18"/>
                  <w:lang w:eastAsia="zh-CN"/>
                </w:rPr>
                <w:t>onsistent</w:t>
              </w:r>
              <w:r>
                <w:rPr>
                  <w:rFonts w:ascii="Arial" w:hAnsi="Arial"/>
                  <w:sz w:val="18"/>
                  <w:lang w:eastAsia="zh-CN"/>
                </w:rPr>
                <w:t xml:space="preserve"> with </w:t>
              </w:r>
              <w:r w:rsidRPr="00520CD3">
                <w:rPr>
                  <w:rFonts w:ascii="Arial" w:eastAsia="Times New Roman" w:hAnsi="Arial" w:hint="eastAsia"/>
                  <w:sz w:val="18"/>
                  <w:lang w:eastAsia="zh-CN"/>
                </w:rPr>
                <w:t>r</w:t>
              </w:r>
              <w:r w:rsidRPr="00520CD3">
                <w:rPr>
                  <w:rFonts w:ascii="Arial" w:eastAsia="Times New Roman" w:hAnsi="Arial"/>
                  <w:sz w:val="18"/>
                  <w:lang w:eastAsia="zh-CN"/>
                </w:rPr>
                <w:t xml:space="preserve">eserveBits </w:t>
              </w:r>
              <w:r w:rsidRPr="00520CD3">
                <w:rPr>
                  <w:rFonts w:ascii="Arial" w:eastAsia="Times New Roman" w:hAnsi="Arial" w:hint="eastAsia"/>
                  <w:sz w:val="18"/>
                  <w:lang w:eastAsia="zh-CN"/>
                </w:rPr>
                <w:t>in</w:t>
              </w:r>
              <w:r w:rsidRPr="00520CD3">
                <w:rPr>
                  <w:rFonts w:ascii="Arial" w:eastAsia="Times New Roman" w:hAnsi="Arial"/>
                  <w:sz w:val="18"/>
                  <w:lang w:eastAsia="zh-CN"/>
                </w:rPr>
                <w:t xml:space="preserve"> SL-MIB of </w:t>
              </w:r>
              <w:r>
                <w:rPr>
                  <w:rFonts w:ascii="Arial" w:hAnsi="Arial"/>
                  <w:sz w:val="18"/>
                  <w:lang w:eastAsia="zh-CN"/>
                </w:rPr>
                <w:t>SyncRef UE 3</w:t>
              </w:r>
              <w:r w:rsidRPr="00520CD3">
                <w:rPr>
                  <w:rFonts w:ascii="Arial" w:eastAsia="Times New Roman" w:hAnsi="Arial"/>
                  <w:sz w:val="18"/>
                  <w:lang w:eastAsia="zh-CN"/>
                </w:rPr>
                <w:t>.</w:t>
              </w:r>
            </w:ins>
          </w:p>
        </w:tc>
        <w:tc>
          <w:tcPr>
            <w:tcW w:w="709" w:type="dxa"/>
            <w:tcBorders>
              <w:top w:val="single" w:sz="4" w:space="0" w:color="auto"/>
              <w:left w:val="single" w:sz="6" w:space="0" w:color="auto"/>
              <w:bottom w:val="single" w:sz="4" w:space="0" w:color="auto"/>
              <w:right w:val="single" w:sz="6" w:space="0" w:color="auto"/>
            </w:tcBorders>
          </w:tcPr>
          <w:p w14:paraId="0C32EAD4" w14:textId="77777777" w:rsidR="00520CD3" w:rsidRDefault="00520CD3" w:rsidP="008D405A">
            <w:pPr>
              <w:widowControl w:val="0"/>
              <w:spacing w:after="0"/>
              <w:jc w:val="center"/>
              <w:rPr>
                <w:ins w:id="10227" w:author="4561" w:date="2022-09-14T15:24:00Z"/>
                <w:rFonts w:ascii="Arial" w:hAnsi="Arial"/>
                <w:sz w:val="18"/>
                <w:lang w:eastAsia="zh-CN"/>
              </w:rPr>
            </w:pPr>
            <w:ins w:id="10228" w:author="4561" w:date="2022-09-14T15:24:00Z">
              <w:r>
                <w:rPr>
                  <w:rFonts w:ascii="Arial" w:hAnsi="Arial" w:hint="eastAsia"/>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1867728D" w14:textId="77777777" w:rsidR="00520CD3" w:rsidRDefault="00520CD3" w:rsidP="008D405A">
            <w:pPr>
              <w:widowControl w:val="0"/>
              <w:spacing w:after="0"/>
              <w:rPr>
                <w:ins w:id="10229" w:author="4561" w:date="2022-09-14T15:24:00Z"/>
                <w:rFonts w:ascii="Arial" w:hAnsi="Arial"/>
                <w:iCs/>
                <w:sz w:val="18"/>
                <w:lang w:eastAsia="zh-CN"/>
              </w:rPr>
            </w:pPr>
            <w:ins w:id="10230"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53A25327" w14:textId="77777777" w:rsidR="00520CD3" w:rsidRDefault="00520CD3" w:rsidP="008D405A">
            <w:pPr>
              <w:widowControl w:val="0"/>
              <w:spacing w:after="0"/>
              <w:jc w:val="center"/>
              <w:rPr>
                <w:ins w:id="10231" w:author="4561" w:date="2022-09-14T15:24:00Z"/>
                <w:rFonts w:ascii="Arial" w:hAnsi="Arial"/>
                <w:sz w:val="18"/>
                <w:lang w:eastAsia="zh-CN"/>
              </w:rPr>
            </w:pPr>
            <w:ins w:id="10232" w:author="4561" w:date="2022-09-14T15:24:00Z">
              <w:r>
                <w:rPr>
                  <w:rFonts w:ascii="Arial" w:hAnsi="Arial"/>
                  <w:sz w:val="18"/>
                  <w:lang w:eastAsia="zh-CN"/>
                </w:rPr>
                <w:t>8</w:t>
              </w:r>
            </w:ins>
          </w:p>
        </w:tc>
        <w:tc>
          <w:tcPr>
            <w:tcW w:w="850" w:type="dxa"/>
            <w:tcBorders>
              <w:top w:val="single" w:sz="4" w:space="0" w:color="auto"/>
              <w:left w:val="single" w:sz="6" w:space="0" w:color="auto"/>
              <w:bottom w:val="single" w:sz="4" w:space="0" w:color="auto"/>
              <w:right w:val="single" w:sz="4" w:space="0" w:color="auto"/>
            </w:tcBorders>
          </w:tcPr>
          <w:p w14:paraId="155CE765" w14:textId="77777777" w:rsidR="00520CD3" w:rsidRDefault="00520CD3" w:rsidP="008D405A">
            <w:pPr>
              <w:widowControl w:val="0"/>
              <w:spacing w:after="0"/>
              <w:jc w:val="center"/>
              <w:rPr>
                <w:ins w:id="10233" w:author="4561" w:date="2022-09-14T15:24:00Z"/>
                <w:rFonts w:ascii="Arial" w:hAnsi="Arial"/>
                <w:sz w:val="18"/>
                <w:lang w:eastAsia="zh-CN"/>
              </w:rPr>
            </w:pPr>
            <w:ins w:id="10234" w:author="4561" w:date="2022-09-14T15:24:00Z">
              <w:r>
                <w:rPr>
                  <w:rFonts w:ascii="Arial" w:hAnsi="Arial" w:hint="eastAsia"/>
                  <w:sz w:val="18"/>
                  <w:lang w:eastAsia="zh-CN"/>
                </w:rPr>
                <w:t>P</w:t>
              </w:r>
            </w:ins>
          </w:p>
        </w:tc>
      </w:tr>
      <w:tr w:rsidR="00520CD3" w:rsidRPr="00874190" w14:paraId="29E747DE" w14:textId="77777777" w:rsidTr="008D405A">
        <w:trPr>
          <w:ins w:id="10235" w:author="4561" w:date="2022-09-14T15:24:00Z"/>
        </w:trPr>
        <w:tc>
          <w:tcPr>
            <w:tcW w:w="534" w:type="dxa"/>
            <w:tcBorders>
              <w:top w:val="single" w:sz="4" w:space="0" w:color="auto"/>
              <w:left w:val="single" w:sz="4" w:space="0" w:color="auto"/>
              <w:bottom w:val="single" w:sz="4" w:space="0" w:color="auto"/>
              <w:right w:val="single" w:sz="6" w:space="0" w:color="auto"/>
            </w:tcBorders>
          </w:tcPr>
          <w:p w14:paraId="4F3ED473" w14:textId="77777777" w:rsidR="00520CD3" w:rsidRDefault="00520CD3" w:rsidP="008D405A">
            <w:pPr>
              <w:widowControl w:val="0"/>
              <w:spacing w:after="0"/>
              <w:jc w:val="center"/>
              <w:rPr>
                <w:ins w:id="10236" w:author="4561" w:date="2022-09-14T15:24:00Z"/>
                <w:rFonts w:ascii="Arial" w:hAnsi="Arial"/>
                <w:sz w:val="18"/>
                <w:lang w:eastAsia="zh-CN"/>
              </w:rPr>
            </w:pPr>
            <w:ins w:id="10237" w:author="4561" w:date="2022-09-14T15:24:00Z">
              <w:r>
                <w:rPr>
                  <w:rFonts w:ascii="Arial" w:hAnsi="Arial"/>
                  <w:sz w:val="18"/>
                  <w:lang w:eastAsia="zh-CN"/>
                </w:rPr>
                <w:t>34</w:t>
              </w:r>
            </w:ins>
          </w:p>
        </w:tc>
        <w:tc>
          <w:tcPr>
            <w:tcW w:w="3969" w:type="dxa"/>
            <w:tcBorders>
              <w:top w:val="single" w:sz="4" w:space="0" w:color="auto"/>
              <w:left w:val="single" w:sz="6" w:space="0" w:color="auto"/>
              <w:bottom w:val="single" w:sz="4" w:space="0" w:color="auto"/>
              <w:right w:val="single" w:sz="6" w:space="0" w:color="auto"/>
            </w:tcBorders>
          </w:tcPr>
          <w:p w14:paraId="38692F92" w14:textId="77777777" w:rsidR="00520CD3" w:rsidRDefault="00520CD3" w:rsidP="008D405A">
            <w:pPr>
              <w:widowControl w:val="0"/>
              <w:spacing w:after="0"/>
              <w:rPr>
                <w:ins w:id="10238" w:author="4561" w:date="2022-09-14T15:24:00Z"/>
                <w:rFonts w:ascii="Arial" w:hAnsi="Arial"/>
                <w:sz w:val="18"/>
                <w:lang w:eastAsia="zh-CN"/>
              </w:rPr>
            </w:pPr>
            <w:ins w:id="10239" w:author="4561" w:date="2022-09-14T15:24:00Z">
              <w:r>
                <w:rPr>
                  <w:rFonts w:ascii="Arial" w:hAnsi="Arial"/>
                  <w:sz w:val="18"/>
                  <w:lang w:eastAsia="zh-CN"/>
                </w:rPr>
                <w:t xml:space="preserve">The </w:t>
              </w:r>
              <w:r w:rsidRPr="0091799F">
                <w:rPr>
                  <w:rFonts w:ascii="Arial" w:hAnsi="Arial"/>
                  <w:sz w:val="18"/>
                  <w:lang w:eastAsia="zh-CN"/>
                </w:rPr>
                <w:t>SS re-adjusts the NR-SS-UE power level according to row "T</w:t>
              </w:r>
              <w:r>
                <w:rPr>
                  <w:rFonts w:ascii="Arial" w:hAnsi="Arial"/>
                  <w:sz w:val="18"/>
                  <w:lang w:eastAsia="zh-CN"/>
                </w:rPr>
                <w:t>6</w:t>
              </w:r>
              <w:r w:rsidRPr="0091799F">
                <w:rPr>
                  <w:rFonts w:ascii="Arial" w:hAnsi="Arial"/>
                  <w:sz w:val="18"/>
                  <w:lang w:eastAsia="zh-CN"/>
                </w:rPr>
                <w:t xml:space="preserve">" in </w:t>
              </w:r>
              <w:r>
                <w:rPr>
                  <w:rFonts w:ascii="Arial" w:hAnsi="Arial"/>
                  <w:sz w:val="18"/>
                  <w:lang w:eastAsia="zh-CN"/>
                </w:rPr>
                <w:t>t</w:t>
              </w:r>
              <w:r w:rsidRPr="0091799F">
                <w:rPr>
                  <w:rFonts w:ascii="Arial" w:hAnsi="Arial"/>
                  <w:sz w:val="18"/>
                  <w:lang w:eastAsia="zh-CN"/>
                </w:rPr>
                <w:t xml:space="preserve">able </w:t>
              </w:r>
              <w:r>
                <w:rPr>
                  <w:rFonts w:ascii="Arial" w:hAnsi="Arial"/>
                  <w:sz w:val="18"/>
                  <w:lang w:eastAsia="zh-CN"/>
                </w:rPr>
                <w:t>12.2.2.1</w:t>
              </w:r>
              <w:r w:rsidRPr="0091799F">
                <w:rPr>
                  <w:rFonts w:ascii="Arial" w:hAnsi="Arial"/>
                  <w:sz w:val="18"/>
                  <w:lang w:eastAsia="zh-CN"/>
                </w:rPr>
                <w:t>.3.2-1.</w:t>
              </w:r>
            </w:ins>
          </w:p>
        </w:tc>
        <w:tc>
          <w:tcPr>
            <w:tcW w:w="709" w:type="dxa"/>
            <w:tcBorders>
              <w:top w:val="single" w:sz="4" w:space="0" w:color="auto"/>
              <w:left w:val="single" w:sz="6" w:space="0" w:color="auto"/>
              <w:bottom w:val="single" w:sz="4" w:space="0" w:color="auto"/>
              <w:right w:val="single" w:sz="6" w:space="0" w:color="auto"/>
            </w:tcBorders>
          </w:tcPr>
          <w:p w14:paraId="3652CE2E" w14:textId="77777777" w:rsidR="00520CD3" w:rsidRDefault="00520CD3" w:rsidP="008D405A">
            <w:pPr>
              <w:widowControl w:val="0"/>
              <w:spacing w:after="0"/>
              <w:jc w:val="center"/>
              <w:rPr>
                <w:ins w:id="10240" w:author="4561" w:date="2022-09-14T15:24:00Z"/>
                <w:rFonts w:ascii="Arial" w:hAnsi="Arial"/>
                <w:sz w:val="18"/>
                <w:lang w:eastAsia="zh-CN"/>
              </w:rPr>
            </w:pPr>
            <w:ins w:id="10241" w:author="4561" w:date="2022-09-14T15:24: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21BC81E5" w14:textId="77777777" w:rsidR="00520CD3" w:rsidRDefault="00520CD3" w:rsidP="008D405A">
            <w:pPr>
              <w:widowControl w:val="0"/>
              <w:spacing w:after="0"/>
              <w:rPr>
                <w:ins w:id="10242" w:author="4561" w:date="2022-09-14T15:24:00Z"/>
                <w:rFonts w:ascii="Arial" w:hAnsi="Arial"/>
                <w:iCs/>
                <w:sz w:val="18"/>
                <w:lang w:eastAsia="zh-CN"/>
              </w:rPr>
            </w:pPr>
            <w:ins w:id="10243"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57CFF718" w14:textId="77777777" w:rsidR="00520CD3" w:rsidRDefault="00520CD3" w:rsidP="008D405A">
            <w:pPr>
              <w:widowControl w:val="0"/>
              <w:spacing w:after="0"/>
              <w:jc w:val="center"/>
              <w:rPr>
                <w:ins w:id="10244" w:author="4561" w:date="2022-09-14T15:24:00Z"/>
                <w:rFonts w:ascii="Arial" w:hAnsi="Arial"/>
                <w:sz w:val="18"/>
                <w:lang w:eastAsia="zh-CN"/>
              </w:rPr>
            </w:pPr>
            <w:ins w:id="10245" w:author="4561" w:date="2022-09-14T15:24: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604749CE" w14:textId="77777777" w:rsidR="00520CD3" w:rsidRDefault="00520CD3" w:rsidP="008D405A">
            <w:pPr>
              <w:widowControl w:val="0"/>
              <w:spacing w:after="0"/>
              <w:jc w:val="center"/>
              <w:rPr>
                <w:ins w:id="10246" w:author="4561" w:date="2022-09-14T15:24:00Z"/>
                <w:rFonts w:ascii="Arial" w:hAnsi="Arial"/>
                <w:sz w:val="18"/>
                <w:lang w:eastAsia="zh-CN"/>
              </w:rPr>
            </w:pPr>
            <w:ins w:id="10247" w:author="4561" w:date="2022-09-14T15:24:00Z">
              <w:r>
                <w:rPr>
                  <w:rFonts w:ascii="Arial" w:hAnsi="Arial" w:hint="eastAsia"/>
                  <w:sz w:val="18"/>
                  <w:lang w:eastAsia="zh-CN"/>
                </w:rPr>
                <w:t>-</w:t>
              </w:r>
            </w:ins>
          </w:p>
        </w:tc>
      </w:tr>
      <w:tr w:rsidR="00520CD3" w:rsidRPr="00874190" w14:paraId="1536F570" w14:textId="77777777" w:rsidTr="008D405A">
        <w:trPr>
          <w:ins w:id="10248" w:author="4561" w:date="2022-09-14T15:24:00Z"/>
        </w:trPr>
        <w:tc>
          <w:tcPr>
            <w:tcW w:w="534" w:type="dxa"/>
            <w:tcBorders>
              <w:top w:val="single" w:sz="4" w:space="0" w:color="auto"/>
              <w:left w:val="single" w:sz="4" w:space="0" w:color="auto"/>
              <w:bottom w:val="single" w:sz="4" w:space="0" w:color="auto"/>
              <w:right w:val="single" w:sz="6" w:space="0" w:color="auto"/>
            </w:tcBorders>
          </w:tcPr>
          <w:p w14:paraId="28BCD5EF" w14:textId="77777777" w:rsidR="00520CD3" w:rsidRDefault="00520CD3" w:rsidP="008D405A">
            <w:pPr>
              <w:widowControl w:val="0"/>
              <w:spacing w:after="0"/>
              <w:jc w:val="center"/>
              <w:rPr>
                <w:ins w:id="10249" w:author="4561" w:date="2022-09-14T15:24:00Z"/>
                <w:rFonts w:ascii="Arial" w:hAnsi="Arial"/>
                <w:sz w:val="18"/>
                <w:lang w:eastAsia="zh-CN"/>
              </w:rPr>
            </w:pPr>
            <w:ins w:id="10250" w:author="4561" w:date="2022-09-14T15:24:00Z">
              <w:r>
                <w:rPr>
                  <w:rFonts w:ascii="Arial" w:hAnsi="Arial"/>
                  <w:sz w:val="18"/>
                  <w:lang w:eastAsia="zh-CN"/>
                </w:rPr>
                <w:t>35</w:t>
              </w:r>
            </w:ins>
          </w:p>
        </w:tc>
        <w:tc>
          <w:tcPr>
            <w:tcW w:w="3969" w:type="dxa"/>
            <w:tcBorders>
              <w:top w:val="single" w:sz="4" w:space="0" w:color="auto"/>
              <w:left w:val="single" w:sz="6" w:space="0" w:color="auto"/>
              <w:bottom w:val="single" w:sz="4" w:space="0" w:color="auto"/>
              <w:right w:val="single" w:sz="6" w:space="0" w:color="auto"/>
            </w:tcBorders>
          </w:tcPr>
          <w:p w14:paraId="6F67F3D5" w14:textId="77777777" w:rsidR="00520CD3" w:rsidRDefault="00520CD3" w:rsidP="008D405A">
            <w:pPr>
              <w:widowControl w:val="0"/>
              <w:spacing w:after="0"/>
              <w:rPr>
                <w:ins w:id="10251" w:author="4561" w:date="2022-09-14T15:24:00Z"/>
                <w:rFonts w:ascii="Arial" w:hAnsi="Arial"/>
                <w:sz w:val="18"/>
                <w:lang w:eastAsia="zh-CN"/>
              </w:rPr>
            </w:pPr>
            <w:ins w:id="10252" w:author="4561" w:date="2022-09-14T15:24:00Z">
              <w:r>
                <w:rPr>
                  <w:rFonts w:ascii="Arial" w:hAnsi="Arial" w:hint="eastAsia"/>
                  <w:sz w:val="18"/>
                  <w:lang w:eastAsia="zh-CN"/>
                </w:rPr>
                <w:t>T</w:t>
              </w:r>
              <w:r>
                <w:rPr>
                  <w:rFonts w:ascii="Arial" w:hAnsi="Arial"/>
                  <w:sz w:val="18"/>
                  <w:lang w:eastAsia="zh-CN"/>
                </w:rPr>
                <w:t>he SS waits 10 seconds</w:t>
              </w:r>
            </w:ins>
          </w:p>
        </w:tc>
        <w:tc>
          <w:tcPr>
            <w:tcW w:w="709" w:type="dxa"/>
            <w:tcBorders>
              <w:top w:val="single" w:sz="4" w:space="0" w:color="auto"/>
              <w:left w:val="single" w:sz="6" w:space="0" w:color="auto"/>
              <w:bottom w:val="single" w:sz="4" w:space="0" w:color="auto"/>
              <w:right w:val="single" w:sz="6" w:space="0" w:color="auto"/>
            </w:tcBorders>
          </w:tcPr>
          <w:p w14:paraId="0202338F" w14:textId="77777777" w:rsidR="00520CD3" w:rsidRDefault="00520CD3" w:rsidP="008D405A">
            <w:pPr>
              <w:widowControl w:val="0"/>
              <w:spacing w:after="0"/>
              <w:jc w:val="center"/>
              <w:rPr>
                <w:ins w:id="10253" w:author="4561" w:date="2022-09-14T15:24:00Z"/>
                <w:rFonts w:ascii="Arial" w:hAnsi="Arial"/>
                <w:sz w:val="18"/>
                <w:lang w:eastAsia="zh-CN"/>
              </w:rPr>
            </w:pPr>
            <w:ins w:id="10254" w:author="4561" w:date="2022-09-14T15:24: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2980AE1F" w14:textId="77777777" w:rsidR="00520CD3" w:rsidRDefault="00520CD3" w:rsidP="008D405A">
            <w:pPr>
              <w:widowControl w:val="0"/>
              <w:spacing w:after="0"/>
              <w:rPr>
                <w:ins w:id="10255" w:author="4561" w:date="2022-09-14T15:24:00Z"/>
                <w:rFonts w:ascii="Arial" w:hAnsi="Arial"/>
                <w:iCs/>
                <w:sz w:val="18"/>
                <w:lang w:eastAsia="zh-CN"/>
              </w:rPr>
            </w:pPr>
            <w:ins w:id="10256"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48A4A571" w14:textId="77777777" w:rsidR="00520CD3" w:rsidRDefault="00520CD3" w:rsidP="008D405A">
            <w:pPr>
              <w:widowControl w:val="0"/>
              <w:spacing w:after="0"/>
              <w:jc w:val="center"/>
              <w:rPr>
                <w:ins w:id="10257" w:author="4561" w:date="2022-09-14T15:24:00Z"/>
                <w:rFonts w:ascii="Arial" w:hAnsi="Arial"/>
                <w:sz w:val="18"/>
                <w:lang w:eastAsia="zh-CN"/>
              </w:rPr>
            </w:pPr>
            <w:ins w:id="10258" w:author="4561" w:date="2022-09-14T15:24: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6F6BCA26" w14:textId="77777777" w:rsidR="00520CD3" w:rsidRDefault="00520CD3" w:rsidP="008D405A">
            <w:pPr>
              <w:widowControl w:val="0"/>
              <w:spacing w:after="0"/>
              <w:jc w:val="center"/>
              <w:rPr>
                <w:ins w:id="10259" w:author="4561" w:date="2022-09-14T15:24:00Z"/>
                <w:rFonts w:ascii="Arial" w:hAnsi="Arial"/>
                <w:sz w:val="18"/>
                <w:lang w:eastAsia="zh-CN"/>
              </w:rPr>
            </w:pPr>
            <w:ins w:id="10260" w:author="4561" w:date="2022-09-14T15:24:00Z">
              <w:r>
                <w:rPr>
                  <w:rFonts w:ascii="Arial" w:hAnsi="Arial" w:hint="eastAsia"/>
                  <w:sz w:val="18"/>
                  <w:lang w:eastAsia="zh-CN"/>
                </w:rPr>
                <w:t>-</w:t>
              </w:r>
            </w:ins>
          </w:p>
        </w:tc>
      </w:tr>
      <w:tr w:rsidR="00520CD3" w:rsidRPr="00874190" w14:paraId="75E4D58A" w14:textId="77777777" w:rsidTr="008D405A">
        <w:trPr>
          <w:ins w:id="10261" w:author="4561" w:date="2022-09-14T15:24:00Z"/>
        </w:trPr>
        <w:tc>
          <w:tcPr>
            <w:tcW w:w="534" w:type="dxa"/>
            <w:tcBorders>
              <w:top w:val="single" w:sz="4" w:space="0" w:color="auto"/>
              <w:left w:val="single" w:sz="4" w:space="0" w:color="auto"/>
              <w:bottom w:val="single" w:sz="4" w:space="0" w:color="auto"/>
              <w:right w:val="single" w:sz="6" w:space="0" w:color="auto"/>
            </w:tcBorders>
          </w:tcPr>
          <w:p w14:paraId="7872973C" w14:textId="77777777" w:rsidR="00520CD3" w:rsidRDefault="00520CD3" w:rsidP="008D405A">
            <w:pPr>
              <w:widowControl w:val="0"/>
              <w:spacing w:after="0"/>
              <w:jc w:val="center"/>
              <w:rPr>
                <w:ins w:id="10262" w:author="4561" w:date="2022-09-14T15:24:00Z"/>
                <w:rFonts w:ascii="Arial" w:hAnsi="Arial"/>
                <w:sz w:val="18"/>
                <w:lang w:eastAsia="zh-CN"/>
              </w:rPr>
            </w:pPr>
            <w:ins w:id="10263" w:author="4561" w:date="2022-09-14T15:24:00Z">
              <w:r>
                <w:rPr>
                  <w:rFonts w:ascii="Arial" w:hAnsi="Arial"/>
                  <w:sz w:val="18"/>
                  <w:lang w:eastAsia="zh-CN"/>
                </w:rPr>
                <w:t>36</w:t>
              </w:r>
            </w:ins>
          </w:p>
        </w:tc>
        <w:tc>
          <w:tcPr>
            <w:tcW w:w="3969" w:type="dxa"/>
            <w:tcBorders>
              <w:top w:val="single" w:sz="4" w:space="0" w:color="auto"/>
              <w:left w:val="single" w:sz="6" w:space="0" w:color="auto"/>
              <w:bottom w:val="single" w:sz="4" w:space="0" w:color="auto"/>
              <w:right w:val="single" w:sz="6" w:space="0" w:color="auto"/>
            </w:tcBorders>
          </w:tcPr>
          <w:p w14:paraId="5F20D8EC" w14:textId="77777777" w:rsidR="00520CD3" w:rsidRDefault="00520CD3" w:rsidP="008D405A">
            <w:pPr>
              <w:widowControl w:val="0"/>
              <w:spacing w:after="0"/>
              <w:rPr>
                <w:ins w:id="10264" w:author="4561" w:date="2022-09-14T15:24:00Z"/>
                <w:rFonts w:ascii="Arial" w:hAnsi="Arial"/>
                <w:sz w:val="18"/>
                <w:lang w:eastAsia="zh-CN"/>
              </w:rPr>
            </w:pPr>
            <w:ins w:id="10265" w:author="4561" w:date="2022-09-14T15:24:00Z">
              <w:r>
                <w:rPr>
                  <w:rFonts w:ascii="Arial" w:hAnsi="Arial" w:hint="eastAsia"/>
                  <w:sz w:val="18"/>
                  <w:lang w:eastAsia="zh-CN"/>
                </w:rPr>
                <w:t>C</w:t>
              </w:r>
              <w:r>
                <w:rPr>
                  <w:rFonts w:ascii="Arial" w:hAnsi="Arial"/>
                  <w:sz w:val="18"/>
                  <w:lang w:eastAsia="zh-CN"/>
                </w:rPr>
                <w:t>heck: Does the UE transmit S-SSBs which satisfy all following conditions?</w:t>
              </w:r>
            </w:ins>
          </w:p>
          <w:p w14:paraId="0A2EC6F4" w14:textId="77777777" w:rsidR="00520CD3" w:rsidRDefault="00520CD3">
            <w:pPr>
              <w:pStyle w:val="ListParagraph"/>
              <w:widowControl w:val="0"/>
              <w:numPr>
                <w:ilvl w:val="0"/>
                <w:numId w:val="27"/>
              </w:numPr>
              <w:spacing w:after="0"/>
              <w:rPr>
                <w:ins w:id="10266" w:author="4561" w:date="2022-09-14T15:24:00Z"/>
                <w:rFonts w:ascii="Arial" w:hAnsi="Arial"/>
                <w:sz w:val="18"/>
                <w:lang w:eastAsia="zh-CN"/>
              </w:rPr>
            </w:pPr>
            <w:ins w:id="10267" w:author="4561" w:date="2022-09-14T15:24:00Z">
              <w:r w:rsidRPr="00C803C8">
                <w:rPr>
                  <w:rFonts w:ascii="Arial" w:hAnsi="Arial"/>
                  <w:sz w:val="18"/>
                  <w:lang w:eastAsia="zh-CN"/>
                </w:rPr>
                <w:t xml:space="preserve">SLSSID </w:t>
              </w:r>
              <w:r>
                <w:rPr>
                  <w:rFonts w:ascii="Arial" w:hAnsi="Arial"/>
                  <w:sz w:val="18"/>
                  <w:lang w:eastAsia="zh-CN"/>
                </w:rPr>
                <w:t>= 336;</w:t>
              </w:r>
            </w:ins>
          </w:p>
          <w:p w14:paraId="3F9343BA" w14:textId="77777777" w:rsidR="00520CD3" w:rsidRDefault="00520CD3">
            <w:pPr>
              <w:pStyle w:val="ListParagraph"/>
              <w:widowControl w:val="0"/>
              <w:numPr>
                <w:ilvl w:val="0"/>
                <w:numId w:val="27"/>
              </w:numPr>
              <w:spacing w:after="0"/>
              <w:rPr>
                <w:ins w:id="10268" w:author="4561" w:date="2022-09-14T15:24:00Z"/>
                <w:rFonts w:ascii="Arial" w:hAnsi="Arial"/>
                <w:sz w:val="18"/>
                <w:lang w:eastAsia="zh-CN"/>
              </w:rPr>
            </w:pPr>
            <w:ins w:id="10269" w:author="4561" w:date="2022-09-14T15:24:00Z">
              <w:r w:rsidRPr="00C803C8">
                <w:rPr>
                  <w:rFonts w:ascii="Arial" w:hAnsi="Arial"/>
                  <w:sz w:val="18"/>
                  <w:lang w:eastAsia="zh-CN"/>
                </w:rPr>
                <w:t>incoverage =</w:t>
              </w:r>
              <w:r>
                <w:rPr>
                  <w:rFonts w:ascii="Arial" w:hAnsi="Arial"/>
                  <w:sz w:val="18"/>
                  <w:lang w:eastAsia="zh-CN"/>
                </w:rPr>
                <w:t xml:space="preserve"> false</w:t>
              </w:r>
              <w:r w:rsidRPr="00C803C8">
                <w:rPr>
                  <w:rFonts w:ascii="Arial" w:hAnsi="Arial"/>
                  <w:sz w:val="18"/>
                  <w:lang w:eastAsia="zh-CN"/>
                </w:rPr>
                <w:t xml:space="preserve"> </w:t>
              </w:r>
              <w:r>
                <w:rPr>
                  <w:rFonts w:ascii="Arial" w:hAnsi="Arial"/>
                  <w:sz w:val="18"/>
                  <w:lang w:eastAsia="zh-CN"/>
                </w:rPr>
                <w:t>in SL-MIB;</w:t>
              </w:r>
            </w:ins>
          </w:p>
          <w:p w14:paraId="0F99FC2F" w14:textId="77777777" w:rsidR="00520CD3" w:rsidRPr="00AE7655" w:rsidRDefault="00520CD3">
            <w:pPr>
              <w:pStyle w:val="ListParagraph"/>
              <w:keepNext/>
              <w:keepLines/>
              <w:numPr>
                <w:ilvl w:val="0"/>
                <w:numId w:val="27"/>
              </w:numPr>
              <w:spacing w:after="0"/>
              <w:rPr>
                <w:ins w:id="10270" w:author="4561" w:date="2022-09-14T15:24:00Z"/>
                <w:rFonts w:ascii="Arial" w:hAnsi="Arial"/>
                <w:sz w:val="18"/>
                <w:lang w:eastAsia="zh-CN"/>
              </w:rPr>
            </w:pPr>
            <w:ins w:id="10271" w:author="4561" w:date="2022-09-14T15:24:00Z">
              <w:r w:rsidRPr="00AE7655">
                <w:rPr>
                  <w:rFonts w:ascii="Arial" w:hAnsi="Arial"/>
                  <w:sz w:val="18"/>
                  <w:lang w:eastAsia="zh-CN"/>
                </w:rPr>
                <w:t>slotIndex and directFrameNumber</w:t>
              </w:r>
              <w:r>
                <w:rPr>
                  <w:rFonts w:ascii="Arial" w:hAnsi="Arial"/>
                  <w:sz w:val="18"/>
                  <w:lang w:eastAsia="zh-CN"/>
                </w:rPr>
                <w:t xml:space="preserve"> in SL-MIB are</w:t>
              </w:r>
              <w:r>
                <w:t xml:space="preserve"> </w:t>
              </w:r>
              <w:r>
                <w:rPr>
                  <w:rFonts w:ascii="Arial" w:hAnsi="Arial"/>
                  <w:sz w:val="18"/>
                  <w:lang w:eastAsia="zh-CN"/>
                </w:rPr>
                <w:t>c</w:t>
              </w:r>
              <w:r w:rsidRPr="006A10FD">
                <w:rPr>
                  <w:rFonts w:ascii="Arial" w:hAnsi="Arial"/>
                  <w:sz w:val="18"/>
                  <w:lang w:eastAsia="zh-CN"/>
                </w:rPr>
                <w:t>onsistent</w:t>
              </w:r>
              <w:r>
                <w:rPr>
                  <w:rFonts w:ascii="Arial" w:hAnsi="Arial"/>
                  <w:sz w:val="18"/>
                  <w:lang w:eastAsia="zh-CN"/>
                </w:rPr>
                <w:t xml:space="preserve"> with </w:t>
              </w:r>
              <w:r w:rsidRPr="00817FB8">
                <w:rPr>
                  <w:rFonts w:ascii="Arial" w:hAnsi="Arial"/>
                  <w:sz w:val="18"/>
                  <w:lang w:eastAsia="zh-CN"/>
                </w:rPr>
                <w:t xml:space="preserve">the slot index and DFN </w:t>
              </w:r>
              <w:r>
                <w:rPr>
                  <w:rFonts w:ascii="Arial" w:hAnsi="Arial"/>
                  <w:sz w:val="18"/>
                  <w:lang w:eastAsia="zh-CN"/>
                </w:rPr>
                <w:t>of SyncRef UE 4;</w:t>
              </w:r>
            </w:ins>
          </w:p>
          <w:p w14:paraId="216C40BD" w14:textId="77777777" w:rsidR="00520CD3" w:rsidRDefault="00520CD3">
            <w:pPr>
              <w:pStyle w:val="ListParagraph"/>
              <w:keepNext/>
              <w:keepLines/>
              <w:numPr>
                <w:ilvl w:val="0"/>
                <w:numId w:val="27"/>
              </w:numPr>
              <w:spacing w:after="0"/>
              <w:rPr>
                <w:ins w:id="10272" w:author="4561" w:date="2022-09-14T15:24:00Z"/>
                <w:rFonts w:ascii="Arial" w:hAnsi="Arial"/>
                <w:sz w:val="18"/>
                <w:lang w:eastAsia="zh-CN"/>
              </w:rPr>
            </w:pPr>
            <w:ins w:id="10273" w:author="4561" w:date="2022-09-14T15:24:00Z">
              <w:r>
                <w:rPr>
                  <w:rFonts w:ascii="Arial" w:hAnsi="Arial"/>
                  <w:sz w:val="18"/>
                  <w:lang w:eastAsia="zh-CN"/>
                </w:rPr>
                <w:t xml:space="preserve">transmitted in </w:t>
              </w:r>
              <w:r w:rsidRPr="001C6466">
                <w:rPr>
                  <w:rFonts w:ascii="Arial" w:hAnsi="Arial"/>
                  <w:sz w:val="18"/>
                  <w:lang w:eastAsia="zh-CN"/>
                </w:rPr>
                <w:t xml:space="preserve">slots determined by </w:t>
              </w:r>
              <w:r w:rsidRPr="00E041CB">
                <w:rPr>
                  <w:rFonts w:ascii="Arial" w:hAnsi="Arial"/>
                  <w:sz w:val="18"/>
                  <w:lang w:eastAsia="zh-CN"/>
                </w:rPr>
                <w:t>sl-SSB-TimeAllocation</w:t>
              </w:r>
              <w:r>
                <w:rPr>
                  <w:rFonts w:ascii="Arial" w:hAnsi="Arial"/>
                  <w:sz w:val="18"/>
                  <w:lang w:eastAsia="zh-CN"/>
                </w:rPr>
                <w:t>1</w:t>
              </w:r>
              <w:r w:rsidRPr="001C6466">
                <w:rPr>
                  <w:rFonts w:ascii="Arial" w:hAnsi="Arial"/>
                  <w:i/>
                  <w:sz w:val="18"/>
                  <w:lang w:eastAsia="zh-CN"/>
                </w:rPr>
                <w:t xml:space="preserve"> </w:t>
              </w:r>
              <w:r w:rsidRPr="001C6466">
                <w:rPr>
                  <w:rFonts w:ascii="Arial" w:hAnsi="Arial"/>
                  <w:sz w:val="18"/>
                  <w:lang w:eastAsia="zh-CN"/>
                </w:rPr>
                <w:t xml:space="preserve">and </w:t>
              </w:r>
              <w:r>
                <w:rPr>
                  <w:rFonts w:ascii="Arial" w:hAnsi="Arial"/>
                  <w:sz w:val="18"/>
                  <w:lang w:eastAsia="zh-CN"/>
                </w:rPr>
                <w:t>SyncRef UE 4</w:t>
              </w:r>
              <w:r w:rsidRPr="001C6466">
                <w:rPr>
                  <w:rFonts w:ascii="Arial" w:hAnsi="Arial"/>
                  <w:sz w:val="18"/>
                  <w:lang w:eastAsia="zh-CN"/>
                </w:rPr>
                <w:t xml:space="preserve"> timing</w:t>
              </w:r>
              <w:r>
                <w:rPr>
                  <w:rFonts w:ascii="Arial" w:hAnsi="Arial"/>
                  <w:sz w:val="18"/>
                  <w:lang w:eastAsia="zh-CN"/>
                </w:rPr>
                <w:t>;</w:t>
              </w:r>
            </w:ins>
          </w:p>
          <w:p w14:paraId="50FC45D6" w14:textId="77777777" w:rsidR="00520CD3" w:rsidRDefault="00520CD3">
            <w:pPr>
              <w:pStyle w:val="ListParagraph"/>
              <w:keepNext/>
              <w:keepLines/>
              <w:numPr>
                <w:ilvl w:val="0"/>
                <w:numId w:val="27"/>
              </w:numPr>
              <w:spacing w:after="0"/>
              <w:rPr>
                <w:ins w:id="10274" w:author="4561" w:date="2022-09-14T15:24:00Z"/>
                <w:rFonts w:ascii="Arial" w:hAnsi="Arial"/>
                <w:sz w:val="18"/>
                <w:lang w:eastAsia="zh-CN"/>
              </w:rPr>
            </w:pPr>
            <w:ins w:id="10275" w:author="4561" w:date="2022-09-14T15:24:00Z">
              <w:r w:rsidRPr="00520CD3">
                <w:rPr>
                  <w:rFonts w:ascii="Arial" w:eastAsia="Times New Roman" w:hAnsi="Arial" w:hint="eastAsia"/>
                  <w:sz w:val="18"/>
                  <w:lang w:eastAsia="zh-CN"/>
                </w:rPr>
                <w:t>r</w:t>
              </w:r>
              <w:r w:rsidRPr="00520CD3">
                <w:rPr>
                  <w:rFonts w:ascii="Arial" w:eastAsia="Times New Roman" w:hAnsi="Arial"/>
                  <w:sz w:val="18"/>
                  <w:lang w:eastAsia="zh-CN"/>
                </w:rPr>
                <w:t xml:space="preserve">eserveBits in SL-MIB </w:t>
              </w:r>
              <w:r w:rsidRPr="00520CD3">
                <w:rPr>
                  <w:rFonts w:ascii="Arial" w:eastAsia="Times New Roman" w:hAnsi="Arial" w:hint="eastAsia"/>
                  <w:sz w:val="18"/>
                  <w:lang w:eastAsia="zh-CN"/>
                </w:rPr>
                <w:t>is</w:t>
              </w:r>
              <w:r w:rsidRPr="00520CD3">
                <w:rPr>
                  <w:rFonts w:ascii="Arial" w:eastAsia="Times New Roman" w:hAnsi="Arial"/>
                  <w:sz w:val="18"/>
                  <w:lang w:eastAsia="zh-CN"/>
                </w:rPr>
                <w:t xml:space="preserve"> </w:t>
              </w:r>
              <w:r>
                <w:rPr>
                  <w:rFonts w:ascii="Arial" w:hAnsi="Arial"/>
                  <w:sz w:val="18"/>
                  <w:lang w:eastAsia="zh-CN"/>
                </w:rPr>
                <w:t>c</w:t>
              </w:r>
              <w:r w:rsidRPr="006A10FD">
                <w:rPr>
                  <w:rFonts w:ascii="Arial" w:hAnsi="Arial"/>
                  <w:sz w:val="18"/>
                  <w:lang w:eastAsia="zh-CN"/>
                </w:rPr>
                <w:t>onsistent</w:t>
              </w:r>
              <w:r>
                <w:rPr>
                  <w:rFonts w:ascii="Arial" w:hAnsi="Arial"/>
                  <w:sz w:val="18"/>
                  <w:lang w:eastAsia="zh-CN"/>
                </w:rPr>
                <w:t xml:space="preserve"> with </w:t>
              </w:r>
              <w:r w:rsidRPr="00520CD3">
                <w:rPr>
                  <w:rFonts w:ascii="Arial" w:eastAsia="Times New Roman" w:hAnsi="Arial" w:hint="eastAsia"/>
                  <w:sz w:val="18"/>
                  <w:lang w:eastAsia="zh-CN"/>
                </w:rPr>
                <w:t>r</w:t>
              </w:r>
              <w:r w:rsidRPr="00520CD3">
                <w:rPr>
                  <w:rFonts w:ascii="Arial" w:eastAsia="Times New Roman" w:hAnsi="Arial"/>
                  <w:sz w:val="18"/>
                  <w:lang w:eastAsia="zh-CN"/>
                </w:rPr>
                <w:t xml:space="preserve">eserveBits </w:t>
              </w:r>
              <w:r w:rsidRPr="00520CD3">
                <w:rPr>
                  <w:rFonts w:ascii="Arial" w:eastAsia="Times New Roman" w:hAnsi="Arial" w:hint="eastAsia"/>
                  <w:sz w:val="18"/>
                  <w:lang w:eastAsia="zh-CN"/>
                </w:rPr>
                <w:t>in</w:t>
              </w:r>
              <w:r w:rsidRPr="00520CD3">
                <w:rPr>
                  <w:rFonts w:ascii="Arial" w:eastAsia="Times New Roman" w:hAnsi="Arial"/>
                  <w:sz w:val="18"/>
                  <w:lang w:eastAsia="zh-CN"/>
                </w:rPr>
                <w:t xml:space="preserve"> SL-MIB of </w:t>
              </w:r>
              <w:r>
                <w:rPr>
                  <w:rFonts w:ascii="Arial" w:hAnsi="Arial"/>
                  <w:sz w:val="18"/>
                  <w:lang w:eastAsia="zh-CN"/>
                </w:rPr>
                <w:t>SyncRef UE 4</w:t>
              </w:r>
              <w:r w:rsidRPr="00520CD3">
                <w:rPr>
                  <w:rFonts w:ascii="Arial" w:eastAsia="Times New Roman" w:hAnsi="Arial"/>
                  <w:sz w:val="18"/>
                  <w:lang w:eastAsia="zh-CN"/>
                </w:rPr>
                <w:t>.</w:t>
              </w:r>
            </w:ins>
          </w:p>
        </w:tc>
        <w:tc>
          <w:tcPr>
            <w:tcW w:w="709" w:type="dxa"/>
            <w:tcBorders>
              <w:top w:val="single" w:sz="4" w:space="0" w:color="auto"/>
              <w:left w:val="single" w:sz="6" w:space="0" w:color="auto"/>
              <w:bottom w:val="single" w:sz="4" w:space="0" w:color="auto"/>
              <w:right w:val="single" w:sz="6" w:space="0" w:color="auto"/>
            </w:tcBorders>
          </w:tcPr>
          <w:p w14:paraId="790FFEE7" w14:textId="77777777" w:rsidR="00520CD3" w:rsidRDefault="00520CD3" w:rsidP="008D405A">
            <w:pPr>
              <w:widowControl w:val="0"/>
              <w:spacing w:after="0"/>
              <w:jc w:val="center"/>
              <w:rPr>
                <w:ins w:id="10276" w:author="4561" w:date="2022-09-14T15:24:00Z"/>
                <w:rFonts w:ascii="Arial" w:hAnsi="Arial"/>
                <w:sz w:val="18"/>
                <w:lang w:eastAsia="zh-CN"/>
              </w:rPr>
            </w:pPr>
            <w:ins w:id="10277" w:author="4561" w:date="2022-09-14T15:24:00Z">
              <w:r>
                <w:rPr>
                  <w:rFonts w:ascii="Arial" w:hAnsi="Arial" w:hint="eastAsia"/>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75B2CDCA" w14:textId="77777777" w:rsidR="00520CD3" w:rsidRDefault="00520CD3" w:rsidP="008D405A">
            <w:pPr>
              <w:widowControl w:val="0"/>
              <w:spacing w:after="0"/>
              <w:rPr>
                <w:ins w:id="10278" w:author="4561" w:date="2022-09-14T15:24:00Z"/>
                <w:rFonts w:ascii="Arial" w:hAnsi="Arial"/>
                <w:iCs/>
                <w:sz w:val="18"/>
                <w:lang w:eastAsia="zh-CN"/>
              </w:rPr>
            </w:pPr>
            <w:ins w:id="10279"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678DB18C" w14:textId="77777777" w:rsidR="00520CD3" w:rsidRDefault="00520CD3" w:rsidP="008D405A">
            <w:pPr>
              <w:widowControl w:val="0"/>
              <w:spacing w:after="0"/>
              <w:jc w:val="center"/>
              <w:rPr>
                <w:ins w:id="10280" w:author="4561" w:date="2022-09-14T15:24:00Z"/>
                <w:rFonts w:ascii="Arial" w:hAnsi="Arial"/>
                <w:sz w:val="18"/>
                <w:lang w:eastAsia="zh-CN"/>
              </w:rPr>
            </w:pPr>
            <w:ins w:id="10281" w:author="4561" w:date="2022-09-14T15:24:00Z">
              <w:r>
                <w:rPr>
                  <w:rFonts w:ascii="Arial" w:hAnsi="Arial"/>
                  <w:sz w:val="18"/>
                  <w:lang w:eastAsia="zh-CN"/>
                </w:rPr>
                <w:t>9</w:t>
              </w:r>
            </w:ins>
          </w:p>
        </w:tc>
        <w:tc>
          <w:tcPr>
            <w:tcW w:w="850" w:type="dxa"/>
            <w:tcBorders>
              <w:top w:val="single" w:sz="4" w:space="0" w:color="auto"/>
              <w:left w:val="single" w:sz="6" w:space="0" w:color="auto"/>
              <w:bottom w:val="single" w:sz="4" w:space="0" w:color="auto"/>
              <w:right w:val="single" w:sz="4" w:space="0" w:color="auto"/>
            </w:tcBorders>
          </w:tcPr>
          <w:p w14:paraId="41E128BE" w14:textId="77777777" w:rsidR="00520CD3" w:rsidRDefault="00520CD3" w:rsidP="008D405A">
            <w:pPr>
              <w:widowControl w:val="0"/>
              <w:spacing w:after="0"/>
              <w:jc w:val="center"/>
              <w:rPr>
                <w:ins w:id="10282" w:author="4561" w:date="2022-09-14T15:24:00Z"/>
                <w:rFonts w:ascii="Arial" w:hAnsi="Arial"/>
                <w:sz w:val="18"/>
                <w:lang w:eastAsia="zh-CN"/>
              </w:rPr>
            </w:pPr>
            <w:ins w:id="10283" w:author="4561" w:date="2022-09-14T15:24:00Z">
              <w:r>
                <w:rPr>
                  <w:rFonts w:ascii="Arial" w:hAnsi="Arial" w:hint="eastAsia"/>
                  <w:sz w:val="18"/>
                  <w:lang w:eastAsia="zh-CN"/>
                </w:rPr>
                <w:t>P</w:t>
              </w:r>
            </w:ins>
          </w:p>
        </w:tc>
      </w:tr>
      <w:tr w:rsidR="00520CD3" w:rsidRPr="00874190" w14:paraId="6FCDA1E6" w14:textId="77777777" w:rsidTr="008D405A">
        <w:trPr>
          <w:ins w:id="10284" w:author="4561" w:date="2022-09-14T15:24:00Z"/>
        </w:trPr>
        <w:tc>
          <w:tcPr>
            <w:tcW w:w="534" w:type="dxa"/>
            <w:tcBorders>
              <w:top w:val="single" w:sz="4" w:space="0" w:color="auto"/>
              <w:left w:val="single" w:sz="4" w:space="0" w:color="auto"/>
              <w:bottom w:val="single" w:sz="4" w:space="0" w:color="auto"/>
              <w:right w:val="single" w:sz="6" w:space="0" w:color="auto"/>
            </w:tcBorders>
          </w:tcPr>
          <w:p w14:paraId="66E10B23" w14:textId="77777777" w:rsidR="00520CD3" w:rsidRDefault="00520CD3" w:rsidP="008D405A">
            <w:pPr>
              <w:widowControl w:val="0"/>
              <w:spacing w:after="0"/>
              <w:jc w:val="center"/>
              <w:rPr>
                <w:ins w:id="10285" w:author="4561" w:date="2022-09-14T15:24:00Z"/>
                <w:rFonts w:ascii="Arial" w:hAnsi="Arial"/>
                <w:sz w:val="18"/>
                <w:lang w:eastAsia="zh-CN"/>
              </w:rPr>
            </w:pPr>
            <w:ins w:id="10286" w:author="4561" w:date="2022-09-14T15:24:00Z">
              <w:r>
                <w:rPr>
                  <w:rFonts w:ascii="Arial" w:hAnsi="Arial"/>
                  <w:sz w:val="18"/>
                  <w:lang w:eastAsia="zh-CN"/>
                </w:rPr>
                <w:t>37</w:t>
              </w:r>
            </w:ins>
          </w:p>
        </w:tc>
        <w:tc>
          <w:tcPr>
            <w:tcW w:w="3969" w:type="dxa"/>
            <w:tcBorders>
              <w:top w:val="single" w:sz="4" w:space="0" w:color="auto"/>
              <w:left w:val="single" w:sz="6" w:space="0" w:color="auto"/>
              <w:bottom w:val="single" w:sz="4" w:space="0" w:color="auto"/>
              <w:right w:val="single" w:sz="6" w:space="0" w:color="auto"/>
            </w:tcBorders>
          </w:tcPr>
          <w:p w14:paraId="62752F3B" w14:textId="77777777" w:rsidR="00520CD3" w:rsidRDefault="00520CD3" w:rsidP="008D405A">
            <w:pPr>
              <w:widowControl w:val="0"/>
              <w:spacing w:after="0"/>
              <w:rPr>
                <w:ins w:id="10287" w:author="4561" w:date="2022-09-14T15:24:00Z"/>
                <w:rFonts w:ascii="Arial" w:hAnsi="Arial"/>
                <w:sz w:val="18"/>
                <w:lang w:eastAsia="zh-CN"/>
              </w:rPr>
            </w:pPr>
            <w:ins w:id="10288" w:author="4561" w:date="2022-09-14T15:24:00Z">
              <w:r>
                <w:rPr>
                  <w:rFonts w:ascii="Arial" w:hAnsi="Arial"/>
                  <w:sz w:val="18"/>
                  <w:lang w:eastAsia="zh-CN"/>
                </w:rPr>
                <w:t xml:space="preserve">The </w:t>
              </w:r>
              <w:r w:rsidRPr="0091799F">
                <w:rPr>
                  <w:rFonts w:ascii="Arial" w:hAnsi="Arial"/>
                  <w:sz w:val="18"/>
                  <w:lang w:eastAsia="zh-CN"/>
                </w:rPr>
                <w:t>SS re-adjusts the NR-SS-UE power level according to row "T</w:t>
              </w:r>
              <w:r>
                <w:rPr>
                  <w:rFonts w:ascii="Arial" w:hAnsi="Arial"/>
                  <w:sz w:val="18"/>
                  <w:lang w:eastAsia="zh-CN"/>
                </w:rPr>
                <w:t>7</w:t>
              </w:r>
              <w:r w:rsidRPr="0091799F">
                <w:rPr>
                  <w:rFonts w:ascii="Arial" w:hAnsi="Arial"/>
                  <w:sz w:val="18"/>
                  <w:lang w:eastAsia="zh-CN"/>
                </w:rPr>
                <w:t xml:space="preserve">" in </w:t>
              </w:r>
              <w:r>
                <w:rPr>
                  <w:rFonts w:ascii="Arial" w:hAnsi="Arial"/>
                  <w:sz w:val="18"/>
                  <w:lang w:eastAsia="zh-CN"/>
                </w:rPr>
                <w:t>t</w:t>
              </w:r>
              <w:r w:rsidRPr="0091799F">
                <w:rPr>
                  <w:rFonts w:ascii="Arial" w:hAnsi="Arial"/>
                  <w:sz w:val="18"/>
                  <w:lang w:eastAsia="zh-CN"/>
                </w:rPr>
                <w:t xml:space="preserve">able </w:t>
              </w:r>
              <w:r>
                <w:rPr>
                  <w:rFonts w:ascii="Arial" w:hAnsi="Arial"/>
                  <w:sz w:val="18"/>
                  <w:lang w:eastAsia="zh-CN"/>
                </w:rPr>
                <w:t>12.2.2.1</w:t>
              </w:r>
              <w:r w:rsidRPr="0091799F">
                <w:rPr>
                  <w:rFonts w:ascii="Arial" w:hAnsi="Arial"/>
                  <w:sz w:val="18"/>
                  <w:lang w:eastAsia="zh-CN"/>
                </w:rPr>
                <w:t>.3.2-1.</w:t>
              </w:r>
            </w:ins>
          </w:p>
        </w:tc>
        <w:tc>
          <w:tcPr>
            <w:tcW w:w="709" w:type="dxa"/>
            <w:tcBorders>
              <w:top w:val="single" w:sz="4" w:space="0" w:color="auto"/>
              <w:left w:val="single" w:sz="6" w:space="0" w:color="auto"/>
              <w:bottom w:val="single" w:sz="4" w:space="0" w:color="auto"/>
              <w:right w:val="single" w:sz="6" w:space="0" w:color="auto"/>
            </w:tcBorders>
          </w:tcPr>
          <w:p w14:paraId="44A1CB64" w14:textId="77777777" w:rsidR="00520CD3" w:rsidRDefault="00520CD3" w:rsidP="008D405A">
            <w:pPr>
              <w:widowControl w:val="0"/>
              <w:spacing w:after="0"/>
              <w:jc w:val="center"/>
              <w:rPr>
                <w:ins w:id="10289" w:author="4561" w:date="2022-09-14T15:24:00Z"/>
                <w:rFonts w:ascii="Arial" w:hAnsi="Arial"/>
                <w:sz w:val="18"/>
                <w:lang w:eastAsia="zh-CN"/>
              </w:rPr>
            </w:pPr>
            <w:ins w:id="10290" w:author="4561" w:date="2022-09-14T15:24: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0E0496D2" w14:textId="77777777" w:rsidR="00520CD3" w:rsidRDefault="00520CD3" w:rsidP="008D405A">
            <w:pPr>
              <w:widowControl w:val="0"/>
              <w:spacing w:after="0"/>
              <w:rPr>
                <w:ins w:id="10291" w:author="4561" w:date="2022-09-14T15:24:00Z"/>
                <w:rFonts w:ascii="Arial" w:hAnsi="Arial"/>
                <w:iCs/>
                <w:sz w:val="18"/>
                <w:lang w:eastAsia="zh-CN"/>
              </w:rPr>
            </w:pPr>
            <w:ins w:id="10292"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611AA172" w14:textId="77777777" w:rsidR="00520CD3" w:rsidRDefault="00520CD3" w:rsidP="008D405A">
            <w:pPr>
              <w:widowControl w:val="0"/>
              <w:spacing w:after="0"/>
              <w:jc w:val="center"/>
              <w:rPr>
                <w:ins w:id="10293" w:author="4561" w:date="2022-09-14T15:24:00Z"/>
                <w:rFonts w:ascii="Arial" w:hAnsi="Arial"/>
                <w:sz w:val="18"/>
                <w:lang w:eastAsia="zh-CN"/>
              </w:rPr>
            </w:pPr>
            <w:ins w:id="10294" w:author="4561" w:date="2022-09-14T15:24: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55B0843B" w14:textId="77777777" w:rsidR="00520CD3" w:rsidRDefault="00520CD3" w:rsidP="008D405A">
            <w:pPr>
              <w:widowControl w:val="0"/>
              <w:spacing w:after="0"/>
              <w:jc w:val="center"/>
              <w:rPr>
                <w:ins w:id="10295" w:author="4561" w:date="2022-09-14T15:24:00Z"/>
                <w:rFonts w:ascii="Arial" w:hAnsi="Arial"/>
                <w:sz w:val="18"/>
                <w:lang w:eastAsia="zh-CN"/>
              </w:rPr>
            </w:pPr>
            <w:ins w:id="10296" w:author="4561" w:date="2022-09-14T15:24:00Z">
              <w:r>
                <w:rPr>
                  <w:rFonts w:ascii="Arial" w:hAnsi="Arial" w:hint="eastAsia"/>
                  <w:sz w:val="18"/>
                  <w:lang w:eastAsia="zh-CN"/>
                </w:rPr>
                <w:t>-</w:t>
              </w:r>
            </w:ins>
          </w:p>
        </w:tc>
      </w:tr>
      <w:tr w:rsidR="00520CD3" w:rsidRPr="00874190" w14:paraId="6B743383" w14:textId="77777777" w:rsidTr="008D405A">
        <w:trPr>
          <w:ins w:id="10297" w:author="4561" w:date="2022-09-14T15:24:00Z"/>
        </w:trPr>
        <w:tc>
          <w:tcPr>
            <w:tcW w:w="534" w:type="dxa"/>
            <w:tcBorders>
              <w:top w:val="single" w:sz="4" w:space="0" w:color="auto"/>
              <w:left w:val="single" w:sz="4" w:space="0" w:color="auto"/>
              <w:bottom w:val="single" w:sz="4" w:space="0" w:color="auto"/>
              <w:right w:val="single" w:sz="6" w:space="0" w:color="auto"/>
            </w:tcBorders>
          </w:tcPr>
          <w:p w14:paraId="3EC8E5EC" w14:textId="77777777" w:rsidR="00520CD3" w:rsidRDefault="00520CD3" w:rsidP="008D405A">
            <w:pPr>
              <w:widowControl w:val="0"/>
              <w:spacing w:after="0"/>
              <w:jc w:val="center"/>
              <w:rPr>
                <w:ins w:id="10298" w:author="4561" w:date="2022-09-14T15:24:00Z"/>
                <w:rFonts w:ascii="Arial" w:hAnsi="Arial"/>
                <w:sz w:val="18"/>
                <w:lang w:eastAsia="zh-CN"/>
              </w:rPr>
            </w:pPr>
            <w:ins w:id="10299" w:author="4561" w:date="2022-09-14T15:24:00Z">
              <w:r>
                <w:rPr>
                  <w:rFonts w:ascii="Arial" w:hAnsi="Arial" w:hint="eastAsia"/>
                  <w:sz w:val="18"/>
                  <w:lang w:eastAsia="zh-CN"/>
                </w:rPr>
                <w:t>3</w:t>
              </w:r>
              <w:r>
                <w:rPr>
                  <w:rFonts w:ascii="Arial" w:hAnsi="Arial"/>
                  <w:sz w:val="18"/>
                  <w:lang w:eastAsia="zh-CN"/>
                </w:rPr>
                <w:t>8</w:t>
              </w:r>
            </w:ins>
          </w:p>
        </w:tc>
        <w:tc>
          <w:tcPr>
            <w:tcW w:w="3969" w:type="dxa"/>
            <w:tcBorders>
              <w:top w:val="single" w:sz="4" w:space="0" w:color="auto"/>
              <w:left w:val="single" w:sz="6" w:space="0" w:color="auto"/>
              <w:bottom w:val="single" w:sz="4" w:space="0" w:color="auto"/>
              <w:right w:val="single" w:sz="6" w:space="0" w:color="auto"/>
            </w:tcBorders>
          </w:tcPr>
          <w:p w14:paraId="3C2961D5" w14:textId="77777777" w:rsidR="00520CD3" w:rsidRDefault="00520CD3" w:rsidP="008D405A">
            <w:pPr>
              <w:widowControl w:val="0"/>
              <w:spacing w:after="0"/>
              <w:rPr>
                <w:ins w:id="10300" w:author="4561" w:date="2022-09-14T15:24:00Z"/>
                <w:rFonts w:ascii="Arial" w:hAnsi="Arial"/>
                <w:sz w:val="18"/>
                <w:lang w:eastAsia="zh-CN"/>
              </w:rPr>
            </w:pPr>
            <w:ins w:id="10301" w:author="4561" w:date="2022-09-14T15:24:00Z">
              <w:r>
                <w:rPr>
                  <w:rFonts w:ascii="Arial" w:hAnsi="Arial" w:hint="eastAsia"/>
                  <w:sz w:val="18"/>
                  <w:lang w:eastAsia="zh-CN"/>
                </w:rPr>
                <w:t>T</w:t>
              </w:r>
              <w:r>
                <w:rPr>
                  <w:rFonts w:ascii="Arial" w:hAnsi="Arial"/>
                  <w:sz w:val="18"/>
                  <w:lang w:eastAsia="zh-CN"/>
                </w:rPr>
                <w:t>he SS waits 10 seconds</w:t>
              </w:r>
            </w:ins>
          </w:p>
        </w:tc>
        <w:tc>
          <w:tcPr>
            <w:tcW w:w="709" w:type="dxa"/>
            <w:tcBorders>
              <w:top w:val="single" w:sz="4" w:space="0" w:color="auto"/>
              <w:left w:val="single" w:sz="6" w:space="0" w:color="auto"/>
              <w:bottom w:val="single" w:sz="4" w:space="0" w:color="auto"/>
              <w:right w:val="single" w:sz="6" w:space="0" w:color="auto"/>
            </w:tcBorders>
          </w:tcPr>
          <w:p w14:paraId="1A9AECB7" w14:textId="77777777" w:rsidR="00520CD3" w:rsidRDefault="00520CD3" w:rsidP="008D405A">
            <w:pPr>
              <w:widowControl w:val="0"/>
              <w:spacing w:after="0"/>
              <w:jc w:val="center"/>
              <w:rPr>
                <w:ins w:id="10302" w:author="4561" w:date="2022-09-14T15:24:00Z"/>
                <w:rFonts w:ascii="Arial" w:hAnsi="Arial"/>
                <w:sz w:val="18"/>
                <w:lang w:eastAsia="zh-CN"/>
              </w:rPr>
            </w:pPr>
            <w:ins w:id="10303" w:author="4561" w:date="2022-09-14T15:24:00Z">
              <w:r w:rsidRPr="00874190">
                <w:rPr>
                  <w:rFonts w:ascii="Arial" w:hAnsi="Arial"/>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4477F522" w14:textId="77777777" w:rsidR="00520CD3" w:rsidRDefault="00520CD3" w:rsidP="008D405A">
            <w:pPr>
              <w:widowControl w:val="0"/>
              <w:spacing w:after="0"/>
              <w:rPr>
                <w:ins w:id="10304" w:author="4561" w:date="2022-09-14T15:24:00Z"/>
                <w:rFonts w:ascii="Arial" w:hAnsi="Arial"/>
                <w:iCs/>
                <w:sz w:val="18"/>
                <w:lang w:eastAsia="zh-CN"/>
              </w:rPr>
            </w:pPr>
            <w:ins w:id="10305"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4903EC39" w14:textId="77777777" w:rsidR="00520CD3" w:rsidRDefault="00520CD3" w:rsidP="008D405A">
            <w:pPr>
              <w:widowControl w:val="0"/>
              <w:spacing w:after="0"/>
              <w:jc w:val="center"/>
              <w:rPr>
                <w:ins w:id="10306" w:author="4561" w:date="2022-09-14T15:24:00Z"/>
                <w:rFonts w:ascii="Arial" w:hAnsi="Arial"/>
                <w:sz w:val="18"/>
                <w:lang w:eastAsia="zh-CN"/>
              </w:rPr>
            </w:pPr>
            <w:ins w:id="10307" w:author="4561" w:date="2022-09-14T15:24:00Z">
              <w:r>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368A1C80" w14:textId="77777777" w:rsidR="00520CD3" w:rsidRDefault="00520CD3" w:rsidP="008D405A">
            <w:pPr>
              <w:widowControl w:val="0"/>
              <w:spacing w:after="0"/>
              <w:jc w:val="center"/>
              <w:rPr>
                <w:ins w:id="10308" w:author="4561" w:date="2022-09-14T15:24:00Z"/>
                <w:rFonts w:ascii="Arial" w:hAnsi="Arial"/>
                <w:sz w:val="18"/>
                <w:lang w:eastAsia="zh-CN"/>
              </w:rPr>
            </w:pPr>
            <w:ins w:id="10309" w:author="4561" w:date="2022-09-14T15:24:00Z">
              <w:r>
                <w:rPr>
                  <w:rFonts w:ascii="Arial" w:hAnsi="Arial" w:hint="eastAsia"/>
                  <w:sz w:val="18"/>
                  <w:lang w:eastAsia="zh-CN"/>
                </w:rPr>
                <w:t>-</w:t>
              </w:r>
            </w:ins>
          </w:p>
        </w:tc>
      </w:tr>
      <w:tr w:rsidR="00520CD3" w:rsidRPr="00874190" w14:paraId="40E67DAB" w14:textId="77777777" w:rsidTr="008D405A">
        <w:trPr>
          <w:ins w:id="10310" w:author="4561" w:date="2022-09-14T15:24:00Z"/>
        </w:trPr>
        <w:tc>
          <w:tcPr>
            <w:tcW w:w="534" w:type="dxa"/>
            <w:tcBorders>
              <w:top w:val="single" w:sz="4" w:space="0" w:color="auto"/>
              <w:left w:val="single" w:sz="4" w:space="0" w:color="auto"/>
              <w:bottom w:val="single" w:sz="4" w:space="0" w:color="auto"/>
              <w:right w:val="single" w:sz="6" w:space="0" w:color="auto"/>
            </w:tcBorders>
          </w:tcPr>
          <w:p w14:paraId="63E920B3" w14:textId="77777777" w:rsidR="00520CD3" w:rsidRDefault="00520CD3" w:rsidP="008D405A">
            <w:pPr>
              <w:widowControl w:val="0"/>
              <w:spacing w:after="0"/>
              <w:jc w:val="center"/>
              <w:rPr>
                <w:ins w:id="10311" w:author="4561" w:date="2022-09-14T15:24:00Z"/>
                <w:rFonts w:ascii="Arial" w:hAnsi="Arial"/>
                <w:sz w:val="18"/>
                <w:lang w:eastAsia="zh-CN"/>
              </w:rPr>
            </w:pPr>
            <w:ins w:id="10312" w:author="4561" w:date="2022-09-14T15:24:00Z">
              <w:r>
                <w:rPr>
                  <w:rFonts w:ascii="Arial" w:hAnsi="Arial" w:hint="eastAsia"/>
                  <w:sz w:val="18"/>
                  <w:lang w:eastAsia="zh-CN"/>
                </w:rPr>
                <w:t>3</w:t>
              </w:r>
              <w:r>
                <w:rPr>
                  <w:rFonts w:ascii="Arial" w:hAnsi="Arial"/>
                  <w:sz w:val="18"/>
                  <w:lang w:eastAsia="zh-CN"/>
                </w:rPr>
                <w:t>9</w:t>
              </w:r>
            </w:ins>
          </w:p>
        </w:tc>
        <w:tc>
          <w:tcPr>
            <w:tcW w:w="3969" w:type="dxa"/>
            <w:tcBorders>
              <w:top w:val="single" w:sz="4" w:space="0" w:color="auto"/>
              <w:left w:val="single" w:sz="6" w:space="0" w:color="auto"/>
              <w:bottom w:val="single" w:sz="4" w:space="0" w:color="auto"/>
              <w:right w:val="single" w:sz="6" w:space="0" w:color="auto"/>
            </w:tcBorders>
          </w:tcPr>
          <w:p w14:paraId="01985377" w14:textId="77777777" w:rsidR="00520CD3" w:rsidRDefault="00520CD3" w:rsidP="008D405A">
            <w:pPr>
              <w:widowControl w:val="0"/>
              <w:spacing w:after="0"/>
              <w:rPr>
                <w:ins w:id="10313" w:author="4561" w:date="2022-09-14T15:24:00Z"/>
                <w:rFonts w:ascii="Arial" w:hAnsi="Arial"/>
                <w:sz w:val="18"/>
                <w:lang w:eastAsia="zh-CN"/>
              </w:rPr>
            </w:pPr>
            <w:ins w:id="10314" w:author="4561" w:date="2022-09-14T15:24:00Z">
              <w:r>
                <w:rPr>
                  <w:rFonts w:ascii="Arial" w:hAnsi="Arial" w:hint="eastAsia"/>
                  <w:sz w:val="18"/>
                  <w:lang w:eastAsia="zh-CN"/>
                </w:rPr>
                <w:t>C</w:t>
              </w:r>
              <w:r>
                <w:rPr>
                  <w:rFonts w:ascii="Arial" w:hAnsi="Arial"/>
                  <w:sz w:val="18"/>
                  <w:lang w:eastAsia="zh-CN"/>
                </w:rPr>
                <w:t>heck: Does the UE transmit S-SSBs which satisfy all following conditions?</w:t>
              </w:r>
            </w:ins>
          </w:p>
          <w:p w14:paraId="4BC6A6F0" w14:textId="77777777" w:rsidR="00520CD3" w:rsidRDefault="00520CD3">
            <w:pPr>
              <w:pStyle w:val="ListParagraph"/>
              <w:widowControl w:val="0"/>
              <w:numPr>
                <w:ilvl w:val="0"/>
                <w:numId w:val="27"/>
              </w:numPr>
              <w:spacing w:after="0"/>
              <w:rPr>
                <w:ins w:id="10315" w:author="4561" w:date="2022-09-14T15:24:00Z"/>
                <w:rFonts w:ascii="Arial" w:hAnsi="Arial"/>
                <w:sz w:val="18"/>
                <w:lang w:eastAsia="zh-CN"/>
              </w:rPr>
            </w:pPr>
            <w:ins w:id="10316" w:author="4561" w:date="2022-09-14T15:24:00Z">
              <w:r w:rsidRPr="00C803C8">
                <w:rPr>
                  <w:rFonts w:ascii="Arial" w:hAnsi="Arial"/>
                  <w:sz w:val="18"/>
                  <w:lang w:eastAsia="zh-CN"/>
                </w:rPr>
                <w:t xml:space="preserve">SLSSID </w:t>
              </w:r>
              <w:r>
                <w:rPr>
                  <w:rFonts w:ascii="Arial" w:hAnsi="Arial"/>
                  <w:sz w:val="18"/>
                  <w:lang w:eastAsia="zh-CN"/>
                </w:rPr>
                <w:t>is consistent with SLSSID of NR-SS-UE 5;</w:t>
              </w:r>
            </w:ins>
          </w:p>
          <w:p w14:paraId="1EFF338F" w14:textId="77777777" w:rsidR="00520CD3" w:rsidRDefault="00520CD3">
            <w:pPr>
              <w:pStyle w:val="ListParagraph"/>
              <w:widowControl w:val="0"/>
              <w:numPr>
                <w:ilvl w:val="0"/>
                <w:numId w:val="27"/>
              </w:numPr>
              <w:spacing w:after="0"/>
              <w:rPr>
                <w:ins w:id="10317" w:author="4561" w:date="2022-09-14T15:24:00Z"/>
                <w:rFonts w:ascii="Arial" w:hAnsi="Arial"/>
                <w:sz w:val="18"/>
                <w:lang w:eastAsia="zh-CN"/>
              </w:rPr>
            </w:pPr>
            <w:ins w:id="10318" w:author="4561" w:date="2022-09-14T15:24:00Z">
              <w:r w:rsidRPr="00C803C8">
                <w:rPr>
                  <w:rFonts w:ascii="Arial" w:hAnsi="Arial"/>
                  <w:sz w:val="18"/>
                  <w:lang w:eastAsia="zh-CN"/>
                </w:rPr>
                <w:t>incoverage =</w:t>
              </w:r>
              <w:r>
                <w:rPr>
                  <w:rFonts w:ascii="Arial" w:hAnsi="Arial"/>
                  <w:sz w:val="18"/>
                  <w:lang w:eastAsia="zh-CN"/>
                </w:rPr>
                <w:t xml:space="preserve"> false</w:t>
              </w:r>
              <w:r w:rsidRPr="00C803C8">
                <w:rPr>
                  <w:rFonts w:ascii="Arial" w:hAnsi="Arial"/>
                  <w:sz w:val="18"/>
                  <w:lang w:eastAsia="zh-CN"/>
                </w:rPr>
                <w:t xml:space="preserve"> </w:t>
              </w:r>
              <w:r>
                <w:rPr>
                  <w:rFonts w:ascii="Arial" w:hAnsi="Arial"/>
                  <w:sz w:val="18"/>
                  <w:lang w:eastAsia="zh-CN"/>
                </w:rPr>
                <w:t>in SL-MIB;</w:t>
              </w:r>
            </w:ins>
          </w:p>
          <w:p w14:paraId="3F69C93E" w14:textId="77777777" w:rsidR="00520CD3" w:rsidRPr="00AE7655" w:rsidRDefault="00520CD3">
            <w:pPr>
              <w:pStyle w:val="ListParagraph"/>
              <w:keepNext/>
              <w:keepLines/>
              <w:numPr>
                <w:ilvl w:val="0"/>
                <w:numId w:val="27"/>
              </w:numPr>
              <w:spacing w:after="0"/>
              <w:rPr>
                <w:ins w:id="10319" w:author="4561" w:date="2022-09-14T15:24:00Z"/>
                <w:rFonts w:ascii="Arial" w:hAnsi="Arial"/>
                <w:sz w:val="18"/>
                <w:lang w:eastAsia="zh-CN"/>
              </w:rPr>
            </w:pPr>
            <w:ins w:id="10320" w:author="4561" w:date="2022-09-14T15:24:00Z">
              <w:r w:rsidRPr="00AE7655">
                <w:rPr>
                  <w:rFonts w:ascii="Arial" w:hAnsi="Arial"/>
                  <w:sz w:val="18"/>
                  <w:lang w:eastAsia="zh-CN"/>
                </w:rPr>
                <w:t>slotIndex and directFrameNumber</w:t>
              </w:r>
              <w:r>
                <w:rPr>
                  <w:rFonts w:ascii="Arial" w:hAnsi="Arial"/>
                  <w:sz w:val="18"/>
                  <w:lang w:eastAsia="zh-CN"/>
                </w:rPr>
                <w:t xml:space="preserve"> in SL-MIB are</w:t>
              </w:r>
              <w:r>
                <w:t xml:space="preserve"> </w:t>
              </w:r>
              <w:r>
                <w:rPr>
                  <w:rFonts w:ascii="Arial" w:hAnsi="Arial"/>
                  <w:sz w:val="18"/>
                  <w:lang w:eastAsia="zh-CN"/>
                </w:rPr>
                <w:t>c</w:t>
              </w:r>
              <w:r w:rsidRPr="006A10FD">
                <w:rPr>
                  <w:rFonts w:ascii="Arial" w:hAnsi="Arial"/>
                  <w:sz w:val="18"/>
                  <w:lang w:eastAsia="zh-CN"/>
                </w:rPr>
                <w:t>onsistent</w:t>
              </w:r>
              <w:r>
                <w:rPr>
                  <w:rFonts w:ascii="Arial" w:hAnsi="Arial"/>
                  <w:sz w:val="18"/>
                  <w:lang w:eastAsia="zh-CN"/>
                </w:rPr>
                <w:t xml:space="preserve"> with </w:t>
              </w:r>
              <w:r w:rsidRPr="00817FB8">
                <w:rPr>
                  <w:rFonts w:ascii="Arial" w:hAnsi="Arial"/>
                  <w:sz w:val="18"/>
                  <w:lang w:eastAsia="zh-CN"/>
                </w:rPr>
                <w:t xml:space="preserve">the slot index and DFN </w:t>
              </w:r>
              <w:r>
                <w:rPr>
                  <w:rFonts w:ascii="Arial" w:hAnsi="Arial"/>
                  <w:sz w:val="18"/>
                  <w:lang w:eastAsia="zh-CN"/>
                </w:rPr>
                <w:t>of SyncRef UE 5;</w:t>
              </w:r>
            </w:ins>
          </w:p>
          <w:p w14:paraId="585A36A0" w14:textId="77777777" w:rsidR="00520CD3" w:rsidRDefault="00520CD3">
            <w:pPr>
              <w:pStyle w:val="ListParagraph"/>
              <w:keepNext/>
              <w:keepLines/>
              <w:numPr>
                <w:ilvl w:val="0"/>
                <w:numId w:val="27"/>
              </w:numPr>
              <w:spacing w:after="0"/>
              <w:rPr>
                <w:ins w:id="10321" w:author="4561" w:date="2022-09-14T15:24:00Z"/>
                <w:rFonts w:ascii="Arial" w:hAnsi="Arial"/>
                <w:sz w:val="18"/>
                <w:lang w:eastAsia="zh-CN"/>
              </w:rPr>
            </w:pPr>
            <w:ins w:id="10322" w:author="4561" w:date="2022-09-14T15:24:00Z">
              <w:r>
                <w:rPr>
                  <w:rFonts w:ascii="Arial" w:hAnsi="Arial"/>
                  <w:sz w:val="18"/>
                  <w:lang w:eastAsia="zh-CN"/>
                </w:rPr>
                <w:t xml:space="preserve">transmitted in </w:t>
              </w:r>
              <w:r w:rsidRPr="001C6466">
                <w:rPr>
                  <w:rFonts w:ascii="Arial" w:hAnsi="Arial"/>
                  <w:sz w:val="18"/>
                  <w:lang w:eastAsia="zh-CN"/>
                </w:rPr>
                <w:t xml:space="preserve">slots determined by </w:t>
              </w:r>
              <w:r w:rsidRPr="00E041CB">
                <w:rPr>
                  <w:rFonts w:ascii="Arial" w:hAnsi="Arial"/>
                  <w:sz w:val="18"/>
                  <w:lang w:eastAsia="zh-CN"/>
                </w:rPr>
                <w:t>sl-SSB-TimeAllocation</w:t>
              </w:r>
              <w:r>
                <w:rPr>
                  <w:rFonts w:ascii="Arial" w:hAnsi="Arial"/>
                  <w:sz w:val="18"/>
                  <w:lang w:eastAsia="zh-CN"/>
                </w:rPr>
                <w:t>2</w:t>
              </w:r>
              <w:r w:rsidRPr="001C6466">
                <w:rPr>
                  <w:rFonts w:ascii="Arial" w:hAnsi="Arial"/>
                  <w:i/>
                  <w:sz w:val="18"/>
                  <w:lang w:eastAsia="zh-CN"/>
                </w:rPr>
                <w:t xml:space="preserve"> </w:t>
              </w:r>
              <w:r w:rsidRPr="001C6466">
                <w:rPr>
                  <w:rFonts w:ascii="Arial" w:hAnsi="Arial"/>
                  <w:sz w:val="18"/>
                  <w:lang w:eastAsia="zh-CN"/>
                </w:rPr>
                <w:t xml:space="preserve">and </w:t>
              </w:r>
              <w:r>
                <w:rPr>
                  <w:rFonts w:ascii="Arial" w:hAnsi="Arial"/>
                  <w:sz w:val="18"/>
                  <w:lang w:eastAsia="zh-CN"/>
                </w:rPr>
                <w:t>SyncRef UE 5</w:t>
              </w:r>
              <w:r w:rsidRPr="001C6466">
                <w:rPr>
                  <w:rFonts w:ascii="Arial" w:hAnsi="Arial"/>
                  <w:sz w:val="18"/>
                  <w:lang w:eastAsia="zh-CN"/>
                </w:rPr>
                <w:t xml:space="preserve"> timing</w:t>
              </w:r>
              <w:r>
                <w:rPr>
                  <w:rFonts w:ascii="Arial" w:hAnsi="Arial"/>
                  <w:sz w:val="18"/>
                  <w:lang w:eastAsia="zh-CN"/>
                </w:rPr>
                <w:t>;</w:t>
              </w:r>
            </w:ins>
          </w:p>
          <w:p w14:paraId="17EE6F92" w14:textId="77777777" w:rsidR="00520CD3" w:rsidRDefault="00520CD3">
            <w:pPr>
              <w:pStyle w:val="ListParagraph"/>
              <w:keepNext/>
              <w:keepLines/>
              <w:numPr>
                <w:ilvl w:val="0"/>
                <w:numId w:val="27"/>
              </w:numPr>
              <w:spacing w:after="0"/>
              <w:rPr>
                <w:ins w:id="10323" w:author="4561" w:date="2022-09-14T15:24:00Z"/>
                <w:rFonts w:ascii="Arial" w:hAnsi="Arial"/>
                <w:sz w:val="18"/>
                <w:lang w:eastAsia="zh-CN"/>
              </w:rPr>
            </w:pPr>
            <w:ins w:id="10324" w:author="4561" w:date="2022-09-14T15:24:00Z">
              <w:r w:rsidRPr="00520CD3">
                <w:rPr>
                  <w:rFonts w:ascii="Arial" w:eastAsia="Times New Roman" w:hAnsi="Arial" w:hint="eastAsia"/>
                  <w:sz w:val="18"/>
                  <w:lang w:eastAsia="zh-CN"/>
                </w:rPr>
                <w:t>r</w:t>
              </w:r>
              <w:r w:rsidRPr="00520CD3">
                <w:rPr>
                  <w:rFonts w:ascii="Arial" w:eastAsia="Times New Roman" w:hAnsi="Arial"/>
                  <w:sz w:val="18"/>
                  <w:lang w:eastAsia="zh-CN"/>
                </w:rPr>
                <w:t xml:space="preserve">eserveBits in SL-MIB </w:t>
              </w:r>
              <w:r w:rsidRPr="00520CD3">
                <w:rPr>
                  <w:rFonts w:ascii="Arial" w:eastAsia="Times New Roman" w:hAnsi="Arial" w:hint="eastAsia"/>
                  <w:sz w:val="18"/>
                  <w:lang w:eastAsia="zh-CN"/>
                </w:rPr>
                <w:t>is</w:t>
              </w:r>
              <w:r w:rsidRPr="00520CD3">
                <w:rPr>
                  <w:rFonts w:ascii="Arial" w:eastAsia="Times New Roman" w:hAnsi="Arial"/>
                  <w:sz w:val="18"/>
                  <w:lang w:eastAsia="zh-CN"/>
                </w:rPr>
                <w:t xml:space="preserve"> </w:t>
              </w:r>
              <w:r>
                <w:rPr>
                  <w:rFonts w:ascii="Arial" w:hAnsi="Arial"/>
                  <w:sz w:val="18"/>
                  <w:lang w:eastAsia="zh-CN"/>
                </w:rPr>
                <w:t>c</w:t>
              </w:r>
              <w:r w:rsidRPr="006A10FD">
                <w:rPr>
                  <w:rFonts w:ascii="Arial" w:hAnsi="Arial"/>
                  <w:sz w:val="18"/>
                  <w:lang w:eastAsia="zh-CN"/>
                </w:rPr>
                <w:t>onsistent</w:t>
              </w:r>
              <w:r>
                <w:rPr>
                  <w:rFonts w:ascii="Arial" w:hAnsi="Arial"/>
                  <w:sz w:val="18"/>
                  <w:lang w:eastAsia="zh-CN"/>
                </w:rPr>
                <w:t xml:space="preserve"> with </w:t>
              </w:r>
              <w:r w:rsidRPr="00520CD3">
                <w:rPr>
                  <w:rFonts w:ascii="Arial" w:eastAsia="Times New Roman" w:hAnsi="Arial" w:hint="eastAsia"/>
                  <w:sz w:val="18"/>
                  <w:lang w:eastAsia="zh-CN"/>
                </w:rPr>
                <w:t>r</w:t>
              </w:r>
              <w:r w:rsidRPr="00520CD3">
                <w:rPr>
                  <w:rFonts w:ascii="Arial" w:eastAsia="Times New Roman" w:hAnsi="Arial"/>
                  <w:sz w:val="18"/>
                  <w:lang w:eastAsia="zh-CN"/>
                </w:rPr>
                <w:t xml:space="preserve">eserveBits </w:t>
              </w:r>
              <w:r w:rsidRPr="00520CD3">
                <w:rPr>
                  <w:rFonts w:ascii="Arial" w:eastAsia="Times New Roman" w:hAnsi="Arial" w:hint="eastAsia"/>
                  <w:sz w:val="18"/>
                  <w:lang w:eastAsia="zh-CN"/>
                </w:rPr>
                <w:t>in</w:t>
              </w:r>
              <w:r w:rsidRPr="00520CD3">
                <w:rPr>
                  <w:rFonts w:ascii="Arial" w:eastAsia="Times New Roman" w:hAnsi="Arial"/>
                  <w:sz w:val="18"/>
                  <w:lang w:eastAsia="zh-CN"/>
                </w:rPr>
                <w:t xml:space="preserve"> SL-MIB of </w:t>
              </w:r>
              <w:r>
                <w:rPr>
                  <w:rFonts w:ascii="Arial" w:hAnsi="Arial"/>
                  <w:sz w:val="18"/>
                  <w:lang w:eastAsia="zh-CN"/>
                </w:rPr>
                <w:t>SyncRef UE 5</w:t>
              </w:r>
              <w:r w:rsidRPr="00520CD3">
                <w:rPr>
                  <w:rFonts w:ascii="Arial" w:eastAsia="Times New Roman" w:hAnsi="Arial"/>
                  <w:sz w:val="18"/>
                  <w:lang w:eastAsia="zh-CN"/>
                </w:rPr>
                <w:t>.</w:t>
              </w:r>
            </w:ins>
          </w:p>
        </w:tc>
        <w:tc>
          <w:tcPr>
            <w:tcW w:w="709" w:type="dxa"/>
            <w:tcBorders>
              <w:top w:val="single" w:sz="4" w:space="0" w:color="auto"/>
              <w:left w:val="single" w:sz="6" w:space="0" w:color="auto"/>
              <w:bottom w:val="single" w:sz="4" w:space="0" w:color="auto"/>
              <w:right w:val="single" w:sz="6" w:space="0" w:color="auto"/>
            </w:tcBorders>
          </w:tcPr>
          <w:p w14:paraId="313AE68B" w14:textId="77777777" w:rsidR="00520CD3" w:rsidRDefault="00520CD3" w:rsidP="008D405A">
            <w:pPr>
              <w:widowControl w:val="0"/>
              <w:spacing w:after="0"/>
              <w:jc w:val="center"/>
              <w:rPr>
                <w:ins w:id="10325" w:author="4561" w:date="2022-09-14T15:24:00Z"/>
                <w:rFonts w:ascii="Arial" w:hAnsi="Arial"/>
                <w:sz w:val="18"/>
                <w:lang w:eastAsia="zh-CN"/>
              </w:rPr>
            </w:pPr>
            <w:ins w:id="10326" w:author="4561" w:date="2022-09-14T15:24:00Z">
              <w:r>
                <w:rPr>
                  <w:rFonts w:ascii="Arial" w:hAnsi="Arial" w:hint="eastAsia"/>
                  <w:sz w:val="18"/>
                  <w:lang w:eastAsia="zh-CN"/>
                </w:rPr>
                <w:t>-</w:t>
              </w:r>
            </w:ins>
          </w:p>
        </w:tc>
        <w:tc>
          <w:tcPr>
            <w:tcW w:w="2976" w:type="dxa"/>
            <w:tcBorders>
              <w:top w:val="single" w:sz="4" w:space="0" w:color="auto"/>
              <w:left w:val="single" w:sz="6" w:space="0" w:color="auto"/>
              <w:bottom w:val="single" w:sz="4" w:space="0" w:color="auto"/>
              <w:right w:val="single" w:sz="6" w:space="0" w:color="auto"/>
            </w:tcBorders>
          </w:tcPr>
          <w:p w14:paraId="3BAB264F" w14:textId="77777777" w:rsidR="00520CD3" w:rsidRDefault="00520CD3" w:rsidP="008D405A">
            <w:pPr>
              <w:widowControl w:val="0"/>
              <w:spacing w:after="0"/>
              <w:rPr>
                <w:ins w:id="10327" w:author="4561" w:date="2022-09-14T15:24:00Z"/>
                <w:rFonts w:ascii="Arial" w:hAnsi="Arial"/>
                <w:iCs/>
                <w:sz w:val="18"/>
                <w:lang w:eastAsia="zh-CN"/>
              </w:rPr>
            </w:pPr>
            <w:ins w:id="10328" w:author="4561" w:date="2022-09-14T15:24:00Z">
              <w:r>
                <w:rPr>
                  <w:rFonts w:ascii="Arial" w:hAnsi="Arial" w:hint="eastAsia"/>
                  <w:iCs/>
                  <w:sz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2FE966F0" w14:textId="77777777" w:rsidR="00520CD3" w:rsidRDefault="00520CD3" w:rsidP="008D405A">
            <w:pPr>
              <w:widowControl w:val="0"/>
              <w:spacing w:after="0"/>
              <w:jc w:val="center"/>
              <w:rPr>
                <w:ins w:id="10329" w:author="4561" w:date="2022-09-14T15:24:00Z"/>
                <w:rFonts w:ascii="Arial" w:hAnsi="Arial"/>
                <w:sz w:val="18"/>
                <w:lang w:eastAsia="zh-CN"/>
              </w:rPr>
            </w:pPr>
            <w:ins w:id="10330" w:author="4561" w:date="2022-09-14T15:24:00Z">
              <w:r>
                <w:rPr>
                  <w:rFonts w:ascii="Arial" w:hAnsi="Arial"/>
                  <w:sz w:val="18"/>
                  <w:lang w:eastAsia="zh-CN"/>
                </w:rPr>
                <w:t>10</w:t>
              </w:r>
            </w:ins>
          </w:p>
        </w:tc>
        <w:tc>
          <w:tcPr>
            <w:tcW w:w="850" w:type="dxa"/>
            <w:tcBorders>
              <w:top w:val="single" w:sz="4" w:space="0" w:color="auto"/>
              <w:left w:val="single" w:sz="6" w:space="0" w:color="auto"/>
              <w:bottom w:val="single" w:sz="4" w:space="0" w:color="auto"/>
              <w:right w:val="single" w:sz="4" w:space="0" w:color="auto"/>
            </w:tcBorders>
          </w:tcPr>
          <w:p w14:paraId="281ECE8B" w14:textId="77777777" w:rsidR="00520CD3" w:rsidRDefault="00520CD3" w:rsidP="008D405A">
            <w:pPr>
              <w:widowControl w:val="0"/>
              <w:spacing w:after="0"/>
              <w:jc w:val="center"/>
              <w:rPr>
                <w:ins w:id="10331" w:author="4561" w:date="2022-09-14T15:24:00Z"/>
                <w:rFonts w:ascii="Arial" w:hAnsi="Arial"/>
                <w:sz w:val="18"/>
                <w:lang w:eastAsia="zh-CN"/>
              </w:rPr>
            </w:pPr>
            <w:ins w:id="10332" w:author="4561" w:date="2022-09-14T15:24:00Z">
              <w:r>
                <w:rPr>
                  <w:rFonts w:ascii="Arial" w:hAnsi="Arial" w:hint="eastAsia"/>
                  <w:sz w:val="18"/>
                  <w:lang w:eastAsia="zh-CN"/>
                </w:rPr>
                <w:t>P</w:t>
              </w:r>
            </w:ins>
          </w:p>
        </w:tc>
      </w:tr>
      <w:tr w:rsidR="00520CD3" w:rsidRPr="00874190" w14:paraId="3246AA81" w14:textId="77777777" w:rsidTr="008D405A">
        <w:trPr>
          <w:ins w:id="10333" w:author="4561" w:date="2022-09-14T15:24:00Z"/>
        </w:trPr>
        <w:tc>
          <w:tcPr>
            <w:tcW w:w="534" w:type="dxa"/>
            <w:tcBorders>
              <w:top w:val="single" w:sz="4" w:space="0" w:color="auto"/>
              <w:left w:val="single" w:sz="4" w:space="0" w:color="auto"/>
              <w:bottom w:val="single" w:sz="4" w:space="0" w:color="auto"/>
              <w:right w:val="single" w:sz="6" w:space="0" w:color="auto"/>
            </w:tcBorders>
          </w:tcPr>
          <w:p w14:paraId="656FD46C" w14:textId="77777777" w:rsidR="00520CD3" w:rsidRDefault="00520CD3" w:rsidP="008D405A">
            <w:pPr>
              <w:widowControl w:val="0"/>
              <w:spacing w:after="0"/>
              <w:jc w:val="center"/>
              <w:rPr>
                <w:ins w:id="10334" w:author="4561" w:date="2022-09-14T15:24:00Z"/>
                <w:rFonts w:ascii="Arial" w:hAnsi="Arial"/>
                <w:sz w:val="18"/>
                <w:lang w:eastAsia="zh-CN"/>
              </w:rPr>
            </w:pPr>
            <w:ins w:id="10335" w:author="4561" w:date="2022-09-14T15:24:00Z">
              <w:r>
                <w:rPr>
                  <w:rFonts w:ascii="Arial" w:hAnsi="Arial"/>
                  <w:sz w:val="18"/>
                  <w:lang w:eastAsia="zh-CN"/>
                </w:rPr>
                <w:t>40</w:t>
              </w:r>
            </w:ins>
          </w:p>
        </w:tc>
        <w:tc>
          <w:tcPr>
            <w:tcW w:w="3969" w:type="dxa"/>
            <w:tcBorders>
              <w:top w:val="single" w:sz="4" w:space="0" w:color="auto"/>
              <w:left w:val="single" w:sz="6" w:space="0" w:color="auto"/>
              <w:bottom w:val="single" w:sz="4" w:space="0" w:color="auto"/>
              <w:right w:val="single" w:sz="6" w:space="0" w:color="auto"/>
            </w:tcBorders>
          </w:tcPr>
          <w:p w14:paraId="0E352222" w14:textId="77777777" w:rsidR="00520CD3" w:rsidRDefault="00520CD3" w:rsidP="008D405A">
            <w:pPr>
              <w:widowControl w:val="0"/>
              <w:spacing w:after="0"/>
              <w:rPr>
                <w:ins w:id="10336" w:author="4561" w:date="2022-09-14T15:24:00Z"/>
                <w:rFonts w:ascii="Arial" w:hAnsi="Arial"/>
                <w:sz w:val="18"/>
                <w:lang w:eastAsia="zh-CN"/>
              </w:rPr>
            </w:pPr>
            <w:ins w:id="10337" w:author="4561" w:date="2022-09-14T15:24:00Z">
              <w:r w:rsidRPr="007669D7">
                <w:rPr>
                  <w:rFonts w:ascii="Arial" w:hAnsi="Arial"/>
                  <w:sz w:val="18"/>
                  <w:lang w:eastAsia="zh-CN"/>
                </w:rPr>
                <w:t xml:space="preserve">The SS </w:t>
              </w:r>
              <w:r>
                <w:rPr>
                  <w:rFonts w:ascii="Arial" w:hAnsi="Arial"/>
                  <w:sz w:val="18"/>
                  <w:lang w:eastAsia="zh-CN"/>
                </w:rPr>
                <w:t xml:space="preserve">transmits an </w:t>
              </w:r>
              <w:r>
                <w:rPr>
                  <w:rFonts w:ascii="Arial" w:hAnsi="Arial"/>
                  <w:sz w:val="18"/>
                </w:rPr>
                <w:t>OPEN</w:t>
              </w:r>
              <w:r w:rsidRPr="004223AE">
                <w:rPr>
                  <w:rFonts w:ascii="Arial" w:hAnsi="Arial"/>
                  <w:sz w:val="18"/>
                </w:rPr>
                <w:t xml:space="preserve"> UE TEST LOOP message</w:t>
              </w:r>
              <w:r w:rsidRPr="007669D7">
                <w:rPr>
                  <w:rFonts w:ascii="Arial" w:hAnsi="Arial"/>
                  <w:sz w:val="18"/>
                  <w:lang w:eastAsia="zh-CN"/>
                </w:rPr>
                <w:t xml:space="preserve"> to </w:t>
              </w:r>
              <w:r>
                <w:rPr>
                  <w:rFonts w:ascii="Arial" w:hAnsi="Arial"/>
                  <w:sz w:val="18"/>
                  <w:lang w:eastAsia="zh-CN"/>
                </w:rPr>
                <w:t>open</w:t>
              </w:r>
              <w:r w:rsidRPr="007669D7">
                <w:rPr>
                  <w:rFonts w:ascii="Arial" w:hAnsi="Arial"/>
                  <w:sz w:val="18"/>
                  <w:lang w:eastAsia="zh-CN"/>
                </w:rPr>
                <w:t xml:space="preserve"> UE test loop mode E</w:t>
              </w:r>
              <w:r>
                <w:rPr>
                  <w:rFonts w:ascii="Arial" w:hAnsi="Arial"/>
                  <w:sz w:val="18"/>
                  <w:lang w:eastAsia="zh-CN"/>
                </w:rPr>
                <w:t>.</w:t>
              </w:r>
            </w:ins>
          </w:p>
        </w:tc>
        <w:tc>
          <w:tcPr>
            <w:tcW w:w="709" w:type="dxa"/>
            <w:tcBorders>
              <w:top w:val="single" w:sz="4" w:space="0" w:color="auto"/>
              <w:left w:val="single" w:sz="6" w:space="0" w:color="auto"/>
              <w:bottom w:val="single" w:sz="4" w:space="0" w:color="auto"/>
              <w:right w:val="single" w:sz="6" w:space="0" w:color="auto"/>
            </w:tcBorders>
          </w:tcPr>
          <w:p w14:paraId="276B1F3C" w14:textId="77777777" w:rsidR="00520CD3" w:rsidRDefault="00520CD3" w:rsidP="008D405A">
            <w:pPr>
              <w:widowControl w:val="0"/>
              <w:spacing w:after="0"/>
              <w:jc w:val="center"/>
              <w:rPr>
                <w:ins w:id="10338" w:author="4561" w:date="2022-09-14T15:24:00Z"/>
                <w:rFonts w:ascii="Arial" w:hAnsi="Arial"/>
                <w:sz w:val="18"/>
                <w:lang w:eastAsia="zh-CN"/>
              </w:rPr>
            </w:pPr>
            <w:ins w:id="10339" w:author="4561" w:date="2022-09-14T15:24:00Z">
              <w:r w:rsidRPr="004223AE">
                <w:rPr>
                  <w:rFonts w:ascii="Arial" w:hAnsi="Arial"/>
                  <w:sz w:val="18"/>
                </w:rPr>
                <w:t>&lt;--</w:t>
              </w:r>
            </w:ins>
          </w:p>
        </w:tc>
        <w:tc>
          <w:tcPr>
            <w:tcW w:w="2976" w:type="dxa"/>
            <w:tcBorders>
              <w:top w:val="single" w:sz="4" w:space="0" w:color="auto"/>
              <w:left w:val="single" w:sz="6" w:space="0" w:color="auto"/>
              <w:bottom w:val="single" w:sz="4" w:space="0" w:color="auto"/>
              <w:right w:val="single" w:sz="6" w:space="0" w:color="auto"/>
            </w:tcBorders>
          </w:tcPr>
          <w:p w14:paraId="539A1311" w14:textId="77777777" w:rsidR="00520CD3" w:rsidRPr="004223AE" w:rsidRDefault="00520CD3" w:rsidP="008D405A">
            <w:pPr>
              <w:keepNext/>
              <w:keepLines/>
              <w:spacing w:after="0"/>
              <w:rPr>
                <w:ins w:id="10340" w:author="4561" w:date="2022-09-14T15:24:00Z"/>
                <w:rFonts w:ascii="Arial" w:hAnsi="Arial"/>
                <w:sz w:val="18"/>
              </w:rPr>
            </w:pPr>
            <w:ins w:id="10341" w:author="4561" w:date="2022-09-14T15:24:00Z">
              <w:r w:rsidRPr="004223AE">
                <w:rPr>
                  <w:rFonts w:ascii="Arial" w:hAnsi="Arial"/>
                  <w:sz w:val="18"/>
                </w:rPr>
                <w:t xml:space="preserve">NR RRC: </w:t>
              </w:r>
              <w:r w:rsidRPr="004223AE">
                <w:rPr>
                  <w:rFonts w:ascii="Arial" w:hAnsi="Arial"/>
                  <w:i/>
                  <w:sz w:val="18"/>
                </w:rPr>
                <w:t>DLInformationTransfer</w:t>
              </w:r>
            </w:ins>
          </w:p>
          <w:p w14:paraId="58DA5DF3" w14:textId="77777777" w:rsidR="00520CD3" w:rsidRDefault="00520CD3" w:rsidP="008D405A">
            <w:pPr>
              <w:widowControl w:val="0"/>
              <w:spacing w:after="0"/>
              <w:rPr>
                <w:ins w:id="10342" w:author="4561" w:date="2022-09-14T15:24:00Z"/>
                <w:rFonts w:ascii="Arial" w:hAnsi="Arial"/>
                <w:iCs/>
                <w:sz w:val="18"/>
                <w:lang w:eastAsia="zh-CN"/>
              </w:rPr>
            </w:pPr>
            <w:ins w:id="10343" w:author="4561" w:date="2022-09-14T15:24:00Z">
              <w:r w:rsidRPr="004223AE">
                <w:rPr>
                  <w:rFonts w:ascii="Arial" w:hAnsi="Arial"/>
                  <w:sz w:val="18"/>
                </w:rPr>
                <w:t xml:space="preserve">TC: </w:t>
              </w:r>
              <w:r>
                <w:rPr>
                  <w:rFonts w:ascii="Arial" w:hAnsi="Arial"/>
                  <w:sz w:val="18"/>
                </w:rPr>
                <w:t>OPEN</w:t>
              </w:r>
              <w:r w:rsidRPr="004223AE">
                <w:rPr>
                  <w:rFonts w:ascii="Arial" w:hAnsi="Arial"/>
                  <w:sz w:val="18"/>
                </w:rPr>
                <w:t xml:space="preserve"> UE TEST LOOP</w:t>
              </w:r>
            </w:ins>
          </w:p>
        </w:tc>
        <w:tc>
          <w:tcPr>
            <w:tcW w:w="568" w:type="dxa"/>
            <w:tcBorders>
              <w:top w:val="single" w:sz="4" w:space="0" w:color="auto"/>
              <w:left w:val="single" w:sz="6" w:space="0" w:color="auto"/>
              <w:bottom w:val="single" w:sz="4" w:space="0" w:color="auto"/>
              <w:right w:val="single" w:sz="6" w:space="0" w:color="auto"/>
            </w:tcBorders>
          </w:tcPr>
          <w:p w14:paraId="4C5306E6" w14:textId="77777777" w:rsidR="00520CD3" w:rsidRDefault="00520CD3" w:rsidP="008D405A">
            <w:pPr>
              <w:widowControl w:val="0"/>
              <w:spacing w:after="0"/>
              <w:jc w:val="center"/>
              <w:rPr>
                <w:ins w:id="10344" w:author="4561" w:date="2022-09-14T15:24:00Z"/>
                <w:rFonts w:ascii="Arial" w:hAnsi="Arial"/>
                <w:sz w:val="18"/>
                <w:lang w:eastAsia="zh-CN"/>
              </w:rPr>
            </w:pPr>
            <w:ins w:id="10345" w:author="4561" w:date="2022-09-14T15:24:00Z">
              <w:r w:rsidRPr="004223AE">
                <w:rPr>
                  <w:rFonts w:ascii="Arial" w:hAnsi="Arial"/>
                  <w:sz w:val="18"/>
                </w:rPr>
                <w:t>-</w:t>
              </w:r>
            </w:ins>
          </w:p>
        </w:tc>
        <w:tc>
          <w:tcPr>
            <w:tcW w:w="850" w:type="dxa"/>
            <w:tcBorders>
              <w:top w:val="single" w:sz="4" w:space="0" w:color="auto"/>
              <w:left w:val="single" w:sz="6" w:space="0" w:color="auto"/>
              <w:bottom w:val="single" w:sz="4" w:space="0" w:color="auto"/>
              <w:right w:val="single" w:sz="4" w:space="0" w:color="auto"/>
            </w:tcBorders>
          </w:tcPr>
          <w:p w14:paraId="283C744E" w14:textId="77777777" w:rsidR="00520CD3" w:rsidRDefault="00520CD3" w:rsidP="008D405A">
            <w:pPr>
              <w:widowControl w:val="0"/>
              <w:spacing w:after="0"/>
              <w:jc w:val="center"/>
              <w:rPr>
                <w:ins w:id="10346" w:author="4561" w:date="2022-09-14T15:24:00Z"/>
                <w:rFonts w:ascii="Arial" w:hAnsi="Arial"/>
                <w:sz w:val="18"/>
                <w:lang w:eastAsia="zh-CN"/>
              </w:rPr>
            </w:pPr>
            <w:ins w:id="10347" w:author="4561" w:date="2022-09-14T15:24:00Z">
              <w:r>
                <w:rPr>
                  <w:rFonts w:ascii="Arial" w:hAnsi="Arial" w:hint="eastAsia"/>
                  <w:sz w:val="18"/>
                  <w:lang w:eastAsia="zh-CN"/>
                </w:rPr>
                <w:t>-</w:t>
              </w:r>
            </w:ins>
          </w:p>
        </w:tc>
      </w:tr>
      <w:tr w:rsidR="00520CD3" w:rsidRPr="00874190" w14:paraId="7497B485" w14:textId="77777777" w:rsidTr="008D405A">
        <w:trPr>
          <w:ins w:id="10348" w:author="4561" w:date="2022-09-14T15:24:00Z"/>
        </w:trPr>
        <w:tc>
          <w:tcPr>
            <w:tcW w:w="534" w:type="dxa"/>
            <w:tcBorders>
              <w:top w:val="single" w:sz="4" w:space="0" w:color="auto"/>
              <w:left w:val="single" w:sz="4" w:space="0" w:color="auto"/>
              <w:bottom w:val="single" w:sz="4" w:space="0" w:color="auto"/>
              <w:right w:val="single" w:sz="6" w:space="0" w:color="auto"/>
            </w:tcBorders>
          </w:tcPr>
          <w:p w14:paraId="5C07EC5B" w14:textId="77777777" w:rsidR="00520CD3" w:rsidRDefault="00520CD3" w:rsidP="008D405A">
            <w:pPr>
              <w:widowControl w:val="0"/>
              <w:spacing w:after="0"/>
              <w:jc w:val="center"/>
              <w:rPr>
                <w:ins w:id="10349" w:author="4561" w:date="2022-09-14T15:24:00Z"/>
                <w:rFonts w:ascii="Arial" w:hAnsi="Arial"/>
                <w:sz w:val="18"/>
                <w:lang w:eastAsia="zh-CN"/>
              </w:rPr>
            </w:pPr>
            <w:ins w:id="10350" w:author="4561" w:date="2022-09-14T15:24:00Z">
              <w:r>
                <w:rPr>
                  <w:rFonts w:ascii="Arial" w:hAnsi="Arial"/>
                  <w:sz w:val="18"/>
                  <w:lang w:eastAsia="zh-CN"/>
                </w:rPr>
                <w:t>41</w:t>
              </w:r>
            </w:ins>
          </w:p>
        </w:tc>
        <w:tc>
          <w:tcPr>
            <w:tcW w:w="3969" w:type="dxa"/>
            <w:tcBorders>
              <w:top w:val="single" w:sz="4" w:space="0" w:color="auto"/>
              <w:left w:val="single" w:sz="6" w:space="0" w:color="auto"/>
              <w:bottom w:val="single" w:sz="4" w:space="0" w:color="auto"/>
              <w:right w:val="single" w:sz="6" w:space="0" w:color="auto"/>
            </w:tcBorders>
          </w:tcPr>
          <w:p w14:paraId="37034290" w14:textId="77777777" w:rsidR="00520CD3" w:rsidRDefault="00520CD3" w:rsidP="008D405A">
            <w:pPr>
              <w:widowControl w:val="0"/>
              <w:spacing w:after="0"/>
              <w:rPr>
                <w:ins w:id="10351" w:author="4561" w:date="2022-09-14T15:24:00Z"/>
                <w:rFonts w:ascii="Arial" w:hAnsi="Arial"/>
                <w:sz w:val="18"/>
                <w:lang w:eastAsia="zh-CN"/>
              </w:rPr>
            </w:pPr>
            <w:ins w:id="10352" w:author="4561" w:date="2022-09-14T15:24:00Z">
              <w:r>
                <w:rPr>
                  <w:rFonts w:ascii="Arial" w:hAnsi="Arial"/>
                  <w:sz w:val="18"/>
                </w:rPr>
                <w:t xml:space="preserve">The </w:t>
              </w:r>
              <w:r w:rsidRPr="004223AE">
                <w:rPr>
                  <w:rFonts w:ascii="Arial" w:hAnsi="Arial"/>
                  <w:sz w:val="18"/>
                </w:rPr>
                <w:t>UE transmits a</w:t>
              </w:r>
              <w:r>
                <w:rPr>
                  <w:rFonts w:ascii="Arial" w:hAnsi="Arial"/>
                  <w:sz w:val="18"/>
                </w:rPr>
                <w:t>n</w:t>
              </w:r>
              <w:r w:rsidRPr="004223AE">
                <w:rPr>
                  <w:rFonts w:ascii="Arial" w:hAnsi="Arial"/>
                  <w:sz w:val="18"/>
                </w:rPr>
                <w:t xml:space="preserve"> </w:t>
              </w:r>
              <w:r>
                <w:rPr>
                  <w:rFonts w:ascii="Arial" w:hAnsi="Arial"/>
                  <w:sz w:val="18"/>
                </w:rPr>
                <w:t>OPEN</w:t>
              </w:r>
              <w:r w:rsidRPr="004223AE">
                <w:rPr>
                  <w:rFonts w:ascii="Arial" w:hAnsi="Arial"/>
                  <w:sz w:val="18"/>
                </w:rPr>
                <w:t xml:space="preserve"> UE TEST LOOP COMPLETE message</w:t>
              </w:r>
            </w:ins>
          </w:p>
        </w:tc>
        <w:tc>
          <w:tcPr>
            <w:tcW w:w="709" w:type="dxa"/>
            <w:tcBorders>
              <w:top w:val="single" w:sz="4" w:space="0" w:color="auto"/>
              <w:left w:val="single" w:sz="6" w:space="0" w:color="auto"/>
              <w:bottom w:val="single" w:sz="4" w:space="0" w:color="auto"/>
              <w:right w:val="single" w:sz="6" w:space="0" w:color="auto"/>
            </w:tcBorders>
          </w:tcPr>
          <w:p w14:paraId="131D708C" w14:textId="77777777" w:rsidR="00520CD3" w:rsidRDefault="00520CD3" w:rsidP="008D405A">
            <w:pPr>
              <w:widowControl w:val="0"/>
              <w:spacing w:after="0"/>
              <w:jc w:val="center"/>
              <w:rPr>
                <w:ins w:id="10353" w:author="4561" w:date="2022-09-14T15:24:00Z"/>
                <w:rFonts w:ascii="Arial" w:hAnsi="Arial"/>
                <w:sz w:val="18"/>
                <w:lang w:eastAsia="zh-CN"/>
              </w:rPr>
            </w:pPr>
            <w:ins w:id="10354" w:author="4561" w:date="2022-09-14T15:24:00Z">
              <w:r>
                <w:rPr>
                  <w:rFonts w:ascii="Arial" w:hAnsi="Arial" w:hint="eastAsia"/>
                  <w:sz w:val="18"/>
                  <w:lang w:eastAsia="zh-CN"/>
                </w:rPr>
                <w:t>-</w:t>
              </w:r>
              <w:r>
                <w:rPr>
                  <w:rFonts w:ascii="Arial" w:hAnsi="Arial"/>
                  <w:sz w:val="18"/>
                  <w:lang w:eastAsia="zh-CN"/>
                </w:rPr>
                <w:t>-&gt;</w:t>
              </w:r>
            </w:ins>
          </w:p>
        </w:tc>
        <w:tc>
          <w:tcPr>
            <w:tcW w:w="2976" w:type="dxa"/>
            <w:tcBorders>
              <w:top w:val="single" w:sz="4" w:space="0" w:color="auto"/>
              <w:left w:val="single" w:sz="6" w:space="0" w:color="auto"/>
              <w:bottom w:val="single" w:sz="4" w:space="0" w:color="auto"/>
              <w:right w:val="single" w:sz="6" w:space="0" w:color="auto"/>
            </w:tcBorders>
          </w:tcPr>
          <w:p w14:paraId="6B73635A" w14:textId="77777777" w:rsidR="00520CD3" w:rsidRPr="004223AE" w:rsidRDefault="00520CD3" w:rsidP="008D405A">
            <w:pPr>
              <w:keepNext/>
              <w:keepLines/>
              <w:spacing w:after="0"/>
              <w:rPr>
                <w:ins w:id="10355" w:author="4561" w:date="2022-09-14T15:24:00Z"/>
                <w:rFonts w:ascii="Arial" w:hAnsi="Arial"/>
                <w:sz w:val="18"/>
              </w:rPr>
            </w:pPr>
            <w:ins w:id="10356" w:author="4561" w:date="2022-09-14T15:24:00Z">
              <w:r w:rsidRPr="004223AE">
                <w:rPr>
                  <w:rFonts w:ascii="Arial" w:hAnsi="Arial"/>
                  <w:sz w:val="18"/>
                </w:rPr>
                <w:t xml:space="preserve">NR RRC: </w:t>
              </w:r>
              <w:r w:rsidRPr="004223AE">
                <w:rPr>
                  <w:rFonts w:ascii="Arial" w:hAnsi="Arial"/>
                  <w:i/>
                  <w:sz w:val="18"/>
                </w:rPr>
                <w:t>ULInformationTransfer</w:t>
              </w:r>
            </w:ins>
          </w:p>
          <w:p w14:paraId="44B77240" w14:textId="77777777" w:rsidR="00520CD3" w:rsidRDefault="00520CD3" w:rsidP="008D405A">
            <w:pPr>
              <w:widowControl w:val="0"/>
              <w:spacing w:after="0"/>
              <w:rPr>
                <w:ins w:id="10357" w:author="4561" w:date="2022-09-14T15:24:00Z"/>
                <w:rFonts w:ascii="Arial" w:hAnsi="Arial"/>
                <w:iCs/>
                <w:sz w:val="18"/>
                <w:lang w:eastAsia="zh-CN"/>
              </w:rPr>
            </w:pPr>
            <w:ins w:id="10358" w:author="4561" w:date="2022-09-14T15:24:00Z">
              <w:r w:rsidRPr="004223AE">
                <w:rPr>
                  <w:rFonts w:ascii="Arial" w:hAnsi="Arial"/>
                  <w:sz w:val="18"/>
                </w:rPr>
                <w:t xml:space="preserve">TC: </w:t>
              </w:r>
              <w:r>
                <w:rPr>
                  <w:rFonts w:ascii="Arial" w:hAnsi="Arial"/>
                  <w:sz w:val="18"/>
                </w:rPr>
                <w:t>OPEN</w:t>
              </w:r>
              <w:r w:rsidRPr="004223AE">
                <w:rPr>
                  <w:rFonts w:ascii="Arial" w:hAnsi="Arial"/>
                  <w:sz w:val="18"/>
                </w:rPr>
                <w:t xml:space="preserve"> UE TEST LOOP COMPLETE</w:t>
              </w:r>
            </w:ins>
          </w:p>
        </w:tc>
        <w:tc>
          <w:tcPr>
            <w:tcW w:w="568" w:type="dxa"/>
            <w:tcBorders>
              <w:top w:val="single" w:sz="4" w:space="0" w:color="auto"/>
              <w:left w:val="single" w:sz="6" w:space="0" w:color="auto"/>
              <w:bottom w:val="single" w:sz="4" w:space="0" w:color="auto"/>
              <w:right w:val="single" w:sz="6" w:space="0" w:color="auto"/>
            </w:tcBorders>
          </w:tcPr>
          <w:p w14:paraId="4CA6D325" w14:textId="77777777" w:rsidR="00520CD3" w:rsidRDefault="00520CD3" w:rsidP="008D405A">
            <w:pPr>
              <w:widowControl w:val="0"/>
              <w:spacing w:after="0"/>
              <w:jc w:val="center"/>
              <w:rPr>
                <w:ins w:id="10359" w:author="4561" w:date="2022-09-14T15:24:00Z"/>
                <w:rFonts w:ascii="Arial" w:hAnsi="Arial"/>
                <w:sz w:val="18"/>
                <w:lang w:eastAsia="zh-CN"/>
              </w:rPr>
            </w:pPr>
            <w:ins w:id="10360" w:author="4561" w:date="2022-09-14T15:24:00Z">
              <w:r>
                <w:rPr>
                  <w:rFonts w:ascii="Arial" w:hAnsi="Arial"/>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36FF20BD" w14:textId="77777777" w:rsidR="00520CD3" w:rsidRDefault="00520CD3" w:rsidP="008D405A">
            <w:pPr>
              <w:widowControl w:val="0"/>
              <w:spacing w:after="0"/>
              <w:jc w:val="center"/>
              <w:rPr>
                <w:ins w:id="10361" w:author="4561" w:date="2022-09-14T15:24:00Z"/>
                <w:rFonts w:ascii="Arial" w:hAnsi="Arial"/>
                <w:sz w:val="18"/>
                <w:lang w:eastAsia="zh-CN"/>
              </w:rPr>
            </w:pPr>
            <w:ins w:id="10362" w:author="4561" w:date="2022-09-14T15:24:00Z">
              <w:r>
                <w:rPr>
                  <w:rFonts w:ascii="Arial" w:hAnsi="Arial" w:hint="eastAsia"/>
                  <w:sz w:val="18"/>
                  <w:lang w:eastAsia="zh-CN"/>
                </w:rPr>
                <w:t>-</w:t>
              </w:r>
            </w:ins>
          </w:p>
        </w:tc>
      </w:tr>
    </w:tbl>
    <w:p w14:paraId="7AF5458E" w14:textId="77777777" w:rsidR="00520CD3" w:rsidRPr="00874190" w:rsidRDefault="00520CD3" w:rsidP="00520CD3">
      <w:pPr>
        <w:rPr>
          <w:ins w:id="10363" w:author="4561" w:date="2022-09-14T15:24:00Z"/>
          <w:snapToGrid w:val="0"/>
          <w:lang w:eastAsia="zh-CN"/>
        </w:rPr>
      </w:pPr>
    </w:p>
    <w:p w14:paraId="2E7A4083" w14:textId="77777777" w:rsidR="00520CD3" w:rsidRPr="00874190" w:rsidRDefault="00520CD3" w:rsidP="00520CD3">
      <w:pPr>
        <w:pStyle w:val="H6"/>
        <w:rPr>
          <w:ins w:id="10364" w:author="4561" w:date="2022-09-14T15:24:00Z"/>
          <w:lang w:eastAsia="zh-CN"/>
        </w:rPr>
      </w:pPr>
      <w:ins w:id="10365" w:author="4561" w:date="2022-09-14T15:24:00Z">
        <w:r>
          <w:rPr>
            <w:lang w:eastAsia="zh-CN"/>
          </w:rPr>
          <w:t>12.2.2.1</w:t>
        </w:r>
        <w:r w:rsidRPr="00874190">
          <w:rPr>
            <w:lang w:eastAsia="zh-CN"/>
          </w:rPr>
          <w:t>.3.3</w:t>
        </w:r>
        <w:r w:rsidRPr="00874190">
          <w:tab/>
          <w:t>Specific message contents</w:t>
        </w:r>
      </w:ins>
    </w:p>
    <w:p w14:paraId="2309B909" w14:textId="77777777" w:rsidR="00520CD3" w:rsidRPr="00591608" w:rsidRDefault="00520CD3" w:rsidP="00520CD3">
      <w:pPr>
        <w:pStyle w:val="TH"/>
        <w:rPr>
          <w:ins w:id="10366" w:author="4561" w:date="2022-09-14T15:24:00Z"/>
          <w:iCs/>
        </w:rPr>
      </w:pPr>
      <w:ins w:id="10367" w:author="4561" w:date="2022-09-14T15:24:00Z">
        <w:r w:rsidRPr="00874190">
          <w:t xml:space="preserve">Table </w:t>
        </w:r>
        <w:r>
          <w:rPr>
            <w:snapToGrid w:val="0"/>
          </w:rPr>
          <w:t>12.2.2.1</w:t>
        </w:r>
        <w:r w:rsidRPr="00874190">
          <w:rPr>
            <w:snapToGrid w:val="0"/>
          </w:rPr>
          <w:t>.3.3</w:t>
        </w:r>
        <w:r w:rsidRPr="00874190">
          <w:t>-1</w:t>
        </w:r>
        <w:r w:rsidRPr="001B0CC1">
          <w:t xml:space="preserve">: </w:t>
        </w:r>
        <w:r w:rsidRPr="00591608">
          <w:rPr>
            <w:iCs/>
          </w:rPr>
          <w:t>V2X service identifier to default mode of communication mapping rule</w:t>
        </w:r>
        <w:r>
          <w:rPr>
            <w:iCs/>
          </w:rPr>
          <w:t xml:space="preserve"> (Pre-configuration, UE under tes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20CD3" w:rsidRPr="001B0CC1" w14:paraId="3C1DAFBE" w14:textId="77777777" w:rsidTr="008D405A">
        <w:trPr>
          <w:gridBefore w:val="1"/>
          <w:wBefore w:w="9" w:type="dxa"/>
          <w:ins w:id="10368" w:author="4561" w:date="2022-09-14T15:24:00Z"/>
        </w:trPr>
        <w:tc>
          <w:tcPr>
            <w:tcW w:w="9738" w:type="dxa"/>
            <w:gridSpan w:val="4"/>
            <w:tcBorders>
              <w:top w:val="single" w:sz="4" w:space="0" w:color="auto"/>
              <w:left w:val="single" w:sz="4" w:space="0" w:color="auto"/>
              <w:bottom w:val="single" w:sz="4" w:space="0" w:color="auto"/>
              <w:right w:val="single" w:sz="4" w:space="0" w:color="auto"/>
            </w:tcBorders>
          </w:tcPr>
          <w:p w14:paraId="470C40C5" w14:textId="77777777" w:rsidR="00520CD3" w:rsidRPr="001B0CC1" w:rsidRDefault="00520CD3" w:rsidP="008D405A">
            <w:pPr>
              <w:pStyle w:val="TAL"/>
              <w:rPr>
                <w:ins w:id="10369" w:author="4561" w:date="2022-09-14T15:24:00Z"/>
              </w:rPr>
            </w:pPr>
            <w:ins w:id="10370" w:author="4561" w:date="2022-09-14T15:24:00Z">
              <w:r w:rsidRPr="001B0CC1">
                <w:t xml:space="preserve">Derivation Path: TS </w:t>
              </w:r>
              <w:r>
                <w:t>38.508-1 [4]</w:t>
              </w:r>
              <w:r w:rsidRPr="001B0CC1">
                <w:t xml:space="preserve"> Table 4.7.5.5-53</w:t>
              </w:r>
            </w:ins>
          </w:p>
        </w:tc>
      </w:tr>
      <w:tr w:rsidR="00520CD3" w:rsidRPr="001B0CC1" w14:paraId="2D9DE1E4" w14:textId="77777777" w:rsidTr="008D405A">
        <w:tblPrEx>
          <w:tblCellMar>
            <w:left w:w="108" w:type="dxa"/>
            <w:right w:w="108" w:type="dxa"/>
          </w:tblCellMar>
        </w:tblPrEx>
        <w:trPr>
          <w:ins w:id="10371" w:author="4561" w:date="2022-09-14T15:24:00Z"/>
        </w:trPr>
        <w:tc>
          <w:tcPr>
            <w:tcW w:w="4535" w:type="dxa"/>
            <w:gridSpan w:val="2"/>
          </w:tcPr>
          <w:p w14:paraId="59EBCE42" w14:textId="77777777" w:rsidR="00520CD3" w:rsidRPr="001B0CC1" w:rsidRDefault="00520CD3" w:rsidP="008D405A">
            <w:pPr>
              <w:pStyle w:val="TAH"/>
              <w:rPr>
                <w:ins w:id="10372" w:author="4561" w:date="2022-09-14T15:24:00Z"/>
              </w:rPr>
            </w:pPr>
            <w:ins w:id="10373" w:author="4561" w:date="2022-09-14T15:24:00Z">
              <w:r w:rsidRPr="001B0CC1">
                <w:t>Information Element</w:t>
              </w:r>
            </w:ins>
          </w:p>
        </w:tc>
        <w:tc>
          <w:tcPr>
            <w:tcW w:w="2267" w:type="dxa"/>
          </w:tcPr>
          <w:p w14:paraId="4654A9B2" w14:textId="77777777" w:rsidR="00520CD3" w:rsidRPr="001B0CC1" w:rsidRDefault="00520CD3" w:rsidP="008D405A">
            <w:pPr>
              <w:pStyle w:val="TAH"/>
              <w:rPr>
                <w:ins w:id="10374" w:author="4561" w:date="2022-09-14T15:24:00Z"/>
              </w:rPr>
            </w:pPr>
            <w:ins w:id="10375" w:author="4561" w:date="2022-09-14T15:24:00Z">
              <w:r w:rsidRPr="001B0CC1">
                <w:t>Value/remark</w:t>
              </w:r>
            </w:ins>
          </w:p>
        </w:tc>
        <w:tc>
          <w:tcPr>
            <w:tcW w:w="1700" w:type="dxa"/>
          </w:tcPr>
          <w:p w14:paraId="38FEE4D6" w14:textId="77777777" w:rsidR="00520CD3" w:rsidRPr="001B0CC1" w:rsidRDefault="00520CD3" w:rsidP="008D405A">
            <w:pPr>
              <w:pStyle w:val="TAH"/>
              <w:rPr>
                <w:ins w:id="10376" w:author="4561" w:date="2022-09-14T15:24:00Z"/>
              </w:rPr>
            </w:pPr>
            <w:ins w:id="10377" w:author="4561" w:date="2022-09-14T15:24:00Z">
              <w:r w:rsidRPr="001B0CC1">
                <w:t>Comment</w:t>
              </w:r>
            </w:ins>
          </w:p>
        </w:tc>
        <w:tc>
          <w:tcPr>
            <w:tcW w:w="1245" w:type="dxa"/>
          </w:tcPr>
          <w:p w14:paraId="259DB10C" w14:textId="77777777" w:rsidR="00520CD3" w:rsidRPr="001B0CC1" w:rsidRDefault="00520CD3" w:rsidP="008D405A">
            <w:pPr>
              <w:pStyle w:val="TAH"/>
              <w:rPr>
                <w:ins w:id="10378" w:author="4561" w:date="2022-09-14T15:24:00Z"/>
              </w:rPr>
            </w:pPr>
            <w:ins w:id="10379" w:author="4561" w:date="2022-09-14T15:24:00Z">
              <w:r w:rsidRPr="001B0CC1">
                <w:t>Condition</w:t>
              </w:r>
            </w:ins>
          </w:p>
        </w:tc>
      </w:tr>
      <w:tr w:rsidR="00520CD3" w:rsidRPr="001B0CC1" w14:paraId="02932FD6" w14:textId="77777777" w:rsidTr="008D405A">
        <w:tblPrEx>
          <w:tblCellMar>
            <w:left w:w="108" w:type="dxa"/>
            <w:right w:w="108" w:type="dxa"/>
          </w:tblCellMar>
        </w:tblPrEx>
        <w:trPr>
          <w:ins w:id="10380" w:author="4561" w:date="2022-09-14T15:24:00Z"/>
        </w:trPr>
        <w:tc>
          <w:tcPr>
            <w:tcW w:w="4535" w:type="dxa"/>
            <w:gridSpan w:val="2"/>
          </w:tcPr>
          <w:p w14:paraId="1CEFBB13" w14:textId="77777777" w:rsidR="00520CD3" w:rsidRPr="001B0CC1" w:rsidRDefault="00520CD3" w:rsidP="008D405A">
            <w:pPr>
              <w:pStyle w:val="TAL"/>
              <w:rPr>
                <w:ins w:id="10381" w:author="4561" w:date="2022-09-14T15:24:00Z"/>
              </w:rPr>
            </w:pPr>
            <w:ins w:id="10382" w:author="4561" w:date="2022-09-14T15:24:00Z">
              <w:r w:rsidRPr="001B0CC1">
                <w:t>DMC</w:t>
              </w:r>
            </w:ins>
          </w:p>
        </w:tc>
        <w:tc>
          <w:tcPr>
            <w:tcW w:w="2267" w:type="dxa"/>
          </w:tcPr>
          <w:p w14:paraId="33E89A2D" w14:textId="77777777" w:rsidR="00520CD3" w:rsidRPr="001B0CC1" w:rsidRDefault="00520CD3" w:rsidP="008D405A">
            <w:pPr>
              <w:pStyle w:val="TAL"/>
              <w:rPr>
                <w:ins w:id="10383" w:author="4561" w:date="2022-09-14T15:24:00Z"/>
                <w:szCs w:val="18"/>
                <w:lang w:eastAsia="zh-CN"/>
              </w:rPr>
            </w:pPr>
            <w:ins w:id="10384" w:author="4561" w:date="2022-09-14T15:24:00Z">
              <w:r w:rsidRPr="001B0CC1">
                <w:rPr>
                  <w:szCs w:val="18"/>
                  <w:lang w:eastAsia="zh-CN"/>
                </w:rPr>
                <w:t>'</w:t>
              </w:r>
              <w:r>
                <w:rPr>
                  <w:szCs w:val="18"/>
                  <w:lang w:eastAsia="zh-CN"/>
                </w:rPr>
                <w:t>1</w:t>
              </w:r>
              <w:r w:rsidRPr="001B0CC1">
                <w:rPr>
                  <w:szCs w:val="18"/>
                  <w:lang w:eastAsia="zh-CN"/>
                </w:rPr>
                <w:t>0'B</w:t>
              </w:r>
            </w:ins>
          </w:p>
        </w:tc>
        <w:tc>
          <w:tcPr>
            <w:tcW w:w="1700" w:type="dxa"/>
          </w:tcPr>
          <w:p w14:paraId="7D6F74C1" w14:textId="77777777" w:rsidR="00520CD3" w:rsidRPr="001B0CC1" w:rsidRDefault="00520CD3" w:rsidP="008D405A">
            <w:pPr>
              <w:pStyle w:val="TAL"/>
              <w:rPr>
                <w:ins w:id="10385" w:author="4561" w:date="2022-09-14T15:24:00Z"/>
              </w:rPr>
            </w:pPr>
            <w:ins w:id="10386" w:author="4561" w:date="2022-09-14T15:24:00Z">
              <w:r w:rsidRPr="001B0CC1">
                <w:t xml:space="preserve">Default mode of communication is set to </w:t>
              </w:r>
              <w:r>
                <w:t>broadcast</w:t>
              </w:r>
            </w:ins>
          </w:p>
        </w:tc>
        <w:tc>
          <w:tcPr>
            <w:tcW w:w="1245" w:type="dxa"/>
          </w:tcPr>
          <w:p w14:paraId="37DF0A19" w14:textId="77777777" w:rsidR="00520CD3" w:rsidRPr="00C631FA" w:rsidRDefault="00520CD3" w:rsidP="008D405A">
            <w:pPr>
              <w:pStyle w:val="TAL"/>
              <w:rPr>
                <w:ins w:id="10387" w:author="4561" w:date="2022-09-14T15:24:00Z"/>
              </w:rPr>
            </w:pPr>
          </w:p>
        </w:tc>
      </w:tr>
    </w:tbl>
    <w:p w14:paraId="639ED48B" w14:textId="77777777" w:rsidR="00520CD3" w:rsidRDefault="00520CD3">
      <w:pPr>
        <w:rPr>
          <w:ins w:id="10388" w:author="4561" w:date="2022-09-14T15:24:00Z"/>
          <w:lang w:eastAsia="zh-CN"/>
        </w:rPr>
        <w:pPrChange w:id="10389" w:author="4561" w:date="2022-09-14T15:25:00Z">
          <w:pPr>
            <w:pStyle w:val="TH"/>
            <w:keepNext w:val="0"/>
            <w:keepLines w:val="0"/>
            <w:widowControl w:val="0"/>
          </w:pPr>
        </w:pPrChange>
      </w:pPr>
    </w:p>
    <w:p w14:paraId="5F4CD45A" w14:textId="77777777" w:rsidR="00520CD3" w:rsidRPr="001B0CC1" w:rsidRDefault="00520CD3" w:rsidP="00520CD3">
      <w:pPr>
        <w:pStyle w:val="TH"/>
        <w:rPr>
          <w:ins w:id="10390" w:author="4561" w:date="2022-09-14T15:24:00Z"/>
        </w:rPr>
      </w:pPr>
      <w:ins w:id="10391" w:author="4561" w:date="2022-09-14T15:24:00Z">
        <w:r w:rsidRPr="00874190">
          <w:t xml:space="preserve">Table </w:t>
        </w:r>
        <w:r>
          <w:rPr>
            <w:snapToGrid w:val="0"/>
          </w:rPr>
          <w:t>12.2.2.1</w:t>
        </w:r>
        <w:r w:rsidRPr="00874190">
          <w:rPr>
            <w:snapToGrid w:val="0"/>
          </w:rPr>
          <w:t>.3.3</w:t>
        </w:r>
        <w:r w:rsidRPr="00874190">
          <w:t>-</w:t>
        </w:r>
        <w:r>
          <w:t>2</w:t>
        </w:r>
        <w:r w:rsidRPr="001B0CC1">
          <w:t xml:space="preserve">: </w:t>
        </w:r>
        <w:r w:rsidRPr="008C4B68">
          <w:rPr>
            <w:iCs/>
          </w:rPr>
          <w:t>SL-SyncConfig</w:t>
        </w:r>
        <w:r>
          <w:rPr>
            <w:i/>
            <w:iCs/>
          </w:rPr>
          <w:t xml:space="preserve"> </w:t>
        </w:r>
        <w:r w:rsidRPr="00D50343">
          <w:rPr>
            <w:iCs/>
          </w:rPr>
          <w:t>(</w:t>
        </w:r>
        <w:r>
          <w:rPr>
            <w:rFonts w:hint="eastAsia"/>
            <w:iCs/>
            <w:lang w:eastAsia="zh-CN"/>
          </w:rPr>
          <w:t>P</w:t>
        </w:r>
        <w:r>
          <w:rPr>
            <w:iCs/>
          </w:rPr>
          <w:t>re-configuration, UE under test</w:t>
        </w:r>
        <w:r w:rsidRPr="00D50343">
          <w:rPr>
            <w:iCs/>
          </w:rPr>
          <w:t>)</w:t>
        </w:r>
      </w:ins>
    </w:p>
    <w:tbl>
      <w:tblPr>
        <w:tblW w:w="9757"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50"/>
        <w:gridCol w:w="2253"/>
        <w:gridCol w:w="1710"/>
        <w:gridCol w:w="1235"/>
        <w:gridCol w:w="9"/>
      </w:tblGrid>
      <w:tr w:rsidR="00520CD3" w:rsidRPr="001B0CC1" w14:paraId="1932530F" w14:textId="77777777" w:rsidTr="008D405A">
        <w:trPr>
          <w:gridAfter w:val="1"/>
          <w:wAfter w:w="9" w:type="dxa"/>
          <w:ins w:id="10392" w:author="4561" w:date="2022-09-14T15:24:00Z"/>
        </w:trPr>
        <w:tc>
          <w:tcPr>
            <w:tcW w:w="9748" w:type="dxa"/>
            <w:gridSpan w:val="4"/>
          </w:tcPr>
          <w:p w14:paraId="217B7B35" w14:textId="77777777" w:rsidR="00520CD3" w:rsidRPr="001B0CC1" w:rsidRDefault="00520CD3" w:rsidP="008D405A">
            <w:pPr>
              <w:pStyle w:val="TAL"/>
              <w:rPr>
                <w:ins w:id="10393" w:author="4561" w:date="2022-09-14T15:24:00Z"/>
              </w:rPr>
            </w:pPr>
            <w:ins w:id="10394" w:author="4561" w:date="2022-09-14T15:24:00Z">
              <w:r w:rsidRPr="001B0CC1">
                <w:t>Derivation Path: TS 38.</w:t>
              </w:r>
              <w:r>
                <w:t>508-1</w:t>
              </w:r>
              <w:r w:rsidRPr="001B0CC1">
                <w:t xml:space="preserve"> [</w:t>
              </w:r>
              <w:r>
                <w:t>4</w:t>
              </w:r>
              <w:r w:rsidRPr="001B0CC1">
                <w:t>], Table 4.6.6-31</w:t>
              </w:r>
            </w:ins>
          </w:p>
        </w:tc>
      </w:tr>
      <w:tr w:rsidR="00520CD3" w:rsidRPr="001B0CC1" w14:paraId="7EF272F7" w14:textId="77777777" w:rsidTr="008D405A">
        <w:tblPrEx>
          <w:tblCellMar>
            <w:left w:w="108" w:type="dxa"/>
            <w:right w:w="108" w:type="dxa"/>
          </w:tblCellMar>
        </w:tblPrEx>
        <w:trPr>
          <w:gridAfter w:val="1"/>
          <w:wAfter w:w="9" w:type="dxa"/>
          <w:ins w:id="10395" w:author="4561" w:date="2022-09-14T15:24:00Z"/>
        </w:trPr>
        <w:tc>
          <w:tcPr>
            <w:tcW w:w="4550" w:type="dxa"/>
          </w:tcPr>
          <w:p w14:paraId="3AA91FC5" w14:textId="77777777" w:rsidR="00520CD3" w:rsidRPr="001B0CC1" w:rsidRDefault="00520CD3" w:rsidP="008D405A">
            <w:pPr>
              <w:pStyle w:val="TAH"/>
              <w:rPr>
                <w:ins w:id="10396" w:author="4561" w:date="2022-09-14T15:24:00Z"/>
              </w:rPr>
            </w:pPr>
            <w:ins w:id="10397" w:author="4561" w:date="2022-09-14T15:24:00Z">
              <w:r w:rsidRPr="001B0CC1">
                <w:t>Information Element</w:t>
              </w:r>
            </w:ins>
          </w:p>
        </w:tc>
        <w:tc>
          <w:tcPr>
            <w:tcW w:w="2253" w:type="dxa"/>
          </w:tcPr>
          <w:p w14:paraId="0534A0B0" w14:textId="77777777" w:rsidR="00520CD3" w:rsidRPr="001B0CC1" w:rsidRDefault="00520CD3" w:rsidP="008D405A">
            <w:pPr>
              <w:pStyle w:val="TAH"/>
              <w:rPr>
                <w:ins w:id="10398" w:author="4561" w:date="2022-09-14T15:24:00Z"/>
              </w:rPr>
            </w:pPr>
            <w:ins w:id="10399" w:author="4561" w:date="2022-09-14T15:24:00Z">
              <w:r w:rsidRPr="001B0CC1">
                <w:t>Value/remark</w:t>
              </w:r>
            </w:ins>
          </w:p>
        </w:tc>
        <w:tc>
          <w:tcPr>
            <w:tcW w:w="1710" w:type="dxa"/>
          </w:tcPr>
          <w:p w14:paraId="4F05246D" w14:textId="77777777" w:rsidR="00520CD3" w:rsidRPr="001B0CC1" w:rsidRDefault="00520CD3" w:rsidP="008D405A">
            <w:pPr>
              <w:pStyle w:val="TAH"/>
              <w:rPr>
                <w:ins w:id="10400" w:author="4561" w:date="2022-09-14T15:24:00Z"/>
              </w:rPr>
            </w:pPr>
            <w:ins w:id="10401" w:author="4561" w:date="2022-09-14T15:24:00Z">
              <w:r w:rsidRPr="001B0CC1">
                <w:t>Comment</w:t>
              </w:r>
            </w:ins>
          </w:p>
        </w:tc>
        <w:tc>
          <w:tcPr>
            <w:tcW w:w="1235" w:type="dxa"/>
          </w:tcPr>
          <w:p w14:paraId="1353550C" w14:textId="77777777" w:rsidR="00520CD3" w:rsidRPr="001B0CC1" w:rsidRDefault="00520CD3" w:rsidP="008D405A">
            <w:pPr>
              <w:pStyle w:val="TAH"/>
              <w:rPr>
                <w:ins w:id="10402" w:author="4561" w:date="2022-09-14T15:24:00Z"/>
              </w:rPr>
            </w:pPr>
            <w:ins w:id="10403" w:author="4561" w:date="2022-09-14T15:24:00Z">
              <w:r w:rsidRPr="001B0CC1">
                <w:t>Condition</w:t>
              </w:r>
            </w:ins>
          </w:p>
        </w:tc>
      </w:tr>
      <w:tr w:rsidR="00520CD3" w:rsidRPr="001B0CC1" w14:paraId="7AFC027A" w14:textId="77777777" w:rsidTr="008D405A">
        <w:tblPrEx>
          <w:tblCellMar>
            <w:left w:w="108" w:type="dxa"/>
            <w:right w:w="108" w:type="dxa"/>
          </w:tblCellMar>
        </w:tblPrEx>
        <w:trPr>
          <w:gridAfter w:val="1"/>
          <w:wAfter w:w="9" w:type="dxa"/>
          <w:ins w:id="10404" w:author="4561" w:date="2022-09-14T15:24:00Z"/>
        </w:trPr>
        <w:tc>
          <w:tcPr>
            <w:tcW w:w="4550" w:type="dxa"/>
            <w:tcBorders>
              <w:bottom w:val="single" w:sz="4" w:space="0" w:color="auto"/>
            </w:tcBorders>
          </w:tcPr>
          <w:p w14:paraId="3631641E" w14:textId="77777777" w:rsidR="00520CD3" w:rsidRPr="001B0CC1" w:rsidRDefault="00520CD3" w:rsidP="008D405A">
            <w:pPr>
              <w:pStyle w:val="TAL"/>
              <w:rPr>
                <w:ins w:id="10405" w:author="4561" w:date="2022-09-14T15:24:00Z"/>
              </w:rPr>
            </w:pPr>
            <w:ins w:id="10406" w:author="4561" w:date="2022-09-14T15:24:00Z">
              <w:r w:rsidRPr="001B0CC1">
                <w:t>SL-SyncConfig-r16 ::= SEQUENCE</w:t>
              </w:r>
              <w:r>
                <w:t xml:space="preserve"> </w:t>
              </w:r>
              <w:r w:rsidRPr="001B0CC1">
                <w:t>{</w:t>
              </w:r>
            </w:ins>
          </w:p>
        </w:tc>
        <w:tc>
          <w:tcPr>
            <w:tcW w:w="2253" w:type="dxa"/>
          </w:tcPr>
          <w:p w14:paraId="1FDAAC71" w14:textId="77777777" w:rsidR="00520CD3" w:rsidRPr="001B0CC1" w:rsidRDefault="00520CD3" w:rsidP="008D405A">
            <w:pPr>
              <w:pStyle w:val="TAL"/>
              <w:rPr>
                <w:ins w:id="10407" w:author="4561" w:date="2022-09-14T15:24:00Z"/>
              </w:rPr>
            </w:pPr>
          </w:p>
        </w:tc>
        <w:tc>
          <w:tcPr>
            <w:tcW w:w="1710" w:type="dxa"/>
          </w:tcPr>
          <w:p w14:paraId="231620DA" w14:textId="77777777" w:rsidR="00520CD3" w:rsidRPr="001B0CC1" w:rsidRDefault="00520CD3" w:rsidP="008D405A">
            <w:pPr>
              <w:pStyle w:val="TAL"/>
              <w:rPr>
                <w:ins w:id="10408" w:author="4561" w:date="2022-09-14T15:24:00Z"/>
              </w:rPr>
            </w:pPr>
          </w:p>
        </w:tc>
        <w:tc>
          <w:tcPr>
            <w:tcW w:w="1235" w:type="dxa"/>
          </w:tcPr>
          <w:p w14:paraId="22F70EB5" w14:textId="77777777" w:rsidR="00520CD3" w:rsidRPr="001B0CC1" w:rsidRDefault="00520CD3" w:rsidP="008D405A">
            <w:pPr>
              <w:pStyle w:val="TAL"/>
              <w:rPr>
                <w:ins w:id="10409" w:author="4561" w:date="2022-09-14T15:24:00Z"/>
              </w:rPr>
            </w:pPr>
          </w:p>
        </w:tc>
      </w:tr>
      <w:tr w:rsidR="00520CD3" w:rsidRPr="001B0CC1" w14:paraId="0ADE984D" w14:textId="77777777" w:rsidTr="008D405A">
        <w:tblPrEx>
          <w:tblCellMar>
            <w:left w:w="108" w:type="dxa"/>
            <w:right w:w="108" w:type="dxa"/>
          </w:tblCellMar>
        </w:tblPrEx>
        <w:trPr>
          <w:ins w:id="10410" w:author="4561" w:date="2022-09-14T15:24:00Z"/>
        </w:trPr>
        <w:tc>
          <w:tcPr>
            <w:tcW w:w="4550" w:type="dxa"/>
            <w:tcBorders>
              <w:bottom w:val="nil"/>
            </w:tcBorders>
          </w:tcPr>
          <w:p w14:paraId="30F80286" w14:textId="77777777" w:rsidR="00520CD3" w:rsidRPr="001B0CC1" w:rsidRDefault="00520CD3" w:rsidP="008D405A">
            <w:pPr>
              <w:pStyle w:val="TAL"/>
              <w:rPr>
                <w:ins w:id="10411" w:author="4561" w:date="2022-09-14T15:24:00Z"/>
                <w:snapToGrid w:val="0"/>
                <w:lang w:eastAsia="zh-CN"/>
              </w:rPr>
            </w:pPr>
            <w:ins w:id="10412" w:author="4561" w:date="2022-09-14T15:24:00Z">
              <w:r>
                <w:rPr>
                  <w:rFonts w:hint="eastAsia"/>
                  <w:snapToGrid w:val="0"/>
                  <w:lang w:eastAsia="zh-CN"/>
                </w:rPr>
                <w:t xml:space="preserve"> </w:t>
              </w:r>
              <w:r>
                <w:rPr>
                  <w:snapToGrid w:val="0"/>
                  <w:lang w:eastAsia="zh-CN"/>
                </w:rPr>
                <w:t xml:space="preserve"> </w:t>
              </w:r>
              <w:r w:rsidRPr="001B0CC1">
                <w:t>sl-SSID-r16</w:t>
              </w:r>
            </w:ins>
          </w:p>
        </w:tc>
        <w:tc>
          <w:tcPr>
            <w:tcW w:w="2253" w:type="dxa"/>
          </w:tcPr>
          <w:p w14:paraId="3585A06D" w14:textId="77777777" w:rsidR="00520CD3" w:rsidRPr="001B0CC1" w:rsidRDefault="00520CD3" w:rsidP="008D405A">
            <w:pPr>
              <w:pStyle w:val="TAL"/>
              <w:rPr>
                <w:ins w:id="10413" w:author="4561" w:date="2022-09-14T15:24:00Z"/>
                <w:snapToGrid w:val="0"/>
                <w:lang w:eastAsia="zh-CN"/>
              </w:rPr>
            </w:pPr>
            <w:ins w:id="10414" w:author="4561" w:date="2022-09-14T15:24:00Z">
              <w:r>
                <w:rPr>
                  <w:rFonts w:hint="eastAsia"/>
                  <w:snapToGrid w:val="0"/>
                  <w:lang w:eastAsia="zh-CN"/>
                </w:rPr>
                <w:t>N</w:t>
              </w:r>
              <w:r>
                <w:rPr>
                  <w:snapToGrid w:val="0"/>
                  <w:lang w:eastAsia="zh-CN"/>
                </w:rPr>
                <w:t>ot present</w:t>
              </w:r>
            </w:ins>
          </w:p>
        </w:tc>
        <w:tc>
          <w:tcPr>
            <w:tcW w:w="1710" w:type="dxa"/>
          </w:tcPr>
          <w:p w14:paraId="626855F4" w14:textId="77777777" w:rsidR="00520CD3" w:rsidRPr="001B0CC1" w:rsidRDefault="00520CD3" w:rsidP="008D405A">
            <w:pPr>
              <w:pStyle w:val="TAL"/>
              <w:rPr>
                <w:ins w:id="10415" w:author="4561" w:date="2022-09-14T15:24:00Z"/>
                <w:snapToGrid w:val="0"/>
              </w:rPr>
            </w:pPr>
          </w:p>
        </w:tc>
        <w:tc>
          <w:tcPr>
            <w:tcW w:w="1244" w:type="dxa"/>
            <w:gridSpan w:val="2"/>
          </w:tcPr>
          <w:p w14:paraId="57B6621B" w14:textId="77777777" w:rsidR="00520CD3" w:rsidRPr="001B0CC1" w:rsidRDefault="00520CD3" w:rsidP="008D405A">
            <w:pPr>
              <w:pStyle w:val="TAL"/>
              <w:rPr>
                <w:ins w:id="10416" w:author="4561" w:date="2022-09-14T15:24:00Z"/>
                <w:snapToGrid w:val="0"/>
              </w:rPr>
            </w:pPr>
          </w:p>
        </w:tc>
      </w:tr>
      <w:tr w:rsidR="00520CD3" w:rsidRPr="001B0CC1" w14:paraId="475605E7" w14:textId="77777777" w:rsidTr="008D405A">
        <w:tblPrEx>
          <w:tblCellMar>
            <w:left w:w="108" w:type="dxa"/>
            <w:right w:w="108" w:type="dxa"/>
          </w:tblCellMar>
        </w:tblPrEx>
        <w:trPr>
          <w:ins w:id="10417" w:author="4561" w:date="2022-09-14T15:24:00Z"/>
        </w:trPr>
        <w:tc>
          <w:tcPr>
            <w:tcW w:w="4550" w:type="dxa"/>
            <w:tcBorders>
              <w:bottom w:val="single" w:sz="4" w:space="0" w:color="auto"/>
            </w:tcBorders>
          </w:tcPr>
          <w:p w14:paraId="18858A6E" w14:textId="77777777" w:rsidR="00520CD3" w:rsidRPr="001B0CC1" w:rsidRDefault="00520CD3" w:rsidP="008D405A">
            <w:pPr>
              <w:pStyle w:val="TAL"/>
              <w:rPr>
                <w:ins w:id="10418" w:author="4561" w:date="2022-09-14T15:24:00Z"/>
                <w:snapToGrid w:val="0"/>
                <w:lang w:eastAsia="zh-CN"/>
              </w:rPr>
            </w:pPr>
            <w:ins w:id="10419" w:author="4561" w:date="2022-09-14T15:24:00Z">
              <w:r w:rsidRPr="001B0CC1">
                <w:rPr>
                  <w:snapToGrid w:val="0"/>
                  <w:lang w:eastAsia="zh-CN"/>
                </w:rPr>
                <w:t xml:space="preserve">  </w:t>
              </w:r>
              <w:r w:rsidRPr="001B0CC1">
                <w:t>txParameters-r16 SEQUENCE {</w:t>
              </w:r>
            </w:ins>
          </w:p>
        </w:tc>
        <w:tc>
          <w:tcPr>
            <w:tcW w:w="2253" w:type="dxa"/>
          </w:tcPr>
          <w:p w14:paraId="561C6A3D" w14:textId="77777777" w:rsidR="00520CD3" w:rsidRPr="001B0CC1" w:rsidRDefault="00520CD3" w:rsidP="008D405A">
            <w:pPr>
              <w:pStyle w:val="TAL"/>
              <w:rPr>
                <w:ins w:id="10420" w:author="4561" w:date="2022-09-14T15:24:00Z"/>
                <w:snapToGrid w:val="0"/>
              </w:rPr>
            </w:pPr>
          </w:p>
        </w:tc>
        <w:tc>
          <w:tcPr>
            <w:tcW w:w="1710" w:type="dxa"/>
          </w:tcPr>
          <w:p w14:paraId="1B247C8E" w14:textId="77777777" w:rsidR="00520CD3" w:rsidRPr="001B0CC1" w:rsidRDefault="00520CD3" w:rsidP="008D405A">
            <w:pPr>
              <w:pStyle w:val="TAL"/>
              <w:rPr>
                <w:ins w:id="10421" w:author="4561" w:date="2022-09-14T15:24:00Z"/>
                <w:snapToGrid w:val="0"/>
              </w:rPr>
            </w:pPr>
          </w:p>
        </w:tc>
        <w:tc>
          <w:tcPr>
            <w:tcW w:w="1244" w:type="dxa"/>
            <w:gridSpan w:val="2"/>
          </w:tcPr>
          <w:p w14:paraId="61CB179E" w14:textId="77777777" w:rsidR="00520CD3" w:rsidRPr="001B0CC1" w:rsidRDefault="00520CD3" w:rsidP="008D405A">
            <w:pPr>
              <w:pStyle w:val="TAL"/>
              <w:rPr>
                <w:ins w:id="10422" w:author="4561" w:date="2022-09-14T15:24:00Z"/>
                <w:snapToGrid w:val="0"/>
              </w:rPr>
            </w:pPr>
          </w:p>
        </w:tc>
      </w:tr>
      <w:tr w:rsidR="00520CD3" w:rsidRPr="001B0CC1" w14:paraId="5A9D9AF1" w14:textId="77777777" w:rsidTr="008D405A">
        <w:tblPrEx>
          <w:tblCellMar>
            <w:left w:w="108" w:type="dxa"/>
            <w:right w:w="108" w:type="dxa"/>
          </w:tblCellMar>
        </w:tblPrEx>
        <w:trPr>
          <w:ins w:id="10423" w:author="4561" w:date="2022-09-14T15:24:00Z"/>
        </w:trPr>
        <w:tc>
          <w:tcPr>
            <w:tcW w:w="4550" w:type="dxa"/>
            <w:tcBorders>
              <w:bottom w:val="nil"/>
            </w:tcBorders>
          </w:tcPr>
          <w:p w14:paraId="4A2D5246" w14:textId="77777777" w:rsidR="00520CD3" w:rsidRPr="001B0CC1" w:rsidRDefault="00520CD3" w:rsidP="008D405A">
            <w:pPr>
              <w:pStyle w:val="TAL"/>
              <w:rPr>
                <w:ins w:id="10424" w:author="4561" w:date="2022-09-14T15:24:00Z"/>
                <w:snapToGrid w:val="0"/>
                <w:lang w:eastAsia="zh-CN"/>
              </w:rPr>
            </w:pPr>
            <w:ins w:id="10425" w:author="4561" w:date="2022-09-14T15:24:00Z">
              <w:r w:rsidRPr="001B0CC1">
                <w:rPr>
                  <w:snapToGrid w:val="0"/>
                  <w:lang w:eastAsia="zh-CN"/>
                </w:rPr>
                <w:t xml:space="preserve">    </w:t>
              </w:r>
              <w:r w:rsidRPr="001B0CC1">
                <w:t>syncTxThreshOoC-r16</w:t>
              </w:r>
            </w:ins>
          </w:p>
        </w:tc>
        <w:tc>
          <w:tcPr>
            <w:tcW w:w="2253" w:type="dxa"/>
          </w:tcPr>
          <w:p w14:paraId="47BA1BB9" w14:textId="77777777" w:rsidR="00520CD3" w:rsidRPr="001B0CC1" w:rsidRDefault="00520CD3" w:rsidP="008D405A">
            <w:pPr>
              <w:pStyle w:val="TAL"/>
              <w:rPr>
                <w:ins w:id="10426" w:author="4561" w:date="2022-09-14T15:24:00Z"/>
                <w:snapToGrid w:val="0"/>
                <w:lang w:eastAsia="zh-CN"/>
              </w:rPr>
            </w:pPr>
            <w:ins w:id="10427" w:author="4561" w:date="2022-09-14T15:24:00Z">
              <w:r>
                <w:rPr>
                  <w:snapToGrid w:val="0"/>
                  <w:lang w:eastAsia="zh-CN"/>
                </w:rPr>
                <w:t>13</w:t>
              </w:r>
            </w:ins>
          </w:p>
        </w:tc>
        <w:tc>
          <w:tcPr>
            <w:tcW w:w="1710" w:type="dxa"/>
          </w:tcPr>
          <w:p w14:paraId="49C66F4F" w14:textId="77777777" w:rsidR="00520CD3" w:rsidRPr="001B0CC1" w:rsidRDefault="00520CD3" w:rsidP="008D405A">
            <w:pPr>
              <w:pStyle w:val="TAL"/>
              <w:rPr>
                <w:ins w:id="10428" w:author="4561" w:date="2022-09-14T15:24:00Z"/>
                <w:snapToGrid w:val="0"/>
                <w:lang w:eastAsia="zh-CN"/>
              </w:rPr>
            </w:pPr>
            <w:ins w:id="10429" w:author="4561" w:date="2022-09-14T15:24:00Z">
              <w:r w:rsidRPr="001B0CC1">
                <w:rPr>
                  <w:snapToGrid w:val="0"/>
                  <w:lang w:eastAsia="zh-CN"/>
                </w:rPr>
                <w:t xml:space="preserve">actual threshold is </w:t>
              </w:r>
              <w:r>
                <w:rPr>
                  <w:snapToGrid w:val="0"/>
                  <w:lang w:eastAsia="zh-CN"/>
                </w:rPr>
                <w:t>+infinity</w:t>
              </w:r>
            </w:ins>
          </w:p>
        </w:tc>
        <w:tc>
          <w:tcPr>
            <w:tcW w:w="1244" w:type="dxa"/>
            <w:gridSpan w:val="2"/>
          </w:tcPr>
          <w:p w14:paraId="5CA90124" w14:textId="77777777" w:rsidR="00520CD3" w:rsidRPr="001B0CC1" w:rsidRDefault="00520CD3" w:rsidP="008D405A">
            <w:pPr>
              <w:pStyle w:val="TAL"/>
              <w:rPr>
                <w:ins w:id="10430" w:author="4561" w:date="2022-09-14T15:24:00Z"/>
                <w:snapToGrid w:val="0"/>
              </w:rPr>
            </w:pPr>
          </w:p>
        </w:tc>
      </w:tr>
      <w:tr w:rsidR="00520CD3" w:rsidRPr="001B0CC1" w14:paraId="774E7BC7" w14:textId="77777777" w:rsidTr="008D405A">
        <w:tblPrEx>
          <w:tblCellMar>
            <w:left w:w="108" w:type="dxa"/>
            <w:right w:w="108" w:type="dxa"/>
          </w:tblCellMar>
        </w:tblPrEx>
        <w:trPr>
          <w:ins w:id="10431" w:author="4561" w:date="2022-09-14T15:24:00Z"/>
        </w:trPr>
        <w:tc>
          <w:tcPr>
            <w:tcW w:w="4550" w:type="dxa"/>
          </w:tcPr>
          <w:p w14:paraId="6B4DF9B9" w14:textId="77777777" w:rsidR="00520CD3" w:rsidRPr="001B0CC1" w:rsidRDefault="00520CD3" w:rsidP="008D405A">
            <w:pPr>
              <w:pStyle w:val="TAL"/>
              <w:rPr>
                <w:ins w:id="10432" w:author="4561" w:date="2022-09-14T15:24:00Z"/>
                <w:snapToGrid w:val="0"/>
                <w:lang w:eastAsia="zh-CN"/>
              </w:rPr>
            </w:pPr>
            <w:ins w:id="10433" w:author="4561" w:date="2022-09-14T15:24:00Z">
              <w:r w:rsidRPr="001B0CC1">
                <w:rPr>
                  <w:snapToGrid w:val="0"/>
                  <w:lang w:eastAsia="zh-CN"/>
                </w:rPr>
                <w:t xml:space="preserve">  }</w:t>
              </w:r>
            </w:ins>
          </w:p>
        </w:tc>
        <w:tc>
          <w:tcPr>
            <w:tcW w:w="2253" w:type="dxa"/>
          </w:tcPr>
          <w:p w14:paraId="297216CF" w14:textId="77777777" w:rsidR="00520CD3" w:rsidRPr="001B0CC1" w:rsidRDefault="00520CD3" w:rsidP="008D405A">
            <w:pPr>
              <w:pStyle w:val="TAL"/>
              <w:rPr>
                <w:ins w:id="10434" w:author="4561" w:date="2022-09-14T15:24:00Z"/>
                <w:snapToGrid w:val="0"/>
              </w:rPr>
            </w:pPr>
          </w:p>
        </w:tc>
        <w:tc>
          <w:tcPr>
            <w:tcW w:w="1710" w:type="dxa"/>
          </w:tcPr>
          <w:p w14:paraId="18E1CC8F" w14:textId="77777777" w:rsidR="00520CD3" w:rsidRPr="001B0CC1" w:rsidRDefault="00520CD3" w:rsidP="008D405A">
            <w:pPr>
              <w:pStyle w:val="TAL"/>
              <w:rPr>
                <w:ins w:id="10435" w:author="4561" w:date="2022-09-14T15:24:00Z"/>
                <w:snapToGrid w:val="0"/>
              </w:rPr>
            </w:pPr>
          </w:p>
        </w:tc>
        <w:tc>
          <w:tcPr>
            <w:tcW w:w="1244" w:type="dxa"/>
            <w:gridSpan w:val="2"/>
          </w:tcPr>
          <w:p w14:paraId="297136C2" w14:textId="77777777" w:rsidR="00520CD3" w:rsidRPr="001B0CC1" w:rsidRDefault="00520CD3" w:rsidP="008D405A">
            <w:pPr>
              <w:pStyle w:val="TAL"/>
              <w:rPr>
                <w:ins w:id="10436" w:author="4561" w:date="2022-09-14T15:24:00Z"/>
                <w:snapToGrid w:val="0"/>
              </w:rPr>
            </w:pPr>
          </w:p>
        </w:tc>
      </w:tr>
      <w:tr w:rsidR="00520CD3" w:rsidRPr="001B0CC1" w14:paraId="3534CA25" w14:textId="77777777" w:rsidTr="008D405A">
        <w:tblPrEx>
          <w:tblCellMar>
            <w:left w:w="108" w:type="dxa"/>
            <w:right w:w="108" w:type="dxa"/>
          </w:tblCellMar>
        </w:tblPrEx>
        <w:trPr>
          <w:gridAfter w:val="1"/>
          <w:wAfter w:w="9" w:type="dxa"/>
          <w:ins w:id="10437" w:author="4561" w:date="2022-09-14T15:24:00Z"/>
        </w:trPr>
        <w:tc>
          <w:tcPr>
            <w:tcW w:w="4550" w:type="dxa"/>
            <w:tcBorders>
              <w:bottom w:val="single" w:sz="4" w:space="0" w:color="auto"/>
            </w:tcBorders>
          </w:tcPr>
          <w:p w14:paraId="18EF7031" w14:textId="77777777" w:rsidR="00520CD3" w:rsidRPr="001B0CC1" w:rsidRDefault="00520CD3" w:rsidP="008D405A">
            <w:pPr>
              <w:pStyle w:val="TAL"/>
              <w:rPr>
                <w:ins w:id="10438" w:author="4561" w:date="2022-09-14T15:24:00Z"/>
              </w:rPr>
            </w:pPr>
            <w:ins w:id="10439" w:author="4561" w:date="2022-09-14T15:24:00Z">
              <w:r w:rsidRPr="001B0CC1">
                <w:t>}</w:t>
              </w:r>
            </w:ins>
          </w:p>
        </w:tc>
        <w:tc>
          <w:tcPr>
            <w:tcW w:w="2253" w:type="dxa"/>
          </w:tcPr>
          <w:p w14:paraId="34AFB4AF" w14:textId="77777777" w:rsidR="00520CD3" w:rsidRPr="001B0CC1" w:rsidRDefault="00520CD3" w:rsidP="008D405A">
            <w:pPr>
              <w:pStyle w:val="TAL"/>
              <w:rPr>
                <w:ins w:id="10440" w:author="4561" w:date="2022-09-14T15:24:00Z"/>
              </w:rPr>
            </w:pPr>
          </w:p>
        </w:tc>
        <w:tc>
          <w:tcPr>
            <w:tcW w:w="1710" w:type="dxa"/>
          </w:tcPr>
          <w:p w14:paraId="53B36FD8" w14:textId="77777777" w:rsidR="00520CD3" w:rsidRPr="001B0CC1" w:rsidRDefault="00520CD3" w:rsidP="008D405A">
            <w:pPr>
              <w:pStyle w:val="TAL"/>
              <w:rPr>
                <w:ins w:id="10441" w:author="4561" w:date="2022-09-14T15:24:00Z"/>
              </w:rPr>
            </w:pPr>
          </w:p>
        </w:tc>
        <w:tc>
          <w:tcPr>
            <w:tcW w:w="1235" w:type="dxa"/>
          </w:tcPr>
          <w:p w14:paraId="25D69C3E" w14:textId="77777777" w:rsidR="00520CD3" w:rsidRPr="001B0CC1" w:rsidRDefault="00520CD3" w:rsidP="008D405A">
            <w:pPr>
              <w:pStyle w:val="TAL"/>
              <w:rPr>
                <w:ins w:id="10442" w:author="4561" w:date="2022-09-14T15:24:00Z"/>
              </w:rPr>
            </w:pPr>
          </w:p>
        </w:tc>
      </w:tr>
    </w:tbl>
    <w:p w14:paraId="453BBC31" w14:textId="77777777" w:rsidR="00520CD3" w:rsidRPr="00E21D7E" w:rsidRDefault="00520CD3">
      <w:pPr>
        <w:rPr>
          <w:ins w:id="10443" w:author="4561" w:date="2022-09-14T15:24:00Z"/>
          <w:lang w:eastAsia="zh-CN"/>
        </w:rPr>
        <w:pPrChange w:id="10444" w:author="4561" w:date="2022-09-14T15:25:00Z">
          <w:pPr>
            <w:pStyle w:val="TH"/>
            <w:keepNext w:val="0"/>
            <w:keepLines w:val="0"/>
            <w:widowControl w:val="0"/>
          </w:pPr>
        </w:pPrChange>
      </w:pPr>
    </w:p>
    <w:p w14:paraId="1FAF79F8" w14:textId="5844EBF5" w:rsidR="00520CD3" w:rsidRPr="001B0CC1" w:rsidRDefault="00520CD3" w:rsidP="00520CD3">
      <w:pPr>
        <w:pStyle w:val="TH"/>
        <w:rPr>
          <w:ins w:id="10445" w:author="4561" w:date="2022-09-14T15:24:00Z"/>
        </w:rPr>
      </w:pPr>
      <w:ins w:id="10446" w:author="4561" w:date="2022-09-14T15:24:00Z">
        <w:r w:rsidRPr="00874190">
          <w:t xml:space="preserve">Table </w:t>
        </w:r>
        <w:r>
          <w:rPr>
            <w:snapToGrid w:val="0"/>
          </w:rPr>
          <w:t>12.2.2.1</w:t>
        </w:r>
        <w:r w:rsidRPr="00874190">
          <w:rPr>
            <w:snapToGrid w:val="0"/>
          </w:rPr>
          <w:t>.3.3</w:t>
        </w:r>
        <w:r w:rsidRPr="00874190">
          <w:t>-</w:t>
        </w:r>
        <w:r>
          <w:t>3</w:t>
        </w:r>
        <w:r w:rsidRPr="001B0CC1">
          <w:t xml:space="preserve">: </w:t>
        </w:r>
        <w:r>
          <w:rPr>
            <w:i/>
            <w:iCs/>
          </w:rPr>
          <w:t xml:space="preserve"> </w:t>
        </w:r>
        <w:r w:rsidRPr="008C4B68">
          <w:rPr>
            <w:iCs/>
          </w:rPr>
          <w:t>RRCReconfigura</w:t>
        </w:r>
      </w:ins>
      <w:ins w:id="10447" w:author="4561" w:date="2022-09-14T15:25:00Z">
        <w:r>
          <w:rPr>
            <w:iCs/>
          </w:rPr>
          <w:t>t</w:t>
        </w:r>
      </w:ins>
      <w:ins w:id="10448" w:author="4561" w:date="2022-09-14T15:24:00Z">
        <w:r w:rsidRPr="008C4B68">
          <w:rPr>
            <w:iCs/>
          </w:rPr>
          <w:t>ion</w:t>
        </w:r>
        <w:r>
          <w:rPr>
            <w:iCs/>
          </w:rPr>
          <w:t xml:space="preserve"> </w:t>
        </w:r>
        <w:r w:rsidRPr="00D50343">
          <w:rPr>
            <w:iCs/>
          </w:rPr>
          <w:t>(</w:t>
        </w:r>
        <w:r w:rsidRPr="008C4B68">
          <w:rPr>
            <w:iCs/>
          </w:rPr>
          <w:t>Table 12.2.2.1.3.2-2</w:t>
        </w:r>
        <w:r>
          <w:rPr>
            <w:iCs/>
          </w:rPr>
          <w:t>, Step 1 and 14</w:t>
        </w:r>
        <w:r w:rsidRPr="00D50343">
          <w:rPr>
            <w:iCs/>
          </w:rPr>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20CD3" w:rsidRPr="001B0CC1" w14:paraId="1C420200" w14:textId="77777777" w:rsidTr="008D405A">
        <w:trPr>
          <w:gridBefore w:val="1"/>
          <w:wBefore w:w="9" w:type="dxa"/>
          <w:ins w:id="10449" w:author="4561" w:date="2022-09-14T15:24:00Z"/>
        </w:trPr>
        <w:tc>
          <w:tcPr>
            <w:tcW w:w="9738" w:type="dxa"/>
            <w:gridSpan w:val="4"/>
          </w:tcPr>
          <w:p w14:paraId="29E6F497" w14:textId="77777777" w:rsidR="00520CD3" w:rsidRPr="001B0CC1" w:rsidRDefault="00520CD3" w:rsidP="008D405A">
            <w:pPr>
              <w:pStyle w:val="TAL"/>
              <w:rPr>
                <w:ins w:id="10450" w:author="4561" w:date="2022-09-14T15:24:00Z"/>
              </w:rPr>
            </w:pPr>
            <w:ins w:id="10451" w:author="4561" w:date="2022-09-14T15:24:00Z">
              <w:r w:rsidRPr="001B0CC1">
                <w:t>Derivation Path: TS 38.</w:t>
              </w:r>
              <w:r>
                <w:t>508-1</w:t>
              </w:r>
              <w:r w:rsidRPr="001B0CC1">
                <w:t xml:space="preserve"> [</w:t>
              </w:r>
              <w:r>
                <w:t>4</w:t>
              </w:r>
              <w:r w:rsidRPr="001B0CC1">
                <w:t>], Table 4.6.1-13</w:t>
              </w:r>
              <w:r>
                <w:t xml:space="preserve"> with condition SIDELINK</w:t>
              </w:r>
            </w:ins>
          </w:p>
        </w:tc>
      </w:tr>
      <w:tr w:rsidR="00520CD3" w:rsidRPr="001B0CC1" w14:paraId="531AFEA0" w14:textId="77777777" w:rsidTr="008D405A">
        <w:tblPrEx>
          <w:tblCellMar>
            <w:left w:w="108" w:type="dxa"/>
            <w:right w:w="108" w:type="dxa"/>
          </w:tblCellMar>
        </w:tblPrEx>
        <w:trPr>
          <w:ins w:id="10452" w:author="4561" w:date="2022-09-14T15:24:00Z"/>
        </w:trPr>
        <w:tc>
          <w:tcPr>
            <w:tcW w:w="4535" w:type="dxa"/>
            <w:gridSpan w:val="2"/>
          </w:tcPr>
          <w:p w14:paraId="2B5375DF" w14:textId="77777777" w:rsidR="00520CD3" w:rsidRPr="001B0CC1" w:rsidRDefault="00520CD3" w:rsidP="008D405A">
            <w:pPr>
              <w:pStyle w:val="TAH"/>
              <w:rPr>
                <w:ins w:id="10453" w:author="4561" w:date="2022-09-14T15:24:00Z"/>
              </w:rPr>
            </w:pPr>
            <w:ins w:id="10454" w:author="4561" w:date="2022-09-14T15:24:00Z">
              <w:r w:rsidRPr="001B0CC1">
                <w:t>Information Element</w:t>
              </w:r>
            </w:ins>
          </w:p>
        </w:tc>
        <w:tc>
          <w:tcPr>
            <w:tcW w:w="2267" w:type="dxa"/>
          </w:tcPr>
          <w:p w14:paraId="3BDDA482" w14:textId="77777777" w:rsidR="00520CD3" w:rsidRPr="001B0CC1" w:rsidRDefault="00520CD3" w:rsidP="008D405A">
            <w:pPr>
              <w:pStyle w:val="TAH"/>
              <w:rPr>
                <w:ins w:id="10455" w:author="4561" w:date="2022-09-14T15:24:00Z"/>
              </w:rPr>
            </w:pPr>
            <w:ins w:id="10456" w:author="4561" w:date="2022-09-14T15:24:00Z">
              <w:r w:rsidRPr="001B0CC1">
                <w:t>Value/remark</w:t>
              </w:r>
            </w:ins>
          </w:p>
        </w:tc>
        <w:tc>
          <w:tcPr>
            <w:tcW w:w="1700" w:type="dxa"/>
          </w:tcPr>
          <w:p w14:paraId="40FCE76B" w14:textId="77777777" w:rsidR="00520CD3" w:rsidRPr="001B0CC1" w:rsidRDefault="00520CD3" w:rsidP="008D405A">
            <w:pPr>
              <w:pStyle w:val="TAH"/>
              <w:rPr>
                <w:ins w:id="10457" w:author="4561" w:date="2022-09-14T15:24:00Z"/>
              </w:rPr>
            </w:pPr>
            <w:ins w:id="10458" w:author="4561" w:date="2022-09-14T15:24:00Z">
              <w:r w:rsidRPr="001B0CC1">
                <w:t>Comment</w:t>
              </w:r>
            </w:ins>
          </w:p>
        </w:tc>
        <w:tc>
          <w:tcPr>
            <w:tcW w:w="1245" w:type="dxa"/>
          </w:tcPr>
          <w:p w14:paraId="4146C5B1" w14:textId="77777777" w:rsidR="00520CD3" w:rsidRPr="001B0CC1" w:rsidRDefault="00520CD3" w:rsidP="008D405A">
            <w:pPr>
              <w:pStyle w:val="TAH"/>
              <w:rPr>
                <w:ins w:id="10459" w:author="4561" w:date="2022-09-14T15:24:00Z"/>
              </w:rPr>
            </w:pPr>
            <w:ins w:id="10460" w:author="4561" w:date="2022-09-14T15:24:00Z">
              <w:r w:rsidRPr="001B0CC1">
                <w:t>Condition</w:t>
              </w:r>
            </w:ins>
          </w:p>
        </w:tc>
      </w:tr>
      <w:tr w:rsidR="00520CD3" w:rsidRPr="001B0CC1" w14:paraId="08C2AE7F" w14:textId="77777777" w:rsidTr="008D405A">
        <w:tblPrEx>
          <w:tblCellMar>
            <w:left w:w="108" w:type="dxa"/>
            <w:right w:w="108" w:type="dxa"/>
          </w:tblCellMar>
        </w:tblPrEx>
        <w:trPr>
          <w:ins w:id="10461" w:author="4561" w:date="2022-09-14T15:24:00Z"/>
        </w:trPr>
        <w:tc>
          <w:tcPr>
            <w:tcW w:w="4535" w:type="dxa"/>
            <w:gridSpan w:val="2"/>
          </w:tcPr>
          <w:p w14:paraId="4DA72C79" w14:textId="77777777" w:rsidR="00520CD3" w:rsidRPr="001B0CC1" w:rsidRDefault="00520CD3" w:rsidP="008D405A">
            <w:pPr>
              <w:pStyle w:val="TAL"/>
              <w:rPr>
                <w:ins w:id="10462" w:author="4561" w:date="2022-09-14T15:24:00Z"/>
              </w:rPr>
            </w:pPr>
            <w:ins w:id="10463" w:author="4561" w:date="2022-09-14T15:24:00Z">
              <w:r w:rsidRPr="001B0CC1">
                <w:t>RRCReconfiguration ::= SEQUENCE {</w:t>
              </w:r>
            </w:ins>
          </w:p>
        </w:tc>
        <w:tc>
          <w:tcPr>
            <w:tcW w:w="2267" w:type="dxa"/>
          </w:tcPr>
          <w:p w14:paraId="2161EA76" w14:textId="77777777" w:rsidR="00520CD3" w:rsidRPr="001B0CC1" w:rsidRDefault="00520CD3" w:rsidP="008D405A">
            <w:pPr>
              <w:pStyle w:val="TAL"/>
              <w:rPr>
                <w:ins w:id="10464" w:author="4561" w:date="2022-09-14T15:24:00Z"/>
              </w:rPr>
            </w:pPr>
          </w:p>
        </w:tc>
        <w:tc>
          <w:tcPr>
            <w:tcW w:w="1700" w:type="dxa"/>
          </w:tcPr>
          <w:p w14:paraId="446C75CD" w14:textId="77777777" w:rsidR="00520CD3" w:rsidRPr="001B0CC1" w:rsidRDefault="00520CD3" w:rsidP="008D405A">
            <w:pPr>
              <w:pStyle w:val="TAL"/>
              <w:rPr>
                <w:ins w:id="10465" w:author="4561" w:date="2022-09-14T15:24:00Z"/>
              </w:rPr>
            </w:pPr>
          </w:p>
        </w:tc>
        <w:tc>
          <w:tcPr>
            <w:tcW w:w="1245" w:type="dxa"/>
          </w:tcPr>
          <w:p w14:paraId="0FF01783" w14:textId="77777777" w:rsidR="00520CD3" w:rsidRPr="001B0CC1" w:rsidRDefault="00520CD3" w:rsidP="008D405A">
            <w:pPr>
              <w:pStyle w:val="TAL"/>
              <w:rPr>
                <w:ins w:id="10466" w:author="4561" w:date="2022-09-14T15:24:00Z"/>
              </w:rPr>
            </w:pPr>
          </w:p>
        </w:tc>
      </w:tr>
      <w:tr w:rsidR="00520CD3" w:rsidRPr="001B0CC1" w14:paraId="7F0FF3B4" w14:textId="77777777" w:rsidTr="008D405A">
        <w:tblPrEx>
          <w:tblCellMar>
            <w:left w:w="108" w:type="dxa"/>
            <w:right w:w="108" w:type="dxa"/>
          </w:tblCellMar>
        </w:tblPrEx>
        <w:trPr>
          <w:ins w:id="10467" w:author="4561" w:date="2022-09-14T15:24:00Z"/>
        </w:trPr>
        <w:tc>
          <w:tcPr>
            <w:tcW w:w="4535" w:type="dxa"/>
            <w:gridSpan w:val="2"/>
          </w:tcPr>
          <w:p w14:paraId="2FACF091" w14:textId="77777777" w:rsidR="00520CD3" w:rsidRPr="001B0CC1" w:rsidRDefault="00520CD3" w:rsidP="008D405A">
            <w:pPr>
              <w:pStyle w:val="TAL"/>
              <w:rPr>
                <w:ins w:id="10468" w:author="4561" w:date="2022-09-14T15:24:00Z"/>
              </w:rPr>
            </w:pPr>
            <w:ins w:id="10469" w:author="4561" w:date="2022-09-14T15:24:00Z">
              <w:r w:rsidRPr="001B0CC1">
                <w:t xml:space="preserve">  criticalExtensions CHOICE {</w:t>
              </w:r>
            </w:ins>
          </w:p>
        </w:tc>
        <w:tc>
          <w:tcPr>
            <w:tcW w:w="2267" w:type="dxa"/>
          </w:tcPr>
          <w:p w14:paraId="1895A785" w14:textId="77777777" w:rsidR="00520CD3" w:rsidRPr="001B0CC1" w:rsidRDefault="00520CD3" w:rsidP="008D405A">
            <w:pPr>
              <w:pStyle w:val="TAL"/>
              <w:rPr>
                <w:ins w:id="10470" w:author="4561" w:date="2022-09-14T15:24:00Z"/>
              </w:rPr>
            </w:pPr>
          </w:p>
        </w:tc>
        <w:tc>
          <w:tcPr>
            <w:tcW w:w="1700" w:type="dxa"/>
          </w:tcPr>
          <w:p w14:paraId="40485FAD" w14:textId="77777777" w:rsidR="00520CD3" w:rsidRPr="001B0CC1" w:rsidRDefault="00520CD3" w:rsidP="008D405A">
            <w:pPr>
              <w:pStyle w:val="TAL"/>
              <w:rPr>
                <w:ins w:id="10471" w:author="4561" w:date="2022-09-14T15:24:00Z"/>
              </w:rPr>
            </w:pPr>
          </w:p>
        </w:tc>
        <w:tc>
          <w:tcPr>
            <w:tcW w:w="1245" w:type="dxa"/>
          </w:tcPr>
          <w:p w14:paraId="338B38D4" w14:textId="77777777" w:rsidR="00520CD3" w:rsidRPr="001B0CC1" w:rsidRDefault="00520CD3" w:rsidP="008D405A">
            <w:pPr>
              <w:pStyle w:val="TAL"/>
              <w:rPr>
                <w:ins w:id="10472" w:author="4561" w:date="2022-09-14T15:24:00Z"/>
              </w:rPr>
            </w:pPr>
          </w:p>
        </w:tc>
      </w:tr>
      <w:tr w:rsidR="00520CD3" w:rsidRPr="001B0CC1" w14:paraId="3B7F57C1" w14:textId="77777777" w:rsidTr="008D405A">
        <w:tblPrEx>
          <w:tblCellMar>
            <w:left w:w="108" w:type="dxa"/>
            <w:right w:w="108" w:type="dxa"/>
          </w:tblCellMar>
        </w:tblPrEx>
        <w:trPr>
          <w:ins w:id="10473" w:author="4561" w:date="2022-09-14T15:24:00Z"/>
        </w:trPr>
        <w:tc>
          <w:tcPr>
            <w:tcW w:w="4535" w:type="dxa"/>
            <w:gridSpan w:val="2"/>
            <w:tcBorders>
              <w:bottom w:val="single" w:sz="4" w:space="0" w:color="auto"/>
            </w:tcBorders>
          </w:tcPr>
          <w:p w14:paraId="220546AA" w14:textId="77777777" w:rsidR="00520CD3" w:rsidRPr="001B0CC1" w:rsidRDefault="00520CD3" w:rsidP="008D405A">
            <w:pPr>
              <w:pStyle w:val="TAL"/>
              <w:rPr>
                <w:ins w:id="10474" w:author="4561" w:date="2022-09-14T15:24:00Z"/>
              </w:rPr>
            </w:pPr>
            <w:ins w:id="10475" w:author="4561" w:date="2022-09-14T15:24:00Z">
              <w:r w:rsidRPr="001B0CC1">
                <w:t xml:space="preserve">    rrcReconfiguration SEQUENCE {</w:t>
              </w:r>
            </w:ins>
          </w:p>
        </w:tc>
        <w:tc>
          <w:tcPr>
            <w:tcW w:w="2267" w:type="dxa"/>
          </w:tcPr>
          <w:p w14:paraId="3F74AE6A" w14:textId="77777777" w:rsidR="00520CD3" w:rsidRPr="001B0CC1" w:rsidRDefault="00520CD3" w:rsidP="008D405A">
            <w:pPr>
              <w:pStyle w:val="TAL"/>
              <w:rPr>
                <w:ins w:id="10476" w:author="4561" w:date="2022-09-14T15:24:00Z"/>
              </w:rPr>
            </w:pPr>
          </w:p>
        </w:tc>
        <w:tc>
          <w:tcPr>
            <w:tcW w:w="1700" w:type="dxa"/>
          </w:tcPr>
          <w:p w14:paraId="7A53FD5C" w14:textId="77777777" w:rsidR="00520CD3" w:rsidRPr="001B0CC1" w:rsidRDefault="00520CD3" w:rsidP="008D405A">
            <w:pPr>
              <w:pStyle w:val="TAL"/>
              <w:rPr>
                <w:ins w:id="10477" w:author="4561" w:date="2022-09-14T15:24:00Z"/>
              </w:rPr>
            </w:pPr>
          </w:p>
        </w:tc>
        <w:tc>
          <w:tcPr>
            <w:tcW w:w="1245" w:type="dxa"/>
          </w:tcPr>
          <w:p w14:paraId="032B9EFF" w14:textId="77777777" w:rsidR="00520CD3" w:rsidRPr="001B0CC1" w:rsidRDefault="00520CD3" w:rsidP="008D405A">
            <w:pPr>
              <w:pStyle w:val="TAL"/>
              <w:rPr>
                <w:ins w:id="10478" w:author="4561" w:date="2022-09-14T15:24:00Z"/>
              </w:rPr>
            </w:pPr>
          </w:p>
        </w:tc>
      </w:tr>
      <w:tr w:rsidR="00520CD3" w:rsidRPr="001B0CC1" w14:paraId="0F074290" w14:textId="77777777" w:rsidTr="008D405A">
        <w:tblPrEx>
          <w:tblCellMar>
            <w:left w:w="108" w:type="dxa"/>
            <w:right w:w="108" w:type="dxa"/>
          </w:tblCellMar>
        </w:tblPrEx>
        <w:trPr>
          <w:ins w:id="10479" w:author="4561" w:date="2022-09-14T15:24:00Z"/>
        </w:trPr>
        <w:tc>
          <w:tcPr>
            <w:tcW w:w="4535" w:type="dxa"/>
            <w:gridSpan w:val="2"/>
            <w:tcBorders>
              <w:bottom w:val="single" w:sz="4" w:space="0" w:color="auto"/>
            </w:tcBorders>
          </w:tcPr>
          <w:p w14:paraId="1F566D05" w14:textId="77777777" w:rsidR="00520CD3" w:rsidRPr="001B0CC1" w:rsidRDefault="00520CD3" w:rsidP="008D405A">
            <w:pPr>
              <w:pStyle w:val="TAL"/>
              <w:rPr>
                <w:ins w:id="10480" w:author="4561" w:date="2022-09-14T15:24:00Z"/>
              </w:rPr>
            </w:pPr>
            <w:ins w:id="10481" w:author="4561" w:date="2022-09-14T15:24:00Z">
              <w:r w:rsidRPr="001B0CC1">
                <w:t xml:space="preserve">      nonCriticalExtension SEQUENCE {</w:t>
              </w:r>
            </w:ins>
          </w:p>
        </w:tc>
        <w:tc>
          <w:tcPr>
            <w:tcW w:w="2267" w:type="dxa"/>
          </w:tcPr>
          <w:p w14:paraId="51A1247E" w14:textId="77777777" w:rsidR="00520CD3" w:rsidRPr="001B0CC1" w:rsidRDefault="00520CD3" w:rsidP="008D405A">
            <w:pPr>
              <w:pStyle w:val="TAL"/>
              <w:rPr>
                <w:ins w:id="10482" w:author="4561" w:date="2022-09-14T15:24:00Z"/>
              </w:rPr>
            </w:pPr>
          </w:p>
        </w:tc>
        <w:tc>
          <w:tcPr>
            <w:tcW w:w="1700" w:type="dxa"/>
          </w:tcPr>
          <w:p w14:paraId="2E01E126" w14:textId="77777777" w:rsidR="00520CD3" w:rsidRPr="001B0CC1" w:rsidRDefault="00520CD3" w:rsidP="008D405A">
            <w:pPr>
              <w:pStyle w:val="TAL"/>
              <w:rPr>
                <w:ins w:id="10483" w:author="4561" w:date="2022-09-14T15:24:00Z"/>
              </w:rPr>
            </w:pPr>
          </w:p>
        </w:tc>
        <w:tc>
          <w:tcPr>
            <w:tcW w:w="1245" w:type="dxa"/>
          </w:tcPr>
          <w:p w14:paraId="19272D73" w14:textId="77777777" w:rsidR="00520CD3" w:rsidRPr="001B0CC1" w:rsidRDefault="00520CD3" w:rsidP="008D405A">
            <w:pPr>
              <w:pStyle w:val="TAL"/>
              <w:rPr>
                <w:ins w:id="10484" w:author="4561" w:date="2022-09-14T15:24:00Z"/>
              </w:rPr>
            </w:pPr>
          </w:p>
        </w:tc>
      </w:tr>
      <w:tr w:rsidR="00520CD3" w:rsidRPr="001B0CC1" w14:paraId="3EFBB85E" w14:textId="77777777" w:rsidTr="008D405A">
        <w:tblPrEx>
          <w:tblCellMar>
            <w:left w:w="108" w:type="dxa"/>
            <w:right w:w="108" w:type="dxa"/>
          </w:tblCellMar>
        </w:tblPrEx>
        <w:trPr>
          <w:ins w:id="10485" w:author="4561" w:date="2022-09-14T15:24:00Z"/>
        </w:trPr>
        <w:tc>
          <w:tcPr>
            <w:tcW w:w="4535" w:type="dxa"/>
            <w:gridSpan w:val="2"/>
            <w:tcBorders>
              <w:bottom w:val="single" w:sz="4" w:space="0" w:color="auto"/>
            </w:tcBorders>
          </w:tcPr>
          <w:p w14:paraId="2491411E" w14:textId="77777777" w:rsidR="00520CD3" w:rsidRPr="001B0CC1" w:rsidRDefault="00520CD3" w:rsidP="008D405A">
            <w:pPr>
              <w:pStyle w:val="TAL"/>
              <w:rPr>
                <w:ins w:id="10486" w:author="4561" w:date="2022-09-14T15:24:00Z"/>
              </w:rPr>
            </w:pPr>
            <w:ins w:id="10487" w:author="4561" w:date="2022-09-14T15:24:00Z">
              <w:r w:rsidRPr="001B0CC1">
                <w:t xml:space="preserve">        nonCriticalExtension SEQUENCE {</w:t>
              </w:r>
            </w:ins>
          </w:p>
        </w:tc>
        <w:tc>
          <w:tcPr>
            <w:tcW w:w="2267" w:type="dxa"/>
          </w:tcPr>
          <w:p w14:paraId="737BD537" w14:textId="77777777" w:rsidR="00520CD3" w:rsidRPr="001B0CC1" w:rsidRDefault="00520CD3" w:rsidP="008D405A">
            <w:pPr>
              <w:pStyle w:val="TAL"/>
              <w:rPr>
                <w:ins w:id="10488" w:author="4561" w:date="2022-09-14T15:24:00Z"/>
              </w:rPr>
            </w:pPr>
          </w:p>
        </w:tc>
        <w:tc>
          <w:tcPr>
            <w:tcW w:w="1700" w:type="dxa"/>
          </w:tcPr>
          <w:p w14:paraId="70AF9D75" w14:textId="77777777" w:rsidR="00520CD3" w:rsidRPr="001B0CC1" w:rsidRDefault="00520CD3" w:rsidP="008D405A">
            <w:pPr>
              <w:pStyle w:val="TAL"/>
              <w:rPr>
                <w:ins w:id="10489" w:author="4561" w:date="2022-09-14T15:24:00Z"/>
              </w:rPr>
            </w:pPr>
          </w:p>
        </w:tc>
        <w:tc>
          <w:tcPr>
            <w:tcW w:w="1245" w:type="dxa"/>
          </w:tcPr>
          <w:p w14:paraId="1C3882B9" w14:textId="77777777" w:rsidR="00520CD3" w:rsidRPr="001B0CC1" w:rsidRDefault="00520CD3" w:rsidP="008D405A">
            <w:pPr>
              <w:pStyle w:val="TAL"/>
              <w:rPr>
                <w:ins w:id="10490" w:author="4561" w:date="2022-09-14T15:24:00Z"/>
              </w:rPr>
            </w:pPr>
          </w:p>
        </w:tc>
      </w:tr>
      <w:tr w:rsidR="00520CD3" w:rsidRPr="001B0CC1" w14:paraId="72F576EF" w14:textId="77777777" w:rsidTr="008D405A">
        <w:tblPrEx>
          <w:tblCellMar>
            <w:left w:w="108" w:type="dxa"/>
            <w:right w:w="108" w:type="dxa"/>
          </w:tblCellMar>
        </w:tblPrEx>
        <w:trPr>
          <w:ins w:id="10491" w:author="4561" w:date="2022-09-14T15:24:00Z"/>
        </w:trPr>
        <w:tc>
          <w:tcPr>
            <w:tcW w:w="4535" w:type="dxa"/>
            <w:gridSpan w:val="2"/>
            <w:tcBorders>
              <w:bottom w:val="single" w:sz="4" w:space="0" w:color="auto"/>
            </w:tcBorders>
          </w:tcPr>
          <w:p w14:paraId="59DCBAB9" w14:textId="77777777" w:rsidR="00520CD3" w:rsidRPr="001B0CC1" w:rsidRDefault="00520CD3" w:rsidP="008D405A">
            <w:pPr>
              <w:pStyle w:val="TAL"/>
              <w:rPr>
                <w:ins w:id="10492" w:author="4561" w:date="2022-09-14T15:24:00Z"/>
              </w:rPr>
            </w:pPr>
            <w:ins w:id="10493" w:author="4561" w:date="2022-09-14T15:24:00Z">
              <w:r w:rsidRPr="001B0CC1">
                <w:t xml:space="preserve">          nonCriticalExtension SEQUENCE {</w:t>
              </w:r>
            </w:ins>
          </w:p>
        </w:tc>
        <w:tc>
          <w:tcPr>
            <w:tcW w:w="2267" w:type="dxa"/>
          </w:tcPr>
          <w:p w14:paraId="03F43D7A" w14:textId="77777777" w:rsidR="00520CD3" w:rsidRPr="001B0CC1" w:rsidRDefault="00520CD3" w:rsidP="008D405A">
            <w:pPr>
              <w:pStyle w:val="TAL"/>
              <w:rPr>
                <w:ins w:id="10494" w:author="4561" w:date="2022-09-14T15:24:00Z"/>
              </w:rPr>
            </w:pPr>
          </w:p>
        </w:tc>
        <w:tc>
          <w:tcPr>
            <w:tcW w:w="1700" w:type="dxa"/>
          </w:tcPr>
          <w:p w14:paraId="4BE724DF" w14:textId="77777777" w:rsidR="00520CD3" w:rsidRPr="001B0CC1" w:rsidRDefault="00520CD3" w:rsidP="008D405A">
            <w:pPr>
              <w:pStyle w:val="TAL"/>
              <w:rPr>
                <w:ins w:id="10495" w:author="4561" w:date="2022-09-14T15:24:00Z"/>
              </w:rPr>
            </w:pPr>
          </w:p>
        </w:tc>
        <w:tc>
          <w:tcPr>
            <w:tcW w:w="1245" w:type="dxa"/>
          </w:tcPr>
          <w:p w14:paraId="7D7E57A6" w14:textId="77777777" w:rsidR="00520CD3" w:rsidRPr="001B0CC1" w:rsidRDefault="00520CD3" w:rsidP="008D405A">
            <w:pPr>
              <w:pStyle w:val="TAL"/>
              <w:rPr>
                <w:ins w:id="10496" w:author="4561" w:date="2022-09-14T15:24:00Z"/>
              </w:rPr>
            </w:pPr>
          </w:p>
        </w:tc>
      </w:tr>
      <w:tr w:rsidR="00520CD3" w:rsidRPr="001B0CC1" w14:paraId="55DED201" w14:textId="77777777" w:rsidTr="008D405A">
        <w:tblPrEx>
          <w:tblCellMar>
            <w:left w:w="108" w:type="dxa"/>
            <w:right w:w="108" w:type="dxa"/>
          </w:tblCellMar>
        </w:tblPrEx>
        <w:trPr>
          <w:ins w:id="10497" w:author="4561" w:date="2022-09-14T15:24:00Z"/>
        </w:trPr>
        <w:tc>
          <w:tcPr>
            <w:tcW w:w="4535" w:type="dxa"/>
            <w:gridSpan w:val="2"/>
            <w:tcBorders>
              <w:bottom w:val="single" w:sz="4" w:space="0" w:color="auto"/>
            </w:tcBorders>
          </w:tcPr>
          <w:p w14:paraId="4DE0A3F0" w14:textId="77777777" w:rsidR="00520CD3" w:rsidRPr="001B0CC1" w:rsidRDefault="00520CD3" w:rsidP="008D405A">
            <w:pPr>
              <w:pStyle w:val="TAL"/>
              <w:rPr>
                <w:ins w:id="10498" w:author="4561" w:date="2022-09-14T15:24:00Z"/>
              </w:rPr>
            </w:pPr>
            <w:ins w:id="10499" w:author="4561" w:date="2022-09-14T15:24:00Z">
              <w:r w:rsidRPr="001B0CC1">
                <w:t xml:space="preserve">            nonCriticalExtension SEQUENCE {</w:t>
              </w:r>
            </w:ins>
          </w:p>
        </w:tc>
        <w:tc>
          <w:tcPr>
            <w:tcW w:w="2267" w:type="dxa"/>
          </w:tcPr>
          <w:p w14:paraId="3DFE046E" w14:textId="77777777" w:rsidR="00520CD3" w:rsidRPr="001B0CC1" w:rsidRDefault="00520CD3" w:rsidP="008D405A">
            <w:pPr>
              <w:pStyle w:val="TAL"/>
              <w:rPr>
                <w:ins w:id="10500" w:author="4561" w:date="2022-09-14T15:24:00Z"/>
              </w:rPr>
            </w:pPr>
          </w:p>
        </w:tc>
        <w:tc>
          <w:tcPr>
            <w:tcW w:w="1700" w:type="dxa"/>
          </w:tcPr>
          <w:p w14:paraId="54FCCC6C" w14:textId="77777777" w:rsidR="00520CD3" w:rsidRPr="001B0CC1" w:rsidRDefault="00520CD3" w:rsidP="008D405A">
            <w:pPr>
              <w:pStyle w:val="TAL"/>
              <w:rPr>
                <w:ins w:id="10501" w:author="4561" w:date="2022-09-14T15:24:00Z"/>
              </w:rPr>
            </w:pPr>
          </w:p>
        </w:tc>
        <w:tc>
          <w:tcPr>
            <w:tcW w:w="1245" w:type="dxa"/>
          </w:tcPr>
          <w:p w14:paraId="013B2A9F" w14:textId="77777777" w:rsidR="00520CD3" w:rsidRPr="001B0CC1" w:rsidRDefault="00520CD3" w:rsidP="008D405A">
            <w:pPr>
              <w:pStyle w:val="TAL"/>
              <w:rPr>
                <w:ins w:id="10502" w:author="4561" w:date="2022-09-14T15:24:00Z"/>
                <w:lang w:eastAsia="zh-CN"/>
              </w:rPr>
            </w:pPr>
          </w:p>
        </w:tc>
      </w:tr>
      <w:tr w:rsidR="00520CD3" w:rsidRPr="001B0CC1" w14:paraId="4C39514C" w14:textId="77777777" w:rsidTr="008D405A">
        <w:tblPrEx>
          <w:tblCellMar>
            <w:left w:w="108" w:type="dxa"/>
            <w:right w:w="108" w:type="dxa"/>
          </w:tblCellMar>
        </w:tblPrEx>
        <w:trPr>
          <w:ins w:id="10503" w:author="4561" w:date="2022-09-14T15:24:00Z"/>
        </w:trPr>
        <w:tc>
          <w:tcPr>
            <w:tcW w:w="4535" w:type="dxa"/>
            <w:gridSpan w:val="2"/>
            <w:tcBorders>
              <w:bottom w:val="single" w:sz="4" w:space="0" w:color="auto"/>
            </w:tcBorders>
          </w:tcPr>
          <w:p w14:paraId="602B4BB3" w14:textId="77777777" w:rsidR="00520CD3" w:rsidRPr="001B0CC1" w:rsidRDefault="00520CD3" w:rsidP="008D405A">
            <w:pPr>
              <w:pStyle w:val="TAL"/>
              <w:rPr>
                <w:ins w:id="10504" w:author="4561" w:date="2022-09-14T15:24:00Z"/>
              </w:rPr>
            </w:pPr>
            <w:ins w:id="10505" w:author="4561" w:date="2022-09-14T15:24:00Z">
              <w:r w:rsidRPr="001B0CC1">
                <w:t xml:space="preserve">              sl-ConfigDedicatedNR-r16 CHOICE {</w:t>
              </w:r>
            </w:ins>
          </w:p>
        </w:tc>
        <w:tc>
          <w:tcPr>
            <w:tcW w:w="2267" w:type="dxa"/>
          </w:tcPr>
          <w:p w14:paraId="78040770" w14:textId="77777777" w:rsidR="00520CD3" w:rsidRPr="001B0CC1" w:rsidRDefault="00520CD3" w:rsidP="008D405A">
            <w:pPr>
              <w:pStyle w:val="TAL"/>
              <w:rPr>
                <w:ins w:id="10506" w:author="4561" w:date="2022-09-14T15:24:00Z"/>
                <w:lang w:eastAsia="zh-CN"/>
              </w:rPr>
            </w:pPr>
          </w:p>
        </w:tc>
        <w:tc>
          <w:tcPr>
            <w:tcW w:w="1700" w:type="dxa"/>
          </w:tcPr>
          <w:p w14:paraId="4D9E45BA" w14:textId="77777777" w:rsidR="00520CD3" w:rsidRPr="001B0CC1" w:rsidRDefault="00520CD3" w:rsidP="008D405A">
            <w:pPr>
              <w:pStyle w:val="TAL"/>
              <w:rPr>
                <w:ins w:id="10507" w:author="4561" w:date="2022-09-14T15:24:00Z"/>
              </w:rPr>
            </w:pPr>
          </w:p>
        </w:tc>
        <w:tc>
          <w:tcPr>
            <w:tcW w:w="1245" w:type="dxa"/>
          </w:tcPr>
          <w:p w14:paraId="4BE5DC18" w14:textId="77777777" w:rsidR="00520CD3" w:rsidRPr="001B0CC1" w:rsidRDefault="00520CD3" w:rsidP="008D405A">
            <w:pPr>
              <w:pStyle w:val="TAL"/>
              <w:rPr>
                <w:ins w:id="10508" w:author="4561" w:date="2022-09-14T15:24:00Z"/>
              </w:rPr>
            </w:pPr>
          </w:p>
        </w:tc>
      </w:tr>
      <w:tr w:rsidR="00520CD3" w:rsidRPr="001B0CC1" w14:paraId="156740F5" w14:textId="77777777" w:rsidTr="008D405A">
        <w:tblPrEx>
          <w:tblCellMar>
            <w:left w:w="108" w:type="dxa"/>
            <w:right w:w="108" w:type="dxa"/>
          </w:tblCellMar>
        </w:tblPrEx>
        <w:trPr>
          <w:ins w:id="10509" w:author="4561" w:date="2022-09-14T15:24:00Z"/>
        </w:trPr>
        <w:tc>
          <w:tcPr>
            <w:tcW w:w="4535" w:type="dxa"/>
            <w:gridSpan w:val="2"/>
            <w:tcBorders>
              <w:bottom w:val="single" w:sz="4" w:space="0" w:color="auto"/>
            </w:tcBorders>
          </w:tcPr>
          <w:p w14:paraId="4DF09C83" w14:textId="77777777" w:rsidR="00520CD3" w:rsidRPr="001B0CC1" w:rsidRDefault="00520CD3" w:rsidP="008D405A">
            <w:pPr>
              <w:pStyle w:val="TAL"/>
              <w:rPr>
                <w:ins w:id="10510" w:author="4561" w:date="2022-09-14T15:24:00Z"/>
              </w:rPr>
            </w:pPr>
            <w:ins w:id="10511" w:author="4561" w:date="2022-09-14T15:24:00Z">
              <w:r w:rsidRPr="001B0CC1">
                <w:t xml:space="preserve">                setup</w:t>
              </w:r>
            </w:ins>
          </w:p>
        </w:tc>
        <w:tc>
          <w:tcPr>
            <w:tcW w:w="2267" w:type="dxa"/>
          </w:tcPr>
          <w:p w14:paraId="22B12782" w14:textId="77777777" w:rsidR="00520CD3" w:rsidRPr="001B0CC1" w:rsidRDefault="00520CD3" w:rsidP="008D405A">
            <w:pPr>
              <w:pStyle w:val="TAL"/>
              <w:rPr>
                <w:ins w:id="10512" w:author="4561" w:date="2022-09-14T15:24:00Z"/>
                <w:lang w:eastAsia="zh-CN"/>
              </w:rPr>
            </w:pPr>
            <w:ins w:id="10513" w:author="4561" w:date="2022-09-14T15:24:00Z">
              <w:r w:rsidRPr="001B0CC1">
                <w:t>SL-ConfigDedicatedNR-r16</w:t>
              </w:r>
            </w:ins>
          </w:p>
        </w:tc>
        <w:tc>
          <w:tcPr>
            <w:tcW w:w="1700" w:type="dxa"/>
          </w:tcPr>
          <w:p w14:paraId="01455882" w14:textId="77777777" w:rsidR="00520CD3" w:rsidRPr="001B0CC1" w:rsidRDefault="00520CD3" w:rsidP="008D405A">
            <w:pPr>
              <w:pStyle w:val="TAL"/>
              <w:rPr>
                <w:ins w:id="10514" w:author="4561" w:date="2022-09-14T15:24:00Z"/>
              </w:rPr>
            </w:pPr>
            <w:ins w:id="10515" w:author="4561" w:date="2022-09-14T15:24:00Z">
              <w:r w:rsidRPr="00874190">
                <w:t xml:space="preserve">Table </w:t>
              </w:r>
              <w:r>
                <w:rPr>
                  <w:snapToGrid w:val="0"/>
                </w:rPr>
                <w:t>12.2.2.1</w:t>
              </w:r>
              <w:r w:rsidRPr="00874190">
                <w:rPr>
                  <w:snapToGrid w:val="0"/>
                </w:rPr>
                <w:t>.3.3</w:t>
              </w:r>
              <w:r w:rsidRPr="00874190">
                <w:t>-</w:t>
              </w:r>
              <w:r>
                <w:t>4</w:t>
              </w:r>
            </w:ins>
          </w:p>
        </w:tc>
        <w:tc>
          <w:tcPr>
            <w:tcW w:w="1245" w:type="dxa"/>
          </w:tcPr>
          <w:p w14:paraId="5C612221" w14:textId="77777777" w:rsidR="00520CD3" w:rsidRPr="001B0CC1" w:rsidRDefault="00520CD3" w:rsidP="008D405A">
            <w:pPr>
              <w:pStyle w:val="TAL"/>
              <w:rPr>
                <w:ins w:id="10516" w:author="4561" w:date="2022-09-14T15:24:00Z"/>
              </w:rPr>
            </w:pPr>
          </w:p>
        </w:tc>
      </w:tr>
      <w:tr w:rsidR="00520CD3" w:rsidRPr="001B0CC1" w14:paraId="4E74FDDC" w14:textId="77777777" w:rsidTr="008D405A">
        <w:tblPrEx>
          <w:tblCellMar>
            <w:left w:w="108" w:type="dxa"/>
            <w:right w:w="108" w:type="dxa"/>
          </w:tblCellMar>
        </w:tblPrEx>
        <w:trPr>
          <w:ins w:id="10517" w:author="4561" w:date="2022-09-14T15:24:00Z"/>
        </w:trPr>
        <w:tc>
          <w:tcPr>
            <w:tcW w:w="4535" w:type="dxa"/>
            <w:gridSpan w:val="2"/>
            <w:tcBorders>
              <w:bottom w:val="single" w:sz="4" w:space="0" w:color="auto"/>
            </w:tcBorders>
          </w:tcPr>
          <w:p w14:paraId="3533A456" w14:textId="77777777" w:rsidR="00520CD3" w:rsidRPr="001B0CC1" w:rsidRDefault="00520CD3" w:rsidP="008D405A">
            <w:pPr>
              <w:pStyle w:val="TAL"/>
              <w:rPr>
                <w:ins w:id="10518" w:author="4561" w:date="2022-09-14T15:24:00Z"/>
              </w:rPr>
            </w:pPr>
            <w:ins w:id="10519" w:author="4561" w:date="2022-09-14T15:24:00Z">
              <w:r w:rsidRPr="001B0CC1">
                <w:t xml:space="preserve">              }</w:t>
              </w:r>
            </w:ins>
          </w:p>
        </w:tc>
        <w:tc>
          <w:tcPr>
            <w:tcW w:w="2267" w:type="dxa"/>
          </w:tcPr>
          <w:p w14:paraId="19344CF6" w14:textId="77777777" w:rsidR="00520CD3" w:rsidRPr="001B0CC1" w:rsidRDefault="00520CD3" w:rsidP="008D405A">
            <w:pPr>
              <w:pStyle w:val="TAL"/>
              <w:rPr>
                <w:ins w:id="10520" w:author="4561" w:date="2022-09-14T15:24:00Z"/>
                <w:lang w:eastAsia="zh-CN"/>
              </w:rPr>
            </w:pPr>
          </w:p>
        </w:tc>
        <w:tc>
          <w:tcPr>
            <w:tcW w:w="1700" w:type="dxa"/>
          </w:tcPr>
          <w:p w14:paraId="06794B6B" w14:textId="77777777" w:rsidR="00520CD3" w:rsidRPr="001B0CC1" w:rsidRDefault="00520CD3" w:rsidP="008D405A">
            <w:pPr>
              <w:pStyle w:val="TAL"/>
              <w:rPr>
                <w:ins w:id="10521" w:author="4561" w:date="2022-09-14T15:24:00Z"/>
              </w:rPr>
            </w:pPr>
          </w:p>
        </w:tc>
        <w:tc>
          <w:tcPr>
            <w:tcW w:w="1245" w:type="dxa"/>
          </w:tcPr>
          <w:p w14:paraId="764EF75F" w14:textId="77777777" w:rsidR="00520CD3" w:rsidRPr="001B0CC1" w:rsidRDefault="00520CD3" w:rsidP="008D405A">
            <w:pPr>
              <w:pStyle w:val="TAL"/>
              <w:rPr>
                <w:ins w:id="10522" w:author="4561" w:date="2022-09-14T15:24:00Z"/>
              </w:rPr>
            </w:pPr>
          </w:p>
        </w:tc>
      </w:tr>
      <w:tr w:rsidR="00520CD3" w:rsidRPr="001B0CC1" w14:paraId="7253FEA8" w14:textId="77777777" w:rsidTr="008D405A">
        <w:tblPrEx>
          <w:tblCellMar>
            <w:left w:w="108" w:type="dxa"/>
            <w:right w:w="108" w:type="dxa"/>
          </w:tblCellMar>
        </w:tblPrEx>
        <w:trPr>
          <w:ins w:id="10523" w:author="4561" w:date="2022-09-14T15:24:00Z"/>
        </w:trPr>
        <w:tc>
          <w:tcPr>
            <w:tcW w:w="4535" w:type="dxa"/>
            <w:gridSpan w:val="2"/>
            <w:tcBorders>
              <w:bottom w:val="single" w:sz="4" w:space="0" w:color="auto"/>
            </w:tcBorders>
          </w:tcPr>
          <w:p w14:paraId="793BAE9F" w14:textId="77777777" w:rsidR="00520CD3" w:rsidRPr="001B0CC1" w:rsidRDefault="00520CD3" w:rsidP="008D405A">
            <w:pPr>
              <w:pStyle w:val="TAL"/>
              <w:rPr>
                <w:ins w:id="10524" w:author="4561" w:date="2022-09-14T15:24:00Z"/>
                <w:lang w:eastAsia="zh-CN"/>
              </w:rPr>
            </w:pPr>
            <w:ins w:id="10525" w:author="4561" w:date="2022-09-14T15:24:00Z">
              <w:r w:rsidRPr="001B0CC1">
                <w:t xml:space="preserve">            </w:t>
              </w:r>
              <w:r w:rsidRPr="001B0CC1">
                <w:rPr>
                  <w:lang w:eastAsia="zh-CN"/>
                </w:rPr>
                <w:t>}</w:t>
              </w:r>
            </w:ins>
          </w:p>
        </w:tc>
        <w:tc>
          <w:tcPr>
            <w:tcW w:w="2267" w:type="dxa"/>
          </w:tcPr>
          <w:p w14:paraId="01A6F177" w14:textId="77777777" w:rsidR="00520CD3" w:rsidRPr="001B0CC1" w:rsidRDefault="00520CD3" w:rsidP="008D405A">
            <w:pPr>
              <w:pStyle w:val="TAL"/>
              <w:rPr>
                <w:ins w:id="10526" w:author="4561" w:date="2022-09-14T15:24:00Z"/>
              </w:rPr>
            </w:pPr>
          </w:p>
        </w:tc>
        <w:tc>
          <w:tcPr>
            <w:tcW w:w="1700" w:type="dxa"/>
          </w:tcPr>
          <w:p w14:paraId="7C8A24B0" w14:textId="77777777" w:rsidR="00520CD3" w:rsidRPr="001B0CC1" w:rsidRDefault="00520CD3" w:rsidP="008D405A">
            <w:pPr>
              <w:pStyle w:val="TAL"/>
              <w:rPr>
                <w:ins w:id="10527" w:author="4561" w:date="2022-09-14T15:24:00Z"/>
              </w:rPr>
            </w:pPr>
          </w:p>
        </w:tc>
        <w:tc>
          <w:tcPr>
            <w:tcW w:w="1245" w:type="dxa"/>
          </w:tcPr>
          <w:p w14:paraId="5AAE788F" w14:textId="77777777" w:rsidR="00520CD3" w:rsidRPr="001B0CC1" w:rsidRDefault="00520CD3" w:rsidP="008D405A">
            <w:pPr>
              <w:pStyle w:val="TAL"/>
              <w:rPr>
                <w:ins w:id="10528" w:author="4561" w:date="2022-09-14T15:24:00Z"/>
              </w:rPr>
            </w:pPr>
          </w:p>
        </w:tc>
      </w:tr>
      <w:tr w:rsidR="00520CD3" w:rsidRPr="001B0CC1" w14:paraId="3DD2C8DF" w14:textId="77777777" w:rsidTr="008D405A">
        <w:tblPrEx>
          <w:tblCellMar>
            <w:left w:w="108" w:type="dxa"/>
            <w:right w:w="108" w:type="dxa"/>
          </w:tblCellMar>
        </w:tblPrEx>
        <w:trPr>
          <w:ins w:id="10529" w:author="4561" w:date="2022-09-14T15:24:00Z"/>
        </w:trPr>
        <w:tc>
          <w:tcPr>
            <w:tcW w:w="4535" w:type="dxa"/>
            <w:gridSpan w:val="2"/>
            <w:tcBorders>
              <w:bottom w:val="single" w:sz="4" w:space="0" w:color="auto"/>
            </w:tcBorders>
          </w:tcPr>
          <w:p w14:paraId="1B5D64C6" w14:textId="77777777" w:rsidR="00520CD3" w:rsidRPr="001B0CC1" w:rsidRDefault="00520CD3" w:rsidP="008D405A">
            <w:pPr>
              <w:pStyle w:val="TAL"/>
              <w:rPr>
                <w:ins w:id="10530" w:author="4561" w:date="2022-09-14T15:24:00Z"/>
              </w:rPr>
            </w:pPr>
            <w:ins w:id="10531" w:author="4561" w:date="2022-09-14T15:24:00Z">
              <w:r w:rsidRPr="001B0CC1">
                <w:t xml:space="preserve">          }</w:t>
              </w:r>
            </w:ins>
          </w:p>
        </w:tc>
        <w:tc>
          <w:tcPr>
            <w:tcW w:w="2267" w:type="dxa"/>
          </w:tcPr>
          <w:p w14:paraId="68EFCF94" w14:textId="77777777" w:rsidR="00520CD3" w:rsidRPr="001B0CC1" w:rsidRDefault="00520CD3" w:rsidP="008D405A">
            <w:pPr>
              <w:pStyle w:val="TAL"/>
              <w:rPr>
                <w:ins w:id="10532" w:author="4561" w:date="2022-09-14T15:24:00Z"/>
              </w:rPr>
            </w:pPr>
          </w:p>
        </w:tc>
        <w:tc>
          <w:tcPr>
            <w:tcW w:w="1700" w:type="dxa"/>
          </w:tcPr>
          <w:p w14:paraId="52FB3DD3" w14:textId="77777777" w:rsidR="00520CD3" w:rsidRPr="001B0CC1" w:rsidRDefault="00520CD3" w:rsidP="008D405A">
            <w:pPr>
              <w:pStyle w:val="TAL"/>
              <w:rPr>
                <w:ins w:id="10533" w:author="4561" w:date="2022-09-14T15:24:00Z"/>
              </w:rPr>
            </w:pPr>
          </w:p>
        </w:tc>
        <w:tc>
          <w:tcPr>
            <w:tcW w:w="1245" w:type="dxa"/>
          </w:tcPr>
          <w:p w14:paraId="0B7FB86C" w14:textId="77777777" w:rsidR="00520CD3" w:rsidRPr="001B0CC1" w:rsidRDefault="00520CD3" w:rsidP="008D405A">
            <w:pPr>
              <w:pStyle w:val="TAL"/>
              <w:rPr>
                <w:ins w:id="10534" w:author="4561" w:date="2022-09-14T15:24:00Z"/>
              </w:rPr>
            </w:pPr>
          </w:p>
        </w:tc>
      </w:tr>
      <w:tr w:rsidR="00520CD3" w:rsidRPr="001B0CC1" w14:paraId="6BC3DCD0" w14:textId="77777777" w:rsidTr="008D405A">
        <w:tblPrEx>
          <w:tblCellMar>
            <w:left w:w="108" w:type="dxa"/>
            <w:right w:w="108" w:type="dxa"/>
          </w:tblCellMar>
        </w:tblPrEx>
        <w:trPr>
          <w:ins w:id="10535" w:author="4561" w:date="2022-09-14T15:24:00Z"/>
        </w:trPr>
        <w:tc>
          <w:tcPr>
            <w:tcW w:w="4535" w:type="dxa"/>
            <w:gridSpan w:val="2"/>
            <w:tcBorders>
              <w:bottom w:val="single" w:sz="4" w:space="0" w:color="auto"/>
            </w:tcBorders>
          </w:tcPr>
          <w:p w14:paraId="5A70F158" w14:textId="77777777" w:rsidR="00520CD3" w:rsidRPr="001B0CC1" w:rsidRDefault="00520CD3" w:rsidP="008D405A">
            <w:pPr>
              <w:pStyle w:val="TAL"/>
              <w:rPr>
                <w:ins w:id="10536" w:author="4561" w:date="2022-09-14T15:24:00Z"/>
              </w:rPr>
            </w:pPr>
            <w:ins w:id="10537" w:author="4561" w:date="2022-09-14T15:24:00Z">
              <w:r w:rsidRPr="001B0CC1">
                <w:t xml:space="preserve">        }</w:t>
              </w:r>
            </w:ins>
          </w:p>
        </w:tc>
        <w:tc>
          <w:tcPr>
            <w:tcW w:w="2267" w:type="dxa"/>
          </w:tcPr>
          <w:p w14:paraId="39E7B11C" w14:textId="77777777" w:rsidR="00520CD3" w:rsidRPr="001B0CC1" w:rsidRDefault="00520CD3" w:rsidP="008D405A">
            <w:pPr>
              <w:pStyle w:val="TAL"/>
              <w:rPr>
                <w:ins w:id="10538" w:author="4561" w:date="2022-09-14T15:24:00Z"/>
              </w:rPr>
            </w:pPr>
          </w:p>
        </w:tc>
        <w:tc>
          <w:tcPr>
            <w:tcW w:w="1700" w:type="dxa"/>
          </w:tcPr>
          <w:p w14:paraId="0882477B" w14:textId="77777777" w:rsidR="00520CD3" w:rsidRPr="001B0CC1" w:rsidRDefault="00520CD3" w:rsidP="008D405A">
            <w:pPr>
              <w:pStyle w:val="TAL"/>
              <w:rPr>
                <w:ins w:id="10539" w:author="4561" w:date="2022-09-14T15:24:00Z"/>
              </w:rPr>
            </w:pPr>
          </w:p>
        </w:tc>
        <w:tc>
          <w:tcPr>
            <w:tcW w:w="1245" w:type="dxa"/>
          </w:tcPr>
          <w:p w14:paraId="08FCF807" w14:textId="77777777" w:rsidR="00520CD3" w:rsidRPr="001B0CC1" w:rsidRDefault="00520CD3" w:rsidP="008D405A">
            <w:pPr>
              <w:pStyle w:val="TAL"/>
              <w:rPr>
                <w:ins w:id="10540" w:author="4561" w:date="2022-09-14T15:24:00Z"/>
              </w:rPr>
            </w:pPr>
          </w:p>
        </w:tc>
      </w:tr>
      <w:tr w:rsidR="00520CD3" w:rsidRPr="001B0CC1" w14:paraId="2CDDF80E" w14:textId="77777777" w:rsidTr="008D405A">
        <w:tblPrEx>
          <w:tblCellMar>
            <w:left w:w="108" w:type="dxa"/>
            <w:right w:w="108" w:type="dxa"/>
          </w:tblCellMar>
        </w:tblPrEx>
        <w:trPr>
          <w:ins w:id="10541" w:author="4561" w:date="2022-09-14T15:24:00Z"/>
        </w:trPr>
        <w:tc>
          <w:tcPr>
            <w:tcW w:w="4535" w:type="dxa"/>
            <w:gridSpan w:val="2"/>
            <w:tcBorders>
              <w:bottom w:val="single" w:sz="4" w:space="0" w:color="auto"/>
            </w:tcBorders>
          </w:tcPr>
          <w:p w14:paraId="53FB0136" w14:textId="77777777" w:rsidR="00520CD3" w:rsidRPr="001B0CC1" w:rsidRDefault="00520CD3" w:rsidP="008D405A">
            <w:pPr>
              <w:pStyle w:val="TAL"/>
              <w:rPr>
                <w:ins w:id="10542" w:author="4561" w:date="2022-09-14T15:24:00Z"/>
              </w:rPr>
            </w:pPr>
            <w:ins w:id="10543" w:author="4561" w:date="2022-09-14T15:24:00Z">
              <w:r w:rsidRPr="001B0CC1">
                <w:t xml:space="preserve">      }</w:t>
              </w:r>
            </w:ins>
          </w:p>
        </w:tc>
        <w:tc>
          <w:tcPr>
            <w:tcW w:w="2267" w:type="dxa"/>
          </w:tcPr>
          <w:p w14:paraId="5F6A52F3" w14:textId="77777777" w:rsidR="00520CD3" w:rsidRPr="001B0CC1" w:rsidRDefault="00520CD3" w:rsidP="008D405A">
            <w:pPr>
              <w:pStyle w:val="TAL"/>
              <w:rPr>
                <w:ins w:id="10544" w:author="4561" w:date="2022-09-14T15:24:00Z"/>
              </w:rPr>
            </w:pPr>
          </w:p>
        </w:tc>
        <w:tc>
          <w:tcPr>
            <w:tcW w:w="1700" w:type="dxa"/>
          </w:tcPr>
          <w:p w14:paraId="0CFD286B" w14:textId="77777777" w:rsidR="00520CD3" w:rsidRPr="001B0CC1" w:rsidRDefault="00520CD3" w:rsidP="008D405A">
            <w:pPr>
              <w:pStyle w:val="TAL"/>
              <w:rPr>
                <w:ins w:id="10545" w:author="4561" w:date="2022-09-14T15:24:00Z"/>
              </w:rPr>
            </w:pPr>
          </w:p>
        </w:tc>
        <w:tc>
          <w:tcPr>
            <w:tcW w:w="1245" w:type="dxa"/>
          </w:tcPr>
          <w:p w14:paraId="6704592D" w14:textId="77777777" w:rsidR="00520CD3" w:rsidRPr="001B0CC1" w:rsidRDefault="00520CD3" w:rsidP="008D405A">
            <w:pPr>
              <w:pStyle w:val="TAL"/>
              <w:rPr>
                <w:ins w:id="10546" w:author="4561" w:date="2022-09-14T15:24:00Z"/>
              </w:rPr>
            </w:pPr>
          </w:p>
        </w:tc>
      </w:tr>
      <w:tr w:rsidR="00520CD3" w:rsidRPr="001B0CC1" w14:paraId="498BAFE0" w14:textId="77777777" w:rsidTr="008D405A">
        <w:tblPrEx>
          <w:tblCellMar>
            <w:left w:w="108" w:type="dxa"/>
            <w:right w:w="108" w:type="dxa"/>
          </w:tblCellMar>
        </w:tblPrEx>
        <w:trPr>
          <w:ins w:id="10547" w:author="4561" w:date="2022-09-14T15:24:00Z"/>
        </w:trPr>
        <w:tc>
          <w:tcPr>
            <w:tcW w:w="4535" w:type="dxa"/>
            <w:gridSpan w:val="2"/>
            <w:tcBorders>
              <w:bottom w:val="single" w:sz="4" w:space="0" w:color="auto"/>
            </w:tcBorders>
          </w:tcPr>
          <w:p w14:paraId="5A81E95B" w14:textId="77777777" w:rsidR="00520CD3" w:rsidRPr="001B0CC1" w:rsidRDefault="00520CD3" w:rsidP="008D405A">
            <w:pPr>
              <w:pStyle w:val="TAL"/>
              <w:rPr>
                <w:ins w:id="10548" w:author="4561" w:date="2022-09-14T15:24:00Z"/>
              </w:rPr>
            </w:pPr>
            <w:ins w:id="10549" w:author="4561" w:date="2022-09-14T15:24:00Z">
              <w:r w:rsidRPr="001B0CC1">
                <w:t xml:space="preserve">    }</w:t>
              </w:r>
            </w:ins>
          </w:p>
        </w:tc>
        <w:tc>
          <w:tcPr>
            <w:tcW w:w="2267" w:type="dxa"/>
          </w:tcPr>
          <w:p w14:paraId="44E231B5" w14:textId="77777777" w:rsidR="00520CD3" w:rsidRPr="001B0CC1" w:rsidRDefault="00520CD3" w:rsidP="008D405A">
            <w:pPr>
              <w:pStyle w:val="TAL"/>
              <w:rPr>
                <w:ins w:id="10550" w:author="4561" w:date="2022-09-14T15:24:00Z"/>
              </w:rPr>
            </w:pPr>
          </w:p>
        </w:tc>
        <w:tc>
          <w:tcPr>
            <w:tcW w:w="1700" w:type="dxa"/>
          </w:tcPr>
          <w:p w14:paraId="3499CAF1" w14:textId="77777777" w:rsidR="00520CD3" w:rsidRPr="001B0CC1" w:rsidRDefault="00520CD3" w:rsidP="008D405A">
            <w:pPr>
              <w:pStyle w:val="TAL"/>
              <w:rPr>
                <w:ins w:id="10551" w:author="4561" w:date="2022-09-14T15:24:00Z"/>
              </w:rPr>
            </w:pPr>
          </w:p>
        </w:tc>
        <w:tc>
          <w:tcPr>
            <w:tcW w:w="1245" w:type="dxa"/>
          </w:tcPr>
          <w:p w14:paraId="0B0B3F65" w14:textId="77777777" w:rsidR="00520CD3" w:rsidRPr="001B0CC1" w:rsidRDefault="00520CD3" w:rsidP="008D405A">
            <w:pPr>
              <w:pStyle w:val="TAL"/>
              <w:rPr>
                <w:ins w:id="10552" w:author="4561" w:date="2022-09-14T15:24:00Z"/>
              </w:rPr>
            </w:pPr>
          </w:p>
        </w:tc>
      </w:tr>
      <w:tr w:rsidR="00520CD3" w:rsidRPr="001B0CC1" w14:paraId="44638D7D" w14:textId="77777777" w:rsidTr="008D405A">
        <w:tblPrEx>
          <w:tblCellMar>
            <w:left w:w="108" w:type="dxa"/>
            <w:right w:w="108" w:type="dxa"/>
          </w:tblCellMar>
        </w:tblPrEx>
        <w:trPr>
          <w:ins w:id="10553" w:author="4561" w:date="2022-09-14T15:24:00Z"/>
        </w:trPr>
        <w:tc>
          <w:tcPr>
            <w:tcW w:w="4535" w:type="dxa"/>
            <w:gridSpan w:val="2"/>
            <w:tcBorders>
              <w:bottom w:val="single" w:sz="4" w:space="0" w:color="auto"/>
            </w:tcBorders>
          </w:tcPr>
          <w:p w14:paraId="0EE70855" w14:textId="77777777" w:rsidR="00520CD3" w:rsidRPr="001B0CC1" w:rsidRDefault="00520CD3" w:rsidP="008D405A">
            <w:pPr>
              <w:pStyle w:val="TAL"/>
              <w:rPr>
                <w:ins w:id="10554" w:author="4561" w:date="2022-09-14T15:24:00Z"/>
              </w:rPr>
            </w:pPr>
            <w:ins w:id="10555" w:author="4561" w:date="2022-09-14T15:24:00Z">
              <w:r w:rsidRPr="001B0CC1">
                <w:t xml:space="preserve">  }</w:t>
              </w:r>
            </w:ins>
          </w:p>
        </w:tc>
        <w:tc>
          <w:tcPr>
            <w:tcW w:w="2267" w:type="dxa"/>
          </w:tcPr>
          <w:p w14:paraId="50376431" w14:textId="77777777" w:rsidR="00520CD3" w:rsidRPr="001B0CC1" w:rsidRDefault="00520CD3" w:rsidP="008D405A">
            <w:pPr>
              <w:pStyle w:val="TAL"/>
              <w:rPr>
                <w:ins w:id="10556" w:author="4561" w:date="2022-09-14T15:24:00Z"/>
              </w:rPr>
            </w:pPr>
          </w:p>
        </w:tc>
        <w:tc>
          <w:tcPr>
            <w:tcW w:w="1700" w:type="dxa"/>
          </w:tcPr>
          <w:p w14:paraId="780B984B" w14:textId="77777777" w:rsidR="00520CD3" w:rsidRPr="001B0CC1" w:rsidRDefault="00520CD3" w:rsidP="008D405A">
            <w:pPr>
              <w:pStyle w:val="TAL"/>
              <w:rPr>
                <w:ins w:id="10557" w:author="4561" w:date="2022-09-14T15:24:00Z"/>
              </w:rPr>
            </w:pPr>
          </w:p>
        </w:tc>
        <w:tc>
          <w:tcPr>
            <w:tcW w:w="1245" w:type="dxa"/>
          </w:tcPr>
          <w:p w14:paraId="6FDE760C" w14:textId="77777777" w:rsidR="00520CD3" w:rsidRPr="001B0CC1" w:rsidRDefault="00520CD3" w:rsidP="008D405A">
            <w:pPr>
              <w:pStyle w:val="TAL"/>
              <w:rPr>
                <w:ins w:id="10558" w:author="4561" w:date="2022-09-14T15:24:00Z"/>
              </w:rPr>
            </w:pPr>
          </w:p>
        </w:tc>
      </w:tr>
      <w:tr w:rsidR="00520CD3" w:rsidRPr="001B0CC1" w14:paraId="28660BFD" w14:textId="77777777" w:rsidTr="008D405A">
        <w:tblPrEx>
          <w:tblCellMar>
            <w:left w:w="108" w:type="dxa"/>
            <w:right w:w="108" w:type="dxa"/>
          </w:tblCellMar>
        </w:tblPrEx>
        <w:trPr>
          <w:ins w:id="10559" w:author="4561" w:date="2022-09-14T15:24:00Z"/>
        </w:trPr>
        <w:tc>
          <w:tcPr>
            <w:tcW w:w="4535" w:type="dxa"/>
            <w:gridSpan w:val="2"/>
            <w:tcBorders>
              <w:bottom w:val="single" w:sz="4" w:space="0" w:color="auto"/>
            </w:tcBorders>
          </w:tcPr>
          <w:p w14:paraId="3A37DA3D" w14:textId="77777777" w:rsidR="00520CD3" w:rsidRPr="001B0CC1" w:rsidRDefault="00520CD3" w:rsidP="008D405A">
            <w:pPr>
              <w:pStyle w:val="TAL"/>
              <w:rPr>
                <w:ins w:id="10560" w:author="4561" w:date="2022-09-14T15:24:00Z"/>
              </w:rPr>
            </w:pPr>
            <w:ins w:id="10561" w:author="4561" w:date="2022-09-14T15:24:00Z">
              <w:r w:rsidRPr="001B0CC1">
                <w:t>}</w:t>
              </w:r>
            </w:ins>
          </w:p>
        </w:tc>
        <w:tc>
          <w:tcPr>
            <w:tcW w:w="2267" w:type="dxa"/>
          </w:tcPr>
          <w:p w14:paraId="0BBC2A3C" w14:textId="77777777" w:rsidR="00520CD3" w:rsidRPr="001B0CC1" w:rsidRDefault="00520CD3" w:rsidP="008D405A">
            <w:pPr>
              <w:pStyle w:val="TAL"/>
              <w:rPr>
                <w:ins w:id="10562" w:author="4561" w:date="2022-09-14T15:24:00Z"/>
              </w:rPr>
            </w:pPr>
          </w:p>
        </w:tc>
        <w:tc>
          <w:tcPr>
            <w:tcW w:w="1700" w:type="dxa"/>
          </w:tcPr>
          <w:p w14:paraId="4CACEBA1" w14:textId="77777777" w:rsidR="00520CD3" w:rsidRPr="001B0CC1" w:rsidRDefault="00520CD3" w:rsidP="008D405A">
            <w:pPr>
              <w:pStyle w:val="TAL"/>
              <w:rPr>
                <w:ins w:id="10563" w:author="4561" w:date="2022-09-14T15:24:00Z"/>
              </w:rPr>
            </w:pPr>
          </w:p>
        </w:tc>
        <w:tc>
          <w:tcPr>
            <w:tcW w:w="1245" w:type="dxa"/>
          </w:tcPr>
          <w:p w14:paraId="20D8634C" w14:textId="77777777" w:rsidR="00520CD3" w:rsidRPr="001B0CC1" w:rsidRDefault="00520CD3" w:rsidP="008D405A">
            <w:pPr>
              <w:pStyle w:val="TAL"/>
              <w:rPr>
                <w:ins w:id="10564" w:author="4561" w:date="2022-09-14T15:24:00Z"/>
              </w:rPr>
            </w:pPr>
          </w:p>
        </w:tc>
      </w:tr>
    </w:tbl>
    <w:p w14:paraId="6DE6B748" w14:textId="77777777" w:rsidR="00520CD3" w:rsidRDefault="00520CD3">
      <w:pPr>
        <w:rPr>
          <w:ins w:id="10565" w:author="4561" w:date="2022-09-14T15:24:00Z"/>
          <w:lang w:eastAsia="zh-CN"/>
        </w:rPr>
        <w:pPrChange w:id="10566" w:author="4561" w:date="2022-09-14T15:24:00Z">
          <w:pPr>
            <w:pStyle w:val="TH"/>
            <w:keepNext w:val="0"/>
            <w:keepLines w:val="0"/>
            <w:widowControl w:val="0"/>
          </w:pPr>
        </w:pPrChange>
      </w:pPr>
    </w:p>
    <w:p w14:paraId="47124535" w14:textId="77777777" w:rsidR="00520CD3" w:rsidRPr="001B0CC1" w:rsidRDefault="00520CD3" w:rsidP="00520CD3">
      <w:pPr>
        <w:pStyle w:val="TH"/>
        <w:rPr>
          <w:ins w:id="10567" w:author="4561" w:date="2022-09-14T15:24:00Z"/>
        </w:rPr>
      </w:pPr>
      <w:ins w:id="10568" w:author="4561" w:date="2022-09-14T15:24:00Z">
        <w:r w:rsidRPr="00874190">
          <w:t xml:space="preserve">Table </w:t>
        </w:r>
        <w:r>
          <w:rPr>
            <w:snapToGrid w:val="0"/>
          </w:rPr>
          <w:t>12.2.2.1</w:t>
        </w:r>
        <w:r w:rsidRPr="00874190">
          <w:rPr>
            <w:snapToGrid w:val="0"/>
          </w:rPr>
          <w:t>.3.3</w:t>
        </w:r>
        <w:r w:rsidRPr="00874190">
          <w:t>-</w:t>
        </w:r>
        <w:r>
          <w:t>4</w:t>
        </w:r>
        <w:r w:rsidRPr="001B0CC1">
          <w:t xml:space="preserve">: </w:t>
        </w:r>
        <w:r w:rsidRPr="00EB4AC9">
          <w:rPr>
            <w:iCs/>
          </w:rPr>
          <w:t>SL-ConfigDedicatedNR</w:t>
        </w:r>
        <w:r>
          <w:rPr>
            <w:iCs/>
          </w:rPr>
          <w:t xml:space="preserve"> (</w:t>
        </w:r>
        <w:r w:rsidRPr="00874190">
          <w:t xml:space="preserve">Table </w:t>
        </w:r>
        <w:r>
          <w:rPr>
            <w:snapToGrid w:val="0"/>
          </w:rPr>
          <w:t>12.2.2.1</w:t>
        </w:r>
        <w:r w:rsidRPr="00874190">
          <w:rPr>
            <w:snapToGrid w:val="0"/>
          </w:rPr>
          <w:t>.3.3</w:t>
        </w:r>
        <w:r w:rsidRPr="00874190">
          <w:t>-</w:t>
        </w:r>
        <w:r>
          <w:t>3</w:t>
        </w:r>
        <w:r>
          <w:rPr>
            <w:iCs/>
          </w:rPr>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20CD3" w:rsidRPr="001B0CC1" w14:paraId="4F7BFA32" w14:textId="77777777" w:rsidTr="008D405A">
        <w:trPr>
          <w:gridBefore w:val="1"/>
          <w:wBefore w:w="9" w:type="dxa"/>
          <w:ins w:id="10569" w:author="4561" w:date="2022-09-14T15:24:00Z"/>
        </w:trPr>
        <w:tc>
          <w:tcPr>
            <w:tcW w:w="9738" w:type="dxa"/>
            <w:gridSpan w:val="4"/>
          </w:tcPr>
          <w:p w14:paraId="22F5EC6E" w14:textId="77777777" w:rsidR="00520CD3" w:rsidRPr="001B0CC1" w:rsidRDefault="00520CD3" w:rsidP="008D405A">
            <w:pPr>
              <w:pStyle w:val="TAL"/>
              <w:rPr>
                <w:ins w:id="10570" w:author="4561" w:date="2022-09-14T15:24:00Z"/>
              </w:rPr>
            </w:pPr>
            <w:ins w:id="10571" w:author="4561" w:date="2022-09-14T15:24:00Z">
              <w:r w:rsidRPr="001B0CC1">
                <w:t>Derivation Path: TS 38.</w:t>
              </w:r>
              <w:r>
                <w:t>508-1</w:t>
              </w:r>
              <w:r w:rsidRPr="001B0CC1">
                <w:t xml:space="preserve"> [</w:t>
              </w:r>
              <w:r>
                <w:t>4</w:t>
              </w:r>
              <w:r w:rsidRPr="001B0CC1">
                <w:t>], Table 4.6.6-7</w:t>
              </w:r>
              <w:r>
                <w:t xml:space="preserve"> with condition SELECTED</w:t>
              </w:r>
            </w:ins>
          </w:p>
        </w:tc>
      </w:tr>
      <w:tr w:rsidR="00520CD3" w:rsidRPr="001B0CC1" w14:paraId="20CF8822" w14:textId="77777777" w:rsidTr="008D405A">
        <w:tblPrEx>
          <w:tblCellMar>
            <w:left w:w="108" w:type="dxa"/>
            <w:right w:w="108" w:type="dxa"/>
          </w:tblCellMar>
        </w:tblPrEx>
        <w:trPr>
          <w:ins w:id="10572" w:author="4561" w:date="2022-09-14T15:24:00Z"/>
        </w:trPr>
        <w:tc>
          <w:tcPr>
            <w:tcW w:w="4535" w:type="dxa"/>
            <w:gridSpan w:val="2"/>
          </w:tcPr>
          <w:p w14:paraId="623A3FE1" w14:textId="77777777" w:rsidR="00520CD3" w:rsidRPr="001B0CC1" w:rsidRDefault="00520CD3" w:rsidP="008D405A">
            <w:pPr>
              <w:pStyle w:val="TAH"/>
              <w:rPr>
                <w:ins w:id="10573" w:author="4561" w:date="2022-09-14T15:24:00Z"/>
              </w:rPr>
            </w:pPr>
            <w:ins w:id="10574" w:author="4561" w:date="2022-09-14T15:24:00Z">
              <w:r w:rsidRPr="001B0CC1">
                <w:t>Information Element</w:t>
              </w:r>
            </w:ins>
          </w:p>
        </w:tc>
        <w:tc>
          <w:tcPr>
            <w:tcW w:w="2267" w:type="dxa"/>
          </w:tcPr>
          <w:p w14:paraId="6FB19445" w14:textId="77777777" w:rsidR="00520CD3" w:rsidRPr="001B0CC1" w:rsidRDefault="00520CD3" w:rsidP="008D405A">
            <w:pPr>
              <w:pStyle w:val="TAH"/>
              <w:rPr>
                <w:ins w:id="10575" w:author="4561" w:date="2022-09-14T15:24:00Z"/>
              </w:rPr>
            </w:pPr>
            <w:ins w:id="10576" w:author="4561" w:date="2022-09-14T15:24:00Z">
              <w:r w:rsidRPr="001B0CC1">
                <w:t>Value/remark</w:t>
              </w:r>
            </w:ins>
          </w:p>
        </w:tc>
        <w:tc>
          <w:tcPr>
            <w:tcW w:w="1700" w:type="dxa"/>
          </w:tcPr>
          <w:p w14:paraId="0A920CBC" w14:textId="77777777" w:rsidR="00520CD3" w:rsidRPr="001B0CC1" w:rsidRDefault="00520CD3" w:rsidP="008D405A">
            <w:pPr>
              <w:pStyle w:val="TAH"/>
              <w:rPr>
                <w:ins w:id="10577" w:author="4561" w:date="2022-09-14T15:24:00Z"/>
              </w:rPr>
            </w:pPr>
            <w:ins w:id="10578" w:author="4561" w:date="2022-09-14T15:24:00Z">
              <w:r w:rsidRPr="001B0CC1">
                <w:t>Comment</w:t>
              </w:r>
            </w:ins>
          </w:p>
        </w:tc>
        <w:tc>
          <w:tcPr>
            <w:tcW w:w="1245" w:type="dxa"/>
          </w:tcPr>
          <w:p w14:paraId="1FFF50E8" w14:textId="77777777" w:rsidR="00520CD3" w:rsidRPr="001B0CC1" w:rsidRDefault="00520CD3" w:rsidP="008D405A">
            <w:pPr>
              <w:pStyle w:val="TAH"/>
              <w:rPr>
                <w:ins w:id="10579" w:author="4561" w:date="2022-09-14T15:24:00Z"/>
              </w:rPr>
            </w:pPr>
            <w:ins w:id="10580" w:author="4561" w:date="2022-09-14T15:24:00Z">
              <w:r w:rsidRPr="001B0CC1">
                <w:t>Condition</w:t>
              </w:r>
            </w:ins>
          </w:p>
        </w:tc>
      </w:tr>
      <w:tr w:rsidR="00520CD3" w:rsidRPr="001B0CC1" w14:paraId="170A6A24" w14:textId="77777777" w:rsidTr="008D405A">
        <w:tblPrEx>
          <w:tblCellMar>
            <w:left w:w="108" w:type="dxa"/>
            <w:right w:w="108" w:type="dxa"/>
          </w:tblCellMar>
        </w:tblPrEx>
        <w:trPr>
          <w:ins w:id="10581" w:author="4561" w:date="2022-09-14T15:24:00Z"/>
        </w:trPr>
        <w:tc>
          <w:tcPr>
            <w:tcW w:w="4535" w:type="dxa"/>
            <w:gridSpan w:val="2"/>
          </w:tcPr>
          <w:p w14:paraId="54A64E80" w14:textId="77777777" w:rsidR="00520CD3" w:rsidRPr="001B0CC1" w:rsidRDefault="00520CD3" w:rsidP="008D405A">
            <w:pPr>
              <w:pStyle w:val="TAL"/>
              <w:rPr>
                <w:ins w:id="10582" w:author="4561" w:date="2022-09-14T15:24:00Z"/>
              </w:rPr>
            </w:pPr>
            <w:ins w:id="10583" w:author="4561" w:date="2022-09-14T15:24:00Z">
              <w:r w:rsidRPr="001B0CC1">
                <w:t>SL-ConfigDedicatedNR-r16 ::= SEQUENCE {</w:t>
              </w:r>
            </w:ins>
          </w:p>
        </w:tc>
        <w:tc>
          <w:tcPr>
            <w:tcW w:w="2267" w:type="dxa"/>
          </w:tcPr>
          <w:p w14:paraId="0B1E6FA7" w14:textId="77777777" w:rsidR="00520CD3" w:rsidRPr="001B0CC1" w:rsidRDefault="00520CD3" w:rsidP="008D405A">
            <w:pPr>
              <w:pStyle w:val="TAL"/>
              <w:rPr>
                <w:ins w:id="10584" w:author="4561" w:date="2022-09-14T15:24:00Z"/>
              </w:rPr>
            </w:pPr>
          </w:p>
        </w:tc>
        <w:tc>
          <w:tcPr>
            <w:tcW w:w="1700" w:type="dxa"/>
          </w:tcPr>
          <w:p w14:paraId="29AE0368" w14:textId="77777777" w:rsidR="00520CD3" w:rsidRPr="001B0CC1" w:rsidRDefault="00520CD3" w:rsidP="008D405A">
            <w:pPr>
              <w:pStyle w:val="TAL"/>
              <w:rPr>
                <w:ins w:id="10585" w:author="4561" w:date="2022-09-14T15:24:00Z"/>
              </w:rPr>
            </w:pPr>
          </w:p>
        </w:tc>
        <w:tc>
          <w:tcPr>
            <w:tcW w:w="1245" w:type="dxa"/>
          </w:tcPr>
          <w:p w14:paraId="13C566EE" w14:textId="77777777" w:rsidR="00520CD3" w:rsidRPr="001B0CC1" w:rsidRDefault="00520CD3" w:rsidP="008D405A">
            <w:pPr>
              <w:pStyle w:val="TAL"/>
              <w:rPr>
                <w:ins w:id="10586" w:author="4561" w:date="2022-09-14T15:24:00Z"/>
              </w:rPr>
            </w:pPr>
          </w:p>
        </w:tc>
      </w:tr>
      <w:tr w:rsidR="00520CD3" w:rsidRPr="001B0CC1" w14:paraId="5CCFEAD3" w14:textId="77777777" w:rsidTr="008D405A">
        <w:tblPrEx>
          <w:tblCellMar>
            <w:left w:w="108" w:type="dxa"/>
            <w:right w:w="108" w:type="dxa"/>
          </w:tblCellMar>
        </w:tblPrEx>
        <w:trPr>
          <w:ins w:id="10587" w:author="4561" w:date="2022-09-14T15:24:00Z"/>
        </w:trPr>
        <w:tc>
          <w:tcPr>
            <w:tcW w:w="4535" w:type="dxa"/>
            <w:gridSpan w:val="2"/>
          </w:tcPr>
          <w:p w14:paraId="0596AAF8" w14:textId="77777777" w:rsidR="00520CD3" w:rsidRPr="001B0CC1" w:rsidRDefault="00520CD3" w:rsidP="008D405A">
            <w:pPr>
              <w:pStyle w:val="TAL"/>
              <w:rPr>
                <w:ins w:id="10588" w:author="4561" w:date="2022-09-14T15:24:00Z"/>
                <w:snapToGrid w:val="0"/>
              </w:rPr>
            </w:pPr>
            <w:ins w:id="10589" w:author="4561" w:date="2022-09-14T15:24:00Z">
              <w:r w:rsidRPr="001B0CC1">
                <w:rPr>
                  <w:snapToGrid w:val="0"/>
                </w:rPr>
                <w:t xml:space="preserve">  </w:t>
              </w:r>
              <w:r w:rsidRPr="001B0CC1">
                <w:t>sl-PHY-MAC-RLC-Config-r16 SEQUENCE {</w:t>
              </w:r>
            </w:ins>
          </w:p>
        </w:tc>
        <w:tc>
          <w:tcPr>
            <w:tcW w:w="2267" w:type="dxa"/>
          </w:tcPr>
          <w:p w14:paraId="00298EF1" w14:textId="77777777" w:rsidR="00520CD3" w:rsidRPr="001B0CC1" w:rsidRDefault="00520CD3" w:rsidP="008D405A">
            <w:pPr>
              <w:pStyle w:val="TAL"/>
              <w:rPr>
                <w:ins w:id="10590" w:author="4561" w:date="2022-09-14T15:24:00Z"/>
                <w:snapToGrid w:val="0"/>
              </w:rPr>
            </w:pPr>
          </w:p>
        </w:tc>
        <w:tc>
          <w:tcPr>
            <w:tcW w:w="1700" w:type="dxa"/>
          </w:tcPr>
          <w:p w14:paraId="555D526C" w14:textId="77777777" w:rsidR="00520CD3" w:rsidRPr="001B0CC1" w:rsidRDefault="00520CD3" w:rsidP="008D405A">
            <w:pPr>
              <w:pStyle w:val="TAL"/>
              <w:rPr>
                <w:ins w:id="10591" w:author="4561" w:date="2022-09-14T15:24:00Z"/>
                <w:snapToGrid w:val="0"/>
              </w:rPr>
            </w:pPr>
          </w:p>
        </w:tc>
        <w:tc>
          <w:tcPr>
            <w:tcW w:w="1245" w:type="dxa"/>
          </w:tcPr>
          <w:p w14:paraId="782FCCC7" w14:textId="77777777" w:rsidR="00520CD3" w:rsidRPr="001B0CC1" w:rsidRDefault="00520CD3" w:rsidP="008D405A">
            <w:pPr>
              <w:pStyle w:val="TAL"/>
              <w:rPr>
                <w:ins w:id="10592" w:author="4561" w:date="2022-09-14T15:24:00Z"/>
                <w:snapToGrid w:val="0"/>
              </w:rPr>
            </w:pPr>
          </w:p>
        </w:tc>
      </w:tr>
      <w:tr w:rsidR="00520CD3" w:rsidRPr="001B0CC1" w14:paraId="0801E4E8" w14:textId="77777777" w:rsidTr="008D405A">
        <w:tblPrEx>
          <w:tblCellMar>
            <w:left w:w="108" w:type="dxa"/>
            <w:right w:w="108" w:type="dxa"/>
          </w:tblCellMar>
        </w:tblPrEx>
        <w:trPr>
          <w:ins w:id="10593" w:author="4561" w:date="2022-09-14T15:24:00Z"/>
        </w:trPr>
        <w:tc>
          <w:tcPr>
            <w:tcW w:w="4535" w:type="dxa"/>
            <w:gridSpan w:val="2"/>
          </w:tcPr>
          <w:p w14:paraId="2F70764C" w14:textId="77777777" w:rsidR="00520CD3" w:rsidRPr="001B0CC1" w:rsidRDefault="00520CD3" w:rsidP="008D405A">
            <w:pPr>
              <w:pStyle w:val="TAL"/>
              <w:rPr>
                <w:ins w:id="10594" w:author="4561" w:date="2022-09-14T15:24:00Z"/>
                <w:snapToGrid w:val="0"/>
              </w:rPr>
            </w:pPr>
            <w:ins w:id="10595" w:author="4561" w:date="2022-09-14T15:24:00Z">
              <w:r w:rsidRPr="001B0CC1">
                <w:rPr>
                  <w:snapToGrid w:val="0"/>
                  <w:lang w:eastAsia="zh-CN"/>
                </w:rPr>
                <w:t xml:space="preserve">    </w:t>
              </w:r>
              <w:r w:rsidRPr="001B0CC1">
                <w:t>sl-FreqInfoToAddModList-r16 SEQUENCE (SIZE (1..maxNrofFreqSL-r16)) OF SL-FreqConfig-r16 {</w:t>
              </w:r>
            </w:ins>
          </w:p>
        </w:tc>
        <w:tc>
          <w:tcPr>
            <w:tcW w:w="2267" w:type="dxa"/>
          </w:tcPr>
          <w:p w14:paraId="08770CB1" w14:textId="77777777" w:rsidR="00520CD3" w:rsidRPr="001B0CC1" w:rsidRDefault="00520CD3" w:rsidP="008D405A">
            <w:pPr>
              <w:pStyle w:val="TAL"/>
              <w:rPr>
                <w:ins w:id="10596" w:author="4561" w:date="2022-09-14T15:24:00Z"/>
                <w:snapToGrid w:val="0"/>
              </w:rPr>
            </w:pPr>
            <w:ins w:id="10597" w:author="4561" w:date="2022-09-14T15:24:00Z">
              <w:r w:rsidRPr="001B0CC1">
                <w:rPr>
                  <w:snapToGrid w:val="0"/>
                  <w:lang w:eastAsia="zh-CN"/>
                </w:rPr>
                <w:t>1 entry</w:t>
              </w:r>
            </w:ins>
          </w:p>
        </w:tc>
        <w:tc>
          <w:tcPr>
            <w:tcW w:w="1700" w:type="dxa"/>
          </w:tcPr>
          <w:p w14:paraId="5A2E95ED" w14:textId="77777777" w:rsidR="00520CD3" w:rsidRPr="001B0CC1" w:rsidRDefault="00520CD3" w:rsidP="008D405A">
            <w:pPr>
              <w:pStyle w:val="TAL"/>
              <w:rPr>
                <w:ins w:id="10598" w:author="4561" w:date="2022-09-14T15:24:00Z"/>
                <w:snapToGrid w:val="0"/>
              </w:rPr>
            </w:pPr>
          </w:p>
        </w:tc>
        <w:tc>
          <w:tcPr>
            <w:tcW w:w="1245" w:type="dxa"/>
          </w:tcPr>
          <w:p w14:paraId="483A84B5" w14:textId="77777777" w:rsidR="00520CD3" w:rsidRPr="001B0CC1" w:rsidRDefault="00520CD3" w:rsidP="008D405A">
            <w:pPr>
              <w:pStyle w:val="TAL"/>
              <w:rPr>
                <w:ins w:id="10599" w:author="4561" w:date="2022-09-14T15:24:00Z"/>
                <w:snapToGrid w:val="0"/>
                <w:lang w:eastAsia="zh-CN"/>
              </w:rPr>
            </w:pPr>
          </w:p>
        </w:tc>
      </w:tr>
      <w:tr w:rsidR="00520CD3" w:rsidRPr="001B0CC1" w14:paraId="789A39A6" w14:textId="77777777" w:rsidTr="008D405A">
        <w:tblPrEx>
          <w:tblCellMar>
            <w:left w:w="108" w:type="dxa"/>
            <w:right w:w="108" w:type="dxa"/>
          </w:tblCellMar>
        </w:tblPrEx>
        <w:trPr>
          <w:ins w:id="10600" w:author="4561" w:date="2022-09-14T15:24:00Z"/>
        </w:trPr>
        <w:tc>
          <w:tcPr>
            <w:tcW w:w="4535" w:type="dxa"/>
            <w:gridSpan w:val="2"/>
          </w:tcPr>
          <w:p w14:paraId="4BB740E4" w14:textId="77777777" w:rsidR="00520CD3" w:rsidRPr="001B0CC1" w:rsidRDefault="00520CD3" w:rsidP="008D405A">
            <w:pPr>
              <w:pStyle w:val="TAL"/>
              <w:rPr>
                <w:ins w:id="10601" w:author="4561" w:date="2022-09-14T15:24:00Z"/>
                <w:snapToGrid w:val="0"/>
                <w:lang w:eastAsia="zh-CN"/>
              </w:rPr>
            </w:pPr>
            <w:ins w:id="10602" w:author="4561" w:date="2022-09-14T15:24:00Z">
              <w:r w:rsidRPr="001B0CC1">
                <w:rPr>
                  <w:snapToGrid w:val="0"/>
                  <w:lang w:eastAsia="zh-CN"/>
                </w:rPr>
                <w:t xml:space="preserve">      </w:t>
              </w:r>
              <w:r w:rsidRPr="001B0CC1">
                <w:t>SL-FreqConfig-r16[1]</w:t>
              </w:r>
              <w:r>
                <w:t xml:space="preserve"> SEQUENCE {</w:t>
              </w:r>
            </w:ins>
          </w:p>
        </w:tc>
        <w:tc>
          <w:tcPr>
            <w:tcW w:w="2267" w:type="dxa"/>
          </w:tcPr>
          <w:p w14:paraId="504155E6" w14:textId="77777777" w:rsidR="00520CD3" w:rsidRPr="001B0CC1" w:rsidRDefault="00520CD3" w:rsidP="008D405A">
            <w:pPr>
              <w:pStyle w:val="TAL"/>
              <w:rPr>
                <w:ins w:id="10603" w:author="4561" w:date="2022-09-14T15:24:00Z"/>
                <w:snapToGrid w:val="0"/>
                <w:lang w:eastAsia="zh-CN"/>
              </w:rPr>
            </w:pPr>
            <w:ins w:id="10604" w:author="4561" w:date="2022-09-14T15:24:00Z">
              <w:r w:rsidRPr="001B0CC1">
                <w:t>SL-FreqConfig-r16</w:t>
              </w:r>
            </w:ins>
          </w:p>
        </w:tc>
        <w:tc>
          <w:tcPr>
            <w:tcW w:w="1700" w:type="dxa"/>
          </w:tcPr>
          <w:p w14:paraId="7589480C" w14:textId="77777777" w:rsidR="00520CD3" w:rsidRPr="001B0CC1" w:rsidRDefault="00520CD3" w:rsidP="008D405A">
            <w:pPr>
              <w:pStyle w:val="TAL"/>
              <w:rPr>
                <w:ins w:id="10605" w:author="4561" w:date="2022-09-14T15:24:00Z"/>
                <w:snapToGrid w:val="0"/>
              </w:rPr>
            </w:pPr>
            <w:ins w:id="10606" w:author="4561" w:date="2022-09-14T15:24:00Z">
              <w:r w:rsidRPr="001B0CC1">
                <w:rPr>
                  <w:snapToGrid w:val="0"/>
                  <w:lang w:eastAsia="zh-CN"/>
                </w:rPr>
                <w:t>entry 1</w:t>
              </w:r>
            </w:ins>
          </w:p>
        </w:tc>
        <w:tc>
          <w:tcPr>
            <w:tcW w:w="1245" w:type="dxa"/>
          </w:tcPr>
          <w:p w14:paraId="2E9DD8FD" w14:textId="77777777" w:rsidR="00520CD3" w:rsidRPr="001B0CC1" w:rsidRDefault="00520CD3" w:rsidP="008D405A">
            <w:pPr>
              <w:pStyle w:val="TAL"/>
              <w:rPr>
                <w:ins w:id="10607" w:author="4561" w:date="2022-09-14T15:24:00Z"/>
                <w:snapToGrid w:val="0"/>
                <w:lang w:eastAsia="zh-CN"/>
              </w:rPr>
            </w:pPr>
          </w:p>
        </w:tc>
      </w:tr>
      <w:tr w:rsidR="00520CD3" w:rsidRPr="001B0CC1" w14:paraId="3FEF94C8" w14:textId="77777777" w:rsidTr="008D405A">
        <w:tblPrEx>
          <w:tblCellMar>
            <w:left w:w="108" w:type="dxa"/>
            <w:right w:w="108" w:type="dxa"/>
          </w:tblCellMar>
        </w:tblPrEx>
        <w:trPr>
          <w:ins w:id="10608" w:author="4561" w:date="2022-09-14T15:24:00Z"/>
        </w:trPr>
        <w:tc>
          <w:tcPr>
            <w:tcW w:w="4535" w:type="dxa"/>
            <w:gridSpan w:val="2"/>
            <w:tcBorders>
              <w:bottom w:val="single" w:sz="4" w:space="0" w:color="auto"/>
            </w:tcBorders>
          </w:tcPr>
          <w:p w14:paraId="4FA28A0B" w14:textId="77777777" w:rsidR="00520CD3" w:rsidRPr="001B0CC1" w:rsidRDefault="00520CD3" w:rsidP="008D405A">
            <w:pPr>
              <w:pStyle w:val="TAL"/>
              <w:rPr>
                <w:ins w:id="10609" w:author="4561" w:date="2022-09-14T15:24:00Z"/>
                <w:snapToGrid w:val="0"/>
                <w:lang w:eastAsia="zh-CN"/>
              </w:rPr>
            </w:pPr>
            <w:ins w:id="10610" w:author="4561" w:date="2022-09-14T15:24:00Z">
              <w:r>
                <w:rPr>
                  <w:rFonts w:hint="eastAsia"/>
                  <w:snapToGrid w:val="0"/>
                  <w:lang w:eastAsia="zh-CN"/>
                </w:rPr>
                <w:t xml:space="preserve"> </w:t>
              </w:r>
              <w:r>
                <w:rPr>
                  <w:snapToGrid w:val="0"/>
                  <w:lang w:eastAsia="zh-CN"/>
                </w:rPr>
                <w:t xml:space="preserve">       </w:t>
              </w:r>
              <w:r w:rsidRPr="00A908F6">
                <w:t>sl-SyncConfigList-r16</w:t>
              </w:r>
              <w:r>
                <w:t xml:space="preserve"> </w:t>
              </w:r>
              <w:r w:rsidRPr="00A908F6">
                <w:t>SEQUENCE (SIZE (1..maxSL-SyncConfig-r16)) OF SL-SyncConfig-r16</w:t>
              </w:r>
              <w:r>
                <w:t xml:space="preserve"> {</w:t>
              </w:r>
            </w:ins>
          </w:p>
        </w:tc>
        <w:tc>
          <w:tcPr>
            <w:tcW w:w="2267" w:type="dxa"/>
          </w:tcPr>
          <w:p w14:paraId="2996A1D6" w14:textId="77777777" w:rsidR="00520CD3" w:rsidRPr="001B0CC1" w:rsidRDefault="00520CD3" w:rsidP="008D405A">
            <w:pPr>
              <w:pStyle w:val="TAL"/>
              <w:rPr>
                <w:ins w:id="10611" w:author="4561" w:date="2022-09-14T15:24:00Z"/>
                <w:lang w:eastAsia="zh-CN"/>
              </w:rPr>
            </w:pPr>
            <w:ins w:id="10612" w:author="4561" w:date="2022-09-14T15:24:00Z">
              <w:r>
                <w:rPr>
                  <w:rFonts w:hint="eastAsia"/>
                  <w:lang w:eastAsia="zh-CN"/>
                </w:rPr>
                <w:t>1</w:t>
              </w:r>
              <w:r>
                <w:rPr>
                  <w:lang w:eastAsia="zh-CN"/>
                </w:rPr>
                <w:t xml:space="preserve"> entry</w:t>
              </w:r>
            </w:ins>
          </w:p>
        </w:tc>
        <w:tc>
          <w:tcPr>
            <w:tcW w:w="1700" w:type="dxa"/>
          </w:tcPr>
          <w:p w14:paraId="12CB606B" w14:textId="77777777" w:rsidR="00520CD3" w:rsidRPr="001B0CC1" w:rsidRDefault="00520CD3" w:rsidP="008D405A">
            <w:pPr>
              <w:pStyle w:val="TAL"/>
              <w:rPr>
                <w:ins w:id="10613" w:author="4561" w:date="2022-09-14T15:24:00Z"/>
                <w:snapToGrid w:val="0"/>
                <w:lang w:eastAsia="zh-CN"/>
              </w:rPr>
            </w:pPr>
          </w:p>
        </w:tc>
        <w:tc>
          <w:tcPr>
            <w:tcW w:w="1245" w:type="dxa"/>
          </w:tcPr>
          <w:p w14:paraId="1F3E9BE6" w14:textId="77777777" w:rsidR="00520CD3" w:rsidRPr="001B0CC1" w:rsidRDefault="00520CD3" w:rsidP="008D405A">
            <w:pPr>
              <w:pStyle w:val="TAL"/>
              <w:rPr>
                <w:ins w:id="10614" w:author="4561" w:date="2022-09-14T15:24:00Z"/>
                <w:snapToGrid w:val="0"/>
                <w:lang w:eastAsia="zh-CN"/>
              </w:rPr>
            </w:pPr>
          </w:p>
        </w:tc>
      </w:tr>
      <w:tr w:rsidR="00520CD3" w:rsidRPr="001B0CC1" w14:paraId="5BB91C02" w14:textId="77777777" w:rsidTr="008D405A">
        <w:tblPrEx>
          <w:tblCellMar>
            <w:left w:w="108" w:type="dxa"/>
            <w:right w:w="108" w:type="dxa"/>
          </w:tblCellMar>
        </w:tblPrEx>
        <w:trPr>
          <w:ins w:id="10615" w:author="4561" w:date="2022-09-14T15:24:00Z"/>
        </w:trPr>
        <w:tc>
          <w:tcPr>
            <w:tcW w:w="4535" w:type="dxa"/>
            <w:gridSpan w:val="2"/>
            <w:tcBorders>
              <w:bottom w:val="single" w:sz="4" w:space="0" w:color="auto"/>
            </w:tcBorders>
          </w:tcPr>
          <w:p w14:paraId="652B8868" w14:textId="77777777" w:rsidR="00520CD3" w:rsidRDefault="00520CD3" w:rsidP="008D405A">
            <w:pPr>
              <w:pStyle w:val="TAL"/>
              <w:rPr>
                <w:ins w:id="10616" w:author="4561" w:date="2022-09-14T15:24:00Z"/>
                <w:snapToGrid w:val="0"/>
                <w:lang w:eastAsia="zh-CN"/>
              </w:rPr>
            </w:pPr>
            <w:ins w:id="10617" w:author="4561" w:date="2022-09-14T15:24:00Z">
              <w:r>
                <w:rPr>
                  <w:rFonts w:hint="eastAsia"/>
                  <w:snapToGrid w:val="0"/>
                  <w:lang w:eastAsia="zh-CN"/>
                </w:rPr>
                <w:t xml:space="preserve"> </w:t>
              </w:r>
              <w:r>
                <w:rPr>
                  <w:snapToGrid w:val="0"/>
                  <w:lang w:eastAsia="zh-CN"/>
                </w:rPr>
                <w:t xml:space="preserve">         </w:t>
              </w:r>
              <w:r w:rsidRPr="00A908F6">
                <w:t>SL-SyncConfig-r16</w:t>
              </w:r>
              <w:r>
                <w:t>[1] SEQUENCE {</w:t>
              </w:r>
            </w:ins>
          </w:p>
        </w:tc>
        <w:tc>
          <w:tcPr>
            <w:tcW w:w="2267" w:type="dxa"/>
          </w:tcPr>
          <w:p w14:paraId="521CF01F" w14:textId="77777777" w:rsidR="00520CD3" w:rsidRDefault="00520CD3" w:rsidP="008D405A">
            <w:pPr>
              <w:pStyle w:val="TAL"/>
              <w:rPr>
                <w:ins w:id="10618" w:author="4561" w:date="2022-09-14T15:24:00Z"/>
                <w:lang w:eastAsia="zh-CN"/>
              </w:rPr>
            </w:pPr>
          </w:p>
        </w:tc>
        <w:tc>
          <w:tcPr>
            <w:tcW w:w="1700" w:type="dxa"/>
          </w:tcPr>
          <w:p w14:paraId="3B34B625" w14:textId="77777777" w:rsidR="00520CD3" w:rsidRPr="001B0CC1" w:rsidRDefault="00520CD3" w:rsidP="008D405A">
            <w:pPr>
              <w:pStyle w:val="TAL"/>
              <w:rPr>
                <w:ins w:id="10619" w:author="4561" w:date="2022-09-14T15:24:00Z"/>
                <w:snapToGrid w:val="0"/>
                <w:lang w:eastAsia="zh-CN"/>
              </w:rPr>
            </w:pPr>
            <w:ins w:id="10620" w:author="4561" w:date="2022-09-14T15:24:00Z">
              <w:r>
                <w:rPr>
                  <w:rFonts w:hint="eastAsia"/>
                  <w:snapToGrid w:val="0"/>
                  <w:lang w:eastAsia="zh-CN"/>
                </w:rPr>
                <w:t>e</w:t>
              </w:r>
              <w:r>
                <w:rPr>
                  <w:snapToGrid w:val="0"/>
                  <w:lang w:eastAsia="zh-CN"/>
                </w:rPr>
                <w:t>ntry 1</w:t>
              </w:r>
            </w:ins>
          </w:p>
        </w:tc>
        <w:tc>
          <w:tcPr>
            <w:tcW w:w="1245" w:type="dxa"/>
          </w:tcPr>
          <w:p w14:paraId="703C7DF5" w14:textId="77777777" w:rsidR="00520CD3" w:rsidRPr="001B0CC1" w:rsidRDefault="00520CD3" w:rsidP="008D405A">
            <w:pPr>
              <w:pStyle w:val="TAL"/>
              <w:rPr>
                <w:ins w:id="10621" w:author="4561" w:date="2022-09-14T15:24:00Z"/>
                <w:snapToGrid w:val="0"/>
                <w:lang w:eastAsia="zh-CN"/>
              </w:rPr>
            </w:pPr>
          </w:p>
        </w:tc>
      </w:tr>
      <w:tr w:rsidR="00520CD3" w:rsidRPr="001B0CC1" w14:paraId="44B0C6A0" w14:textId="77777777" w:rsidTr="008D405A">
        <w:tblPrEx>
          <w:tblCellMar>
            <w:left w:w="108" w:type="dxa"/>
            <w:right w:w="108" w:type="dxa"/>
          </w:tblCellMar>
        </w:tblPrEx>
        <w:trPr>
          <w:ins w:id="10622" w:author="4561" w:date="2022-09-14T15:24:00Z"/>
        </w:trPr>
        <w:tc>
          <w:tcPr>
            <w:tcW w:w="4535" w:type="dxa"/>
            <w:gridSpan w:val="2"/>
            <w:tcBorders>
              <w:bottom w:val="single" w:sz="4" w:space="0" w:color="auto"/>
            </w:tcBorders>
          </w:tcPr>
          <w:p w14:paraId="67746A3E" w14:textId="77777777" w:rsidR="00520CD3" w:rsidRDefault="00520CD3" w:rsidP="008D405A">
            <w:pPr>
              <w:pStyle w:val="TAL"/>
              <w:rPr>
                <w:ins w:id="10623" w:author="4561" w:date="2022-09-14T15:24:00Z"/>
                <w:snapToGrid w:val="0"/>
                <w:lang w:eastAsia="zh-CN"/>
              </w:rPr>
            </w:pPr>
            <w:ins w:id="10624" w:author="4561" w:date="2022-09-14T15:24:00Z">
              <w:r>
                <w:rPr>
                  <w:rFonts w:hint="eastAsia"/>
                  <w:snapToGrid w:val="0"/>
                  <w:lang w:eastAsia="zh-CN"/>
                </w:rPr>
                <w:t xml:space="preserve"> </w:t>
              </w:r>
              <w:r>
                <w:rPr>
                  <w:snapToGrid w:val="0"/>
                  <w:lang w:eastAsia="zh-CN"/>
                </w:rPr>
                <w:t xml:space="preserve">           </w:t>
              </w:r>
              <w:r w:rsidRPr="00A908F6">
                <w:t>sl-SSID-r16</w:t>
              </w:r>
            </w:ins>
          </w:p>
        </w:tc>
        <w:tc>
          <w:tcPr>
            <w:tcW w:w="2267" w:type="dxa"/>
          </w:tcPr>
          <w:p w14:paraId="781CAD7A" w14:textId="77777777" w:rsidR="00520CD3" w:rsidRDefault="00520CD3" w:rsidP="008D405A">
            <w:pPr>
              <w:pStyle w:val="TAL"/>
              <w:rPr>
                <w:ins w:id="10625" w:author="4561" w:date="2022-09-14T15:24:00Z"/>
                <w:lang w:eastAsia="zh-CN"/>
              </w:rPr>
            </w:pPr>
            <w:ins w:id="10626" w:author="4561" w:date="2022-09-14T15:24:00Z">
              <w:r>
                <w:rPr>
                  <w:lang w:eastAsia="zh-CN"/>
                </w:rPr>
                <w:t>2</w:t>
              </w:r>
            </w:ins>
          </w:p>
        </w:tc>
        <w:tc>
          <w:tcPr>
            <w:tcW w:w="1700" w:type="dxa"/>
          </w:tcPr>
          <w:p w14:paraId="7F38232B" w14:textId="77777777" w:rsidR="00520CD3" w:rsidRDefault="00520CD3" w:rsidP="008D405A">
            <w:pPr>
              <w:pStyle w:val="TAL"/>
              <w:rPr>
                <w:ins w:id="10627" w:author="4561" w:date="2022-09-14T15:24:00Z"/>
                <w:snapToGrid w:val="0"/>
                <w:lang w:eastAsia="zh-CN"/>
              </w:rPr>
            </w:pPr>
          </w:p>
        </w:tc>
        <w:tc>
          <w:tcPr>
            <w:tcW w:w="1245" w:type="dxa"/>
          </w:tcPr>
          <w:p w14:paraId="27AA2095" w14:textId="77777777" w:rsidR="00520CD3" w:rsidRPr="001B0CC1" w:rsidRDefault="00520CD3" w:rsidP="008D405A">
            <w:pPr>
              <w:pStyle w:val="TAL"/>
              <w:rPr>
                <w:ins w:id="10628" w:author="4561" w:date="2022-09-14T15:24:00Z"/>
                <w:snapToGrid w:val="0"/>
                <w:lang w:eastAsia="zh-CN"/>
              </w:rPr>
            </w:pPr>
          </w:p>
        </w:tc>
      </w:tr>
      <w:tr w:rsidR="00520CD3" w:rsidRPr="001B0CC1" w14:paraId="0BB726D8" w14:textId="77777777" w:rsidTr="008D405A">
        <w:tblPrEx>
          <w:tblCellMar>
            <w:left w:w="108" w:type="dxa"/>
            <w:right w:w="108" w:type="dxa"/>
          </w:tblCellMar>
        </w:tblPrEx>
        <w:trPr>
          <w:ins w:id="10629" w:author="4561" w:date="2022-09-14T15:24:00Z"/>
        </w:trPr>
        <w:tc>
          <w:tcPr>
            <w:tcW w:w="4535" w:type="dxa"/>
            <w:gridSpan w:val="2"/>
            <w:tcBorders>
              <w:bottom w:val="single" w:sz="4" w:space="0" w:color="auto"/>
            </w:tcBorders>
          </w:tcPr>
          <w:p w14:paraId="4CC0C170" w14:textId="77777777" w:rsidR="00520CD3" w:rsidRDefault="00520CD3" w:rsidP="008D405A">
            <w:pPr>
              <w:pStyle w:val="TAL"/>
              <w:rPr>
                <w:ins w:id="10630" w:author="4561" w:date="2022-09-14T15:24:00Z"/>
                <w:snapToGrid w:val="0"/>
                <w:lang w:eastAsia="zh-CN"/>
              </w:rPr>
            </w:pPr>
            <w:ins w:id="10631" w:author="4561" w:date="2022-09-14T15:24:00Z">
              <w:r>
                <w:rPr>
                  <w:rFonts w:hint="eastAsia"/>
                  <w:snapToGrid w:val="0"/>
                  <w:lang w:eastAsia="zh-CN"/>
                </w:rPr>
                <w:t xml:space="preserve"> </w:t>
              </w:r>
              <w:r>
                <w:rPr>
                  <w:snapToGrid w:val="0"/>
                  <w:lang w:eastAsia="zh-CN"/>
                </w:rPr>
                <w:t xml:space="preserve">         }</w:t>
              </w:r>
            </w:ins>
          </w:p>
        </w:tc>
        <w:tc>
          <w:tcPr>
            <w:tcW w:w="2267" w:type="dxa"/>
          </w:tcPr>
          <w:p w14:paraId="19C9D34F" w14:textId="77777777" w:rsidR="00520CD3" w:rsidRDefault="00520CD3" w:rsidP="008D405A">
            <w:pPr>
              <w:pStyle w:val="TAL"/>
              <w:rPr>
                <w:ins w:id="10632" w:author="4561" w:date="2022-09-14T15:24:00Z"/>
                <w:lang w:eastAsia="zh-CN"/>
              </w:rPr>
            </w:pPr>
          </w:p>
        </w:tc>
        <w:tc>
          <w:tcPr>
            <w:tcW w:w="1700" w:type="dxa"/>
          </w:tcPr>
          <w:p w14:paraId="6EBC4D92" w14:textId="77777777" w:rsidR="00520CD3" w:rsidRDefault="00520CD3" w:rsidP="008D405A">
            <w:pPr>
              <w:pStyle w:val="TAL"/>
              <w:rPr>
                <w:ins w:id="10633" w:author="4561" w:date="2022-09-14T15:24:00Z"/>
                <w:snapToGrid w:val="0"/>
                <w:lang w:eastAsia="zh-CN"/>
              </w:rPr>
            </w:pPr>
          </w:p>
        </w:tc>
        <w:tc>
          <w:tcPr>
            <w:tcW w:w="1245" w:type="dxa"/>
          </w:tcPr>
          <w:p w14:paraId="48F8CC01" w14:textId="77777777" w:rsidR="00520CD3" w:rsidRPr="001B0CC1" w:rsidRDefault="00520CD3" w:rsidP="008D405A">
            <w:pPr>
              <w:pStyle w:val="TAL"/>
              <w:rPr>
                <w:ins w:id="10634" w:author="4561" w:date="2022-09-14T15:24:00Z"/>
                <w:snapToGrid w:val="0"/>
                <w:lang w:eastAsia="zh-CN"/>
              </w:rPr>
            </w:pPr>
          </w:p>
        </w:tc>
      </w:tr>
      <w:tr w:rsidR="00520CD3" w:rsidRPr="001B0CC1" w14:paraId="36AE1D9A" w14:textId="77777777" w:rsidTr="008D405A">
        <w:tblPrEx>
          <w:tblCellMar>
            <w:left w:w="108" w:type="dxa"/>
            <w:right w:w="108" w:type="dxa"/>
          </w:tblCellMar>
        </w:tblPrEx>
        <w:trPr>
          <w:ins w:id="10635" w:author="4561" w:date="2022-09-14T15:24:00Z"/>
        </w:trPr>
        <w:tc>
          <w:tcPr>
            <w:tcW w:w="4535" w:type="dxa"/>
            <w:gridSpan w:val="2"/>
            <w:tcBorders>
              <w:bottom w:val="single" w:sz="4" w:space="0" w:color="auto"/>
            </w:tcBorders>
          </w:tcPr>
          <w:p w14:paraId="0C59F634" w14:textId="77777777" w:rsidR="00520CD3" w:rsidRDefault="00520CD3" w:rsidP="008D405A">
            <w:pPr>
              <w:pStyle w:val="TAL"/>
              <w:rPr>
                <w:ins w:id="10636" w:author="4561" w:date="2022-09-14T15:24:00Z"/>
                <w:snapToGrid w:val="0"/>
                <w:lang w:eastAsia="zh-CN"/>
              </w:rPr>
            </w:pPr>
            <w:ins w:id="10637" w:author="4561" w:date="2022-09-14T15:24:00Z">
              <w:r>
                <w:rPr>
                  <w:rFonts w:hint="eastAsia"/>
                  <w:snapToGrid w:val="0"/>
                  <w:lang w:eastAsia="zh-CN"/>
                </w:rPr>
                <w:t xml:space="preserve"> </w:t>
              </w:r>
              <w:r>
                <w:rPr>
                  <w:snapToGrid w:val="0"/>
                  <w:lang w:eastAsia="zh-CN"/>
                </w:rPr>
                <w:t xml:space="preserve">       }</w:t>
              </w:r>
            </w:ins>
          </w:p>
        </w:tc>
        <w:tc>
          <w:tcPr>
            <w:tcW w:w="2267" w:type="dxa"/>
          </w:tcPr>
          <w:p w14:paraId="7246D22C" w14:textId="77777777" w:rsidR="00520CD3" w:rsidRDefault="00520CD3" w:rsidP="008D405A">
            <w:pPr>
              <w:pStyle w:val="TAL"/>
              <w:rPr>
                <w:ins w:id="10638" w:author="4561" w:date="2022-09-14T15:24:00Z"/>
                <w:lang w:eastAsia="zh-CN"/>
              </w:rPr>
            </w:pPr>
          </w:p>
        </w:tc>
        <w:tc>
          <w:tcPr>
            <w:tcW w:w="1700" w:type="dxa"/>
          </w:tcPr>
          <w:p w14:paraId="21F9E569" w14:textId="77777777" w:rsidR="00520CD3" w:rsidRPr="001B0CC1" w:rsidRDefault="00520CD3" w:rsidP="008D405A">
            <w:pPr>
              <w:pStyle w:val="TAL"/>
              <w:rPr>
                <w:ins w:id="10639" w:author="4561" w:date="2022-09-14T15:24:00Z"/>
                <w:snapToGrid w:val="0"/>
                <w:lang w:eastAsia="zh-CN"/>
              </w:rPr>
            </w:pPr>
          </w:p>
        </w:tc>
        <w:tc>
          <w:tcPr>
            <w:tcW w:w="1245" w:type="dxa"/>
          </w:tcPr>
          <w:p w14:paraId="0AE2B7B4" w14:textId="77777777" w:rsidR="00520CD3" w:rsidRPr="001B0CC1" w:rsidRDefault="00520CD3" w:rsidP="008D405A">
            <w:pPr>
              <w:pStyle w:val="TAL"/>
              <w:rPr>
                <w:ins w:id="10640" w:author="4561" w:date="2022-09-14T15:24:00Z"/>
                <w:snapToGrid w:val="0"/>
                <w:lang w:eastAsia="zh-CN"/>
              </w:rPr>
            </w:pPr>
          </w:p>
        </w:tc>
      </w:tr>
      <w:tr w:rsidR="00520CD3" w:rsidRPr="001B0CC1" w14:paraId="1A081780" w14:textId="77777777" w:rsidTr="008D405A">
        <w:tblPrEx>
          <w:tblCellMar>
            <w:left w:w="108" w:type="dxa"/>
            <w:right w:w="108" w:type="dxa"/>
          </w:tblCellMar>
        </w:tblPrEx>
        <w:trPr>
          <w:ins w:id="10641" w:author="4561" w:date="2022-09-14T15:24:00Z"/>
        </w:trPr>
        <w:tc>
          <w:tcPr>
            <w:tcW w:w="4535" w:type="dxa"/>
            <w:gridSpan w:val="2"/>
            <w:tcBorders>
              <w:bottom w:val="nil"/>
            </w:tcBorders>
          </w:tcPr>
          <w:p w14:paraId="50B2730A" w14:textId="77777777" w:rsidR="00520CD3" w:rsidRDefault="00520CD3" w:rsidP="008D405A">
            <w:pPr>
              <w:pStyle w:val="TAL"/>
              <w:rPr>
                <w:ins w:id="10642" w:author="4561" w:date="2022-09-14T15:24:00Z"/>
                <w:snapToGrid w:val="0"/>
                <w:lang w:eastAsia="zh-CN"/>
              </w:rPr>
            </w:pPr>
            <w:ins w:id="10643" w:author="4561" w:date="2022-09-14T15:24:00Z">
              <w:r>
                <w:rPr>
                  <w:rFonts w:hint="eastAsia"/>
                  <w:snapToGrid w:val="0"/>
                  <w:lang w:eastAsia="zh-CN"/>
                </w:rPr>
                <w:t xml:space="preserve"> </w:t>
              </w:r>
              <w:r>
                <w:rPr>
                  <w:snapToGrid w:val="0"/>
                  <w:lang w:eastAsia="zh-CN"/>
                </w:rPr>
                <w:t xml:space="preserve">       </w:t>
              </w:r>
              <w:r w:rsidRPr="00A908F6">
                <w:t>sl-SyncPriority-r16</w:t>
              </w:r>
            </w:ins>
          </w:p>
        </w:tc>
        <w:tc>
          <w:tcPr>
            <w:tcW w:w="2267" w:type="dxa"/>
          </w:tcPr>
          <w:p w14:paraId="68F41528" w14:textId="77777777" w:rsidR="00520CD3" w:rsidRPr="001B0CC1" w:rsidRDefault="00520CD3" w:rsidP="008D405A">
            <w:pPr>
              <w:pStyle w:val="TAL"/>
              <w:rPr>
                <w:ins w:id="10644" w:author="4561" w:date="2022-09-14T15:24:00Z"/>
                <w:lang w:eastAsia="zh-CN"/>
              </w:rPr>
            </w:pPr>
            <w:ins w:id="10645" w:author="4561" w:date="2022-09-14T15:24:00Z">
              <w:r>
                <w:rPr>
                  <w:rFonts w:hint="eastAsia"/>
                  <w:lang w:eastAsia="zh-CN"/>
                </w:rPr>
                <w:t>g</w:t>
              </w:r>
              <w:r>
                <w:rPr>
                  <w:lang w:eastAsia="zh-CN"/>
                </w:rPr>
                <w:t>nss</w:t>
              </w:r>
            </w:ins>
          </w:p>
        </w:tc>
        <w:tc>
          <w:tcPr>
            <w:tcW w:w="1700" w:type="dxa"/>
          </w:tcPr>
          <w:p w14:paraId="76DC8727" w14:textId="77777777" w:rsidR="00520CD3" w:rsidRPr="001B0CC1" w:rsidRDefault="00520CD3" w:rsidP="008D405A">
            <w:pPr>
              <w:pStyle w:val="TAL"/>
              <w:rPr>
                <w:ins w:id="10646" w:author="4561" w:date="2022-09-14T15:24:00Z"/>
                <w:snapToGrid w:val="0"/>
                <w:lang w:eastAsia="zh-CN"/>
              </w:rPr>
            </w:pPr>
          </w:p>
        </w:tc>
        <w:tc>
          <w:tcPr>
            <w:tcW w:w="1245" w:type="dxa"/>
          </w:tcPr>
          <w:p w14:paraId="0539EB64" w14:textId="77777777" w:rsidR="00520CD3" w:rsidRPr="001B0CC1" w:rsidRDefault="00520CD3" w:rsidP="008D405A">
            <w:pPr>
              <w:pStyle w:val="TAL"/>
              <w:rPr>
                <w:ins w:id="10647" w:author="4561" w:date="2022-09-14T15:24:00Z"/>
                <w:snapToGrid w:val="0"/>
                <w:lang w:eastAsia="zh-CN"/>
              </w:rPr>
            </w:pPr>
            <w:ins w:id="10648" w:author="4561" w:date="2022-09-14T15:24:00Z">
              <w:r>
                <w:rPr>
                  <w:iCs/>
                </w:rPr>
                <w:t>Step 1</w:t>
              </w:r>
            </w:ins>
          </w:p>
        </w:tc>
      </w:tr>
      <w:tr w:rsidR="00520CD3" w:rsidRPr="001B0CC1" w14:paraId="0E0B42F1" w14:textId="77777777" w:rsidTr="008D405A">
        <w:tblPrEx>
          <w:tblCellMar>
            <w:left w:w="108" w:type="dxa"/>
            <w:right w:w="108" w:type="dxa"/>
          </w:tblCellMar>
        </w:tblPrEx>
        <w:trPr>
          <w:ins w:id="10649" w:author="4561" w:date="2022-09-14T15:24:00Z"/>
        </w:trPr>
        <w:tc>
          <w:tcPr>
            <w:tcW w:w="4535" w:type="dxa"/>
            <w:gridSpan w:val="2"/>
            <w:tcBorders>
              <w:top w:val="nil"/>
            </w:tcBorders>
          </w:tcPr>
          <w:p w14:paraId="437A3782" w14:textId="77777777" w:rsidR="00520CD3" w:rsidRDefault="00520CD3" w:rsidP="008D405A">
            <w:pPr>
              <w:pStyle w:val="TAL"/>
              <w:rPr>
                <w:ins w:id="10650" w:author="4561" w:date="2022-09-14T15:24:00Z"/>
                <w:snapToGrid w:val="0"/>
                <w:lang w:eastAsia="zh-CN"/>
              </w:rPr>
            </w:pPr>
          </w:p>
        </w:tc>
        <w:tc>
          <w:tcPr>
            <w:tcW w:w="2267" w:type="dxa"/>
          </w:tcPr>
          <w:p w14:paraId="42B03DEF" w14:textId="77777777" w:rsidR="00520CD3" w:rsidRDefault="00520CD3" w:rsidP="008D405A">
            <w:pPr>
              <w:pStyle w:val="TAL"/>
              <w:rPr>
                <w:ins w:id="10651" w:author="4561" w:date="2022-09-14T15:24:00Z"/>
                <w:lang w:eastAsia="zh-CN"/>
              </w:rPr>
            </w:pPr>
            <w:ins w:id="10652" w:author="4561" w:date="2022-09-14T15:24:00Z">
              <w:r>
                <w:rPr>
                  <w:rFonts w:hint="eastAsia"/>
                  <w:lang w:eastAsia="zh-CN"/>
                </w:rPr>
                <w:t>g</w:t>
              </w:r>
              <w:r>
                <w:rPr>
                  <w:lang w:eastAsia="zh-CN"/>
                </w:rPr>
                <w:t>nbEnb</w:t>
              </w:r>
            </w:ins>
          </w:p>
        </w:tc>
        <w:tc>
          <w:tcPr>
            <w:tcW w:w="1700" w:type="dxa"/>
          </w:tcPr>
          <w:p w14:paraId="7E44CD24" w14:textId="77777777" w:rsidR="00520CD3" w:rsidRPr="001B0CC1" w:rsidRDefault="00520CD3" w:rsidP="008D405A">
            <w:pPr>
              <w:pStyle w:val="TAL"/>
              <w:rPr>
                <w:ins w:id="10653" w:author="4561" w:date="2022-09-14T15:24:00Z"/>
                <w:snapToGrid w:val="0"/>
                <w:lang w:eastAsia="zh-CN"/>
              </w:rPr>
            </w:pPr>
          </w:p>
        </w:tc>
        <w:tc>
          <w:tcPr>
            <w:tcW w:w="1245" w:type="dxa"/>
          </w:tcPr>
          <w:p w14:paraId="307EDDAF" w14:textId="77777777" w:rsidR="00520CD3" w:rsidRDefault="00520CD3" w:rsidP="008D405A">
            <w:pPr>
              <w:pStyle w:val="TAL"/>
              <w:rPr>
                <w:ins w:id="10654" w:author="4561" w:date="2022-09-14T15:24:00Z"/>
                <w:iCs/>
                <w:lang w:eastAsia="zh-CN"/>
              </w:rPr>
            </w:pPr>
            <w:ins w:id="10655" w:author="4561" w:date="2022-09-14T15:24:00Z">
              <w:r>
                <w:rPr>
                  <w:rFonts w:hint="eastAsia"/>
                  <w:iCs/>
                  <w:lang w:eastAsia="zh-CN"/>
                </w:rPr>
                <w:t>S</w:t>
              </w:r>
              <w:r>
                <w:rPr>
                  <w:iCs/>
                  <w:lang w:eastAsia="zh-CN"/>
                </w:rPr>
                <w:t>tep 14</w:t>
              </w:r>
            </w:ins>
          </w:p>
        </w:tc>
      </w:tr>
      <w:tr w:rsidR="00520CD3" w:rsidRPr="001B0CC1" w14:paraId="47F97EF3" w14:textId="77777777" w:rsidTr="008D405A">
        <w:tblPrEx>
          <w:tblCellMar>
            <w:left w:w="108" w:type="dxa"/>
            <w:right w:w="108" w:type="dxa"/>
          </w:tblCellMar>
        </w:tblPrEx>
        <w:trPr>
          <w:ins w:id="10656" w:author="4561" w:date="2022-09-14T15:24:00Z"/>
        </w:trPr>
        <w:tc>
          <w:tcPr>
            <w:tcW w:w="4535" w:type="dxa"/>
            <w:gridSpan w:val="2"/>
          </w:tcPr>
          <w:p w14:paraId="6113CC26" w14:textId="77777777" w:rsidR="00520CD3" w:rsidRPr="001B0CC1" w:rsidRDefault="00520CD3" w:rsidP="008D405A">
            <w:pPr>
              <w:pStyle w:val="TAL"/>
              <w:rPr>
                <w:ins w:id="10657" w:author="4561" w:date="2022-09-14T15:24:00Z"/>
                <w:snapToGrid w:val="0"/>
                <w:lang w:eastAsia="zh-CN"/>
              </w:rPr>
            </w:pPr>
            <w:ins w:id="10658" w:author="4561" w:date="2022-09-14T15:24:00Z">
              <w:r>
                <w:rPr>
                  <w:rFonts w:hint="eastAsia"/>
                  <w:snapToGrid w:val="0"/>
                  <w:lang w:eastAsia="zh-CN"/>
                </w:rPr>
                <w:t xml:space="preserve"> </w:t>
              </w:r>
              <w:r>
                <w:rPr>
                  <w:snapToGrid w:val="0"/>
                  <w:lang w:eastAsia="zh-CN"/>
                </w:rPr>
                <w:t xml:space="preserve">     }</w:t>
              </w:r>
            </w:ins>
          </w:p>
        </w:tc>
        <w:tc>
          <w:tcPr>
            <w:tcW w:w="2267" w:type="dxa"/>
          </w:tcPr>
          <w:p w14:paraId="4F8BBB46" w14:textId="77777777" w:rsidR="00520CD3" w:rsidRPr="001B0CC1" w:rsidRDefault="00520CD3" w:rsidP="008D405A">
            <w:pPr>
              <w:pStyle w:val="TAL"/>
              <w:rPr>
                <w:ins w:id="10659" w:author="4561" w:date="2022-09-14T15:24:00Z"/>
              </w:rPr>
            </w:pPr>
          </w:p>
        </w:tc>
        <w:tc>
          <w:tcPr>
            <w:tcW w:w="1700" w:type="dxa"/>
          </w:tcPr>
          <w:p w14:paraId="3E9C54BB" w14:textId="77777777" w:rsidR="00520CD3" w:rsidRPr="001B0CC1" w:rsidRDefault="00520CD3" w:rsidP="008D405A">
            <w:pPr>
              <w:pStyle w:val="TAL"/>
              <w:rPr>
                <w:ins w:id="10660" w:author="4561" w:date="2022-09-14T15:24:00Z"/>
                <w:snapToGrid w:val="0"/>
                <w:lang w:eastAsia="zh-CN"/>
              </w:rPr>
            </w:pPr>
          </w:p>
        </w:tc>
        <w:tc>
          <w:tcPr>
            <w:tcW w:w="1245" w:type="dxa"/>
          </w:tcPr>
          <w:p w14:paraId="0E6B5DC8" w14:textId="77777777" w:rsidR="00520CD3" w:rsidRPr="001B0CC1" w:rsidRDefault="00520CD3" w:rsidP="008D405A">
            <w:pPr>
              <w:pStyle w:val="TAL"/>
              <w:rPr>
                <w:ins w:id="10661" w:author="4561" w:date="2022-09-14T15:24:00Z"/>
                <w:snapToGrid w:val="0"/>
                <w:lang w:eastAsia="zh-CN"/>
              </w:rPr>
            </w:pPr>
          </w:p>
        </w:tc>
      </w:tr>
      <w:tr w:rsidR="00520CD3" w:rsidRPr="001B0CC1" w14:paraId="7CC2A5C3" w14:textId="77777777" w:rsidTr="008D405A">
        <w:tblPrEx>
          <w:tblCellMar>
            <w:left w:w="108" w:type="dxa"/>
            <w:right w:w="108" w:type="dxa"/>
          </w:tblCellMar>
        </w:tblPrEx>
        <w:trPr>
          <w:ins w:id="10662" w:author="4561" w:date="2022-09-14T15:24:00Z"/>
        </w:trPr>
        <w:tc>
          <w:tcPr>
            <w:tcW w:w="4535" w:type="dxa"/>
            <w:gridSpan w:val="2"/>
          </w:tcPr>
          <w:p w14:paraId="4987FA15" w14:textId="77777777" w:rsidR="00520CD3" w:rsidRPr="001B0CC1" w:rsidRDefault="00520CD3" w:rsidP="008D405A">
            <w:pPr>
              <w:pStyle w:val="TAL"/>
              <w:rPr>
                <w:ins w:id="10663" w:author="4561" w:date="2022-09-14T15:24:00Z"/>
                <w:snapToGrid w:val="0"/>
                <w:lang w:eastAsia="zh-CN"/>
              </w:rPr>
            </w:pPr>
            <w:ins w:id="10664" w:author="4561" w:date="2022-09-14T15:24:00Z">
              <w:r w:rsidRPr="001B0CC1">
                <w:rPr>
                  <w:snapToGrid w:val="0"/>
                  <w:lang w:eastAsia="zh-CN"/>
                </w:rPr>
                <w:t xml:space="preserve">    }</w:t>
              </w:r>
            </w:ins>
          </w:p>
        </w:tc>
        <w:tc>
          <w:tcPr>
            <w:tcW w:w="2267" w:type="dxa"/>
          </w:tcPr>
          <w:p w14:paraId="0091CE40" w14:textId="77777777" w:rsidR="00520CD3" w:rsidRPr="001B0CC1" w:rsidRDefault="00520CD3" w:rsidP="008D405A">
            <w:pPr>
              <w:pStyle w:val="TAL"/>
              <w:rPr>
                <w:ins w:id="10665" w:author="4561" w:date="2022-09-14T15:24:00Z"/>
                <w:snapToGrid w:val="0"/>
                <w:lang w:eastAsia="zh-CN"/>
              </w:rPr>
            </w:pPr>
          </w:p>
        </w:tc>
        <w:tc>
          <w:tcPr>
            <w:tcW w:w="1700" w:type="dxa"/>
          </w:tcPr>
          <w:p w14:paraId="74A21FD3" w14:textId="77777777" w:rsidR="00520CD3" w:rsidRPr="001B0CC1" w:rsidRDefault="00520CD3" w:rsidP="008D405A">
            <w:pPr>
              <w:pStyle w:val="TAL"/>
              <w:rPr>
                <w:ins w:id="10666" w:author="4561" w:date="2022-09-14T15:24:00Z"/>
                <w:snapToGrid w:val="0"/>
              </w:rPr>
            </w:pPr>
          </w:p>
        </w:tc>
        <w:tc>
          <w:tcPr>
            <w:tcW w:w="1245" w:type="dxa"/>
          </w:tcPr>
          <w:p w14:paraId="0AABD2CC" w14:textId="77777777" w:rsidR="00520CD3" w:rsidRPr="001B0CC1" w:rsidRDefault="00520CD3" w:rsidP="008D405A">
            <w:pPr>
              <w:pStyle w:val="TAL"/>
              <w:rPr>
                <w:ins w:id="10667" w:author="4561" w:date="2022-09-14T15:24:00Z"/>
                <w:snapToGrid w:val="0"/>
                <w:lang w:eastAsia="zh-CN"/>
              </w:rPr>
            </w:pPr>
          </w:p>
        </w:tc>
      </w:tr>
      <w:tr w:rsidR="00520CD3" w:rsidRPr="001B0CC1" w14:paraId="29BCC767" w14:textId="77777777" w:rsidTr="008D405A">
        <w:tblPrEx>
          <w:tblCellMar>
            <w:left w:w="108" w:type="dxa"/>
            <w:right w:w="108" w:type="dxa"/>
          </w:tblCellMar>
        </w:tblPrEx>
        <w:trPr>
          <w:ins w:id="10668" w:author="4561" w:date="2022-09-14T15:24:00Z"/>
        </w:trPr>
        <w:tc>
          <w:tcPr>
            <w:tcW w:w="4535" w:type="dxa"/>
            <w:gridSpan w:val="2"/>
          </w:tcPr>
          <w:p w14:paraId="525E18E2" w14:textId="77777777" w:rsidR="00520CD3" w:rsidRPr="001B0CC1" w:rsidRDefault="00520CD3" w:rsidP="008D405A">
            <w:pPr>
              <w:pStyle w:val="TAL"/>
              <w:rPr>
                <w:ins w:id="10669" w:author="4561" w:date="2022-09-14T15:24:00Z"/>
                <w:snapToGrid w:val="0"/>
                <w:lang w:eastAsia="zh-CN"/>
              </w:rPr>
            </w:pPr>
            <w:ins w:id="10670" w:author="4561" w:date="2022-09-14T15:24:00Z">
              <w:r w:rsidRPr="001B0CC1">
                <w:rPr>
                  <w:snapToGrid w:val="0"/>
                  <w:lang w:eastAsia="zh-CN"/>
                </w:rPr>
                <w:t xml:space="preserve">    </w:t>
              </w:r>
              <w:r w:rsidRPr="001B0CC1">
                <w:t>networkControlledSyncTx-r16</w:t>
              </w:r>
            </w:ins>
          </w:p>
        </w:tc>
        <w:tc>
          <w:tcPr>
            <w:tcW w:w="2267" w:type="dxa"/>
          </w:tcPr>
          <w:p w14:paraId="7EED776E" w14:textId="77777777" w:rsidR="00520CD3" w:rsidRPr="001B0CC1" w:rsidRDefault="00520CD3" w:rsidP="008D405A">
            <w:pPr>
              <w:pStyle w:val="TAL"/>
              <w:rPr>
                <w:ins w:id="10671" w:author="4561" w:date="2022-09-14T15:24:00Z"/>
                <w:snapToGrid w:val="0"/>
                <w:lang w:eastAsia="zh-CN"/>
              </w:rPr>
            </w:pPr>
            <w:ins w:id="10672" w:author="4561" w:date="2022-09-14T15:24:00Z">
              <w:r>
                <w:rPr>
                  <w:lang w:eastAsia="zh-CN"/>
                </w:rPr>
                <w:t>on</w:t>
              </w:r>
            </w:ins>
          </w:p>
        </w:tc>
        <w:tc>
          <w:tcPr>
            <w:tcW w:w="1700" w:type="dxa"/>
          </w:tcPr>
          <w:p w14:paraId="770BB549" w14:textId="77777777" w:rsidR="00520CD3" w:rsidRPr="001B0CC1" w:rsidRDefault="00520CD3" w:rsidP="008D405A">
            <w:pPr>
              <w:pStyle w:val="TAL"/>
              <w:rPr>
                <w:ins w:id="10673" w:author="4561" w:date="2022-09-14T15:24:00Z"/>
                <w:snapToGrid w:val="0"/>
              </w:rPr>
            </w:pPr>
          </w:p>
        </w:tc>
        <w:tc>
          <w:tcPr>
            <w:tcW w:w="1245" w:type="dxa"/>
          </w:tcPr>
          <w:p w14:paraId="1736BB51" w14:textId="77777777" w:rsidR="00520CD3" w:rsidRPr="001B0CC1" w:rsidRDefault="00520CD3" w:rsidP="008D405A">
            <w:pPr>
              <w:pStyle w:val="TAL"/>
              <w:rPr>
                <w:ins w:id="10674" w:author="4561" w:date="2022-09-14T15:24:00Z"/>
                <w:snapToGrid w:val="0"/>
                <w:lang w:eastAsia="zh-CN"/>
              </w:rPr>
            </w:pPr>
          </w:p>
        </w:tc>
      </w:tr>
      <w:tr w:rsidR="00520CD3" w:rsidRPr="001B0CC1" w14:paraId="747409FC" w14:textId="77777777" w:rsidTr="008D405A">
        <w:tblPrEx>
          <w:tblCellMar>
            <w:left w:w="108" w:type="dxa"/>
            <w:right w:w="108" w:type="dxa"/>
          </w:tblCellMar>
        </w:tblPrEx>
        <w:trPr>
          <w:ins w:id="10675" w:author="4561" w:date="2022-09-14T15:24:00Z"/>
        </w:trPr>
        <w:tc>
          <w:tcPr>
            <w:tcW w:w="4535" w:type="dxa"/>
            <w:gridSpan w:val="2"/>
          </w:tcPr>
          <w:p w14:paraId="4A3A7E01" w14:textId="77777777" w:rsidR="00520CD3" w:rsidRPr="001B0CC1" w:rsidRDefault="00520CD3" w:rsidP="008D405A">
            <w:pPr>
              <w:pStyle w:val="TAL"/>
              <w:rPr>
                <w:ins w:id="10676" w:author="4561" w:date="2022-09-14T15:24:00Z"/>
                <w:snapToGrid w:val="0"/>
                <w:lang w:eastAsia="zh-CN"/>
              </w:rPr>
            </w:pPr>
            <w:ins w:id="10677" w:author="4561" w:date="2022-09-14T15:24:00Z">
              <w:r w:rsidRPr="001B0CC1">
                <w:rPr>
                  <w:snapToGrid w:val="0"/>
                  <w:lang w:eastAsia="zh-CN"/>
                </w:rPr>
                <w:t xml:space="preserve">  }</w:t>
              </w:r>
            </w:ins>
          </w:p>
        </w:tc>
        <w:tc>
          <w:tcPr>
            <w:tcW w:w="2267" w:type="dxa"/>
          </w:tcPr>
          <w:p w14:paraId="4100C00F" w14:textId="77777777" w:rsidR="00520CD3" w:rsidRPr="001B0CC1" w:rsidRDefault="00520CD3" w:rsidP="008D405A">
            <w:pPr>
              <w:pStyle w:val="TAL"/>
              <w:rPr>
                <w:ins w:id="10678" w:author="4561" w:date="2022-09-14T15:24:00Z"/>
                <w:snapToGrid w:val="0"/>
                <w:lang w:eastAsia="zh-CN"/>
              </w:rPr>
            </w:pPr>
          </w:p>
        </w:tc>
        <w:tc>
          <w:tcPr>
            <w:tcW w:w="1700" w:type="dxa"/>
          </w:tcPr>
          <w:p w14:paraId="54D4D52B" w14:textId="77777777" w:rsidR="00520CD3" w:rsidRPr="001B0CC1" w:rsidRDefault="00520CD3" w:rsidP="008D405A">
            <w:pPr>
              <w:pStyle w:val="TAL"/>
              <w:rPr>
                <w:ins w:id="10679" w:author="4561" w:date="2022-09-14T15:24:00Z"/>
                <w:snapToGrid w:val="0"/>
              </w:rPr>
            </w:pPr>
          </w:p>
        </w:tc>
        <w:tc>
          <w:tcPr>
            <w:tcW w:w="1245" w:type="dxa"/>
          </w:tcPr>
          <w:p w14:paraId="0402A4AC" w14:textId="77777777" w:rsidR="00520CD3" w:rsidRPr="001B0CC1" w:rsidRDefault="00520CD3" w:rsidP="008D405A">
            <w:pPr>
              <w:pStyle w:val="TAL"/>
              <w:rPr>
                <w:ins w:id="10680" w:author="4561" w:date="2022-09-14T15:24:00Z"/>
                <w:snapToGrid w:val="0"/>
                <w:lang w:eastAsia="zh-CN"/>
              </w:rPr>
            </w:pPr>
          </w:p>
        </w:tc>
      </w:tr>
      <w:tr w:rsidR="00520CD3" w:rsidRPr="001B0CC1" w14:paraId="6061FFE8" w14:textId="77777777" w:rsidTr="008D405A">
        <w:tblPrEx>
          <w:tblCellMar>
            <w:left w:w="108" w:type="dxa"/>
            <w:right w:w="108" w:type="dxa"/>
          </w:tblCellMar>
        </w:tblPrEx>
        <w:trPr>
          <w:ins w:id="10681" w:author="4561" w:date="2022-09-14T15:24:00Z"/>
        </w:trPr>
        <w:tc>
          <w:tcPr>
            <w:tcW w:w="4535" w:type="dxa"/>
            <w:gridSpan w:val="2"/>
            <w:tcBorders>
              <w:bottom w:val="single" w:sz="4" w:space="0" w:color="auto"/>
            </w:tcBorders>
          </w:tcPr>
          <w:p w14:paraId="22B00EE5" w14:textId="77777777" w:rsidR="00520CD3" w:rsidRPr="001B0CC1" w:rsidRDefault="00520CD3" w:rsidP="008D405A">
            <w:pPr>
              <w:pStyle w:val="TAL"/>
              <w:rPr>
                <w:ins w:id="10682" w:author="4561" w:date="2022-09-14T15:24:00Z"/>
              </w:rPr>
            </w:pPr>
            <w:ins w:id="10683" w:author="4561" w:date="2022-09-14T15:24:00Z">
              <w:r w:rsidRPr="001B0CC1">
                <w:t>}</w:t>
              </w:r>
            </w:ins>
          </w:p>
        </w:tc>
        <w:tc>
          <w:tcPr>
            <w:tcW w:w="2267" w:type="dxa"/>
          </w:tcPr>
          <w:p w14:paraId="573834E4" w14:textId="77777777" w:rsidR="00520CD3" w:rsidRPr="001B0CC1" w:rsidRDefault="00520CD3" w:rsidP="008D405A">
            <w:pPr>
              <w:pStyle w:val="TAL"/>
              <w:rPr>
                <w:ins w:id="10684" w:author="4561" w:date="2022-09-14T15:24:00Z"/>
              </w:rPr>
            </w:pPr>
          </w:p>
        </w:tc>
        <w:tc>
          <w:tcPr>
            <w:tcW w:w="1700" w:type="dxa"/>
          </w:tcPr>
          <w:p w14:paraId="2251F688" w14:textId="77777777" w:rsidR="00520CD3" w:rsidRPr="001B0CC1" w:rsidRDefault="00520CD3" w:rsidP="008D405A">
            <w:pPr>
              <w:pStyle w:val="TAL"/>
              <w:rPr>
                <w:ins w:id="10685" w:author="4561" w:date="2022-09-14T15:24:00Z"/>
              </w:rPr>
            </w:pPr>
          </w:p>
        </w:tc>
        <w:tc>
          <w:tcPr>
            <w:tcW w:w="1245" w:type="dxa"/>
          </w:tcPr>
          <w:p w14:paraId="3D6B81DE" w14:textId="77777777" w:rsidR="00520CD3" w:rsidRPr="001B0CC1" w:rsidRDefault="00520CD3" w:rsidP="008D405A">
            <w:pPr>
              <w:pStyle w:val="TAL"/>
              <w:rPr>
                <w:ins w:id="10686" w:author="4561" w:date="2022-09-14T15:24:00Z"/>
              </w:rPr>
            </w:pPr>
          </w:p>
        </w:tc>
      </w:tr>
    </w:tbl>
    <w:p w14:paraId="2AA35474" w14:textId="77777777" w:rsidR="00520CD3" w:rsidRPr="00E6214A" w:rsidRDefault="00520CD3">
      <w:pPr>
        <w:rPr>
          <w:ins w:id="10687" w:author="4561" w:date="2022-09-14T15:24:00Z"/>
          <w:lang w:eastAsia="zh-CN"/>
        </w:rPr>
        <w:pPrChange w:id="10688" w:author="4561" w:date="2022-09-14T15:24:00Z">
          <w:pPr>
            <w:pStyle w:val="TH"/>
            <w:keepNext w:val="0"/>
            <w:keepLines w:val="0"/>
            <w:widowControl w:val="0"/>
          </w:pPr>
        </w:pPrChange>
      </w:pPr>
    </w:p>
    <w:p w14:paraId="56EBB291" w14:textId="77777777" w:rsidR="00520CD3" w:rsidRPr="00992F46" w:rsidRDefault="00520CD3" w:rsidP="00520CD3">
      <w:pPr>
        <w:pStyle w:val="TH"/>
        <w:rPr>
          <w:ins w:id="10689" w:author="4561" w:date="2022-09-14T15:24:00Z"/>
        </w:rPr>
      </w:pPr>
      <w:ins w:id="10690" w:author="4561" w:date="2022-09-14T15:24:00Z">
        <w:r w:rsidRPr="00874190">
          <w:t xml:space="preserve">Table </w:t>
        </w:r>
        <w:r>
          <w:rPr>
            <w:snapToGrid w:val="0"/>
          </w:rPr>
          <w:t>12.2.2.1</w:t>
        </w:r>
        <w:r w:rsidRPr="00874190">
          <w:rPr>
            <w:snapToGrid w:val="0"/>
          </w:rPr>
          <w:t>.3.3</w:t>
        </w:r>
        <w:r w:rsidRPr="00874190">
          <w:t>-</w:t>
        </w:r>
        <w:r>
          <w:t>5</w:t>
        </w:r>
        <w:r w:rsidRPr="00992F46">
          <w:t>: CLOSE UE TEST LOOP</w:t>
        </w:r>
        <w:r>
          <w:t xml:space="preserve"> (</w:t>
        </w:r>
        <w:r w:rsidRPr="008C4B68">
          <w:rPr>
            <w:iCs/>
          </w:rPr>
          <w:t>Table 12.2.2.1.3.2-2</w:t>
        </w:r>
        <w:r>
          <w:rPr>
            <w:iCs/>
          </w:rPr>
          <w:t>, Step 3</w:t>
        </w:r>
        <w:r>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1810"/>
        <w:gridCol w:w="2157"/>
        <w:gridCol w:w="1245"/>
      </w:tblGrid>
      <w:tr w:rsidR="00520CD3" w:rsidRPr="00992F46" w14:paraId="29B38D85" w14:textId="77777777" w:rsidTr="008D405A">
        <w:trPr>
          <w:gridBefore w:val="1"/>
          <w:wBefore w:w="9" w:type="dxa"/>
          <w:ins w:id="10691" w:author="4561" w:date="2022-09-14T15:24:00Z"/>
        </w:trPr>
        <w:tc>
          <w:tcPr>
            <w:tcW w:w="9738" w:type="dxa"/>
            <w:gridSpan w:val="4"/>
          </w:tcPr>
          <w:p w14:paraId="2B2E4902" w14:textId="77777777" w:rsidR="00520CD3" w:rsidRPr="00992F46" w:rsidRDefault="00520CD3" w:rsidP="008D405A">
            <w:pPr>
              <w:pStyle w:val="TAL"/>
              <w:rPr>
                <w:ins w:id="10692" w:author="4561" w:date="2022-09-14T15:24:00Z"/>
              </w:rPr>
            </w:pPr>
            <w:ins w:id="10693" w:author="4561" w:date="2022-09-14T15:24:00Z">
              <w:r w:rsidRPr="00992F46">
                <w:t xml:space="preserve">Derivation Path: </w:t>
              </w:r>
              <w:r>
                <w:t xml:space="preserve">36.508 [7] </w:t>
              </w:r>
              <w:r w:rsidRPr="00992F46">
                <w:t>Table 4.7A-3</w:t>
              </w:r>
              <w:r>
                <w:t xml:space="preserve"> with condition </w:t>
              </w:r>
              <w:r w:rsidRPr="00992F46">
                <w:t xml:space="preserve">UE TEST LOOP MODE </w:t>
              </w:r>
              <w:r w:rsidRPr="00992F46">
                <w:rPr>
                  <w:lang w:eastAsia="zh-CN"/>
                </w:rPr>
                <w:t>E(V2X Transmission)</w:t>
              </w:r>
            </w:ins>
          </w:p>
        </w:tc>
      </w:tr>
      <w:tr w:rsidR="00520CD3" w:rsidRPr="00992F46" w14:paraId="700F78C2" w14:textId="77777777" w:rsidTr="008D405A">
        <w:tblPrEx>
          <w:tblCellMar>
            <w:left w:w="108" w:type="dxa"/>
            <w:right w:w="108" w:type="dxa"/>
          </w:tblCellMar>
        </w:tblPrEx>
        <w:trPr>
          <w:trHeight w:val="277"/>
          <w:ins w:id="10694" w:author="4561" w:date="2022-09-14T15:24:00Z"/>
        </w:trPr>
        <w:tc>
          <w:tcPr>
            <w:tcW w:w="4535" w:type="dxa"/>
            <w:gridSpan w:val="2"/>
          </w:tcPr>
          <w:p w14:paraId="6848FF35" w14:textId="77777777" w:rsidR="00520CD3" w:rsidRPr="00992F46" w:rsidRDefault="00520CD3" w:rsidP="008D405A">
            <w:pPr>
              <w:pStyle w:val="TAH"/>
              <w:rPr>
                <w:ins w:id="10695" w:author="4561" w:date="2022-09-14T15:24:00Z"/>
              </w:rPr>
            </w:pPr>
            <w:ins w:id="10696" w:author="4561" w:date="2022-09-14T15:24:00Z">
              <w:r w:rsidRPr="00992F46">
                <w:t>Information Element</w:t>
              </w:r>
            </w:ins>
          </w:p>
        </w:tc>
        <w:tc>
          <w:tcPr>
            <w:tcW w:w="1810" w:type="dxa"/>
          </w:tcPr>
          <w:p w14:paraId="53737091" w14:textId="77777777" w:rsidR="00520CD3" w:rsidRPr="00992F46" w:rsidRDefault="00520CD3" w:rsidP="008D405A">
            <w:pPr>
              <w:pStyle w:val="TAH"/>
              <w:rPr>
                <w:ins w:id="10697" w:author="4561" w:date="2022-09-14T15:24:00Z"/>
              </w:rPr>
            </w:pPr>
            <w:ins w:id="10698" w:author="4561" w:date="2022-09-14T15:24:00Z">
              <w:r w:rsidRPr="00992F46">
                <w:t>Value/remark</w:t>
              </w:r>
            </w:ins>
          </w:p>
        </w:tc>
        <w:tc>
          <w:tcPr>
            <w:tcW w:w="2157" w:type="dxa"/>
          </w:tcPr>
          <w:p w14:paraId="0EB23C20" w14:textId="77777777" w:rsidR="00520CD3" w:rsidRPr="00992F46" w:rsidRDefault="00520CD3" w:rsidP="008D405A">
            <w:pPr>
              <w:pStyle w:val="TAH"/>
              <w:rPr>
                <w:ins w:id="10699" w:author="4561" w:date="2022-09-14T15:24:00Z"/>
              </w:rPr>
            </w:pPr>
            <w:ins w:id="10700" w:author="4561" w:date="2022-09-14T15:24:00Z">
              <w:r w:rsidRPr="00992F46">
                <w:t>Comment</w:t>
              </w:r>
            </w:ins>
          </w:p>
        </w:tc>
        <w:tc>
          <w:tcPr>
            <w:tcW w:w="1245" w:type="dxa"/>
          </w:tcPr>
          <w:p w14:paraId="66B95C1C" w14:textId="77777777" w:rsidR="00520CD3" w:rsidRPr="00992F46" w:rsidRDefault="00520CD3" w:rsidP="008D405A">
            <w:pPr>
              <w:pStyle w:val="TAH"/>
              <w:rPr>
                <w:ins w:id="10701" w:author="4561" w:date="2022-09-14T15:24:00Z"/>
              </w:rPr>
            </w:pPr>
            <w:ins w:id="10702" w:author="4561" w:date="2022-09-14T15:24:00Z">
              <w:r w:rsidRPr="00992F46">
                <w:t>Condition</w:t>
              </w:r>
            </w:ins>
          </w:p>
        </w:tc>
      </w:tr>
      <w:tr w:rsidR="00520CD3" w:rsidRPr="00992F46" w14:paraId="20D8E0D9" w14:textId="77777777" w:rsidTr="008D405A">
        <w:tblPrEx>
          <w:tblCellMar>
            <w:left w:w="108" w:type="dxa"/>
            <w:right w:w="108" w:type="dxa"/>
          </w:tblCellMar>
        </w:tblPrEx>
        <w:trPr>
          <w:ins w:id="10703" w:author="4561" w:date="2022-09-14T15:24:00Z"/>
        </w:trPr>
        <w:tc>
          <w:tcPr>
            <w:tcW w:w="4535" w:type="dxa"/>
            <w:gridSpan w:val="2"/>
            <w:tcBorders>
              <w:top w:val="single" w:sz="4" w:space="0" w:color="auto"/>
              <w:left w:val="single" w:sz="4" w:space="0" w:color="auto"/>
              <w:bottom w:val="single" w:sz="4" w:space="0" w:color="auto"/>
              <w:right w:val="single" w:sz="4" w:space="0" w:color="auto"/>
            </w:tcBorders>
          </w:tcPr>
          <w:p w14:paraId="1C989B79" w14:textId="77777777" w:rsidR="00520CD3" w:rsidRPr="00992F46" w:rsidRDefault="00520CD3" w:rsidP="008D405A">
            <w:pPr>
              <w:pStyle w:val="TAL"/>
              <w:rPr>
                <w:ins w:id="10704" w:author="4561" w:date="2022-09-14T15:24:00Z"/>
              </w:rPr>
            </w:pPr>
            <w:ins w:id="10705" w:author="4561" w:date="2022-09-14T15:24:00Z">
              <w:r w:rsidRPr="00992F46">
                <w:t>UE test loop mode E LB setup</w:t>
              </w:r>
            </w:ins>
          </w:p>
        </w:tc>
        <w:tc>
          <w:tcPr>
            <w:tcW w:w="1810" w:type="dxa"/>
            <w:tcBorders>
              <w:top w:val="single" w:sz="4" w:space="0" w:color="auto"/>
              <w:left w:val="single" w:sz="4" w:space="0" w:color="auto"/>
              <w:bottom w:val="single" w:sz="4" w:space="0" w:color="auto"/>
              <w:right w:val="single" w:sz="4" w:space="0" w:color="auto"/>
            </w:tcBorders>
          </w:tcPr>
          <w:p w14:paraId="25912123" w14:textId="77777777" w:rsidR="00520CD3" w:rsidRPr="00992F46" w:rsidRDefault="00520CD3" w:rsidP="008D405A">
            <w:pPr>
              <w:pStyle w:val="TAL"/>
              <w:rPr>
                <w:ins w:id="10706" w:author="4561" w:date="2022-09-14T15:24:00Z"/>
              </w:rPr>
            </w:pPr>
          </w:p>
        </w:tc>
        <w:tc>
          <w:tcPr>
            <w:tcW w:w="2157" w:type="dxa"/>
            <w:tcBorders>
              <w:top w:val="single" w:sz="4" w:space="0" w:color="auto"/>
              <w:left w:val="single" w:sz="4" w:space="0" w:color="auto"/>
              <w:bottom w:val="single" w:sz="4" w:space="0" w:color="auto"/>
              <w:right w:val="single" w:sz="4" w:space="0" w:color="auto"/>
            </w:tcBorders>
          </w:tcPr>
          <w:p w14:paraId="4BB10DB0" w14:textId="77777777" w:rsidR="00520CD3" w:rsidRPr="00992F46" w:rsidRDefault="00520CD3" w:rsidP="008D405A">
            <w:pPr>
              <w:pStyle w:val="TAL"/>
              <w:rPr>
                <w:ins w:id="10707" w:author="4561" w:date="2022-09-14T15:24:00Z"/>
              </w:rPr>
            </w:pPr>
          </w:p>
        </w:tc>
        <w:tc>
          <w:tcPr>
            <w:tcW w:w="1245" w:type="dxa"/>
            <w:tcBorders>
              <w:top w:val="single" w:sz="4" w:space="0" w:color="auto"/>
              <w:bottom w:val="single" w:sz="4" w:space="0" w:color="auto"/>
            </w:tcBorders>
          </w:tcPr>
          <w:p w14:paraId="6266E7D6" w14:textId="77777777" w:rsidR="00520CD3" w:rsidRPr="00992F46" w:rsidRDefault="00520CD3" w:rsidP="008D405A">
            <w:pPr>
              <w:pStyle w:val="TAL"/>
              <w:rPr>
                <w:ins w:id="10708" w:author="4561" w:date="2022-09-14T15:24:00Z"/>
              </w:rPr>
            </w:pPr>
          </w:p>
        </w:tc>
      </w:tr>
      <w:tr w:rsidR="00520CD3" w:rsidRPr="00992F46" w14:paraId="70AFD720" w14:textId="77777777" w:rsidTr="008D405A">
        <w:tblPrEx>
          <w:tblCellMar>
            <w:left w:w="108" w:type="dxa"/>
            <w:right w:w="108" w:type="dxa"/>
          </w:tblCellMar>
        </w:tblPrEx>
        <w:trPr>
          <w:ins w:id="10709" w:author="4561" w:date="2022-09-14T15:24:00Z"/>
        </w:trPr>
        <w:tc>
          <w:tcPr>
            <w:tcW w:w="4535" w:type="dxa"/>
            <w:gridSpan w:val="2"/>
            <w:tcBorders>
              <w:top w:val="single" w:sz="4" w:space="0" w:color="auto"/>
              <w:left w:val="single" w:sz="4" w:space="0" w:color="auto"/>
              <w:bottom w:val="single" w:sz="4" w:space="0" w:color="auto"/>
              <w:right w:val="single" w:sz="4" w:space="0" w:color="auto"/>
            </w:tcBorders>
          </w:tcPr>
          <w:p w14:paraId="3B36B215" w14:textId="77777777" w:rsidR="00520CD3" w:rsidRPr="00992F46" w:rsidRDefault="00520CD3" w:rsidP="008D405A">
            <w:pPr>
              <w:pStyle w:val="TAL"/>
              <w:ind w:left="90"/>
              <w:rPr>
                <w:ins w:id="10710" w:author="4561" w:date="2022-09-14T15:24:00Z"/>
              </w:rPr>
            </w:pPr>
            <w:ins w:id="10711" w:author="4561" w:date="2022-09-14T15:24:00Z">
              <w:r w:rsidRPr="00992F46">
                <w:t>Communication Transmit or Receive</w:t>
              </w:r>
            </w:ins>
          </w:p>
        </w:tc>
        <w:tc>
          <w:tcPr>
            <w:tcW w:w="1810" w:type="dxa"/>
            <w:tcBorders>
              <w:top w:val="single" w:sz="4" w:space="0" w:color="auto"/>
              <w:left w:val="single" w:sz="4" w:space="0" w:color="auto"/>
              <w:bottom w:val="single" w:sz="4" w:space="0" w:color="auto"/>
              <w:right w:val="single" w:sz="4" w:space="0" w:color="auto"/>
            </w:tcBorders>
          </w:tcPr>
          <w:p w14:paraId="3C5AB3E2" w14:textId="77777777" w:rsidR="00520CD3" w:rsidRPr="00992F46" w:rsidRDefault="00520CD3" w:rsidP="008D405A">
            <w:pPr>
              <w:pStyle w:val="TAL"/>
              <w:rPr>
                <w:ins w:id="10712" w:author="4561" w:date="2022-09-14T15:24:00Z"/>
              </w:rPr>
            </w:pPr>
            <w:ins w:id="10713" w:author="4561" w:date="2022-09-14T15:24:00Z">
              <w:r w:rsidRPr="00992F46">
                <w:t xml:space="preserve">0 0 0 0 0 0 </w:t>
              </w:r>
              <w:r>
                <w:t>0</w:t>
              </w:r>
              <w:r w:rsidRPr="00992F46">
                <w:t xml:space="preserve"> 1</w:t>
              </w:r>
            </w:ins>
          </w:p>
        </w:tc>
        <w:tc>
          <w:tcPr>
            <w:tcW w:w="2157" w:type="dxa"/>
            <w:tcBorders>
              <w:top w:val="single" w:sz="4" w:space="0" w:color="auto"/>
              <w:left w:val="single" w:sz="4" w:space="0" w:color="auto"/>
              <w:bottom w:val="single" w:sz="4" w:space="0" w:color="auto"/>
              <w:right w:val="single" w:sz="4" w:space="0" w:color="auto"/>
            </w:tcBorders>
          </w:tcPr>
          <w:p w14:paraId="7EB3C049" w14:textId="77777777" w:rsidR="00520CD3" w:rsidRPr="00992F46" w:rsidRDefault="00520CD3" w:rsidP="008D405A">
            <w:pPr>
              <w:pStyle w:val="TAL"/>
              <w:rPr>
                <w:ins w:id="10714" w:author="4561" w:date="2022-09-14T15:24:00Z"/>
              </w:rPr>
            </w:pPr>
            <w:ins w:id="10715" w:author="4561" w:date="2022-09-14T15:24:00Z">
              <w:r>
                <w:t>‘01</w:t>
              </w:r>
              <w:r w:rsidRPr="00992F46">
                <w:t xml:space="preserve">’ indicates V2X UE triggered to transmit </w:t>
              </w:r>
              <w:r>
                <w:t xml:space="preserve">NR sidelink </w:t>
              </w:r>
              <w:r w:rsidRPr="00992F46">
                <w:t>communication</w:t>
              </w:r>
              <w:r>
                <w:t xml:space="preserve"> with single spatial layer.</w:t>
              </w:r>
            </w:ins>
          </w:p>
        </w:tc>
        <w:tc>
          <w:tcPr>
            <w:tcW w:w="1245" w:type="dxa"/>
            <w:tcBorders>
              <w:top w:val="single" w:sz="4" w:space="0" w:color="auto"/>
              <w:bottom w:val="single" w:sz="4" w:space="0" w:color="auto"/>
            </w:tcBorders>
          </w:tcPr>
          <w:p w14:paraId="50E4B2E5" w14:textId="77777777" w:rsidR="00520CD3" w:rsidRPr="00992F46" w:rsidRDefault="00520CD3" w:rsidP="008D405A">
            <w:pPr>
              <w:pStyle w:val="TAL"/>
              <w:rPr>
                <w:ins w:id="10716" w:author="4561" w:date="2022-09-14T15:24:00Z"/>
              </w:rPr>
            </w:pPr>
          </w:p>
        </w:tc>
      </w:tr>
    </w:tbl>
    <w:p w14:paraId="24DCE1F5" w14:textId="77777777" w:rsidR="00520CD3" w:rsidRPr="00874190" w:rsidRDefault="00520CD3" w:rsidP="00520CD3">
      <w:pPr>
        <w:rPr>
          <w:ins w:id="10717" w:author="4561" w:date="2022-09-14T15:24:00Z"/>
          <w:lang w:eastAsia="zh-CN"/>
        </w:rPr>
      </w:pPr>
    </w:p>
    <w:p w14:paraId="48D54D3E" w14:textId="77777777" w:rsidR="00520CD3" w:rsidRPr="001B0CC1" w:rsidRDefault="00520CD3" w:rsidP="00520CD3">
      <w:pPr>
        <w:pStyle w:val="TH"/>
        <w:rPr>
          <w:ins w:id="10718" w:author="4561" w:date="2022-09-14T15:24:00Z"/>
        </w:rPr>
      </w:pPr>
      <w:ins w:id="10719" w:author="4561" w:date="2022-09-14T15:24:00Z">
        <w:r w:rsidRPr="00874190">
          <w:t xml:space="preserve">Table </w:t>
        </w:r>
        <w:r>
          <w:rPr>
            <w:snapToGrid w:val="0"/>
          </w:rPr>
          <w:t>12.2.2.1</w:t>
        </w:r>
        <w:r w:rsidRPr="00874190">
          <w:rPr>
            <w:snapToGrid w:val="0"/>
          </w:rPr>
          <w:t>.3.3</w:t>
        </w:r>
        <w:r w:rsidRPr="00874190">
          <w:t>-</w:t>
        </w:r>
        <w:r>
          <w:t>6</w:t>
        </w:r>
        <w:r w:rsidRPr="001B0CC1">
          <w:t xml:space="preserve">: </w:t>
        </w:r>
        <w:r w:rsidRPr="008026EF">
          <w:t>MasterInformationBlockSidelink</w:t>
        </w:r>
        <w:r>
          <w:t xml:space="preserve"> (SyncRef UE 1, 2, 3, 4 and 5)</w:t>
        </w:r>
      </w:ins>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
        <w:gridCol w:w="4562"/>
        <w:gridCol w:w="1542"/>
        <w:gridCol w:w="2004"/>
        <w:gridCol w:w="1583"/>
      </w:tblGrid>
      <w:tr w:rsidR="00520CD3" w:rsidRPr="001B0CC1" w14:paraId="59BBD457" w14:textId="77777777" w:rsidTr="008D405A">
        <w:trPr>
          <w:gridBefore w:val="1"/>
          <w:wBefore w:w="4" w:type="pct"/>
          <w:jc w:val="center"/>
          <w:ins w:id="10720" w:author="4561" w:date="2022-09-14T15:24:00Z"/>
        </w:trPr>
        <w:tc>
          <w:tcPr>
            <w:tcW w:w="4996" w:type="pct"/>
            <w:gridSpan w:val="4"/>
          </w:tcPr>
          <w:p w14:paraId="3A012A2D" w14:textId="77777777" w:rsidR="00520CD3" w:rsidRPr="001B0CC1" w:rsidRDefault="00520CD3" w:rsidP="008D405A">
            <w:pPr>
              <w:pStyle w:val="TAL"/>
              <w:rPr>
                <w:ins w:id="10721" w:author="4561" w:date="2022-09-14T15:24:00Z"/>
              </w:rPr>
            </w:pPr>
            <w:ins w:id="10722" w:author="4561" w:date="2022-09-14T15:24:00Z">
              <w:r w:rsidRPr="001B0CC1">
                <w:t>Derivation Path: TS 38.</w:t>
              </w:r>
              <w:r>
                <w:t>508-1</w:t>
              </w:r>
              <w:r w:rsidRPr="001B0CC1">
                <w:t xml:space="preserve"> [</w:t>
              </w:r>
              <w:r>
                <w:t>4</w:t>
              </w:r>
              <w:r w:rsidRPr="001B0CC1">
                <w:t>], Table 4.6.1A-1</w:t>
              </w:r>
            </w:ins>
          </w:p>
        </w:tc>
      </w:tr>
      <w:tr w:rsidR="00520CD3" w:rsidRPr="001B0CC1" w14:paraId="51F7D0D0" w14:textId="77777777" w:rsidTr="008D405A">
        <w:tblPrEx>
          <w:tblCellMar>
            <w:left w:w="108" w:type="dxa"/>
            <w:right w:w="108" w:type="dxa"/>
          </w:tblCellMar>
        </w:tblPrEx>
        <w:trPr>
          <w:jc w:val="center"/>
          <w:ins w:id="10723" w:author="4561" w:date="2022-09-14T15:24:00Z"/>
        </w:trPr>
        <w:tc>
          <w:tcPr>
            <w:tcW w:w="2356" w:type="pct"/>
            <w:gridSpan w:val="2"/>
          </w:tcPr>
          <w:p w14:paraId="15CDFF33" w14:textId="77777777" w:rsidR="00520CD3" w:rsidRPr="001B0CC1" w:rsidRDefault="00520CD3" w:rsidP="008D405A">
            <w:pPr>
              <w:pStyle w:val="TAH"/>
              <w:rPr>
                <w:ins w:id="10724" w:author="4561" w:date="2022-09-14T15:24:00Z"/>
              </w:rPr>
            </w:pPr>
            <w:ins w:id="10725" w:author="4561" w:date="2022-09-14T15:24:00Z">
              <w:r w:rsidRPr="001B0CC1">
                <w:t>Information Element</w:t>
              </w:r>
            </w:ins>
          </w:p>
        </w:tc>
        <w:tc>
          <w:tcPr>
            <w:tcW w:w="795" w:type="pct"/>
          </w:tcPr>
          <w:p w14:paraId="1AC40918" w14:textId="77777777" w:rsidR="00520CD3" w:rsidRPr="001B0CC1" w:rsidRDefault="00520CD3" w:rsidP="008D405A">
            <w:pPr>
              <w:pStyle w:val="TAH"/>
              <w:rPr>
                <w:ins w:id="10726" w:author="4561" w:date="2022-09-14T15:24:00Z"/>
              </w:rPr>
            </w:pPr>
            <w:ins w:id="10727" w:author="4561" w:date="2022-09-14T15:24:00Z">
              <w:r w:rsidRPr="001B0CC1">
                <w:t>Value/remark</w:t>
              </w:r>
            </w:ins>
          </w:p>
        </w:tc>
        <w:tc>
          <w:tcPr>
            <w:tcW w:w="1033" w:type="pct"/>
          </w:tcPr>
          <w:p w14:paraId="6D9D8EB8" w14:textId="77777777" w:rsidR="00520CD3" w:rsidRPr="001B0CC1" w:rsidRDefault="00520CD3" w:rsidP="008D405A">
            <w:pPr>
              <w:pStyle w:val="TAH"/>
              <w:rPr>
                <w:ins w:id="10728" w:author="4561" w:date="2022-09-14T15:24:00Z"/>
              </w:rPr>
            </w:pPr>
            <w:ins w:id="10729" w:author="4561" w:date="2022-09-14T15:24:00Z">
              <w:r w:rsidRPr="001B0CC1">
                <w:t>Comment</w:t>
              </w:r>
            </w:ins>
          </w:p>
        </w:tc>
        <w:tc>
          <w:tcPr>
            <w:tcW w:w="816" w:type="pct"/>
          </w:tcPr>
          <w:p w14:paraId="5079211A" w14:textId="77777777" w:rsidR="00520CD3" w:rsidRPr="001B0CC1" w:rsidRDefault="00520CD3" w:rsidP="008D405A">
            <w:pPr>
              <w:pStyle w:val="TAH"/>
              <w:rPr>
                <w:ins w:id="10730" w:author="4561" w:date="2022-09-14T15:24:00Z"/>
              </w:rPr>
            </w:pPr>
            <w:ins w:id="10731" w:author="4561" w:date="2022-09-14T15:24:00Z">
              <w:r w:rsidRPr="001B0CC1">
                <w:t>Condition</w:t>
              </w:r>
            </w:ins>
          </w:p>
        </w:tc>
      </w:tr>
      <w:tr w:rsidR="00520CD3" w:rsidRPr="001B0CC1" w14:paraId="2E0C7CF4" w14:textId="77777777" w:rsidTr="008D405A">
        <w:tblPrEx>
          <w:tblCellMar>
            <w:left w:w="108" w:type="dxa"/>
            <w:right w:w="108" w:type="dxa"/>
          </w:tblCellMar>
        </w:tblPrEx>
        <w:trPr>
          <w:jc w:val="center"/>
          <w:ins w:id="10732" w:author="4561" w:date="2022-09-14T15:24:00Z"/>
        </w:trPr>
        <w:tc>
          <w:tcPr>
            <w:tcW w:w="2356" w:type="pct"/>
            <w:gridSpan w:val="2"/>
          </w:tcPr>
          <w:p w14:paraId="2B12AAC2" w14:textId="77777777" w:rsidR="00520CD3" w:rsidRPr="001B0CC1" w:rsidRDefault="00520CD3" w:rsidP="008D405A">
            <w:pPr>
              <w:pStyle w:val="TAL"/>
              <w:rPr>
                <w:ins w:id="10733" w:author="4561" w:date="2022-09-14T15:24:00Z"/>
              </w:rPr>
            </w:pPr>
            <w:ins w:id="10734" w:author="4561" w:date="2022-09-14T15:24:00Z">
              <w:r w:rsidRPr="001B0CC1">
                <w:t>MasterInformationBlockSidelink ::= SEQUENCE {</w:t>
              </w:r>
            </w:ins>
          </w:p>
        </w:tc>
        <w:tc>
          <w:tcPr>
            <w:tcW w:w="795" w:type="pct"/>
          </w:tcPr>
          <w:p w14:paraId="062D9D3C" w14:textId="77777777" w:rsidR="00520CD3" w:rsidRPr="001B0CC1" w:rsidRDefault="00520CD3" w:rsidP="008D405A">
            <w:pPr>
              <w:pStyle w:val="TAL"/>
              <w:rPr>
                <w:ins w:id="10735" w:author="4561" w:date="2022-09-14T15:24:00Z"/>
              </w:rPr>
            </w:pPr>
          </w:p>
        </w:tc>
        <w:tc>
          <w:tcPr>
            <w:tcW w:w="1033" w:type="pct"/>
          </w:tcPr>
          <w:p w14:paraId="1EF5C896" w14:textId="77777777" w:rsidR="00520CD3" w:rsidRPr="001B0CC1" w:rsidRDefault="00520CD3" w:rsidP="008D405A">
            <w:pPr>
              <w:pStyle w:val="TAL"/>
              <w:rPr>
                <w:ins w:id="10736" w:author="4561" w:date="2022-09-14T15:24:00Z"/>
              </w:rPr>
            </w:pPr>
          </w:p>
        </w:tc>
        <w:tc>
          <w:tcPr>
            <w:tcW w:w="816" w:type="pct"/>
          </w:tcPr>
          <w:p w14:paraId="561CE866" w14:textId="77777777" w:rsidR="00520CD3" w:rsidRPr="001B0CC1" w:rsidRDefault="00520CD3" w:rsidP="008D405A">
            <w:pPr>
              <w:pStyle w:val="TAL"/>
              <w:rPr>
                <w:ins w:id="10737" w:author="4561" w:date="2022-09-14T15:24:00Z"/>
              </w:rPr>
            </w:pPr>
          </w:p>
        </w:tc>
      </w:tr>
      <w:tr w:rsidR="00520CD3" w:rsidRPr="001B0CC1" w14:paraId="12461377" w14:textId="77777777" w:rsidTr="008D405A">
        <w:trPr>
          <w:gridBefore w:val="1"/>
          <w:wBefore w:w="4" w:type="pct"/>
          <w:jc w:val="center"/>
          <w:ins w:id="10738" w:author="4561" w:date="2022-09-14T15:24:00Z"/>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302265B2" w14:textId="77777777" w:rsidR="00520CD3" w:rsidRPr="001B0CC1" w:rsidRDefault="00520CD3" w:rsidP="008D405A">
            <w:pPr>
              <w:pStyle w:val="TAL"/>
              <w:rPr>
                <w:ins w:id="10739" w:author="4561" w:date="2022-09-14T15:24:00Z"/>
                <w:snapToGrid w:val="0"/>
                <w:lang w:eastAsia="zh-CN"/>
              </w:rPr>
            </w:pPr>
            <w:ins w:id="10740" w:author="4561" w:date="2022-09-14T15:24:00Z">
              <w:r w:rsidRPr="001B0CC1">
                <w:rPr>
                  <w:snapToGrid w:val="0"/>
                  <w:lang w:eastAsia="zh-CN"/>
                </w:rPr>
                <w:t xml:space="preserve">  </w:t>
              </w:r>
              <w:r w:rsidRPr="001B0CC1">
                <w:t>inCoverage-r16</w:t>
              </w:r>
            </w:ins>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3B53" w14:textId="77777777" w:rsidR="00520CD3" w:rsidRPr="001B0CC1" w:rsidRDefault="00520CD3" w:rsidP="008D405A">
            <w:pPr>
              <w:pStyle w:val="TAL"/>
              <w:rPr>
                <w:ins w:id="10741" w:author="4561" w:date="2022-09-14T15:24:00Z"/>
                <w:snapToGrid w:val="0"/>
              </w:rPr>
            </w:pPr>
            <w:ins w:id="10742" w:author="4561" w:date="2022-09-14T15:24:00Z">
              <w:r w:rsidRPr="001B0CC1">
                <w:rPr>
                  <w:snapToGrid w:val="0"/>
                </w:rPr>
                <w:t>true</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BAF0" w14:textId="77777777" w:rsidR="00520CD3" w:rsidRPr="001B0CC1" w:rsidRDefault="00520CD3" w:rsidP="008D405A">
            <w:pPr>
              <w:pStyle w:val="TAL"/>
              <w:rPr>
                <w:ins w:id="10743" w:author="4561" w:date="2022-09-14T15:24:00Z"/>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47695" w14:textId="77777777" w:rsidR="00520CD3" w:rsidRPr="00F20E72" w:rsidRDefault="00520CD3" w:rsidP="008D405A">
            <w:pPr>
              <w:pStyle w:val="TAL"/>
              <w:rPr>
                <w:ins w:id="10744" w:author="4561" w:date="2022-09-14T15:24:00Z"/>
              </w:rPr>
            </w:pPr>
            <w:ins w:id="10745" w:author="4561" w:date="2022-09-14T15:24:00Z">
              <w:r>
                <w:t>SyncRef UE 1, 3</w:t>
              </w:r>
            </w:ins>
          </w:p>
        </w:tc>
      </w:tr>
      <w:tr w:rsidR="00520CD3" w:rsidRPr="001B0CC1" w14:paraId="1B814C3F" w14:textId="77777777" w:rsidTr="008D405A">
        <w:trPr>
          <w:gridBefore w:val="1"/>
          <w:wBefore w:w="4" w:type="pct"/>
          <w:jc w:val="center"/>
          <w:ins w:id="10746" w:author="4561" w:date="2022-09-14T15:24:00Z"/>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25656DD6" w14:textId="77777777" w:rsidR="00520CD3" w:rsidRPr="001B0CC1" w:rsidRDefault="00520CD3" w:rsidP="008D405A">
            <w:pPr>
              <w:pStyle w:val="TAL"/>
              <w:rPr>
                <w:ins w:id="10747" w:author="4561" w:date="2022-09-14T15:24:00Z"/>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67A9" w14:textId="77777777" w:rsidR="00520CD3" w:rsidRPr="001B0CC1" w:rsidRDefault="00520CD3" w:rsidP="008D405A">
            <w:pPr>
              <w:pStyle w:val="TAL"/>
              <w:rPr>
                <w:ins w:id="10748" w:author="4561" w:date="2022-09-14T15:24:00Z"/>
                <w:snapToGrid w:val="0"/>
                <w:lang w:eastAsia="zh-CN"/>
              </w:rPr>
            </w:pPr>
            <w:ins w:id="10749" w:author="4561" w:date="2022-09-14T15:24:00Z">
              <w:r w:rsidRPr="001B0CC1">
                <w:rPr>
                  <w:snapToGrid w:val="0"/>
                  <w:lang w:eastAsia="zh-CN"/>
                </w:rPr>
                <w:t>false</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C8BB9" w14:textId="77777777" w:rsidR="00520CD3" w:rsidRPr="001B0CC1" w:rsidRDefault="00520CD3" w:rsidP="008D405A">
            <w:pPr>
              <w:pStyle w:val="TAL"/>
              <w:rPr>
                <w:ins w:id="10750" w:author="4561" w:date="2022-09-14T15:24:00Z"/>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8FD12" w14:textId="77777777" w:rsidR="00520CD3" w:rsidRPr="00F20E72" w:rsidRDefault="00520CD3" w:rsidP="008D405A">
            <w:pPr>
              <w:pStyle w:val="TAL"/>
              <w:rPr>
                <w:ins w:id="10751" w:author="4561" w:date="2022-09-14T15:24:00Z"/>
              </w:rPr>
            </w:pPr>
            <w:ins w:id="10752" w:author="4561" w:date="2022-09-14T15:24:00Z">
              <w:r>
                <w:t>SyncRef UE 2, 4, 5</w:t>
              </w:r>
            </w:ins>
          </w:p>
        </w:tc>
      </w:tr>
      <w:tr w:rsidR="00520CD3" w:rsidRPr="001B0CC1" w14:paraId="0C0C400B" w14:textId="77777777" w:rsidTr="008D405A">
        <w:tblPrEx>
          <w:tblLook w:val="04A0" w:firstRow="1" w:lastRow="0" w:firstColumn="1" w:lastColumn="0" w:noHBand="0" w:noVBand="1"/>
        </w:tblPrEx>
        <w:trPr>
          <w:gridBefore w:val="1"/>
          <w:wBefore w:w="4" w:type="pct"/>
          <w:jc w:val="center"/>
          <w:ins w:id="10753" w:author="4561" w:date="2022-09-14T15:24:00Z"/>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A56C2E9" w14:textId="77777777" w:rsidR="00520CD3" w:rsidRPr="001B0CC1" w:rsidRDefault="00520CD3" w:rsidP="008D405A">
            <w:pPr>
              <w:pStyle w:val="TAL"/>
              <w:rPr>
                <w:ins w:id="10754" w:author="4561" w:date="2022-09-14T15:24:00Z"/>
                <w:snapToGrid w:val="0"/>
                <w:lang w:eastAsia="zh-CN"/>
              </w:rPr>
            </w:pPr>
            <w:ins w:id="10755" w:author="4561" w:date="2022-09-14T15:24:00Z">
              <w:r w:rsidRPr="001B0CC1">
                <w:rPr>
                  <w:snapToGrid w:val="0"/>
                  <w:lang w:eastAsia="zh-CN"/>
                </w:rPr>
                <w:t xml:space="preserve">  </w:t>
              </w:r>
              <w:r w:rsidRPr="001B0CC1">
                <w:t>directFrameNumber-r16</w:t>
              </w:r>
            </w:ins>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03D0E" w14:textId="77777777" w:rsidR="00520CD3" w:rsidRPr="001B0CC1" w:rsidRDefault="00520CD3" w:rsidP="008D405A">
            <w:pPr>
              <w:pStyle w:val="TAL"/>
              <w:rPr>
                <w:ins w:id="10756" w:author="4561" w:date="2022-09-14T15:24:00Z"/>
                <w:snapToGrid w:val="0"/>
              </w:rPr>
            </w:pPr>
            <w:ins w:id="10757" w:author="4561" w:date="2022-09-14T15:24:00Z">
              <w:r w:rsidRPr="007D0493">
                <w:rPr>
                  <w:snapToGrid w:val="0"/>
                </w:rPr>
                <w:t>DFN</w:t>
              </w:r>
              <w:r>
                <w:rPr>
                  <w:snapToGrid w:val="0"/>
                </w:rPr>
                <w:t xml:space="preserve"> determined based on the formula given in 38.331 [22] </w:t>
              </w:r>
              <w:r>
                <w:rPr>
                  <w:lang w:eastAsia="zh-CN"/>
                </w:rPr>
                <w:t>clause 5.8.12.</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34F2D" w14:textId="77777777" w:rsidR="00520CD3" w:rsidRPr="001B0CC1" w:rsidRDefault="00520CD3" w:rsidP="008D405A">
            <w:pPr>
              <w:pStyle w:val="TAL"/>
              <w:rPr>
                <w:ins w:id="10758" w:author="4561" w:date="2022-09-14T15:24:00Z"/>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14C62" w14:textId="77777777" w:rsidR="00520CD3" w:rsidRPr="00F20E72" w:rsidRDefault="00520CD3" w:rsidP="008D405A">
            <w:pPr>
              <w:pStyle w:val="TAL"/>
              <w:rPr>
                <w:ins w:id="10759" w:author="4561" w:date="2022-09-14T15:24:00Z"/>
              </w:rPr>
            </w:pPr>
            <w:ins w:id="10760" w:author="4561" w:date="2022-09-14T15:24:00Z">
              <w:r>
                <w:t>SyncRef UE 3, 4</w:t>
              </w:r>
            </w:ins>
          </w:p>
        </w:tc>
      </w:tr>
      <w:tr w:rsidR="00520CD3" w:rsidRPr="001B0CC1" w14:paraId="79B66267" w14:textId="77777777" w:rsidTr="008D405A">
        <w:tblPrEx>
          <w:tblLook w:val="04A0" w:firstRow="1" w:lastRow="0" w:firstColumn="1" w:lastColumn="0" w:noHBand="0" w:noVBand="1"/>
        </w:tblPrEx>
        <w:trPr>
          <w:gridBefore w:val="1"/>
          <w:wBefore w:w="4" w:type="pct"/>
          <w:jc w:val="center"/>
          <w:ins w:id="10761" w:author="4561" w:date="2022-09-14T15:24:00Z"/>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4D01A3D0" w14:textId="77777777" w:rsidR="00520CD3" w:rsidRPr="001B0CC1" w:rsidRDefault="00520CD3" w:rsidP="008D405A">
            <w:pPr>
              <w:pStyle w:val="TAL"/>
              <w:rPr>
                <w:ins w:id="10762" w:author="4561" w:date="2022-09-14T15:24:00Z"/>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636C8" w14:textId="77777777" w:rsidR="00520CD3" w:rsidRPr="007D0493" w:rsidRDefault="00520CD3" w:rsidP="008D405A">
            <w:pPr>
              <w:pStyle w:val="TAL"/>
              <w:rPr>
                <w:ins w:id="10763" w:author="4561" w:date="2022-09-14T15:24:00Z"/>
                <w:snapToGrid w:val="0"/>
                <w:lang w:eastAsia="zh-CN"/>
              </w:rPr>
            </w:pPr>
            <w:ins w:id="10764" w:author="4561" w:date="2022-09-14T15:24:00Z">
              <w:r>
                <w:rPr>
                  <w:rFonts w:hint="eastAsia"/>
                  <w:snapToGrid w:val="0"/>
                  <w:lang w:eastAsia="zh-CN"/>
                </w:rPr>
                <w:t>S</w:t>
              </w:r>
              <w:r>
                <w:rPr>
                  <w:snapToGrid w:val="0"/>
                  <w:lang w:eastAsia="zh-CN"/>
                </w:rPr>
                <w:t>FN of NR Cell 1</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076CA" w14:textId="77777777" w:rsidR="00520CD3" w:rsidRPr="001B0CC1" w:rsidRDefault="00520CD3" w:rsidP="008D405A">
            <w:pPr>
              <w:pStyle w:val="TAL"/>
              <w:rPr>
                <w:ins w:id="10765" w:author="4561" w:date="2022-09-14T15:24:00Z"/>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FEF3" w14:textId="77777777" w:rsidR="00520CD3" w:rsidRPr="00F20E72" w:rsidRDefault="00520CD3" w:rsidP="008D405A">
            <w:pPr>
              <w:pStyle w:val="TAL"/>
              <w:rPr>
                <w:ins w:id="10766" w:author="4561" w:date="2022-09-14T15:24:00Z"/>
              </w:rPr>
            </w:pPr>
            <w:ins w:id="10767" w:author="4561" w:date="2022-09-14T15:24:00Z">
              <w:r>
                <w:t>SyncRef UE 1, 2, 5</w:t>
              </w:r>
            </w:ins>
          </w:p>
        </w:tc>
      </w:tr>
      <w:tr w:rsidR="00520CD3" w:rsidRPr="001B0CC1" w14:paraId="337B161B" w14:textId="77777777" w:rsidTr="008D405A">
        <w:tblPrEx>
          <w:tblLook w:val="04A0" w:firstRow="1" w:lastRow="0" w:firstColumn="1" w:lastColumn="0" w:noHBand="0" w:noVBand="1"/>
        </w:tblPrEx>
        <w:trPr>
          <w:gridBefore w:val="1"/>
          <w:wBefore w:w="4" w:type="pct"/>
          <w:jc w:val="center"/>
          <w:ins w:id="10768" w:author="4561" w:date="2022-09-14T15:24:00Z"/>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64E9F71C" w14:textId="77777777" w:rsidR="00520CD3" w:rsidRPr="001B0CC1" w:rsidRDefault="00520CD3" w:rsidP="008D405A">
            <w:pPr>
              <w:pStyle w:val="TAL"/>
              <w:rPr>
                <w:ins w:id="10769" w:author="4561" w:date="2022-09-14T15:24:00Z"/>
                <w:snapToGrid w:val="0"/>
                <w:lang w:eastAsia="zh-CN"/>
              </w:rPr>
            </w:pPr>
            <w:ins w:id="10770" w:author="4561" w:date="2022-09-14T15:24:00Z">
              <w:r w:rsidRPr="001B0CC1">
                <w:rPr>
                  <w:snapToGrid w:val="0"/>
                  <w:lang w:eastAsia="zh-CN"/>
                </w:rPr>
                <w:t xml:space="preserve">  </w:t>
              </w:r>
              <w:r w:rsidRPr="001B0CC1">
                <w:t>slotIndex-r16</w:t>
              </w:r>
            </w:ins>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9EA60" w14:textId="77777777" w:rsidR="00520CD3" w:rsidRPr="001B0CC1" w:rsidRDefault="00520CD3" w:rsidP="008D405A">
            <w:pPr>
              <w:pStyle w:val="TAL"/>
              <w:rPr>
                <w:ins w:id="10771" w:author="4561" w:date="2022-09-14T15:24:00Z"/>
                <w:snapToGrid w:val="0"/>
              </w:rPr>
            </w:pPr>
            <w:ins w:id="10772" w:author="4561" w:date="2022-09-14T15:24:00Z">
              <w:r w:rsidRPr="007D0493">
                <w:rPr>
                  <w:snapToGrid w:val="0"/>
                </w:rPr>
                <w:t xml:space="preserve">slot index </w:t>
              </w:r>
              <w:r>
                <w:rPr>
                  <w:snapToGrid w:val="0"/>
                </w:rPr>
                <w:t xml:space="preserve">determined based on the formula given in 38.331 [22] </w:t>
              </w:r>
              <w:r>
                <w:rPr>
                  <w:lang w:eastAsia="zh-CN"/>
                </w:rPr>
                <w:t>clause 5.8.12.</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52B8" w14:textId="77777777" w:rsidR="00520CD3" w:rsidRPr="001B0CC1" w:rsidRDefault="00520CD3" w:rsidP="008D405A">
            <w:pPr>
              <w:pStyle w:val="TAL"/>
              <w:rPr>
                <w:ins w:id="10773" w:author="4561" w:date="2022-09-14T15:24:00Z"/>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F41C5" w14:textId="77777777" w:rsidR="00520CD3" w:rsidRPr="00F20E72" w:rsidRDefault="00520CD3" w:rsidP="008D405A">
            <w:pPr>
              <w:pStyle w:val="TAL"/>
              <w:rPr>
                <w:ins w:id="10774" w:author="4561" w:date="2022-09-14T15:24:00Z"/>
              </w:rPr>
            </w:pPr>
            <w:ins w:id="10775" w:author="4561" w:date="2022-09-14T15:24:00Z">
              <w:r>
                <w:t>SyncRef UE 3, 4</w:t>
              </w:r>
            </w:ins>
          </w:p>
        </w:tc>
      </w:tr>
      <w:tr w:rsidR="00520CD3" w:rsidRPr="001B0CC1" w14:paraId="4F47A632" w14:textId="77777777" w:rsidTr="008D405A">
        <w:tblPrEx>
          <w:tblLook w:val="04A0" w:firstRow="1" w:lastRow="0" w:firstColumn="1" w:lastColumn="0" w:noHBand="0" w:noVBand="1"/>
        </w:tblPrEx>
        <w:trPr>
          <w:gridBefore w:val="1"/>
          <w:wBefore w:w="4" w:type="pct"/>
          <w:jc w:val="center"/>
          <w:ins w:id="10776" w:author="4561" w:date="2022-09-14T15:24:00Z"/>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140BE719" w14:textId="77777777" w:rsidR="00520CD3" w:rsidRPr="001B0CC1" w:rsidRDefault="00520CD3" w:rsidP="008D405A">
            <w:pPr>
              <w:pStyle w:val="TAL"/>
              <w:rPr>
                <w:ins w:id="10777" w:author="4561" w:date="2022-09-14T15:24:00Z"/>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D6308" w14:textId="77777777" w:rsidR="00520CD3" w:rsidRPr="007D0493" w:rsidRDefault="00520CD3" w:rsidP="008D405A">
            <w:pPr>
              <w:pStyle w:val="TAL"/>
              <w:rPr>
                <w:ins w:id="10778" w:author="4561" w:date="2022-09-14T15:24:00Z"/>
                <w:snapToGrid w:val="0"/>
                <w:lang w:eastAsia="zh-CN"/>
              </w:rPr>
            </w:pPr>
            <w:ins w:id="10779" w:author="4561" w:date="2022-09-14T15:24:00Z">
              <w:r>
                <w:rPr>
                  <w:snapToGrid w:val="0"/>
                  <w:lang w:eastAsia="zh-CN"/>
                </w:rPr>
                <w:t>slot index of NR Cell 1</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CDF2E" w14:textId="77777777" w:rsidR="00520CD3" w:rsidRPr="001B0CC1" w:rsidRDefault="00520CD3" w:rsidP="008D405A">
            <w:pPr>
              <w:pStyle w:val="TAL"/>
              <w:rPr>
                <w:ins w:id="10780" w:author="4561" w:date="2022-09-14T15:24:00Z"/>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AC72C" w14:textId="77777777" w:rsidR="00520CD3" w:rsidRPr="00F20E72" w:rsidRDefault="00520CD3" w:rsidP="008D405A">
            <w:pPr>
              <w:pStyle w:val="TAL"/>
              <w:rPr>
                <w:ins w:id="10781" w:author="4561" w:date="2022-09-14T15:24:00Z"/>
              </w:rPr>
            </w:pPr>
            <w:ins w:id="10782" w:author="4561" w:date="2022-09-14T15:24:00Z">
              <w:r>
                <w:t>SyncRef UE 1, 2, 5</w:t>
              </w:r>
            </w:ins>
          </w:p>
        </w:tc>
      </w:tr>
      <w:tr w:rsidR="00520CD3" w:rsidRPr="001B0CC1" w14:paraId="733D8A57" w14:textId="77777777" w:rsidTr="008D405A">
        <w:tblPrEx>
          <w:tblLook w:val="04A0" w:firstRow="1" w:lastRow="0" w:firstColumn="1" w:lastColumn="0" w:noHBand="0" w:noVBand="1"/>
        </w:tblPrEx>
        <w:trPr>
          <w:gridBefore w:val="1"/>
          <w:wBefore w:w="4" w:type="pct"/>
          <w:jc w:val="center"/>
          <w:ins w:id="10783" w:author="4561" w:date="2022-09-14T15:24:00Z"/>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ABFA362" w14:textId="77777777" w:rsidR="00520CD3" w:rsidRPr="001B0CC1" w:rsidRDefault="00520CD3" w:rsidP="008D405A">
            <w:pPr>
              <w:pStyle w:val="TAL"/>
              <w:rPr>
                <w:ins w:id="10784" w:author="4561" w:date="2022-09-14T15:24:00Z"/>
                <w:snapToGrid w:val="0"/>
                <w:lang w:eastAsia="zh-CN"/>
              </w:rPr>
            </w:pPr>
            <w:ins w:id="10785" w:author="4561" w:date="2022-09-14T15:24:00Z">
              <w:r w:rsidRPr="001B0CC1">
                <w:rPr>
                  <w:snapToGrid w:val="0"/>
                  <w:lang w:eastAsia="zh-CN"/>
                </w:rPr>
                <w:t xml:space="preserve">  </w:t>
              </w:r>
              <w:r w:rsidRPr="001B0CC1">
                <w:t>reservedBits-r16</w:t>
              </w:r>
            </w:ins>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BAA8F" w14:textId="77777777" w:rsidR="00520CD3" w:rsidRPr="007D0493" w:rsidRDefault="00520CD3" w:rsidP="008D405A">
            <w:pPr>
              <w:pStyle w:val="TAL"/>
              <w:rPr>
                <w:ins w:id="10786" w:author="4561" w:date="2022-09-14T15:24:00Z"/>
                <w:snapToGrid w:val="0"/>
              </w:rPr>
            </w:pPr>
            <w:ins w:id="10787" w:author="4561" w:date="2022-09-14T15:24:00Z">
              <w:r>
                <w:rPr>
                  <w:snapToGrid w:val="0"/>
                  <w:lang w:eastAsia="zh-CN"/>
                </w:rPr>
                <w:t>01</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B267D" w14:textId="77777777" w:rsidR="00520CD3" w:rsidRPr="001B0CC1" w:rsidRDefault="00520CD3" w:rsidP="008D405A">
            <w:pPr>
              <w:pStyle w:val="TAL"/>
              <w:rPr>
                <w:ins w:id="10788" w:author="4561" w:date="2022-09-14T15:24:00Z"/>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04AAD" w14:textId="77777777" w:rsidR="00520CD3" w:rsidRPr="001B0CC1" w:rsidRDefault="00520CD3" w:rsidP="008D405A">
            <w:pPr>
              <w:pStyle w:val="TAL"/>
              <w:rPr>
                <w:ins w:id="10789" w:author="4561" w:date="2022-09-14T15:24:00Z"/>
                <w:snapToGrid w:val="0"/>
              </w:rPr>
            </w:pPr>
            <w:ins w:id="10790" w:author="4561" w:date="2022-09-14T15:24:00Z">
              <w:r>
                <w:t>SyncRef UE 1, 3</w:t>
              </w:r>
            </w:ins>
          </w:p>
        </w:tc>
      </w:tr>
      <w:tr w:rsidR="00520CD3" w:rsidRPr="001B0CC1" w14:paraId="2676D70A" w14:textId="77777777" w:rsidTr="008D405A">
        <w:tblPrEx>
          <w:tblLook w:val="04A0" w:firstRow="1" w:lastRow="0" w:firstColumn="1" w:lastColumn="0" w:noHBand="0" w:noVBand="1"/>
        </w:tblPrEx>
        <w:trPr>
          <w:gridBefore w:val="1"/>
          <w:wBefore w:w="4" w:type="pct"/>
          <w:jc w:val="center"/>
          <w:ins w:id="10791" w:author="4561" w:date="2022-09-14T15:24:00Z"/>
        </w:trPr>
        <w:tc>
          <w:tcPr>
            <w:tcW w:w="2352" w:type="pct"/>
            <w:tcBorders>
              <w:top w:val="nil"/>
              <w:left w:val="single" w:sz="4" w:space="0" w:color="auto"/>
              <w:bottom w:val="nil"/>
              <w:right w:val="single" w:sz="4" w:space="0" w:color="auto"/>
            </w:tcBorders>
            <w:tcMar>
              <w:top w:w="0" w:type="dxa"/>
              <w:left w:w="108" w:type="dxa"/>
              <w:bottom w:w="0" w:type="dxa"/>
              <w:right w:w="108" w:type="dxa"/>
            </w:tcMar>
          </w:tcPr>
          <w:p w14:paraId="1AF10DFD" w14:textId="77777777" w:rsidR="00520CD3" w:rsidRPr="001B0CC1" w:rsidRDefault="00520CD3" w:rsidP="008D405A">
            <w:pPr>
              <w:pStyle w:val="TAL"/>
              <w:rPr>
                <w:ins w:id="10792" w:author="4561" w:date="2022-09-14T15:24:00Z"/>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2696B" w14:textId="77777777" w:rsidR="00520CD3" w:rsidRPr="001B0CC1" w:rsidRDefault="00520CD3" w:rsidP="008D405A">
            <w:pPr>
              <w:pStyle w:val="TAL"/>
              <w:rPr>
                <w:ins w:id="10793" w:author="4561" w:date="2022-09-14T15:24:00Z"/>
                <w:snapToGrid w:val="0"/>
                <w:lang w:eastAsia="zh-CN"/>
              </w:rPr>
            </w:pPr>
            <w:ins w:id="10794" w:author="4561" w:date="2022-09-14T15:24:00Z">
              <w:r>
                <w:rPr>
                  <w:rFonts w:hint="eastAsia"/>
                  <w:snapToGrid w:val="0"/>
                  <w:lang w:eastAsia="zh-CN"/>
                </w:rPr>
                <w:t>1</w:t>
              </w:r>
              <w:r>
                <w:rPr>
                  <w:snapToGrid w:val="0"/>
                  <w:lang w:eastAsia="zh-CN"/>
                </w:rPr>
                <w:t>0</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304C9" w14:textId="77777777" w:rsidR="00520CD3" w:rsidRPr="001B0CC1" w:rsidRDefault="00520CD3" w:rsidP="008D405A">
            <w:pPr>
              <w:pStyle w:val="TAL"/>
              <w:rPr>
                <w:ins w:id="10795" w:author="4561" w:date="2022-09-14T15:24:00Z"/>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B87D5" w14:textId="77777777" w:rsidR="00520CD3" w:rsidRDefault="00520CD3" w:rsidP="008D405A">
            <w:pPr>
              <w:pStyle w:val="TAL"/>
              <w:rPr>
                <w:ins w:id="10796" w:author="4561" w:date="2022-09-14T15:24:00Z"/>
              </w:rPr>
            </w:pPr>
            <w:ins w:id="10797" w:author="4561" w:date="2022-09-14T15:24:00Z">
              <w:r>
                <w:t>SyncRef UE 2, 4</w:t>
              </w:r>
            </w:ins>
          </w:p>
        </w:tc>
      </w:tr>
      <w:tr w:rsidR="00520CD3" w:rsidRPr="001B0CC1" w14:paraId="34ADA156" w14:textId="77777777" w:rsidTr="008D405A">
        <w:tblPrEx>
          <w:tblLook w:val="04A0" w:firstRow="1" w:lastRow="0" w:firstColumn="1" w:lastColumn="0" w:noHBand="0" w:noVBand="1"/>
        </w:tblPrEx>
        <w:trPr>
          <w:gridBefore w:val="1"/>
          <w:wBefore w:w="4" w:type="pct"/>
          <w:jc w:val="center"/>
          <w:ins w:id="10798" w:author="4561" w:date="2022-09-14T15:24:00Z"/>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38245A3F" w14:textId="77777777" w:rsidR="00520CD3" w:rsidRPr="001B0CC1" w:rsidRDefault="00520CD3" w:rsidP="008D405A">
            <w:pPr>
              <w:pStyle w:val="TAL"/>
              <w:rPr>
                <w:ins w:id="10799" w:author="4561" w:date="2022-09-14T15:24:00Z"/>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704E4" w14:textId="77777777" w:rsidR="00520CD3" w:rsidRPr="001B0CC1" w:rsidRDefault="00520CD3" w:rsidP="008D405A">
            <w:pPr>
              <w:pStyle w:val="TAL"/>
              <w:rPr>
                <w:ins w:id="10800" w:author="4561" w:date="2022-09-14T15:24:00Z"/>
                <w:snapToGrid w:val="0"/>
                <w:lang w:eastAsia="zh-CN"/>
              </w:rPr>
            </w:pPr>
            <w:ins w:id="10801" w:author="4561" w:date="2022-09-14T15:24:00Z">
              <w:r>
                <w:rPr>
                  <w:rFonts w:hint="eastAsia"/>
                  <w:snapToGrid w:val="0"/>
                  <w:lang w:eastAsia="zh-CN"/>
                </w:rPr>
                <w:t>1</w:t>
              </w:r>
              <w:r>
                <w:rPr>
                  <w:snapToGrid w:val="0"/>
                  <w:lang w:eastAsia="zh-CN"/>
                </w:rPr>
                <w:t>1</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38F25" w14:textId="77777777" w:rsidR="00520CD3" w:rsidRPr="001B0CC1" w:rsidRDefault="00520CD3" w:rsidP="008D405A">
            <w:pPr>
              <w:pStyle w:val="TAL"/>
              <w:rPr>
                <w:ins w:id="10802" w:author="4561" w:date="2022-09-14T15:24:00Z"/>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6300" w14:textId="77777777" w:rsidR="00520CD3" w:rsidRDefault="00520CD3" w:rsidP="008D405A">
            <w:pPr>
              <w:pStyle w:val="TAL"/>
              <w:rPr>
                <w:ins w:id="10803" w:author="4561" w:date="2022-09-14T15:24:00Z"/>
              </w:rPr>
            </w:pPr>
            <w:ins w:id="10804" w:author="4561" w:date="2022-09-14T15:24:00Z">
              <w:r>
                <w:t>SyncRef UE 5</w:t>
              </w:r>
            </w:ins>
          </w:p>
        </w:tc>
      </w:tr>
      <w:tr w:rsidR="00520CD3" w:rsidRPr="001B0CC1" w14:paraId="038A3D1C" w14:textId="77777777" w:rsidTr="008D405A">
        <w:tblPrEx>
          <w:tblCellMar>
            <w:left w:w="108" w:type="dxa"/>
            <w:right w:w="108" w:type="dxa"/>
          </w:tblCellMar>
        </w:tblPrEx>
        <w:trPr>
          <w:jc w:val="center"/>
          <w:ins w:id="10805" w:author="4561" w:date="2022-09-14T15:24:00Z"/>
        </w:trPr>
        <w:tc>
          <w:tcPr>
            <w:tcW w:w="2356" w:type="pct"/>
            <w:gridSpan w:val="2"/>
            <w:tcBorders>
              <w:bottom w:val="single" w:sz="4" w:space="0" w:color="auto"/>
            </w:tcBorders>
          </w:tcPr>
          <w:p w14:paraId="04132BC6" w14:textId="77777777" w:rsidR="00520CD3" w:rsidRPr="001B0CC1" w:rsidRDefault="00520CD3" w:rsidP="008D405A">
            <w:pPr>
              <w:pStyle w:val="TAL"/>
              <w:rPr>
                <w:ins w:id="10806" w:author="4561" w:date="2022-09-14T15:24:00Z"/>
              </w:rPr>
            </w:pPr>
            <w:ins w:id="10807" w:author="4561" w:date="2022-09-14T15:24:00Z">
              <w:r w:rsidRPr="001B0CC1">
                <w:t>}</w:t>
              </w:r>
            </w:ins>
          </w:p>
        </w:tc>
        <w:tc>
          <w:tcPr>
            <w:tcW w:w="795" w:type="pct"/>
          </w:tcPr>
          <w:p w14:paraId="6E830200" w14:textId="77777777" w:rsidR="00520CD3" w:rsidRPr="001B0CC1" w:rsidRDefault="00520CD3" w:rsidP="008D405A">
            <w:pPr>
              <w:pStyle w:val="TAL"/>
              <w:rPr>
                <w:ins w:id="10808" w:author="4561" w:date="2022-09-14T15:24:00Z"/>
              </w:rPr>
            </w:pPr>
          </w:p>
        </w:tc>
        <w:tc>
          <w:tcPr>
            <w:tcW w:w="1033" w:type="pct"/>
          </w:tcPr>
          <w:p w14:paraId="32F0A73F" w14:textId="77777777" w:rsidR="00520CD3" w:rsidRPr="001B0CC1" w:rsidRDefault="00520CD3" w:rsidP="008D405A">
            <w:pPr>
              <w:pStyle w:val="TAL"/>
              <w:rPr>
                <w:ins w:id="10809" w:author="4561" w:date="2022-09-14T15:24:00Z"/>
              </w:rPr>
            </w:pPr>
          </w:p>
        </w:tc>
        <w:tc>
          <w:tcPr>
            <w:tcW w:w="816" w:type="pct"/>
          </w:tcPr>
          <w:p w14:paraId="554CEF6E" w14:textId="77777777" w:rsidR="00520CD3" w:rsidRPr="001B0CC1" w:rsidRDefault="00520CD3" w:rsidP="008D405A">
            <w:pPr>
              <w:pStyle w:val="TAL"/>
              <w:rPr>
                <w:ins w:id="10810" w:author="4561" w:date="2022-09-14T15:24:00Z"/>
              </w:rPr>
            </w:pPr>
          </w:p>
        </w:tc>
      </w:tr>
    </w:tbl>
    <w:p w14:paraId="69570F18" w14:textId="77777777" w:rsidR="00520CD3" w:rsidRDefault="00520CD3" w:rsidP="00520CD3">
      <w:pPr>
        <w:rPr>
          <w:ins w:id="10811" w:author="4561" w:date="2022-09-14T15:24:00Z"/>
          <w:lang w:eastAsia="sv-SE"/>
        </w:rPr>
      </w:pPr>
    </w:p>
    <w:p w14:paraId="4BEB0733" w14:textId="77777777" w:rsidR="00520CD3" w:rsidRPr="001B0CC1" w:rsidRDefault="00520CD3" w:rsidP="00520CD3">
      <w:pPr>
        <w:pStyle w:val="TH"/>
        <w:rPr>
          <w:ins w:id="10812" w:author="4561" w:date="2022-09-14T15:24:00Z"/>
        </w:rPr>
      </w:pPr>
      <w:ins w:id="10813" w:author="4561" w:date="2022-09-14T15:24:00Z">
        <w:r w:rsidRPr="00874190">
          <w:t xml:space="preserve">Table </w:t>
        </w:r>
        <w:r>
          <w:rPr>
            <w:snapToGrid w:val="0"/>
          </w:rPr>
          <w:t>12.2.2.1</w:t>
        </w:r>
        <w:r w:rsidRPr="00874190">
          <w:rPr>
            <w:snapToGrid w:val="0"/>
          </w:rPr>
          <w:t>.3.3</w:t>
        </w:r>
        <w:r w:rsidRPr="00874190">
          <w:t>-</w:t>
        </w:r>
        <w:r>
          <w:t>7</w:t>
        </w:r>
        <w:r w:rsidRPr="001B0CC1">
          <w:t xml:space="preserve">: </w:t>
        </w:r>
        <w:r w:rsidRPr="008026EF">
          <w:t>MasterInformationBlockSidelink</w:t>
        </w:r>
        <w:r>
          <w:t xml:space="preserve"> (</w:t>
        </w:r>
        <w:r w:rsidRPr="00657828">
          <w:t xml:space="preserve">Table </w:t>
        </w:r>
        <w:r>
          <w:t>12.2.2.1</w:t>
        </w:r>
        <w:r w:rsidRPr="00657828">
          <w:t>.3.2-2</w:t>
        </w:r>
        <w:r>
          <w:t>, step 6, 10, 13, 18, 22, 26, 29, 33, 36 and 39 UE under test)</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5"/>
        <w:gridCol w:w="4683"/>
        <w:gridCol w:w="1582"/>
        <w:gridCol w:w="1690"/>
        <w:gridCol w:w="1869"/>
      </w:tblGrid>
      <w:tr w:rsidR="00520CD3" w:rsidRPr="001B0CC1" w14:paraId="56EE160F" w14:textId="77777777" w:rsidTr="008D405A">
        <w:trPr>
          <w:gridBefore w:val="1"/>
          <w:wBefore w:w="7" w:type="pct"/>
          <w:ins w:id="10814" w:author="4561" w:date="2022-09-14T15:24:00Z"/>
        </w:trPr>
        <w:tc>
          <w:tcPr>
            <w:tcW w:w="4993" w:type="pct"/>
            <w:gridSpan w:val="4"/>
          </w:tcPr>
          <w:p w14:paraId="1280168F" w14:textId="77777777" w:rsidR="00520CD3" w:rsidRPr="001B0CC1" w:rsidRDefault="00520CD3" w:rsidP="008D405A">
            <w:pPr>
              <w:pStyle w:val="TAL"/>
              <w:rPr>
                <w:ins w:id="10815" w:author="4561" w:date="2022-09-14T15:24:00Z"/>
              </w:rPr>
            </w:pPr>
            <w:ins w:id="10816" w:author="4561" w:date="2022-09-14T15:24:00Z">
              <w:r w:rsidRPr="001B0CC1">
                <w:t>Derivation Path: TS 38.</w:t>
              </w:r>
              <w:r>
                <w:t>508-1</w:t>
              </w:r>
              <w:r w:rsidRPr="001B0CC1">
                <w:t xml:space="preserve"> [</w:t>
              </w:r>
              <w:r>
                <w:t>4</w:t>
              </w:r>
              <w:r w:rsidRPr="001B0CC1">
                <w:t>], Table 4.6.1A-1</w:t>
              </w:r>
              <w:r>
                <w:t xml:space="preserve"> with condition TX</w:t>
              </w:r>
            </w:ins>
          </w:p>
        </w:tc>
      </w:tr>
      <w:tr w:rsidR="00520CD3" w:rsidRPr="001B0CC1" w14:paraId="660A6DC2" w14:textId="77777777" w:rsidTr="008D405A">
        <w:tblPrEx>
          <w:tblCellMar>
            <w:left w:w="108" w:type="dxa"/>
            <w:right w:w="108" w:type="dxa"/>
          </w:tblCellMar>
        </w:tblPrEx>
        <w:trPr>
          <w:ins w:id="10817" w:author="4561" w:date="2022-09-14T15:24:00Z"/>
        </w:trPr>
        <w:tc>
          <w:tcPr>
            <w:tcW w:w="2387" w:type="pct"/>
            <w:gridSpan w:val="2"/>
          </w:tcPr>
          <w:p w14:paraId="06D11A70" w14:textId="77777777" w:rsidR="00520CD3" w:rsidRPr="001B0CC1" w:rsidRDefault="00520CD3" w:rsidP="008D405A">
            <w:pPr>
              <w:pStyle w:val="TAH"/>
              <w:rPr>
                <w:ins w:id="10818" w:author="4561" w:date="2022-09-14T15:24:00Z"/>
              </w:rPr>
            </w:pPr>
            <w:ins w:id="10819" w:author="4561" w:date="2022-09-14T15:24:00Z">
              <w:r w:rsidRPr="001B0CC1">
                <w:t>Information Element</w:t>
              </w:r>
            </w:ins>
          </w:p>
        </w:tc>
        <w:tc>
          <w:tcPr>
            <w:tcW w:w="804" w:type="pct"/>
          </w:tcPr>
          <w:p w14:paraId="1EEFFE20" w14:textId="77777777" w:rsidR="00520CD3" w:rsidRPr="001B0CC1" w:rsidRDefault="00520CD3" w:rsidP="008D405A">
            <w:pPr>
              <w:pStyle w:val="TAH"/>
              <w:rPr>
                <w:ins w:id="10820" w:author="4561" w:date="2022-09-14T15:24:00Z"/>
              </w:rPr>
            </w:pPr>
            <w:ins w:id="10821" w:author="4561" w:date="2022-09-14T15:24:00Z">
              <w:r w:rsidRPr="001B0CC1">
                <w:t>Value/remark</w:t>
              </w:r>
            </w:ins>
          </w:p>
        </w:tc>
        <w:tc>
          <w:tcPr>
            <w:tcW w:w="859" w:type="pct"/>
          </w:tcPr>
          <w:p w14:paraId="77F4D761" w14:textId="77777777" w:rsidR="00520CD3" w:rsidRPr="001B0CC1" w:rsidRDefault="00520CD3" w:rsidP="008D405A">
            <w:pPr>
              <w:pStyle w:val="TAH"/>
              <w:rPr>
                <w:ins w:id="10822" w:author="4561" w:date="2022-09-14T15:24:00Z"/>
              </w:rPr>
            </w:pPr>
            <w:ins w:id="10823" w:author="4561" w:date="2022-09-14T15:24:00Z">
              <w:r w:rsidRPr="001B0CC1">
                <w:t>Comment</w:t>
              </w:r>
            </w:ins>
          </w:p>
        </w:tc>
        <w:tc>
          <w:tcPr>
            <w:tcW w:w="951" w:type="pct"/>
          </w:tcPr>
          <w:p w14:paraId="06F7A891" w14:textId="77777777" w:rsidR="00520CD3" w:rsidRPr="001B0CC1" w:rsidRDefault="00520CD3" w:rsidP="008D405A">
            <w:pPr>
              <w:pStyle w:val="TAH"/>
              <w:rPr>
                <w:ins w:id="10824" w:author="4561" w:date="2022-09-14T15:24:00Z"/>
              </w:rPr>
            </w:pPr>
            <w:ins w:id="10825" w:author="4561" w:date="2022-09-14T15:24:00Z">
              <w:r w:rsidRPr="001B0CC1">
                <w:t>Condition</w:t>
              </w:r>
            </w:ins>
          </w:p>
        </w:tc>
      </w:tr>
      <w:tr w:rsidR="00520CD3" w:rsidRPr="001B0CC1" w14:paraId="0C94B598" w14:textId="77777777" w:rsidTr="008D405A">
        <w:tblPrEx>
          <w:tblCellMar>
            <w:left w:w="108" w:type="dxa"/>
            <w:right w:w="108" w:type="dxa"/>
          </w:tblCellMar>
        </w:tblPrEx>
        <w:trPr>
          <w:ins w:id="10826" w:author="4561" w:date="2022-09-14T15:24:00Z"/>
        </w:trPr>
        <w:tc>
          <w:tcPr>
            <w:tcW w:w="2387" w:type="pct"/>
            <w:gridSpan w:val="2"/>
          </w:tcPr>
          <w:p w14:paraId="39219653" w14:textId="77777777" w:rsidR="00520CD3" w:rsidRPr="001B0CC1" w:rsidRDefault="00520CD3" w:rsidP="008D405A">
            <w:pPr>
              <w:pStyle w:val="TAL"/>
              <w:rPr>
                <w:ins w:id="10827" w:author="4561" w:date="2022-09-14T15:24:00Z"/>
              </w:rPr>
            </w:pPr>
            <w:ins w:id="10828" w:author="4561" w:date="2022-09-14T15:24:00Z">
              <w:r w:rsidRPr="001B0CC1">
                <w:t>MasterInformationBlockSidelink ::= SEQUENCE {</w:t>
              </w:r>
            </w:ins>
          </w:p>
        </w:tc>
        <w:tc>
          <w:tcPr>
            <w:tcW w:w="804" w:type="pct"/>
          </w:tcPr>
          <w:p w14:paraId="5890C8BD" w14:textId="77777777" w:rsidR="00520CD3" w:rsidRPr="001B0CC1" w:rsidRDefault="00520CD3" w:rsidP="008D405A">
            <w:pPr>
              <w:pStyle w:val="TAL"/>
              <w:rPr>
                <w:ins w:id="10829" w:author="4561" w:date="2022-09-14T15:24:00Z"/>
              </w:rPr>
            </w:pPr>
          </w:p>
        </w:tc>
        <w:tc>
          <w:tcPr>
            <w:tcW w:w="859" w:type="pct"/>
          </w:tcPr>
          <w:p w14:paraId="4571EBA7" w14:textId="77777777" w:rsidR="00520CD3" w:rsidRPr="001B0CC1" w:rsidRDefault="00520CD3" w:rsidP="008D405A">
            <w:pPr>
              <w:pStyle w:val="TAL"/>
              <w:rPr>
                <w:ins w:id="10830" w:author="4561" w:date="2022-09-14T15:24:00Z"/>
              </w:rPr>
            </w:pPr>
          </w:p>
        </w:tc>
        <w:tc>
          <w:tcPr>
            <w:tcW w:w="951" w:type="pct"/>
          </w:tcPr>
          <w:p w14:paraId="3E6A3C36" w14:textId="77777777" w:rsidR="00520CD3" w:rsidRPr="001B0CC1" w:rsidRDefault="00520CD3" w:rsidP="008D405A">
            <w:pPr>
              <w:pStyle w:val="TAL"/>
              <w:rPr>
                <w:ins w:id="10831" w:author="4561" w:date="2022-09-14T15:24:00Z"/>
              </w:rPr>
            </w:pPr>
          </w:p>
        </w:tc>
      </w:tr>
      <w:tr w:rsidR="00520CD3" w:rsidRPr="001B0CC1" w14:paraId="06C8B505" w14:textId="77777777" w:rsidTr="008D405A">
        <w:trPr>
          <w:gridBefore w:val="1"/>
          <w:wBefore w:w="7" w:type="pct"/>
          <w:ins w:id="10832" w:author="4561" w:date="2022-09-14T15:24:00Z"/>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00730C1" w14:textId="77777777" w:rsidR="00520CD3" w:rsidRPr="001B0CC1" w:rsidRDefault="00520CD3" w:rsidP="008D405A">
            <w:pPr>
              <w:pStyle w:val="TAL"/>
              <w:rPr>
                <w:ins w:id="10833" w:author="4561" w:date="2022-09-14T15:24:00Z"/>
                <w:snapToGrid w:val="0"/>
                <w:lang w:eastAsia="zh-CN"/>
              </w:rPr>
            </w:pPr>
            <w:ins w:id="10834" w:author="4561" w:date="2022-09-14T15:24:00Z">
              <w:r w:rsidRPr="001B0CC1">
                <w:rPr>
                  <w:snapToGrid w:val="0"/>
                  <w:lang w:eastAsia="zh-CN"/>
                </w:rPr>
                <w:t xml:space="preserve">  </w:t>
              </w:r>
              <w:r w:rsidRPr="001B0CC1">
                <w:t>inCoverage-r16</w:t>
              </w:r>
            </w:ins>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64037" w14:textId="77777777" w:rsidR="00520CD3" w:rsidRPr="001B0CC1" w:rsidRDefault="00520CD3" w:rsidP="008D405A">
            <w:pPr>
              <w:pStyle w:val="TAL"/>
              <w:rPr>
                <w:ins w:id="10835" w:author="4561" w:date="2022-09-14T15:24:00Z"/>
                <w:snapToGrid w:val="0"/>
              </w:rPr>
            </w:pPr>
            <w:ins w:id="10836" w:author="4561" w:date="2022-09-14T15:24:00Z">
              <w:r w:rsidRPr="001B0CC1">
                <w:rPr>
                  <w:snapToGrid w:val="0"/>
                </w:rPr>
                <w:t>true</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A7199" w14:textId="77777777" w:rsidR="00520CD3" w:rsidRPr="001B0CC1" w:rsidRDefault="00520CD3" w:rsidP="008D405A">
            <w:pPr>
              <w:pStyle w:val="TAL"/>
              <w:rPr>
                <w:ins w:id="10837" w:author="4561" w:date="2022-09-14T15:24:00Z"/>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4B88C" w14:textId="77777777" w:rsidR="00520CD3" w:rsidRPr="001B0CC1" w:rsidRDefault="00520CD3" w:rsidP="008D405A">
            <w:pPr>
              <w:pStyle w:val="TAL"/>
              <w:rPr>
                <w:ins w:id="10838" w:author="4561" w:date="2022-09-14T15:24:00Z"/>
                <w:snapToGrid w:val="0"/>
                <w:lang w:eastAsia="zh-CN"/>
              </w:rPr>
            </w:pPr>
            <w:ins w:id="10839" w:author="4561" w:date="2022-09-14T15:24:00Z">
              <w:r>
                <w:rPr>
                  <w:rFonts w:hint="eastAsia"/>
                  <w:snapToGrid w:val="0"/>
                  <w:lang w:eastAsia="zh-CN"/>
                </w:rPr>
                <w:t>S</w:t>
              </w:r>
              <w:r>
                <w:rPr>
                  <w:snapToGrid w:val="0"/>
                  <w:lang w:eastAsia="zh-CN"/>
                </w:rPr>
                <w:t>tep 6, 18, 29</w:t>
              </w:r>
            </w:ins>
          </w:p>
        </w:tc>
      </w:tr>
      <w:tr w:rsidR="00520CD3" w:rsidRPr="001B0CC1" w14:paraId="3CFB2D35" w14:textId="77777777" w:rsidTr="008D405A">
        <w:trPr>
          <w:gridBefore w:val="1"/>
          <w:wBefore w:w="7" w:type="pct"/>
          <w:ins w:id="10840" w:author="4561" w:date="2022-09-14T15:24:00Z"/>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5CD53258" w14:textId="77777777" w:rsidR="00520CD3" w:rsidRPr="001B0CC1" w:rsidRDefault="00520CD3" w:rsidP="008D405A">
            <w:pPr>
              <w:pStyle w:val="TAL"/>
              <w:rPr>
                <w:ins w:id="10841" w:author="4561" w:date="2022-09-14T15:24:00Z"/>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93647" w14:textId="77777777" w:rsidR="00520CD3" w:rsidRPr="001B0CC1" w:rsidRDefault="00520CD3" w:rsidP="008D405A">
            <w:pPr>
              <w:pStyle w:val="TAL"/>
              <w:rPr>
                <w:ins w:id="10842" w:author="4561" w:date="2022-09-14T15:24:00Z"/>
                <w:snapToGrid w:val="0"/>
                <w:lang w:eastAsia="zh-CN"/>
              </w:rPr>
            </w:pPr>
            <w:ins w:id="10843" w:author="4561" w:date="2022-09-14T15:24:00Z">
              <w:r w:rsidRPr="001B0CC1">
                <w:rPr>
                  <w:snapToGrid w:val="0"/>
                  <w:lang w:eastAsia="zh-CN"/>
                </w:rPr>
                <w:t>false</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399A" w14:textId="77777777" w:rsidR="00520CD3" w:rsidRPr="001B0CC1" w:rsidRDefault="00520CD3" w:rsidP="008D405A">
            <w:pPr>
              <w:pStyle w:val="TAL"/>
              <w:rPr>
                <w:ins w:id="10844" w:author="4561" w:date="2022-09-14T15:24:00Z"/>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2B3DD" w14:textId="77777777" w:rsidR="00520CD3" w:rsidRPr="001B0CC1" w:rsidRDefault="00520CD3" w:rsidP="008D405A">
            <w:pPr>
              <w:pStyle w:val="TAL"/>
              <w:rPr>
                <w:ins w:id="10845" w:author="4561" w:date="2022-09-14T15:24:00Z"/>
                <w:snapToGrid w:val="0"/>
                <w:lang w:eastAsia="zh-CN"/>
              </w:rPr>
            </w:pPr>
            <w:ins w:id="10846" w:author="4561" w:date="2022-09-14T15:24:00Z">
              <w:r>
                <w:rPr>
                  <w:rFonts w:hint="eastAsia"/>
                  <w:snapToGrid w:val="0"/>
                  <w:lang w:eastAsia="zh-CN"/>
                </w:rPr>
                <w:t>S</w:t>
              </w:r>
              <w:r>
                <w:rPr>
                  <w:snapToGrid w:val="0"/>
                  <w:lang w:eastAsia="zh-CN"/>
                </w:rPr>
                <w:t>tep 10, 13, 22, 26, 33, 36, 39</w:t>
              </w:r>
            </w:ins>
          </w:p>
        </w:tc>
      </w:tr>
      <w:tr w:rsidR="00520CD3" w:rsidRPr="001B0CC1" w14:paraId="27C20FD5" w14:textId="77777777" w:rsidTr="008D405A">
        <w:tblPrEx>
          <w:tblLook w:val="04A0" w:firstRow="1" w:lastRow="0" w:firstColumn="1" w:lastColumn="0" w:noHBand="0" w:noVBand="1"/>
        </w:tblPrEx>
        <w:trPr>
          <w:gridBefore w:val="1"/>
          <w:wBefore w:w="7" w:type="pct"/>
          <w:ins w:id="10847" w:author="4561" w:date="2022-09-14T15:24:00Z"/>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B0210EA" w14:textId="77777777" w:rsidR="00520CD3" w:rsidRPr="001B0CC1" w:rsidRDefault="00520CD3" w:rsidP="008D405A">
            <w:pPr>
              <w:pStyle w:val="TAL"/>
              <w:rPr>
                <w:ins w:id="10848" w:author="4561" w:date="2022-09-14T15:24:00Z"/>
                <w:snapToGrid w:val="0"/>
                <w:lang w:eastAsia="zh-CN"/>
              </w:rPr>
            </w:pPr>
            <w:ins w:id="10849" w:author="4561" w:date="2022-09-14T15:24:00Z">
              <w:r w:rsidRPr="001B0CC1">
                <w:rPr>
                  <w:snapToGrid w:val="0"/>
                  <w:lang w:eastAsia="zh-CN"/>
                </w:rPr>
                <w:t xml:space="preserve">  </w:t>
              </w:r>
              <w:r w:rsidRPr="001B0CC1">
                <w:t>directFrameNumber-r16</w:t>
              </w:r>
            </w:ins>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9F7F" w14:textId="77777777" w:rsidR="00520CD3" w:rsidRPr="001B0CC1" w:rsidRDefault="00520CD3" w:rsidP="008D405A">
            <w:pPr>
              <w:pStyle w:val="TAL"/>
              <w:rPr>
                <w:ins w:id="10850" w:author="4561" w:date="2022-09-14T15:24:00Z"/>
                <w:snapToGrid w:val="0"/>
              </w:rPr>
            </w:pPr>
            <w:ins w:id="10851" w:author="4561" w:date="2022-09-14T15:24:00Z">
              <w:r w:rsidRPr="007D0493">
                <w:rPr>
                  <w:snapToGrid w:val="0"/>
                </w:rPr>
                <w:t>DFN</w:t>
              </w:r>
              <w:r>
                <w:rPr>
                  <w:snapToGrid w:val="0"/>
                </w:rPr>
                <w:t xml:space="preserve"> determined based on the formula given in 38.331 [22] </w:t>
              </w:r>
              <w:r>
                <w:rPr>
                  <w:lang w:eastAsia="zh-CN"/>
                </w:rPr>
                <w:t>clause 5.8.12</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6B7B6" w14:textId="77777777" w:rsidR="00520CD3" w:rsidRPr="001B0CC1" w:rsidRDefault="00520CD3" w:rsidP="008D405A">
            <w:pPr>
              <w:pStyle w:val="TAL"/>
              <w:rPr>
                <w:ins w:id="10852" w:author="4561" w:date="2022-09-14T15:24:00Z"/>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27C29" w14:textId="77777777" w:rsidR="00520CD3" w:rsidRPr="001B0CC1" w:rsidRDefault="00520CD3" w:rsidP="008D405A">
            <w:pPr>
              <w:pStyle w:val="TAL"/>
              <w:rPr>
                <w:ins w:id="10853" w:author="4561" w:date="2022-09-14T15:24:00Z"/>
                <w:snapToGrid w:val="0"/>
                <w:lang w:eastAsia="zh-CN"/>
              </w:rPr>
            </w:pPr>
            <w:ins w:id="10854" w:author="4561" w:date="2022-09-14T15:24:00Z">
              <w:r>
                <w:rPr>
                  <w:rFonts w:hint="eastAsia"/>
                  <w:snapToGrid w:val="0"/>
                  <w:lang w:eastAsia="zh-CN"/>
                </w:rPr>
                <w:t>S</w:t>
              </w:r>
              <w:r>
                <w:rPr>
                  <w:snapToGrid w:val="0"/>
                  <w:lang w:eastAsia="zh-CN"/>
                </w:rPr>
                <w:t>tep 6, 10, 13, 29, 33, 36,</w:t>
              </w:r>
            </w:ins>
          </w:p>
        </w:tc>
      </w:tr>
      <w:tr w:rsidR="00520CD3" w:rsidRPr="001B0CC1" w14:paraId="6ED3BAB0" w14:textId="77777777" w:rsidTr="008D405A">
        <w:tblPrEx>
          <w:tblLook w:val="04A0" w:firstRow="1" w:lastRow="0" w:firstColumn="1" w:lastColumn="0" w:noHBand="0" w:noVBand="1"/>
        </w:tblPrEx>
        <w:trPr>
          <w:gridBefore w:val="1"/>
          <w:wBefore w:w="7" w:type="pct"/>
          <w:ins w:id="10855" w:author="4561" w:date="2022-09-14T15:24:00Z"/>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5AE6172C" w14:textId="77777777" w:rsidR="00520CD3" w:rsidRPr="001B0CC1" w:rsidRDefault="00520CD3" w:rsidP="008D405A">
            <w:pPr>
              <w:pStyle w:val="TAL"/>
              <w:rPr>
                <w:ins w:id="10856" w:author="4561" w:date="2022-09-14T15:24:00Z"/>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13E70C" w14:textId="77777777" w:rsidR="00520CD3" w:rsidRPr="007D0493" w:rsidRDefault="00520CD3" w:rsidP="008D405A">
            <w:pPr>
              <w:pStyle w:val="TAL"/>
              <w:rPr>
                <w:ins w:id="10857" w:author="4561" w:date="2022-09-14T15:24:00Z"/>
                <w:snapToGrid w:val="0"/>
                <w:lang w:eastAsia="zh-CN"/>
              </w:rPr>
            </w:pPr>
            <w:ins w:id="10858" w:author="4561" w:date="2022-09-14T15:24:00Z">
              <w:r>
                <w:rPr>
                  <w:rFonts w:hint="eastAsia"/>
                  <w:snapToGrid w:val="0"/>
                  <w:lang w:eastAsia="zh-CN"/>
                </w:rPr>
                <w:t>S</w:t>
              </w:r>
              <w:r>
                <w:rPr>
                  <w:snapToGrid w:val="0"/>
                  <w:lang w:eastAsia="zh-CN"/>
                </w:rPr>
                <w:t>FN of NR Cell 1</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39F0F" w14:textId="77777777" w:rsidR="00520CD3" w:rsidRPr="001B0CC1" w:rsidRDefault="00520CD3" w:rsidP="008D405A">
            <w:pPr>
              <w:pStyle w:val="TAL"/>
              <w:rPr>
                <w:ins w:id="10859" w:author="4561" w:date="2022-09-14T15:24:00Z"/>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EB46" w14:textId="77777777" w:rsidR="00520CD3" w:rsidRDefault="00520CD3" w:rsidP="008D405A">
            <w:pPr>
              <w:pStyle w:val="TAL"/>
              <w:rPr>
                <w:ins w:id="10860" w:author="4561" w:date="2022-09-14T15:24:00Z"/>
                <w:snapToGrid w:val="0"/>
                <w:lang w:eastAsia="zh-CN"/>
              </w:rPr>
            </w:pPr>
            <w:ins w:id="10861" w:author="4561" w:date="2022-09-14T15:24:00Z">
              <w:r>
                <w:rPr>
                  <w:rFonts w:hint="eastAsia"/>
                  <w:snapToGrid w:val="0"/>
                  <w:lang w:eastAsia="zh-CN"/>
                </w:rPr>
                <w:t>S</w:t>
              </w:r>
              <w:r>
                <w:rPr>
                  <w:snapToGrid w:val="0"/>
                  <w:lang w:eastAsia="zh-CN"/>
                </w:rPr>
                <w:t>tep 18, 22, 26, 39</w:t>
              </w:r>
            </w:ins>
          </w:p>
        </w:tc>
      </w:tr>
      <w:tr w:rsidR="00520CD3" w:rsidRPr="001B0CC1" w14:paraId="0BFA1A92" w14:textId="77777777" w:rsidTr="008D405A">
        <w:tblPrEx>
          <w:tblLook w:val="04A0" w:firstRow="1" w:lastRow="0" w:firstColumn="1" w:lastColumn="0" w:noHBand="0" w:noVBand="1"/>
        </w:tblPrEx>
        <w:trPr>
          <w:gridBefore w:val="1"/>
          <w:wBefore w:w="7" w:type="pct"/>
          <w:ins w:id="10862" w:author="4561" w:date="2022-09-14T15:24:00Z"/>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BADDF1C" w14:textId="77777777" w:rsidR="00520CD3" w:rsidRPr="001B0CC1" w:rsidRDefault="00520CD3" w:rsidP="008D405A">
            <w:pPr>
              <w:pStyle w:val="TAL"/>
              <w:rPr>
                <w:ins w:id="10863" w:author="4561" w:date="2022-09-14T15:24:00Z"/>
                <w:snapToGrid w:val="0"/>
                <w:lang w:eastAsia="zh-CN"/>
              </w:rPr>
            </w:pPr>
            <w:ins w:id="10864" w:author="4561" w:date="2022-09-14T15:24:00Z">
              <w:r w:rsidRPr="001B0CC1">
                <w:rPr>
                  <w:snapToGrid w:val="0"/>
                  <w:lang w:eastAsia="zh-CN"/>
                </w:rPr>
                <w:t xml:space="preserve">  </w:t>
              </w:r>
              <w:r w:rsidRPr="001B0CC1">
                <w:t>slotIndex-r16</w:t>
              </w:r>
            </w:ins>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501AC" w14:textId="77777777" w:rsidR="00520CD3" w:rsidRPr="001B0CC1" w:rsidRDefault="00520CD3" w:rsidP="008D405A">
            <w:pPr>
              <w:pStyle w:val="TAL"/>
              <w:rPr>
                <w:ins w:id="10865" w:author="4561" w:date="2022-09-14T15:24:00Z"/>
                <w:snapToGrid w:val="0"/>
              </w:rPr>
            </w:pPr>
            <w:ins w:id="10866" w:author="4561" w:date="2022-09-14T15:24:00Z">
              <w:r w:rsidRPr="007D0493">
                <w:rPr>
                  <w:snapToGrid w:val="0"/>
                </w:rPr>
                <w:t xml:space="preserve">slot index </w:t>
              </w:r>
              <w:r>
                <w:rPr>
                  <w:snapToGrid w:val="0"/>
                </w:rPr>
                <w:t xml:space="preserve">determined based on the formula given in 38.331 [22] </w:t>
              </w:r>
              <w:r>
                <w:rPr>
                  <w:lang w:eastAsia="zh-CN"/>
                </w:rPr>
                <w:t>clause 5.8.12</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0EC9" w14:textId="77777777" w:rsidR="00520CD3" w:rsidRPr="001B0CC1" w:rsidRDefault="00520CD3" w:rsidP="008D405A">
            <w:pPr>
              <w:pStyle w:val="TAL"/>
              <w:rPr>
                <w:ins w:id="10867" w:author="4561" w:date="2022-09-14T15:24:00Z"/>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9ECB2" w14:textId="77777777" w:rsidR="00520CD3" w:rsidRPr="001B0CC1" w:rsidRDefault="00520CD3" w:rsidP="008D405A">
            <w:pPr>
              <w:pStyle w:val="TAL"/>
              <w:rPr>
                <w:ins w:id="10868" w:author="4561" w:date="2022-09-14T15:24:00Z"/>
                <w:snapToGrid w:val="0"/>
              </w:rPr>
            </w:pPr>
            <w:ins w:id="10869" w:author="4561" w:date="2022-09-14T15:24:00Z">
              <w:r>
                <w:rPr>
                  <w:rFonts w:hint="eastAsia"/>
                  <w:snapToGrid w:val="0"/>
                  <w:lang w:eastAsia="zh-CN"/>
                </w:rPr>
                <w:t>S</w:t>
              </w:r>
              <w:r>
                <w:rPr>
                  <w:snapToGrid w:val="0"/>
                  <w:lang w:eastAsia="zh-CN"/>
                </w:rPr>
                <w:t>tep 6, 10, 13, 29, 33, 36,</w:t>
              </w:r>
            </w:ins>
          </w:p>
        </w:tc>
      </w:tr>
      <w:tr w:rsidR="00520CD3" w:rsidRPr="001B0CC1" w14:paraId="74A6F54B" w14:textId="77777777" w:rsidTr="008D405A">
        <w:tblPrEx>
          <w:tblLook w:val="04A0" w:firstRow="1" w:lastRow="0" w:firstColumn="1" w:lastColumn="0" w:noHBand="0" w:noVBand="1"/>
        </w:tblPrEx>
        <w:trPr>
          <w:gridBefore w:val="1"/>
          <w:wBefore w:w="7" w:type="pct"/>
          <w:ins w:id="10870" w:author="4561" w:date="2022-09-14T15:24:00Z"/>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14DA0578" w14:textId="77777777" w:rsidR="00520CD3" w:rsidRPr="001B0CC1" w:rsidRDefault="00520CD3" w:rsidP="008D405A">
            <w:pPr>
              <w:pStyle w:val="TAL"/>
              <w:rPr>
                <w:ins w:id="10871" w:author="4561" w:date="2022-09-14T15:24:00Z"/>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8970" w14:textId="77777777" w:rsidR="00520CD3" w:rsidRPr="007D0493" w:rsidRDefault="00520CD3" w:rsidP="008D405A">
            <w:pPr>
              <w:pStyle w:val="TAL"/>
              <w:rPr>
                <w:ins w:id="10872" w:author="4561" w:date="2022-09-14T15:24:00Z"/>
                <w:snapToGrid w:val="0"/>
                <w:lang w:eastAsia="zh-CN"/>
              </w:rPr>
            </w:pPr>
            <w:ins w:id="10873" w:author="4561" w:date="2022-09-14T15:24:00Z">
              <w:r>
                <w:rPr>
                  <w:snapToGrid w:val="0"/>
                  <w:lang w:eastAsia="zh-CN"/>
                </w:rPr>
                <w:t>Slot index of NR Cell 1</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5540C" w14:textId="77777777" w:rsidR="00520CD3" w:rsidRPr="001B0CC1" w:rsidRDefault="00520CD3" w:rsidP="008D405A">
            <w:pPr>
              <w:pStyle w:val="TAL"/>
              <w:rPr>
                <w:ins w:id="10874" w:author="4561" w:date="2022-09-14T15:24:00Z"/>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61956" w14:textId="77777777" w:rsidR="00520CD3" w:rsidRDefault="00520CD3" w:rsidP="008D405A">
            <w:pPr>
              <w:pStyle w:val="TAL"/>
              <w:rPr>
                <w:ins w:id="10875" w:author="4561" w:date="2022-09-14T15:24:00Z"/>
                <w:snapToGrid w:val="0"/>
                <w:lang w:eastAsia="zh-CN"/>
              </w:rPr>
            </w:pPr>
            <w:ins w:id="10876" w:author="4561" w:date="2022-09-14T15:24:00Z">
              <w:r>
                <w:rPr>
                  <w:rFonts w:hint="eastAsia"/>
                  <w:snapToGrid w:val="0"/>
                  <w:lang w:eastAsia="zh-CN"/>
                </w:rPr>
                <w:t>S</w:t>
              </w:r>
              <w:r>
                <w:rPr>
                  <w:snapToGrid w:val="0"/>
                  <w:lang w:eastAsia="zh-CN"/>
                </w:rPr>
                <w:t>tep 18, 22, 26, 39</w:t>
              </w:r>
            </w:ins>
          </w:p>
        </w:tc>
      </w:tr>
      <w:tr w:rsidR="00520CD3" w:rsidRPr="001B0CC1" w14:paraId="7305DC0B" w14:textId="77777777" w:rsidTr="008D405A">
        <w:tblPrEx>
          <w:tblLook w:val="04A0" w:firstRow="1" w:lastRow="0" w:firstColumn="1" w:lastColumn="0" w:noHBand="0" w:noVBand="1"/>
        </w:tblPrEx>
        <w:trPr>
          <w:gridBefore w:val="1"/>
          <w:wBefore w:w="7" w:type="pct"/>
          <w:ins w:id="10877" w:author="4561" w:date="2022-09-14T15:24:00Z"/>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41D4498" w14:textId="77777777" w:rsidR="00520CD3" w:rsidRPr="001B0CC1" w:rsidRDefault="00520CD3" w:rsidP="008D405A">
            <w:pPr>
              <w:pStyle w:val="TAL"/>
              <w:rPr>
                <w:ins w:id="10878" w:author="4561" w:date="2022-09-14T15:24:00Z"/>
                <w:snapToGrid w:val="0"/>
                <w:lang w:eastAsia="zh-CN"/>
              </w:rPr>
            </w:pPr>
            <w:ins w:id="10879" w:author="4561" w:date="2022-09-14T15:24:00Z">
              <w:r w:rsidRPr="001B0CC1">
                <w:rPr>
                  <w:snapToGrid w:val="0"/>
                  <w:lang w:eastAsia="zh-CN"/>
                </w:rPr>
                <w:t xml:space="preserve">  </w:t>
              </w:r>
              <w:r w:rsidRPr="001B0CC1">
                <w:t>reservedBits-r16</w:t>
              </w:r>
            </w:ins>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D48EC" w14:textId="77777777" w:rsidR="00520CD3" w:rsidRPr="007D0493" w:rsidRDefault="00520CD3" w:rsidP="008D405A">
            <w:pPr>
              <w:pStyle w:val="TAL"/>
              <w:rPr>
                <w:ins w:id="10880" w:author="4561" w:date="2022-09-14T15:24:00Z"/>
                <w:snapToGrid w:val="0"/>
              </w:rPr>
            </w:pPr>
            <w:ins w:id="10881" w:author="4561" w:date="2022-09-14T15:24:00Z">
              <w:r w:rsidRPr="001B0CC1">
                <w:rPr>
                  <w:snapToGrid w:val="0"/>
                </w:rPr>
                <w:t>0</w:t>
              </w:r>
              <w:r>
                <w:rPr>
                  <w:snapToGrid w:val="0"/>
                </w:rPr>
                <w:t>0</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34713" w14:textId="77777777" w:rsidR="00520CD3" w:rsidRPr="001B0CC1" w:rsidRDefault="00520CD3" w:rsidP="008D405A">
            <w:pPr>
              <w:pStyle w:val="TAL"/>
              <w:rPr>
                <w:ins w:id="10882" w:author="4561" w:date="2022-09-14T15:24:00Z"/>
                <w:snapToGrid w:val="0"/>
                <w:lang w:eastAsia="zh-CN"/>
              </w:rPr>
            </w:pPr>
            <w:ins w:id="10883" w:author="4561" w:date="2022-09-14T15:24:00Z">
              <w:r>
                <w:rPr>
                  <w:rFonts w:hint="eastAsia"/>
                  <w:snapToGrid w:val="0"/>
                  <w:lang w:eastAsia="zh-CN"/>
                </w:rPr>
                <w:t>S</w:t>
              </w:r>
              <w:r>
                <w:rPr>
                  <w:snapToGrid w:val="0"/>
                  <w:lang w:eastAsia="zh-CN"/>
                </w:rPr>
                <w:t xml:space="preserve">ame as </w:t>
              </w:r>
              <w:r>
                <w:rPr>
                  <w:snapToGrid w:val="0"/>
                </w:rPr>
                <w:t>pre-configuration</w:t>
              </w:r>
            </w:ins>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A665D" w14:textId="77777777" w:rsidR="00520CD3" w:rsidRDefault="00520CD3" w:rsidP="008D405A">
            <w:pPr>
              <w:pStyle w:val="TAL"/>
              <w:rPr>
                <w:ins w:id="10884" w:author="4561" w:date="2022-09-14T15:24:00Z"/>
                <w:snapToGrid w:val="0"/>
                <w:lang w:eastAsia="zh-CN"/>
              </w:rPr>
            </w:pPr>
            <w:ins w:id="10885" w:author="4561" w:date="2022-09-14T15:24:00Z">
              <w:r>
                <w:rPr>
                  <w:rFonts w:hint="eastAsia"/>
                  <w:snapToGrid w:val="0"/>
                  <w:lang w:eastAsia="zh-CN"/>
                </w:rPr>
                <w:t>S</w:t>
              </w:r>
              <w:r>
                <w:rPr>
                  <w:snapToGrid w:val="0"/>
                  <w:lang w:eastAsia="zh-CN"/>
                </w:rPr>
                <w:t>tep 6, 18, 29</w:t>
              </w:r>
            </w:ins>
          </w:p>
        </w:tc>
      </w:tr>
      <w:tr w:rsidR="00520CD3" w:rsidRPr="001B0CC1" w14:paraId="05BBCFD1" w14:textId="77777777" w:rsidTr="008D405A">
        <w:tblPrEx>
          <w:tblLook w:val="04A0" w:firstRow="1" w:lastRow="0" w:firstColumn="1" w:lastColumn="0" w:noHBand="0" w:noVBand="1"/>
        </w:tblPrEx>
        <w:trPr>
          <w:gridBefore w:val="1"/>
          <w:wBefore w:w="7" w:type="pct"/>
          <w:ins w:id="10886" w:author="4561" w:date="2022-09-14T15:24:00Z"/>
        </w:trPr>
        <w:tc>
          <w:tcPr>
            <w:tcW w:w="2379" w:type="pct"/>
            <w:tcBorders>
              <w:top w:val="nil"/>
              <w:left w:val="single" w:sz="4" w:space="0" w:color="auto"/>
              <w:bottom w:val="nil"/>
              <w:right w:val="single" w:sz="4" w:space="0" w:color="auto"/>
            </w:tcBorders>
            <w:tcMar>
              <w:top w:w="0" w:type="dxa"/>
              <w:left w:w="108" w:type="dxa"/>
              <w:bottom w:w="0" w:type="dxa"/>
              <w:right w:w="108" w:type="dxa"/>
            </w:tcMar>
          </w:tcPr>
          <w:p w14:paraId="42D77F2B" w14:textId="77777777" w:rsidR="00520CD3" w:rsidRPr="001B0CC1" w:rsidRDefault="00520CD3" w:rsidP="008D405A">
            <w:pPr>
              <w:pStyle w:val="TAL"/>
              <w:rPr>
                <w:ins w:id="10887" w:author="4561" w:date="2022-09-14T15:24:00Z"/>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6611F" w14:textId="77777777" w:rsidR="00520CD3" w:rsidRPr="001B0CC1" w:rsidRDefault="00520CD3" w:rsidP="008D405A">
            <w:pPr>
              <w:pStyle w:val="TAL"/>
              <w:rPr>
                <w:ins w:id="10888" w:author="4561" w:date="2022-09-14T15:24:00Z"/>
                <w:snapToGrid w:val="0"/>
                <w:lang w:eastAsia="zh-CN"/>
              </w:rPr>
            </w:pPr>
            <w:ins w:id="10889" w:author="4561" w:date="2022-09-14T15:24:00Z">
              <w:r>
                <w:rPr>
                  <w:rFonts w:hint="eastAsia"/>
                  <w:snapToGrid w:val="0"/>
                  <w:lang w:eastAsia="zh-CN"/>
                </w:rPr>
                <w:t>0</w:t>
              </w:r>
              <w:r>
                <w:rPr>
                  <w:snapToGrid w:val="0"/>
                  <w:lang w:eastAsia="zh-CN"/>
                </w:rPr>
                <w:t>1</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8CD90" w14:textId="77777777" w:rsidR="00520CD3" w:rsidRPr="001B0CC1" w:rsidRDefault="00520CD3" w:rsidP="008D405A">
            <w:pPr>
              <w:pStyle w:val="TAL"/>
              <w:rPr>
                <w:ins w:id="10890" w:author="4561" w:date="2022-09-14T15:24:00Z"/>
                <w:snapToGrid w:val="0"/>
              </w:rPr>
            </w:pPr>
            <w:ins w:id="10891" w:author="4561" w:date="2022-09-14T15:24:00Z">
              <w:r>
                <w:rPr>
                  <w:rFonts w:hint="eastAsia"/>
                  <w:snapToGrid w:val="0"/>
                  <w:lang w:eastAsia="zh-CN"/>
                </w:rPr>
                <w:t>S</w:t>
              </w:r>
              <w:r>
                <w:rPr>
                  <w:snapToGrid w:val="0"/>
                  <w:lang w:eastAsia="zh-CN"/>
                </w:rPr>
                <w:t>ame as SyncRef UE 1</w:t>
              </w:r>
            </w:ins>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2C4FD" w14:textId="77777777" w:rsidR="00520CD3" w:rsidRDefault="00520CD3" w:rsidP="008D405A">
            <w:pPr>
              <w:pStyle w:val="TAL"/>
              <w:rPr>
                <w:ins w:id="10892" w:author="4561" w:date="2022-09-14T15:24:00Z"/>
                <w:snapToGrid w:val="0"/>
                <w:lang w:eastAsia="zh-CN"/>
              </w:rPr>
            </w:pPr>
            <w:ins w:id="10893" w:author="4561" w:date="2022-09-14T15:24:00Z">
              <w:r>
                <w:rPr>
                  <w:rFonts w:hint="eastAsia"/>
                  <w:snapToGrid w:val="0"/>
                  <w:lang w:eastAsia="zh-CN"/>
                </w:rPr>
                <w:t>S</w:t>
              </w:r>
              <w:r>
                <w:rPr>
                  <w:snapToGrid w:val="0"/>
                  <w:lang w:eastAsia="zh-CN"/>
                </w:rPr>
                <w:t>tep 10, 22, 33</w:t>
              </w:r>
            </w:ins>
          </w:p>
        </w:tc>
      </w:tr>
      <w:tr w:rsidR="00520CD3" w:rsidRPr="001B0CC1" w14:paraId="1DE804A0" w14:textId="77777777" w:rsidTr="008D405A">
        <w:tblPrEx>
          <w:tblLook w:val="04A0" w:firstRow="1" w:lastRow="0" w:firstColumn="1" w:lastColumn="0" w:noHBand="0" w:noVBand="1"/>
        </w:tblPrEx>
        <w:trPr>
          <w:gridBefore w:val="1"/>
          <w:wBefore w:w="7" w:type="pct"/>
          <w:ins w:id="10894" w:author="4561" w:date="2022-09-14T15:24:00Z"/>
        </w:trPr>
        <w:tc>
          <w:tcPr>
            <w:tcW w:w="2379" w:type="pct"/>
            <w:tcBorders>
              <w:top w:val="nil"/>
              <w:left w:val="single" w:sz="4" w:space="0" w:color="auto"/>
              <w:bottom w:val="nil"/>
              <w:right w:val="single" w:sz="4" w:space="0" w:color="auto"/>
            </w:tcBorders>
            <w:tcMar>
              <w:top w:w="0" w:type="dxa"/>
              <w:left w:w="108" w:type="dxa"/>
              <w:bottom w:w="0" w:type="dxa"/>
              <w:right w:w="108" w:type="dxa"/>
            </w:tcMar>
          </w:tcPr>
          <w:p w14:paraId="1120375B" w14:textId="77777777" w:rsidR="00520CD3" w:rsidRPr="001B0CC1" w:rsidRDefault="00520CD3" w:rsidP="008D405A">
            <w:pPr>
              <w:pStyle w:val="TAL"/>
              <w:rPr>
                <w:ins w:id="10895" w:author="4561" w:date="2022-09-14T15:24:00Z"/>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85AE7" w14:textId="77777777" w:rsidR="00520CD3" w:rsidRDefault="00520CD3" w:rsidP="008D405A">
            <w:pPr>
              <w:pStyle w:val="TAL"/>
              <w:rPr>
                <w:ins w:id="10896" w:author="4561" w:date="2022-09-14T15:24:00Z"/>
                <w:snapToGrid w:val="0"/>
                <w:lang w:eastAsia="zh-CN"/>
              </w:rPr>
            </w:pPr>
            <w:ins w:id="10897" w:author="4561" w:date="2022-09-14T15:24:00Z">
              <w:r>
                <w:rPr>
                  <w:rFonts w:hint="eastAsia"/>
                  <w:snapToGrid w:val="0"/>
                  <w:lang w:eastAsia="zh-CN"/>
                </w:rPr>
                <w:t>1</w:t>
              </w:r>
              <w:r>
                <w:rPr>
                  <w:snapToGrid w:val="0"/>
                  <w:lang w:eastAsia="zh-CN"/>
                </w:rPr>
                <w:t>0</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41647" w14:textId="77777777" w:rsidR="00520CD3" w:rsidRPr="001B0CC1" w:rsidRDefault="00520CD3" w:rsidP="008D405A">
            <w:pPr>
              <w:pStyle w:val="TAL"/>
              <w:rPr>
                <w:ins w:id="10898" w:author="4561" w:date="2022-09-14T15:24:00Z"/>
                <w:snapToGrid w:val="0"/>
              </w:rPr>
            </w:pPr>
            <w:ins w:id="10899" w:author="4561" w:date="2022-09-14T15:24:00Z">
              <w:r>
                <w:rPr>
                  <w:rFonts w:hint="eastAsia"/>
                  <w:snapToGrid w:val="0"/>
                  <w:lang w:eastAsia="zh-CN"/>
                </w:rPr>
                <w:t>S</w:t>
              </w:r>
              <w:r>
                <w:rPr>
                  <w:snapToGrid w:val="0"/>
                  <w:lang w:eastAsia="zh-CN"/>
                </w:rPr>
                <w:t>ame as SyncRef UE 2</w:t>
              </w:r>
            </w:ins>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76AC5" w14:textId="77777777" w:rsidR="00520CD3" w:rsidRDefault="00520CD3" w:rsidP="008D405A">
            <w:pPr>
              <w:pStyle w:val="TAL"/>
              <w:rPr>
                <w:ins w:id="10900" w:author="4561" w:date="2022-09-14T15:24:00Z"/>
                <w:snapToGrid w:val="0"/>
                <w:lang w:eastAsia="zh-CN"/>
              </w:rPr>
            </w:pPr>
            <w:ins w:id="10901" w:author="4561" w:date="2022-09-14T15:24:00Z">
              <w:r>
                <w:rPr>
                  <w:rFonts w:hint="eastAsia"/>
                  <w:snapToGrid w:val="0"/>
                  <w:lang w:eastAsia="zh-CN"/>
                </w:rPr>
                <w:t>S</w:t>
              </w:r>
              <w:r>
                <w:rPr>
                  <w:snapToGrid w:val="0"/>
                  <w:lang w:eastAsia="zh-CN"/>
                </w:rPr>
                <w:t>tep 13, 26, 36</w:t>
              </w:r>
            </w:ins>
          </w:p>
        </w:tc>
      </w:tr>
      <w:tr w:rsidR="00520CD3" w:rsidRPr="001B0CC1" w14:paraId="659FAFAE" w14:textId="77777777" w:rsidTr="008D405A">
        <w:tblPrEx>
          <w:tblLook w:val="04A0" w:firstRow="1" w:lastRow="0" w:firstColumn="1" w:lastColumn="0" w:noHBand="0" w:noVBand="1"/>
        </w:tblPrEx>
        <w:trPr>
          <w:gridBefore w:val="1"/>
          <w:wBefore w:w="7" w:type="pct"/>
          <w:ins w:id="10902" w:author="4561" w:date="2022-09-14T15:24:00Z"/>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690627BE" w14:textId="77777777" w:rsidR="00520CD3" w:rsidRPr="001B0CC1" w:rsidRDefault="00520CD3" w:rsidP="008D405A">
            <w:pPr>
              <w:pStyle w:val="TAL"/>
              <w:rPr>
                <w:ins w:id="10903" w:author="4561" w:date="2022-09-14T15:24:00Z"/>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F9804" w14:textId="77777777" w:rsidR="00520CD3" w:rsidRDefault="00520CD3" w:rsidP="008D405A">
            <w:pPr>
              <w:pStyle w:val="TAL"/>
              <w:rPr>
                <w:ins w:id="10904" w:author="4561" w:date="2022-09-14T15:24:00Z"/>
                <w:snapToGrid w:val="0"/>
                <w:lang w:eastAsia="zh-CN"/>
              </w:rPr>
            </w:pPr>
            <w:ins w:id="10905" w:author="4561" w:date="2022-09-14T15:24:00Z">
              <w:r>
                <w:rPr>
                  <w:rFonts w:hint="eastAsia"/>
                  <w:snapToGrid w:val="0"/>
                  <w:lang w:eastAsia="zh-CN"/>
                </w:rPr>
                <w:t>1</w:t>
              </w:r>
              <w:r>
                <w:rPr>
                  <w:snapToGrid w:val="0"/>
                  <w:lang w:eastAsia="zh-CN"/>
                </w:rPr>
                <w:t>1</w:t>
              </w:r>
            </w:ins>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78BD3" w14:textId="77777777" w:rsidR="00520CD3" w:rsidRPr="001B0CC1" w:rsidRDefault="00520CD3" w:rsidP="008D405A">
            <w:pPr>
              <w:pStyle w:val="TAL"/>
              <w:rPr>
                <w:ins w:id="10906" w:author="4561" w:date="2022-09-14T15:24:00Z"/>
                <w:snapToGrid w:val="0"/>
              </w:rPr>
            </w:pPr>
            <w:ins w:id="10907" w:author="4561" w:date="2022-09-14T15:24:00Z">
              <w:r>
                <w:rPr>
                  <w:rFonts w:hint="eastAsia"/>
                  <w:snapToGrid w:val="0"/>
                  <w:lang w:eastAsia="zh-CN"/>
                </w:rPr>
                <w:t>S</w:t>
              </w:r>
              <w:r>
                <w:rPr>
                  <w:snapToGrid w:val="0"/>
                  <w:lang w:eastAsia="zh-CN"/>
                </w:rPr>
                <w:t>ame as SyncRef UE 3</w:t>
              </w:r>
            </w:ins>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BE43D" w14:textId="77777777" w:rsidR="00520CD3" w:rsidRDefault="00520CD3" w:rsidP="008D405A">
            <w:pPr>
              <w:pStyle w:val="TAL"/>
              <w:rPr>
                <w:ins w:id="10908" w:author="4561" w:date="2022-09-14T15:24:00Z"/>
                <w:snapToGrid w:val="0"/>
                <w:lang w:eastAsia="zh-CN"/>
              </w:rPr>
            </w:pPr>
            <w:ins w:id="10909" w:author="4561" w:date="2022-09-14T15:24:00Z">
              <w:r>
                <w:rPr>
                  <w:rFonts w:hint="eastAsia"/>
                  <w:snapToGrid w:val="0"/>
                  <w:lang w:eastAsia="zh-CN"/>
                </w:rPr>
                <w:t>S</w:t>
              </w:r>
              <w:r>
                <w:rPr>
                  <w:snapToGrid w:val="0"/>
                  <w:lang w:eastAsia="zh-CN"/>
                </w:rPr>
                <w:t>tep 39</w:t>
              </w:r>
            </w:ins>
          </w:p>
        </w:tc>
      </w:tr>
      <w:tr w:rsidR="00520CD3" w:rsidRPr="001B0CC1" w14:paraId="0595C2DD" w14:textId="77777777" w:rsidTr="008D405A">
        <w:tblPrEx>
          <w:tblCellMar>
            <w:left w:w="108" w:type="dxa"/>
            <w:right w:w="108" w:type="dxa"/>
          </w:tblCellMar>
        </w:tblPrEx>
        <w:trPr>
          <w:ins w:id="10910" w:author="4561" w:date="2022-09-14T15:24:00Z"/>
        </w:trPr>
        <w:tc>
          <w:tcPr>
            <w:tcW w:w="2387" w:type="pct"/>
            <w:gridSpan w:val="2"/>
            <w:tcBorders>
              <w:bottom w:val="single" w:sz="4" w:space="0" w:color="auto"/>
            </w:tcBorders>
          </w:tcPr>
          <w:p w14:paraId="3A2396E7" w14:textId="77777777" w:rsidR="00520CD3" w:rsidRPr="001B0CC1" w:rsidRDefault="00520CD3" w:rsidP="008D405A">
            <w:pPr>
              <w:pStyle w:val="TAL"/>
              <w:rPr>
                <w:ins w:id="10911" w:author="4561" w:date="2022-09-14T15:24:00Z"/>
              </w:rPr>
            </w:pPr>
            <w:ins w:id="10912" w:author="4561" w:date="2022-09-14T15:24:00Z">
              <w:r w:rsidRPr="001B0CC1">
                <w:t>}</w:t>
              </w:r>
            </w:ins>
          </w:p>
        </w:tc>
        <w:tc>
          <w:tcPr>
            <w:tcW w:w="804" w:type="pct"/>
          </w:tcPr>
          <w:p w14:paraId="0260FCF4" w14:textId="77777777" w:rsidR="00520CD3" w:rsidRPr="001B0CC1" w:rsidRDefault="00520CD3" w:rsidP="008D405A">
            <w:pPr>
              <w:pStyle w:val="TAL"/>
              <w:rPr>
                <w:ins w:id="10913" w:author="4561" w:date="2022-09-14T15:24:00Z"/>
              </w:rPr>
            </w:pPr>
          </w:p>
        </w:tc>
        <w:tc>
          <w:tcPr>
            <w:tcW w:w="859" w:type="pct"/>
          </w:tcPr>
          <w:p w14:paraId="5DD4D8BB" w14:textId="77777777" w:rsidR="00520CD3" w:rsidRPr="001B0CC1" w:rsidRDefault="00520CD3" w:rsidP="008D405A">
            <w:pPr>
              <w:pStyle w:val="TAL"/>
              <w:rPr>
                <w:ins w:id="10914" w:author="4561" w:date="2022-09-14T15:24:00Z"/>
              </w:rPr>
            </w:pPr>
          </w:p>
        </w:tc>
        <w:tc>
          <w:tcPr>
            <w:tcW w:w="951" w:type="pct"/>
          </w:tcPr>
          <w:p w14:paraId="498B71B3" w14:textId="77777777" w:rsidR="00520CD3" w:rsidRPr="001B0CC1" w:rsidRDefault="00520CD3" w:rsidP="008D405A">
            <w:pPr>
              <w:pStyle w:val="TAL"/>
              <w:rPr>
                <w:ins w:id="10915" w:author="4561" w:date="2022-09-14T15:24:00Z"/>
              </w:rPr>
            </w:pPr>
          </w:p>
        </w:tc>
      </w:tr>
    </w:tbl>
    <w:p w14:paraId="7BD83575" w14:textId="7FB9205E" w:rsidR="006B68BF" w:rsidRPr="00D70946" w:rsidDel="00520CD3" w:rsidRDefault="00E27CDB">
      <w:pPr>
        <w:rPr>
          <w:del w:id="10916" w:author="4559" w:date="2022-09-14T15:16:00Z"/>
        </w:rPr>
        <w:pPrChange w:id="10917" w:author="4561" w:date="2022-09-14T15:24:00Z">
          <w:pPr>
            <w:pStyle w:val="Heading3"/>
          </w:pPr>
        </w:pPrChange>
      </w:pPr>
      <w:del w:id="10918" w:author="4559" w:date="2022-09-14T15:16:00Z">
        <w:r w:rsidRPr="00A908F6" w:rsidDel="00520CD3">
          <w:rPr>
            <w:rFonts w:eastAsia="DotumChe"/>
            <w:noProof/>
          </w:rPr>
          <w:fldChar w:fldCharType="begin"/>
        </w:r>
        <w:r w:rsidR="00000000">
          <w:rPr>
            <w:rFonts w:eastAsia="DotumChe"/>
            <w:noProof/>
          </w:rPr>
          <w:fldChar w:fldCharType="separate"/>
        </w:r>
        <w:r w:rsidRPr="00A908F6" w:rsidDel="00520CD3">
          <w:rPr>
            <w:rFonts w:eastAsia="DotumChe"/>
            <w:noProof/>
          </w:rPr>
          <w:fldChar w:fldCharType="end"/>
        </w:r>
        <w:r w:rsidRPr="00A908F6" w:rsidDel="00520CD3">
          <w:rPr>
            <w:noProof/>
          </w:rPr>
          <w:fldChar w:fldCharType="begin"/>
        </w:r>
        <w:r w:rsidR="00000000">
          <w:rPr>
            <w:noProof/>
          </w:rPr>
          <w:fldChar w:fldCharType="separate"/>
        </w:r>
        <w:r w:rsidRPr="00A908F6" w:rsidDel="00520CD3">
          <w:rPr>
            <w:noProof/>
          </w:rPr>
          <w:fldChar w:fldCharType="end"/>
        </w:r>
      </w:del>
    </w:p>
    <w:p w14:paraId="31A25E00" w14:textId="77777777" w:rsidR="00F82955" w:rsidRDefault="00F82955" w:rsidP="00F82955">
      <w:pPr>
        <w:pStyle w:val="Heading4"/>
        <w:rPr>
          <w:ins w:id="10919" w:author="4562" w:date="2022-09-14T15:38:00Z"/>
          <w:lang w:eastAsia="zh-CN"/>
        </w:rPr>
      </w:pPr>
      <w:ins w:id="10920" w:author="4562" w:date="2022-09-14T15:38:00Z">
        <w:r>
          <w:rPr>
            <w:lang w:eastAsia="zh-CN"/>
          </w:rPr>
          <w:t>12.2.2.2</w:t>
        </w:r>
        <w:r>
          <w:tab/>
          <w:t>Inter-carrier concurrent operation / Sidelink synchronization related procedure / SL-SSB transmission Initiation and Cease</w:t>
        </w:r>
      </w:ins>
    </w:p>
    <w:p w14:paraId="3CFCE397" w14:textId="77777777" w:rsidR="00F82955" w:rsidRDefault="00F82955" w:rsidP="00F82955">
      <w:pPr>
        <w:pStyle w:val="H6"/>
        <w:rPr>
          <w:ins w:id="10921" w:author="4562" w:date="2022-09-14T15:38:00Z"/>
          <w:lang w:eastAsia="en-US"/>
        </w:rPr>
      </w:pPr>
      <w:ins w:id="10922" w:author="4562" w:date="2022-09-14T15:38:00Z">
        <w:r>
          <w:rPr>
            <w:lang w:eastAsia="zh-CN"/>
          </w:rPr>
          <w:t>12.2.2.2</w:t>
        </w:r>
        <w:r>
          <w:t>.1</w:t>
        </w:r>
        <w:r>
          <w:tab/>
          <w:t>Test Purpose (TP)</w:t>
        </w:r>
      </w:ins>
    </w:p>
    <w:p w14:paraId="4CB3FD88" w14:textId="77777777" w:rsidR="00F82955" w:rsidRDefault="00F82955" w:rsidP="00F82955">
      <w:pPr>
        <w:pStyle w:val="H6"/>
        <w:rPr>
          <w:ins w:id="10923" w:author="4562" w:date="2022-09-14T15:38:00Z"/>
        </w:rPr>
      </w:pPr>
      <w:ins w:id="10924" w:author="4562" w:date="2022-09-14T15:38:00Z">
        <w:r>
          <w:t>(1)</w:t>
        </w:r>
      </w:ins>
    </w:p>
    <w:p w14:paraId="301236E7" w14:textId="77777777" w:rsidR="00F82955" w:rsidRDefault="00F82955" w:rsidP="00F82955">
      <w:pPr>
        <w:pStyle w:val="PL"/>
        <w:rPr>
          <w:ins w:id="10925" w:author="4562" w:date="2022-09-14T15:38:00Z"/>
          <w:noProof w:val="0"/>
        </w:rPr>
      </w:pPr>
      <w:ins w:id="10926" w:author="4562" w:date="2022-09-14T15:38:00Z">
        <w:r>
          <w:rPr>
            <w:b/>
            <w:noProof w:val="0"/>
          </w:rPr>
          <w:t>with</w:t>
        </w:r>
        <w:r>
          <w:rPr>
            <w:noProof w:val="0"/>
          </w:rPr>
          <w:t xml:space="preserve"> { UE is on connected state. UE is configured by upper layer to perform sidelink transmission and is configured with sl-SyncPriority = </w:t>
        </w:r>
        <w:r>
          <w:rPr>
            <w:noProof w:val="0"/>
            <w:lang w:eastAsia="zh-CN"/>
          </w:rPr>
          <w:t>gnbEnb, syncTxThreshIC but no networkControlledSyncTx</w:t>
        </w:r>
        <w:r>
          <w:rPr>
            <w:noProof w:val="0"/>
          </w:rPr>
          <w:t>. }</w:t>
        </w:r>
      </w:ins>
    </w:p>
    <w:p w14:paraId="45D1165B" w14:textId="77777777" w:rsidR="00F82955" w:rsidRDefault="00F82955" w:rsidP="00F82955">
      <w:pPr>
        <w:pStyle w:val="PL"/>
        <w:rPr>
          <w:ins w:id="10927" w:author="4562" w:date="2022-09-14T15:38:00Z"/>
          <w:noProof w:val="0"/>
        </w:rPr>
      </w:pPr>
      <w:ins w:id="10928" w:author="4562" w:date="2022-09-14T15:38:00Z">
        <w:r>
          <w:rPr>
            <w:b/>
            <w:noProof w:val="0"/>
          </w:rPr>
          <w:t>ensure that</w:t>
        </w:r>
        <w:r>
          <w:rPr>
            <w:noProof w:val="0"/>
          </w:rPr>
          <w:t xml:space="preserve"> {</w:t>
        </w:r>
      </w:ins>
    </w:p>
    <w:p w14:paraId="0153841E" w14:textId="77777777" w:rsidR="00F82955" w:rsidRDefault="00F82955" w:rsidP="00F82955">
      <w:pPr>
        <w:pStyle w:val="PL"/>
        <w:rPr>
          <w:ins w:id="10929" w:author="4562" w:date="2022-09-14T15:38:00Z"/>
          <w:noProof w:val="0"/>
        </w:rPr>
      </w:pPr>
      <w:ins w:id="10930" w:author="4562" w:date="2022-09-14T15:38:00Z">
        <w:r>
          <w:rPr>
            <w:noProof w:val="0"/>
          </w:rPr>
          <w:t xml:space="preserve">  </w:t>
        </w:r>
        <w:r>
          <w:rPr>
            <w:b/>
            <w:noProof w:val="0"/>
          </w:rPr>
          <w:t>when</w:t>
        </w:r>
        <w:r>
          <w:rPr>
            <w:noProof w:val="0"/>
          </w:rPr>
          <w:t xml:space="preserve"> { SS-RSRP of serving cell is higher than </w:t>
        </w:r>
        <w:r>
          <w:rPr>
            <w:noProof w:val="0"/>
            <w:lang w:eastAsia="zh-CN"/>
          </w:rPr>
          <w:t>syncTxThreshIC.</w:t>
        </w:r>
        <w:r>
          <w:rPr>
            <w:noProof w:val="0"/>
          </w:rPr>
          <w:t xml:space="preserve"> }</w:t>
        </w:r>
      </w:ins>
    </w:p>
    <w:p w14:paraId="7C002B51" w14:textId="77777777" w:rsidR="00F82955" w:rsidRDefault="00F82955" w:rsidP="00F82955">
      <w:pPr>
        <w:pStyle w:val="PL"/>
        <w:rPr>
          <w:ins w:id="10931" w:author="4562" w:date="2022-09-14T15:38:00Z"/>
          <w:noProof w:val="0"/>
        </w:rPr>
      </w:pPr>
      <w:ins w:id="10932" w:author="4562" w:date="2022-09-14T15:38:00Z">
        <w:r>
          <w:rPr>
            <w:noProof w:val="0"/>
          </w:rPr>
          <w:t xml:space="preserve">    </w:t>
        </w:r>
        <w:r>
          <w:rPr>
            <w:b/>
            <w:noProof w:val="0"/>
          </w:rPr>
          <w:t>then</w:t>
        </w:r>
        <w:r>
          <w:rPr>
            <w:noProof w:val="0"/>
          </w:rPr>
          <w:t xml:space="preserve"> { </w:t>
        </w:r>
        <w:r>
          <w:rPr>
            <w:noProof w:val="0"/>
            <w:lang w:eastAsia="zh-CN"/>
          </w:rPr>
          <w:t>UE doesn’t transmit S-SSB.</w:t>
        </w:r>
        <w:r>
          <w:rPr>
            <w:rFonts w:cs="Courier New"/>
            <w:noProof w:val="0"/>
            <w:szCs w:val="16"/>
          </w:rPr>
          <w:t xml:space="preserve"> </w:t>
        </w:r>
        <w:r>
          <w:rPr>
            <w:noProof w:val="0"/>
          </w:rPr>
          <w:t>}</w:t>
        </w:r>
      </w:ins>
    </w:p>
    <w:p w14:paraId="2D8ABA04" w14:textId="66115EC5" w:rsidR="00F82955" w:rsidRDefault="00F82955" w:rsidP="00F82955">
      <w:pPr>
        <w:pStyle w:val="PL"/>
        <w:rPr>
          <w:ins w:id="10933" w:author="4562" w:date="2022-09-14T15:39:00Z"/>
          <w:noProof w:val="0"/>
        </w:rPr>
      </w:pPr>
      <w:ins w:id="10934" w:author="4562" w:date="2022-09-14T15:38:00Z">
        <w:r>
          <w:rPr>
            <w:noProof w:val="0"/>
          </w:rPr>
          <w:t xml:space="preserve">            }</w:t>
        </w:r>
      </w:ins>
    </w:p>
    <w:p w14:paraId="436D88ED" w14:textId="77777777" w:rsidR="00F82955" w:rsidRDefault="00F82955" w:rsidP="00F82955">
      <w:pPr>
        <w:pStyle w:val="PL"/>
        <w:rPr>
          <w:ins w:id="10935" w:author="4562" w:date="2022-09-14T15:38:00Z"/>
          <w:noProof w:val="0"/>
        </w:rPr>
      </w:pPr>
    </w:p>
    <w:p w14:paraId="3E0EE692" w14:textId="77777777" w:rsidR="00F82955" w:rsidRDefault="00F82955" w:rsidP="00F82955">
      <w:pPr>
        <w:pStyle w:val="H6"/>
        <w:rPr>
          <w:ins w:id="10936" w:author="4562" w:date="2022-09-14T15:38:00Z"/>
        </w:rPr>
      </w:pPr>
      <w:ins w:id="10937" w:author="4562" w:date="2022-09-14T15:38:00Z">
        <w:r>
          <w:t>(2)</w:t>
        </w:r>
      </w:ins>
    </w:p>
    <w:p w14:paraId="5CB054F1" w14:textId="77777777" w:rsidR="00F82955" w:rsidRDefault="00F82955" w:rsidP="00F82955">
      <w:pPr>
        <w:pStyle w:val="PL"/>
        <w:rPr>
          <w:ins w:id="10938" w:author="4562" w:date="2022-09-14T15:38:00Z"/>
          <w:noProof w:val="0"/>
        </w:rPr>
      </w:pPr>
      <w:ins w:id="10939" w:author="4562" w:date="2022-09-14T15:38:00Z">
        <w:r>
          <w:rPr>
            <w:b/>
            <w:noProof w:val="0"/>
          </w:rPr>
          <w:t>with</w:t>
        </w:r>
        <w:r>
          <w:rPr>
            <w:noProof w:val="0"/>
          </w:rPr>
          <w:t xml:space="preserve"> { UE is on connected state. UE is configured by upper layer to perform sidelink transmission and is configured with sl-SyncPriority = </w:t>
        </w:r>
        <w:r>
          <w:rPr>
            <w:noProof w:val="0"/>
            <w:lang w:eastAsia="zh-CN"/>
          </w:rPr>
          <w:t>gnbEnb, syncTxThreshIC but no networkControlledSyncTx</w:t>
        </w:r>
        <w:r>
          <w:rPr>
            <w:noProof w:val="0"/>
          </w:rPr>
          <w:t>. }</w:t>
        </w:r>
      </w:ins>
    </w:p>
    <w:p w14:paraId="73B77C96" w14:textId="77777777" w:rsidR="00F82955" w:rsidRDefault="00F82955" w:rsidP="00F82955">
      <w:pPr>
        <w:pStyle w:val="PL"/>
        <w:rPr>
          <w:ins w:id="10940" w:author="4562" w:date="2022-09-14T15:38:00Z"/>
          <w:noProof w:val="0"/>
        </w:rPr>
      </w:pPr>
      <w:ins w:id="10941" w:author="4562" w:date="2022-09-14T15:38:00Z">
        <w:r>
          <w:rPr>
            <w:b/>
            <w:noProof w:val="0"/>
          </w:rPr>
          <w:t>ensure that</w:t>
        </w:r>
        <w:r>
          <w:rPr>
            <w:noProof w:val="0"/>
          </w:rPr>
          <w:t xml:space="preserve"> {</w:t>
        </w:r>
      </w:ins>
    </w:p>
    <w:p w14:paraId="61337AEE" w14:textId="77777777" w:rsidR="00F82955" w:rsidRDefault="00F82955" w:rsidP="00F82955">
      <w:pPr>
        <w:pStyle w:val="PL"/>
        <w:rPr>
          <w:ins w:id="10942" w:author="4562" w:date="2022-09-14T15:38:00Z"/>
          <w:noProof w:val="0"/>
        </w:rPr>
      </w:pPr>
      <w:ins w:id="10943" w:author="4562" w:date="2022-09-14T15:38:00Z">
        <w:r>
          <w:rPr>
            <w:noProof w:val="0"/>
          </w:rPr>
          <w:t xml:space="preserve">  </w:t>
        </w:r>
        <w:r>
          <w:rPr>
            <w:b/>
            <w:noProof w:val="0"/>
          </w:rPr>
          <w:t>when</w:t>
        </w:r>
        <w:r>
          <w:rPr>
            <w:noProof w:val="0"/>
          </w:rPr>
          <w:t xml:space="preserve"> { SS-RSRP of serving cell is lower than </w:t>
        </w:r>
        <w:r>
          <w:rPr>
            <w:noProof w:val="0"/>
            <w:lang w:eastAsia="zh-CN"/>
          </w:rPr>
          <w:t>syncTxThreshIC.</w:t>
        </w:r>
        <w:r>
          <w:rPr>
            <w:noProof w:val="0"/>
          </w:rPr>
          <w:t xml:space="preserve"> }</w:t>
        </w:r>
      </w:ins>
    </w:p>
    <w:p w14:paraId="0EFFE0CB" w14:textId="77777777" w:rsidR="00F82955" w:rsidRDefault="00F82955" w:rsidP="00F82955">
      <w:pPr>
        <w:pStyle w:val="PL"/>
        <w:rPr>
          <w:ins w:id="10944" w:author="4562" w:date="2022-09-14T15:38:00Z"/>
          <w:noProof w:val="0"/>
        </w:rPr>
      </w:pPr>
      <w:ins w:id="10945" w:author="4562" w:date="2022-09-14T15:38:00Z">
        <w:r>
          <w:rPr>
            <w:noProof w:val="0"/>
          </w:rPr>
          <w:t xml:space="preserve">    </w:t>
        </w:r>
        <w:r>
          <w:rPr>
            <w:b/>
            <w:noProof w:val="0"/>
          </w:rPr>
          <w:t>then</w:t>
        </w:r>
        <w:r>
          <w:rPr>
            <w:noProof w:val="0"/>
          </w:rPr>
          <w:t xml:space="preserve"> { </w:t>
        </w:r>
        <w:r>
          <w:rPr>
            <w:noProof w:val="0"/>
            <w:lang w:eastAsia="zh-CN"/>
          </w:rPr>
          <w:t>UE starts transmiting S-SSB.</w:t>
        </w:r>
        <w:r>
          <w:rPr>
            <w:rFonts w:cs="Courier New"/>
            <w:noProof w:val="0"/>
            <w:szCs w:val="16"/>
          </w:rPr>
          <w:t xml:space="preserve"> </w:t>
        </w:r>
        <w:r>
          <w:rPr>
            <w:noProof w:val="0"/>
          </w:rPr>
          <w:t>}</w:t>
        </w:r>
      </w:ins>
    </w:p>
    <w:p w14:paraId="095F878B" w14:textId="510DF088" w:rsidR="00F82955" w:rsidRDefault="00F82955" w:rsidP="00F82955">
      <w:pPr>
        <w:pStyle w:val="PL"/>
        <w:rPr>
          <w:ins w:id="10946" w:author="4562" w:date="2022-09-14T15:39:00Z"/>
          <w:noProof w:val="0"/>
        </w:rPr>
      </w:pPr>
      <w:ins w:id="10947" w:author="4562" w:date="2022-09-14T15:38:00Z">
        <w:r>
          <w:rPr>
            <w:noProof w:val="0"/>
          </w:rPr>
          <w:t xml:space="preserve">            }</w:t>
        </w:r>
      </w:ins>
    </w:p>
    <w:p w14:paraId="1ED17F67" w14:textId="77777777" w:rsidR="00F82955" w:rsidRDefault="00F82955" w:rsidP="00F82955">
      <w:pPr>
        <w:pStyle w:val="PL"/>
        <w:rPr>
          <w:ins w:id="10948" w:author="4562" w:date="2022-09-14T15:38:00Z"/>
          <w:noProof w:val="0"/>
        </w:rPr>
      </w:pPr>
    </w:p>
    <w:p w14:paraId="30DF9106" w14:textId="77777777" w:rsidR="00F82955" w:rsidRDefault="00F82955" w:rsidP="00F82955">
      <w:pPr>
        <w:pStyle w:val="H6"/>
        <w:rPr>
          <w:ins w:id="10949" w:author="4562" w:date="2022-09-14T15:38:00Z"/>
        </w:rPr>
      </w:pPr>
      <w:ins w:id="10950" w:author="4562" w:date="2022-09-14T15:38:00Z">
        <w:r>
          <w:t>(3)</w:t>
        </w:r>
      </w:ins>
    </w:p>
    <w:p w14:paraId="0BCB6F7F" w14:textId="77777777" w:rsidR="00F82955" w:rsidRDefault="00F82955" w:rsidP="00F82955">
      <w:pPr>
        <w:pStyle w:val="PL"/>
        <w:rPr>
          <w:ins w:id="10951" w:author="4562" w:date="2022-09-14T15:38:00Z"/>
          <w:noProof w:val="0"/>
        </w:rPr>
      </w:pPr>
      <w:ins w:id="10952" w:author="4562" w:date="2022-09-14T15:38:00Z">
        <w:r>
          <w:rPr>
            <w:b/>
            <w:noProof w:val="0"/>
          </w:rPr>
          <w:t>with</w:t>
        </w:r>
        <w:r>
          <w:rPr>
            <w:noProof w:val="0"/>
          </w:rPr>
          <w:t xml:space="preserve"> { UE is on connected state. UE is configured by upper layer to perform sidelink transmission and is configured with sl-SyncPriority = </w:t>
        </w:r>
        <w:r>
          <w:rPr>
            <w:noProof w:val="0"/>
            <w:lang w:eastAsia="zh-CN"/>
          </w:rPr>
          <w:t>gnbEnb</w:t>
        </w:r>
        <w:r>
          <w:rPr>
            <w:noProof w:val="0"/>
          </w:rPr>
          <w:t>. }</w:t>
        </w:r>
      </w:ins>
    </w:p>
    <w:p w14:paraId="16810639" w14:textId="77777777" w:rsidR="00F82955" w:rsidRDefault="00F82955" w:rsidP="00F82955">
      <w:pPr>
        <w:pStyle w:val="PL"/>
        <w:rPr>
          <w:ins w:id="10953" w:author="4562" w:date="2022-09-14T15:38:00Z"/>
          <w:noProof w:val="0"/>
        </w:rPr>
      </w:pPr>
      <w:ins w:id="10954" w:author="4562" w:date="2022-09-14T15:38:00Z">
        <w:r>
          <w:rPr>
            <w:b/>
            <w:noProof w:val="0"/>
          </w:rPr>
          <w:t>ensure that</w:t>
        </w:r>
        <w:r>
          <w:rPr>
            <w:noProof w:val="0"/>
          </w:rPr>
          <w:t xml:space="preserve"> {</w:t>
        </w:r>
      </w:ins>
    </w:p>
    <w:p w14:paraId="6ED87D30" w14:textId="77777777" w:rsidR="00F82955" w:rsidRDefault="00F82955" w:rsidP="00F82955">
      <w:pPr>
        <w:pStyle w:val="PL"/>
        <w:rPr>
          <w:ins w:id="10955" w:author="4562" w:date="2022-09-14T15:38:00Z"/>
          <w:noProof w:val="0"/>
        </w:rPr>
      </w:pPr>
      <w:ins w:id="10956" w:author="4562" w:date="2022-09-14T15:38:00Z">
        <w:r>
          <w:rPr>
            <w:noProof w:val="0"/>
          </w:rPr>
          <w:t xml:space="preserve">  </w:t>
        </w:r>
        <w:r>
          <w:rPr>
            <w:b/>
            <w:noProof w:val="0"/>
          </w:rPr>
          <w:t>when</w:t>
        </w:r>
        <w:r>
          <w:rPr>
            <w:noProof w:val="0"/>
          </w:rPr>
          <w:t xml:space="preserve"> { </w:t>
        </w:r>
        <w:r>
          <w:rPr>
            <w:noProof w:val="0"/>
            <w:lang w:eastAsia="zh-CN"/>
          </w:rPr>
          <w:t>UE receives an RRCReconfiguration message with networkControlledSyncTx = off.</w:t>
        </w:r>
        <w:r>
          <w:rPr>
            <w:noProof w:val="0"/>
          </w:rPr>
          <w:t xml:space="preserve"> }</w:t>
        </w:r>
      </w:ins>
    </w:p>
    <w:p w14:paraId="02479B65" w14:textId="77777777" w:rsidR="00F82955" w:rsidRDefault="00F82955" w:rsidP="00F82955">
      <w:pPr>
        <w:pStyle w:val="PL"/>
        <w:rPr>
          <w:ins w:id="10957" w:author="4562" w:date="2022-09-14T15:38:00Z"/>
          <w:noProof w:val="0"/>
        </w:rPr>
      </w:pPr>
      <w:ins w:id="10958" w:author="4562" w:date="2022-09-14T15:38:00Z">
        <w:r>
          <w:rPr>
            <w:noProof w:val="0"/>
          </w:rPr>
          <w:t xml:space="preserve">    </w:t>
        </w:r>
        <w:r>
          <w:rPr>
            <w:b/>
            <w:noProof w:val="0"/>
          </w:rPr>
          <w:t>then</w:t>
        </w:r>
        <w:r>
          <w:rPr>
            <w:noProof w:val="0"/>
          </w:rPr>
          <w:t xml:space="preserve"> { </w:t>
        </w:r>
        <w:r>
          <w:rPr>
            <w:noProof w:val="0"/>
            <w:lang w:eastAsia="zh-CN"/>
          </w:rPr>
          <w:t>UE doesn’t transmit S-SSB.</w:t>
        </w:r>
        <w:r>
          <w:rPr>
            <w:rFonts w:cs="Courier New"/>
            <w:noProof w:val="0"/>
            <w:szCs w:val="16"/>
          </w:rPr>
          <w:t xml:space="preserve"> </w:t>
        </w:r>
        <w:r>
          <w:rPr>
            <w:noProof w:val="0"/>
          </w:rPr>
          <w:t>}</w:t>
        </w:r>
      </w:ins>
    </w:p>
    <w:p w14:paraId="10211609" w14:textId="5C2AD260" w:rsidR="00F82955" w:rsidRDefault="00F82955" w:rsidP="00F82955">
      <w:pPr>
        <w:pStyle w:val="PL"/>
        <w:rPr>
          <w:ins w:id="10959" w:author="4562" w:date="2022-09-14T15:39:00Z"/>
          <w:noProof w:val="0"/>
        </w:rPr>
      </w:pPr>
      <w:ins w:id="10960" w:author="4562" w:date="2022-09-14T15:38:00Z">
        <w:r>
          <w:rPr>
            <w:noProof w:val="0"/>
          </w:rPr>
          <w:t xml:space="preserve">            }</w:t>
        </w:r>
      </w:ins>
    </w:p>
    <w:p w14:paraId="71D58463" w14:textId="77777777" w:rsidR="00F82955" w:rsidRDefault="00F82955" w:rsidP="00F82955">
      <w:pPr>
        <w:pStyle w:val="PL"/>
        <w:rPr>
          <w:ins w:id="10961" w:author="4562" w:date="2022-09-14T15:38:00Z"/>
          <w:noProof w:val="0"/>
        </w:rPr>
      </w:pPr>
    </w:p>
    <w:p w14:paraId="60570E6B" w14:textId="77777777" w:rsidR="00F82955" w:rsidRDefault="00F82955" w:rsidP="00F82955">
      <w:pPr>
        <w:pStyle w:val="H6"/>
        <w:rPr>
          <w:ins w:id="10962" w:author="4562" w:date="2022-09-14T15:38:00Z"/>
        </w:rPr>
      </w:pPr>
      <w:ins w:id="10963" w:author="4562" w:date="2022-09-14T15:38:00Z">
        <w:r>
          <w:t>(4)</w:t>
        </w:r>
      </w:ins>
    </w:p>
    <w:p w14:paraId="06D103BA" w14:textId="77777777" w:rsidR="00F82955" w:rsidRDefault="00F82955" w:rsidP="00F82955">
      <w:pPr>
        <w:pStyle w:val="PL"/>
        <w:rPr>
          <w:ins w:id="10964" w:author="4562" w:date="2022-09-14T15:38:00Z"/>
          <w:noProof w:val="0"/>
        </w:rPr>
      </w:pPr>
      <w:ins w:id="10965" w:author="4562" w:date="2022-09-14T15:38:00Z">
        <w:r>
          <w:rPr>
            <w:b/>
            <w:noProof w:val="0"/>
          </w:rPr>
          <w:t>with</w:t>
        </w:r>
        <w:r>
          <w:rPr>
            <w:noProof w:val="0"/>
          </w:rPr>
          <w:t xml:space="preserve"> { UE is on connected state. UE is configured by upper layer to perform sidelink transmission and is configured with sl-SyncPriority = </w:t>
        </w:r>
        <w:r>
          <w:rPr>
            <w:noProof w:val="0"/>
            <w:lang w:eastAsia="zh-CN"/>
          </w:rPr>
          <w:t>gnbEnb</w:t>
        </w:r>
        <w:r>
          <w:rPr>
            <w:noProof w:val="0"/>
          </w:rPr>
          <w:t>. }</w:t>
        </w:r>
      </w:ins>
    </w:p>
    <w:p w14:paraId="1B88BCC8" w14:textId="77777777" w:rsidR="00F82955" w:rsidRDefault="00F82955" w:rsidP="00F82955">
      <w:pPr>
        <w:pStyle w:val="PL"/>
        <w:rPr>
          <w:ins w:id="10966" w:author="4562" w:date="2022-09-14T15:38:00Z"/>
          <w:noProof w:val="0"/>
        </w:rPr>
      </w:pPr>
      <w:ins w:id="10967" w:author="4562" w:date="2022-09-14T15:38:00Z">
        <w:r>
          <w:rPr>
            <w:b/>
            <w:noProof w:val="0"/>
          </w:rPr>
          <w:t>ensure that</w:t>
        </w:r>
        <w:r>
          <w:rPr>
            <w:noProof w:val="0"/>
          </w:rPr>
          <w:t xml:space="preserve"> {</w:t>
        </w:r>
      </w:ins>
    </w:p>
    <w:p w14:paraId="67BEFFB3" w14:textId="77777777" w:rsidR="00F82955" w:rsidRDefault="00F82955" w:rsidP="00F82955">
      <w:pPr>
        <w:pStyle w:val="PL"/>
        <w:rPr>
          <w:ins w:id="10968" w:author="4562" w:date="2022-09-14T15:38:00Z"/>
          <w:noProof w:val="0"/>
        </w:rPr>
      </w:pPr>
      <w:ins w:id="10969" w:author="4562" w:date="2022-09-14T15:38:00Z">
        <w:r>
          <w:rPr>
            <w:noProof w:val="0"/>
          </w:rPr>
          <w:t xml:space="preserve">  </w:t>
        </w:r>
        <w:r>
          <w:rPr>
            <w:b/>
            <w:noProof w:val="0"/>
          </w:rPr>
          <w:t>when</w:t>
        </w:r>
        <w:r>
          <w:rPr>
            <w:noProof w:val="0"/>
          </w:rPr>
          <w:t xml:space="preserve"> { </w:t>
        </w:r>
        <w:r>
          <w:rPr>
            <w:noProof w:val="0"/>
            <w:lang w:eastAsia="zh-CN"/>
          </w:rPr>
          <w:t>UE receives an RRCReconfiguration message with networkControlledSyncTx = on.</w:t>
        </w:r>
        <w:r>
          <w:rPr>
            <w:noProof w:val="0"/>
          </w:rPr>
          <w:t xml:space="preserve"> }</w:t>
        </w:r>
      </w:ins>
    </w:p>
    <w:p w14:paraId="256454F7" w14:textId="77777777" w:rsidR="00F82955" w:rsidRDefault="00F82955" w:rsidP="00F82955">
      <w:pPr>
        <w:pStyle w:val="PL"/>
        <w:rPr>
          <w:ins w:id="10970" w:author="4562" w:date="2022-09-14T15:38:00Z"/>
          <w:noProof w:val="0"/>
        </w:rPr>
      </w:pPr>
      <w:ins w:id="10971" w:author="4562" w:date="2022-09-14T15:38:00Z">
        <w:r>
          <w:rPr>
            <w:noProof w:val="0"/>
          </w:rPr>
          <w:t xml:space="preserve">    </w:t>
        </w:r>
        <w:r>
          <w:rPr>
            <w:b/>
            <w:noProof w:val="0"/>
          </w:rPr>
          <w:t>then</w:t>
        </w:r>
        <w:r>
          <w:rPr>
            <w:noProof w:val="0"/>
          </w:rPr>
          <w:t xml:space="preserve"> { </w:t>
        </w:r>
        <w:r>
          <w:rPr>
            <w:noProof w:val="0"/>
            <w:lang w:eastAsia="zh-CN"/>
          </w:rPr>
          <w:t>UE starts transmiting S-SSB.</w:t>
        </w:r>
        <w:r>
          <w:rPr>
            <w:rFonts w:cs="Courier New"/>
            <w:noProof w:val="0"/>
            <w:szCs w:val="16"/>
          </w:rPr>
          <w:t xml:space="preserve"> </w:t>
        </w:r>
        <w:r>
          <w:rPr>
            <w:noProof w:val="0"/>
          </w:rPr>
          <w:t>}</w:t>
        </w:r>
      </w:ins>
    </w:p>
    <w:p w14:paraId="151C4087" w14:textId="7A1FF9A5" w:rsidR="00F82955" w:rsidRDefault="00F82955" w:rsidP="00F82955">
      <w:pPr>
        <w:pStyle w:val="PL"/>
        <w:rPr>
          <w:ins w:id="10972" w:author="4562" w:date="2022-09-14T15:38:00Z"/>
          <w:noProof w:val="0"/>
        </w:rPr>
      </w:pPr>
      <w:ins w:id="10973" w:author="4562" w:date="2022-09-14T15:38:00Z">
        <w:r>
          <w:rPr>
            <w:noProof w:val="0"/>
          </w:rPr>
          <w:t xml:space="preserve">            }</w:t>
        </w:r>
      </w:ins>
    </w:p>
    <w:p w14:paraId="37B936CA" w14:textId="77777777" w:rsidR="00F82955" w:rsidRDefault="00F82955" w:rsidP="00F82955">
      <w:pPr>
        <w:pStyle w:val="PL"/>
        <w:rPr>
          <w:ins w:id="10974" w:author="4562" w:date="2022-09-14T15:38:00Z"/>
          <w:noProof w:val="0"/>
        </w:rPr>
      </w:pPr>
    </w:p>
    <w:p w14:paraId="77E448BE" w14:textId="77777777" w:rsidR="00F82955" w:rsidRDefault="00F82955" w:rsidP="00F82955">
      <w:pPr>
        <w:pStyle w:val="H6"/>
        <w:rPr>
          <w:ins w:id="10975" w:author="4562" w:date="2022-09-14T15:38:00Z"/>
        </w:rPr>
      </w:pPr>
      <w:ins w:id="10976" w:author="4562" w:date="2022-09-14T15:38:00Z">
        <w:r>
          <w:t>(5)</w:t>
        </w:r>
      </w:ins>
    </w:p>
    <w:p w14:paraId="0BC788BA" w14:textId="77777777" w:rsidR="00F82955" w:rsidRDefault="00F82955" w:rsidP="00F82955">
      <w:pPr>
        <w:pStyle w:val="PL"/>
        <w:rPr>
          <w:ins w:id="10977" w:author="4562" w:date="2022-09-14T15:38:00Z"/>
          <w:noProof w:val="0"/>
        </w:rPr>
      </w:pPr>
      <w:ins w:id="10978" w:author="4562" w:date="2022-09-14T15:38:00Z">
        <w:r>
          <w:rPr>
            <w:b/>
            <w:noProof w:val="0"/>
          </w:rPr>
          <w:t>with</w:t>
        </w:r>
        <w:r>
          <w:rPr>
            <w:noProof w:val="0"/>
          </w:rPr>
          <w:t xml:space="preserve"> { UE is on connected state. UE is configured by upper layer to perform sidelink transmission and is configured with sl-SyncPriority = </w:t>
        </w:r>
        <w:r>
          <w:rPr>
            <w:noProof w:val="0"/>
            <w:lang w:eastAsia="zh-CN"/>
          </w:rPr>
          <w:t>gnss</w:t>
        </w:r>
        <w:r>
          <w:rPr>
            <w:noProof w:val="0"/>
          </w:rPr>
          <w:t xml:space="preserve">. </w:t>
        </w:r>
        <w:r>
          <w:rPr>
            <w:noProof w:val="0"/>
            <w:lang w:eastAsia="zh-CN"/>
          </w:rPr>
          <w:t>syncTxThreshOoC</w:t>
        </w:r>
        <w:r>
          <w:rPr>
            <w:noProof w:val="0"/>
          </w:rPr>
          <w:t xml:space="preserve"> is configured in pre-configuration. }</w:t>
        </w:r>
      </w:ins>
    </w:p>
    <w:p w14:paraId="00D50A09" w14:textId="77777777" w:rsidR="00F82955" w:rsidRDefault="00F82955" w:rsidP="00F82955">
      <w:pPr>
        <w:pStyle w:val="PL"/>
        <w:rPr>
          <w:ins w:id="10979" w:author="4562" w:date="2022-09-14T15:38:00Z"/>
          <w:noProof w:val="0"/>
        </w:rPr>
      </w:pPr>
      <w:ins w:id="10980" w:author="4562" w:date="2022-09-14T15:38:00Z">
        <w:r>
          <w:rPr>
            <w:b/>
            <w:noProof w:val="0"/>
          </w:rPr>
          <w:t>ensure that</w:t>
        </w:r>
        <w:r>
          <w:rPr>
            <w:noProof w:val="0"/>
          </w:rPr>
          <w:t xml:space="preserve"> {</w:t>
        </w:r>
      </w:ins>
    </w:p>
    <w:p w14:paraId="07EEB32B" w14:textId="77777777" w:rsidR="00F82955" w:rsidRDefault="00F82955" w:rsidP="00F82955">
      <w:pPr>
        <w:pStyle w:val="PL"/>
        <w:rPr>
          <w:ins w:id="10981" w:author="4562" w:date="2022-09-14T15:38:00Z"/>
          <w:noProof w:val="0"/>
        </w:rPr>
      </w:pPr>
      <w:ins w:id="10982" w:author="4562" w:date="2022-09-14T15:38:00Z">
        <w:r>
          <w:rPr>
            <w:noProof w:val="0"/>
          </w:rPr>
          <w:t xml:space="preserve">  </w:t>
        </w:r>
        <w:r>
          <w:rPr>
            <w:b/>
            <w:noProof w:val="0"/>
          </w:rPr>
          <w:t>when</w:t>
        </w:r>
        <w:r>
          <w:rPr>
            <w:noProof w:val="0"/>
          </w:rPr>
          <w:t xml:space="preserve"> { </w:t>
        </w:r>
        <w:r>
          <w:rPr>
            <w:noProof w:val="0"/>
            <w:lang w:eastAsia="zh-CN"/>
          </w:rPr>
          <w:t>UE selects a SyncRef UE as synchronization reference source. PSBCH-RSRP of the SyncRef UE is higher than syncTxThreshOoC.</w:t>
        </w:r>
        <w:r>
          <w:rPr>
            <w:noProof w:val="0"/>
          </w:rPr>
          <w:t xml:space="preserve"> }</w:t>
        </w:r>
      </w:ins>
    </w:p>
    <w:p w14:paraId="6B5C3F6D" w14:textId="77777777" w:rsidR="00F82955" w:rsidRDefault="00F82955" w:rsidP="00F82955">
      <w:pPr>
        <w:pStyle w:val="PL"/>
        <w:rPr>
          <w:ins w:id="10983" w:author="4562" w:date="2022-09-14T15:38:00Z"/>
          <w:noProof w:val="0"/>
        </w:rPr>
      </w:pPr>
      <w:ins w:id="10984" w:author="4562" w:date="2022-09-14T15:38:00Z">
        <w:r>
          <w:rPr>
            <w:noProof w:val="0"/>
          </w:rPr>
          <w:t xml:space="preserve">    </w:t>
        </w:r>
        <w:r>
          <w:rPr>
            <w:b/>
            <w:noProof w:val="0"/>
          </w:rPr>
          <w:t>then</w:t>
        </w:r>
        <w:r>
          <w:rPr>
            <w:noProof w:val="0"/>
          </w:rPr>
          <w:t xml:space="preserve"> { </w:t>
        </w:r>
        <w:r>
          <w:rPr>
            <w:noProof w:val="0"/>
            <w:lang w:eastAsia="zh-CN"/>
          </w:rPr>
          <w:t>UE doesn’t transmit S-SSB.</w:t>
        </w:r>
        <w:r>
          <w:rPr>
            <w:rFonts w:cs="Courier New"/>
            <w:noProof w:val="0"/>
            <w:szCs w:val="16"/>
          </w:rPr>
          <w:t xml:space="preserve"> </w:t>
        </w:r>
        <w:r>
          <w:rPr>
            <w:noProof w:val="0"/>
          </w:rPr>
          <w:t>}</w:t>
        </w:r>
      </w:ins>
    </w:p>
    <w:p w14:paraId="4CFA36E4" w14:textId="21F9F549" w:rsidR="00F82955" w:rsidRDefault="00F82955" w:rsidP="00F82955">
      <w:pPr>
        <w:pStyle w:val="PL"/>
        <w:rPr>
          <w:ins w:id="10985" w:author="4562" w:date="2022-09-14T15:38:00Z"/>
          <w:noProof w:val="0"/>
        </w:rPr>
      </w:pPr>
      <w:ins w:id="10986" w:author="4562" w:date="2022-09-14T15:38:00Z">
        <w:r>
          <w:rPr>
            <w:noProof w:val="0"/>
          </w:rPr>
          <w:t xml:space="preserve">            }</w:t>
        </w:r>
      </w:ins>
    </w:p>
    <w:p w14:paraId="0D43B914" w14:textId="77777777" w:rsidR="00F82955" w:rsidRDefault="00F82955" w:rsidP="00F82955">
      <w:pPr>
        <w:pStyle w:val="PL"/>
        <w:rPr>
          <w:ins w:id="10987" w:author="4562" w:date="2022-09-14T15:38:00Z"/>
          <w:noProof w:val="0"/>
        </w:rPr>
      </w:pPr>
    </w:p>
    <w:p w14:paraId="3618957B" w14:textId="77777777" w:rsidR="00F82955" w:rsidRDefault="00F82955" w:rsidP="00F82955">
      <w:pPr>
        <w:pStyle w:val="H6"/>
        <w:rPr>
          <w:ins w:id="10988" w:author="4562" w:date="2022-09-14T15:38:00Z"/>
        </w:rPr>
      </w:pPr>
      <w:ins w:id="10989" w:author="4562" w:date="2022-09-14T15:38:00Z">
        <w:r>
          <w:t>(6)</w:t>
        </w:r>
      </w:ins>
    </w:p>
    <w:p w14:paraId="682B628D" w14:textId="77777777" w:rsidR="00F82955" w:rsidRDefault="00F82955" w:rsidP="00F82955">
      <w:pPr>
        <w:pStyle w:val="PL"/>
        <w:rPr>
          <w:ins w:id="10990" w:author="4562" w:date="2022-09-14T15:38:00Z"/>
          <w:noProof w:val="0"/>
        </w:rPr>
      </w:pPr>
      <w:ins w:id="10991" w:author="4562" w:date="2022-09-14T15:38:00Z">
        <w:r>
          <w:rPr>
            <w:b/>
            <w:noProof w:val="0"/>
          </w:rPr>
          <w:t>with</w:t>
        </w:r>
        <w:r>
          <w:rPr>
            <w:noProof w:val="0"/>
          </w:rPr>
          <w:t xml:space="preserve"> { UE is on connected state. UE is configured by upper layer to perform sidelink transmission and is configured with sl-SyncPriority = </w:t>
        </w:r>
        <w:r>
          <w:rPr>
            <w:noProof w:val="0"/>
            <w:lang w:eastAsia="zh-CN"/>
          </w:rPr>
          <w:t>gnss</w:t>
        </w:r>
        <w:r>
          <w:rPr>
            <w:noProof w:val="0"/>
          </w:rPr>
          <w:t xml:space="preserve">. </w:t>
        </w:r>
        <w:r>
          <w:rPr>
            <w:noProof w:val="0"/>
            <w:lang w:eastAsia="zh-CN"/>
          </w:rPr>
          <w:t>syncTxThreshOoC</w:t>
        </w:r>
        <w:r>
          <w:rPr>
            <w:noProof w:val="0"/>
          </w:rPr>
          <w:t xml:space="preserve"> is configured in pre-configuration. }</w:t>
        </w:r>
      </w:ins>
    </w:p>
    <w:p w14:paraId="6370B761" w14:textId="77777777" w:rsidR="00F82955" w:rsidRDefault="00F82955" w:rsidP="00F82955">
      <w:pPr>
        <w:pStyle w:val="PL"/>
        <w:rPr>
          <w:ins w:id="10992" w:author="4562" w:date="2022-09-14T15:38:00Z"/>
          <w:noProof w:val="0"/>
        </w:rPr>
      </w:pPr>
      <w:ins w:id="10993" w:author="4562" w:date="2022-09-14T15:38:00Z">
        <w:r>
          <w:rPr>
            <w:b/>
            <w:noProof w:val="0"/>
          </w:rPr>
          <w:t>ensure that</w:t>
        </w:r>
        <w:r>
          <w:rPr>
            <w:noProof w:val="0"/>
          </w:rPr>
          <w:t xml:space="preserve"> {</w:t>
        </w:r>
      </w:ins>
    </w:p>
    <w:p w14:paraId="7637DD40" w14:textId="77777777" w:rsidR="00F82955" w:rsidRDefault="00F82955" w:rsidP="00F82955">
      <w:pPr>
        <w:pStyle w:val="PL"/>
        <w:rPr>
          <w:ins w:id="10994" w:author="4562" w:date="2022-09-14T15:38:00Z"/>
          <w:noProof w:val="0"/>
        </w:rPr>
      </w:pPr>
      <w:ins w:id="10995" w:author="4562" w:date="2022-09-14T15:38:00Z">
        <w:r>
          <w:rPr>
            <w:noProof w:val="0"/>
          </w:rPr>
          <w:t xml:space="preserve">  </w:t>
        </w:r>
        <w:r>
          <w:rPr>
            <w:b/>
            <w:noProof w:val="0"/>
          </w:rPr>
          <w:t>when</w:t>
        </w:r>
        <w:r>
          <w:rPr>
            <w:noProof w:val="0"/>
          </w:rPr>
          <w:t xml:space="preserve"> { </w:t>
        </w:r>
        <w:r>
          <w:rPr>
            <w:noProof w:val="0"/>
            <w:lang w:eastAsia="zh-CN"/>
          </w:rPr>
          <w:t>UE selects a SyncRef UE as synchronization reference source. PSBCH-RSRP of the SyncRef UE is lower than syncTxThreshOoC.</w:t>
        </w:r>
        <w:r>
          <w:rPr>
            <w:noProof w:val="0"/>
          </w:rPr>
          <w:t xml:space="preserve"> }</w:t>
        </w:r>
      </w:ins>
    </w:p>
    <w:p w14:paraId="582FD85C" w14:textId="77777777" w:rsidR="00F82955" w:rsidRDefault="00F82955" w:rsidP="00F82955">
      <w:pPr>
        <w:pStyle w:val="PL"/>
        <w:rPr>
          <w:ins w:id="10996" w:author="4562" w:date="2022-09-14T15:38:00Z"/>
          <w:noProof w:val="0"/>
        </w:rPr>
      </w:pPr>
      <w:ins w:id="10997" w:author="4562" w:date="2022-09-14T15:38:00Z">
        <w:r>
          <w:rPr>
            <w:noProof w:val="0"/>
          </w:rPr>
          <w:t xml:space="preserve">    </w:t>
        </w:r>
        <w:r>
          <w:rPr>
            <w:b/>
            <w:noProof w:val="0"/>
          </w:rPr>
          <w:t>then</w:t>
        </w:r>
        <w:r>
          <w:rPr>
            <w:noProof w:val="0"/>
          </w:rPr>
          <w:t xml:space="preserve"> { </w:t>
        </w:r>
        <w:r>
          <w:rPr>
            <w:noProof w:val="0"/>
            <w:lang w:eastAsia="zh-CN"/>
          </w:rPr>
          <w:t>UE starts transmiting S-SSB.</w:t>
        </w:r>
        <w:r>
          <w:rPr>
            <w:rFonts w:cs="Courier New"/>
            <w:noProof w:val="0"/>
            <w:szCs w:val="16"/>
          </w:rPr>
          <w:t xml:space="preserve"> </w:t>
        </w:r>
        <w:r>
          <w:rPr>
            <w:noProof w:val="0"/>
          </w:rPr>
          <w:t>}</w:t>
        </w:r>
      </w:ins>
    </w:p>
    <w:p w14:paraId="3E8C21DB" w14:textId="77777777" w:rsidR="00F82955" w:rsidRDefault="00F82955" w:rsidP="00F82955">
      <w:pPr>
        <w:pStyle w:val="PL"/>
        <w:rPr>
          <w:ins w:id="10998" w:author="4562" w:date="2022-09-14T15:38:00Z"/>
          <w:noProof w:val="0"/>
        </w:rPr>
      </w:pPr>
      <w:ins w:id="10999" w:author="4562" w:date="2022-09-14T15:38:00Z">
        <w:r>
          <w:rPr>
            <w:noProof w:val="0"/>
          </w:rPr>
          <w:t xml:space="preserve">            }</w:t>
        </w:r>
      </w:ins>
    </w:p>
    <w:p w14:paraId="20FB9FA2" w14:textId="77777777" w:rsidR="00F82955" w:rsidRDefault="00F82955" w:rsidP="00F82955">
      <w:pPr>
        <w:pStyle w:val="PL"/>
        <w:rPr>
          <w:ins w:id="11000" w:author="4562" w:date="2022-09-14T15:38:00Z"/>
          <w:noProof w:val="0"/>
          <w:lang w:eastAsia="zh-CN"/>
        </w:rPr>
      </w:pPr>
    </w:p>
    <w:p w14:paraId="7027D1DB" w14:textId="77777777" w:rsidR="00F82955" w:rsidRDefault="00F82955" w:rsidP="00F82955">
      <w:pPr>
        <w:pStyle w:val="H6"/>
        <w:rPr>
          <w:ins w:id="11001" w:author="4562" w:date="2022-09-14T15:38:00Z"/>
          <w:lang w:eastAsia="en-US"/>
        </w:rPr>
      </w:pPr>
      <w:ins w:id="11002" w:author="4562" w:date="2022-09-14T15:38:00Z">
        <w:r>
          <w:rPr>
            <w:lang w:eastAsia="zh-CN"/>
          </w:rPr>
          <w:t>12.2.2.2</w:t>
        </w:r>
        <w:r>
          <w:t>.</w:t>
        </w:r>
        <w:r>
          <w:rPr>
            <w:lang w:eastAsia="zh-CN"/>
          </w:rPr>
          <w:t>2</w:t>
        </w:r>
        <w:r>
          <w:tab/>
          <w:t>Conformance requirements</w:t>
        </w:r>
      </w:ins>
    </w:p>
    <w:p w14:paraId="42AAADC1" w14:textId="77777777" w:rsidR="00F82955" w:rsidRDefault="00F82955" w:rsidP="00F82955">
      <w:pPr>
        <w:rPr>
          <w:ins w:id="11003" w:author="4562" w:date="2022-09-14T15:38:00Z"/>
          <w:lang w:eastAsia="zh-CN"/>
        </w:rPr>
      </w:pPr>
      <w:ins w:id="11004" w:author="4562" w:date="2022-09-14T15:38:00Z">
        <w:r>
          <w:t xml:space="preserve">References: The conformance requirements covered in the present TC are specified in: TS 38.331 [22], subclause </w:t>
        </w:r>
        <w:r>
          <w:rPr>
            <w:lang w:eastAsia="zh-CN"/>
          </w:rPr>
          <w:t>5.8.2</w:t>
        </w:r>
        <w:r>
          <w:t xml:space="preserve">. Unless otherwise stated these are Rel-16 requirements. </w:t>
        </w:r>
      </w:ins>
    </w:p>
    <w:p w14:paraId="28D88DDF" w14:textId="77777777" w:rsidR="00F82955" w:rsidRDefault="00F82955" w:rsidP="00F82955">
      <w:pPr>
        <w:rPr>
          <w:ins w:id="11005" w:author="4562" w:date="2022-09-14T15:38:00Z"/>
          <w:lang w:eastAsia="zh-CN"/>
        </w:rPr>
      </w:pPr>
      <w:ins w:id="11006" w:author="4562" w:date="2022-09-14T15:38:00Z">
        <w:r>
          <w:t xml:space="preserve">[TS </w:t>
        </w:r>
        <w:r>
          <w:rPr>
            <w:lang w:eastAsia="zh-CN"/>
          </w:rPr>
          <w:t>38</w:t>
        </w:r>
        <w:r>
          <w:t>.</w:t>
        </w:r>
        <w:r>
          <w:rPr>
            <w:lang w:eastAsia="zh-CN"/>
          </w:rPr>
          <w:t>331</w:t>
        </w:r>
        <w:r>
          <w:t xml:space="preserve">, clause </w:t>
        </w:r>
        <w:r>
          <w:rPr>
            <w:lang w:eastAsia="zh-CN"/>
          </w:rPr>
          <w:t>5</w:t>
        </w:r>
        <w:r>
          <w:t>.8</w:t>
        </w:r>
        <w:r>
          <w:rPr>
            <w:lang w:eastAsia="zh-CN"/>
          </w:rPr>
          <w:t>.2</w:t>
        </w:r>
        <w:r>
          <w:t>]</w:t>
        </w:r>
      </w:ins>
    </w:p>
    <w:p w14:paraId="16C765CD" w14:textId="77777777" w:rsidR="00F82955" w:rsidRDefault="00F82955" w:rsidP="00F82955">
      <w:pPr>
        <w:rPr>
          <w:ins w:id="11007" w:author="4562" w:date="2022-09-14T15:38:00Z"/>
          <w:lang w:eastAsia="en-US"/>
        </w:rPr>
      </w:pPr>
      <w:ins w:id="11008" w:author="4562" w:date="2022-09-14T15:38:00Z">
        <w:r>
          <w:t xml:space="preserve">The UE shall perform NR sidelink </w:t>
        </w:r>
        <w:r>
          <w:rPr>
            <w:lang w:eastAsia="zh-CN"/>
          </w:rPr>
          <w:t xml:space="preserve">communication </w:t>
        </w:r>
        <w:r>
          <w:t>operation only if the conditions defined in this clause are met:</w:t>
        </w:r>
      </w:ins>
    </w:p>
    <w:p w14:paraId="7A992F61" w14:textId="77777777" w:rsidR="00F82955" w:rsidRDefault="00F82955" w:rsidP="00F82955">
      <w:pPr>
        <w:pStyle w:val="B1"/>
        <w:rPr>
          <w:ins w:id="11009" w:author="4562" w:date="2022-09-14T15:38:00Z"/>
        </w:rPr>
      </w:pPr>
      <w:ins w:id="11010" w:author="4562" w:date="2022-09-14T15:38:00Z">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ins>
    </w:p>
    <w:p w14:paraId="61BB8822" w14:textId="77777777" w:rsidR="00F82955" w:rsidRDefault="00F82955" w:rsidP="00F82955">
      <w:pPr>
        <w:pStyle w:val="B1"/>
        <w:rPr>
          <w:ins w:id="11011" w:author="4562" w:date="2022-09-14T15:38:00Z"/>
        </w:rPr>
      </w:pPr>
      <w:ins w:id="11012" w:author="4562" w:date="2022-09-14T15:38:00Z">
        <w:r>
          <w:t>…</w:t>
        </w:r>
      </w:ins>
    </w:p>
    <w:p w14:paraId="72626FC4" w14:textId="77777777" w:rsidR="00F82955" w:rsidRDefault="00F82955" w:rsidP="00F82955">
      <w:pPr>
        <w:pStyle w:val="B1"/>
        <w:rPr>
          <w:ins w:id="11013" w:author="4562" w:date="2022-09-14T15:38:00Z"/>
          <w:lang w:eastAsia="zh-CN"/>
        </w:rPr>
      </w:pPr>
      <w:ins w:id="11014" w:author="4562" w:date="2022-09-14T15:38:00Z">
        <w:r>
          <w:t>1&gt;</w:t>
        </w:r>
        <w:r>
          <w:tab/>
          <w:t>if the UE has no serving cell (RRC_IDLE);</w:t>
        </w:r>
      </w:ins>
    </w:p>
    <w:p w14:paraId="4566B63A" w14:textId="77777777" w:rsidR="00F82955" w:rsidRDefault="00F82955" w:rsidP="00F82955">
      <w:pPr>
        <w:rPr>
          <w:ins w:id="11015" w:author="4562" w:date="2022-09-14T15:38:00Z"/>
          <w:lang w:eastAsia="zh-CN"/>
        </w:rPr>
      </w:pPr>
      <w:ins w:id="11016" w:author="4562" w:date="2022-09-14T15:38:00Z">
        <w:r>
          <w:t xml:space="preserve">[TS </w:t>
        </w:r>
        <w:r>
          <w:rPr>
            <w:lang w:eastAsia="zh-CN"/>
          </w:rPr>
          <w:t>38</w:t>
        </w:r>
        <w:r>
          <w:t>.</w:t>
        </w:r>
        <w:r>
          <w:rPr>
            <w:lang w:eastAsia="zh-CN"/>
          </w:rPr>
          <w:t>331</w:t>
        </w:r>
        <w:r>
          <w:t xml:space="preserve">, clause </w:t>
        </w:r>
        <w:r>
          <w:rPr>
            <w:lang w:eastAsia="zh-CN"/>
          </w:rPr>
          <w:t>5</w:t>
        </w:r>
        <w:r>
          <w:t>.8</w:t>
        </w:r>
        <w:r>
          <w:rPr>
            <w:lang w:eastAsia="zh-CN"/>
          </w:rPr>
          <w:t>.5.1</w:t>
        </w:r>
        <w:r>
          <w:t>]</w:t>
        </w:r>
      </w:ins>
    </w:p>
    <w:p w14:paraId="1069AB03" w14:textId="77777777" w:rsidR="00F82955" w:rsidRDefault="00F82955" w:rsidP="00F82955">
      <w:pPr>
        <w:pStyle w:val="TH"/>
        <w:rPr>
          <w:ins w:id="11017" w:author="4562" w:date="2022-09-14T15:38:00Z"/>
          <w:lang w:eastAsia="en-US"/>
        </w:rPr>
      </w:pPr>
      <w:ins w:id="11018" w:author="4562" w:date="2022-09-14T15:38:00Z">
        <w:r>
          <w:rPr>
            <w:rFonts w:ascii="Times New Roman" w:eastAsia="DotumChe" w:hAnsi="Times New Roman"/>
            <w:noProof/>
            <w:lang w:eastAsia="en-US"/>
          </w:rPr>
          <w:object w:dxaOrig="7365" w:dyaOrig="2565" w14:anchorId="74D2BAA8">
            <v:shape id="_x0000_i1065" type="#_x0000_t75" style="width:368.5pt;height:128pt" o:ole="">
              <v:imagedata r:id="rId48" o:title=""/>
            </v:shape>
            <o:OLEObject Type="Embed" ProgID="Mscgen.Chart" ShapeID="_x0000_i1065" DrawAspect="Content" ObjectID="_1725616858" r:id="rId72"/>
          </w:object>
        </w:r>
      </w:ins>
    </w:p>
    <w:p w14:paraId="40D240B2" w14:textId="77777777" w:rsidR="00F82955" w:rsidRDefault="00F82955" w:rsidP="00F82955">
      <w:pPr>
        <w:pStyle w:val="TF"/>
        <w:rPr>
          <w:ins w:id="11019" w:author="4562" w:date="2022-09-14T15:38:00Z"/>
        </w:rPr>
      </w:pPr>
      <w:ins w:id="11020" w:author="4562" w:date="2022-09-14T15:38:00Z">
        <w:r>
          <w:t>Figure 5.8.5.1-1: Synchronisation information transmission for NR sidelink communication, in (partial) coverage</w:t>
        </w:r>
      </w:ins>
    </w:p>
    <w:p w14:paraId="5D08C5C1" w14:textId="77777777" w:rsidR="00F82955" w:rsidRDefault="00F82955" w:rsidP="00F82955">
      <w:pPr>
        <w:pStyle w:val="TH"/>
        <w:rPr>
          <w:ins w:id="11021" w:author="4562" w:date="2022-09-14T15:38:00Z"/>
        </w:rPr>
      </w:pPr>
      <w:ins w:id="11022" w:author="4562" w:date="2022-09-14T15:38:00Z">
        <w:r w:rsidRPr="00F82955">
          <w:rPr>
            <w:rFonts w:ascii="Times New Roman" w:hAnsi="Times New Roman"/>
            <w:noProof/>
            <w:lang w:eastAsia="en-US"/>
          </w:rPr>
          <w:object w:dxaOrig="8820" w:dyaOrig="2085" w14:anchorId="534FA60F">
            <v:shape id="_x0000_i1066" type="#_x0000_t75" style="width:441pt;height:104.5pt" o:ole="">
              <v:imagedata r:id="rId50" o:title=""/>
            </v:shape>
            <o:OLEObject Type="Embed" ProgID="Mscgen.Chart" ShapeID="_x0000_i1066" DrawAspect="Content" ObjectID="_1725616859" r:id="rId73"/>
          </w:object>
        </w:r>
      </w:ins>
    </w:p>
    <w:p w14:paraId="349755D4" w14:textId="77777777" w:rsidR="00F82955" w:rsidRDefault="00F82955" w:rsidP="00F82955">
      <w:pPr>
        <w:pStyle w:val="TF"/>
        <w:rPr>
          <w:ins w:id="11023" w:author="4562" w:date="2022-09-14T15:38:00Z"/>
        </w:rPr>
      </w:pPr>
      <w:ins w:id="11024" w:author="4562" w:date="2022-09-14T15:38:00Z">
        <w:r>
          <w:t>Figure 5.8.5.1-2: Synchronisation information transmission for NR sidelink communication, out of coverage</w:t>
        </w:r>
      </w:ins>
    </w:p>
    <w:p w14:paraId="7FF6B6A2" w14:textId="77777777" w:rsidR="00F82955" w:rsidRDefault="00F82955" w:rsidP="00F82955">
      <w:pPr>
        <w:rPr>
          <w:ins w:id="11025" w:author="4562" w:date="2022-09-14T15:38:00Z"/>
        </w:rPr>
      </w:pPr>
    </w:p>
    <w:p w14:paraId="2CC48241" w14:textId="115188B8" w:rsidR="00F82955" w:rsidRDefault="00F82955" w:rsidP="00F82955">
      <w:pPr>
        <w:rPr>
          <w:ins w:id="11026" w:author="4562" w:date="2022-09-14T15:38:00Z"/>
          <w:lang w:eastAsia="zh-CN"/>
        </w:rPr>
      </w:pPr>
      <w:ins w:id="11027" w:author="4562" w:date="2022-09-14T15:38:00Z">
        <w:r>
          <w:t>The purpose of this procedure is to provide synchronisation information to a UE.</w:t>
        </w:r>
      </w:ins>
    </w:p>
    <w:p w14:paraId="09C5C218" w14:textId="77777777" w:rsidR="00F82955" w:rsidRDefault="00F82955" w:rsidP="00F82955">
      <w:pPr>
        <w:rPr>
          <w:ins w:id="11028" w:author="4562" w:date="2022-09-14T15:38:00Z"/>
          <w:lang w:eastAsia="zh-CN"/>
        </w:rPr>
      </w:pPr>
      <w:ins w:id="11029" w:author="4562" w:date="2022-09-14T15:38:00Z">
        <w:r>
          <w:t xml:space="preserve">[TS </w:t>
        </w:r>
        <w:r>
          <w:rPr>
            <w:lang w:eastAsia="zh-CN"/>
          </w:rPr>
          <w:t>38</w:t>
        </w:r>
        <w:r>
          <w:t>.</w:t>
        </w:r>
        <w:r>
          <w:rPr>
            <w:lang w:eastAsia="zh-CN"/>
          </w:rPr>
          <w:t>331</w:t>
        </w:r>
        <w:r>
          <w:t xml:space="preserve">, clause </w:t>
        </w:r>
        <w:r>
          <w:rPr>
            <w:lang w:eastAsia="zh-CN"/>
          </w:rPr>
          <w:t>5</w:t>
        </w:r>
        <w:r>
          <w:t>.8</w:t>
        </w:r>
        <w:r>
          <w:rPr>
            <w:lang w:eastAsia="zh-CN"/>
          </w:rPr>
          <w:t>.5.2</w:t>
        </w:r>
        <w:r>
          <w:t>]</w:t>
        </w:r>
      </w:ins>
    </w:p>
    <w:p w14:paraId="02B3DB54" w14:textId="77777777" w:rsidR="00F82955" w:rsidRDefault="00F82955" w:rsidP="00F82955">
      <w:pPr>
        <w:rPr>
          <w:ins w:id="11030" w:author="4562" w:date="2022-09-14T15:38:00Z"/>
          <w:lang w:eastAsia="en-US"/>
        </w:rPr>
      </w:pPr>
      <w:ins w:id="11031" w:author="4562" w:date="2022-09-14T15:38:00Z">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ins>
    </w:p>
    <w:p w14:paraId="48F1D95E" w14:textId="77777777" w:rsidR="00F82955" w:rsidRDefault="00F82955" w:rsidP="00F82955">
      <w:pPr>
        <w:pStyle w:val="B1"/>
        <w:rPr>
          <w:ins w:id="11032" w:author="4562" w:date="2022-09-14T15:38:00Z"/>
          <w:lang w:eastAsia="zh-CN"/>
        </w:rPr>
      </w:pPr>
      <w:ins w:id="11033" w:author="4562" w:date="2022-09-14T15:38:00Z">
        <w:r>
          <w:t>…</w:t>
        </w:r>
      </w:ins>
    </w:p>
    <w:p w14:paraId="012CB94E" w14:textId="77777777" w:rsidR="00F82955" w:rsidRDefault="00F82955" w:rsidP="00F82955">
      <w:pPr>
        <w:pStyle w:val="B1"/>
        <w:rPr>
          <w:ins w:id="11034" w:author="4562" w:date="2022-09-14T15:38:00Z"/>
          <w:lang w:eastAsia="zh-CN"/>
        </w:rPr>
      </w:pPr>
      <w:ins w:id="11035" w:author="4562" w:date="2022-09-14T15:38:00Z">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ins>
    </w:p>
    <w:p w14:paraId="2BCD9AC3" w14:textId="77777777" w:rsidR="00F82955" w:rsidRDefault="00F82955" w:rsidP="00F82955">
      <w:pPr>
        <w:pStyle w:val="B2"/>
        <w:rPr>
          <w:ins w:id="11036" w:author="4562" w:date="2022-09-14T15:38:00Z"/>
          <w:lang w:eastAsia="en-US"/>
        </w:rPr>
      </w:pPr>
      <w:ins w:id="11037" w:author="4562" w:date="2022-09-14T15:38:00Z">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ins>
    </w:p>
    <w:p w14:paraId="09B6F1E0" w14:textId="77777777" w:rsidR="00F82955" w:rsidRDefault="00F82955" w:rsidP="00F82955">
      <w:pPr>
        <w:pStyle w:val="B2"/>
        <w:rPr>
          <w:ins w:id="11038" w:author="4562" w:date="2022-09-14T15:38:00Z"/>
        </w:rPr>
      </w:pPr>
      <w:ins w:id="11039" w:author="4562" w:date="2022-09-14T15:38:00Z">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ins>
    </w:p>
    <w:p w14:paraId="4A69E4D8" w14:textId="77777777" w:rsidR="00F82955" w:rsidRDefault="00F82955" w:rsidP="00F82955">
      <w:pPr>
        <w:pStyle w:val="B3"/>
        <w:rPr>
          <w:ins w:id="11040" w:author="4562" w:date="2022-09-14T15:38:00Z"/>
          <w:lang w:eastAsia="zh-CN"/>
        </w:rPr>
      </w:pPr>
      <w:ins w:id="11041" w:author="4562" w:date="2022-09-14T15:38:00Z">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ins>
    </w:p>
    <w:p w14:paraId="5B7D1915" w14:textId="77777777" w:rsidR="00F82955" w:rsidRDefault="00F82955" w:rsidP="00F82955">
      <w:pPr>
        <w:pStyle w:val="B1"/>
        <w:rPr>
          <w:ins w:id="11042" w:author="4562" w:date="2022-09-14T15:38:00Z"/>
          <w:lang w:eastAsia="zh-CN"/>
        </w:rPr>
      </w:pPr>
      <w:ins w:id="11043" w:author="4562" w:date="2022-09-14T15:38:00Z">
        <w:r>
          <w:t>1&gt;</w:t>
        </w:r>
        <w:r>
          <w:tab/>
          <w:t>else</w:t>
        </w:r>
        <w:r>
          <w:rPr>
            <w:lang w:eastAsia="zh-CN"/>
          </w:rPr>
          <w:t>:</w:t>
        </w:r>
      </w:ins>
    </w:p>
    <w:p w14:paraId="69381E48" w14:textId="77777777" w:rsidR="00F82955" w:rsidRDefault="00F82955" w:rsidP="00F82955">
      <w:pPr>
        <w:pStyle w:val="B2"/>
        <w:rPr>
          <w:ins w:id="11044" w:author="4562" w:date="2022-09-14T15:38:00Z"/>
          <w:lang w:eastAsia="en-US"/>
        </w:rPr>
      </w:pPr>
      <w:ins w:id="11045" w:author="4562" w:date="2022-09-14T15:38:00Z">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ins>
    </w:p>
    <w:p w14:paraId="28EEA053" w14:textId="77777777" w:rsidR="00F82955" w:rsidRDefault="00F82955" w:rsidP="00F82955">
      <w:pPr>
        <w:pStyle w:val="B2"/>
        <w:rPr>
          <w:ins w:id="11046" w:author="4562" w:date="2022-09-14T15:38:00Z"/>
        </w:rPr>
      </w:pPr>
      <w:ins w:id="11047" w:author="4562" w:date="2022-09-14T15:38:00Z">
        <w:r>
          <w:t>…</w:t>
        </w:r>
      </w:ins>
    </w:p>
    <w:p w14:paraId="658966C4" w14:textId="77777777" w:rsidR="00F82955" w:rsidRDefault="00F82955" w:rsidP="00F82955">
      <w:pPr>
        <w:pStyle w:val="B3"/>
        <w:rPr>
          <w:ins w:id="11048" w:author="4562" w:date="2022-09-14T15:38:00Z"/>
          <w:lang w:eastAsia="zh-CN"/>
        </w:rPr>
      </w:pPr>
      <w:ins w:id="11049" w:author="4562" w:date="2022-09-14T15:38:00Z">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ins>
    </w:p>
    <w:p w14:paraId="63386C81" w14:textId="77777777" w:rsidR="00F82955" w:rsidRDefault="00F82955" w:rsidP="00F82955">
      <w:pPr>
        <w:pStyle w:val="H6"/>
        <w:rPr>
          <w:ins w:id="11050" w:author="4562" w:date="2022-09-14T15:38:00Z"/>
          <w:lang w:eastAsia="zh-CN"/>
        </w:rPr>
      </w:pPr>
      <w:ins w:id="11051" w:author="4562" w:date="2022-09-14T15:38:00Z">
        <w:r>
          <w:rPr>
            <w:lang w:eastAsia="zh-CN"/>
          </w:rPr>
          <w:t>12.2.2.2.3</w:t>
        </w:r>
        <w:r>
          <w:tab/>
          <w:t>Test description</w:t>
        </w:r>
      </w:ins>
    </w:p>
    <w:p w14:paraId="06A78202" w14:textId="77777777" w:rsidR="00F82955" w:rsidRDefault="00F82955" w:rsidP="00F82955">
      <w:pPr>
        <w:pStyle w:val="H6"/>
        <w:rPr>
          <w:ins w:id="11052" w:author="4562" w:date="2022-09-14T15:38:00Z"/>
          <w:lang w:eastAsia="en-US"/>
        </w:rPr>
      </w:pPr>
      <w:ins w:id="11053" w:author="4562" w:date="2022-09-14T15:38:00Z">
        <w:r>
          <w:rPr>
            <w:lang w:eastAsia="zh-CN"/>
          </w:rPr>
          <w:t>12.2.2.2.3.1</w:t>
        </w:r>
        <w:r>
          <w:tab/>
          <w:t>Pre-test conditions</w:t>
        </w:r>
      </w:ins>
    </w:p>
    <w:p w14:paraId="633344D7" w14:textId="77777777" w:rsidR="00F82955" w:rsidRDefault="00F82955" w:rsidP="00F82955">
      <w:pPr>
        <w:pStyle w:val="H6"/>
        <w:rPr>
          <w:ins w:id="11054" w:author="4562" w:date="2022-09-14T15:38:00Z"/>
        </w:rPr>
      </w:pPr>
      <w:ins w:id="11055" w:author="4562" w:date="2022-09-14T15:38:00Z">
        <w:r>
          <w:t>System Simulator:</w:t>
        </w:r>
      </w:ins>
    </w:p>
    <w:p w14:paraId="40E4DC33" w14:textId="77777777" w:rsidR="00F82955" w:rsidRDefault="00F82955" w:rsidP="00F82955">
      <w:pPr>
        <w:pStyle w:val="B1"/>
        <w:snapToGrid w:val="0"/>
        <w:rPr>
          <w:ins w:id="11056" w:author="4562" w:date="2022-09-14T15:38:00Z"/>
          <w:lang w:eastAsia="zh-CN"/>
        </w:rPr>
      </w:pPr>
      <w:ins w:id="11057" w:author="4562" w:date="2022-09-14T15:38:00Z">
        <w:r>
          <w:rPr>
            <w:lang w:eastAsia="zh-CN"/>
          </w:rPr>
          <w:t>-</w:t>
        </w:r>
        <w:r>
          <w:rPr>
            <w:lang w:eastAsia="zh-CN"/>
          </w:rPr>
          <w:tab/>
          <w:t>NR Cell</w:t>
        </w:r>
      </w:ins>
    </w:p>
    <w:p w14:paraId="26E0602E" w14:textId="77777777" w:rsidR="00F82955" w:rsidRDefault="00F82955" w:rsidP="00F82955">
      <w:pPr>
        <w:pStyle w:val="B1"/>
        <w:ind w:firstLine="0"/>
        <w:rPr>
          <w:ins w:id="11058" w:author="4562" w:date="2022-09-14T15:38:00Z"/>
          <w:lang w:eastAsia="en-US"/>
        </w:rPr>
      </w:pPr>
      <w:ins w:id="11059" w:author="4562" w:date="2022-09-14T15:38:00Z">
        <w:r>
          <w:t>-</w:t>
        </w:r>
        <w:r>
          <w:tab/>
          <w:t>NR Cell 1 is the serving cell.</w:t>
        </w:r>
      </w:ins>
    </w:p>
    <w:p w14:paraId="08D67B6A" w14:textId="77777777" w:rsidR="00F82955" w:rsidRDefault="00F82955" w:rsidP="00F82955">
      <w:pPr>
        <w:pStyle w:val="B1"/>
        <w:ind w:firstLine="0"/>
        <w:rPr>
          <w:ins w:id="11060" w:author="4562" w:date="2022-09-14T15:38:00Z"/>
        </w:rPr>
      </w:pPr>
      <w:ins w:id="11061" w:author="4562" w:date="2022-09-14T15:38:00Z">
        <w:r>
          <w:t>-</w:t>
        </w:r>
        <w:r>
          <w:tab/>
          <w:t>System information combination NR-14 as defined in TS 38.508-1 [4] clause 4.4.3.1.2 is used in NR cell 1.</w:t>
        </w:r>
      </w:ins>
    </w:p>
    <w:p w14:paraId="2749358D" w14:textId="77777777" w:rsidR="00F82955" w:rsidRDefault="00F82955" w:rsidP="00F82955">
      <w:pPr>
        <w:pStyle w:val="B1"/>
        <w:rPr>
          <w:ins w:id="11062" w:author="4562" w:date="2022-09-14T15:38:00Z"/>
          <w:lang w:eastAsia="zh-CN"/>
        </w:rPr>
      </w:pPr>
      <w:ins w:id="11063" w:author="4562" w:date="2022-09-14T15:38:00Z">
        <w:r>
          <w:t>-</w:t>
        </w:r>
        <w:r>
          <w:tab/>
        </w:r>
        <w:r>
          <w:rPr>
            <w:lang w:eastAsia="zh-CN"/>
          </w:rPr>
          <w:t>NR-SS-UE</w:t>
        </w:r>
        <w:r>
          <w:rPr>
            <w:rStyle w:val="CommentReference"/>
            <w:lang w:eastAsia="zh-CN"/>
          </w:rPr>
          <w:t xml:space="preserve"> </w:t>
        </w:r>
      </w:ins>
    </w:p>
    <w:p w14:paraId="3E9823DC" w14:textId="77777777" w:rsidR="00F82955" w:rsidRDefault="00F82955" w:rsidP="00F82955">
      <w:pPr>
        <w:pStyle w:val="B1"/>
        <w:ind w:firstLine="0"/>
        <w:rPr>
          <w:ins w:id="11064" w:author="4562" w:date="2022-09-14T15:38:00Z"/>
          <w:lang w:eastAsia="en-US"/>
        </w:rPr>
      </w:pPr>
      <w:ins w:id="11065" w:author="4562" w:date="2022-09-14T15:38:00Z">
        <w:r>
          <w:t>-</w:t>
        </w:r>
        <w:r>
          <w:tab/>
          <w:t xml:space="preserve">NR-SS-UE 1 operating as NR sidelink communication device on the resources (i.e. the frequency included in pre-configuration) that UE is expected to use for transmission and reception via PC5 interface. </w:t>
        </w:r>
      </w:ins>
    </w:p>
    <w:p w14:paraId="6DA48D41" w14:textId="77777777" w:rsidR="00F82955" w:rsidRDefault="00F82955" w:rsidP="00F82955">
      <w:pPr>
        <w:pStyle w:val="B1"/>
        <w:ind w:firstLine="0"/>
        <w:rPr>
          <w:ins w:id="11066" w:author="4562" w:date="2022-09-14T15:38:00Z"/>
          <w:lang w:eastAsia="zh-CN"/>
        </w:rPr>
      </w:pPr>
      <w:ins w:id="11067" w:author="4562" w:date="2022-09-14T15:38:00Z">
        <w:r>
          <w:rPr>
            <w:lang w:eastAsia="zh-CN"/>
          </w:rPr>
          <w:t>-</w:t>
        </w:r>
        <w:r>
          <w:rPr>
            <w:lang w:eastAsia="zh-CN"/>
          </w:rPr>
          <w:tab/>
          <w:t xml:space="preserve">NR-SS-UE 1 transmits S-SSB with SLSSID = 0, </w:t>
        </w:r>
        <w:r>
          <w:rPr>
            <w:i/>
            <w:lang w:eastAsia="zh-CN"/>
          </w:rPr>
          <w:t>inCoverage</w:t>
        </w:r>
        <w:r>
          <w:rPr>
            <w:lang w:eastAsia="zh-CN"/>
          </w:rPr>
          <w:t xml:space="preserve"> = true in slots determined by </w:t>
        </w:r>
        <w:r>
          <w:rPr>
            <w:i/>
            <w:lang w:eastAsia="zh-CN"/>
          </w:rPr>
          <w:t>sl-SSB-TimeAllocation1</w:t>
        </w:r>
        <w:r>
          <w:rPr>
            <w:lang w:eastAsia="zh-CN"/>
          </w:rPr>
          <w:t xml:space="preserve"> and NR Cell 1 timing.</w:t>
        </w:r>
      </w:ins>
    </w:p>
    <w:p w14:paraId="5CCBEAC0" w14:textId="77777777" w:rsidR="00F82955" w:rsidRDefault="00F82955" w:rsidP="00F82955">
      <w:pPr>
        <w:pStyle w:val="H6"/>
        <w:rPr>
          <w:ins w:id="11068" w:author="4562" w:date="2022-09-14T15:38:00Z"/>
          <w:lang w:eastAsia="en-US"/>
        </w:rPr>
      </w:pPr>
      <w:ins w:id="11069" w:author="4562" w:date="2022-09-14T15:38:00Z">
        <w:r>
          <w:t>UE:</w:t>
        </w:r>
      </w:ins>
    </w:p>
    <w:p w14:paraId="15F9B692" w14:textId="77777777" w:rsidR="00F82955" w:rsidRDefault="00F82955" w:rsidP="00F82955">
      <w:pPr>
        <w:pStyle w:val="B1"/>
        <w:rPr>
          <w:ins w:id="11070" w:author="4562" w:date="2022-09-14T15:38:00Z"/>
          <w:lang w:eastAsia="zh-CN"/>
        </w:rPr>
      </w:pPr>
      <w:ins w:id="11071" w:author="4562" w:date="2022-09-14T15:38:00Z">
        <w:r>
          <w:t>-</w:t>
        </w:r>
        <w:r>
          <w:tab/>
          <w:t>UE is authorised to perform NR sidelink communication.</w:t>
        </w:r>
      </w:ins>
    </w:p>
    <w:p w14:paraId="27DDCB51" w14:textId="77777777" w:rsidR="00F82955" w:rsidRDefault="00F82955" w:rsidP="00F82955">
      <w:pPr>
        <w:pStyle w:val="B1"/>
        <w:rPr>
          <w:ins w:id="11072" w:author="4562" w:date="2022-09-14T15:38:00Z"/>
          <w:lang w:eastAsia="en-US"/>
        </w:rPr>
      </w:pPr>
      <w:ins w:id="11073" w:author="4562" w:date="2022-09-14T15:38:00Z">
        <w:r>
          <w:rPr>
            <w:lang w:eastAsia="zh-CN"/>
          </w:rPr>
          <w:t>-</w:t>
        </w:r>
        <w:r>
          <w:rPr>
            <w:lang w:eastAsia="zh-CN"/>
          </w:rPr>
          <w:tab/>
        </w:r>
        <w:r>
          <w:t>The UE is equipped with below information in UE or in a USIM containing default values (as per TS 3</w:t>
        </w:r>
        <w:r>
          <w:rPr>
            <w:lang w:eastAsia="zh-CN"/>
          </w:rPr>
          <w:t>8</w:t>
        </w:r>
        <w:r>
          <w:t>.508</w:t>
        </w:r>
        <w:r>
          <w:rPr>
            <w:lang w:eastAsia="zh-CN"/>
          </w:rPr>
          <w:t>-1</w:t>
        </w:r>
        <w:r>
          <w:t xml:space="preserve"> [</w:t>
        </w:r>
        <w:r>
          <w:rPr>
            <w:lang w:eastAsia="zh-CN"/>
          </w:rPr>
          <w:t>4</w:t>
        </w:r>
        <w:r>
          <w:t>]) except for those listed in Table 12.2.2.2.3.1-1.</w:t>
        </w:r>
      </w:ins>
    </w:p>
    <w:p w14:paraId="02CDB8D2" w14:textId="77777777" w:rsidR="00F82955" w:rsidRDefault="00F82955" w:rsidP="00F82955">
      <w:pPr>
        <w:pStyle w:val="TH"/>
        <w:rPr>
          <w:ins w:id="11074" w:author="4562" w:date="2022-09-14T15:38:00Z"/>
        </w:rPr>
      </w:pPr>
      <w:ins w:id="11075" w:author="4562" w:date="2022-09-14T15:38:00Z">
        <w:r>
          <w:t>Table 12.2.2.2.3.1</w:t>
        </w:r>
        <w:r>
          <w:rPr>
            <w:lang w:eastAsia="zh-CN"/>
          </w:rPr>
          <w:t>-1</w:t>
        </w:r>
        <w:r>
          <w:t>: UE/ USIM configu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F82955" w14:paraId="025E26B3" w14:textId="77777777" w:rsidTr="00F82955">
        <w:trPr>
          <w:jc w:val="center"/>
          <w:ins w:id="11076" w:author="4562" w:date="2022-09-14T15:38:00Z"/>
        </w:trPr>
        <w:tc>
          <w:tcPr>
            <w:tcW w:w="1818" w:type="dxa"/>
            <w:tcBorders>
              <w:top w:val="single" w:sz="4" w:space="0" w:color="auto"/>
              <w:left w:val="single" w:sz="4" w:space="0" w:color="auto"/>
              <w:bottom w:val="single" w:sz="4" w:space="0" w:color="auto"/>
              <w:right w:val="single" w:sz="4" w:space="0" w:color="auto"/>
            </w:tcBorders>
            <w:hideMark/>
          </w:tcPr>
          <w:p w14:paraId="29381453" w14:textId="77777777" w:rsidR="00F82955" w:rsidRDefault="00F82955">
            <w:pPr>
              <w:pStyle w:val="TAH"/>
              <w:rPr>
                <w:ins w:id="11077" w:author="4562" w:date="2022-09-14T15:38:00Z"/>
                <w:lang w:val="fr-FR"/>
              </w:rPr>
            </w:pPr>
            <w:ins w:id="11078" w:author="4562" w:date="2022-09-14T15:38:00Z">
              <w:r>
                <w:rPr>
                  <w:lang w:val="fr-FR"/>
                </w:rPr>
                <w:t>USIM field</w:t>
              </w:r>
            </w:ins>
          </w:p>
        </w:tc>
        <w:tc>
          <w:tcPr>
            <w:tcW w:w="977" w:type="dxa"/>
            <w:tcBorders>
              <w:top w:val="single" w:sz="4" w:space="0" w:color="auto"/>
              <w:left w:val="single" w:sz="4" w:space="0" w:color="auto"/>
              <w:bottom w:val="single" w:sz="4" w:space="0" w:color="auto"/>
              <w:right w:val="single" w:sz="4" w:space="0" w:color="auto"/>
            </w:tcBorders>
            <w:hideMark/>
          </w:tcPr>
          <w:p w14:paraId="67708B4B" w14:textId="77777777" w:rsidR="00F82955" w:rsidRDefault="00F82955">
            <w:pPr>
              <w:pStyle w:val="TAH"/>
              <w:rPr>
                <w:ins w:id="11079" w:author="4562" w:date="2022-09-14T15:38:00Z"/>
                <w:lang w:val="fr-FR"/>
              </w:rPr>
            </w:pPr>
            <w:ins w:id="11080" w:author="4562" w:date="2022-09-14T15:38:00Z">
              <w:r>
                <w:rPr>
                  <w:lang w:val="fr-FR"/>
                </w:rPr>
                <w:t>Priority</w:t>
              </w:r>
            </w:ins>
          </w:p>
        </w:tc>
        <w:tc>
          <w:tcPr>
            <w:tcW w:w="2913" w:type="dxa"/>
            <w:tcBorders>
              <w:top w:val="single" w:sz="4" w:space="0" w:color="auto"/>
              <w:left w:val="single" w:sz="4" w:space="0" w:color="auto"/>
              <w:bottom w:val="single" w:sz="4" w:space="0" w:color="auto"/>
              <w:right w:val="single" w:sz="4" w:space="0" w:color="auto"/>
            </w:tcBorders>
            <w:hideMark/>
          </w:tcPr>
          <w:p w14:paraId="639CB69A" w14:textId="77777777" w:rsidR="00F82955" w:rsidRDefault="00F82955">
            <w:pPr>
              <w:pStyle w:val="TAH"/>
              <w:rPr>
                <w:ins w:id="11081" w:author="4562" w:date="2022-09-14T15:38:00Z"/>
                <w:lang w:val="fr-FR"/>
              </w:rPr>
            </w:pPr>
            <w:ins w:id="11082" w:author="4562" w:date="2022-09-14T15:38:00Z">
              <w:r>
                <w:rPr>
                  <w:lang w:val="fr-FR"/>
                </w:rPr>
                <w:t>Value</w:t>
              </w:r>
            </w:ins>
          </w:p>
        </w:tc>
        <w:tc>
          <w:tcPr>
            <w:tcW w:w="3075" w:type="dxa"/>
            <w:tcBorders>
              <w:top w:val="single" w:sz="4" w:space="0" w:color="auto"/>
              <w:left w:val="single" w:sz="4" w:space="0" w:color="auto"/>
              <w:bottom w:val="single" w:sz="4" w:space="0" w:color="auto"/>
              <w:right w:val="single" w:sz="4" w:space="0" w:color="auto"/>
            </w:tcBorders>
            <w:hideMark/>
          </w:tcPr>
          <w:p w14:paraId="0E16238A" w14:textId="77777777" w:rsidR="00F82955" w:rsidRDefault="00F82955">
            <w:pPr>
              <w:pStyle w:val="TAH"/>
              <w:rPr>
                <w:ins w:id="11083" w:author="4562" w:date="2022-09-14T15:38:00Z"/>
                <w:lang w:val="fr-FR"/>
              </w:rPr>
            </w:pPr>
            <w:ins w:id="11084" w:author="4562" w:date="2022-09-14T15:38:00Z">
              <w:r>
                <w:rPr>
                  <w:lang w:val="fr-FR"/>
                </w:rPr>
                <w:t>Access Technology Identifier</w:t>
              </w:r>
            </w:ins>
          </w:p>
        </w:tc>
      </w:tr>
      <w:tr w:rsidR="00F82955" w14:paraId="681D6C45" w14:textId="77777777" w:rsidTr="00F82955">
        <w:trPr>
          <w:cantSplit/>
          <w:jc w:val="center"/>
          <w:ins w:id="11085" w:author="4562" w:date="2022-09-14T15:38:00Z"/>
        </w:trPr>
        <w:tc>
          <w:tcPr>
            <w:tcW w:w="1818" w:type="dxa"/>
            <w:tcBorders>
              <w:top w:val="single" w:sz="4" w:space="0" w:color="auto"/>
              <w:left w:val="single" w:sz="4" w:space="0" w:color="auto"/>
              <w:bottom w:val="single" w:sz="4" w:space="0" w:color="auto"/>
              <w:right w:val="single" w:sz="4" w:space="0" w:color="auto"/>
            </w:tcBorders>
            <w:hideMark/>
          </w:tcPr>
          <w:p w14:paraId="70FF5207" w14:textId="77777777" w:rsidR="00F82955" w:rsidRDefault="00F82955">
            <w:pPr>
              <w:pStyle w:val="TAL"/>
              <w:rPr>
                <w:ins w:id="11086" w:author="4562" w:date="2022-09-14T15:38:00Z"/>
                <w:lang w:val="fr-FR"/>
              </w:rPr>
            </w:pPr>
            <w:ins w:id="11087" w:author="4562" w:date="2022-09-14T15:38:00Z">
              <w:r>
                <w:rPr>
                  <w:lang w:val="fr-FR"/>
                </w:rPr>
                <w:t>EF</w:t>
              </w:r>
              <w:r>
                <w:rPr>
                  <w:vertAlign w:val="subscript"/>
                  <w:lang w:val="fr-FR"/>
                </w:rPr>
                <w:t>UST</w:t>
              </w:r>
            </w:ins>
          </w:p>
        </w:tc>
        <w:tc>
          <w:tcPr>
            <w:tcW w:w="977" w:type="dxa"/>
            <w:tcBorders>
              <w:top w:val="single" w:sz="4" w:space="0" w:color="auto"/>
              <w:left w:val="single" w:sz="4" w:space="0" w:color="auto"/>
              <w:bottom w:val="single" w:sz="4" w:space="0" w:color="auto"/>
              <w:right w:val="single" w:sz="4" w:space="0" w:color="auto"/>
            </w:tcBorders>
          </w:tcPr>
          <w:p w14:paraId="0DFACECF" w14:textId="77777777" w:rsidR="00F82955" w:rsidRDefault="00F82955">
            <w:pPr>
              <w:pStyle w:val="TAL"/>
              <w:rPr>
                <w:ins w:id="11088" w:author="4562" w:date="2022-09-14T15:38:00Z"/>
                <w:lang w:val="fr-FR"/>
              </w:rPr>
            </w:pPr>
          </w:p>
        </w:tc>
        <w:tc>
          <w:tcPr>
            <w:tcW w:w="2913" w:type="dxa"/>
            <w:tcBorders>
              <w:top w:val="single" w:sz="4" w:space="0" w:color="auto"/>
              <w:left w:val="single" w:sz="4" w:space="0" w:color="auto"/>
              <w:bottom w:val="single" w:sz="4" w:space="0" w:color="auto"/>
              <w:right w:val="single" w:sz="4" w:space="0" w:color="auto"/>
            </w:tcBorders>
            <w:hideMark/>
          </w:tcPr>
          <w:p w14:paraId="69DC93C5" w14:textId="77777777" w:rsidR="00F82955" w:rsidRDefault="00F82955">
            <w:pPr>
              <w:pStyle w:val="TAL"/>
              <w:rPr>
                <w:ins w:id="11089" w:author="4562" w:date="2022-09-14T15:38:00Z"/>
                <w:lang w:val="fr-FR"/>
              </w:rPr>
            </w:pPr>
            <w:ins w:id="11090" w:author="4562" w:date="2022-09-14T15:38:00Z">
              <w:r>
                <w:rPr>
                  <w:lang w:val="fr-FR"/>
                </w:rPr>
                <w:t>As per TS 36.508 [18] clause 4.9.3.4</w:t>
              </w:r>
            </w:ins>
          </w:p>
        </w:tc>
        <w:tc>
          <w:tcPr>
            <w:tcW w:w="3075" w:type="dxa"/>
            <w:tcBorders>
              <w:top w:val="single" w:sz="4" w:space="0" w:color="auto"/>
              <w:left w:val="single" w:sz="4" w:space="0" w:color="auto"/>
              <w:bottom w:val="single" w:sz="4" w:space="0" w:color="auto"/>
              <w:right w:val="single" w:sz="4" w:space="0" w:color="auto"/>
            </w:tcBorders>
          </w:tcPr>
          <w:p w14:paraId="4E1DCBBA" w14:textId="77777777" w:rsidR="00F82955" w:rsidRDefault="00F82955">
            <w:pPr>
              <w:rPr>
                <w:ins w:id="11091" w:author="4562" w:date="2022-09-14T15:38:00Z"/>
                <w:lang w:val="fr-FR"/>
              </w:rPr>
            </w:pPr>
          </w:p>
        </w:tc>
      </w:tr>
      <w:tr w:rsidR="00F82955" w14:paraId="14BEF330" w14:textId="77777777" w:rsidTr="00F82955">
        <w:trPr>
          <w:cantSplit/>
          <w:jc w:val="center"/>
          <w:ins w:id="11092" w:author="4562" w:date="2022-09-14T15:38:00Z"/>
        </w:trPr>
        <w:tc>
          <w:tcPr>
            <w:tcW w:w="1818" w:type="dxa"/>
            <w:tcBorders>
              <w:top w:val="single" w:sz="4" w:space="0" w:color="auto"/>
              <w:left w:val="single" w:sz="4" w:space="0" w:color="auto"/>
              <w:bottom w:val="single" w:sz="4" w:space="0" w:color="auto"/>
              <w:right w:val="single" w:sz="4" w:space="0" w:color="auto"/>
            </w:tcBorders>
            <w:hideMark/>
          </w:tcPr>
          <w:p w14:paraId="4BCF7AC4" w14:textId="77777777" w:rsidR="00F82955" w:rsidRDefault="00F82955">
            <w:pPr>
              <w:pStyle w:val="TAL"/>
              <w:rPr>
                <w:ins w:id="11093" w:author="4562" w:date="2022-09-14T15:38:00Z"/>
                <w:lang w:val="fr-FR"/>
              </w:rPr>
            </w:pPr>
            <w:ins w:id="11094" w:author="4562" w:date="2022-09-14T15:38:00Z">
              <w:r>
                <w:rPr>
                  <w:lang w:val="fr-FR"/>
                </w:rPr>
                <w:t>EF</w:t>
              </w:r>
              <w:r>
                <w:rPr>
                  <w:vertAlign w:val="subscript"/>
                  <w:lang w:val="fr-FR"/>
                </w:rPr>
                <w:t>VST</w:t>
              </w:r>
            </w:ins>
          </w:p>
        </w:tc>
        <w:tc>
          <w:tcPr>
            <w:tcW w:w="977" w:type="dxa"/>
            <w:tcBorders>
              <w:top w:val="single" w:sz="4" w:space="0" w:color="auto"/>
              <w:left w:val="single" w:sz="4" w:space="0" w:color="auto"/>
              <w:bottom w:val="single" w:sz="4" w:space="0" w:color="auto"/>
              <w:right w:val="single" w:sz="4" w:space="0" w:color="auto"/>
            </w:tcBorders>
          </w:tcPr>
          <w:p w14:paraId="71A59A06" w14:textId="77777777" w:rsidR="00F82955" w:rsidRDefault="00F82955">
            <w:pPr>
              <w:pStyle w:val="TAL"/>
              <w:rPr>
                <w:ins w:id="11095" w:author="4562" w:date="2022-09-14T15:38:00Z"/>
                <w:lang w:val="fr-FR"/>
              </w:rPr>
            </w:pPr>
          </w:p>
        </w:tc>
        <w:tc>
          <w:tcPr>
            <w:tcW w:w="2913" w:type="dxa"/>
            <w:tcBorders>
              <w:top w:val="single" w:sz="4" w:space="0" w:color="auto"/>
              <w:left w:val="single" w:sz="4" w:space="0" w:color="auto"/>
              <w:bottom w:val="single" w:sz="4" w:space="0" w:color="auto"/>
              <w:right w:val="single" w:sz="4" w:space="0" w:color="auto"/>
            </w:tcBorders>
            <w:hideMark/>
          </w:tcPr>
          <w:p w14:paraId="7912DCCD" w14:textId="77777777" w:rsidR="00F82955" w:rsidRDefault="00F82955">
            <w:pPr>
              <w:pStyle w:val="TAL"/>
              <w:rPr>
                <w:ins w:id="11096" w:author="4562" w:date="2022-09-14T15:38:00Z"/>
                <w:lang w:val="fr-FR" w:eastAsia="zh-CN"/>
              </w:rPr>
            </w:pPr>
            <w:ins w:id="11097" w:author="4562" w:date="2022-09-14T15:38:00Z">
              <w:r>
                <w:rPr>
                  <w:lang w:val="fr-FR"/>
                </w:rPr>
                <w:t xml:space="preserve">Service n°119  </w:t>
              </w:r>
              <w:r>
                <w:rPr>
                  <w:lang w:val="fr-FR" w:eastAsia="zh-CN"/>
                </w:rPr>
                <w:t>is  "available"</w:t>
              </w:r>
            </w:ins>
          </w:p>
        </w:tc>
        <w:tc>
          <w:tcPr>
            <w:tcW w:w="3075" w:type="dxa"/>
            <w:tcBorders>
              <w:top w:val="single" w:sz="4" w:space="0" w:color="auto"/>
              <w:left w:val="single" w:sz="4" w:space="0" w:color="auto"/>
              <w:bottom w:val="single" w:sz="4" w:space="0" w:color="auto"/>
              <w:right w:val="single" w:sz="4" w:space="0" w:color="auto"/>
            </w:tcBorders>
          </w:tcPr>
          <w:p w14:paraId="63AD91CB" w14:textId="77777777" w:rsidR="00F82955" w:rsidRDefault="00F82955">
            <w:pPr>
              <w:rPr>
                <w:ins w:id="11098" w:author="4562" w:date="2022-09-14T15:38:00Z"/>
                <w:lang w:val="fr-FR" w:eastAsia="en-US"/>
              </w:rPr>
            </w:pPr>
          </w:p>
        </w:tc>
      </w:tr>
      <w:tr w:rsidR="00F82955" w14:paraId="31BC3418" w14:textId="77777777" w:rsidTr="00F82955">
        <w:trPr>
          <w:cantSplit/>
          <w:jc w:val="center"/>
          <w:ins w:id="11099" w:author="4562" w:date="2022-09-14T15:38:00Z"/>
        </w:trPr>
        <w:tc>
          <w:tcPr>
            <w:tcW w:w="1818" w:type="dxa"/>
            <w:tcBorders>
              <w:top w:val="single" w:sz="4" w:space="0" w:color="auto"/>
              <w:left w:val="single" w:sz="4" w:space="0" w:color="auto"/>
              <w:bottom w:val="single" w:sz="4" w:space="0" w:color="auto"/>
              <w:right w:val="single" w:sz="4" w:space="0" w:color="auto"/>
            </w:tcBorders>
            <w:hideMark/>
          </w:tcPr>
          <w:p w14:paraId="7C843520" w14:textId="77777777" w:rsidR="00F82955" w:rsidRDefault="00F82955">
            <w:pPr>
              <w:pStyle w:val="TAL"/>
              <w:rPr>
                <w:ins w:id="11100" w:author="4562" w:date="2022-09-14T15:38:00Z"/>
                <w:lang w:val="fr-FR"/>
              </w:rPr>
            </w:pPr>
            <w:ins w:id="11101" w:author="4562" w:date="2022-09-14T15:38:00Z">
              <w:r>
                <w:rPr>
                  <w:lang w:val="fr-FR"/>
                </w:rPr>
                <w:t>EF</w:t>
              </w:r>
              <w:r>
                <w:rPr>
                  <w:vertAlign w:val="subscript"/>
                  <w:lang w:val="fr-FR"/>
                </w:rPr>
                <w:t>V2XP_PC5</w:t>
              </w:r>
            </w:ins>
          </w:p>
        </w:tc>
        <w:tc>
          <w:tcPr>
            <w:tcW w:w="977" w:type="dxa"/>
            <w:tcBorders>
              <w:top w:val="single" w:sz="4" w:space="0" w:color="auto"/>
              <w:left w:val="single" w:sz="4" w:space="0" w:color="auto"/>
              <w:bottom w:val="single" w:sz="4" w:space="0" w:color="auto"/>
              <w:right w:val="single" w:sz="4" w:space="0" w:color="auto"/>
            </w:tcBorders>
          </w:tcPr>
          <w:p w14:paraId="76F711C5" w14:textId="77777777" w:rsidR="00F82955" w:rsidRDefault="00F82955">
            <w:pPr>
              <w:pStyle w:val="TAL"/>
              <w:rPr>
                <w:ins w:id="11102" w:author="4562" w:date="2022-09-14T15:38:00Z"/>
                <w:lang w:val="fr-FR"/>
              </w:rPr>
            </w:pPr>
          </w:p>
        </w:tc>
        <w:tc>
          <w:tcPr>
            <w:tcW w:w="2913" w:type="dxa"/>
            <w:tcBorders>
              <w:top w:val="single" w:sz="4" w:space="0" w:color="auto"/>
              <w:left w:val="single" w:sz="4" w:space="0" w:color="auto"/>
              <w:bottom w:val="single" w:sz="4" w:space="0" w:color="auto"/>
              <w:right w:val="single" w:sz="4" w:space="0" w:color="auto"/>
            </w:tcBorders>
            <w:hideMark/>
          </w:tcPr>
          <w:p w14:paraId="7F71AA39" w14:textId="77777777" w:rsidR="00F82955" w:rsidRDefault="00F82955">
            <w:pPr>
              <w:pStyle w:val="TAL"/>
              <w:rPr>
                <w:ins w:id="11103" w:author="4562" w:date="2022-09-14T15:38:00Z"/>
                <w:lang w:val="fr-FR" w:eastAsia="zh-CN"/>
              </w:rPr>
            </w:pPr>
            <w:ins w:id="11104" w:author="4562" w:date="2022-09-14T15:38:00Z">
              <w:r>
                <w:rPr>
                  <w:lang w:val="fr-FR" w:eastAsia="zh-CN"/>
                </w:rPr>
                <w:t xml:space="preserve">As per TS 38.508-1[4] clause 4.8.3.3.3 </w:t>
              </w:r>
            </w:ins>
          </w:p>
          <w:p w14:paraId="469C500E" w14:textId="77777777" w:rsidR="00F82955" w:rsidRDefault="00F82955">
            <w:pPr>
              <w:pStyle w:val="TAL"/>
              <w:rPr>
                <w:ins w:id="11105" w:author="4562" w:date="2022-09-14T15:38:00Z"/>
                <w:lang w:val="fr-FR" w:eastAsia="zh-CN"/>
              </w:rPr>
            </w:pPr>
            <w:ins w:id="11106" w:author="4562" w:date="2022-09-14T15:38:00Z">
              <w:r>
                <w:rPr>
                  <w:lang w:val="fr-FR" w:eastAsia="zh-CN"/>
                </w:rPr>
                <w:t>SL-PreconfigurationNR  included in V2X data policy over PC5 is defined in Table 12.2.2.2.3.3-1</w:t>
              </w:r>
            </w:ins>
          </w:p>
        </w:tc>
        <w:tc>
          <w:tcPr>
            <w:tcW w:w="3075" w:type="dxa"/>
            <w:tcBorders>
              <w:top w:val="single" w:sz="4" w:space="0" w:color="auto"/>
              <w:left w:val="single" w:sz="4" w:space="0" w:color="auto"/>
              <w:bottom w:val="single" w:sz="4" w:space="0" w:color="auto"/>
              <w:right w:val="single" w:sz="4" w:space="0" w:color="auto"/>
            </w:tcBorders>
          </w:tcPr>
          <w:p w14:paraId="75B812F5" w14:textId="77777777" w:rsidR="00F82955" w:rsidRDefault="00F82955">
            <w:pPr>
              <w:rPr>
                <w:ins w:id="11107" w:author="4562" w:date="2022-09-14T15:38:00Z"/>
                <w:lang w:val="fr-FR" w:eastAsia="en-US"/>
              </w:rPr>
            </w:pPr>
          </w:p>
        </w:tc>
      </w:tr>
    </w:tbl>
    <w:p w14:paraId="1C27568F" w14:textId="77777777" w:rsidR="00F82955" w:rsidRDefault="00F82955" w:rsidP="00F82955">
      <w:pPr>
        <w:rPr>
          <w:ins w:id="11108" w:author="4562" w:date="2022-09-14T15:38:00Z"/>
          <w:lang w:eastAsia="en-US"/>
        </w:rPr>
      </w:pPr>
    </w:p>
    <w:p w14:paraId="2C307D9F" w14:textId="77777777" w:rsidR="00F82955" w:rsidRDefault="00F82955" w:rsidP="00F82955">
      <w:pPr>
        <w:pStyle w:val="H6"/>
        <w:rPr>
          <w:ins w:id="11109" w:author="4562" w:date="2022-09-14T15:38:00Z"/>
        </w:rPr>
      </w:pPr>
      <w:ins w:id="11110" w:author="4562" w:date="2022-09-14T15:38:00Z">
        <w:r>
          <w:t>Preamble:</w:t>
        </w:r>
      </w:ins>
    </w:p>
    <w:p w14:paraId="5B501626" w14:textId="77777777" w:rsidR="00F82955" w:rsidRDefault="00F82955" w:rsidP="00F82955">
      <w:pPr>
        <w:pStyle w:val="B1"/>
        <w:rPr>
          <w:ins w:id="11111" w:author="4562" w:date="2022-09-14T15:38:00Z"/>
          <w:lang w:eastAsia="zh-CN"/>
        </w:rPr>
      </w:pPr>
      <w:ins w:id="11112" w:author="4562" w:date="2022-09-14T15:38:00Z">
        <w:r>
          <w:t>-</w:t>
        </w:r>
        <w:r>
          <w:tab/>
          <w:t>The UE is in state 3N-B as defined in TS 38.508-1 [4], subclause 4.4A</w:t>
        </w:r>
        <w:r>
          <w:rPr>
            <w:lang w:eastAsia="zh-CN"/>
          </w:rPr>
          <w:t>,</w:t>
        </w:r>
        <w:r>
          <w:t xml:space="preserve"> using generic procedure parameter Sidelink (On) and Test Mode (On) as defined in TS 38.508-1 [4], subclause 4.5.1.</w:t>
        </w:r>
      </w:ins>
    </w:p>
    <w:p w14:paraId="2A6EA465" w14:textId="77777777" w:rsidR="00F82955" w:rsidRDefault="00F82955" w:rsidP="00F82955">
      <w:pPr>
        <w:pStyle w:val="H6"/>
        <w:rPr>
          <w:ins w:id="11113" w:author="4562" w:date="2022-09-14T15:38:00Z"/>
          <w:lang w:eastAsia="en-US"/>
        </w:rPr>
      </w:pPr>
      <w:ins w:id="11114" w:author="4562" w:date="2022-09-14T15:38:00Z">
        <w:r>
          <w:rPr>
            <w:lang w:eastAsia="zh-CN"/>
          </w:rPr>
          <w:t>12.2.2.2.3.2</w:t>
        </w:r>
        <w:r>
          <w:tab/>
          <w:t>Test procedure sequence</w:t>
        </w:r>
      </w:ins>
    </w:p>
    <w:p w14:paraId="71A58271" w14:textId="77777777" w:rsidR="00F82955" w:rsidRDefault="00F82955" w:rsidP="00F82955">
      <w:pPr>
        <w:rPr>
          <w:ins w:id="11115" w:author="4562" w:date="2022-09-14T15:38:00Z"/>
        </w:rPr>
      </w:pPr>
      <w:ins w:id="11116" w:author="4562" w:date="2022-09-14T15:38:00Z">
        <w:r>
          <w:t xml:space="preserve">Table </w:t>
        </w:r>
        <w:r>
          <w:rPr>
            <w:lang w:eastAsia="zh-CN"/>
          </w:rPr>
          <w:t>12.2.2.2.3.2</w:t>
        </w:r>
        <w:r>
          <w:t xml:space="preserve">-1 illustrates the sidelink power levels to be applied for NR-SS-UE 1, 2, 3, 4 and 5 at various time instants of the test execution. Row marked "T0" denotes the conditions after the preamble, while the configuration marked "T1" </w:t>
        </w:r>
        <w:r>
          <w:rPr>
            <w:lang w:eastAsia="zh-CN"/>
          </w:rPr>
          <w:t xml:space="preserve">to </w:t>
        </w:r>
        <w:r>
          <w:t xml:space="preserve">"T7", are applied at the point indicated in the Main behaviour description in Table </w:t>
        </w:r>
        <w:r>
          <w:rPr>
            <w:lang w:eastAsia="zh-CN"/>
          </w:rPr>
          <w:t>12.2.2.2.3.2</w:t>
        </w:r>
        <w:r>
          <w:t>-2.</w:t>
        </w:r>
      </w:ins>
    </w:p>
    <w:p w14:paraId="758A1B63" w14:textId="77777777" w:rsidR="00F82955" w:rsidRDefault="00F82955" w:rsidP="00F82955">
      <w:pPr>
        <w:pStyle w:val="TH"/>
        <w:rPr>
          <w:ins w:id="11117" w:author="4562" w:date="2022-09-14T15:38:00Z"/>
          <w:lang w:eastAsia="zh-CN"/>
        </w:rPr>
      </w:pPr>
      <w:ins w:id="11118" w:author="4562" w:date="2022-09-14T15:38:00Z">
        <w:r>
          <w:t xml:space="preserve">Table </w:t>
        </w:r>
        <w:r>
          <w:rPr>
            <w:lang w:eastAsia="zh-CN"/>
          </w:rPr>
          <w:t>12.2.2.2.3.2</w:t>
        </w:r>
        <w:r>
          <w:t>-1: Time instances of NR-SS-UE and NR Cell power level and parameter changes in conducted test environment</w:t>
        </w:r>
      </w:ins>
    </w:p>
    <w:tbl>
      <w:tblPr>
        <w:tblW w:w="44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7"/>
        <w:gridCol w:w="2043"/>
        <w:gridCol w:w="999"/>
        <w:gridCol w:w="1307"/>
        <w:gridCol w:w="1307"/>
        <w:gridCol w:w="2609"/>
      </w:tblGrid>
      <w:tr w:rsidR="00F82955" w14:paraId="31550BA9" w14:textId="77777777" w:rsidTr="00F82955">
        <w:trPr>
          <w:jc w:val="center"/>
          <w:ins w:id="11119" w:author="4562" w:date="2022-09-14T15:38:00Z"/>
        </w:trPr>
        <w:tc>
          <w:tcPr>
            <w:tcW w:w="251" w:type="pct"/>
            <w:tcBorders>
              <w:top w:val="single" w:sz="4" w:space="0" w:color="auto"/>
              <w:left w:val="single" w:sz="4" w:space="0" w:color="auto"/>
              <w:bottom w:val="nil"/>
              <w:right w:val="single" w:sz="4" w:space="0" w:color="auto"/>
            </w:tcBorders>
          </w:tcPr>
          <w:p w14:paraId="4E49AC5C" w14:textId="77777777" w:rsidR="00F82955" w:rsidRDefault="00F82955">
            <w:pPr>
              <w:pStyle w:val="TAH"/>
              <w:rPr>
                <w:ins w:id="11120" w:author="4562" w:date="2022-09-14T15:38:00Z"/>
                <w:lang w:val="fr-FR" w:eastAsia="en-US"/>
              </w:rPr>
            </w:pPr>
          </w:p>
        </w:tc>
        <w:tc>
          <w:tcPr>
            <w:tcW w:w="1174" w:type="pct"/>
            <w:tcBorders>
              <w:top w:val="single" w:sz="4" w:space="0" w:color="auto"/>
              <w:left w:val="single" w:sz="4" w:space="0" w:color="auto"/>
              <w:bottom w:val="single" w:sz="4" w:space="0" w:color="auto"/>
              <w:right w:val="single" w:sz="4" w:space="0" w:color="auto"/>
            </w:tcBorders>
            <w:hideMark/>
          </w:tcPr>
          <w:p w14:paraId="7B6627F3" w14:textId="77777777" w:rsidR="00F82955" w:rsidRDefault="00F82955">
            <w:pPr>
              <w:pStyle w:val="TAH"/>
              <w:rPr>
                <w:ins w:id="11121" w:author="4562" w:date="2022-09-14T15:38:00Z"/>
                <w:lang w:val="fr-FR"/>
              </w:rPr>
            </w:pPr>
            <w:ins w:id="11122" w:author="4562" w:date="2022-09-14T15:38:00Z">
              <w:r>
                <w:rPr>
                  <w:lang w:val="fr-FR"/>
                </w:rPr>
                <w:t>Parameter</w:t>
              </w:r>
            </w:ins>
          </w:p>
        </w:tc>
        <w:tc>
          <w:tcPr>
            <w:tcW w:w="574" w:type="pct"/>
            <w:tcBorders>
              <w:top w:val="single" w:sz="4" w:space="0" w:color="auto"/>
              <w:left w:val="single" w:sz="4" w:space="0" w:color="auto"/>
              <w:bottom w:val="single" w:sz="4" w:space="0" w:color="auto"/>
              <w:right w:val="single" w:sz="4" w:space="0" w:color="auto"/>
            </w:tcBorders>
            <w:hideMark/>
          </w:tcPr>
          <w:p w14:paraId="19179003" w14:textId="77777777" w:rsidR="00F82955" w:rsidRDefault="00F82955">
            <w:pPr>
              <w:pStyle w:val="TAH"/>
              <w:rPr>
                <w:ins w:id="11123" w:author="4562" w:date="2022-09-14T15:38:00Z"/>
                <w:lang w:val="fr-FR"/>
              </w:rPr>
            </w:pPr>
            <w:ins w:id="11124" w:author="4562" w:date="2022-09-14T15:38:00Z">
              <w:r>
                <w:rPr>
                  <w:lang w:val="fr-FR"/>
                </w:rPr>
                <w:t>Unit</w:t>
              </w:r>
            </w:ins>
          </w:p>
        </w:tc>
        <w:tc>
          <w:tcPr>
            <w:tcW w:w="751" w:type="pct"/>
            <w:tcBorders>
              <w:top w:val="single" w:sz="4" w:space="0" w:color="auto"/>
              <w:left w:val="single" w:sz="4" w:space="0" w:color="auto"/>
              <w:bottom w:val="single" w:sz="4" w:space="0" w:color="auto"/>
              <w:right w:val="single" w:sz="4" w:space="0" w:color="auto"/>
            </w:tcBorders>
            <w:hideMark/>
          </w:tcPr>
          <w:p w14:paraId="37FC8AF2" w14:textId="77777777" w:rsidR="00F82955" w:rsidRDefault="00F82955">
            <w:pPr>
              <w:pStyle w:val="TAH"/>
              <w:rPr>
                <w:ins w:id="11125" w:author="4562" w:date="2022-09-14T15:38:00Z"/>
                <w:lang w:val="fr-FR"/>
              </w:rPr>
            </w:pPr>
            <w:ins w:id="11126" w:author="4562" w:date="2022-09-14T15:38:00Z">
              <w:r>
                <w:rPr>
                  <w:lang w:val="fr-FR"/>
                </w:rPr>
                <w:t>NR Cell 1</w:t>
              </w:r>
            </w:ins>
          </w:p>
        </w:tc>
        <w:tc>
          <w:tcPr>
            <w:tcW w:w="751" w:type="pct"/>
            <w:tcBorders>
              <w:top w:val="single" w:sz="4" w:space="0" w:color="auto"/>
              <w:left w:val="single" w:sz="4" w:space="0" w:color="auto"/>
              <w:bottom w:val="single" w:sz="4" w:space="0" w:color="auto"/>
              <w:right w:val="single" w:sz="4" w:space="0" w:color="auto"/>
            </w:tcBorders>
            <w:hideMark/>
          </w:tcPr>
          <w:p w14:paraId="6E6B472B" w14:textId="77777777" w:rsidR="00F82955" w:rsidRDefault="00F82955">
            <w:pPr>
              <w:pStyle w:val="TAH"/>
              <w:rPr>
                <w:ins w:id="11127" w:author="4562" w:date="2022-09-14T15:38:00Z"/>
                <w:lang w:val="fr-FR"/>
              </w:rPr>
            </w:pPr>
            <w:ins w:id="11128" w:author="4562" w:date="2022-09-14T15:38:00Z">
              <w:r>
                <w:rPr>
                  <w:lang w:val="fr-FR"/>
                </w:rPr>
                <w:t>NR-SS-UE 1</w:t>
              </w:r>
            </w:ins>
          </w:p>
        </w:tc>
        <w:tc>
          <w:tcPr>
            <w:tcW w:w="1499" w:type="pct"/>
            <w:tcBorders>
              <w:top w:val="single" w:sz="4" w:space="0" w:color="auto"/>
              <w:left w:val="single" w:sz="4" w:space="0" w:color="auto"/>
              <w:bottom w:val="nil"/>
              <w:right w:val="single" w:sz="4" w:space="0" w:color="auto"/>
            </w:tcBorders>
            <w:hideMark/>
          </w:tcPr>
          <w:p w14:paraId="249633FC" w14:textId="77777777" w:rsidR="00F82955" w:rsidRDefault="00F82955">
            <w:pPr>
              <w:pStyle w:val="TAH"/>
              <w:rPr>
                <w:ins w:id="11129" w:author="4562" w:date="2022-09-14T15:38:00Z"/>
                <w:lang w:val="fr-FR"/>
              </w:rPr>
            </w:pPr>
            <w:ins w:id="11130" w:author="4562" w:date="2022-09-14T15:38:00Z">
              <w:r>
                <w:rPr>
                  <w:lang w:val="fr-FR"/>
                </w:rPr>
                <w:t>Remark</w:t>
              </w:r>
            </w:ins>
          </w:p>
        </w:tc>
      </w:tr>
      <w:tr w:rsidR="00F82955" w14:paraId="7E774C34" w14:textId="77777777" w:rsidTr="00F82955">
        <w:trPr>
          <w:jc w:val="center"/>
          <w:ins w:id="11131" w:author="4562" w:date="2022-09-14T15:38:00Z"/>
        </w:trPr>
        <w:tc>
          <w:tcPr>
            <w:tcW w:w="251" w:type="pct"/>
            <w:vMerge w:val="restart"/>
            <w:tcBorders>
              <w:top w:val="single" w:sz="4" w:space="0" w:color="auto"/>
              <w:left w:val="single" w:sz="4" w:space="0" w:color="auto"/>
              <w:bottom w:val="single" w:sz="4" w:space="0" w:color="auto"/>
              <w:right w:val="single" w:sz="4" w:space="0" w:color="auto"/>
            </w:tcBorders>
            <w:vAlign w:val="center"/>
            <w:hideMark/>
          </w:tcPr>
          <w:p w14:paraId="26AD2651" w14:textId="77777777" w:rsidR="00F82955" w:rsidRDefault="00F82955">
            <w:pPr>
              <w:pStyle w:val="TAC"/>
              <w:rPr>
                <w:ins w:id="11132" w:author="4562" w:date="2022-09-14T15:38:00Z"/>
                <w:lang w:val="fr-FR"/>
              </w:rPr>
            </w:pPr>
            <w:ins w:id="11133" w:author="4562" w:date="2022-09-14T15:38:00Z">
              <w:r>
                <w:rPr>
                  <w:lang w:val="fr-FR"/>
                </w:rPr>
                <w:t>T0</w:t>
              </w:r>
            </w:ins>
          </w:p>
        </w:tc>
        <w:tc>
          <w:tcPr>
            <w:tcW w:w="1174" w:type="pct"/>
            <w:tcBorders>
              <w:top w:val="single" w:sz="4" w:space="0" w:color="auto"/>
              <w:left w:val="single" w:sz="4" w:space="0" w:color="auto"/>
              <w:bottom w:val="single" w:sz="4" w:space="0" w:color="auto"/>
              <w:right w:val="single" w:sz="4" w:space="0" w:color="auto"/>
            </w:tcBorders>
            <w:vAlign w:val="center"/>
            <w:hideMark/>
          </w:tcPr>
          <w:p w14:paraId="5BA3B5AF" w14:textId="77777777" w:rsidR="00F82955" w:rsidRDefault="00F82955">
            <w:pPr>
              <w:pStyle w:val="TAL"/>
              <w:rPr>
                <w:ins w:id="11134" w:author="4562" w:date="2022-09-14T15:38:00Z"/>
                <w:lang w:val="fr-FR"/>
              </w:rPr>
            </w:pPr>
            <w:ins w:id="11135" w:author="4562" w:date="2022-09-14T15:38:00Z">
              <w:r>
                <w:rPr>
                  <w:lang w:val="fr-FR"/>
                </w:rPr>
                <w:t>SS/PBCH</w:t>
              </w:r>
            </w:ins>
          </w:p>
          <w:p w14:paraId="327DE69F" w14:textId="77777777" w:rsidR="00F82955" w:rsidRDefault="00F82955">
            <w:pPr>
              <w:pStyle w:val="TAL"/>
              <w:rPr>
                <w:ins w:id="11136" w:author="4562" w:date="2022-09-14T15:38:00Z"/>
                <w:lang w:val="fr-FR"/>
              </w:rPr>
            </w:pPr>
            <w:ins w:id="11137" w:author="4562" w:date="2022-09-14T15:38:00Z">
              <w:r>
                <w:rPr>
                  <w:lang w:val="fr-FR"/>
                </w:rPr>
                <w:t>SSS EPRE</w:t>
              </w:r>
            </w:ins>
          </w:p>
        </w:tc>
        <w:tc>
          <w:tcPr>
            <w:tcW w:w="574" w:type="pct"/>
            <w:tcBorders>
              <w:top w:val="single" w:sz="4" w:space="0" w:color="auto"/>
              <w:left w:val="single" w:sz="4" w:space="0" w:color="auto"/>
              <w:bottom w:val="single" w:sz="4" w:space="0" w:color="auto"/>
              <w:right w:val="single" w:sz="4" w:space="0" w:color="auto"/>
            </w:tcBorders>
            <w:vAlign w:val="center"/>
            <w:hideMark/>
          </w:tcPr>
          <w:p w14:paraId="230538C1" w14:textId="77777777" w:rsidR="00F82955" w:rsidRDefault="00F82955">
            <w:pPr>
              <w:pStyle w:val="TAC"/>
              <w:rPr>
                <w:ins w:id="11138" w:author="4562" w:date="2022-09-14T15:38:00Z"/>
                <w:lang w:val="fr-FR"/>
              </w:rPr>
            </w:pPr>
            <w:ins w:id="11139" w:author="4562" w:date="2022-09-14T15:38:00Z">
              <w:r>
                <w:rPr>
                  <w:lang w:val="fr-FR"/>
                </w:rPr>
                <w:t>dBm/</w:t>
              </w:r>
            </w:ins>
          </w:p>
          <w:p w14:paraId="1A5F1989" w14:textId="77777777" w:rsidR="00F82955" w:rsidRDefault="00F82955">
            <w:pPr>
              <w:pStyle w:val="TAC"/>
              <w:rPr>
                <w:ins w:id="11140" w:author="4562" w:date="2022-09-14T15:38:00Z"/>
                <w:lang w:val="fr-FR"/>
              </w:rPr>
            </w:pPr>
            <w:ins w:id="11141" w:author="4562" w:date="2022-09-14T15:38:00Z">
              <w:r>
                <w:rPr>
                  <w:lang w:val="fr-FR"/>
                </w:rPr>
                <w:t>SCS</w:t>
              </w:r>
            </w:ins>
          </w:p>
        </w:tc>
        <w:tc>
          <w:tcPr>
            <w:tcW w:w="751" w:type="pct"/>
            <w:tcBorders>
              <w:top w:val="single" w:sz="4" w:space="0" w:color="auto"/>
              <w:left w:val="single" w:sz="4" w:space="0" w:color="auto"/>
              <w:bottom w:val="single" w:sz="4" w:space="0" w:color="auto"/>
              <w:right w:val="single" w:sz="4" w:space="0" w:color="auto"/>
            </w:tcBorders>
            <w:vAlign w:val="center"/>
            <w:hideMark/>
          </w:tcPr>
          <w:p w14:paraId="4D6352F1" w14:textId="77777777" w:rsidR="00F82955" w:rsidRDefault="00F82955">
            <w:pPr>
              <w:pStyle w:val="TAC"/>
              <w:rPr>
                <w:ins w:id="11142" w:author="4562" w:date="2022-09-14T15:38:00Z"/>
                <w:lang w:val="fr-FR" w:eastAsia="zh-CN"/>
              </w:rPr>
            </w:pPr>
            <w:ins w:id="11143" w:author="4562" w:date="2022-09-14T15:38:00Z">
              <w:r>
                <w:rPr>
                  <w:lang w:val="fr-FR" w:eastAsia="zh-CN"/>
                </w:rPr>
                <w:t>-84</w:t>
              </w:r>
            </w:ins>
          </w:p>
        </w:tc>
        <w:tc>
          <w:tcPr>
            <w:tcW w:w="751" w:type="pct"/>
            <w:tcBorders>
              <w:top w:val="single" w:sz="4" w:space="0" w:color="auto"/>
              <w:left w:val="single" w:sz="4" w:space="0" w:color="auto"/>
              <w:bottom w:val="single" w:sz="4" w:space="0" w:color="auto"/>
              <w:right w:val="single" w:sz="4" w:space="0" w:color="auto"/>
            </w:tcBorders>
            <w:vAlign w:val="center"/>
            <w:hideMark/>
          </w:tcPr>
          <w:p w14:paraId="7671CDE6" w14:textId="77777777" w:rsidR="00F82955" w:rsidRDefault="00F82955">
            <w:pPr>
              <w:pStyle w:val="TAC"/>
              <w:rPr>
                <w:ins w:id="11144" w:author="4562" w:date="2022-09-14T15:38:00Z"/>
                <w:lang w:val="fr-FR" w:eastAsia="zh-CN"/>
              </w:rPr>
            </w:pPr>
            <w:ins w:id="11145" w:author="4562" w:date="2022-09-14T15:38:00Z">
              <w:r>
                <w:rPr>
                  <w:lang w:val="fr-FR" w:eastAsia="zh-CN"/>
                </w:rPr>
                <w:t>-</w:t>
              </w:r>
            </w:ins>
          </w:p>
        </w:tc>
        <w:tc>
          <w:tcPr>
            <w:tcW w:w="1499" w:type="pct"/>
            <w:vMerge w:val="restart"/>
            <w:tcBorders>
              <w:top w:val="single" w:sz="4" w:space="0" w:color="auto"/>
              <w:left w:val="single" w:sz="4" w:space="0" w:color="auto"/>
              <w:bottom w:val="single" w:sz="4" w:space="0" w:color="auto"/>
              <w:right w:val="single" w:sz="4" w:space="0" w:color="auto"/>
            </w:tcBorders>
            <w:hideMark/>
          </w:tcPr>
          <w:p w14:paraId="06F4F568" w14:textId="77777777" w:rsidR="00F82955" w:rsidRDefault="00F82955">
            <w:pPr>
              <w:pStyle w:val="TAL"/>
              <w:rPr>
                <w:ins w:id="11146" w:author="4562" w:date="2022-09-14T15:38:00Z"/>
                <w:lang w:val="fr-FR" w:eastAsia="zh-CN"/>
              </w:rPr>
            </w:pPr>
            <w:ins w:id="11147" w:author="4562" w:date="2022-09-14T15:38:00Z">
              <w:r>
                <w:rPr>
                  <w:lang w:val="fr-FR" w:eastAsia="zh-CN"/>
                </w:rPr>
                <w:t>The power level to ensure SS-RSRP of NR Cell 1 is higher than syncTxThreshIC and PSBCH-RSRP of NR-SS-UE 1 is higher than syncTxThreshOoC</w:t>
              </w:r>
            </w:ins>
          </w:p>
        </w:tc>
      </w:tr>
      <w:tr w:rsidR="00F82955" w14:paraId="66197EAC" w14:textId="77777777" w:rsidTr="00F82955">
        <w:trPr>
          <w:jc w:val="center"/>
          <w:ins w:id="11148" w:author="4562" w:date="2022-09-14T15: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B35449" w14:textId="77777777" w:rsidR="00F82955" w:rsidRDefault="00F82955">
            <w:pPr>
              <w:autoSpaceDN/>
              <w:spacing w:after="0"/>
              <w:rPr>
                <w:ins w:id="11149" w:author="4562" w:date="2022-09-14T15:38:00Z"/>
                <w:rFonts w:ascii="Arial" w:hAnsi="Arial"/>
                <w:sz w:val="18"/>
                <w:lang w:val="fr-FR" w:eastAsia="en-US"/>
              </w:rPr>
            </w:pPr>
          </w:p>
        </w:tc>
        <w:tc>
          <w:tcPr>
            <w:tcW w:w="1174" w:type="pct"/>
            <w:tcBorders>
              <w:top w:val="single" w:sz="4" w:space="0" w:color="auto"/>
              <w:left w:val="single" w:sz="4" w:space="0" w:color="auto"/>
              <w:bottom w:val="single" w:sz="4" w:space="0" w:color="auto"/>
              <w:right w:val="single" w:sz="4" w:space="0" w:color="auto"/>
            </w:tcBorders>
            <w:vAlign w:val="center"/>
            <w:hideMark/>
          </w:tcPr>
          <w:p w14:paraId="17B555DB" w14:textId="77777777" w:rsidR="00F82955" w:rsidRDefault="00F82955">
            <w:pPr>
              <w:pStyle w:val="TAL"/>
              <w:rPr>
                <w:ins w:id="11150" w:author="4562" w:date="2022-09-14T15:38:00Z"/>
                <w:lang w:val="fr-FR" w:eastAsia="en-US"/>
              </w:rPr>
            </w:pPr>
            <w:ins w:id="11151" w:author="4562" w:date="2022-09-14T15:38:00Z">
              <w:r>
                <w:rPr>
                  <w:lang w:val="fr-FR"/>
                </w:rPr>
                <w:t>NR-SS-UE power</w:t>
              </w:r>
            </w:ins>
          </w:p>
        </w:tc>
        <w:tc>
          <w:tcPr>
            <w:tcW w:w="574" w:type="pct"/>
            <w:tcBorders>
              <w:top w:val="single" w:sz="4" w:space="0" w:color="auto"/>
              <w:left w:val="single" w:sz="4" w:space="0" w:color="auto"/>
              <w:bottom w:val="single" w:sz="4" w:space="0" w:color="auto"/>
              <w:right w:val="single" w:sz="4" w:space="0" w:color="auto"/>
            </w:tcBorders>
            <w:vAlign w:val="center"/>
            <w:hideMark/>
          </w:tcPr>
          <w:p w14:paraId="22AB642A" w14:textId="77777777" w:rsidR="00F82955" w:rsidRDefault="00F82955">
            <w:pPr>
              <w:pStyle w:val="TAC"/>
              <w:rPr>
                <w:ins w:id="11152" w:author="4562" w:date="2022-09-14T15:38:00Z"/>
                <w:lang w:val="fr-FR"/>
              </w:rPr>
            </w:pPr>
            <w:ins w:id="11153" w:author="4562" w:date="2022-09-14T15:38:00Z">
              <w:r>
                <w:rPr>
                  <w:lang w:val="fr-FR"/>
                </w:rPr>
                <w:t>dBm/</w:t>
              </w:r>
            </w:ins>
          </w:p>
          <w:p w14:paraId="242E5C2D" w14:textId="77777777" w:rsidR="00F82955" w:rsidRDefault="00F82955">
            <w:pPr>
              <w:pStyle w:val="TAC"/>
              <w:rPr>
                <w:ins w:id="11154" w:author="4562" w:date="2022-09-14T15:38:00Z"/>
                <w:lang w:val="fr-FR"/>
              </w:rPr>
            </w:pPr>
            <w:ins w:id="11155" w:author="4562" w:date="2022-09-14T15:38:00Z">
              <w:r>
                <w:rPr>
                  <w:lang w:val="fr-FR"/>
                </w:rPr>
                <w:t>SCS</w:t>
              </w:r>
            </w:ins>
          </w:p>
        </w:tc>
        <w:tc>
          <w:tcPr>
            <w:tcW w:w="751" w:type="pct"/>
            <w:tcBorders>
              <w:top w:val="single" w:sz="4" w:space="0" w:color="auto"/>
              <w:left w:val="single" w:sz="4" w:space="0" w:color="auto"/>
              <w:bottom w:val="single" w:sz="4" w:space="0" w:color="auto"/>
              <w:right w:val="single" w:sz="4" w:space="0" w:color="auto"/>
            </w:tcBorders>
            <w:vAlign w:val="center"/>
            <w:hideMark/>
          </w:tcPr>
          <w:p w14:paraId="2192F7AD" w14:textId="77777777" w:rsidR="00F82955" w:rsidRDefault="00F82955">
            <w:pPr>
              <w:pStyle w:val="TAC"/>
              <w:rPr>
                <w:ins w:id="11156" w:author="4562" w:date="2022-09-14T15:38:00Z"/>
                <w:lang w:val="fr-FR"/>
              </w:rPr>
            </w:pPr>
            <w:ins w:id="11157" w:author="4562" w:date="2022-09-14T15:38:00Z">
              <w:r>
                <w:rPr>
                  <w:lang w:val="fr-FR" w:eastAsia="zh-CN"/>
                </w:rPr>
                <w:t>-</w:t>
              </w:r>
            </w:ins>
          </w:p>
        </w:tc>
        <w:tc>
          <w:tcPr>
            <w:tcW w:w="751" w:type="pct"/>
            <w:tcBorders>
              <w:top w:val="single" w:sz="4" w:space="0" w:color="auto"/>
              <w:left w:val="single" w:sz="4" w:space="0" w:color="auto"/>
              <w:bottom w:val="single" w:sz="4" w:space="0" w:color="auto"/>
              <w:right w:val="single" w:sz="4" w:space="0" w:color="auto"/>
            </w:tcBorders>
            <w:vAlign w:val="center"/>
            <w:hideMark/>
          </w:tcPr>
          <w:p w14:paraId="1E346CB6" w14:textId="77777777" w:rsidR="00F82955" w:rsidRDefault="00F82955">
            <w:pPr>
              <w:pStyle w:val="TAC"/>
              <w:rPr>
                <w:ins w:id="11158" w:author="4562" w:date="2022-09-14T15:38:00Z"/>
                <w:lang w:val="fr-FR" w:eastAsia="zh-CN"/>
              </w:rPr>
            </w:pPr>
            <w:ins w:id="11159" w:author="4562" w:date="2022-09-14T15:38:00Z">
              <w:r>
                <w:rPr>
                  <w:lang w:val="fr-FR" w:eastAsia="zh-CN"/>
                </w:rPr>
                <w:t>-94</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B32D2" w14:textId="77777777" w:rsidR="00F82955" w:rsidRDefault="00F82955">
            <w:pPr>
              <w:autoSpaceDN/>
              <w:spacing w:after="0"/>
              <w:rPr>
                <w:ins w:id="11160" w:author="4562" w:date="2022-09-14T15:38:00Z"/>
                <w:rFonts w:ascii="Arial" w:hAnsi="Arial"/>
                <w:sz w:val="18"/>
                <w:lang w:val="fr-FR" w:eastAsia="zh-CN"/>
              </w:rPr>
            </w:pPr>
          </w:p>
        </w:tc>
      </w:tr>
      <w:tr w:rsidR="00F82955" w14:paraId="6F8B59DD" w14:textId="77777777" w:rsidTr="00F82955">
        <w:trPr>
          <w:jc w:val="center"/>
          <w:ins w:id="11161" w:author="4562" w:date="2022-09-14T15: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1D8B42" w14:textId="77777777" w:rsidR="00F82955" w:rsidRDefault="00F82955">
            <w:pPr>
              <w:autoSpaceDN/>
              <w:spacing w:after="0"/>
              <w:rPr>
                <w:ins w:id="11162" w:author="4562" w:date="2022-09-14T15:38:00Z"/>
                <w:rFonts w:ascii="Arial" w:hAnsi="Arial"/>
                <w:sz w:val="18"/>
                <w:lang w:val="fr-FR" w:eastAsia="en-US"/>
              </w:rPr>
            </w:pPr>
          </w:p>
        </w:tc>
        <w:tc>
          <w:tcPr>
            <w:tcW w:w="1174" w:type="pct"/>
            <w:tcBorders>
              <w:top w:val="single" w:sz="4" w:space="0" w:color="auto"/>
              <w:left w:val="single" w:sz="4" w:space="0" w:color="auto"/>
              <w:bottom w:val="single" w:sz="4" w:space="0" w:color="auto"/>
              <w:right w:val="single" w:sz="4" w:space="0" w:color="auto"/>
            </w:tcBorders>
            <w:vAlign w:val="center"/>
            <w:hideMark/>
          </w:tcPr>
          <w:p w14:paraId="37747011" w14:textId="77777777" w:rsidR="00F82955" w:rsidRDefault="00F82955">
            <w:pPr>
              <w:pStyle w:val="TAL"/>
              <w:rPr>
                <w:ins w:id="11163" w:author="4562" w:date="2022-09-14T15:38:00Z"/>
                <w:lang w:val="fr-FR" w:eastAsia="en-US"/>
              </w:rPr>
            </w:pPr>
            <w:ins w:id="11164" w:author="4562" w:date="2022-09-14T15:38:00Z">
              <w:r>
                <w:rPr>
                  <w:lang w:val="fr-FR"/>
                </w:rPr>
                <w:t>EPRE ratio of S-SSS to NR-SS-UE power</w:t>
              </w:r>
            </w:ins>
          </w:p>
        </w:tc>
        <w:tc>
          <w:tcPr>
            <w:tcW w:w="574" w:type="pct"/>
            <w:tcBorders>
              <w:top w:val="single" w:sz="4" w:space="0" w:color="auto"/>
              <w:left w:val="single" w:sz="4" w:space="0" w:color="auto"/>
              <w:bottom w:val="single" w:sz="4" w:space="0" w:color="auto"/>
              <w:right w:val="single" w:sz="4" w:space="0" w:color="auto"/>
            </w:tcBorders>
            <w:vAlign w:val="center"/>
            <w:hideMark/>
          </w:tcPr>
          <w:p w14:paraId="08FC1738" w14:textId="77777777" w:rsidR="00F82955" w:rsidRDefault="00F82955">
            <w:pPr>
              <w:pStyle w:val="TAC"/>
              <w:rPr>
                <w:ins w:id="11165" w:author="4562" w:date="2022-09-14T15:38:00Z"/>
                <w:lang w:val="fr-FR" w:eastAsia="zh-CN"/>
              </w:rPr>
            </w:pPr>
            <w:ins w:id="11166" w:author="4562" w:date="2022-09-14T15:38:00Z">
              <w:r>
                <w:rPr>
                  <w:lang w:val="fr-FR" w:eastAsia="zh-CN"/>
                </w:rPr>
                <w:t>dB</w:t>
              </w:r>
            </w:ins>
          </w:p>
        </w:tc>
        <w:tc>
          <w:tcPr>
            <w:tcW w:w="751" w:type="pct"/>
            <w:tcBorders>
              <w:top w:val="single" w:sz="4" w:space="0" w:color="auto"/>
              <w:left w:val="single" w:sz="4" w:space="0" w:color="auto"/>
              <w:bottom w:val="single" w:sz="4" w:space="0" w:color="auto"/>
              <w:right w:val="single" w:sz="4" w:space="0" w:color="auto"/>
            </w:tcBorders>
            <w:vAlign w:val="center"/>
            <w:hideMark/>
          </w:tcPr>
          <w:p w14:paraId="4A13670E" w14:textId="77777777" w:rsidR="00F82955" w:rsidRDefault="00F82955">
            <w:pPr>
              <w:pStyle w:val="TAC"/>
              <w:rPr>
                <w:ins w:id="11167" w:author="4562" w:date="2022-09-14T15:38:00Z"/>
                <w:lang w:val="fr-FR" w:eastAsia="zh-CN"/>
              </w:rPr>
            </w:pPr>
            <w:ins w:id="11168" w:author="4562" w:date="2022-09-14T15:38:00Z">
              <w:r>
                <w:rPr>
                  <w:lang w:val="fr-FR" w:eastAsia="zh-CN"/>
                </w:rPr>
                <w:t>-</w:t>
              </w:r>
            </w:ins>
          </w:p>
        </w:tc>
        <w:tc>
          <w:tcPr>
            <w:tcW w:w="751" w:type="pct"/>
            <w:tcBorders>
              <w:top w:val="single" w:sz="4" w:space="0" w:color="auto"/>
              <w:left w:val="single" w:sz="4" w:space="0" w:color="auto"/>
              <w:bottom w:val="single" w:sz="4" w:space="0" w:color="auto"/>
              <w:right w:val="single" w:sz="4" w:space="0" w:color="auto"/>
            </w:tcBorders>
            <w:vAlign w:val="center"/>
            <w:hideMark/>
          </w:tcPr>
          <w:p w14:paraId="65656843" w14:textId="77777777" w:rsidR="00F82955" w:rsidRDefault="00F82955">
            <w:pPr>
              <w:pStyle w:val="TAC"/>
              <w:rPr>
                <w:ins w:id="11169" w:author="4562" w:date="2022-09-14T15:38:00Z"/>
                <w:lang w:val="fr-FR" w:eastAsia="zh-CN"/>
              </w:rPr>
            </w:pPr>
            <w:ins w:id="11170" w:author="4562" w:date="2022-09-14T15:38:00Z">
              <w:r>
                <w:rPr>
                  <w:lang w:val="fr-FR" w:eastAsia="zh-CN"/>
                </w:rPr>
                <w:t>0</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5DCCEB" w14:textId="77777777" w:rsidR="00F82955" w:rsidRDefault="00F82955">
            <w:pPr>
              <w:autoSpaceDN/>
              <w:spacing w:after="0"/>
              <w:rPr>
                <w:ins w:id="11171" w:author="4562" w:date="2022-09-14T15:38:00Z"/>
                <w:rFonts w:ascii="Arial" w:hAnsi="Arial"/>
                <w:sz w:val="18"/>
                <w:lang w:val="fr-FR" w:eastAsia="zh-CN"/>
              </w:rPr>
            </w:pPr>
          </w:p>
        </w:tc>
      </w:tr>
      <w:tr w:rsidR="00F82955" w14:paraId="06E2161D" w14:textId="77777777" w:rsidTr="00F82955">
        <w:trPr>
          <w:jc w:val="center"/>
          <w:ins w:id="11172" w:author="4562" w:date="2022-09-14T15:38:00Z"/>
        </w:trPr>
        <w:tc>
          <w:tcPr>
            <w:tcW w:w="251" w:type="pct"/>
            <w:vMerge w:val="restart"/>
            <w:tcBorders>
              <w:top w:val="single" w:sz="4" w:space="0" w:color="auto"/>
              <w:left w:val="single" w:sz="4" w:space="0" w:color="auto"/>
              <w:bottom w:val="single" w:sz="4" w:space="0" w:color="auto"/>
              <w:right w:val="single" w:sz="4" w:space="0" w:color="auto"/>
            </w:tcBorders>
            <w:vAlign w:val="center"/>
            <w:hideMark/>
          </w:tcPr>
          <w:p w14:paraId="50037549" w14:textId="77777777" w:rsidR="00F82955" w:rsidRDefault="00F82955">
            <w:pPr>
              <w:pStyle w:val="TAC"/>
              <w:rPr>
                <w:ins w:id="11173" w:author="4562" w:date="2022-09-14T15:38:00Z"/>
                <w:lang w:val="fr-FR" w:eastAsia="en-US"/>
              </w:rPr>
            </w:pPr>
            <w:ins w:id="11174" w:author="4562" w:date="2022-09-14T15:38:00Z">
              <w:r>
                <w:rPr>
                  <w:lang w:val="fr-FR"/>
                </w:rPr>
                <w:t>T1</w:t>
              </w:r>
            </w:ins>
          </w:p>
        </w:tc>
        <w:tc>
          <w:tcPr>
            <w:tcW w:w="1174" w:type="pct"/>
            <w:tcBorders>
              <w:top w:val="single" w:sz="4" w:space="0" w:color="auto"/>
              <w:left w:val="single" w:sz="4" w:space="0" w:color="auto"/>
              <w:bottom w:val="single" w:sz="4" w:space="0" w:color="auto"/>
              <w:right w:val="single" w:sz="4" w:space="0" w:color="auto"/>
            </w:tcBorders>
            <w:vAlign w:val="center"/>
            <w:hideMark/>
          </w:tcPr>
          <w:p w14:paraId="2FB7510E" w14:textId="77777777" w:rsidR="00F82955" w:rsidRDefault="00F82955">
            <w:pPr>
              <w:pStyle w:val="TAL"/>
              <w:rPr>
                <w:ins w:id="11175" w:author="4562" w:date="2022-09-14T15:38:00Z"/>
                <w:lang w:val="fr-FR"/>
              </w:rPr>
            </w:pPr>
            <w:ins w:id="11176" w:author="4562" w:date="2022-09-14T15:38:00Z">
              <w:r>
                <w:rPr>
                  <w:lang w:val="fr-FR"/>
                </w:rPr>
                <w:t>SS/PBCH</w:t>
              </w:r>
            </w:ins>
          </w:p>
          <w:p w14:paraId="26AD5044" w14:textId="77777777" w:rsidR="00F82955" w:rsidRDefault="00F82955">
            <w:pPr>
              <w:pStyle w:val="TAL"/>
              <w:rPr>
                <w:ins w:id="11177" w:author="4562" w:date="2022-09-14T15:38:00Z"/>
                <w:lang w:val="fr-FR"/>
              </w:rPr>
            </w:pPr>
            <w:ins w:id="11178" w:author="4562" w:date="2022-09-14T15:38:00Z">
              <w:r>
                <w:rPr>
                  <w:lang w:val="fr-FR"/>
                </w:rPr>
                <w:t>SSS EPRE</w:t>
              </w:r>
            </w:ins>
          </w:p>
        </w:tc>
        <w:tc>
          <w:tcPr>
            <w:tcW w:w="574" w:type="pct"/>
            <w:tcBorders>
              <w:top w:val="single" w:sz="4" w:space="0" w:color="auto"/>
              <w:left w:val="single" w:sz="4" w:space="0" w:color="auto"/>
              <w:bottom w:val="single" w:sz="4" w:space="0" w:color="auto"/>
              <w:right w:val="single" w:sz="4" w:space="0" w:color="auto"/>
            </w:tcBorders>
            <w:vAlign w:val="center"/>
            <w:hideMark/>
          </w:tcPr>
          <w:p w14:paraId="61ED13CC" w14:textId="77777777" w:rsidR="00F82955" w:rsidRDefault="00F82955">
            <w:pPr>
              <w:pStyle w:val="TAC"/>
              <w:rPr>
                <w:ins w:id="11179" w:author="4562" w:date="2022-09-14T15:38:00Z"/>
                <w:lang w:val="fr-FR"/>
              </w:rPr>
            </w:pPr>
            <w:ins w:id="11180" w:author="4562" w:date="2022-09-14T15:38:00Z">
              <w:r>
                <w:rPr>
                  <w:lang w:val="fr-FR"/>
                </w:rPr>
                <w:t>dBm/</w:t>
              </w:r>
            </w:ins>
          </w:p>
          <w:p w14:paraId="5F1D63CE" w14:textId="77777777" w:rsidR="00F82955" w:rsidRDefault="00F82955">
            <w:pPr>
              <w:pStyle w:val="TAC"/>
              <w:rPr>
                <w:ins w:id="11181" w:author="4562" w:date="2022-09-14T15:38:00Z"/>
                <w:lang w:val="fr-FR" w:eastAsia="zh-CN"/>
              </w:rPr>
            </w:pPr>
            <w:ins w:id="11182" w:author="4562" w:date="2022-09-14T15:38:00Z">
              <w:r>
                <w:rPr>
                  <w:lang w:val="fr-FR"/>
                </w:rPr>
                <w:t>SCS</w:t>
              </w:r>
            </w:ins>
          </w:p>
        </w:tc>
        <w:tc>
          <w:tcPr>
            <w:tcW w:w="751" w:type="pct"/>
            <w:tcBorders>
              <w:top w:val="single" w:sz="4" w:space="0" w:color="auto"/>
              <w:left w:val="single" w:sz="4" w:space="0" w:color="auto"/>
              <w:bottom w:val="single" w:sz="4" w:space="0" w:color="auto"/>
              <w:right w:val="single" w:sz="4" w:space="0" w:color="auto"/>
            </w:tcBorders>
            <w:vAlign w:val="center"/>
            <w:hideMark/>
          </w:tcPr>
          <w:p w14:paraId="058AC8DB" w14:textId="77777777" w:rsidR="00F82955" w:rsidRDefault="00F82955">
            <w:pPr>
              <w:pStyle w:val="TAC"/>
              <w:rPr>
                <w:ins w:id="11183" w:author="4562" w:date="2022-09-14T15:38:00Z"/>
                <w:lang w:val="fr-FR" w:eastAsia="zh-CN"/>
              </w:rPr>
            </w:pPr>
            <w:ins w:id="11184" w:author="4562" w:date="2022-09-14T15:38:00Z">
              <w:r>
                <w:rPr>
                  <w:lang w:val="fr-FR" w:eastAsia="zh-CN"/>
                </w:rPr>
                <w:t>-96</w:t>
              </w:r>
            </w:ins>
          </w:p>
        </w:tc>
        <w:tc>
          <w:tcPr>
            <w:tcW w:w="751" w:type="pct"/>
            <w:tcBorders>
              <w:top w:val="single" w:sz="4" w:space="0" w:color="auto"/>
              <w:left w:val="single" w:sz="4" w:space="0" w:color="auto"/>
              <w:bottom w:val="single" w:sz="4" w:space="0" w:color="auto"/>
              <w:right w:val="single" w:sz="4" w:space="0" w:color="auto"/>
            </w:tcBorders>
            <w:vAlign w:val="center"/>
            <w:hideMark/>
          </w:tcPr>
          <w:p w14:paraId="38482611" w14:textId="77777777" w:rsidR="00F82955" w:rsidRDefault="00F82955">
            <w:pPr>
              <w:pStyle w:val="TAC"/>
              <w:rPr>
                <w:ins w:id="11185" w:author="4562" w:date="2022-09-14T15:38:00Z"/>
                <w:lang w:val="fr-FR" w:eastAsia="zh-CN"/>
              </w:rPr>
            </w:pPr>
            <w:ins w:id="11186" w:author="4562" w:date="2022-09-14T15:38:00Z">
              <w:r>
                <w:rPr>
                  <w:lang w:val="fr-FR" w:eastAsia="zh-CN"/>
                </w:rPr>
                <w:t>-</w:t>
              </w:r>
            </w:ins>
          </w:p>
        </w:tc>
        <w:tc>
          <w:tcPr>
            <w:tcW w:w="1499" w:type="pct"/>
            <w:vMerge w:val="restart"/>
            <w:tcBorders>
              <w:top w:val="single" w:sz="4" w:space="0" w:color="auto"/>
              <w:left w:val="single" w:sz="4" w:space="0" w:color="auto"/>
              <w:bottom w:val="single" w:sz="4" w:space="0" w:color="auto"/>
              <w:right w:val="single" w:sz="4" w:space="0" w:color="auto"/>
            </w:tcBorders>
            <w:hideMark/>
          </w:tcPr>
          <w:p w14:paraId="42E92FF8" w14:textId="77777777" w:rsidR="00F82955" w:rsidRDefault="00F82955">
            <w:pPr>
              <w:pStyle w:val="TAL"/>
              <w:rPr>
                <w:ins w:id="11187" w:author="4562" w:date="2022-09-14T15:38:00Z"/>
                <w:lang w:val="fr-FR" w:eastAsia="en-US"/>
              </w:rPr>
            </w:pPr>
            <w:ins w:id="11188" w:author="4562" w:date="2022-09-14T15:38:00Z">
              <w:r>
                <w:rPr>
                  <w:lang w:val="fr-FR" w:eastAsia="zh-CN"/>
                </w:rPr>
                <w:t>The power level to ensure SS-RSRP of NR Cell 1 is lower than syncTxThreshIC and PSBCH-RSRP of NR-SS-UE 1 is lower than syncTxThreshOoC</w:t>
              </w:r>
            </w:ins>
          </w:p>
        </w:tc>
      </w:tr>
      <w:tr w:rsidR="00F82955" w14:paraId="63B3B8B2" w14:textId="77777777" w:rsidTr="00F82955">
        <w:trPr>
          <w:jc w:val="center"/>
          <w:ins w:id="11189" w:author="4562" w:date="2022-09-14T15: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7701EC" w14:textId="77777777" w:rsidR="00F82955" w:rsidRDefault="00F82955">
            <w:pPr>
              <w:autoSpaceDN/>
              <w:spacing w:after="0"/>
              <w:rPr>
                <w:ins w:id="11190" w:author="4562" w:date="2022-09-14T15:38:00Z"/>
                <w:rFonts w:ascii="Arial" w:hAnsi="Arial"/>
                <w:sz w:val="18"/>
                <w:lang w:val="fr-FR" w:eastAsia="en-US"/>
              </w:rPr>
            </w:pPr>
          </w:p>
        </w:tc>
        <w:tc>
          <w:tcPr>
            <w:tcW w:w="1174" w:type="pct"/>
            <w:tcBorders>
              <w:top w:val="single" w:sz="4" w:space="0" w:color="auto"/>
              <w:left w:val="single" w:sz="4" w:space="0" w:color="auto"/>
              <w:bottom w:val="single" w:sz="4" w:space="0" w:color="auto"/>
              <w:right w:val="single" w:sz="4" w:space="0" w:color="auto"/>
            </w:tcBorders>
            <w:vAlign w:val="center"/>
            <w:hideMark/>
          </w:tcPr>
          <w:p w14:paraId="329174BB" w14:textId="77777777" w:rsidR="00F82955" w:rsidRDefault="00F82955">
            <w:pPr>
              <w:pStyle w:val="TAL"/>
              <w:rPr>
                <w:ins w:id="11191" w:author="4562" w:date="2022-09-14T15:38:00Z"/>
                <w:lang w:val="fr-FR"/>
              </w:rPr>
            </w:pPr>
            <w:ins w:id="11192" w:author="4562" w:date="2022-09-14T15:38:00Z">
              <w:r>
                <w:rPr>
                  <w:lang w:val="fr-FR"/>
                </w:rPr>
                <w:t>NR-SS-UE power</w:t>
              </w:r>
            </w:ins>
          </w:p>
        </w:tc>
        <w:tc>
          <w:tcPr>
            <w:tcW w:w="574" w:type="pct"/>
            <w:tcBorders>
              <w:top w:val="single" w:sz="4" w:space="0" w:color="auto"/>
              <w:left w:val="single" w:sz="4" w:space="0" w:color="auto"/>
              <w:bottom w:val="single" w:sz="4" w:space="0" w:color="auto"/>
              <w:right w:val="single" w:sz="4" w:space="0" w:color="auto"/>
            </w:tcBorders>
            <w:vAlign w:val="center"/>
            <w:hideMark/>
          </w:tcPr>
          <w:p w14:paraId="1137F40A" w14:textId="77777777" w:rsidR="00F82955" w:rsidRDefault="00F82955">
            <w:pPr>
              <w:pStyle w:val="TAC"/>
              <w:rPr>
                <w:ins w:id="11193" w:author="4562" w:date="2022-09-14T15:38:00Z"/>
                <w:lang w:val="fr-FR"/>
              </w:rPr>
            </w:pPr>
            <w:ins w:id="11194" w:author="4562" w:date="2022-09-14T15:38:00Z">
              <w:r>
                <w:rPr>
                  <w:lang w:val="fr-FR"/>
                </w:rPr>
                <w:t>dBm/</w:t>
              </w:r>
            </w:ins>
          </w:p>
          <w:p w14:paraId="2A99EFC3" w14:textId="77777777" w:rsidR="00F82955" w:rsidRDefault="00F82955">
            <w:pPr>
              <w:pStyle w:val="TAC"/>
              <w:rPr>
                <w:ins w:id="11195" w:author="4562" w:date="2022-09-14T15:38:00Z"/>
                <w:lang w:val="fr-FR" w:eastAsia="zh-CN"/>
              </w:rPr>
            </w:pPr>
            <w:ins w:id="11196" w:author="4562" w:date="2022-09-14T15:38:00Z">
              <w:r>
                <w:rPr>
                  <w:lang w:val="fr-FR"/>
                </w:rPr>
                <w:t>SCS</w:t>
              </w:r>
            </w:ins>
          </w:p>
        </w:tc>
        <w:tc>
          <w:tcPr>
            <w:tcW w:w="751" w:type="pct"/>
            <w:tcBorders>
              <w:top w:val="single" w:sz="4" w:space="0" w:color="auto"/>
              <w:left w:val="single" w:sz="4" w:space="0" w:color="auto"/>
              <w:bottom w:val="single" w:sz="4" w:space="0" w:color="auto"/>
              <w:right w:val="single" w:sz="4" w:space="0" w:color="auto"/>
            </w:tcBorders>
            <w:vAlign w:val="center"/>
            <w:hideMark/>
          </w:tcPr>
          <w:p w14:paraId="6E8FD44B" w14:textId="77777777" w:rsidR="00F82955" w:rsidRDefault="00F82955">
            <w:pPr>
              <w:pStyle w:val="TAC"/>
              <w:rPr>
                <w:ins w:id="11197" w:author="4562" w:date="2022-09-14T15:38:00Z"/>
                <w:lang w:val="fr-FR" w:eastAsia="zh-CN"/>
              </w:rPr>
            </w:pPr>
            <w:ins w:id="11198" w:author="4562" w:date="2022-09-14T15:38:00Z">
              <w:r>
                <w:rPr>
                  <w:lang w:val="fr-FR" w:eastAsia="zh-CN"/>
                </w:rPr>
                <w:t>-</w:t>
              </w:r>
            </w:ins>
          </w:p>
        </w:tc>
        <w:tc>
          <w:tcPr>
            <w:tcW w:w="751" w:type="pct"/>
            <w:tcBorders>
              <w:top w:val="single" w:sz="4" w:space="0" w:color="auto"/>
              <w:left w:val="single" w:sz="4" w:space="0" w:color="auto"/>
              <w:bottom w:val="single" w:sz="4" w:space="0" w:color="auto"/>
              <w:right w:val="single" w:sz="4" w:space="0" w:color="auto"/>
            </w:tcBorders>
            <w:vAlign w:val="center"/>
            <w:hideMark/>
          </w:tcPr>
          <w:p w14:paraId="1ED033E4" w14:textId="77777777" w:rsidR="00F82955" w:rsidRDefault="00F82955">
            <w:pPr>
              <w:pStyle w:val="TAC"/>
              <w:rPr>
                <w:ins w:id="11199" w:author="4562" w:date="2022-09-14T15:38:00Z"/>
                <w:lang w:val="fr-FR" w:eastAsia="zh-CN"/>
              </w:rPr>
            </w:pPr>
            <w:ins w:id="11200" w:author="4562" w:date="2022-09-14T15:38:00Z">
              <w:r>
                <w:rPr>
                  <w:lang w:val="fr-FR" w:eastAsia="zh-CN"/>
                </w:rPr>
                <w:t>-106</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636202" w14:textId="77777777" w:rsidR="00F82955" w:rsidRDefault="00F82955">
            <w:pPr>
              <w:autoSpaceDN/>
              <w:spacing w:after="0"/>
              <w:rPr>
                <w:ins w:id="11201" w:author="4562" w:date="2022-09-14T15:38:00Z"/>
                <w:rFonts w:ascii="Arial" w:hAnsi="Arial"/>
                <w:sz w:val="18"/>
                <w:lang w:val="fr-FR" w:eastAsia="en-US"/>
              </w:rPr>
            </w:pPr>
          </w:p>
        </w:tc>
      </w:tr>
      <w:tr w:rsidR="00F82955" w14:paraId="3B4CAD8E" w14:textId="77777777" w:rsidTr="00F82955">
        <w:trPr>
          <w:jc w:val="center"/>
          <w:ins w:id="11202" w:author="4562" w:date="2022-09-14T15: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C179EE" w14:textId="77777777" w:rsidR="00F82955" w:rsidRDefault="00F82955">
            <w:pPr>
              <w:autoSpaceDN/>
              <w:spacing w:after="0"/>
              <w:rPr>
                <w:ins w:id="11203" w:author="4562" w:date="2022-09-14T15:38:00Z"/>
                <w:rFonts w:ascii="Arial" w:hAnsi="Arial"/>
                <w:sz w:val="18"/>
                <w:lang w:val="fr-FR" w:eastAsia="en-US"/>
              </w:rPr>
            </w:pPr>
          </w:p>
        </w:tc>
        <w:tc>
          <w:tcPr>
            <w:tcW w:w="1174" w:type="pct"/>
            <w:tcBorders>
              <w:top w:val="single" w:sz="4" w:space="0" w:color="auto"/>
              <w:left w:val="single" w:sz="4" w:space="0" w:color="auto"/>
              <w:bottom w:val="single" w:sz="4" w:space="0" w:color="auto"/>
              <w:right w:val="single" w:sz="4" w:space="0" w:color="auto"/>
            </w:tcBorders>
            <w:vAlign w:val="center"/>
            <w:hideMark/>
          </w:tcPr>
          <w:p w14:paraId="196F5D34" w14:textId="77777777" w:rsidR="00F82955" w:rsidRDefault="00F82955">
            <w:pPr>
              <w:pStyle w:val="TAL"/>
              <w:rPr>
                <w:ins w:id="11204" w:author="4562" w:date="2022-09-14T15:38:00Z"/>
                <w:lang w:val="fr-FR" w:eastAsia="en-US"/>
              </w:rPr>
            </w:pPr>
            <w:ins w:id="11205" w:author="4562" w:date="2022-09-14T15:38:00Z">
              <w:r>
                <w:rPr>
                  <w:lang w:val="fr-FR"/>
                </w:rPr>
                <w:t>EPRE ratio of S-SSS to NR-SS-UE power</w:t>
              </w:r>
            </w:ins>
          </w:p>
        </w:tc>
        <w:tc>
          <w:tcPr>
            <w:tcW w:w="574" w:type="pct"/>
            <w:tcBorders>
              <w:top w:val="single" w:sz="4" w:space="0" w:color="auto"/>
              <w:left w:val="single" w:sz="4" w:space="0" w:color="auto"/>
              <w:bottom w:val="single" w:sz="4" w:space="0" w:color="auto"/>
              <w:right w:val="single" w:sz="4" w:space="0" w:color="auto"/>
            </w:tcBorders>
            <w:vAlign w:val="center"/>
            <w:hideMark/>
          </w:tcPr>
          <w:p w14:paraId="60576124" w14:textId="77777777" w:rsidR="00F82955" w:rsidRDefault="00F82955">
            <w:pPr>
              <w:pStyle w:val="TAC"/>
              <w:rPr>
                <w:ins w:id="11206" w:author="4562" w:date="2022-09-14T15:38:00Z"/>
                <w:lang w:val="fr-FR" w:eastAsia="zh-CN"/>
              </w:rPr>
            </w:pPr>
            <w:ins w:id="11207" w:author="4562" w:date="2022-09-14T15:38:00Z">
              <w:r>
                <w:rPr>
                  <w:lang w:val="fr-FR" w:eastAsia="zh-CN"/>
                </w:rPr>
                <w:t>dB</w:t>
              </w:r>
            </w:ins>
          </w:p>
        </w:tc>
        <w:tc>
          <w:tcPr>
            <w:tcW w:w="751" w:type="pct"/>
            <w:tcBorders>
              <w:top w:val="single" w:sz="4" w:space="0" w:color="auto"/>
              <w:left w:val="single" w:sz="4" w:space="0" w:color="auto"/>
              <w:bottom w:val="single" w:sz="4" w:space="0" w:color="auto"/>
              <w:right w:val="single" w:sz="4" w:space="0" w:color="auto"/>
            </w:tcBorders>
            <w:vAlign w:val="center"/>
            <w:hideMark/>
          </w:tcPr>
          <w:p w14:paraId="133691D6" w14:textId="77777777" w:rsidR="00F82955" w:rsidRDefault="00F82955">
            <w:pPr>
              <w:pStyle w:val="TAC"/>
              <w:rPr>
                <w:ins w:id="11208" w:author="4562" w:date="2022-09-14T15:38:00Z"/>
                <w:lang w:val="fr-FR" w:eastAsia="zh-CN"/>
              </w:rPr>
            </w:pPr>
            <w:ins w:id="11209" w:author="4562" w:date="2022-09-14T15:38:00Z">
              <w:r>
                <w:rPr>
                  <w:lang w:val="fr-FR" w:eastAsia="zh-CN"/>
                </w:rPr>
                <w:t>-</w:t>
              </w:r>
            </w:ins>
          </w:p>
        </w:tc>
        <w:tc>
          <w:tcPr>
            <w:tcW w:w="751" w:type="pct"/>
            <w:tcBorders>
              <w:top w:val="single" w:sz="4" w:space="0" w:color="auto"/>
              <w:left w:val="single" w:sz="4" w:space="0" w:color="auto"/>
              <w:bottom w:val="single" w:sz="4" w:space="0" w:color="auto"/>
              <w:right w:val="single" w:sz="4" w:space="0" w:color="auto"/>
            </w:tcBorders>
            <w:vAlign w:val="center"/>
            <w:hideMark/>
          </w:tcPr>
          <w:p w14:paraId="2F85822E" w14:textId="77777777" w:rsidR="00F82955" w:rsidRDefault="00F82955">
            <w:pPr>
              <w:pStyle w:val="TAC"/>
              <w:rPr>
                <w:ins w:id="11210" w:author="4562" w:date="2022-09-14T15:38:00Z"/>
                <w:lang w:val="fr-FR" w:eastAsia="zh-CN"/>
              </w:rPr>
            </w:pPr>
            <w:ins w:id="11211" w:author="4562" w:date="2022-09-14T15:38:00Z">
              <w:r>
                <w:rPr>
                  <w:lang w:val="fr-FR" w:eastAsia="zh-CN"/>
                </w:rPr>
                <w:t>0</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DFE478" w14:textId="77777777" w:rsidR="00F82955" w:rsidRDefault="00F82955">
            <w:pPr>
              <w:autoSpaceDN/>
              <w:spacing w:after="0"/>
              <w:rPr>
                <w:ins w:id="11212" w:author="4562" w:date="2022-09-14T15:38:00Z"/>
                <w:rFonts w:ascii="Arial" w:hAnsi="Arial"/>
                <w:sz w:val="18"/>
                <w:lang w:val="fr-FR" w:eastAsia="en-US"/>
              </w:rPr>
            </w:pPr>
          </w:p>
        </w:tc>
      </w:tr>
    </w:tbl>
    <w:p w14:paraId="07AAF1E3" w14:textId="77777777" w:rsidR="00F82955" w:rsidRDefault="00F82955" w:rsidP="00F82955">
      <w:pPr>
        <w:rPr>
          <w:ins w:id="11213" w:author="4562" w:date="2022-09-14T15:38:00Z"/>
          <w:lang w:eastAsia="en-US"/>
        </w:rPr>
      </w:pPr>
    </w:p>
    <w:p w14:paraId="440E4803" w14:textId="77777777" w:rsidR="00F82955" w:rsidRDefault="00F82955" w:rsidP="00F82955">
      <w:pPr>
        <w:widowControl w:val="0"/>
        <w:jc w:val="center"/>
        <w:rPr>
          <w:ins w:id="11214" w:author="4562" w:date="2022-09-14T15:38:00Z"/>
          <w:rFonts w:ascii="Arial" w:hAnsi="Arial"/>
          <w:b/>
        </w:rPr>
      </w:pPr>
      <w:ins w:id="11215" w:author="4562" w:date="2022-09-14T15:38:00Z">
        <w:r>
          <w:rPr>
            <w:rFonts w:ascii="Arial" w:hAnsi="Arial"/>
            <w:b/>
          </w:rPr>
          <w:t xml:space="preserve">Table </w:t>
        </w:r>
        <w:r>
          <w:rPr>
            <w:rFonts w:ascii="Arial" w:hAnsi="Arial"/>
            <w:b/>
            <w:lang w:eastAsia="zh-CN"/>
          </w:rPr>
          <w:t>12.2.2.2.3.2</w:t>
        </w:r>
        <w:r>
          <w:rPr>
            <w:rFonts w:ascii="Arial" w:hAnsi="Arial"/>
            <w:b/>
          </w:rPr>
          <w:t>-2: Main behaviour</w:t>
        </w:r>
      </w:ins>
    </w:p>
    <w:tbl>
      <w:tblPr>
        <w:tblW w:w="9600" w:type="dxa"/>
        <w:tblLayout w:type="fixed"/>
        <w:tblLook w:val="04A0" w:firstRow="1" w:lastRow="0" w:firstColumn="1" w:lastColumn="0" w:noHBand="0" w:noVBand="1"/>
      </w:tblPr>
      <w:tblGrid>
        <w:gridCol w:w="533"/>
        <w:gridCol w:w="3966"/>
        <w:gridCol w:w="709"/>
        <w:gridCol w:w="2974"/>
        <w:gridCol w:w="568"/>
        <w:gridCol w:w="850"/>
      </w:tblGrid>
      <w:tr w:rsidR="00F82955" w14:paraId="0361BA44" w14:textId="77777777" w:rsidTr="00F82955">
        <w:trPr>
          <w:ins w:id="11216" w:author="4562" w:date="2022-09-14T15:38:00Z"/>
        </w:trPr>
        <w:tc>
          <w:tcPr>
            <w:tcW w:w="534" w:type="dxa"/>
            <w:tcBorders>
              <w:top w:val="single" w:sz="4" w:space="0" w:color="auto"/>
              <w:left w:val="single" w:sz="4" w:space="0" w:color="auto"/>
              <w:bottom w:val="nil"/>
              <w:right w:val="single" w:sz="4" w:space="0" w:color="auto"/>
            </w:tcBorders>
            <w:hideMark/>
          </w:tcPr>
          <w:p w14:paraId="72ED7DEB" w14:textId="77777777" w:rsidR="00F82955" w:rsidRDefault="00F82955">
            <w:pPr>
              <w:widowControl w:val="0"/>
              <w:spacing w:after="0"/>
              <w:jc w:val="center"/>
              <w:rPr>
                <w:ins w:id="11217" w:author="4562" w:date="2022-09-14T15:38:00Z"/>
                <w:rFonts w:ascii="Arial" w:hAnsi="Arial"/>
                <w:b/>
                <w:sz w:val="18"/>
                <w:lang w:val="fr-FR"/>
              </w:rPr>
            </w:pPr>
            <w:ins w:id="11218" w:author="4562" w:date="2022-09-14T15:38:00Z">
              <w:r>
                <w:rPr>
                  <w:rFonts w:ascii="Arial" w:hAnsi="Arial"/>
                  <w:b/>
                  <w:sz w:val="18"/>
                  <w:lang w:val="fr-FR"/>
                </w:rPr>
                <w:t>St</w:t>
              </w:r>
            </w:ins>
          </w:p>
        </w:tc>
        <w:tc>
          <w:tcPr>
            <w:tcW w:w="3969" w:type="dxa"/>
            <w:tcBorders>
              <w:top w:val="single" w:sz="4" w:space="0" w:color="auto"/>
              <w:left w:val="single" w:sz="4" w:space="0" w:color="auto"/>
              <w:bottom w:val="nil"/>
              <w:right w:val="single" w:sz="4" w:space="0" w:color="auto"/>
            </w:tcBorders>
            <w:hideMark/>
          </w:tcPr>
          <w:p w14:paraId="1C04909E" w14:textId="77777777" w:rsidR="00F82955" w:rsidRDefault="00F82955">
            <w:pPr>
              <w:widowControl w:val="0"/>
              <w:spacing w:after="0"/>
              <w:jc w:val="center"/>
              <w:rPr>
                <w:ins w:id="11219" w:author="4562" w:date="2022-09-14T15:38:00Z"/>
                <w:rFonts w:ascii="Arial" w:hAnsi="Arial"/>
                <w:b/>
                <w:sz w:val="18"/>
                <w:lang w:val="fr-FR"/>
              </w:rPr>
            </w:pPr>
            <w:ins w:id="11220" w:author="4562" w:date="2022-09-14T15:38:00Z">
              <w:r>
                <w:rPr>
                  <w:rFonts w:ascii="Arial" w:hAnsi="Arial"/>
                  <w:b/>
                  <w:sz w:val="18"/>
                  <w:lang w:val="fr-FR"/>
                </w:rPr>
                <w:t>Procedure</w:t>
              </w:r>
            </w:ins>
          </w:p>
        </w:tc>
        <w:tc>
          <w:tcPr>
            <w:tcW w:w="3685" w:type="dxa"/>
            <w:gridSpan w:val="2"/>
            <w:tcBorders>
              <w:top w:val="single" w:sz="4" w:space="0" w:color="auto"/>
              <w:left w:val="single" w:sz="4" w:space="0" w:color="auto"/>
              <w:bottom w:val="nil"/>
              <w:right w:val="single" w:sz="4" w:space="0" w:color="auto"/>
            </w:tcBorders>
            <w:hideMark/>
          </w:tcPr>
          <w:p w14:paraId="762CB4C4" w14:textId="77777777" w:rsidR="00F82955" w:rsidRDefault="00F82955">
            <w:pPr>
              <w:widowControl w:val="0"/>
              <w:spacing w:after="0"/>
              <w:jc w:val="center"/>
              <w:rPr>
                <w:ins w:id="11221" w:author="4562" w:date="2022-09-14T15:38:00Z"/>
                <w:rFonts w:ascii="Arial" w:hAnsi="Arial"/>
                <w:b/>
                <w:sz w:val="18"/>
                <w:lang w:val="fr-FR"/>
              </w:rPr>
            </w:pPr>
            <w:ins w:id="11222" w:author="4562" w:date="2022-09-14T15:38:00Z">
              <w:r>
                <w:rPr>
                  <w:rFonts w:ascii="Arial" w:hAnsi="Arial"/>
                  <w:b/>
                  <w:sz w:val="18"/>
                  <w:lang w:val="fr-FR"/>
                </w:rPr>
                <w:t>Message Sequence</w:t>
              </w:r>
            </w:ins>
          </w:p>
        </w:tc>
        <w:tc>
          <w:tcPr>
            <w:tcW w:w="568" w:type="dxa"/>
            <w:tcBorders>
              <w:top w:val="single" w:sz="4" w:space="0" w:color="auto"/>
              <w:left w:val="single" w:sz="4" w:space="0" w:color="auto"/>
              <w:bottom w:val="nil"/>
              <w:right w:val="single" w:sz="4" w:space="0" w:color="auto"/>
            </w:tcBorders>
            <w:hideMark/>
          </w:tcPr>
          <w:p w14:paraId="2C1FCC53" w14:textId="77777777" w:rsidR="00F82955" w:rsidRDefault="00F82955">
            <w:pPr>
              <w:widowControl w:val="0"/>
              <w:spacing w:after="0"/>
              <w:jc w:val="center"/>
              <w:rPr>
                <w:ins w:id="11223" w:author="4562" w:date="2022-09-14T15:38:00Z"/>
                <w:rFonts w:ascii="Arial" w:hAnsi="Arial"/>
                <w:b/>
                <w:sz w:val="18"/>
                <w:lang w:val="fr-FR"/>
              </w:rPr>
            </w:pPr>
            <w:ins w:id="11224" w:author="4562" w:date="2022-09-14T15:38:00Z">
              <w:r>
                <w:rPr>
                  <w:rFonts w:ascii="Arial" w:hAnsi="Arial"/>
                  <w:b/>
                  <w:sz w:val="18"/>
                  <w:lang w:val="fr-FR"/>
                </w:rPr>
                <w:t>TP</w:t>
              </w:r>
            </w:ins>
          </w:p>
        </w:tc>
        <w:tc>
          <w:tcPr>
            <w:tcW w:w="850" w:type="dxa"/>
            <w:tcBorders>
              <w:top w:val="single" w:sz="4" w:space="0" w:color="auto"/>
              <w:left w:val="single" w:sz="4" w:space="0" w:color="auto"/>
              <w:bottom w:val="nil"/>
              <w:right w:val="single" w:sz="4" w:space="0" w:color="auto"/>
            </w:tcBorders>
            <w:hideMark/>
          </w:tcPr>
          <w:p w14:paraId="5AEE4F36" w14:textId="77777777" w:rsidR="00F82955" w:rsidRDefault="00F82955">
            <w:pPr>
              <w:widowControl w:val="0"/>
              <w:spacing w:after="0"/>
              <w:jc w:val="center"/>
              <w:rPr>
                <w:ins w:id="11225" w:author="4562" w:date="2022-09-14T15:38:00Z"/>
                <w:rFonts w:ascii="Arial" w:hAnsi="Arial"/>
                <w:b/>
                <w:sz w:val="18"/>
                <w:lang w:val="fr-FR"/>
              </w:rPr>
            </w:pPr>
            <w:ins w:id="11226" w:author="4562" w:date="2022-09-14T15:38:00Z">
              <w:r>
                <w:rPr>
                  <w:rFonts w:ascii="Arial" w:hAnsi="Arial"/>
                  <w:b/>
                  <w:sz w:val="18"/>
                  <w:lang w:val="fr-FR"/>
                </w:rPr>
                <w:t>Verdict</w:t>
              </w:r>
            </w:ins>
          </w:p>
        </w:tc>
      </w:tr>
      <w:tr w:rsidR="00F82955" w14:paraId="69940A5A" w14:textId="77777777" w:rsidTr="00F82955">
        <w:trPr>
          <w:ins w:id="11227" w:author="4562" w:date="2022-09-14T15:38:00Z"/>
        </w:trPr>
        <w:tc>
          <w:tcPr>
            <w:tcW w:w="534" w:type="dxa"/>
            <w:tcBorders>
              <w:top w:val="nil"/>
              <w:left w:val="single" w:sz="4" w:space="0" w:color="auto"/>
              <w:bottom w:val="single" w:sz="4" w:space="0" w:color="auto"/>
              <w:right w:val="single" w:sz="4" w:space="0" w:color="auto"/>
            </w:tcBorders>
          </w:tcPr>
          <w:p w14:paraId="5733688A" w14:textId="77777777" w:rsidR="00F82955" w:rsidRDefault="00F82955">
            <w:pPr>
              <w:widowControl w:val="0"/>
              <w:spacing w:after="0"/>
              <w:jc w:val="center"/>
              <w:rPr>
                <w:ins w:id="11228" w:author="4562" w:date="2022-09-14T15:38:00Z"/>
                <w:rFonts w:ascii="Arial" w:hAnsi="Arial"/>
                <w:b/>
                <w:sz w:val="18"/>
                <w:lang w:val="fr-FR"/>
              </w:rPr>
            </w:pPr>
          </w:p>
        </w:tc>
        <w:tc>
          <w:tcPr>
            <w:tcW w:w="3969" w:type="dxa"/>
            <w:tcBorders>
              <w:top w:val="nil"/>
              <w:left w:val="single" w:sz="4" w:space="0" w:color="auto"/>
              <w:bottom w:val="single" w:sz="4" w:space="0" w:color="auto"/>
              <w:right w:val="single" w:sz="4" w:space="0" w:color="auto"/>
            </w:tcBorders>
          </w:tcPr>
          <w:p w14:paraId="6A3E6BEB" w14:textId="77777777" w:rsidR="00F82955" w:rsidRDefault="00F82955">
            <w:pPr>
              <w:widowControl w:val="0"/>
              <w:spacing w:after="0"/>
              <w:jc w:val="center"/>
              <w:rPr>
                <w:ins w:id="11229" w:author="4562" w:date="2022-09-14T15:38:00Z"/>
                <w:rFonts w:ascii="Arial" w:hAnsi="Arial"/>
                <w:b/>
                <w:sz w:val="18"/>
                <w:lang w:val="fr-FR"/>
              </w:rPr>
            </w:pPr>
          </w:p>
        </w:tc>
        <w:tc>
          <w:tcPr>
            <w:tcW w:w="709" w:type="dxa"/>
            <w:tcBorders>
              <w:top w:val="single" w:sz="4" w:space="0" w:color="auto"/>
              <w:left w:val="single" w:sz="4" w:space="0" w:color="auto"/>
              <w:bottom w:val="single" w:sz="4" w:space="0" w:color="auto"/>
              <w:right w:val="single" w:sz="4" w:space="0" w:color="auto"/>
            </w:tcBorders>
            <w:hideMark/>
          </w:tcPr>
          <w:p w14:paraId="77BF04E3" w14:textId="77777777" w:rsidR="00F82955" w:rsidRDefault="00F82955">
            <w:pPr>
              <w:widowControl w:val="0"/>
              <w:spacing w:after="0"/>
              <w:jc w:val="center"/>
              <w:rPr>
                <w:ins w:id="11230" w:author="4562" w:date="2022-09-14T15:38:00Z"/>
                <w:rFonts w:ascii="Arial" w:hAnsi="Arial"/>
                <w:b/>
                <w:sz w:val="18"/>
                <w:lang w:val="fr-FR"/>
              </w:rPr>
            </w:pPr>
            <w:ins w:id="11231" w:author="4562" w:date="2022-09-14T15:38:00Z">
              <w:r>
                <w:rPr>
                  <w:rFonts w:ascii="Arial" w:hAnsi="Arial"/>
                  <w:b/>
                  <w:sz w:val="18"/>
                  <w:lang w:val="fr-FR"/>
                </w:rPr>
                <w:t>U - S</w:t>
              </w:r>
            </w:ins>
          </w:p>
        </w:tc>
        <w:tc>
          <w:tcPr>
            <w:tcW w:w="2976" w:type="dxa"/>
            <w:tcBorders>
              <w:top w:val="single" w:sz="4" w:space="0" w:color="auto"/>
              <w:left w:val="single" w:sz="4" w:space="0" w:color="auto"/>
              <w:bottom w:val="single" w:sz="4" w:space="0" w:color="auto"/>
              <w:right w:val="single" w:sz="4" w:space="0" w:color="auto"/>
            </w:tcBorders>
            <w:hideMark/>
          </w:tcPr>
          <w:p w14:paraId="762B7598" w14:textId="77777777" w:rsidR="00F82955" w:rsidRDefault="00F82955">
            <w:pPr>
              <w:widowControl w:val="0"/>
              <w:spacing w:after="0"/>
              <w:jc w:val="center"/>
              <w:rPr>
                <w:ins w:id="11232" w:author="4562" w:date="2022-09-14T15:38:00Z"/>
                <w:rFonts w:ascii="Arial" w:hAnsi="Arial"/>
                <w:b/>
                <w:sz w:val="18"/>
                <w:lang w:val="fr-FR"/>
              </w:rPr>
            </w:pPr>
            <w:ins w:id="11233" w:author="4562" w:date="2022-09-14T15:38:00Z">
              <w:r>
                <w:rPr>
                  <w:rFonts w:ascii="Arial" w:hAnsi="Arial"/>
                  <w:b/>
                  <w:sz w:val="18"/>
                  <w:lang w:val="fr-FR"/>
                </w:rPr>
                <w:t>Message</w:t>
              </w:r>
            </w:ins>
          </w:p>
        </w:tc>
        <w:tc>
          <w:tcPr>
            <w:tcW w:w="568" w:type="dxa"/>
            <w:tcBorders>
              <w:top w:val="nil"/>
              <w:left w:val="single" w:sz="4" w:space="0" w:color="auto"/>
              <w:bottom w:val="single" w:sz="4" w:space="0" w:color="auto"/>
              <w:right w:val="single" w:sz="4" w:space="0" w:color="auto"/>
            </w:tcBorders>
          </w:tcPr>
          <w:p w14:paraId="7C4B2F3E" w14:textId="77777777" w:rsidR="00F82955" w:rsidRDefault="00F82955">
            <w:pPr>
              <w:widowControl w:val="0"/>
              <w:spacing w:after="0"/>
              <w:jc w:val="center"/>
              <w:rPr>
                <w:ins w:id="11234" w:author="4562" w:date="2022-09-14T15:38:00Z"/>
                <w:rFonts w:ascii="Arial" w:hAnsi="Arial"/>
                <w:b/>
                <w:sz w:val="18"/>
                <w:lang w:val="fr-FR"/>
              </w:rPr>
            </w:pPr>
          </w:p>
        </w:tc>
        <w:tc>
          <w:tcPr>
            <w:tcW w:w="850" w:type="dxa"/>
            <w:tcBorders>
              <w:top w:val="nil"/>
              <w:left w:val="single" w:sz="4" w:space="0" w:color="auto"/>
              <w:bottom w:val="single" w:sz="4" w:space="0" w:color="auto"/>
              <w:right w:val="single" w:sz="4" w:space="0" w:color="auto"/>
            </w:tcBorders>
          </w:tcPr>
          <w:p w14:paraId="6B60546F" w14:textId="77777777" w:rsidR="00F82955" w:rsidRDefault="00F82955">
            <w:pPr>
              <w:widowControl w:val="0"/>
              <w:spacing w:after="0"/>
              <w:jc w:val="center"/>
              <w:rPr>
                <w:ins w:id="11235" w:author="4562" w:date="2022-09-14T15:38:00Z"/>
                <w:rFonts w:ascii="Arial" w:hAnsi="Arial"/>
                <w:b/>
                <w:sz w:val="18"/>
                <w:lang w:val="fr-FR"/>
              </w:rPr>
            </w:pPr>
          </w:p>
        </w:tc>
      </w:tr>
      <w:tr w:rsidR="00F82955" w14:paraId="66CE533B" w14:textId="77777777" w:rsidTr="00F82955">
        <w:trPr>
          <w:ins w:id="11236" w:author="4562" w:date="2022-09-14T15:38:00Z"/>
        </w:trPr>
        <w:tc>
          <w:tcPr>
            <w:tcW w:w="534" w:type="dxa"/>
            <w:tcBorders>
              <w:top w:val="single" w:sz="4" w:space="0" w:color="auto"/>
              <w:left w:val="single" w:sz="4" w:space="0" w:color="auto"/>
              <w:bottom w:val="single" w:sz="4" w:space="0" w:color="auto"/>
              <w:right w:val="single" w:sz="4" w:space="0" w:color="auto"/>
            </w:tcBorders>
            <w:hideMark/>
          </w:tcPr>
          <w:p w14:paraId="6F5E0B6A" w14:textId="77777777" w:rsidR="00F82955" w:rsidRDefault="00F82955">
            <w:pPr>
              <w:widowControl w:val="0"/>
              <w:spacing w:after="0"/>
              <w:jc w:val="center"/>
              <w:rPr>
                <w:ins w:id="11237" w:author="4562" w:date="2022-09-14T15:38:00Z"/>
                <w:rFonts w:ascii="Arial" w:hAnsi="Arial"/>
                <w:sz w:val="18"/>
                <w:lang w:val="fr-FR" w:eastAsia="zh-CN"/>
              </w:rPr>
            </w:pPr>
            <w:ins w:id="11238" w:author="4562" w:date="2022-09-14T15:38:00Z">
              <w:r>
                <w:rPr>
                  <w:rFonts w:ascii="Arial" w:hAnsi="Arial"/>
                  <w:sz w:val="18"/>
                  <w:lang w:val="fr-FR" w:eastAsia="zh-CN"/>
                </w:rPr>
                <w:t>1</w:t>
              </w:r>
            </w:ins>
          </w:p>
        </w:tc>
        <w:tc>
          <w:tcPr>
            <w:tcW w:w="3969" w:type="dxa"/>
            <w:tcBorders>
              <w:top w:val="single" w:sz="4" w:space="0" w:color="auto"/>
              <w:left w:val="single" w:sz="4" w:space="0" w:color="auto"/>
              <w:bottom w:val="single" w:sz="4" w:space="0" w:color="auto"/>
              <w:right w:val="single" w:sz="4" w:space="0" w:color="auto"/>
            </w:tcBorders>
            <w:hideMark/>
          </w:tcPr>
          <w:p w14:paraId="05E8D0DB" w14:textId="77777777" w:rsidR="00F82955" w:rsidRDefault="00F82955">
            <w:pPr>
              <w:keepNext/>
              <w:keepLines/>
              <w:spacing w:after="0"/>
              <w:rPr>
                <w:ins w:id="11239" w:author="4562" w:date="2022-09-14T15:38:00Z"/>
                <w:rFonts w:ascii="Arial" w:hAnsi="Arial"/>
                <w:sz w:val="18"/>
                <w:lang w:val="fr-FR" w:eastAsia="zh-CN"/>
              </w:rPr>
            </w:pPr>
            <w:ins w:id="11240" w:author="4562" w:date="2022-09-14T15:38:00Z">
              <w:r>
                <w:rPr>
                  <w:rFonts w:ascii="Arial" w:hAnsi="Arial"/>
                  <w:sz w:val="18"/>
                  <w:lang w:val="fr-FR" w:eastAsia="zh-CN"/>
                </w:rPr>
                <w:t>The SS transmits an RRCReconfiguration message to configure sl-SyncPriority = gnbEnb and syncTxThreshIC</w:t>
              </w:r>
            </w:ins>
          </w:p>
        </w:tc>
        <w:tc>
          <w:tcPr>
            <w:tcW w:w="709" w:type="dxa"/>
            <w:tcBorders>
              <w:top w:val="single" w:sz="4" w:space="0" w:color="auto"/>
              <w:left w:val="single" w:sz="4" w:space="0" w:color="auto"/>
              <w:bottom w:val="single" w:sz="4" w:space="0" w:color="auto"/>
              <w:right w:val="single" w:sz="4" w:space="0" w:color="auto"/>
            </w:tcBorders>
            <w:hideMark/>
          </w:tcPr>
          <w:p w14:paraId="4FA11209" w14:textId="77777777" w:rsidR="00F82955" w:rsidRDefault="00F82955">
            <w:pPr>
              <w:widowControl w:val="0"/>
              <w:spacing w:after="0"/>
              <w:jc w:val="center"/>
              <w:rPr>
                <w:ins w:id="11241" w:author="4562" w:date="2022-09-14T15:38:00Z"/>
                <w:rFonts w:ascii="Arial" w:hAnsi="Arial"/>
                <w:sz w:val="18"/>
                <w:lang w:val="fr-FR" w:eastAsia="en-US"/>
              </w:rPr>
            </w:pPr>
            <w:ins w:id="11242" w:author="4562" w:date="2022-09-14T15:38:00Z">
              <w:r>
                <w:rPr>
                  <w:rFonts w:ascii="Arial" w:hAnsi="Arial"/>
                  <w:sz w:val="18"/>
                  <w:lang w:val="fr-FR"/>
                </w:rPr>
                <w:t>&lt;--</w:t>
              </w:r>
            </w:ins>
          </w:p>
        </w:tc>
        <w:tc>
          <w:tcPr>
            <w:tcW w:w="2976" w:type="dxa"/>
            <w:tcBorders>
              <w:top w:val="single" w:sz="4" w:space="0" w:color="auto"/>
              <w:left w:val="single" w:sz="4" w:space="0" w:color="auto"/>
              <w:bottom w:val="single" w:sz="4" w:space="0" w:color="auto"/>
              <w:right w:val="single" w:sz="4" w:space="0" w:color="auto"/>
            </w:tcBorders>
            <w:hideMark/>
          </w:tcPr>
          <w:p w14:paraId="713DD11D" w14:textId="77777777" w:rsidR="00F82955" w:rsidRDefault="00F82955">
            <w:pPr>
              <w:keepNext/>
              <w:keepLines/>
              <w:spacing w:after="0"/>
              <w:rPr>
                <w:ins w:id="11243" w:author="4562" w:date="2022-09-14T15:38:00Z"/>
                <w:rFonts w:ascii="Arial" w:hAnsi="Arial"/>
                <w:sz w:val="18"/>
                <w:lang w:val="fr-FR" w:eastAsia="zh-CN"/>
              </w:rPr>
            </w:pPr>
            <w:ins w:id="11244" w:author="4562" w:date="2022-09-14T15:38:00Z">
              <w:r>
                <w:rPr>
                  <w:rFonts w:ascii="Arial" w:hAnsi="Arial"/>
                  <w:sz w:val="18"/>
                  <w:lang w:val="fr-FR" w:eastAsia="zh-CN"/>
                </w:rPr>
                <w:t xml:space="preserve">NR RRC: </w:t>
              </w:r>
              <w:r>
                <w:rPr>
                  <w:rFonts w:ascii="Arial" w:hAnsi="Arial"/>
                  <w:i/>
                  <w:sz w:val="18"/>
                  <w:lang w:val="fr-FR" w:eastAsia="zh-CN"/>
                </w:rPr>
                <w:t>RRCReconfiguration</w:t>
              </w:r>
            </w:ins>
          </w:p>
        </w:tc>
        <w:tc>
          <w:tcPr>
            <w:tcW w:w="568" w:type="dxa"/>
            <w:tcBorders>
              <w:top w:val="single" w:sz="4" w:space="0" w:color="auto"/>
              <w:left w:val="single" w:sz="4" w:space="0" w:color="auto"/>
              <w:bottom w:val="single" w:sz="4" w:space="0" w:color="auto"/>
              <w:right w:val="single" w:sz="4" w:space="0" w:color="auto"/>
            </w:tcBorders>
            <w:hideMark/>
          </w:tcPr>
          <w:p w14:paraId="6B8C2A50" w14:textId="77777777" w:rsidR="00F82955" w:rsidRDefault="00F82955">
            <w:pPr>
              <w:widowControl w:val="0"/>
              <w:spacing w:after="0"/>
              <w:jc w:val="center"/>
              <w:rPr>
                <w:ins w:id="11245" w:author="4562" w:date="2022-09-14T15:38:00Z"/>
                <w:rFonts w:ascii="Arial" w:hAnsi="Arial"/>
                <w:sz w:val="18"/>
                <w:lang w:val="fr-FR" w:eastAsia="zh-CN"/>
              </w:rPr>
            </w:pPr>
            <w:ins w:id="11246" w:author="4562" w:date="2022-09-14T15:38: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7B4024BD" w14:textId="77777777" w:rsidR="00F82955" w:rsidRDefault="00F82955">
            <w:pPr>
              <w:widowControl w:val="0"/>
              <w:spacing w:after="0"/>
              <w:jc w:val="center"/>
              <w:rPr>
                <w:ins w:id="11247" w:author="4562" w:date="2022-09-14T15:38:00Z"/>
                <w:rFonts w:ascii="Arial" w:hAnsi="Arial"/>
                <w:sz w:val="18"/>
                <w:lang w:val="fr-FR" w:eastAsia="zh-CN"/>
              </w:rPr>
            </w:pPr>
            <w:ins w:id="11248" w:author="4562" w:date="2022-09-14T15:38:00Z">
              <w:r>
                <w:rPr>
                  <w:rFonts w:ascii="Arial" w:hAnsi="Arial"/>
                  <w:sz w:val="18"/>
                  <w:lang w:val="fr-FR" w:eastAsia="zh-CN"/>
                </w:rPr>
                <w:t>-</w:t>
              </w:r>
            </w:ins>
          </w:p>
        </w:tc>
      </w:tr>
      <w:tr w:rsidR="00F82955" w14:paraId="772696D5" w14:textId="77777777" w:rsidTr="00F82955">
        <w:trPr>
          <w:ins w:id="11249" w:author="4562" w:date="2022-09-14T15:38:00Z"/>
        </w:trPr>
        <w:tc>
          <w:tcPr>
            <w:tcW w:w="534" w:type="dxa"/>
            <w:tcBorders>
              <w:top w:val="single" w:sz="4" w:space="0" w:color="auto"/>
              <w:left w:val="single" w:sz="4" w:space="0" w:color="auto"/>
              <w:bottom w:val="single" w:sz="4" w:space="0" w:color="auto"/>
              <w:right w:val="single" w:sz="4" w:space="0" w:color="auto"/>
            </w:tcBorders>
            <w:hideMark/>
          </w:tcPr>
          <w:p w14:paraId="145BDFEB" w14:textId="77777777" w:rsidR="00F82955" w:rsidRDefault="00F82955">
            <w:pPr>
              <w:widowControl w:val="0"/>
              <w:spacing w:after="0"/>
              <w:jc w:val="center"/>
              <w:rPr>
                <w:ins w:id="11250" w:author="4562" w:date="2022-09-14T15:38:00Z"/>
                <w:rFonts w:ascii="Arial" w:hAnsi="Arial"/>
                <w:sz w:val="18"/>
                <w:lang w:val="fr-FR" w:eastAsia="zh-CN"/>
              </w:rPr>
            </w:pPr>
            <w:ins w:id="11251" w:author="4562" w:date="2022-09-14T15:38:00Z">
              <w:r>
                <w:rPr>
                  <w:rFonts w:ascii="Arial" w:hAnsi="Arial"/>
                  <w:sz w:val="18"/>
                  <w:lang w:val="fr-FR" w:eastAsia="zh-CN"/>
                </w:rPr>
                <w:t>2</w:t>
              </w:r>
            </w:ins>
          </w:p>
        </w:tc>
        <w:tc>
          <w:tcPr>
            <w:tcW w:w="3969" w:type="dxa"/>
            <w:tcBorders>
              <w:top w:val="single" w:sz="4" w:space="0" w:color="auto"/>
              <w:left w:val="single" w:sz="4" w:space="0" w:color="auto"/>
              <w:bottom w:val="single" w:sz="4" w:space="0" w:color="auto"/>
              <w:right w:val="single" w:sz="4" w:space="0" w:color="auto"/>
            </w:tcBorders>
            <w:hideMark/>
          </w:tcPr>
          <w:p w14:paraId="23A9F9EA" w14:textId="77777777" w:rsidR="00F82955" w:rsidRDefault="00F82955">
            <w:pPr>
              <w:keepNext/>
              <w:keepLines/>
              <w:spacing w:after="0"/>
              <w:rPr>
                <w:ins w:id="11252" w:author="4562" w:date="2022-09-14T15:38:00Z"/>
                <w:rFonts w:ascii="Arial" w:hAnsi="Arial"/>
                <w:sz w:val="18"/>
                <w:lang w:val="fr-FR" w:eastAsia="zh-CN"/>
              </w:rPr>
            </w:pPr>
            <w:ins w:id="11253" w:author="4562" w:date="2022-09-14T15:38:00Z">
              <w:r>
                <w:rPr>
                  <w:rFonts w:ascii="Arial" w:hAnsi="Arial"/>
                  <w:sz w:val="18"/>
                  <w:lang w:val="fr-FR" w:eastAsia="zh-CN"/>
                </w:rPr>
                <w:t>The UE transmits an RRCReconfigurationComplete message</w:t>
              </w:r>
            </w:ins>
          </w:p>
        </w:tc>
        <w:tc>
          <w:tcPr>
            <w:tcW w:w="709" w:type="dxa"/>
            <w:tcBorders>
              <w:top w:val="single" w:sz="4" w:space="0" w:color="auto"/>
              <w:left w:val="single" w:sz="4" w:space="0" w:color="auto"/>
              <w:bottom w:val="single" w:sz="4" w:space="0" w:color="auto"/>
              <w:right w:val="single" w:sz="4" w:space="0" w:color="auto"/>
            </w:tcBorders>
            <w:hideMark/>
          </w:tcPr>
          <w:p w14:paraId="4AE53AAF" w14:textId="77777777" w:rsidR="00F82955" w:rsidRDefault="00F82955">
            <w:pPr>
              <w:widowControl w:val="0"/>
              <w:spacing w:after="0"/>
              <w:jc w:val="center"/>
              <w:rPr>
                <w:ins w:id="11254" w:author="4562" w:date="2022-09-14T15:38:00Z"/>
                <w:rFonts w:ascii="Arial" w:hAnsi="Arial"/>
                <w:sz w:val="18"/>
                <w:lang w:val="fr-FR" w:eastAsia="zh-CN"/>
              </w:rPr>
            </w:pPr>
            <w:ins w:id="11255" w:author="4562" w:date="2022-09-14T15:38: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570919A6" w14:textId="77777777" w:rsidR="00F82955" w:rsidRDefault="00F82955">
            <w:pPr>
              <w:keepNext/>
              <w:keepLines/>
              <w:spacing w:after="0"/>
              <w:rPr>
                <w:ins w:id="11256" w:author="4562" w:date="2022-09-14T15:38:00Z"/>
                <w:rFonts w:ascii="Arial" w:hAnsi="Arial"/>
                <w:sz w:val="18"/>
                <w:lang w:val="fr-FR" w:eastAsia="en-US"/>
              </w:rPr>
            </w:pPr>
            <w:ins w:id="11257" w:author="4562" w:date="2022-09-14T15:38:00Z">
              <w:r>
                <w:rPr>
                  <w:rFonts w:ascii="Arial" w:hAnsi="Arial"/>
                  <w:sz w:val="18"/>
                  <w:lang w:val="fr-FR" w:eastAsia="zh-CN"/>
                </w:rPr>
                <w:t xml:space="preserve">NR RRC: </w:t>
              </w:r>
              <w:r>
                <w:rPr>
                  <w:rFonts w:ascii="Arial" w:hAnsi="Arial"/>
                  <w:i/>
                  <w:sz w:val="18"/>
                  <w:lang w:val="fr-FR" w:eastAsia="zh-CN"/>
                </w:rPr>
                <w:t>RRCReconfigurationComplete</w:t>
              </w:r>
            </w:ins>
          </w:p>
        </w:tc>
        <w:tc>
          <w:tcPr>
            <w:tcW w:w="568" w:type="dxa"/>
            <w:tcBorders>
              <w:top w:val="single" w:sz="4" w:space="0" w:color="auto"/>
              <w:left w:val="single" w:sz="4" w:space="0" w:color="auto"/>
              <w:bottom w:val="single" w:sz="4" w:space="0" w:color="auto"/>
              <w:right w:val="single" w:sz="4" w:space="0" w:color="auto"/>
            </w:tcBorders>
            <w:hideMark/>
          </w:tcPr>
          <w:p w14:paraId="1329D97D" w14:textId="77777777" w:rsidR="00F82955" w:rsidRDefault="00F82955">
            <w:pPr>
              <w:widowControl w:val="0"/>
              <w:spacing w:after="0"/>
              <w:jc w:val="center"/>
              <w:rPr>
                <w:ins w:id="11258" w:author="4562" w:date="2022-09-14T15:38:00Z"/>
                <w:rFonts w:ascii="Arial" w:hAnsi="Arial"/>
                <w:sz w:val="18"/>
                <w:lang w:val="fr-FR" w:eastAsia="zh-CN"/>
              </w:rPr>
            </w:pPr>
            <w:ins w:id="11259" w:author="4562" w:date="2022-09-14T15:38: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47893E44" w14:textId="77777777" w:rsidR="00F82955" w:rsidRDefault="00F82955">
            <w:pPr>
              <w:widowControl w:val="0"/>
              <w:spacing w:after="0"/>
              <w:jc w:val="center"/>
              <w:rPr>
                <w:ins w:id="11260" w:author="4562" w:date="2022-09-14T15:38:00Z"/>
                <w:rFonts w:ascii="Arial" w:hAnsi="Arial"/>
                <w:sz w:val="18"/>
                <w:lang w:val="fr-FR" w:eastAsia="zh-CN"/>
              </w:rPr>
            </w:pPr>
            <w:ins w:id="11261" w:author="4562" w:date="2022-09-14T15:38:00Z">
              <w:r>
                <w:rPr>
                  <w:rFonts w:ascii="Arial" w:hAnsi="Arial"/>
                  <w:sz w:val="18"/>
                  <w:lang w:val="fr-FR" w:eastAsia="zh-CN"/>
                </w:rPr>
                <w:t>-</w:t>
              </w:r>
            </w:ins>
          </w:p>
        </w:tc>
      </w:tr>
      <w:tr w:rsidR="00F82955" w14:paraId="7138DB51" w14:textId="77777777" w:rsidTr="00F82955">
        <w:trPr>
          <w:ins w:id="11262" w:author="4562" w:date="2022-09-14T15:38:00Z"/>
        </w:trPr>
        <w:tc>
          <w:tcPr>
            <w:tcW w:w="534" w:type="dxa"/>
            <w:tcBorders>
              <w:top w:val="single" w:sz="4" w:space="0" w:color="auto"/>
              <w:left w:val="single" w:sz="4" w:space="0" w:color="auto"/>
              <w:bottom w:val="single" w:sz="4" w:space="0" w:color="auto"/>
              <w:right w:val="single" w:sz="4" w:space="0" w:color="auto"/>
            </w:tcBorders>
            <w:hideMark/>
          </w:tcPr>
          <w:p w14:paraId="1E756B4F" w14:textId="77777777" w:rsidR="00F82955" w:rsidRDefault="00F82955">
            <w:pPr>
              <w:widowControl w:val="0"/>
              <w:spacing w:after="0"/>
              <w:jc w:val="center"/>
              <w:rPr>
                <w:ins w:id="11263" w:author="4562" w:date="2022-09-14T15:38:00Z"/>
                <w:rFonts w:ascii="Arial" w:hAnsi="Arial"/>
                <w:sz w:val="18"/>
                <w:lang w:val="fr-FR" w:eastAsia="zh-CN"/>
              </w:rPr>
            </w:pPr>
            <w:ins w:id="11264" w:author="4562" w:date="2022-09-14T15:38:00Z">
              <w:r>
                <w:rPr>
                  <w:rFonts w:ascii="Arial" w:hAnsi="Arial"/>
                  <w:sz w:val="18"/>
                  <w:lang w:val="fr-FR" w:eastAsia="zh-CN"/>
                </w:rPr>
                <w:t>3</w:t>
              </w:r>
            </w:ins>
          </w:p>
        </w:tc>
        <w:tc>
          <w:tcPr>
            <w:tcW w:w="3969" w:type="dxa"/>
            <w:tcBorders>
              <w:top w:val="single" w:sz="4" w:space="0" w:color="auto"/>
              <w:left w:val="single" w:sz="4" w:space="0" w:color="auto"/>
              <w:bottom w:val="single" w:sz="4" w:space="0" w:color="auto"/>
              <w:right w:val="single" w:sz="4" w:space="0" w:color="auto"/>
            </w:tcBorders>
            <w:hideMark/>
          </w:tcPr>
          <w:p w14:paraId="19A267FB" w14:textId="77777777" w:rsidR="00F82955" w:rsidRDefault="00F82955">
            <w:pPr>
              <w:keepNext/>
              <w:keepLines/>
              <w:spacing w:after="0"/>
              <w:rPr>
                <w:ins w:id="11265" w:author="4562" w:date="2022-09-14T15:38:00Z"/>
                <w:rFonts w:ascii="Arial" w:hAnsi="Arial"/>
                <w:sz w:val="18"/>
                <w:lang w:val="fr-FR" w:eastAsia="zh-CN"/>
              </w:rPr>
            </w:pPr>
            <w:ins w:id="11266" w:author="4562" w:date="2022-09-14T15:38:00Z">
              <w:r>
                <w:rPr>
                  <w:rFonts w:ascii="Arial" w:hAnsi="Arial"/>
                  <w:sz w:val="18"/>
                  <w:lang w:val="fr-FR" w:eastAsia="zh-CN"/>
                </w:rPr>
                <w:t xml:space="preserve">The SS transmits a </w:t>
              </w:r>
              <w:r>
                <w:rPr>
                  <w:rFonts w:ascii="Arial" w:hAnsi="Arial"/>
                  <w:sz w:val="18"/>
                  <w:lang w:val="fr-FR"/>
                </w:rPr>
                <w:t>CLOSE UE TEST LOOP message</w:t>
              </w:r>
              <w:r>
                <w:rPr>
                  <w:rFonts w:ascii="Arial" w:hAnsi="Arial"/>
                  <w:sz w:val="18"/>
                  <w:lang w:val="fr-FR" w:eastAsia="zh-CN"/>
                </w:rPr>
                <w:t xml:space="preserve"> to close UE test loop mode E (Transmit Mode).</w:t>
              </w:r>
            </w:ins>
          </w:p>
        </w:tc>
        <w:tc>
          <w:tcPr>
            <w:tcW w:w="709" w:type="dxa"/>
            <w:tcBorders>
              <w:top w:val="single" w:sz="4" w:space="0" w:color="auto"/>
              <w:left w:val="single" w:sz="4" w:space="0" w:color="auto"/>
              <w:bottom w:val="single" w:sz="4" w:space="0" w:color="auto"/>
              <w:right w:val="single" w:sz="4" w:space="0" w:color="auto"/>
            </w:tcBorders>
            <w:hideMark/>
          </w:tcPr>
          <w:p w14:paraId="067BB718" w14:textId="77777777" w:rsidR="00F82955" w:rsidRDefault="00F82955">
            <w:pPr>
              <w:widowControl w:val="0"/>
              <w:spacing w:after="0"/>
              <w:jc w:val="center"/>
              <w:rPr>
                <w:ins w:id="11267" w:author="4562" w:date="2022-09-14T15:38:00Z"/>
                <w:rFonts w:ascii="Arial" w:hAnsi="Arial"/>
                <w:sz w:val="18"/>
                <w:lang w:val="fr-FR" w:eastAsia="zh-CN"/>
              </w:rPr>
            </w:pPr>
            <w:ins w:id="11268" w:author="4562" w:date="2022-09-14T15:38:00Z">
              <w:r>
                <w:rPr>
                  <w:rFonts w:ascii="Arial" w:hAnsi="Arial"/>
                  <w:sz w:val="18"/>
                  <w:lang w:val="fr-FR"/>
                </w:rPr>
                <w:t>&lt;--</w:t>
              </w:r>
            </w:ins>
          </w:p>
        </w:tc>
        <w:tc>
          <w:tcPr>
            <w:tcW w:w="2976" w:type="dxa"/>
            <w:tcBorders>
              <w:top w:val="single" w:sz="4" w:space="0" w:color="auto"/>
              <w:left w:val="single" w:sz="4" w:space="0" w:color="auto"/>
              <w:bottom w:val="single" w:sz="4" w:space="0" w:color="auto"/>
              <w:right w:val="single" w:sz="4" w:space="0" w:color="auto"/>
            </w:tcBorders>
            <w:hideMark/>
          </w:tcPr>
          <w:p w14:paraId="532BBBF4" w14:textId="77777777" w:rsidR="00F82955" w:rsidRDefault="00F82955">
            <w:pPr>
              <w:keepNext/>
              <w:keepLines/>
              <w:spacing w:after="0"/>
              <w:rPr>
                <w:ins w:id="11269" w:author="4562" w:date="2022-09-14T15:38:00Z"/>
                <w:rFonts w:ascii="Arial" w:hAnsi="Arial"/>
                <w:sz w:val="18"/>
                <w:lang w:val="fr-FR" w:eastAsia="en-US"/>
              </w:rPr>
            </w:pPr>
            <w:ins w:id="11270" w:author="4562" w:date="2022-09-14T15:38:00Z">
              <w:r>
                <w:rPr>
                  <w:rFonts w:ascii="Arial" w:hAnsi="Arial"/>
                  <w:sz w:val="18"/>
                  <w:lang w:val="fr-FR"/>
                </w:rPr>
                <w:t xml:space="preserve">NR RRC: </w:t>
              </w:r>
              <w:r>
                <w:rPr>
                  <w:rFonts w:ascii="Arial" w:hAnsi="Arial"/>
                  <w:i/>
                  <w:sz w:val="18"/>
                  <w:lang w:val="fr-FR"/>
                </w:rPr>
                <w:t>DLInformationTransfer</w:t>
              </w:r>
            </w:ins>
          </w:p>
          <w:p w14:paraId="4FD66E3C" w14:textId="77777777" w:rsidR="00F82955" w:rsidRDefault="00F82955">
            <w:pPr>
              <w:widowControl w:val="0"/>
              <w:spacing w:after="0"/>
              <w:rPr>
                <w:ins w:id="11271" w:author="4562" w:date="2022-09-14T15:38:00Z"/>
                <w:rFonts w:ascii="Arial" w:hAnsi="Arial"/>
                <w:iCs/>
                <w:sz w:val="18"/>
                <w:lang w:val="fr-FR" w:eastAsia="zh-CN"/>
              </w:rPr>
            </w:pPr>
            <w:ins w:id="11272" w:author="4562" w:date="2022-09-14T15:38:00Z">
              <w:r>
                <w:rPr>
                  <w:rFonts w:ascii="Arial" w:hAnsi="Arial"/>
                  <w:sz w:val="18"/>
                  <w:lang w:val="fr-FR"/>
                </w:rPr>
                <w:t>TC: CLOSE UE TEST LOOP</w:t>
              </w:r>
            </w:ins>
          </w:p>
        </w:tc>
        <w:tc>
          <w:tcPr>
            <w:tcW w:w="568" w:type="dxa"/>
            <w:tcBorders>
              <w:top w:val="single" w:sz="4" w:space="0" w:color="auto"/>
              <w:left w:val="single" w:sz="4" w:space="0" w:color="auto"/>
              <w:bottom w:val="single" w:sz="4" w:space="0" w:color="auto"/>
              <w:right w:val="single" w:sz="4" w:space="0" w:color="auto"/>
            </w:tcBorders>
            <w:hideMark/>
          </w:tcPr>
          <w:p w14:paraId="704FD188" w14:textId="77777777" w:rsidR="00F82955" w:rsidRDefault="00F82955">
            <w:pPr>
              <w:widowControl w:val="0"/>
              <w:spacing w:after="0"/>
              <w:jc w:val="center"/>
              <w:rPr>
                <w:ins w:id="11273" w:author="4562" w:date="2022-09-14T15:38:00Z"/>
                <w:rFonts w:ascii="Arial" w:hAnsi="Arial"/>
                <w:sz w:val="18"/>
                <w:lang w:val="fr-FR" w:eastAsia="zh-CN"/>
              </w:rPr>
            </w:pPr>
            <w:ins w:id="11274" w:author="4562" w:date="2022-09-14T15:38:00Z">
              <w:r>
                <w:rPr>
                  <w:rFonts w:ascii="Arial" w:hAnsi="Arial"/>
                  <w:sz w:val="18"/>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41263129" w14:textId="77777777" w:rsidR="00F82955" w:rsidRDefault="00F82955">
            <w:pPr>
              <w:widowControl w:val="0"/>
              <w:spacing w:after="0"/>
              <w:jc w:val="center"/>
              <w:rPr>
                <w:ins w:id="11275" w:author="4562" w:date="2022-09-14T15:38:00Z"/>
                <w:rFonts w:ascii="Arial" w:hAnsi="Arial"/>
                <w:sz w:val="18"/>
                <w:lang w:val="fr-FR" w:eastAsia="zh-CN"/>
              </w:rPr>
            </w:pPr>
            <w:ins w:id="11276" w:author="4562" w:date="2022-09-14T15:38:00Z">
              <w:r>
                <w:rPr>
                  <w:rFonts w:ascii="Arial" w:hAnsi="Arial"/>
                  <w:sz w:val="18"/>
                  <w:lang w:val="fr-FR" w:eastAsia="zh-CN"/>
                </w:rPr>
                <w:t>-</w:t>
              </w:r>
            </w:ins>
          </w:p>
        </w:tc>
      </w:tr>
      <w:tr w:rsidR="00F82955" w14:paraId="75EE4A99" w14:textId="77777777" w:rsidTr="00F82955">
        <w:trPr>
          <w:ins w:id="11277" w:author="4562" w:date="2022-09-14T15:38:00Z"/>
        </w:trPr>
        <w:tc>
          <w:tcPr>
            <w:tcW w:w="534" w:type="dxa"/>
            <w:tcBorders>
              <w:top w:val="single" w:sz="4" w:space="0" w:color="auto"/>
              <w:left w:val="single" w:sz="4" w:space="0" w:color="auto"/>
              <w:bottom w:val="single" w:sz="4" w:space="0" w:color="auto"/>
              <w:right w:val="single" w:sz="4" w:space="0" w:color="auto"/>
            </w:tcBorders>
            <w:hideMark/>
          </w:tcPr>
          <w:p w14:paraId="2D42A212" w14:textId="77777777" w:rsidR="00F82955" w:rsidRDefault="00F82955">
            <w:pPr>
              <w:widowControl w:val="0"/>
              <w:spacing w:after="0"/>
              <w:jc w:val="center"/>
              <w:rPr>
                <w:ins w:id="11278" w:author="4562" w:date="2022-09-14T15:38:00Z"/>
                <w:rFonts w:ascii="Arial" w:hAnsi="Arial"/>
                <w:sz w:val="18"/>
                <w:lang w:val="fr-FR" w:eastAsia="zh-CN"/>
              </w:rPr>
            </w:pPr>
            <w:ins w:id="11279" w:author="4562" w:date="2022-09-14T15:38:00Z">
              <w:r>
                <w:rPr>
                  <w:rFonts w:ascii="Arial" w:hAnsi="Arial"/>
                  <w:sz w:val="18"/>
                  <w:lang w:val="fr-FR" w:eastAsia="zh-CN"/>
                </w:rPr>
                <w:t>4</w:t>
              </w:r>
            </w:ins>
          </w:p>
        </w:tc>
        <w:tc>
          <w:tcPr>
            <w:tcW w:w="3969" w:type="dxa"/>
            <w:tcBorders>
              <w:top w:val="single" w:sz="4" w:space="0" w:color="auto"/>
              <w:left w:val="single" w:sz="4" w:space="0" w:color="auto"/>
              <w:bottom w:val="single" w:sz="4" w:space="0" w:color="auto"/>
              <w:right w:val="single" w:sz="4" w:space="0" w:color="auto"/>
            </w:tcBorders>
            <w:hideMark/>
          </w:tcPr>
          <w:p w14:paraId="705058E3" w14:textId="77777777" w:rsidR="00F82955" w:rsidRDefault="00F82955">
            <w:pPr>
              <w:keepNext/>
              <w:keepLines/>
              <w:spacing w:after="0"/>
              <w:rPr>
                <w:ins w:id="11280" w:author="4562" w:date="2022-09-14T15:38:00Z"/>
                <w:rFonts w:ascii="Arial" w:hAnsi="Arial"/>
                <w:sz w:val="18"/>
                <w:lang w:val="fr-FR" w:eastAsia="zh-CN"/>
              </w:rPr>
            </w:pPr>
            <w:ins w:id="11281" w:author="4562" w:date="2022-09-14T15:38:00Z">
              <w:r>
                <w:rPr>
                  <w:rFonts w:ascii="Arial" w:hAnsi="Arial"/>
                  <w:sz w:val="18"/>
                  <w:lang w:val="fr-FR"/>
                </w:rPr>
                <w:t>The UE transmits a CLOSE UE TEST LOOP COMPLETE message</w:t>
              </w:r>
            </w:ins>
          </w:p>
        </w:tc>
        <w:tc>
          <w:tcPr>
            <w:tcW w:w="709" w:type="dxa"/>
            <w:tcBorders>
              <w:top w:val="single" w:sz="4" w:space="0" w:color="auto"/>
              <w:left w:val="single" w:sz="4" w:space="0" w:color="auto"/>
              <w:bottom w:val="single" w:sz="4" w:space="0" w:color="auto"/>
              <w:right w:val="single" w:sz="4" w:space="0" w:color="auto"/>
            </w:tcBorders>
            <w:hideMark/>
          </w:tcPr>
          <w:p w14:paraId="556F0030" w14:textId="77777777" w:rsidR="00F82955" w:rsidRDefault="00F82955">
            <w:pPr>
              <w:widowControl w:val="0"/>
              <w:spacing w:after="0"/>
              <w:jc w:val="center"/>
              <w:rPr>
                <w:ins w:id="11282" w:author="4562" w:date="2022-09-14T15:38:00Z"/>
                <w:rFonts w:ascii="Arial" w:hAnsi="Arial"/>
                <w:sz w:val="18"/>
                <w:lang w:val="fr-FR" w:eastAsia="zh-CN"/>
              </w:rPr>
            </w:pPr>
            <w:ins w:id="11283" w:author="4562" w:date="2022-09-14T15:38: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1E6717DE" w14:textId="77777777" w:rsidR="00F82955" w:rsidRDefault="00F82955">
            <w:pPr>
              <w:keepNext/>
              <w:keepLines/>
              <w:spacing w:after="0"/>
              <w:rPr>
                <w:ins w:id="11284" w:author="4562" w:date="2022-09-14T15:38:00Z"/>
                <w:rFonts w:ascii="Arial" w:hAnsi="Arial"/>
                <w:sz w:val="18"/>
                <w:lang w:val="fr-FR" w:eastAsia="en-US"/>
              </w:rPr>
            </w:pPr>
            <w:ins w:id="11285" w:author="4562" w:date="2022-09-14T15:38:00Z">
              <w:r>
                <w:rPr>
                  <w:rFonts w:ascii="Arial" w:hAnsi="Arial"/>
                  <w:sz w:val="18"/>
                  <w:lang w:val="fr-FR"/>
                </w:rPr>
                <w:t xml:space="preserve">NR RRC: </w:t>
              </w:r>
              <w:r>
                <w:rPr>
                  <w:rFonts w:ascii="Arial" w:hAnsi="Arial"/>
                  <w:i/>
                  <w:sz w:val="18"/>
                  <w:lang w:val="fr-FR"/>
                </w:rPr>
                <w:t>ULInformationTransfer</w:t>
              </w:r>
            </w:ins>
          </w:p>
          <w:p w14:paraId="740B5EBC" w14:textId="77777777" w:rsidR="00F82955" w:rsidRDefault="00F82955">
            <w:pPr>
              <w:widowControl w:val="0"/>
              <w:spacing w:after="0"/>
              <w:rPr>
                <w:ins w:id="11286" w:author="4562" w:date="2022-09-14T15:38:00Z"/>
                <w:rFonts w:ascii="Arial" w:hAnsi="Arial"/>
                <w:iCs/>
                <w:sz w:val="18"/>
                <w:lang w:val="fr-FR" w:eastAsia="zh-CN"/>
              </w:rPr>
            </w:pPr>
            <w:ins w:id="11287" w:author="4562" w:date="2022-09-14T15:38:00Z">
              <w:r>
                <w:rPr>
                  <w:rFonts w:ascii="Arial" w:hAnsi="Arial"/>
                  <w:sz w:val="18"/>
                  <w:lang w:val="fr-FR"/>
                </w:rPr>
                <w:t>TC: CLOSE UE TEST LOOP COMPLETE</w:t>
              </w:r>
            </w:ins>
          </w:p>
        </w:tc>
        <w:tc>
          <w:tcPr>
            <w:tcW w:w="568" w:type="dxa"/>
            <w:tcBorders>
              <w:top w:val="single" w:sz="4" w:space="0" w:color="auto"/>
              <w:left w:val="single" w:sz="4" w:space="0" w:color="auto"/>
              <w:bottom w:val="single" w:sz="4" w:space="0" w:color="auto"/>
              <w:right w:val="single" w:sz="4" w:space="0" w:color="auto"/>
            </w:tcBorders>
            <w:hideMark/>
          </w:tcPr>
          <w:p w14:paraId="733E5040" w14:textId="77777777" w:rsidR="00F82955" w:rsidRDefault="00F82955">
            <w:pPr>
              <w:widowControl w:val="0"/>
              <w:spacing w:after="0"/>
              <w:jc w:val="center"/>
              <w:rPr>
                <w:ins w:id="11288" w:author="4562" w:date="2022-09-14T15:38:00Z"/>
                <w:rFonts w:ascii="Arial" w:hAnsi="Arial"/>
                <w:sz w:val="18"/>
                <w:lang w:val="fr-FR" w:eastAsia="zh-CN"/>
              </w:rPr>
            </w:pPr>
            <w:ins w:id="11289" w:author="4562" w:date="2022-09-14T15:38: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38998E21" w14:textId="77777777" w:rsidR="00F82955" w:rsidRDefault="00F82955">
            <w:pPr>
              <w:widowControl w:val="0"/>
              <w:spacing w:after="0"/>
              <w:jc w:val="center"/>
              <w:rPr>
                <w:ins w:id="11290" w:author="4562" w:date="2022-09-14T15:38:00Z"/>
                <w:rFonts w:ascii="Arial" w:hAnsi="Arial"/>
                <w:sz w:val="18"/>
                <w:lang w:val="fr-FR" w:eastAsia="zh-CN"/>
              </w:rPr>
            </w:pPr>
            <w:ins w:id="11291" w:author="4562" w:date="2022-09-14T15:38:00Z">
              <w:r>
                <w:rPr>
                  <w:rFonts w:ascii="Arial" w:hAnsi="Arial"/>
                  <w:sz w:val="18"/>
                  <w:lang w:val="fr-FR" w:eastAsia="zh-CN"/>
                </w:rPr>
                <w:t>-</w:t>
              </w:r>
            </w:ins>
          </w:p>
        </w:tc>
      </w:tr>
      <w:tr w:rsidR="00F82955" w14:paraId="7DF9A386" w14:textId="77777777" w:rsidTr="00F82955">
        <w:trPr>
          <w:ins w:id="11292" w:author="4562" w:date="2022-09-14T15:38:00Z"/>
        </w:trPr>
        <w:tc>
          <w:tcPr>
            <w:tcW w:w="534" w:type="dxa"/>
            <w:tcBorders>
              <w:top w:val="single" w:sz="4" w:space="0" w:color="auto"/>
              <w:left w:val="single" w:sz="4" w:space="0" w:color="auto"/>
              <w:bottom w:val="single" w:sz="4" w:space="0" w:color="auto"/>
              <w:right w:val="single" w:sz="4" w:space="0" w:color="auto"/>
            </w:tcBorders>
            <w:hideMark/>
          </w:tcPr>
          <w:p w14:paraId="51B0BBC7" w14:textId="77777777" w:rsidR="00F82955" w:rsidRDefault="00F82955">
            <w:pPr>
              <w:widowControl w:val="0"/>
              <w:spacing w:after="0"/>
              <w:jc w:val="center"/>
              <w:rPr>
                <w:ins w:id="11293" w:author="4562" w:date="2022-09-14T15:38:00Z"/>
                <w:rFonts w:ascii="Arial" w:hAnsi="Arial"/>
                <w:sz w:val="18"/>
                <w:lang w:val="fr-FR" w:eastAsia="zh-CN"/>
              </w:rPr>
            </w:pPr>
            <w:ins w:id="11294" w:author="4562" w:date="2022-09-14T15:38:00Z">
              <w:r>
                <w:rPr>
                  <w:rFonts w:ascii="Arial" w:hAnsi="Arial"/>
                  <w:sz w:val="18"/>
                  <w:lang w:val="fr-FR" w:eastAsia="zh-CN"/>
                </w:rPr>
                <w:t>5</w:t>
              </w:r>
            </w:ins>
          </w:p>
        </w:tc>
        <w:tc>
          <w:tcPr>
            <w:tcW w:w="3969" w:type="dxa"/>
            <w:tcBorders>
              <w:top w:val="single" w:sz="4" w:space="0" w:color="auto"/>
              <w:left w:val="single" w:sz="4" w:space="0" w:color="auto"/>
              <w:bottom w:val="single" w:sz="4" w:space="0" w:color="auto"/>
              <w:right w:val="single" w:sz="4" w:space="0" w:color="auto"/>
            </w:tcBorders>
            <w:hideMark/>
          </w:tcPr>
          <w:p w14:paraId="0420A63A" w14:textId="77777777" w:rsidR="00F82955" w:rsidRDefault="00F82955">
            <w:pPr>
              <w:keepNext/>
              <w:keepLines/>
              <w:spacing w:after="0"/>
              <w:rPr>
                <w:ins w:id="11295" w:author="4562" w:date="2022-09-14T15:38:00Z"/>
                <w:rFonts w:ascii="Arial" w:hAnsi="Arial"/>
                <w:sz w:val="18"/>
                <w:lang w:val="fr-FR" w:eastAsia="zh-CN"/>
              </w:rPr>
            </w:pPr>
            <w:ins w:id="11296" w:author="4562" w:date="2022-09-14T15:38:00Z">
              <w:r>
                <w:rPr>
                  <w:rFonts w:ascii="Arial" w:hAnsi="Arial"/>
                  <w:sz w:val="18"/>
                  <w:lang w:val="fr-FR" w:eastAsia="zh-CN"/>
                </w:rPr>
                <w:t>The SS waits 1 seconds.</w:t>
              </w:r>
            </w:ins>
          </w:p>
        </w:tc>
        <w:tc>
          <w:tcPr>
            <w:tcW w:w="709" w:type="dxa"/>
            <w:tcBorders>
              <w:top w:val="single" w:sz="4" w:space="0" w:color="auto"/>
              <w:left w:val="single" w:sz="4" w:space="0" w:color="auto"/>
              <w:bottom w:val="single" w:sz="4" w:space="0" w:color="auto"/>
              <w:right w:val="single" w:sz="4" w:space="0" w:color="auto"/>
            </w:tcBorders>
            <w:hideMark/>
          </w:tcPr>
          <w:p w14:paraId="7395A5E1" w14:textId="77777777" w:rsidR="00F82955" w:rsidRDefault="00F82955">
            <w:pPr>
              <w:widowControl w:val="0"/>
              <w:spacing w:after="0"/>
              <w:jc w:val="center"/>
              <w:rPr>
                <w:ins w:id="11297" w:author="4562" w:date="2022-09-14T15:38:00Z"/>
                <w:rFonts w:ascii="Arial" w:hAnsi="Arial"/>
                <w:sz w:val="18"/>
                <w:lang w:val="fr-FR" w:eastAsia="zh-CN"/>
              </w:rPr>
            </w:pPr>
            <w:ins w:id="11298" w:author="4562" w:date="2022-09-14T15:38:00Z">
              <w:r>
                <w:rPr>
                  <w:rFonts w:ascii="Arial" w:hAnsi="Arial"/>
                  <w:sz w:val="18"/>
                  <w:lang w:val="fr-FR"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4F09AC63" w14:textId="77777777" w:rsidR="00F82955" w:rsidRDefault="00F82955">
            <w:pPr>
              <w:widowControl w:val="0"/>
              <w:spacing w:after="0"/>
              <w:rPr>
                <w:ins w:id="11299" w:author="4562" w:date="2022-09-14T15:38:00Z"/>
                <w:rFonts w:ascii="Arial" w:hAnsi="Arial"/>
                <w:iCs/>
                <w:sz w:val="18"/>
                <w:lang w:val="fr-FR" w:eastAsia="zh-CN"/>
              </w:rPr>
            </w:pPr>
            <w:ins w:id="11300" w:author="4562" w:date="2022-09-14T15:38:00Z">
              <w:r>
                <w:rPr>
                  <w:rFonts w:ascii="Arial" w:hAnsi="Arial"/>
                  <w:iCs/>
                  <w:sz w:val="18"/>
                  <w:lang w:val="fr-FR" w:eastAsia="zh-CN"/>
                </w:rPr>
                <w:t>-</w:t>
              </w:r>
            </w:ins>
          </w:p>
        </w:tc>
        <w:tc>
          <w:tcPr>
            <w:tcW w:w="568" w:type="dxa"/>
            <w:tcBorders>
              <w:top w:val="single" w:sz="4" w:space="0" w:color="auto"/>
              <w:left w:val="single" w:sz="4" w:space="0" w:color="auto"/>
              <w:bottom w:val="single" w:sz="4" w:space="0" w:color="auto"/>
              <w:right w:val="single" w:sz="4" w:space="0" w:color="auto"/>
            </w:tcBorders>
            <w:hideMark/>
          </w:tcPr>
          <w:p w14:paraId="41273159" w14:textId="77777777" w:rsidR="00F82955" w:rsidRDefault="00F82955">
            <w:pPr>
              <w:widowControl w:val="0"/>
              <w:spacing w:after="0"/>
              <w:jc w:val="center"/>
              <w:rPr>
                <w:ins w:id="11301" w:author="4562" w:date="2022-09-14T15:38:00Z"/>
                <w:rFonts w:ascii="Arial" w:hAnsi="Arial"/>
                <w:sz w:val="18"/>
                <w:lang w:val="fr-FR" w:eastAsia="zh-CN"/>
              </w:rPr>
            </w:pPr>
            <w:ins w:id="11302" w:author="4562" w:date="2022-09-14T15:38: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179D05F1" w14:textId="77777777" w:rsidR="00F82955" w:rsidRDefault="00F82955">
            <w:pPr>
              <w:widowControl w:val="0"/>
              <w:spacing w:after="0"/>
              <w:jc w:val="center"/>
              <w:rPr>
                <w:ins w:id="11303" w:author="4562" w:date="2022-09-14T15:38:00Z"/>
                <w:rFonts w:ascii="Arial" w:hAnsi="Arial"/>
                <w:sz w:val="18"/>
                <w:lang w:val="fr-FR" w:eastAsia="zh-CN"/>
              </w:rPr>
            </w:pPr>
            <w:ins w:id="11304" w:author="4562" w:date="2022-09-14T15:38:00Z">
              <w:r>
                <w:rPr>
                  <w:rFonts w:ascii="Arial" w:hAnsi="Arial"/>
                  <w:sz w:val="18"/>
                  <w:lang w:val="fr-FR" w:eastAsia="zh-CN"/>
                </w:rPr>
                <w:t>-</w:t>
              </w:r>
            </w:ins>
          </w:p>
        </w:tc>
      </w:tr>
      <w:tr w:rsidR="00F82955" w14:paraId="2C1E5468" w14:textId="77777777" w:rsidTr="00F82955">
        <w:trPr>
          <w:ins w:id="11305" w:author="4562" w:date="2022-09-14T15:38:00Z"/>
        </w:trPr>
        <w:tc>
          <w:tcPr>
            <w:tcW w:w="534" w:type="dxa"/>
            <w:tcBorders>
              <w:top w:val="single" w:sz="4" w:space="0" w:color="auto"/>
              <w:left w:val="single" w:sz="4" w:space="0" w:color="auto"/>
              <w:bottom w:val="single" w:sz="4" w:space="0" w:color="auto"/>
              <w:right w:val="single" w:sz="4" w:space="0" w:color="auto"/>
            </w:tcBorders>
            <w:hideMark/>
          </w:tcPr>
          <w:p w14:paraId="6D0335A0" w14:textId="77777777" w:rsidR="00F82955" w:rsidRDefault="00F82955">
            <w:pPr>
              <w:widowControl w:val="0"/>
              <w:spacing w:after="0"/>
              <w:jc w:val="center"/>
              <w:rPr>
                <w:ins w:id="11306" w:author="4562" w:date="2022-09-14T15:38:00Z"/>
                <w:rFonts w:ascii="Arial" w:hAnsi="Arial"/>
                <w:sz w:val="18"/>
                <w:lang w:val="fr-FR" w:eastAsia="zh-CN"/>
              </w:rPr>
            </w:pPr>
            <w:ins w:id="11307" w:author="4562" w:date="2022-09-14T15:38:00Z">
              <w:r>
                <w:rPr>
                  <w:rFonts w:ascii="Arial" w:hAnsi="Arial"/>
                  <w:sz w:val="18"/>
                  <w:lang w:val="fr-FR" w:eastAsia="zh-CN"/>
                </w:rPr>
                <w:t>6</w:t>
              </w:r>
            </w:ins>
          </w:p>
        </w:tc>
        <w:tc>
          <w:tcPr>
            <w:tcW w:w="3969" w:type="dxa"/>
            <w:tcBorders>
              <w:top w:val="single" w:sz="4" w:space="0" w:color="auto"/>
              <w:left w:val="single" w:sz="4" w:space="0" w:color="auto"/>
              <w:bottom w:val="single" w:sz="4" w:space="0" w:color="auto"/>
              <w:right w:val="single" w:sz="4" w:space="0" w:color="auto"/>
            </w:tcBorders>
            <w:hideMark/>
          </w:tcPr>
          <w:p w14:paraId="2F2D3556" w14:textId="77777777" w:rsidR="00F82955" w:rsidRDefault="00F82955">
            <w:pPr>
              <w:keepNext/>
              <w:keepLines/>
              <w:spacing w:after="0"/>
              <w:rPr>
                <w:ins w:id="11308" w:author="4562" w:date="2022-09-14T15:38:00Z"/>
                <w:rFonts w:ascii="Arial" w:hAnsi="Arial"/>
                <w:sz w:val="18"/>
                <w:lang w:val="fr-FR" w:eastAsia="zh-CN"/>
              </w:rPr>
            </w:pPr>
            <w:ins w:id="11309" w:author="4562" w:date="2022-09-14T15:38:00Z">
              <w:r>
                <w:rPr>
                  <w:rFonts w:ascii="Arial" w:hAnsi="Arial"/>
                  <w:sz w:val="18"/>
                  <w:lang w:val="fr-FR" w:eastAsia="zh-CN"/>
                </w:rPr>
                <w:t>Check: Does the UE transmit any S-SSBs?</w:t>
              </w:r>
            </w:ins>
          </w:p>
        </w:tc>
        <w:tc>
          <w:tcPr>
            <w:tcW w:w="709" w:type="dxa"/>
            <w:tcBorders>
              <w:top w:val="single" w:sz="4" w:space="0" w:color="auto"/>
              <w:left w:val="single" w:sz="4" w:space="0" w:color="auto"/>
              <w:bottom w:val="single" w:sz="4" w:space="0" w:color="auto"/>
              <w:right w:val="single" w:sz="4" w:space="0" w:color="auto"/>
            </w:tcBorders>
            <w:hideMark/>
          </w:tcPr>
          <w:p w14:paraId="7463E19B" w14:textId="77777777" w:rsidR="00F82955" w:rsidRDefault="00F82955">
            <w:pPr>
              <w:widowControl w:val="0"/>
              <w:spacing w:after="0"/>
              <w:jc w:val="center"/>
              <w:rPr>
                <w:ins w:id="11310" w:author="4562" w:date="2022-09-14T15:38:00Z"/>
                <w:rFonts w:ascii="Arial" w:hAnsi="Arial"/>
                <w:sz w:val="18"/>
                <w:lang w:val="fr-FR" w:eastAsia="zh-CN"/>
              </w:rPr>
            </w:pPr>
            <w:ins w:id="11311" w:author="4562" w:date="2022-09-14T15:38:00Z">
              <w:r>
                <w:rPr>
                  <w:rFonts w:ascii="Arial" w:hAnsi="Arial"/>
                  <w:sz w:val="18"/>
                  <w:lang w:val="fr-FR"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36D2EE72" w14:textId="77777777" w:rsidR="00F82955" w:rsidRDefault="00F82955">
            <w:pPr>
              <w:widowControl w:val="0"/>
              <w:spacing w:after="0"/>
              <w:rPr>
                <w:ins w:id="11312" w:author="4562" w:date="2022-09-14T15:38:00Z"/>
                <w:rFonts w:ascii="Arial" w:hAnsi="Arial"/>
                <w:iCs/>
                <w:sz w:val="18"/>
                <w:lang w:val="fr-FR" w:eastAsia="zh-CN"/>
              </w:rPr>
            </w:pPr>
            <w:ins w:id="11313" w:author="4562" w:date="2022-09-14T15:38:00Z">
              <w:r>
                <w:rPr>
                  <w:rFonts w:ascii="Arial" w:hAnsi="Arial"/>
                  <w:iCs/>
                  <w:sz w:val="18"/>
                  <w:lang w:val="fr-FR" w:eastAsia="zh-CN"/>
                </w:rPr>
                <w:t>-</w:t>
              </w:r>
            </w:ins>
          </w:p>
        </w:tc>
        <w:tc>
          <w:tcPr>
            <w:tcW w:w="568" w:type="dxa"/>
            <w:tcBorders>
              <w:top w:val="single" w:sz="4" w:space="0" w:color="auto"/>
              <w:left w:val="single" w:sz="4" w:space="0" w:color="auto"/>
              <w:bottom w:val="single" w:sz="4" w:space="0" w:color="auto"/>
              <w:right w:val="single" w:sz="4" w:space="0" w:color="auto"/>
            </w:tcBorders>
            <w:hideMark/>
          </w:tcPr>
          <w:p w14:paraId="55125E0F" w14:textId="77777777" w:rsidR="00F82955" w:rsidRDefault="00F82955">
            <w:pPr>
              <w:widowControl w:val="0"/>
              <w:spacing w:after="0"/>
              <w:jc w:val="center"/>
              <w:rPr>
                <w:ins w:id="11314" w:author="4562" w:date="2022-09-14T15:38:00Z"/>
                <w:rFonts w:ascii="Arial" w:hAnsi="Arial"/>
                <w:sz w:val="18"/>
                <w:lang w:val="fr-FR" w:eastAsia="zh-CN"/>
              </w:rPr>
            </w:pPr>
            <w:ins w:id="11315" w:author="4562" w:date="2022-09-14T15:38:00Z">
              <w:r>
                <w:rPr>
                  <w:rFonts w:ascii="Arial" w:hAnsi="Arial"/>
                  <w:sz w:val="18"/>
                  <w:lang w:val="fr-FR" w:eastAsia="zh-CN"/>
                </w:rPr>
                <w:t>1</w:t>
              </w:r>
            </w:ins>
          </w:p>
        </w:tc>
        <w:tc>
          <w:tcPr>
            <w:tcW w:w="850" w:type="dxa"/>
            <w:tcBorders>
              <w:top w:val="single" w:sz="4" w:space="0" w:color="auto"/>
              <w:left w:val="single" w:sz="4" w:space="0" w:color="auto"/>
              <w:bottom w:val="single" w:sz="4" w:space="0" w:color="auto"/>
              <w:right w:val="single" w:sz="4" w:space="0" w:color="auto"/>
            </w:tcBorders>
            <w:hideMark/>
          </w:tcPr>
          <w:p w14:paraId="3CAF4CB3" w14:textId="77777777" w:rsidR="00F82955" w:rsidRDefault="00F82955">
            <w:pPr>
              <w:widowControl w:val="0"/>
              <w:spacing w:after="0"/>
              <w:jc w:val="center"/>
              <w:rPr>
                <w:ins w:id="11316" w:author="4562" w:date="2022-09-14T15:38:00Z"/>
                <w:rFonts w:ascii="Arial" w:hAnsi="Arial"/>
                <w:sz w:val="18"/>
                <w:lang w:val="fr-FR" w:eastAsia="zh-CN"/>
              </w:rPr>
            </w:pPr>
            <w:ins w:id="11317" w:author="4562" w:date="2022-09-14T15:38:00Z">
              <w:r>
                <w:rPr>
                  <w:rFonts w:ascii="Arial" w:hAnsi="Arial"/>
                  <w:sz w:val="18"/>
                  <w:lang w:val="fr-FR" w:eastAsia="zh-CN"/>
                </w:rPr>
                <w:t>F</w:t>
              </w:r>
            </w:ins>
          </w:p>
        </w:tc>
      </w:tr>
      <w:tr w:rsidR="00F82955" w14:paraId="7556AFC6" w14:textId="77777777" w:rsidTr="00F82955">
        <w:trPr>
          <w:ins w:id="11318" w:author="4562" w:date="2022-09-14T15:38:00Z"/>
        </w:trPr>
        <w:tc>
          <w:tcPr>
            <w:tcW w:w="534" w:type="dxa"/>
            <w:tcBorders>
              <w:top w:val="single" w:sz="4" w:space="0" w:color="auto"/>
              <w:left w:val="single" w:sz="4" w:space="0" w:color="auto"/>
              <w:bottom w:val="single" w:sz="4" w:space="0" w:color="auto"/>
              <w:right w:val="single" w:sz="6" w:space="0" w:color="auto"/>
            </w:tcBorders>
            <w:hideMark/>
          </w:tcPr>
          <w:p w14:paraId="2298EA68" w14:textId="77777777" w:rsidR="00F82955" w:rsidRDefault="00F82955">
            <w:pPr>
              <w:widowControl w:val="0"/>
              <w:spacing w:after="0"/>
              <w:jc w:val="center"/>
              <w:rPr>
                <w:ins w:id="11319" w:author="4562" w:date="2022-09-14T15:38:00Z"/>
                <w:rFonts w:ascii="Arial" w:hAnsi="Arial"/>
                <w:sz w:val="18"/>
                <w:lang w:val="fr-FR" w:eastAsia="zh-CN"/>
              </w:rPr>
            </w:pPr>
            <w:ins w:id="11320" w:author="4562" w:date="2022-09-14T15:38:00Z">
              <w:r>
                <w:rPr>
                  <w:rFonts w:ascii="Arial" w:hAnsi="Arial"/>
                  <w:sz w:val="18"/>
                  <w:lang w:val="fr-FR" w:eastAsia="zh-CN"/>
                </w:rPr>
                <w:t>7</w:t>
              </w:r>
            </w:ins>
          </w:p>
        </w:tc>
        <w:tc>
          <w:tcPr>
            <w:tcW w:w="3969" w:type="dxa"/>
            <w:tcBorders>
              <w:top w:val="single" w:sz="4" w:space="0" w:color="auto"/>
              <w:left w:val="single" w:sz="6" w:space="0" w:color="auto"/>
              <w:bottom w:val="single" w:sz="4" w:space="0" w:color="auto"/>
              <w:right w:val="single" w:sz="6" w:space="0" w:color="auto"/>
            </w:tcBorders>
            <w:hideMark/>
          </w:tcPr>
          <w:p w14:paraId="5F655C57" w14:textId="77777777" w:rsidR="00F82955" w:rsidRDefault="00F82955">
            <w:pPr>
              <w:widowControl w:val="0"/>
              <w:spacing w:after="0"/>
              <w:rPr>
                <w:ins w:id="11321" w:author="4562" w:date="2022-09-14T15:38:00Z"/>
                <w:rFonts w:ascii="Arial" w:hAnsi="Arial"/>
                <w:sz w:val="18"/>
                <w:lang w:val="fr-FR" w:eastAsia="zh-CN"/>
              </w:rPr>
            </w:pPr>
            <w:ins w:id="11322" w:author="4562" w:date="2022-09-14T15:38:00Z">
              <w:r>
                <w:rPr>
                  <w:rFonts w:ascii="Arial" w:hAnsi="Arial"/>
                  <w:sz w:val="18"/>
                  <w:lang w:val="fr-FR" w:eastAsia="zh-CN"/>
                </w:rPr>
                <w:t>The SS re-adjusts the NR-SS-UE power level according to row "T1" in table 12.2.2.2.3.2-1.</w:t>
              </w:r>
            </w:ins>
          </w:p>
        </w:tc>
        <w:tc>
          <w:tcPr>
            <w:tcW w:w="709" w:type="dxa"/>
            <w:tcBorders>
              <w:top w:val="single" w:sz="4" w:space="0" w:color="auto"/>
              <w:left w:val="single" w:sz="6" w:space="0" w:color="auto"/>
              <w:bottom w:val="single" w:sz="4" w:space="0" w:color="auto"/>
              <w:right w:val="single" w:sz="6" w:space="0" w:color="auto"/>
            </w:tcBorders>
            <w:hideMark/>
          </w:tcPr>
          <w:p w14:paraId="4E945729" w14:textId="77777777" w:rsidR="00F82955" w:rsidRDefault="00F82955">
            <w:pPr>
              <w:widowControl w:val="0"/>
              <w:spacing w:after="0"/>
              <w:jc w:val="center"/>
              <w:rPr>
                <w:ins w:id="11323" w:author="4562" w:date="2022-09-14T15:38:00Z"/>
                <w:rFonts w:ascii="Arial" w:hAnsi="Arial"/>
                <w:sz w:val="18"/>
                <w:lang w:val="fr-FR" w:eastAsia="zh-CN"/>
              </w:rPr>
            </w:pPr>
            <w:ins w:id="11324" w:author="4562" w:date="2022-09-14T15:38: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2BE0ACC4" w14:textId="77777777" w:rsidR="00F82955" w:rsidRDefault="00F82955">
            <w:pPr>
              <w:widowControl w:val="0"/>
              <w:spacing w:after="0"/>
              <w:rPr>
                <w:ins w:id="11325" w:author="4562" w:date="2022-09-14T15:38:00Z"/>
                <w:rFonts w:ascii="Arial" w:hAnsi="Arial"/>
                <w:iCs/>
                <w:sz w:val="18"/>
                <w:lang w:val="fr-FR" w:eastAsia="zh-CN"/>
              </w:rPr>
            </w:pPr>
            <w:ins w:id="11326" w:author="4562" w:date="2022-09-14T15:38: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6550B21E" w14:textId="77777777" w:rsidR="00F82955" w:rsidRDefault="00F82955">
            <w:pPr>
              <w:widowControl w:val="0"/>
              <w:spacing w:after="0"/>
              <w:jc w:val="center"/>
              <w:rPr>
                <w:ins w:id="11327" w:author="4562" w:date="2022-09-14T15:38:00Z"/>
                <w:rFonts w:ascii="Arial" w:hAnsi="Arial"/>
                <w:sz w:val="18"/>
                <w:lang w:val="fr-FR" w:eastAsia="zh-CN"/>
              </w:rPr>
            </w:pPr>
            <w:ins w:id="11328" w:author="4562" w:date="2022-09-14T15:38:00Z">
              <w:r>
                <w:rPr>
                  <w:rFonts w:ascii="Arial" w:hAnsi="Arial"/>
                  <w:sz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hideMark/>
          </w:tcPr>
          <w:p w14:paraId="63CE1DB6" w14:textId="77777777" w:rsidR="00F82955" w:rsidRDefault="00F82955">
            <w:pPr>
              <w:widowControl w:val="0"/>
              <w:spacing w:after="0"/>
              <w:jc w:val="center"/>
              <w:rPr>
                <w:ins w:id="11329" w:author="4562" w:date="2022-09-14T15:38:00Z"/>
                <w:rFonts w:ascii="Arial" w:hAnsi="Arial"/>
                <w:sz w:val="18"/>
                <w:lang w:val="fr-FR" w:eastAsia="zh-CN"/>
              </w:rPr>
            </w:pPr>
            <w:ins w:id="11330" w:author="4562" w:date="2022-09-14T15:38:00Z">
              <w:r>
                <w:rPr>
                  <w:rFonts w:ascii="Arial" w:hAnsi="Arial"/>
                  <w:sz w:val="18"/>
                  <w:lang w:val="fr-FR" w:eastAsia="zh-CN"/>
                </w:rPr>
                <w:t>-</w:t>
              </w:r>
            </w:ins>
          </w:p>
        </w:tc>
      </w:tr>
      <w:tr w:rsidR="00F82955" w14:paraId="66A85F7C" w14:textId="77777777" w:rsidTr="00F82955">
        <w:trPr>
          <w:ins w:id="11331" w:author="4562" w:date="2022-09-14T15:38:00Z"/>
        </w:trPr>
        <w:tc>
          <w:tcPr>
            <w:tcW w:w="534" w:type="dxa"/>
            <w:tcBorders>
              <w:top w:val="single" w:sz="4" w:space="0" w:color="auto"/>
              <w:left w:val="single" w:sz="4" w:space="0" w:color="auto"/>
              <w:bottom w:val="single" w:sz="4" w:space="0" w:color="auto"/>
              <w:right w:val="single" w:sz="6" w:space="0" w:color="auto"/>
            </w:tcBorders>
            <w:hideMark/>
          </w:tcPr>
          <w:p w14:paraId="19A224E9" w14:textId="77777777" w:rsidR="00F82955" w:rsidRDefault="00F82955">
            <w:pPr>
              <w:widowControl w:val="0"/>
              <w:spacing w:after="0"/>
              <w:jc w:val="center"/>
              <w:rPr>
                <w:ins w:id="11332" w:author="4562" w:date="2022-09-14T15:38:00Z"/>
                <w:rFonts w:ascii="Arial" w:hAnsi="Arial"/>
                <w:sz w:val="18"/>
                <w:lang w:val="fr-FR" w:eastAsia="zh-CN"/>
              </w:rPr>
            </w:pPr>
            <w:ins w:id="11333" w:author="4562" w:date="2022-09-14T15:38:00Z">
              <w:r>
                <w:rPr>
                  <w:rFonts w:ascii="Arial" w:hAnsi="Arial"/>
                  <w:sz w:val="18"/>
                  <w:lang w:val="fr-FR" w:eastAsia="zh-CN"/>
                </w:rPr>
                <w:t>8</w:t>
              </w:r>
            </w:ins>
          </w:p>
        </w:tc>
        <w:tc>
          <w:tcPr>
            <w:tcW w:w="3969" w:type="dxa"/>
            <w:tcBorders>
              <w:top w:val="single" w:sz="4" w:space="0" w:color="auto"/>
              <w:left w:val="single" w:sz="6" w:space="0" w:color="auto"/>
              <w:bottom w:val="single" w:sz="4" w:space="0" w:color="auto"/>
              <w:right w:val="single" w:sz="6" w:space="0" w:color="auto"/>
            </w:tcBorders>
            <w:hideMark/>
          </w:tcPr>
          <w:p w14:paraId="7C6EBA5C" w14:textId="77777777" w:rsidR="00F82955" w:rsidRDefault="00F82955">
            <w:pPr>
              <w:widowControl w:val="0"/>
              <w:spacing w:after="0"/>
              <w:rPr>
                <w:ins w:id="11334" w:author="4562" w:date="2022-09-14T15:38:00Z"/>
                <w:rFonts w:ascii="Arial" w:hAnsi="Arial"/>
                <w:sz w:val="18"/>
                <w:lang w:val="fr-FR" w:eastAsia="zh-CN"/>
              </w:rPr>
            </w:pPr>
            <w:ins w:id="11335" w:author="4562" w:date="2022-09-14T15:38:00Z">
              <w:r>
                <w:rPr>
                  <w:rFonts w:ascii="Arial" w:hAnsi="Arial"/>
                  <w:sz w:val="18"/>
                  <w:lang w:val="fr-FR" w:eastAsia="zh-CN"/>
                </w:rPr>
                <w:t>The SS waits 1 seconds</w:t>
              </w:r>
            </w:ins>
          </w:p>
        </w:tc>
        <w:tc>
          <w:tcPr>
            <w:tcW w:w="709" w:type="dxa"/>
            <w:tcBorders>
              <w:top w:val="single" w:sz="4" w:space="0" w:color="auto"/>
              <w:left w:val="single" w:sz="6" w:space="0" w:color="auto"/>
              <w:bottom w:val="single" w:sz="4" w:space="0" w:color="auto"/>
              <w:right w:val="single" w:sz="6" w:space="0" w:color="auto"/>
            </w:tcBorders>
            <w:hideMark/>
          </w:tcPr>
          <w:p w14:paraId="3EF052B5" w14:textId="77777777" w:rsidR="00F82955" w:rsidRDefault="00F82955">
            <w:pPr>
              <w:widowControl w:val="0"/>
              <w:spacing w:after="0"/>
              <w:jc w:val="center"/>
              <w:rPr>
                <w:ins w:id="11336" w:author="4562" w:date="2022-09-14T15:38:00Z"/>
                <w:rFonts w:ascii="Arial" w:hAnsi="Arial"/>
                <w:sz w:val="18"/>
                <w:lang w:val="fr-FR" w:eastAsia="zh-CN"/>
              </w:rPr>
            </w:pPr>
            <w:ins w:id="11337" w:author="4562" w:date="2022-09-14T15:38: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24A1CA30" w14:textId="77777777" w:rsidR="00F82955" w:rsidRDefault="00F82955">
            <w:pPr>
              <w:widowControl w:val="0"/>
              <w:spacing w:after="0"/>
              <w:rPr>
                <w:ins w:id="11338" w:author="4562" w:date="2022-09-14T15:38:00Z"/>
                <w:rFonts w:ascii="Arial" w:hAnsi="Arial"/>
                <w:iCs/>
                <w:sz w:val="18"/>
                <w:lang w:val="fr-FR" w:eastAsia="zh-CN"/>
              </w:rPr>
            </w:pPr>
            <w:ins w:id="11339" w:author="4562" w:date="2022-09-14T15:38: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6DD66482" w14:textId="77777777" w:rsidR="00F82955" w:rsidRDefault="00F82955">
            <w:pPr>
              <w:widowControl w:val="0"/>
              <w:spacing w:after="0"/>
              <w:jc w:val="center"/>
              <w:rPr>
                <w:ins w:id="11340" w:author="4562" w:date="2022-09-14T15:38:00Z"/>
                <w:rFonts w:ascii="Arial" w:hAnsi="Arial"/>
                <w:sz w:val="18"/>
                <w:lang w:val="fr-FR" w:eastAsia="zh-CN"/>
              </w:rPr>
            </w:pPr>
            <w:ins w:id="11341" w:author="4562" w:date="2022-09-14T15:38:00Z">
              <w:r>
                <w:rPr>
                  <w:rFonts w:ascii="Arial" w:hAnsi="Arial"/>
                  <w:sz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hideMark/>
          </w:tcPr>
          <w:p w14:paraId="54DABD98" w14:textId="77777777" w:rsidR="00F82955" w:rsidRDefault="00F82955">
            <w:pPr>
              <w:widowControl w:val="0"/>
              <w:spacing w:after="0"/>
              <w:jc w:val="center"/>
              <w:rPr>
                <w:ins w:id="11342" w:author="4562" w:date="2022-09-14T15:38:00Z"/>
                <w:rFonts w:ascii="Arial" w:hAnsi="Arial"/>
                <w:sz w:val="18"/>
                <w:lang w:val="fr-FR" w:eastAsia="zh-CN"/>
              </w:rPr>
            </w:pPr>
            <w:ins w:id="11343" w:author="4562" w:date="2022-09-14T15:38:00Z">
              <w:r>
                <w:rPr>
                  <w:rFonts w:ascii="Arial" w:hAnsi="Arial"/>
                  <w:sz w:val="18"/>
                  <w:lang w:val="fr-FR" w:eastAsia="zh-CN"/>
                </w:rPr>
                <w:t>-</w:t>
              </w:r>
            </w:ins>
          </w:p>
        </w:tc>
      </w:tr>
      <w:tr w:rsidR="00F82955" w14:paraId="0534B20E" w14:textId="77777777" w:rsidTr="00F82955">
        <w:trPr>
          <w:ins w:id="11344" w:author="4562" w:date="2022-09-14T15:38:00Z"/>
        </w:trPr>
        <w:tc>
          <w:tcPr>
            <w:tcW w:w="534" w:type="dxa"/>
            <w:tcBorders>
              <w:top w:val="single" w:sz="4" w:space="0" w:color="auto"/>
              <w:left w:val="single" w:sz="4" w:space="0" w:color="auto"/>
              <w:bottom w:val="single" w:sz="4" w:space="0" w:color="auto"/>
              <w:right w:val="single" w:sz="6" w:space="0" w:color="auto"/>
            </w:tcBorders>
            <w:hideMark/>
          </w:tcPr>
          <w:p w14:paraId="64640E22" w14:textId="77777777" w:rsidR="00F82955" w:rsidRDefault="00F82955">
            <w:pPr>
              <w:widowControl w:val="0"/>
              <w:spacing w:after="0"/>
              <w:jc w:val="center"/>
              <w:rPr>
                <w:ins w:id="11345" w:author="4562" w:date="2022-09-14T15:38:00Z"/>
                <w:rFonts w:ascii="Arial" w:hAnsi="Arial"/>
                <w:sz w:val="18"/>
                <w:lang w:val="fr-FR" w:eastAsia="zh-CN"/>
              </w:rPr>
            </w:pPr>
            <w:ins w:id="11346" w:author="4562" w:date="2022-09-14T15:38:00Z">
              <w:r>
                <w:rPr>
                  <w:rFonts w:ascii="Arial" w:hAnsi="Arial"/>
                  <w:sz w:val="18"/>
                  <w:lang w:val="fr-FR" w:eastAsia="zh-CN"/>
                </w:rPr>
                <w:t>9</w:t>
              </w:r>
            </w:ins>
          </w:p>
        </w:tc>
        <w:tc>
          <w:tcPr>
            <w:tcW w:w="3969" w:type="dxa"/>
            <w:tcBorders>
              <w:top w:val="single" w:sz="4" w:space="0" w:color="auto"/>
              <w:left w:val="single" w:sz="6" w:space="0" w:color="auto"/>
              <w:bottom w:val="single" w:sz="4" w:space="0" w:color="auto"/>
              <w:right w:val="single" w:sz="6" w:space="0" w:color="auto"/>
            </w:tcBorders>
            <w:hideMark/>
          </w:tcPr>
          <w:p w14:paraId="6D7F1261" w14:textId="77777777" w:rsidR="00F82955" w:rsidRDefault="00F82955">
            <w:pPr>
              <w:widowControl w:val="0"/>
              <w:spacing w:after="0"/>
              <w:rPr>
                <w:ins w:id="11347" w:author="4562" w:date="2022-09-14T15:38:00Z"/>
                <w:rFonts w:ascii="Arial" w:hAnsi="Arial"/>
                <w:sz w:val="18"/>
                <w:lang w:val="fr-FR" w:eastAsia="zh-CN"/>
              </w:rPr>
            </w:pPr>
            <w:ins w:id="11348" w:author="4562" w:date="2022-09-14T15:38:00Z">
              <w:r>
                <w:rPr>
                  <w:rFonts w:ascii="Arial" w:hAnsi="Arial"/>
                  <w:sz w:val="18"/>
                  <w:lang w:val="fr-FR" w:eastAsia="zh-CN"/>
                </w:rPr>
                <w:t>Check: Does the UE transmit S-SSBs in slots determined by sl-SSB-TimeAllocation1</w:t>
              </w:r>
              <w:r>
                <w:rPr>
                  <w:rFonts w:ascii="Arial" w:hAnsi="Arial"/>
                  <w:i/>
                  <w:sz w:val="18"/>
                  <w:lang w:val="fr-FR" w:eastAsia="zh-CN"/>
                </w:rPr>
                <w:t xml:space="preserve"> </w:t>
              </w:r>
              <w:r>
                <w:rPr>
                  <w:rFonts w:ascii="Arial" w:hAnsi="Arial"/>
                  <w:sz w:val="18"/>
                  <w:lang w:val="fr-FR" w:eastAsia="zh-CN"/>
                </w:rPr>
                <w:t>and NR Cell 1 timing?</w:t>
              </w:r>
            </w:ins>
          </w:p>
        </w:tc>
        <w:tc>
          <w:tcPr>
            <w:tcW w:w="709" w:type="dxa"/>
            <w:tcBorders>
              <w:top w:val="single" w:sz="4" w:space="0" w:color="auto"/>
              <w:left w:val="single" w:sz="6" w:space="0" w:color="auto"/>
              <w:bottom w:val="single" w:sz="4" w:space="0" w:color="auto"/>
              <w:right w:val="single" w:sz="6" w:space="0" w:color="auto"/>
            </w:tcBorders>
            <w:hideMark/>
          </w:tcPr>
          <w:p w14:paraId="3EF0FFE2" w14:textId="77777777" w:rsidR="00F82955" w:rsidRDefault="00F82955">
            <w:pPr>
              <w:widowControl w:val="0"/>
              <w:spacing w:after="0"/>
              <w:jc w:val="center"/>
              <w:rPr>
                <w:ins w:id="11349" w:author="4562" w:date="2022-09-14T15:38:00Z"/>
                <w:rFonts w:ascii="Arial" w:hAnsi="Arial"/>
                <w:sz w:val="18"/>
                <w:lang w:val="fr-FR" w:eastAsia="zh-CN"/>
              </w:rPr>
            </w:pPr>
            <w:ins w:id="11350" w:author="4562" w:date="2022-09-14T15:38: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3E9569A0" w14:textId="77777777" w:rsidR="00F82955" w:rsidRDefault="00F82955">
            <w:pPr>
              <w:widowControl w:val="0"/>
              <w:spacing w:after="0"/>
              <w:rPr>
                <w:ins w:id="11351" w:author="4562" w:date="2022-09-14T15:38:00Z"/>
                <w:rFonts w:ascii="Arial" w:hAnsi="Arial"/>
                <w:iCs/>
                <w:sz w:val="18"/>
                <w:lang w:val="fr-FR" w:eastAsia="zh-CN"/>
              </w:rPr>
            </w:pPr>
            <w:ins w:id="11352" w:author="4562" w:date="2022-09-14T15:38: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050207E1" w14:textId="77777777" w:rsidR="00F82955" w:rsidRDefault="00F82955">
            <w:pPr>
              <w:widowControl w:val="0"/>
              <w:spacing w:after="0"/>
              <w:jc w:val="center"/>
              <w:rPr>
                <w:ins w:id="11353" w:author="4562" w:date="2022-09-14T15:38:00Z"/>
                <w:rFonts w:ascii="Arial" w:hAnsi="Arial"/>
                <w:sz w:val="18"/>
                <w:lang w:val="fr-FR" w:eastAsia="zh-CN"/>
              </w:rPr>
            </w:pPr>
            <w:ins w:id="11354" w:author="4562" w:date="2022-09-14T15:38:00Z">
              <w:r>
                <w:rPr>
                  <w:rFonts w:ascii="Arial" w:hAnsi="Arial"/>
                  <w:sz w:val="18"/>
                  <w:lang w:val="fr-FR" w:eastAsia="zh-CN"/>
                </w:rPr>
                <w:t>2</w:t>
              </w:r>
            </w:ins>
          </w:p>
        </w:tc>
        <w:tc>
          <w:tcPr>
            <w:tcW w:w="850" w:type="dxa"/>
            <w:tcBorders>
              <w:top w:val="single" w:sz="4" w:space="0" w:color="auto"/>
              <w:left w:val="single" w:sz="6" w:space="0" w:color="auto"/>
              <w:bottom w:val="single" w:sz="4" w:space="0" w:color="auto"/>
              <w:right w:val="single" w:sz="4" w:space="0" w:color="auto"/>
            </w:tcBorders>
            <w:hideMark/>
          </w:tcPr>
          <w:p w14:paraId="39F4F3AB" w14:textId="77777777" w:rsidR="00F82955" w:rsidRDefault="00F82955">
            <w:pPr>
              <w:widowControl w:val="0"/>
              <w:spacing w:after="0"/>
              <w:jc w:val="center"/>
              <w:rPr>
                <w:ins w:id="11355" w:author="4562" w:date="2022-09-14T15:38:00Z"/>
                <w:rFonts w:ascii="Arial" w:hAnsi="Arial"/>
                <w:sz w:val="18"/>
                <w:lang w:val="fr-FR" w:eastAsia="zh-CN"/>
              </w:rPr>
            </w:pPr>
            <w:ins w:id="11356" w:author="4562" w:date="2022-09-14T15:38:00Z">
              <w:r>
                <w:rPr>
                  <w:rFonts w:ascii="Arial" w:hAnsi="Arial"/>
                  <w:sz w:val="18"/>
                  <w:lang w:val="fr-FR" w:eastAsia="zh-CN"/>
                </w:rPr>
                <w:t>P</w:t>
              </w:r>
            </w:ins>
          </w:p>
        </w:tc>
      </w:tr>
      <w:tr w:rsidR="00F82955" w14:paraId="19ECD018" w14:textId="77777777" w:rsidTr="00F82955">
        <w:trPr>
          <w:ins w:id="11357" w:author="4562" w:date="2022-09-14T15:38:00Z"/>
        </w:trPr>
        <w:tc>
          <w:tcPr>
            <w:tcW w:w="534" w:type="dxa"/>
            <w:tcBorders>
              <w:top w:val="single" w:sz="4" w:space="0" w:color="auto"/>
              <w:left w:val="single" w:sz="4" w:space="0" w:color="auto"/>
              <w:bottom w:val="single" w:sz="4" w:space="0" w:color="auto"/>
              <w:right w:val="single" w:sz="6" w:space="0" w:color="auto"/>
            </w:tcBorders>
            <w:hideMark/>
          </w:tcPr>
          <w:p w14:paraId="519F68C6" w14:textId="77777777" w:rsidR="00F82955" w:rsidRDefault="00F82955">
            <w:pPr>
              <w:widowControl w:val="0"/>
              <w:spacing w:after="0"/>
              <w:jc w:val="center"/>
              <w:rPr>
                <w:ins w:id="11358" w:author="4562" w:date="2022-09-14T15:38:00Z"/>
                <w:rFonts w:ascii="Arial" w:hAnsi="Arial"/>
                <w:sz w:val="18"/>
                <w:lang w:val="fr-FR" w:eastAsia="zh-CN"/>
              </w:rPr>
            </w:pPr>
            <w:ins w:id="11359" w:author="4562" w:date="2022-09-14T15:38:00Z">
              <w:r>
                <w:rPr>
                  <w:rFonts w:ascii="Arial" w:hAnsi="Arial"/>
                  <w:sz w:val="18"/>
                  <w:lang w:val="fr-FR" w:eastAsia="zh-CN"/>
                </w:rPr>
                <w:t>10</w:t>
              </w:r>
            </w:ins>
          </w:p>
        </w:tc>
        <w:tc>
          <w:tcPr>
            <w:tcW w:w="3969" w:type="dxa"/>
            <w:tcBorders>
              <w:top w:val="single" w:sz="4" w:space="0" w:color="auto"/>
              <w:left w:val="single" w:sz="6" w:space="0" w:color="auto"/>
              <w:bottom w:val="single" w:sz="4" w:space="0" w:color="auto"/>
              <w:right w:val="single" w:sz="6" w:space="0" w:color="auto"/>
            </w:tcBorders>
            <w:hideMark/>
          </w:tcPr>
          <w:p w14:paraId="6B835BC7" w14:textId="77777777" w:rsidR="00F82955" w:rsidRDefault="00F82955">
            <w:pPr>
              <w:widowControl w:val="0"/>
              <w:spacing w:after="0"/>
              <w:rPr>
                <w:ins w:id="11360" w:author="4562" w:date="2022-09-14T15:38:00Z"/>
                <w:rFonts w:ascii="Arial" w:hAnsi="Arial"/>
                <w:sz w:val="18"/>
                <w:lang w:val="fr-FR" w:eastAsia="zh-CN"/>
              </w:rPr>
            </w:pPr>
            <w:ins w:id="11361" w:author="4562" w:date="2022-09-14T15:38:00Z">
              <w:r>
                <w:rPr>
                  <w:rFonts w:ascii="Arial" w:hAnsi="Arial"/>
                  <w:sz w:val="18"/>
                  <w:lang w:val="fr-FR" w:eastAsia="zh-CN"/>
                </w:rPr>
                <w:t>The SS transmits an RRCReconfiguration message to configure networkControlledSyncTx = off</w:t>
              </w:r>
            </w:ins>
          </w:p>
        </w:tc>
        <w:tc>
          <w:tcPr>
            <w:tcW w:w="709" w:type="dxa"/>
            <w:tcBorders>
              <w:top w:val="single" w:sz="4" w:space="0" w:color="auto"/>
              <w:left w:val="single" w:sz="6" w:space="0" w:color="auto"/>
              <w:bottom w:val="single" w:sz="4" w:space="0" w:color="auto"/>
              <w:right w:val="single" w:sz="6" w:space="0" w:color="auto"/>
            </w:tcBorders>
            <w:hideMark/>
          </w:tcPr>
          <w:p w14:paraId="2964D80E" w14:textId="77777777" w:rsidR="00F82955" w:rsidRDefault="00F82955">
            <w:pPr>
              <w:widowControl w:val="0"/>
              <w:spacing w:after="0"/>
              <w:jc w:val="center"/>
              <w:rPr>
                <w:ins w:id="11362" w:author="4562" w:date="2022-09-14T15:38:00Z"/>
                <w:rFonts w:ascii="Arial" w:hAnsi="Arial"/>
                <w:sz w:val="18"/>
                <w:lang w:val="fr-FR" w:eastAsia="zh-CN"/>
              </w:rPr>
            </w:pPr>
            <w:ins w:id="11363" w:author="4562" w:date="2022-09-14T15:38:00Z">
              <w:r>
                <w:rPr>
                  <w:rFonts w:ascii="Arial" w:hAnsi="Arial"/>
                  <w:sz w:val="18"/>
                  <w:lang w:val="fr-FR"/>
                </w:rPr>
                <w:t>&lt;--</w:t>
              </w:r>
            </w:ins>
          </w:p>
        </w:tc>
        <w:tc>
          <w:tcPr>
            <w:tcW w:w="2976" w:type="dxa"/>
            <w:tcBorders>
              <w:top w:val="single" w:sz="4" w:space="0" w:color="auto"/>
              <w:left w:val="single" w:sz="6" w:space="0" w:color="auto"/>
              <w:bottom w:val="single" w:sz="4" w:space="0" w:color="auto"/>
              <w:right w:val="single" w:sz="6" w:space="0" w:color="auto"/>
            </w:tcBorders>
            <w:hideMark/>
          </w:tcPr>
          <w:p w14:paraId="1CC1672E" w14:textId="77777777" w:rsidR="00F82955" w:rsidRDefault="00F82955">
            <w:pPr>
              <w:widowControl w:val="0"/>
              <w:spacing w:after="0"/>
              <w:rPr>
                <w:ins w:id="11364" w:author="4562" w:date="2022-09-14T15:38:00Z"/>
                <w:rFonts w:ascii="Arial" w:hAnsi="Arial"/>
                <w:iCs/>
                <w:sz w:val="18"/>
                <w:lang w:val="fr-FR" w:eastAsia="zh-CN"/>
              </w:rPr>
            </w:pPr>
            <w:ins w:id="11365" w:author="4562" w:date="2022-09-14T15:38:00Z">
              <w:r>
                <w:rPr>
                  <w:rFonts w:ascii="Arial" w:hAnsi="Arial"/>
                  <w:sz w:val="18"/>
                  <w:lang w:val="fr-FR" w:eastAsia="zh-CN"/>
                </w:rPr>
                <w:t xml:space="preserve">NR RRC: </w:t>
              </w:r>
              <w:r>
                <w:rPr>
                  <w:rFonts w:ascii="Arial" w:hAnsi="Arial"/>
                  <w:i/>
                  <w:sz w:val="18"/>
                  <w:lang w:val="fr-FR" w:eastAsia="zh-CN"/>
                </w:rPr>
                <w:t>RRCReconfiguration</w:t>
              </w:r>
            </w:ins>
          </w:p>
        </w:tc>
        <w:tc>
          <w:tcPr>
            <w:tcW w:w="568" w:type="dxa"/>
            <w:tcBorders>
              <w:top w:val="single" w:sz="4" w:space="0" w:color="auto"/>
              <w:left w:val="single" w:sz="6" w:space="0" w:color="auto"/>
              <w:bottom w:val="single" w:sz="4" w:space="0" w:color="auto"/>
              <w:right w:val="single" w:sz="6" w:space="0" w:color="auto"/>
            </w:tcBorders>
            <w:hideMark/>
          </w:tcPr>
          <w:p w14:paraId="42A01E3C" w14:textId="77777777" w:rsidR="00F82955" w:rsidRDefault="00F82955">
            <w:pPr>
              <w:widowControl w:val="0"/>
              <w:spacing w:after="0"/>
              <w:jc w:val="center"/>
              <w:rPr>
                <w:ins w:id="11366" w:author="4562" w:date="2022-09-14T15:38:00Z"/>
                <w:rFonts w:ascii="Arial" w:hAnsi="Arial"/>
                <w:sz w:val="18"/>
                <w:lang w:val="fr-FR" w:eastAsia="zh-CN"/>
              </w:rPr>
            </w:pPr>
            <w:ins w:id="11367" w:author="4562" w:date="2022-09-14T15:38:00Z">
              <w:r>
                <w:rPr>
                  <w:rFonts w:ascii="Arial" w:hAnsi="Arial"/>
                  <w:sz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hideMark/>
          </w:tcPr>
          <w:p w14:paraId="13B4CB6D" w14:textId="77777777" w:rsidR="00F82955" w:rsidRDefault="00F82955">
            <w:pPr>
              <w:widowControl w:val="0"/>
              <w:spacing w:after="0"/>
              <w:jc w:val="center"/>
              <w:rPr>
                <w:ins w:id="11368" w:author="4562" w:date="2022-09-14T15:38:00Z"/>
                <w:rFonts w:ascii="Arial" w:hAnsi="Arial"/>
                <w:sz w:val="18"/>
                <w:lang w:val="fr-FR" w:eastAsia="zh-CN"/>
              </w:rPr>
            </w:pPr>
            <w:ins w:id="11369" w:author="4562" w:date="2022-09-14T15:38:00Z">
              <w:r>
                <w:rPr>
                  <w:rFonts w:ascii="Arial" w:hAnsi="Arial"/>
                  <w:sz w:val="18"/>
                  <w:lang w:val="fr-FR" w:eastAsia="zh-CN"/>
                </w:rPr>
                <w:t>-</w:t>
              </w:r>
            </w:ins>
          </w:p>
        </w:tc>
      </w:tr>
      <w:tr w:rsidR="00F82955" w14:paraId="01E0F6DA" w14:textId="77777777" w:rsidTr="00F82955">
        <w:trPr>
          <w:ins w:id="11370" w:author="4562" w:date="2022-09-14T15:38:00Z"/>
        </w:trPr>
        <w:tc>
          <w:tcPr>
            <w:tcW w:w="534" w:type="dxa"/>
            <w:tcBorders>
              <w:top w:val="single" w:sz="4" w:space="0" w:color="auto"/>
              <w:left w:val="single" w:sz="4" w:space="0" w:color="auto"/>
              <w:bottom w:val="single" w:sz="4" w:space="0" w:color="auto"/>
              <w:right w:val="single" w:sz="6" w:space="0" w:color="auto"/>
            </w:tcBorders>
            <w:hideMark/>
          </w:tcPr>
          <w:p w14:paraId="2CF7E4BD" w14:textId="77777777" w:rsidR="00F82955" w:rsidRDefault="00F82955">
            <w:pPr>
              <w:widowControl w:val="0"/>
              <w:spacing w:after="0"/>
              <w:jc w:val="center"/>
              <w:rPr>
                <w:ins w:id="11371" w:author="4562" w:date="2022-09-14T15:38:00Z"/>
                <w:rFonts w:ascii="Arial" w:hAnsi="Arial"/>
                <w:sz w:val="18"/>
                <w:lang w:val="fr-FR" w:eastAsia="zh-CN"/>
              </w:rPr>
            </w:pPr>
            <w:ins w:id="11372" w:author="4562" w:date="2022-09-14T15:38:00Z">
              <w:r>
                <w:rPr>
                  <w:rFonts w:ascii="Arial" w:hAnsi="Arial"/>
                  <w:sz w:val="18"/>
                  <w:lang w:val="fr-FR" w:eastAsia="zh-CN"/>
                </w:rPr>
                <w:t>11</w:t>
              </w:r>
            </w:ins>
          </w:p>
        </w:tc>
        <w:tc>
          <w:tcPr>
            <w:tcW w:w="3969" w:type="dxa"/>
            <w:tcBorders>
              <w:top w:val="single" w:sz="4" w:space="0" w:color="auto"/>
              <w:left w:val="single" w:sz="6" w:space="0" w:color="auto"/>
              <w:bottom w:val="single" w:sz="4" w:space="0" w:color="auto"/>
              <w:right w:val="single" w:sz="6" w:space="0" w:color="auto"/>
            </w:tcBorders>
            <w:hideMark/>
          </w:tcPr>
          <w:p w14:paraId="3D0EED18" w14:textId="77777777" w:rsidR="00F82955" w:rsidRDefault="00F82955">
            <w:pPr>
              <w:widowControl w:val="0"/>
              <w:spacing w:after="0"/>
              <w:rPr>
                <w:ins w:id="11373" w:author="4562" w:date="2022-09-14T15:38:00Z"/>
                <w:rFonts w:ascii="Arial" w:hAnsi="Arial"/>
                <w:sz w:val="18"/>
                <w:lang w:val="fr-FR" w:eastAsia="zh-CN"/>
              </w:rPr>
            </w:pPr>
            <w:ins w:id="11374" w:author="4562" w:date="2022-09-14T15:38:00Z">
              <w:r>
                <w:rPr>
                  <w:rFonts w:ascii="Arial" w:hAnsi="Arial"/>
                  <w:sz w:val="18"/>
                  <w:lang w:val="fr-FR" w:eastAsia="zh-CN"/>
                </w:rPr>
                <w:t>The UE transmits an RRCReconfigurationComplete message</w:t>
              </w:r>
            </w:ins>
          </w:p>
        </w:tc>
        <w:tc>
          <w:tcPr>
            <w:tcW w:w="709" w:type="dxa"/>
            <w:tcBorders>
              <w:top w:val="single" w:sz="4" w:space="0" w:color="auto"/>
              <w:left w:val="single" w:sz="6" w:space="0" w:color="auto"/>
              <w:bottom w:val="single" w:sz="4" w:space="0" w:color="auto"/>
              <w:right w:val="single" w:sz="6" w:space="0" w:color="auto"/>
            </w:tcBorders>
            <w:hideMark/>
          </w:tcPr>
          <w:p w14:paraId="00AA81AC" w14:textId="77777777" w:rsidR="00F82955" w:rsidRDefault="00F82955">
            <w:pPr>
              <w:widowControl w:val="0"/>
              <w:spacing w:after="0"/>
              <w:jc w:val="center"/>
              <w:rPr>
                <w:ins w:id="11375" w:author="4562" w:date="2022-09-14T15:38:00Z"/>
                <w:rFonts w:ascii="Arial" w:hAnsi="Arial"/>
                <w:sz w:val="18"/>
                <w:lang w:val="fr-FR" w:eastAsia="zh-CN"/>
              </w:rPr>
            </w:pPr>
            <w:ins w:id="11376" w:author="4562" w:date="2022-09-14T15:38:00Z">
              <w:r>
                <w:rPr>
                  <w:rFonts w:ascii="Arial" w:hAnsi="Arial"/>
                  <w:sz w:val="18"/>
                  <w:lang w:val="fr-FR" w:eastAsia="zh-CN"/>
                </w:rPr>
                <w:t>--&gt;</w:t>
              </w:r>
            </w:ins>
          </w:p>
        </w:tc>
        <w:tc>
          <w:tcPr>
            <w:tcW w:w="2976" w:type="dxa"/>
            <w:tcBorders>
              <w:top w:val="single" w:sz="4" w:space="0" w:color="auto"/>
              <w:left w:val="single" w:sz="6" w:space="0" w:color="auto"/>
              <w:bottom w:val="single" w:sz="4" w:space="0" w:color="auto"/>
              <w:right w:val="single" w:sz="6" w:space="0" w:color="auto"/>
            </w:tcBorders>
            <w:hideMark/>
          </w:tcPr>
          <w:p w14:paraId="283D4FB2" w14:textId="77777777" w:rsidR="00F82955" w:rsidRDefault="00F82955">
            <w:pPr>
              <w:widowControl w:val="0"/>
              <w:spacing w:after="0"/>
              <w:rPr>
                <w:ins w:id="11377" w:author="4562" w:date="2022-09-14T15:38:00Z"/>
                <w:rFonts w:ascii="Arial" w:hAnsi="Arial"/>
                <w:iCs/>
                <w:sz w:val="18"/>
                <w:lang w:val="fr-FR" w:eastAsia="zh-CN"/>
              </w:rPr>
            </w:pPr>
            <w:ins w:id="11378" w:author="4562" w:date="2022-09-14T15:38:00Z">
              <w:r>
                <w:rPr>
                  <w:rFonts w:ascii="Arial" w:hAnsi="Arial"/>
                  <w:sz w:val="18"/>
                  <w:lang w:val="fr-FR" w:eastAsia="zh-CN"/>
                </w:rPr>
                <w:t xml:space="preserve">NR RRC: </w:t>
              </w:r>
              <w:r>
                <w:rPr>
                  <w:rFonts w:ascii="Arial" w:hAnsi="Arial"/>
                  <w:i/>
                  <w:sz w:val="18"/>
                  <w:lang w:val="fr-FR" w:eastAsia="zh-CN"/>
                </w:rPr>
                <w:t>RRCReconfigurationComplete</w:t>
              </w:r>
            </w:ins>
          </w:p>
        </w:tc>
        <w:tc>
          <w:tcPr>
            <w:tcW w:w="568" w:type="dxa"/>
            <w:tcBorders>
              <w:top w:val="single" w:sz="4" w:space="0" w:color="auto"/>
              <w:left w:val="single" w:sz="6" w:space="0" w:color="auto"/>
              <w:bottom w:val="single" w:sz="4" w:space="0" w:color="auto"/>
              <w:right w:val="single" w:sz="6" w:space="0" w:color="auto"/>
            </w:tcBorders>
            <w:hideMark/>
          </w:tcPr>
          <w:p w14:paraId="53271995" w14:textId="77777777" w:rsidR="00F82955" w:rsidRDefault="00F82955">
            <w:pPr>
              <w:widowControl w:val="0"/>
              <w:spacing w:after="0"/>
              <w:jc w:val="center"/>
              <w:rPr>
                <w:ins w:id="11379" w:author="4562" w:date="2022-09-14T15:38:00Z"/>
                <w:rFonts w:ascii="Arial" w:hAnsi="Arial"/>
                <w:sz w:val="18"/>
                <w:lang w:val="fr-FR" w:eastAsia="zh-CN"/>
              </w:rPr>
            </w:pPr>
            <w:ins w:id="11380" w:author="4562" w:date="2022-09-14T15:38:00Z">
              <w:r>
                <w:rPr>
                  <w:rFonts w:ascii="Arial" w:hAnsi="Arial"/>
                  <w:sz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hideMark/>
          </w:tcPr>
          <w:p w14:paraId="1E0D5E22" w14:textId="77777777" w:rsidR="00F82955" w:rsidRDefault="00F82955">
            <w:pPr>
              <w:widowControl w:val="0"/>
              <w:spacing w:after="0"/>
              <w:jc w:val="center"/>
              <w:rPr>
                <w:ins w:id="11381" w:author="4562" w:date="2022-09-14T15:38:00Z"/>
                <w:rFonts w:ascii="Arial" w:hAnsi="Arial"/>
                <w:sz w:val="18"/>
                <w:lang w:val="fr-FR" w:eastAsia="zh-CN"/>
              </w:rPr>
            </w:pPr>
            <w:ins w:id="11382" w:author="4562" w:date="2022-09-14T15:38:00Z">
              <w:r>
                <w:rPr>
                  <w:rFonts w:ascii="Arial" w:hAnsi="Arial"/>
                  <w:sz w:val="18"/>
                  <w:lang w:val="fr-FR" w:eastAsia="zh-CN"/>
                </w:rPr>
                <w:t>-</w:t>
              </w:r>
            </w:ins>
          </w:p>
        </w:tc>
      </w:tr>
      <w:tr w:rsidR="00F82955" w14:paraId="6200F7ED" w14:textId="77777777" w:rsidTr="00F82955">
        <w:trPr>
          <w:ins w:id="11383" w:author="4562" w:date="2022-09-14T15:38:00Z"/>
        </w:trPr>
        <w:tc>
          <w:tcPr>
            <w:tcW w:w="534" w:type="dxa"/>
            <w:tcBorders>
              <w:top w:val="single" w:sz="4" w:space="0" w:color="auto"/>
              <w:left w:val="single" w:sz="4" w:space="0" w:color="auto"/>
              <w:bottom w:val="single" w:sz="4" w:space="0" w:color="auto"/>
              <w:right w:val="single" w:sz="6" w:space="0" w:color="auto"/>
            </w:tcBorders>
            <w:hideMark/>
          </w:tcPr>
          <w:p w14:paraId="2E6ABB06" w14:textId="77777777" w:rsidR="00F82955" w:rsidRDefault="00F82955">
            <w:pPr>
              <w:widowControl w:val="0"/>
              <w:spacing w:after="0"/>
              <w:jc w:val="center"/>
              <w:rPr>
                <w:ins w:id="11384" w:author="4562" w:date="2022-09-14T15:38:00Z"/>
                <w:rFonts w:ascii="Arial" w:hAnsi="Arial"/>
                <w:sz w:val="18"/>
                <w:lang w:val="fr-FR" w:eastAsia="zh-CN"/>
              </w:rPr>
            </w:pPr>
            <w:ins w:id="11385" w:author="4562" w:date="2022-09-14T15:38:00Z">
              <w:r>
                <w:rPr>
                  <w:rFonts w:ascii="Arial" w:hAnsi="Arial"/>
                  <w:sz w:val="18"/>
                  <w:lang w:val="fr-FR" w:eastAsia="zh-CN"/>
                </w:rPr>
                <w:t>12</w:t>
              </w:r>
            </w:ins>
          </w:p>
        </w:tc>
        <w:tc>
          <w:tcPr>
            <w:tcW w:w="3969" w:type="dxa"/>
            <w:tcBorders>
              <w:top w:val="single" w:sz="4" w:space="0" w:color="auto"/>
              <w:left w:val="single" w:sz="6" w:space="0" w:color="auto"/>
              <w:bottom w:val="single" w:sz="4" w:space="0" w:color="auto"/>
              <w:right w:val="single" w:sz="6" w:space="0" w:color="auto"/>
            </w:tcBorders>
            <w:hideMark/>
          </w:tcPr>
          <w:p w14:paraId="4F95A701" w14:textId="77777777" w:rsidR="00F82955" w:rsidRDefault="00F82955">
            <w:pPr>
              <w:widowControl w:val="0"/>
              <w:spacing w:after="0"/>
              <w:rPr>
                <w:ins w:id="11386" w:author="4562" w:date="2022-09-14T15:38:00Z"/>
                <w:rFonts w:ascii="Arial" w:hAnsi="Arial"/>
                <w:sz w:val="18"/>
                <w:lang w:val="fr-FR" w:eastAsia="zh-CN"/>
              </w:rPr>
            </w:pPr>
            <w:ins w:id="11387" w:author="4562" w:date="2022-09-14T15:38:00Z">
              <w:r>
                <w:rPr>
                  <w:rFonts w:ascii="Arial" w:hAnsi="Arial"/>
                  <w:sz w:val="18"/>
                  <w:lang w:val="fr-FR" w:eastAsia="zh-CN"/>
                </w:rPr>
                <w:t>The SS waits 1 seconds.</w:t>
              </w:r>
            </w:ins>
          </w:p>
        </w:tc>
        <w:tc>
          <w:tcPr>
            <w:tcW w:w="709" w:type="dxa"/>
            <w:tcBorders>
              <w:top w:val="single" w:sz="4" w:space="0" w:color="auto"/>
              <w:left w:val="single" w:sz="6" w:space="0" w:color="auto"/>
              <w:bottom w:val="single" w:sz="4" w:space="0" w:color="auto"/>
              <w:right w:val="single" w:sz="6" w:space="0" w:color="auto"/>
            </w:tcBorders>
            <w:hideMark/>
          </w:tcPr>
          <w:p w14:paraId="3B34A954" w14:textId="77777777" w:rsidR="00F82955" w:rsidRDefault="00F82955">
            <w:pPr>
              <w:widowControl w:val="0"/>
              <w:spacing w:after="0"/>
              <w:jc w:val="center"/>
              <w:rPr>
                <w:ins w:id="11388" w:author="4562" w:date="2022-09-14T15:38:00Z"/>
                <w:rFonts w:ascii="Arial" w:hAnsi="Arial"/>
                <w:sz w:val="18"/>
                <w:lang w:val="fr-FR" w:eastAsia="zh-CN"/>
              </w:rPr>
            </w:pPr>
            <w:ins w:id="11389" w:author="4562" w:date="2022-09-14T15:38: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6E50DECB" w14:textId="77777777" w:rsidR="00F82955" w:rsidRDefault="00F82955">
            <w:pPr>
              <w:widowControl w:val="0"/>
              <w:spacing w:after="0"/>
              <w:rPr>
                <w:ins w:id="11390" w:author="4562" w:date="2022-09-14T15:38:00Z"/>
                <w:rFonts w:ascii="Arial" w:hAnsi="Arial"/>
                <w:iCs/>
                <w:sz w:val="18"/>
                <w:lang w:val="fr-FR" w:eastAsia="zh-CN"/>
              </w:rPr>
            </w:pPr>
            <w:ins w:id="11391" w:author="4562" w:date="2022-09-14T15:38: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2F800570" w14:textId="77777777" w:rsidR="00F82955" w:rsidRDefault="00F82955">
            <w:pPr>
              <w:widowControl w:val="0"/>
              <w:spacing w:after="0"/>
              <w:jc w:val="center"/>
              <w:rPr>
                <w:ins w:id="11392" w:author="4562" w:date="2022-09-14T15:38:00Z"/>
                <w:rFonts w:ascii="Arial" w:hAnsi="Arial"/>
                <w:sz w:val="18"/>
                <w:lang w:val="fr-FR" w:eastAsia="zh-CN"/>
              </w:rPr>
            </w:pPr>
            <w:ins w:id="11393" w:author="4562" w:date="2022-09-14T15:38:00Z">
              <w:r>
                <w:rPr>
                  <w:rFonts w:ascii="Arial" w:hAnsi="Arial"/>
                  <w:sz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hideMark/>
          </w:tcPr>
          <w:p w14:paraId="5D5D5E8C" w14:textId="77777777" w:rsidR="00F82955" w:rsidRDefault="00F82955">
            <w:pPr>
              <w:widowControl w:val="0"/>
              <w:spacing w:after="0"/>
              <w:jc w:val="center"/>
              <w:rPr>
                <w:ins w:id="11394" w:author="4562" w:date="2022-09-14T15:38:00Z"/>
                <w:rFonts w:ascii="Arial" w:hAnsi="Arial"/>
                <w:sz w:val="18"/>
                <w:lang w:val="fr-FR" w:eastAsia="zh-CN"/>
              </w:rPr>
            </w:pPr>
            <w:ins w:id="11395" w:author="4562" w:date="2022-09-14T15:38:00Z">
              <w:r>
                <w:rPr>
                  <w:rFonts w:ascii="Arial" w:hAnsi="Arial"/>
                  <w:sz w:val="18"/>
                  <w:lang w:val="fr-FR" w:eastAsia="zh-CN"/>
                </w:rPr>
                <w:t>-</w:t>
              </w:r>
            </w:ins>
          </w:p>
        </w:tc>
      </w:tr>
      <w:tr w:rsidR="00F82955" w14:paraId="5C9DFCEF" w14:textId="77777777" w:rsidTr="00F82955">
        <w:trPr>
          <w:ins w:id="11396" w:author="4562" w:date="2022-09-14T15:38:00Z"/>
        </w:trPr>
        <w:tc>
          <w:tcPr>
            <w:tcW w:w="534" w:type="dxa"/>
            <w:tcBorders>
              <w:top w:val="single" w:sz="4" w:space="0" w:color="auto"/>
              <w:left w:val="single" w:sz="4" w:space="0" w:color="auto"/>
              <w:bottom w:val="single" w:sz="4" w:space="0" w:color="auto"/>
              <w:right w:val="single" w:sz="6" w:space="0" w:color="auto"/>
            </w:tcBorders>
            <w:hideMark/>
          </w:tcPr>
          <w:p w14:paraId="5A341B7C" w14:textId="77777777" w:rsidR="00F82955" w:rsidRDefault="00F82955">
            <w:pPr>
              <w:widowControl w:val="0"/>
              <w:spacing w:after="0"/>
              <w:jc w:val="center"/>
              <w:rPr>
                <w:ins w:id="11397" w:author="4562" w:date="2022-09-14T15:38:00Z"/>
                <w:rFonts w:ascii="Arial" w:hAnsi="Arial"/>
                <w:sz w:val="18"/>
                <w:lang w:val="fr-FR" w:eastAsia="zh-CN"/>
              </w:rPr>
            </w:pPr>
            <w:ins w:id="11398" w:author="4562" w:date="2022-09-14T15:38:00Z">
              <w:r>
                <w:rPr>
                  <w:rFonts w:ascii="Arial" w:hAnsi="Arial"/>
                  <w:sz w:val="18"/>
                  <w:lang w:val="fr-FR" w:eastAsia="zh-CN"/>
                </w:rPr>
                <w:t>13</w:t>
              </w:r>
            </w:ins>
          </w:p>
        </w:tc>
        <w:tc>
          <w:tcPr>
            <w:tcW w:w="3969" w:type="dxa"/>
            <w:tcBorders>
              <w:top w:val="single" w:sz="4" w:space="0" w:color="auto"/>
              <w:left w:val="single" w:sz="6" w:space="0" w:color="auto"/>
              <w:bottom w:val="single" w:sz="4" w:space="0" w:color="auto"/>
              <w:right w:val="single" w:sz="6" w:space="0" w:color="auto"/>
            </w:tcBorders>
            <w:hideMark/>
          </w:tcPr>
          <w:p w14:paraId="1C0F3C77" w14:textId="77777777" w:rsidR="00F82955" w:rsidRDefault="00F82955">
            <w:pPr>
              <w:widowControl w:val="0"/>
              <w:spacing w:after="0"/>
              <w:rPr>
                <w:ins w:id="11399" w:author="4562" w:date="2022-09-14T15:38:00Z"/>
                <w:rFonts w:ascii="Arial" w:hAnsi="Arial"/>
                <w:sz w:val="18"/>
                <w:lang w:val="fr-FR" w:eastAsia="zh-CN"/>
              </w:rPr>
            </w:pPr>
            <w:ins w:id="11400" w:author="4562" w:date="2022-09-14T15:38:00Z">
              <w:r>
                <w:rPr>
                  <w:rFonts w:ascii="Arial" w:hAnsi="Arial"/>
                  <w:sz w:val="18"/>
                  <w:lang w:val="fr-FR" w:eastAsia="zh-CN"/>
                </w:rPr>
                <w:t>Check: Does the UE transmit any S-SSBs?</w:t>
              </w:r>
            </w:ins>
          </w:p>
        </w:tc>
        <w:tc>
          <w:tcPr>
            <w:tcW w:w="709" w:type="dxa"/>
            <w:tcBorders>
              <w:top w:val="single" w:sz="4" w:space="0" w:color="auto"/>
              <w:left w:val="single" w:sz="6" w:space="0" w:color="auto"/>
              <w:bottom w:val="single" w:sz="4" w:space="0" w:color="auto"/>
              <w:right w:val="single" w:sz="6" w:space="0" w:color="auto"/>
            </w:tcBorders>
            <w:hideMark/>
          </w:tcPr>
          <w:p w14:paraId="0F8F6199" w14:textId="77777777" w:rsidR="00F82955" w:rsidRDefault="00F82955">
            <w:pPr>
              <w:widowControl w:val="0"/>
              <w:spacing w:after="0"/>
              <w:jc w:val="center"/>
              <w:rPr>
                <w:ins w:id="11401" w:author="4562" w:date="2022-09-14T15:38:00Z"/>
                <w:rFonts w:ascii="Arial" w:hAnsi="Arial"/>
                <w:sz w:val="18"/>
                <w:lang w:val="fr-FR" w:eastAsia="zh-CN"/>
              </w:rPr>
            </w:pPr>
            <w:ins w:id="11402" w:author="4562" w:date="2022-09-14T15:38: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0A9FDF2F" w14:textId="77777777" w:rsidR="00F82955" w:rsidRDefault="00F82955">
            <w:pPr>
              <w:widowControl w:val="0"/>
              <w:spacing w:after="0"/>
              <w:rPr>
                <w:ins w:id="11403" w:author="4562" w:date="2022-09-14T15:38:00Z"/>
                <w:rFonts w:ascii="Arial" w:hAnsi="Arial"/>
                <w:iCs/>
                <w:sz w:val="18"/>
                <w:lang w:val="fr-FR" w:eastAsia="zh-CN"/>
              </w:rPr>
            </w:pPr>
            <w:ins w:id="11404" w:author="4562" w:date="2022-09-14T15:38: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3241D52F" w14:textId="77777777" w:rsidR="00F82955" w:rsidRDefault="00F82955">
            <w:pPr>
              <w:widowControl w:val="0"/>
              <w:spacing w:after="0"/>
              <w:jc w:val="center"/>
              <w:rPr>
                <w:ins w:id="11405" w:author="4562" w:date="2022-09-14T15:38:00Z"/>
                <w:rFonts w:ascii="Arial" w:hAnsi="Arial"/>
                <w:sz w:val="18"/>
                <w:lang w:val="fr-FR" w:eastAsia="zh-CN"/>
              </w:rPr>
            </w:pPr>
            <w:ins w:id="11406" w:author="4562" w:date="2022-09-14T15:38:00Z">
              <w:r>
                <w:rPr>
                  <w:rFonts w:ascii="Arial" w:hAnsi="Arial"/>
                  <w:sz w:val="18"/>
                  <w:lang w:val="fr-FR" w:eastAsia="zh-CN"/>
                </w:rPr>
                <w:t>3</w:t>
              </w:r>
            </w:ins>
          </w:p>
        </w:tc>
        <w:tc>
          <w:tcPr>
            <w:tcW w:w="850" w:type="dxa"/>
            <w:tcBorders>
              <w:top w:val="single" w:sz="4" w:space="0" w:color="auto"/>
              <w:left w:val="single" w:sz="6" w:space="0" w:color="auto"/>
              <w:bottom w:val="single" w:sz="4" w:space="0" w:color="auto"/>
              <w:right w:val="single" w:sz="4" w:space="0" w:color="auto"/>
            </w:tcBorders>
            <w:hideMark/>
          </w:tcPr>
          <w:p w14:paraId="229C2E03" w14:textId="77777777" w:rsidR="00F82955" w:rsidRDefault="00F82955">
            <w:pPr>
              <w:widowControl w:val="0"/>
              <w:spacing w:after="0"/>
              <w:jc w:val="center"/>
              <w:rPr>
                <w:ins w:id="11407" w:author="4562" w:date="2022-09-14T15:38:00Z"/>
                <w:rFonts w:ascii="Arial" w:hAnsi="Arial"/>
                <w:sz w:val="18"/>
                <w:lang w:val="fr-FR" w:eastAsia="zh-CN"/>
              </w:rPr>
            </w:pPr>
            <w:ins w:id="11408" w:author="4562" w:date="2022-09-14T15:38:00Z">
              <w:r>
                <w:rPr>
                  <w:rFonts w:ascii="Arial" w:hAnsi="Arial"/>
                  <w:sz w:val="18"/>
                  <w:lang w:val="fr-FR" w:eastAsia="zh-CN"/>
                </w:rPr>
                <w:t>F</w:t>
              </w:r>
            </w:ins>
          </w:p>
        </w:tc>
      </w:tr>
      <w:tr w:rsidR="00F82955" w14:paraId="55E7D328" w14:textId="77777777" w:rsidTr="00F82955">
        <w:trPr>
          <w:ins w:id="11409" w:author="4562" w:date="2022-09-14T15:38:00Z"/>
        </w:trPr>
        <w:tc>
          <w:tcPr>
            <w:tcW w:w="534" w:type="dxa"/>
            <w:tcBorders>
              <w:top w:val="single" w:sz="4" w:space="0" w:color="auto"/>
              <w:left w:val="single" w:sz="4" w:space="0" w:color="auto"/>
              <w:bottom w:val="single" w:sz="4" w:space="0" w:color="auto"/>
              <w:right w:val="single" w:sz="6" w:space="0" w:color="auto"/>
            </w:tcBorders>
            <w:hideMark/>
          </w:tcPr>
          <w:p w14:paraId="33FD407B" w14:textId="77777777" w:rsidR="00F82955" w:rsidRDefault="00F82955">
            <w:pPr>
              <w:widowControl w:val="0"/>
              <w:spacing w:after="0"/>
              <w:jc w:val="center"/>
              <w:rPr>
                <w:ins w:id="11410" w:author="4562" w:date="2022-09-14T15:38:00Z"/>
                <w:rFonts w:ascii="Arial" w:hAnsi="Arial"/>
                <w:sz w:val="18"/>
                <w:lang w:val="fr-FR" w:eastAsia="zh-CN"/>
              </w:rPr>
            </w:pPr>
            <w:ins w:id="11411" w:author="4562" w:date="2022-09-14T15:38:00Z">
              <w:r>
                <w:rPr>
                  <w:rFonts w:ascii="Arial" w:hAnsi="Arial"/>
                  <w:sz w:val="18"/>
                  <w:lang w:val="fr-FR" w:eastAsia="zh-CN"/>
                </w:rPr>
                <w:t>14</w:t>
              </w:r>
            </w:ins>
          </w:p>
        </w:tc>
        <w:tc>
          <w:tcPr>
            <w:tcW w:w="3969" w:type="dxa"/>
            <w:tcBorders>
              <w:top w:val="single" w:sz="4" w:space="0" w:color="auto"/>
              <w:left w:val="single" w:sz="6" w:space="0" w:color="auto"/>
              <w:bottom w:val="single" w:sz="4" w:space="0" w:color="auto"/>
              <w:right w:val="single" w:sz="6" w:space="0" w:color="auto"/>
            </w:tcBorders>
            <w:hideMark/>
          </w:tcPr>
          <w:p w14:paraId="159F787E" w14:textId="77777777" w:rsidR="00F82955" w:rsidRDefault="00F82955">
            <w:pPr>
              <w:widowControl w:val="0"/>
              <w:spacing w:after="0"/>
              <w:rPr>
                <w:ins w:id="11412" w:author="4562" w:date="2022-09-14T15:38:00Z"/>
                <w:rFonts w:ascii="Arial" w:hAnsi="Arial"/>
                <w:sz w:val="18"/>
                <w:lang w:val="fr-FR" w:eastAsia="zh-CN"/>
              </w:rPr>
            </w:pPr>
            <w:ins w:id="11413" w:author="4562" w:date="2022-09-14T15:38:00Z">
              <w:r>
                <w:rPr>
                  <w:rFonts w:ascii="Arial" w:hAnsi="Arial"/>
                  <w:sz w:val="18"/>
                  <w:lang w:val="fr-FR" w:eastAsia="zh-CN"/>
                </w:rPr>
                <w:t>The SS transmits an RRCReconfiguration message to configure networkControlledSyncTx = on</w:t>
              </w:r>
            </w:ins>
          </w:p>
        </w:tc>
        <w:tc>
          <w:tcPr>
            <w:tcW w:w="709" w:type="dxa"/>
            <w:tcBorders>
              <w:top w:val="single" w:sz="4" w:space="0" w:color="auto"/>
              <w:left w:val="single" w:sz="6" w:space="0" w:color="auto"/>
              <w:bottom w:val="single" w:sz="4" w:space="0" w:color="auto"/>
              <w:right w:val="single" w:sz="6" w:space="0" w:color="auto"/>
            </w:tcBorders>
            <w:hideMark/>
          </w:tcPr>
          <w:p w14:paraId="21DE2A08" w14:textId="77777777" w:rsidR="00F82955" w:rsidRDefault="00F82955">
            <w:pPr>
              <w:widowControl w:val="0"/>
              <w:spacing w:after="0"/>
              <w:jc w:val="center"/>
              <w:rPr>
                <w:ins w:id="11414" w:author="4562" w:date="2022-09-14T15:38:00Z"/>
                <w:rFonts w:ascii="Arial" w:hAnsi="Arial"/>
                <w:sz w:val="18"/>
                <w:lang w:val="fr-FR" w:eastAsia="zh-CN"/>
              </w:rPr>
            </w:pPr>
            <w:ins w:id="11415" w:author="4562" w:date="2022-09-14T15:38:00Z">
              <w:r>
                <w:rPr>
                  <w:rFonts w:ascii="Arial" w:hAnsi="Arial"/>
                  <w:sz w:val="18"/>
                  <w:lang w:val="fr-FR"/>
                </w:rPr>
                <w:t>&lt;--</w:t>
              </w:r>
            </w:ins>
          </w:p>
        </w:tc>
        <w:tc>
          <w:tcPr>
            <w:tcW w:w="2976" w:type="dxa"/>
            <w:tcBorders>
              <w:top w:val="single" w:sz="4" w:space="0" w:color="auto"/>
              <w:left w:val="single" w:sz="6" w:space="0" w:color="auto"/>
              <w:bottom w:val="single" w:sz="4" w:space="0" w:color="auto"/>
              <w:right w:val="single" w:sz="6" w:space="0" w:color="auto"/>
            </w:tcBorders>
            <w:hideMark/>
          </w:tcPr>
          <w:p w14:paraId="62FF277B" w14:textId="77777777" w:rsidR="00F82955" w:rsidRDefault="00F82955">
            <w:pPr>
              <w:widowControl w:val="0"/>
              <w:spacing w:after="0"/>
              <w:rPr>
                <w:ins w:id="11416" w:author="4562" w:date="2022-09-14T15:38:00Z"/>
                <w:rFonts w:ascii="Arial" w:hAnsi="Arial"/>
                <w:iCs/>
                <w:sz w:val="18"/>
                <w:lang w:val="fr-FR" w:eastAsia="zh-CN"/>
              </w:rPr>
            </w:pPr>
            <w:ins w:id="11417" w:author="4562" w:date="2022-09-14T15:38:00Z">
              <w:r>
                <w:rPr>
                  <w:rFonts w:ascii="Arial" w:hAnsi="Arial"/>
                  <w:sz w:val="18"/>
                  <w:lang w:val="fr-FR" w:eastAsia="zh-CN"/>
                </w:rPr>
                <w:t xml:space="preserve">NR RRC: </w:t>
              </w:r>
              <w:r>
                <w:rPr>
                  <w:rFonts w:ascii="Arial" w:hAnsi="Arial"/>
                  <w:i/>
                  <w:sz w:val="18"/>
                  <w:lang w:val="fr-FR" w:eastAsia="zh-CN"/>
                </w:rPr>
                <w:t>RRCReconfiguration</w:t>
              </w:r>
            </w:ins>
          </w:p>
        </w:tc>
        <w:tc>
          <w:tcPr>
            <w:tcW w:w="568" w:type="dxa"/>
            <w:tcBorders>
              <w:top w:val="single" w:sz="4" w:space="0" w:color="auto"/>
              <w:left w:val="single" w:sz="6" w:space="0" w:color="auto"/>
              <w:bottom w:val="single" w:sz="4" w:space="0" w:color="auto"/>
              <w:right w:val="single" w:sz="6" w:space="0" w:color="auto"/>
            </w:tcBorders>
            <w:hideMark/>
          </w:tcPr>
          <w:p w14:paraId="719A8AD3" w14:textId="77777777" w:rsidR="00F82955" w:rsidRDefault="00F82955">
            <w:pPr>
              <w:widowControl w:val="0"/>
              <w:spacing w:after="0"/>
              <w:jc w:val="center"/>
              <w:rPr>
                <w:ins w:id="11418" w:author="4562" w:date="2022-09-14T15:38:00Z"/>
                <w:rFonts w:ascii="Arial" w:hAnsi="Arial"/>
                <w:sz w:val="18"/>
                <w:lang w:val="fr-FR" w:eastAsia="zh-CN"/>
              </w:rPr>
            </w:pPr>
            <w:ins w:id="11419" w:author="4562" w:date="2022-09-14T15:38:00Z">
              <w:r>
                <w:rPr>
                  <w:rFonts w:ascii="Arial" w:hAnsi="Arial"/>
                  <w:sz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hideMark/>
          </w:tcPr>
          <w:p w14:paraId="50CCA521" w14:textId="77777777" w:rsidR="00F82955" w:rsidRDefault="00F82955">
            <w:pPr>
              <w:widowControl w:val="0"/>
              <w:spacing w:after="0"/>
              <w:jc w:val="center"/>
              <w:rPr>
                <w:ins w:id="11420" w:author="4562" w:date="2022-09-14T15:38:00Z"/>
                <w:rFonts w:ascii="Arial" w:hAnsi="Arial"/>
                <w:sz w:val="18"/>
                <w:lang w:val="fr-FR" w:eastAsia="zh-CN"/>
              </w:rPr>
            </w:pPr>
            <w:ins w:id="11421" w:author="4562" w:date="2022-09-14T15:38:00Z">
              <w:r>
                <w:rPr>
                  <w:rFonts w:ascii="Arial" w:hAnsi="Arial"/>
                  <w:sz w:val="18"/>
                  <w:lang w:val="fr-FR" w:eastAsia="zh-CN"/>
                </w:rPr>
                <w:t>-</w:t>
              </w:r>
            </w:ins>
          </w:p>
        </w:tc>
      </w:tr>
      <w:tr w:rsidR="00F82955" w14:paraId="15BDCBC6" w14:textId="77777777" w:rsidTr="00F82955">
        <w:trPr>
          <w:ins w:id="11422" w:author="4562" w:date="2022-09-14T15:38:00Z"/>
        </w:trPr>
        <w:tc>
          <w:tcPr>
            <w:tcW w:w="534" w:type="dxa"/>
            <w:tcBorders>
              <w:top w:val="single" w:sz="4" w:space="0" w:color="auto"/>
              <w:left w:val="single" w:sz="4" w:space="0" w:color="auto"/>
              <w:bottom w:val="single" w:sz="4" w:space="0" w:color="auto"/>
              <w:right w:val="single" w:sz="6" w:space="0" w:color="auto"/>
            </w:tcBorders>
            <w:hideMark/>
          </w:tcPr>
          <w:p w14:paraId="399C7C26" w14:textId="77777777" w:rsidR="00F82955" w:rsidRDefault="00F82955">
            <w:pPr>
              <w:widowControl w:val="0"/>
              <w:spacing w:after="0"/>
              <w:jc w:val="center"/>
              <w:rPr>
                <w:ins w:id="11423" w:author="4562" w:date="2022-09-14T15:38:00Z"/>
                <w:rFonts w:ascii="Arial" w:hAnsi="Arial"/>
                <w:sz w:val="18"/>
                <w:lang w:val="fr-FR" w:eastAsia="zh-CN"/>
              </w:rPr>
            </w:pPr>
            <w:ins w:id="11424" w:author="4562" w:date="2022-09-14T15:38:00Z">
              <w:r>
                <w:rPr>
                  <w:rFonts w:ascii="Arial" w:hAnsi="Arial"/>
                  <w:sz w:val="18"/>
                  <w:lang w:val="fr-FR" w:eastAsia="zh-CN"/>
                </w:rPr>
                <w:t>15</w:t>
              </w:r>
            </w:ins>
          </w:p>
        </w:tc>
        <w:tc>
          <w:tcPr>
            <w:tcW w:w="3969" w:type="dxa"/>
            <w:tcBorders>
              <w:top w:val="single" w:sz="4" w:space="0" w:color="auto"/>
              <w:left w:val="single" w:sz="6" w:space="0" w:color="auto"/>
              <w:bottom w:val="single" w:sz="4" w:space="0" w:color="auto"/>
              <w:right w:val="single" w:sz="6" w:space="0" w:color="auto"/>
            </w:tcBorders>
            <w:hideMark/>
          </w:tcPr>
          <w:p w14:paraId="435396BF" w14:textId="77777777" w:rsidR="00F82955" w:rsidRDefault="00F82955">
            <w:pPr>
              <w:widowControl w:val="0"/>
              <w:spacing w:after="0"/>
              <w:rPr>
                <w:ins w:id="11425" w:author="4562" w:date="2022-09-14T15:38:00Z"/>
                <w:rFonts w:ascii="Arial" w:hAnsi="Arial"/>
                <w:sz w:val="18"/>
                <w:lang w:val="fr-FR" w:eastAsia="zh-CN"/>
              </w:rPr>
            </w:pPr>
            <w:ins w:id="11426" w:author="4562" w:date="2022-09-14T15:38:00Z">
              <w:r>
                <w:rPr>
                  <w:rFonts w:ascii="Arial" w:hAnsi="Arial"/>
                  <w:sz w:val="18"/>
                  <w:lang w:val="fr-FR" w:eastAsia="zh-CN"/>
                </w:rPr>
                <w:t>The UE transmits an RRCReconfigurationComplete message</w:t>
              </w:r>
            </w:ins>
          </w:p>
        </w:tc>
        <w:tc>
          <w:tcPr>
            <w:tcW w:w="709" w:type="dxa"/>
            <w:tcBorders>
              <w:top w:val="single" w:sz="4" w:space="0" w:color="auto"/>
              <w:left w:val="single" w:sz="6" w:space="0" w:color="auto"/>
              <w:bottom w:val="single" w:sz="4" w:space="0" w:color="auto"/>
              <w:right w:val="single" w:sz="6" w:space="0" w:color="auto"/>
            </w:tcBorders>
            <w:hideMark/>
          </w:tcPr>
          <w:p w14:paraId="78CAE829" w14:textId="77777777" w:rsidR="00F82955" w:rsidRDefault="00F82955">
            <w:pPr>
              <w:widowControl w:val="0"/>
              <w:spacing w:after="0"/>
              <w:jc w:val="center"/>
              <w:rPr>
                <w:ins w:id="11427" w:author="4562" w:date="2022-09-14T15:38:00Z"/>
                <w:rFonts w:ascii="Arial" w:hAnsi="Arial"/>
                <w:sz w:val="18"/>
                <w:lang w:val="fr-FR" w:eastAsia="zh-CN"/>
              </w:rPr>
            </w:pPr>
            <w:ins w:id="11428" w:author="4562" w:date="2022-09-14T15:38:00Z">
              <w:r>
                <w:rPr>
                  <w:rFonts w:ascii="Arial" w:hAnsi="Arial"/>
                  <w:sz w:val="18"/>
                  <w:lang w:val="fr-FR" w:eastAsia="zh-CN"/>
                </w:rPr>
                <w:t>--&gt;</w:t>
              </w:r>
            </w:ins>
          </w:p>
        </w:tc>
        <w:tc>
          <w:tcPr>
            <w:tcW w:w="2976" w:type="dxa"/>
            <w:tcBorders>
              <w:top w:val="single" w:sz="4" w:space="0" w:color="auto"/>
              <w:left w:val="single" w:sz="6" w:space="0" w:color="auto"/>
              <w:bottom w:val="single" w:sz="4" w:space="0" w:color="auto"/>
              <w:right w:val="single" w:sz="6" w:space="0" w:color="auto"/>
            </w:tcBorders>
            <w:hideMark/>
          </w:tcPr>
          <w:p w14:paraId="1B3977BD" w14:textId="77777777" w:rsidR="00F82955" w:rsidRDefault="00F82955">
            <w:pPr>
              <w:widowControl w:val="0"/>
              <w:spacing w:after="0"/>
              <w:rPr>
                <w:ins w:id="11429" w:author="4562" w:date="2022-09-14T15:38:00Z"/>
                <w:rFonts w:ascii="Arial" w:hAnsi="Arial"/>
                <w:iCs/>
                <w:sz w:val="18"/>
                <w:lang w:val="fr-FR" w:eastAsia="zh-CN"/>
              </w:rPr>
            </w:pPr>
            <w:ins w:id="11430" w:author="4562" w:date="2022-09-14T15:38:00Z">
              <w:r>
                <w:rPr>
                  <w:rFonts w:ascii="Arial" w:hAnsi="Arial"/>
                  <w:sz w:val="18"/>
                  <w:lang w:val="fr-FR" w:eastAsia="zh-CN"/>
                </w:rPr>
                <w:t xml:space="preserve">NR RRC: </w:t>
              </w:r>
              <w:r>
                <w:rPr>
                  <w:rFonts w:ascii="Arial" w:hAnsi="Arial"/>
                  <w:i/>
                  <w:sz w:val="18"/>
                  <w:lang w:val="fr-FR" w:eastAsia="zh-CN"/>
                </w:rPr>
                <w:t>RRCReconfigurationComplete</w:t>
              </w:r>
            </w:ins>
          </w:p>
        </w:tc>
        <w:tc>
          <w:tcPr>
            <w:tcW w:w="568" w:type="dxa"/>
            <w:tcBorders>
              <w:top w:val="single" w:sz="4" w:space="0" w:color="auto"/>
              <w:left w:val="single" w:sz="6" w:space="0" w:color="auto"/>
              <w:bottom w:val="single" w:sz="4" w:space="0" w:color="auto"/>
              <w:right w:val="single" w:sz="6" w:space="0" w:color="auto"/>
            </w:tcBorders>
            <w:hideMark/>
          </w:tcPr>
          <w:p w14:paraId="06B35778" w14:textId="77777777" w:rsidR="00F82955" w:rsidRDefault="00F82955">
            <w:pPr>
              <w:widowControl w:val="0"/>
              <w:spacing w:after="0"/>
              <w:jc w:val="center"/>
              <w:rPr>
                <w:ins w:id="11431" w:author="4562" w:date="2022-09-14T15:38:00Z"/>
                <w:rFonts w:ascii="Arial" w:hAnsi="Arial"/>
                <w:sz w:val="18"/>
                <w:lang w:val="fr-FR" w:eastAsia="zh-CN"/>
              </w:rPr>
            </w:pPr>
            <w:ins w:id="11432" w:author="4562" w:date="2022-09-14T15:38:00Z">
              <w:r>
                <w:rPr>
                  <w:rFonts w:ascii="Arial" w:hAnsi="Arial"/>
                  <w:sz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hideMark/>
          </w:tcPr>
          <w:p w14:paraId="292F46D9" w14:textId="77777777" w:rsidR="00F82955" w:rsidRDefault="00F82955">
            <w:pPr>
              <w:widowControl w:val="0"/>
              <w:spacing w:after="0"/>
              <w:jc w:val="center"/>
              <w:rPr>
                <w:ins w:id="11433" w:author="4562" w:date="2022-09-14T15:38:00Z"/>
                <w:rFonts w:ascii="Arial" w:hAnsi="Arial"/>
                <w:sz w:val="18"/>
                <w:lang w:val="fr-FR" w:eastAsia="zh-CN"/>
              </w:rPr>
            </w:pPr>
            <w:ins w:id="11434" w:author="4562" w:date="2022-09-14T15:38:00Z">
              <w:r>
                <w:rPr>
                  <w:rFonts w:ascii="Arial" w:hAnsi="Arial"/>
                  <w:sz w:val="18"/>
                  <w:lang w:val="fr-FR" w:eastAsia="zh-CN"/>
                </w:rPr>
                <w:t>-</w:t>
              </w:r>
            </w:ins>
          </w:p>
        </w:tc>
      </w:tr>
      <w:tr w:rsidR="00F82955" w14:paraId="11F4B02F" w14:textId="77777777" w:rsidTr="00F82955">
        <w:trPr>
          <w:ins w:id="11435" w:author="4562" w:date="2022-09-14T15:38:00Z"/>
        </w:trPr>
        <w:tc>
          <w:tcPr>
            <w:tcW w:w="534" w:type="dxa"/>
            <w:tcBorders>
              <w:top w:val="single" w:sz="4" w:space="0" w:color="auto"/>
              <w:left w:val="single" w:sz="4" w:space="0" w:color="auto"/>
              <w:bottom w:val="single" w:sz="4" w:space="0" w:color="auto"/>
              <w:right w:val="single" w:sz="6" w:space="0" w:color="auto"/>
            </w:tcBorders>
            <w:hideMark/>
          </w:tcPr>
          <w:p w14:paraId="2D3F35B6" w14:textId="77777777" w:rsidR="00F82955" w:rsidRDefault="00F82955">
            <w:pPr>
              <w:widowControl w:val="0"/>
              <w:spacing w:after="0"/>
              <w:jc w:val="center"/>
              <w:rPr>
                <w:ins w:id="11436" w:author="4562" w:date="2022-09-14T15:38:00Z"/>
                <w:rFonts w:ascii="Arial" w:hAnsi="Arial"/>
                <w:sz w:val="18"/>
                <w:lang w:val="fr-FR" w:eastAsia="zh-CN"/>
              </w:rPr>
            </w:pPr>
            <w:ins w:id="11437" w:author="4562" w:date="2022-09-14T15:38:00Z">
              <w:r>
                <w:rPr>
                  <w:rFonts w:ascii="Arial" w:hAnsi="Arial"/>
                  <w:sz w:val="18"/>
                  <w:lang w:val="fr-FR" w:eastAsia="zh-CN"/>
                </w:rPr>
                <w:t>16</w:t>
              </w:r>
            </w:ins>
          </w:p>
        </w:tc>
        <w:tc>
          <w:tcPr>
            <w:tcW w:w="3969" w:type="dxa"/>
            <w:tcBorders>
              <w:top w:val="single" w:sz="4" w:space="0" w:color="auto"/>
              <w:left w:val="single" w:sz="6" w:space="0" w:color="auto"/>
              <w:bottom w:val="single" w:sz="4" w:space="0" w:color="auto"/>
              <w:right w:val="single" w:sz="6" w:space="0" w:color="auto"/>
            </w:tcBorders>
            <w:hideMark/>
          </w:tcPr>
          <w:p w14:paraId="6CFC453B" w14:textId="77777777" w:rsidR="00F82955" w:rsidRDefault="00F82955">
            <w:pPr>
              <w:widowControl w:val="0"/>
              <w:spacing w:after="0"/>
              <w:rPr>
                <w:ins w:id="11438" w:author="4562" w:date="2022-09-14T15:38:00Z"/>
                <w:rFonts w:ascii="Arial" w:hAnsi="Arial"/>
                <w:sz w:val="18"/>
                <w:lang w:val="fr-FR" w:eastAsia="zh-CN"/>
              </w:rPr>
            </w:pPr>
            <w:ins w:id="11439" w:author="4562" w:date="2022-09-14T15:38:00Z">
              <w:r>
                <w:rPr>
                  <w:rFonts w:ascii="Arial" w:hAnsi="Arial"/>
                  <w:sz w:val="18"/>
                  <w:lang w:val="fr-FR" w:eastAsia="zh-CN"/>
                </w:rPr>
                <w:t>The SS waits 1 seconds.</w:t>
              </w:r>
            </w:ins>
          </w:p>
        </w:tc>
        <w:tc>
          <w:tcPr>
            <w:tcW w:w="709" w:type="dxa"/>
            <w:tcBorders>
              <w:top w:val="single" w:sz="4" w:space="0" w:color="auto"/>
              <w:left w:val="single" w:sz="6" w:space="0" w:color="auto"/>
              <w:bottom w:val="single" w:sz="4" w:space="0" w:color="auto"/>
              <w:right w:val="single" w:sz="6" w:space="0" w:color="auto"/>
            </w:tcBorders>
            <w:hideMark/>
          </w:tcPr>
          <w:p w14:paraId="24F8D887" w14:textId="77777777" w:rsidR="00F82955" w:rsidRDefault="00F82955">
            <w:pPr>
              <w:widowControl w:val="0"/>
              <w:spacing w:after="0"/>
              <w:jc w:val="center"/>
              <w:rPr>
                <w:ins w:id="11440" w:author="4562" w:date="2022-09-14T15:38:00Z"/>
                <w:rFonts w:ascii="Arial" w:hAnsi="Arial"/>
                <w:sz w:val="18"/>
                <w:lang w:val="fr-FR" w:eastAsia="zh-CN"/>
              </w:rPr>
            </w:pPr>
            <w:ins w:id="11441" w:author="4562" w:date="2022-09-14T15:38: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799782B0" w14:textId="77777777" w:rsidR="00F82955" w:rsidRDefault="00F82955">
            <w:pPr>
              <w:widowControl w:val="0"/>
              <w:spacing w:after="0"/>
              <w:rPr>
                <w:ins w:id="11442" w:author="4562" w:date="2022-09-14T15:38:00Z"/>
                <w:rFonts w:ascii="Arial" w:hAnsi="Arial"/>
                <w:iCs/>
                <w:sz w:val="18"/>
                <w:lang w:val="fr-FR" w:eastAsia="zh-CN"/>
              </w:rPr>
            </w:pPr>
            <w:ins w:id="11443" w:author="4562" w:date="2022-09-14T15:38: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447D9D5D" w14:textId="77777777" w:rsidR="00F82955" w:rsidRDefault="00F82955">
            <w:pPr>
              <w:widowControl w:val="0"/>
              <w:spacing w:after="0"/>
              <w:jc w:val="center"/>
              <w:rPr>
                <w:ins w:id="11444" w:author="4562" w:date="2022-09-14T15:38:00Z"/>
                <w:rFonts w:ascii="Arial" w:hAnsi="Arial"/>
                <w:sz w:val="18"/>
                <w:lang w:val="fr-FR" w:eastAsia="zh-CN"/>
              </w:rPr>
            </w:pPr>
            <w:ins w:id="11445" w:author="4562" w:date="2022-09-14T15:38:00Z">
              <w:r>
                <w:rPr>
                  <w:rFonts w:ascii="Arial" w:hAnsi="Arial"/>
                  <w:sz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hideMark/>
          </w:tcPr>
          <w:p w14:paraId="220AC357" w14:textId="77777777" w:rsidR="00F82955" w:rsidRDefault="00F82955">
            <w:pPr>
              <w:widowControl w:val="0"/>
              <w:spacing w:after="0"/>
              <w:jc w:val="center"/>
              <w:rPr>
                <w:ins w:id="11446" w:author="4562" w:date="2022-09-14T15:38:00Z"/>
                <w:rFonts w:ascii="Arial" w:hAnsi="Arial"/>
                <w:sz w:val="18"/>
                <w:lang w:val="fr-FR" w:eastAsia="zh-CN"/>
              </w:rPr>
            </w:pPr>
            <w:ins w:id="11447" w:author="4562" w:date="2022-09-14T15:38:00Z">
              <w:r>
                <w:rPr>
                  <w:rFonts w:ascii="Arial" w:hAnsi="Arial"/>
                  <w:sz w:val="18"/>
                  <w:lang w:val="fr-FR" w:eastAsia="zh-CN"/>
                </w:rPr>
                <w:t>-</w:t>
              </w:r>
            </w:ins>
          </w:p>
        </w:tc>
      </w:tr>
      <w:tr w:rsidR="00F82955" w14:paraId="2B7B2C3D" w14:textId="77777777" w:rsidTr="00F82955">
        <w:trPr>
          <w:ins w:id="11448" w:author="4562" w:date="2022-09-14T15:38:00Z"/>
        </w:trPr>
        <w:tc>
          <w:tcPr>
            <w:tcW w:w="534" w:type="dxa"/>
            <w:tcBorders>
              <w:top w:val="single" w:sz="4" w:space="0" w:color="auto"/>
              <w:left w:val="single" w:sz="4" w:space="0" w:color="auto"/>
              <w:bottom w:val="single" w:sz="4" w:space="0" w:color="auto"/>
              <w:right w:val="single" w:sz="6" w:space="0" w:color="auto"/>
            </w:tcBorders>
            <w:hideMark/>
          </w:tcPr>
          <w:p w14:paraId="7317AACD" w14:textId="77777777" w:rsidR="00F82955" w:rsidRDefault="00F82955">
            <w:pPr>
              <w:widowControl w:val="0"/>
              <w:spacing w:after="0"/>
              <w:jc w:val="center"/>
              <w:rPr>
                <w:ins w:id="11449" w:author="4562" w:date="2022-09-14T15:38:00Z"/>
                <w:rFonts w:ascii="Arial" w:hAnsi="Arial"/>
                <w:sz w:val="18"/>
                <w:lang w:val="fr-FR" w:eastAsia="zh-CN"/>
              </w:rPr>
            </w:pPr>
            <w:ins w:id="11450" w:author="4562" w:date="2022-09-14T15:38:00Z">
              <w:r>
                <w:rPr>
                  <w:rFonts w:ascii="Arial" w:hAnsi="Arial"/>
                  <w:sz w:val="18"/>
                  <w:lang w:val="fr-FR" w:eastAsia="zh-CN"/>
                </w:rPr>
                <w:t>17</w:t>
              </w:r>
            </w:ins>
          </w:p>
        </w:tc>
        <w:tc>
          <w:tcPr>
            <w:tcW w:w="3969" w:type="dxa"/>
            <w:tcBorders>
              <w:top w:val="single" w:sz="4" w:space="0" w:color="auto"/>
              <w:left w:val="single" w:sz="6" w:space="0" w:color="auto"/>
              <w:bottom w:val="single" w:sz="4" w:space="0" w:color="auto"/>
              <w:right w:val="single" w:sz="6" w:space="0" w:color="auto"/>
            </w:tcBorders>
            <w:hideMark/>
          </w:tcPr>
          <w:p w14:paraId="6E006F5C" w14:textId="77777777" w:rsidR="00F82955" w:rsidRDefault="00F82955">
            <w:pPr>
              <w:widowControl w:val="0"/>
              <w:spacing w:after="0"/>
              <w:rPr>
                <w:ins w:id="11451" w:author="4562" w:date="2022-09-14T15:38:00Z"/>
                <w:rFonts w:ascii="Arial" w:hAnsi="Arial"/>
                <w:sz w:val="18"/>
                <w:lang w:val="fr-FR" w:eastAsia="zh-CN"/>
              </w:rPr>
            </w:pPr>
            <w:ins w:id="11452" w:author="4562" w:date="2022-09-14T15:38:00Z">
              <w:r>
                <w:rPr>
                  <w:rFonts w:ascii="Arial" w:hAnsi="Arial"/>
                  <w:sz w:val="18"/>
                  <w:lang w:val="fr-FR" w:eastAsia="zh-CN"/>
                </w:rPr>
                <w:t>Check: Does the UE transmit S-SSBs in slots determined by sl-SSB-TimeAllocation1</w:t>
              </w:r>
              <w:r>
                <w:rPr>
                  <w:rFonts w:ascii="Arial" w:hAnsi="Arial"/>
                  <w:i/>
                  <w:sz w:val="18"/>
                  <w:lang w:val="fr-FR" w:eastAsia="zh-CN"/>
                </w:rPr>
                <w:t xml:space="preserve"> </w:t>
              </w:r>
              <w:r>
                <w:rPr>
                  <w:rFonts w:ascii="Arial" w:hAnsi="Arial"/>
                  <w:sz w:val="18"/>
                  <w:lang w:val="fr-FR" w:eastAsia="zh-CN"/>
                </w:rPr>
                <w:t>and NR Cell 1 timing?</w:t>
              </w:r>
            </w:ins>
          </w:p>
        </w:tc>
        <w:tc>
          <w:tcPr>
            <w:tcW w:w="709" w:type="dxa"/>
            <w:tcBorders>
              <w:top w:val="single" w:sz="4" w:space="0" w:color="auto"/>
              <w:left w:val="single" w:sz="6" w:space="0" w:color="auto"/>
              <w:bottom w:val="single" w:sz="4" w:space="0" w:color="auto"/>
              <w:right w:val="single" w:sz="6" w:space="0" w:color="auto"/>
            </w:tcBorders>
            <w:hideMark/>
          </w:tcPr>
          <w:p w14:paraId="21BD040D" w14:textId="77777777" w:rsidR="00F82955" w:rsidRDefault="00F82955">
            <w:pPr>
              <w:widowControl w:val="0"/>
              <w:spacing w:after="0"/>
              <w:jc w:val="center"/>
              <w:rPr>
                <w:ins w:id="11453" w:author="4562" w:date="2022-09-14T15:38:00Z"/>
                <w:rFonts w:ascii="Arial" w:hAnsi="Arial"/>
                <w:sz w:val="18"/>
                <w:lang w:val="fr-FR" w:eastAsia="zh-CN"/>
              </w:rPr>
            </w:pPr>
            <w:ins w:id="11454" w:author="4562" w:date="2022-09-14T15:38: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6B51224A" w14:textId="77777777" w:rsidR="00F82955" w:rsidRDefault="00F82955">
            <w:pPr>
              <w:widowControl w:val="0"/>
              <w:spacing w:after="0"/>
              <w:rPr>
                <w:ins w:id="11455" w:author="4562" w:date="2022-09-14T15:38:00Z"/>
                <w:rFonts w:ascii="Arial" w:hAnsi="Arial"/>
                <w:iCs/>
                <w:sz w:val="18"/>
                <w:lang w:val="fr-FR" w:eastAsia="zh-CN"/>
              </w:rPr>
            </w:pPr>
            <w:ins w:id="11456" w:author="4562" w:date="2022-09-14T15:38: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229D5A3C" w14:textId="77777777" w:rsidR="00F82955" w:rsidRDefault="00F82955">
            <w:pPr>
              <w:widowControl w:val="0"/>
              <w:spacing w:after="0"/>
              <w:jc w:val="center"/>
              <w:rPr>
                <w:ins w:id="11457" w:author="4562" w:date="2022-09-14T15:38:00Z"/>
                <w:rFonts w:ascii="Arial" w:hAnsi="Arial"/>
                <w:sz w:val="18"/>
                <w:lang w:val="fr-FR" w:eastAsia="zh-CN"/>
              </w:rPr>
            </w:pPr>
            <w:ins w:id="11458" w:author="4562" w:date="2022-09-14T15:38:00Z">
              <w:r>
                <w:rPr>
                  <w:rFonts w:ascii="Arial" w:hAnsi="Arial"/>
                  <w:sz w:val="18"/>
                  <w:lang w:val="fr-FR" w:eastAsia="zh-CN"/>
                </w:rPr>
                <w:t>4</w:t>
              </w:r>
            </w:ins>
          </w:p>
        </w:tc>
        <w:tc>
          <w:tcPr>
            <w:tcW w:w="850" w:type="dxa"/>
            <w:tcBorders>
              <w:top w:val="single" w:sz="4" w:space="0" w:color="auto"/>
              <w:left w:val="single" w:sz="6" w:space="0" w:color="auto"/>
              <w:bottom w:val="single" w:sz="4" w:space="0" w:color="auto"/>
              <w:right w:val="single" w:sz="4" w:space="0" w:color="auto"/>
            </w:tcBorders>
            <w:hideMark/>
          </w:tcPr>
          <w:p w14:paraId="099B7243" w14:textId="77777777" w:rsidR="00F82955" w:rsidRDefault="00F82955">
            <w:pPr>
              <w:widowControl w:val="0"/>
              <w:spacing w:after="0"/>
              <w:jc w:val="center"/>
              <w:rPr>
                <w:ins w:id="11459" w:author="4562" w:date="2022-09-14T15:38:00Z"/>
                <w:rFonts w:ascii="Arial" w:hAnsi="Arial"/>
                <w:sz w:val="18"/>
                <w:lang w:val="fr-FR" w:eastAsia="zh-CN"/>
              </w:rPr>
            </w:pPr>
            <w:ins w:id="11460" w:author="4562" w:date="2022-09-14T15:38:00Z">
              <w:r>
                <w:rPr>
                  <w:rFonts w:ascii="Arial" w:hAnsi="Arial"/>
                  <w:sz w:val="18"/>
                  <w:lang w:val="fr-FR" w:eastAsia="zh-CN"/>
                </w:rPr>
                <w:t>P</w:t>
              </w:r>
            </w:ins>
          </w:p>
        </w:tc>
      </w:tr>
      <w:tr w:rsidR="00F82955" w14:paraId="1A70CB04" w14:textId="77777777" w:rsidTr="00F82955">
        <w:trPr>
          <w:ins w:id="11461" w:author="4562" w:date="2022-09-14T15:38:00Z"/>
        </w:trPr>
        <w:tc>
          <w:tcPr>
            <w:tcW w:w="534" w:type="dxa"/>
            <w:tcBorders>
              <w:top w:val="single" w:sz="4" w:space="0" w:color="auto"/>
              <w:left w:val="single" w:sz="4" w:space="0" w:color="auto"/>
              <w:bottom w:val="single" w:sz="4" w:space="0" w:color="auto"/>
              <w:right w:val="single" w:sz="6" w:space="0" w:color="auto"/>
            </w:tcBorders>
            <w:hideMark/>
          </w:tcPr>
          <w:p w14:paraId="2F5CE6F8" w14:textId="77777777" w:rsidR="00F82955" w:rsidRDefault="00F82955">
            <w:pPr>
              <w:widowControl w:val="0"/>
              <w:spacing w:after="0"/>
              <w:jc w:val="center"/>
              <w:rPr>
                <w:ins w:id="11462" w:author="4562" w:date="2022-09-14T15:38:00Z"/>
                <w:rFonts w:ascii="Arial" w:hAnsi="Arial"/>
                <w:sz w:val="18"/>
                <w:lang w:val="fr-FR" w:eastAsia="zh-CN"/>
              </w:rPr>
            </w:pPr>
            <w:ins w:id="11463" w:author="4562" w:date="2022-09-14T15:38:00Z">
              <w:r>
                <w:rPr>
                  <w:rFonts w:ascii="Arial" w:hAnsi="Arial"/>
                  <w:sz w:val="18"/>
                  <w:lang w:val="fr-FR" w:eastAsia="zh-CN"/>
                </w:rPr>
                <w:t>18</w:t>
              </w:r>
            </w:ins>
          </w:p>
        </w:tc>
        <w:tc>
          <w:tcPr>
            <w:tcW w:w="3969" w:type="dxa"/>
            <w:tcBorders>
              <w:top w:val="single" w:sz="4" w:space="0" w:color="auto"/>
              <w:left w:val="single" w:sz="6" w:space="0" w:color="auto"/>
              <w:bottom w:val="single" w:sz="4" w:space="0" w:color="auto"/>
              <w:right w:val="single" w:sz="6" w:space="0" w:color="auto"/>
            </w:tcBorders>
            <w:hideMark/>
          </w:tcPr>
          <w:p w14:paraId="1A158486" w14:textId="77777777" w:rsidR="00F82955" w:rsidRDefault="00F82955">
            <w:pPr>
              <w:widowControl w:val="0"/>
              <w:spacing w:after="0"/>
              <w:rPr>
                <w:ins w:id="11464" w:author="4562" w:date="2022-09-14T15:38:00Z"/>
                <w:rFonts w:ascii="Arial" w:hAnsi="Arial"/>
                <w:sz w:val="18"/>
                <w:lang w:val="fr-FR" w:eastAsia="zh-CN"/>
              </w:rPr>
            </w:pPr>
            <w:ins w:id="11465" w:author="4562" w:date="2022-09-14T15:38:00Z">
              <w:r>
                <w:rPr>
                  <w:rFonts w:ascii="Arial" w:hAnsi="Arial"/>
                  <w:sz w:val="18"/>
                  <w:lang w:val="fr-FR" w:eastAsia="zh-CN"/>
                </w:rPr>
                <w:t>The SS re-adjusts the NR Cell 1 and NR-SS-UE 1 power level according to row "T0" in table 12.2.2.2.3.2-1.</w:t>
              </w:r>
            </w:ins>
          </w:p>
        </w:tc>
        <w:tc>
          <w:tcPr>
            <w:tcW w:w="709" w:type="dxa"/>
            <w:tcBorders>
              <w:top w:val="single" w:sz="4" w:space="0" w:color="auto"/>
              <w:left w:val="single" w:sz="6" w:space="0" w:color="auto"/>
              <w:bottom w:val="single" w:sz="4" w:space="0" w:color="auto"/>
              <w:right w:val="single" w:sz="6" w:space="0" w:color="auto"/>
            </w:tcBorders>
            <w:hideMark/>
          </w:tcPr>
          <w:p w14:paraId="4689C6A5" w14:textId="77777777" w:rsidR="00F82955" w:rsidRDefault="00F82955">
            <w:pPr>
              <w:widowControl w:val="0"/>
              <w:spacing w:after="0"/>
              <w:jc w:val="center"/>
              <w:rPr>
                <w:ins w:id="11466" w:author="4562" w:date="2022-09-14T15:38:00Z"/>
                <w:rFonts w:ascii="Arial" w:hAnsi="Arial"/>
                <w:sz w:val="18"/>
                <w:lang w:val="fr-FR" w:eastAsia="zh-CN"/>
              </w:rPr>
            </w:pPr>
            <w:ins w:id="11467" w:author="4562" w:date="2022-09-14T15:38: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2E968A19" w14:textId="77777777" w:rsidR="00F82955" w:rsidRDefault="00F82955">
            <w:pPr>
              <w:widowControl w:val="0"/>
              <w:spacing w:after="0"/>
              <w:rPr>
                <w:ins w:id="11468" w:author="4562" w:date="2022-09-14T15:38:00Z"/>
                <w:rFonts w:ascii="Arial" w:hAnsi="Arial"/>
                <w:iCs/>
                <w:sz w:val="18"/>
                <w:lang w:val="fr-FR" w:eastAsia="zh-CN"/>
              </w:rPr>
            </w:pPr>
            <w:ins w:id="11469" w:author="4562" w:date="2022-09-14T15:38: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603CB8F9" w14:textId="77777777" w:rsidR="00F82955" w:rsidRDefault="00F82955">
            <w:pPr>
              <w:widowControl w:val="0"/>
              <w:spacing w:after="0"/>
              <w:jc w:val="center"/>
              <w:rPr>
                <w:ins w:id="11470" w:author="4562" w:date="2022-09-14T15:38:00Z"/>
                <w:rFonts w:ascii="Arial" w:hAnsi="Arial"/>
                <w:sz w:val="18"/>
                <w:lang w:val="fr-FR" w:eastAsia="zh-CN"/>
              </w:rPr>
            </w:pPr>
            <w:ins w:id="11471" w:author="4562" w:date="2022-09-14T15:38:00Z">
              <w:r>
                <w:rPr>
                  <w:rFonts w:ascii="Arial" w:hAnsi="Arial"/>
                  <w:sz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hideMark/>
          </w:tcPr>
          <w:p w14:paraId="149104C6" w14:textId="77777777" w:rsidR="00F82955" w:rsidRDefault="00F82955">
            <w:pPr>
              <w:widowControl w:val="0"/>
              <w:spacing w:after="0"/>
              <w:jc w:val="center"/>
              <w:rPr>
                <w:ins w:id="11472" w:author="4562" w:date="2022-09-14T15:38:00Z"/>
                <w:rFonts w:ascii="Arial" w:hAnsi="Arial"/>
                <w:sz w:val="18"/>
                <w:lang w:val="fr-FR" w:eastAsia="zh-CN"/>
              </w:rPr>
            </w:pPr>
            <w:ins w:id="11473" w:author="4562" w:date="2022-09-14T15:38:00Z">
              <w:r>
                <w:rPr>
                  <w:rFonts w:ascii="Arial" w:hAnsi="Arial"/>
                  <w:sz w:val="18"/>
                  <w:lang w:val="fr-FR" w:eastAsia="zh-CN"/>
                </w:rPr>
                <w:t>-</w:t>
              </w:r>
            </w:ins>
          </w:p>
        </w:tc>
      </w:tr>
      <w:tr w:rsidR="00F82955" w14:paraId="6233CCEB" w14:textId="77777777" w:rsidTr="00F82955">
        <w:trPr>
          <w:ins w:id="11474" w:author="4562" w:date="2022-09-14T15:38:00Z"/>
        </w:trPr>
        <w:tc>
          <w:tcPr>
            <w:tcW w:w="534" w:type="dxa"/>
            <w:tcBorders>
              <w:top w:val="single" w:sz="4" w:space="0" w:color="auto"/>
              <w:left w:val="single" w:sz="4" w:space="0" w:color="auto"/>
              <w:bottom w:val="single" w:sz="4" w:space="0" w:color="auto"/>
              <w:right w:val="single" w:sz="6" w:space="0" w:color="auto"/>
            </w:tcBorders>
            <w:hideMark/>
          </w:tcPr>
          <w:p w14:paraId="74291CEF" w14:textId="77777777" w:rsidR="00F82955" w:rsidRDefault="00F82955">
            <w:pPr>
              <w:widowControl w:val="0"/>
              <w:spacing w:after="0"/>
              <w:jc w:val="center"/>
              <w:rPr>
                <w:ins w:id="11475" w:author="4562" w:date="2022-09-14T15:38:00Z"/>
                <w:rFonts w:ascii="Arial" w:hAnsi="Arial"/>
                <w:sz w:val="18"/>
                <w:lang w:val="fr-FR" w:eastAsia="zh-CN"/>
              </w:rPr>
            </w:pPr>
            <w:ins w:id="11476" w:author="4562" w:date="2022-09-14T15:38:00Z">
              <w:r>
                <w:rPr>
                  <w:rFonts w:ascii="Arial" w:hAnsi="Arial"/>
                  <w:sz w:val="18"/>
                  <w:lang w:val="fr-FR" w:eastAsia="zh-CN"/>
                </w:rPr>
                <w:t>19</w:t>
              </w:r>
            </w:ins>
          </w:p>
        </w:tc>
        <w:tc>
          <w:tcPr>
            <w:tcW w:w="3969" w:type="dxa"/>
            <w:tcBorders>
              <w:top w:val="single" w:sz="4" w:space="0" w:color="auto"/>
              <w:left w:val="single" w:sz="6" w:space="0" w:color="auto"/>
              <w:bottom w:val="single" w:sz="4" w:space="0" w:color="auto"/>
              <w:right w:val="single" w:sz="6" w:space="0" w:color="auto"/>
            </w:tcBorders>
            <w:hideMark/>
          </w:tcPr>
          <w:p w14:paraId="6847FDC6" w14:textId="77777777" w:rsidR="00F82955" w:rsidRDefault="00F82955">
            <w:pPr>
              <w:widowControl w:val="0"/>
              <w:spacing w:after="0"/>
              <w:rPr>
                <w:ins w:id="11477" w:author="4562" w:date="2022-09-14T15:38:00Z"/>
                <w:rFonts w:ascii="Arial" w:hAnsi="Arial"/>
                <w:sz w:val="18"/>
                <w:lang w:val="fr-FR" w:eastAsia="zh-CN"/>
              </w:rPr>
            </w:pPr>
            <w:ins w:id="11478" w:author="4562" w:date="2022-09-14T15:38:00Z">
              <w:r>
                <w:rPr>
                  <w:rFonts w:ascii="Arial" w:hAnsi="Arial"/>
                  <w:sz w:val="18"/>
                  <w:lang w:val="fr-FR" w:eastAsia="zh-CN"/>
                </w:rPr>
                <w:t>The SS transmits an RRCReconfiguration message to configure sl-SyncPriority = gnss</w:t>
              </w:r>
            </w:ins>
          </w:p>
        </w:tc>
        <w:tc>
          <w:tcPr>
            <w:tcW w:w="709" w:type="dxa"/>
            <w:tcBorders>
              <w:top w:val="single" w:sz="4" w:space="0" w:color="auto"/>
              <w:left w:val="single" w:sz="6" w:space="0" w:color="auto"/>
              <w:bottom w:val="single" w:sz="4" w:space="0" w:color="auto"/>
              <w:right w:val="single" w:sz="6" w:space="0" w:color="auto"/>
            </w:tcBorders>
            <w:hideMark/>
          </w:tcPr>
          <w:p w14:paraId="2CDF85FF" w14:textId="77777777" w:rsidR="00F82955" w:rsidRDefault="00F82955">
            <w:pPr>
              <w:widowControl w:val="0"/>
              <w:spacing w:after="0"/>
              <w:jc w:val="center"/>
              <w:rPr>
                <w:ins w:id="11479" w:author="4562" w:date="2022-09-14T15:38:00Z"/>
                <w:rFonts w:ascii="Arial" w:hAnsi="Arial"/>
                <w:sz w:val="18"/>
                <w:lang w:val="fr-FR" w:eastAsia="zh-CN"/>
              </w:rPr>
            </w:pPr>
            <w:ins w:id="11480" w:author="4562" w:date="2022-09-14T15:38:00Z">
              <w:r>
                <w:rPr>
                  <w:rFonts w:ascii="Arial" w:hAnsi="Arial"/>
                  <w:sz w:val="18"/>
                  <w:lang w:val="fr-FR"/>
                </w:rPr>
                <w:t>&lt;--</w:t>
              </w:r>
            </w:ins>
          </w:p>
        </w:tc>
        <w:tc>
          <w:tcPr>
            <w:tcW w:w="2976" w:type="dxa"/>
            <w:tcBorders>
              <w:top w:val="single" w:sz="4" w:space="0" w:color="auto"/>
              <w:left w:val="single" w:sz="6" w:space="0" w:color="auto"/>
              <w:bottom w:val="single" w:sz="4" w:space="0" w:color="auto"/>
              <w:right w:val="single" w:sz="6" w:space="0" w:color="auto"/>
            </w:tcBorders>
            <w:hideMark/>
          </w:tcPr>
          <w:p w14:paraId="16246526" w14:textId="77777777" w:rsidR="00F82955" w:rsidRDefault="00F82955">
            <w:pPr>
              <w:widowControl w:val="0"/>
              <w:spacing w:after="0"/>
              <w:rPr>
                <w:ins w:id="11481" w:author="4562" w:date="2022-09-14T15:38:00Z"/>
                <w:rFonts w:ascii="Arial" w:hAnsi="Arial"/>
                <w:iCs/>
                <w:sz w:val="18"/>
                <w:lang w:val="fr-FR" w:eastAsia="zh-CN"/>
              </w:rPr>
            </w:pPr>
            <w:ins w:id="11482" w:author="4562" w:date="2022-09-14T15:38:00Z">
              <w:r>
                <w:rPr>
                  <w:rFonts w:ascii="Arial" w:hAnsi="Arial"/>
                  <w:sz w:val="18"/>
                  <w:lang w:val="fr-FR" w:eastAsia="zh-CN"/>
                </w:rPr>
                <w:t xml:space="preserve">NR RRC: </w:t>
              </w:r>
              <w:r>
                <w:rPr>
                  <w:rFonts w:ascii="Arial" w:hAnsi="Arial"/>
                  <w:i/>
                  <w:sz w:val="18"/>
                  <w:lang w:val="fr-FR" w:eastAsia="zh-CN"/>
                </w:rPr>
                <w:t>RRCReconfiguration</w:t>
              </w:r>
            </w:ins>
          </w:p>
        </w:tc>
        <w:tc>
          <w:tcPr>
            <w:tcW w:w="568" w:type="dxa"/>
            <w:tcBorders>
              <w:top w:val="single" w:sz="4" w:space="0" w:color="auto"/>
              <w:left w:val="single" w:sz="6" w:space="0" w:color="auto"/>
              <w:bottom w:val="single" w:sz="4" w:space="0" w:color="auto"/>
              <w:right w:val="single" w:sz="6" w:space="0" w:color="auto"/>
            </w:tcBorders>
            <w:hideMark/>
          </w:tcPr>
          <w:p w14:paraId="0D4930A9" w14:textId="77777777" w:rsidR="00F82955" w:rsidRDefault="00F82955">
            <w:pPr>
              <w:widowControl w:val="0"/>
              <w:spacing w:after="0"/>
              <w:jc w:val="center"/>
              <w:rPr>
                <w:ins w:id="11483" w:author="4562" w:date="2022-09-14T15:38:00Z"/>
                <w:rFonts w:ascii="Arial" w:hAnsi="Arial"/>
                <w:sz w:val="18"/>
                <w:lang w:val="fr-FR" w:eastAsia="zh-CN"/>
              </w:rPr>
            </w:pPr>
            <w:ins w:id="11484" w:author="4562" w:date="2022-09-14T15:38:00Z">
              <w:r>
                <w:rPr>
                  <w:rFonts w:ascii="Arial" w:hAnsi="Arial"/>
                  <w:sz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hideMark/>
          </w:tcPr>
          <w:p w14:paraId="4BDC6C4E" w14:textId="77777777" w:rsidR="00F82955" w:rsidRDefault="00F82955">
            <w:pPr>
              <w:widowControl w:val="0"/>
              <w:spacing w:after="0"/>
              <w:jc w:val="center"/>
              <w:rPr>
                <w:ins w:id="11485" w:author="4562" w:date="2022-09-14T15:38:00Z"/>
                <w:rFonts w:ascii="Arial" w:hAnsi="Arial"/>
                <w:sz w:val="18"/>
                <w:lang w:val="fr-FR" w:eastAsia="zh-CN"/>
              </w:rPr>
            </w:pPr>
            <w:ins w:id="11486" w:author="4562" w:date="2022-09-14T15:38:00Z">
              <w:r>
                <w:rPr>
                  <w:rFonts w:ascii="Arial" w:hAnsi="Arial"/>
                  <w:sz w:val="18"/>
                  <w:lang w:val="fr-FR" w:eastAsia="zh-CN"/>
                </w:rPr>
                <w:t>-</w:t>
              </w:r>
            </w:ins>
          </w:p>
        </w:tc>
      </w:tr>
      <w:tr w:rsidR="00F82955" w14:paraId="17FAF48C" w14:textId="77777777" w:rsidTr="00F82955">
        <w:trPr>
          <w:ins w:id="11487" w:author="4562" w:date="2022-09-14T15:38:00Z"/>
        </w:trPr>
        <w:tc>
          <w:tcPr>
            <w:tcW w:w="534" w:type="dxa"/>
            <w:tcBorders>
              <w:top w:val="single" w:sz="4" w:space="0" w:color="auto"/>
              <w:left w:val="single" w:sz="4" w:space="0" w:color="auto"/>
              <w:bottom w:val="single" w:sz="4" w:space="0" w:color="auto"/>
              <w:right w:val="single" w:sz="6" w:space="0" w:color="auto"/>
            </w:tcBorders>
            <w:hideMark/>
          </w:tcPr>
          <w:p w14:paraId="78493261" w14:textId="77777777" w:rsidR="00F82955" w:rsidRDefault="00F82955">
            <w:pPr>
              <w:widowControl w:val="0"/>
              <w:spacing w:after="0"/>
              <w:jc w:val="center"/>
              <w:rPr>
                <w:ins w:id="11488" w:author="4562" w:date="2022-09-14T15:38:00Z"/>
                <w:rFonts w:ascii="Arial" w:hAnsi="Arial"/>
                <w:sz w:val="18"/>
                <w:lang w:val="fr-FR" w:eastAsia="zh-CN"/>
              </w:rPr>
            </w:pPr>
            <w:ins w:id="11489" w:author="4562" w:date="2022-09-14T15:38:00Z">
              <w:r>
                <w:rPr>
                  <w:rFonts w:ascii="Arial" w:hAnsi="Arial"/>
                  <w:sz w:val="18"/>
                  <w:lang w:val="fr-FR" w:eastAsia="zh-CN"/>
                </w:rPr>
                <w:t>20</w:t>
              </w:r>
            </w:ins>
          </w:p>
        </w:tc>
        <w:tc>
          <w:tcPr>
            <w:tcW w:w="3969" w:type="dxa"/>
            <w:tcBorders>
              <w:top w:val="single" w:sz="4" w:space="0" w:color="auto"/>
              <w:left w:val="single" w:sz="6" w:space="0" w:color="auto"/>
              <w:bottom w:val="single" w:sz="4" w:space="0" w:color="auto"/>
              <w:right w:val="single" w:sz="6" w:space="0" w:color="auto"/>
            </w:tcBorders>
            <w:hideMark/>
          </w:tcPr>
          <w:p w14:paraId="2B1E995E" w14:textId="77777777" w:rsidR="00F82955" w:rsidRDefault="00F82955">
            <w:pPr>
              <w:widowControl w:val="0"/>
              <w:spacing w:after="0"/>
              <w:rPr>
                <w:ins w:id="11490" w:author="4562" w:date="2022-09-14T15:38:00Z"/>
                <w:rFonts w:ascii="Arial" w:hAnsi="Arial"/>
                <w:sz w:val="18"/>
                <w:lang w:val="fr-FR" w:eastAsia="zh-CN"/>
              </w:rPr>
            </w:pPr>
            <w:ins w:id="11491" w:author="4562" w:date="2022-09-14T15:38:00Z">
              <w:r>
                <w:rPr>
                  <w:rFonts w:ascii="Arial" w:hAnsi="Arial"/>
                  <w:sz w:val="18"/>
                  <w:lang w:val="fr-FR" w:eastAsia="zh-CN"/>
                </w:rPr>
                <w:t>The UE transmits an RRCReconfigurationComplete message</w:t>
              </w:r>
            </w:ins>
          </w:p>
        </w:tc>
        <w:tc>
          <w:tcPr>
            <w:tcW w:w="709" w:type="dxa"/>
            <w:tcBorders>
              <w:top w:val="single" w:sz="4" w:space="0" w:color="auto"/>
              <w:left w:val="single" w:sz="6" w:space="0" w:color="auto"/>
              <w:bottom w:val="single" w:sz="4" w:space="0" w:color="auto"/>
              <w:right w:val="single" w:sz="6" w:space="0" w:color="auto"/>
            </w:tcBorders>
            <w:hideMark/>
          </w:tcPr>
          <w:p w14:paraId="4FEE74CD" w14:textId="77777777" w:rsidR="00F82955" w:rsidRDefault="00F82955">
            <w:pPr>
              <w:widowControl w:val="0"/>
              <w:spacing w:after="0"/>
              <w:jc w:val="center"/>
              <w:rPr>
                <w:ins w:id="11492" w:author="4562" w:date="2022-09-14T15:38:00Z"/>
                <w:rFonts w:ascii="Arial" w:hAnsi="Arial"/>
                <w:sz w:val="18"/>
                <w:lang w:val="fr-FR" w:eastAsia="zh-CN"/>
              </w:rPr>
            </w:pPr>
            <w:ins w:id="11493" w:author="4562" w:date="2022-09-14T15:38:00Z">
              <w:r>
                <w:rPr>
                  <w:rFonts w:ascii="Arial" w:hAnsi="Arial"/>
                  <w:sz w:val="18"/>
                  <w:lang w:val="fr-FR" w:eastAsia="zh-CN"/>
                </w:rPr>
                <w:t>--&gt;</w:t>
              </w:r>
            </w:ins>
          </w:p>
        </w:tc>
        <w:tc>
          <w:tcPr>
            <w:tcW w:w="2976" w:type="dxa"/>
            <w:tcBorders>
              <w:top w:val="single" w:sz="4" w:space="0" w:color="auto"/>
              <w:left w:val="single" w:sz="6" w:space="0" w:color="auto"/>
              <w:bottom w:val="single" w:sz="4" w:space="0" w:color="auto"/>
              <w:right w:val="single" w:sz="6" w:space="0" w:color="auto"/>
            </w:tcBorders>
            <w:hideMark/>
          </w:tcPr>
          <w:p w14:paraId="0A03CB85" w14:textId="77777777" w:rsidR="00F82955" w:rsidRDefault="00F82955">
            <w:pPr>
              <w:widowControl w:val="0"/>
              <w:spacing w:after="0"/>
              <w:rPr>
                <w:ins w:id="11494" w:author="4562" w:date="2022-09-14T15:38:00Z"/>
                <w:rFonts w:ascii="Arial" w:hAnsi="Arial"/>
                <w:iCs/>
                <w:sz w:val="18"/>
                <w:lang w:val="fr-FR" w:eastAsia="zh-CN"/>
              </w:rPr>
            </w:pPr>
            <w:ins w:id="11495" w:author="4562" w:date="2022-09-14T15:38:00Z">
              <w:r>
                <w:rPr>
                  <w:rFonts w:ascii="Arial" w:hAnsi="Arial"/>
                  <w:sz w:val="18"/>
                  <w:lang w:val="fr-FR" w:eastAsia="zh-CN"/>
                </w:rPr>
                <w:t xml:space="preserve">NR RRC: </w:t>
              </w:r>
              <w:r>
                <w:rPr>
                  <w:rFonts w:ascii="Arial" w:hAnsi="Arial"/>
                  <w:i/>
                  <w:sz w:val="18"/>
                  <w:lang w:val="fr-FR" w:eastAsia="zh-CN"/>
                </w:rPr>
                <w:t>RRCReconfigurationComplete</w:t>
              </w:r>
            </w:ins>
          </w:p>
        </w:tc>
        <w:tc>
          <w:tcPr>
            <w:tcW w:w="568" w:type="dxa"/>
            <w:tcBorders>
              <w:top w:val="single" w:sz="4" w:space="0" w:color="auto"/>
              <w:left w:val="single" w:sz="6" w:space="0" w:color="auto"/>
              <w:bottom w:val="single" w:sz="4" w:space="0" w:color="auto"/>
              <w:right w:val="single" w:sz="6" w:space="0" w:color="auto"/>
            </w:tcBorders>
            <w:hideMark/>
          </w:tcPr>
          <w:p w14:paraId="4EA36822" w14:textId="77777777" w:rsidR="00F82955" w:rsidRDefault="00F82955">
            <w:pPr>
              <w:widowControl w:val="0"/>
              <w:spacing w:after="0"/>
              <w:jc w:val="center"/>
              <w:rPr>
                <w:ins w:id="11496" w:author="4562" w:date="2022-09-14T15:38:00Z"/>
                <w:rFonts w:ascii="Arial" w:hAnsi="Arial"/>
                <w:sz w:val="18"/>
                <w:lang w:val="fr-FR" w:eastAsia="zh-CN"/>
              </w:rPr>
            </w:pPr>
            <w:ins w:id="11497" w:author="4562" w:date="2022-09-14T15:38:00Z">
              <w:r>
                <w:rPr>
                  <w:rFonts w:ascii="Arial" w:hAnsi="Arial"/>
                  <w:sz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hideMark/>
          </w:tcPr>
          <w:p w14:paraId="6DDED0BE" w14:textId="77777777" w:rsidR="00F82955" w:rsidRDefault="00F82955">
            <w:pPr>
              <w:widowControl w:val="0"/>
              <w:spacing w:after="0"/>
              <w:jc w:val="center"/>
              <w:rPr>
                <w:ins w:id="11498" w:author="4562" w:date="2022-09-14T15:38:00Z"/>
                <w:rFonts w:ascii="Arial" w:hAnsi="Arial"/>
                <w:sz w:val="18"/>
                <w:lang w:val="fr-FR" w:eastAsia="zh-CN"/>
              </w:rPr>
            </w:pPr>
            <w:ins w:id="11499" w:author="4562" w:date="2022-09-14T15:38:00Z">
              <w:r>
                <w:rPr>
                  <w:rFonts w:ascii="Arial" w:hAnsi="Arial"/>
                  <w:sz w:val="18"/>
                  <w:lang w:val="fr-FR" w:eastAsia="zh-CN"/>
                </w:rPr>
                <w:t>-</w:t>
              </w:r>
            </w:ins>
          </w:p>
        </w:tc>
      </w:tr>
      <w:tr w:rsidR="00F82955" w14:paraId="3E8F268B" w14:textId="77777777" w:rsidTr="00F82955">
        <w:trPr>
          <w:ins w:id="11500" w:author="4562" w:date="2022-09-14T15:38:00Z"/>
        </w:trPr>
        <w:tc>
          <w:tcPr>
            <w:tcW w:w="534" w:type="dxa"/>
            <w:tcBorders>
              <w:top w:val="single" w:sz="4" w:space="0" w:color="auto"/>
              <w:left w:val="single" w:sz="4" w:space="0" w:color="auto"/>
              <w:bottom w:val="single" w:sz="4" w:space="0" w:color="auto"/>
              <w:right w:val="single" w:sz="6" w:space="0" w:color="auto"/>
            </w:tcBorders>
            <w:hideMark/>
          </w:tcPr>
          <w:p w14:paraId="11846B84" w14:textId="77777777" w:rsidR="00F82955" w:rsidRDefault="00F82955">
            <w:pPr>
              <w:widowControl w:val="0"/>
              <w:spacing w:after="0"/>
              <w:jc w:val="center"/>
              <w:rPr>
                <w:ins w:id="11501" w:author="4562" w:date="2022-09-14T15:38:00Z"/>
                <w:rFonts w:ascii="Arial" w:hAnsi="Arial"/>
                <w:sz w:val="18"/>
                <w:lang w:val="fr-FR" w:eastAsia="zh-CN"/>
              </w:rPr>
            </w:pPr>
            <w:ins w:id="11502" w:author="4562" w:date="2022-09-14T15:38:00Z">
              <w:r>
                <w:rPr>
                  <w:rFonts w:ascii="Arial" w:hAnsi="Arial"/>
                  <w:sz w:val="18"/>
                  <w:lang w:val="fr-FR" w:eastAsia="zh-CN"/>
                </w:rPr>
                <w:t>21</w:t>
              </w:r>
            </w:ins>
          </w:p>
        </w:tc>
        <w:tc>
          <w:tcPr>
            <w:tcW w:w="3969" w:type="dxa"/>
            <w:tcBorders>
              <w:top w:val="single" w:sz="4" w:space="0" w:color="auto"/>
              <w:left w:val="single" w:sz="6" w:space="0" w:color="auto"/>
              <w:bottom w:val="single" w:sz="4" w:space="0" w:color="auto"/>
              <w:right w:val="single" w:sz="6" w:space="0" w:color="auto"/>
            </w:tcBorders>
            <w:hideMark/>
          </w:tcPr>
          <w:p w14:paraId="201D5376" w14:textId="77777777" w:rsidR="00F82955" w:rsidRDefault="00F82955">
            <w:pPr>
              <w:widowControl w:val="0"/>
              <w:spacing w:after="0"/>
              <w:rPr>
                <w:ins w:id="11503" w:author="4562" w:date="2022-09-14T15:38:00Z"/>
                <w:rFonts w:ascii="Arial" w:hAnsi="Arial"/>
                <w:sz w:val="18"/>
                <w:lang w:val="fr-FR" w:eastAsia="zh-CN"/>
              </w:rPr>
            </w:pPr>
            <w:ins w:id="11504" w:author="4562" w:date="2022-09-14T15:38:00Z">
              <w:r>
                <w:rPr>
                  <w:rFonts w:ascii="Arial" w:hAnsi="Arial"/>
                  <w:sz w:val="18"/>
                  <w:lang w:val="fr-FR" w:eastAsia="zh-CN"/>
                </w:rPr>
                <w:t>The SS waits 10 seconds</w:t>
              </w:r>
            </w:ins>
          </w:p>
        </w:tc>
        <w:tc>
          <w:tcPr>
            <w:tcW w:w="709" w:type="dxa"/>
            <w:tcBorders>
              <w:top w:val="single" w:sz="4" w:space="0" w:color="auto"/>
              <w:left w:val="single" w:sz="6" w:space="0" w:color="auto"/>
              <w:bottom w:val="single" w:sz="4" w:space="0" w:color="auto"/>
              <w:right w:val="single" w:sz="6" w:space="0" w:color="auto"/>
            </w:tcBorders>
            <w:hideMark/>
          </w:tcPr>
          <w:p w14:paraId="2017ABAA" w14:textId="77777777" w:rsidR="00F82955" w:rsidRDefault="00F82955">
            <w:pPr>
              <w:widowControl w:val="0"/>
              <w:spacing w:after="0"/>
              <w:jc w:val="center"/>
              <w:rPr>
                <w:ins w:id="11505" w:author="4562" w:date="2022-09-14T15:38:00Z"/>
                <w:rFonts w:ascii="Arial" w:hAnsi="Arial"/>
                <w:sz w:val="18"/>
                <w:lang w:val="fr-FR" w:eastAsia="zh-CN"/>
              </w:rPr>
            </w:pPr>
            <w:ins w:id="11506" w:author="4562" w:date="2022-09-14T15:38: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47214B69" w14:textId="77777777" w:rsidR="00F82955" w:rsidRDefault="00F82955">
            <w:pPr>
              <w:widowControl w:val="0"/>
              <w:spacing w:after="0"/>
              <w:rPr>
                <w:ins w:id="11507" w:author="4562" w:date="2022-09-14T15:38:00Z"/>
                <w:rFonts w:ascii="Arial" w:hAnsi="Arial"/>
                <w:iCs/>
                <w:sz w:val="18"/>
                <w:lang w:val="fr-FR" w:eastAsia="zh-CN"/>
              </w:rPr>
            </w:pPr>
            <w:ins w:id="11508" w:author="4562" w:date="2022-09-14T15:38: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6356CCE4" w14:textId="77777777" w:rsidR="00F82955" w:rsidRDefault="00F82955">
            <w:pPr>
              <w:widowControl w:val="0"/>
              <w:spacing w:after="0"/>
              <w:jc w:val="center"/>
              <w:rPr>
                <w:ins w:id="11509" w:author="4562" w:date="2022-09-14T15:38:00Z"/>
                <w:rFonts w:ascii="Arial" w:hAnsi="Arial"/>
                <w:sz w:val="18"/>
                <w:lang w:val="fr-FR" w:eastAsia="zh-CN"/>
              </w:rPr>
            </w:pPr>
            <w:ins w:id="11510" w:author="4562" w:date="2022-09-14T15:38:00Z">
              <w:r>
                <w:rPr>
                  <w:rFonts w:ascii="Arial" w:hAnsi="Arial"/>
                  <w:sz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hideMark/>
          </w:tcPr>
          <w:p w14:paraId="13FF2730" w14:textId="77777777" w:rsidR="00F82955" w:rsidRDefault="00F82955">
            <w:pPr>
              <w:widowControl w:val="0"/>
              <w:spacing w:after="0"/>
              <w:jc w:val="center"/>
              <w:rPr>
                <w:ins w:id="11511" w:author="4562" w:date="2022-09-14T15:38:00Z"/>
                <w:rFonts w:ascii="Arial" w:hAnsi="Arial"/>
                <w:sz w:val="18"/>
                <w:lang w:val="fr-FR" w:eastAsia="zh-CN"/>
              </w:rPr>
            </w:pPr>
            <w:ins w:id="11512" w:author="4562" w:date="2022-09-14T15:38:00Z">
              <w:r>
                <w:rPr>
                  <w:rFonts w:ascii="Arial" w:hAnsi="Arial"/>
                  <w:sz w:val="18"/>
                  <w:lang w:val="fr-FR" w:eastAsia="zh-CN"/>
                </w:rPr>
                <w:t>-</w:t>
              </w:r>
            </w:ins>
          </w:p>
        </w:tc>
      </w:tr>
      <w:tr w:rsidR="00F82955" w14:paraId="1D13B075" w14:textId="77777777" w:rsidTr="00F82955">
        <w:trPr>
          <w:ins w:id="11513" w:author="4562" w:date="2022-09-14T15:38:00Z"/>
        </w:trPr>
        <w:tc>
          <w:tcPr>
            <w:tcW w:w="534" w:type="dxa"/>
            <w:tcBorders>
              <w:top w:val="single" w:sz="4" w:space="0" w:color="auto"/>
              <w:left w:val="single" w:sz="4" w:space="0" w:color="auto"/>
              <w:bottom w:val="single" w:sz="4" w:space="0" w:color="auto"/>
              <w:right w:val="single" w:sz="6" w:space="0" w:color="auto"/>
            </w:tcBorders>
            <w:hideMark/>
          </w:tcPr>
          <w:p w14:paraId="14C66EA0" w14:textId="77777777" w:rsidR="00F82955" w:rsidRDefault="00F82955">
            <w:pPr>
              <w:widowControl w:val="0"/>
              <w:spacing w:after="0"/>
              <w:jc w:val="center"/>
              <w:rPr>
                <w:ins w:id="11514" w:author="4562" w:date="2022-09-14T15:38:00Z"/>
                <w:rFonts w:ascii="Arial" w:hAnsi="Arial"/>
                <w:sz w:val="18"/>
                <w:lang w:val="fr-FR" w:eastAsia="zh-CN"/>
              </w:rPr>
            </w:pPr>
            <w:ins w:id="11515" w:author="4562" w:date="2022-09-14T15:38:00Z">
              <w:r>
                <w:rPr>
                  <w:rFonts w:ascii="Arial" w:hAnsi="Arial"/>
                  <w:sz w:val="18"/>
                  <w:lang w:val="fr-FR" w:eastAsia="zh-CN"/>
                </w:rPr>
                <w:t>22</w:t>
              </w:r>
            </w:ins>
          </w:p>
        </w:tc>
        <w:tc>
          <w:tcPr>
            <w:tcW w:w="3969" w:type="dxa"/>
            <w:tcBorders>
              <w:top w:val="single" w:sz="4" w:space="0" w:color="auto"/>
              <w:left w:val="single" w:sz="6" w:space="0" w:color="auto"/>
              <w:bottom w:val="single" w:sz="4" w:space="0" w:color="auto"/>
              <w:right w:val="single" w:sz="6" w:space="0" w:color="auto"/>
            </w:tcBorders>
            <w:hideMark/>
          </w:tcPr>
          <w:p w14:paraId="1B8EB895" w14:textId="77777777" w:rsidR="00F82955" w:rsidRDefault="00F82955">
            <w:pPr>
              <w:widowControl w:val="0"/>
              <w:spacing w:after="0"/>
              <w:rPr>
                <w:ins w:id="11516" w:author="4562" w:date="2022-09-14T15:38:00Z"/>
                <w:rFonts w:ascii="Arial" w:hAnsi="Arial"/>
                <w:sz w:val="18"/>
                <w:lang w:val="fr-FR" w:eastAsia="zh-CN"/>
              </w:rPr>
            </w:pPr>
            <w:ins w:id="11517" w:author="4562" w:date="2022-09-14T15:38:00Z">
              <w:r>
                <w:rPr>
                  <w:rFonts w:ascii="Arial" w:hAnsi="Arial"/>
                  <w:sz w:val="18"/>
                  <w:lang w:val="fr-FR" w:eastAsia="zh-CN"/>
                </w:rPr>
                <w:t>Check: Does the UE transmit any S-SSBs?</w:t>
              </w:r>
            </w:ins>
          </w:p>
        </w:tc>
        <w:tc>
          <w:tcPr>
            <w:tcW w:w="709" w:type="dxa"/>
            <w:tcBorders>
              <w:top w:val="single" w:sz="4" w:space="0" w:color="auto"/>
              <w:left w:val="single" w:sz="6" w:space="0" w:color="auto"/>
              <w:bottom w:val="single" w:sz="4" w:space="0" w:color="auto"/>
              <w:right w:val="single" w:sz="6" w:space="0" w:color="auto"/>
            </w:tcBorders>
            <w:hideMark/>
          </w:tcPr>
          <w:p w14:paraId="4D4BF868" w14:textId="77777777" w:rsidR="00F82955" w:rsidRDefault="00F82955">
            <w:pPr>
              <w:widowControl w:val="0"/>
              <w:spacing w:after="0"/>
              <w:jc w:val="center"/>
              <w:rPr>
                <w:ins w:id="11518" w:author="4562" w:date="2022-09-14T15:38:00Z"/>
                <w:rFonts w:ascii="Arial" w:hAnsi="Arial"/>
                <w:sz w:val="18"/>
                <w:lang w:val="fr-FR" w:eastAsia="zh-CN"/>
              </w:rPr>
            </w:pPr>
            <w:ins w:id="11519" w:author="4562" w:date="2022-09-14T15:38: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7685842C" w14:textId="77777777" w:rsidR="00F82955" w:rsidRDefault="00F82955">
            <w:pPr>
              <w:widowControl w:val="0"/>
              <w:spacing w:after="0"/>
              <w:rPr>
                <w:ins w:id="11520" w:author="4562" w:date="2022-09-14T15:38:00Z"/>
                <w:rFonts w:ascii="Arial" w:hAnsi="Arial"/>
                <w:iCs/>
                <w:sz w:val="18"/>
                <w:lang w:val="fr-FR" w:eastAsia="zh-CN"/>
              </w:rPr>
            </w:pPr>
            <w:ins w:id="11521" w:author="4562" w:date="2022-09-14T15:38: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7B2C7661" w14:textId="77777777" w:rsidR="00F82955" w:rsidRDefault="00F82955">
            <w:pPr>
              <w:widowControl w:val="0"/>
              <w:spacing w:after="0"/>
              <w:jc w:val="center"/>
              <w:rPr>
                <w:ins w:id="11522" w:author="4562" w:date="2022-09-14T15:38:00Z"/>
                <w:rFonts w:ascii="Arial" w:hAnsi="Arial"/>
                <w:sz w:val="18"/>
                <w:lang w:val="fr-FR" w:eastAsia="zh-CN"/>
              </w:rPr>
            </w:pPr>
            <w:ins w:id="11523" w:author="4562" w:date="2022-09-14T15:38:00Z">
              <w:r>
                <w:rPr>
                  <w:rFonts w:ascii="Arial" w:hAnsi="Arial"/>
                  <w:sz w:val="18"/>
                  <w:lang w:val="fr-FR" w:eastAsia="zh-CN"/>
                </w:rPr>
                <w:t>5</w:t>
              </w:r>
            </w:ins>
          </w:p>
        </w:tc>
        <w:tc>
          <w:tcPr>
            <w:tcW w:w="850" w:type="dxa"/>
            <w:tcBorders>
              <w:top w:val="single" w:sz="4" w:space="0" w:color="auto"/>
              <w:left w:val="single" w:sz="6" w:space="0" w:color="auto"/>
              <w:bottom w:val="single" w:sz="4" w:space="0" w:color="auto"/>
              <w:right w:val="single" w:sz="4" w:space="0" w:color="auto"/>
            </w:tcBorders>
            <w:hideMark/>
          </w:tcPr>
          <w:p w14:paraId="73C664BE" w14:textId="77777777" w:rsidR="00F82955" w:rsidRDefault="00F82955">
            <w:pPr>
              <w:widowControl w:val="0"/>
              <w:spacing w:after="0"/>
              <w:jc w:val="center"/>
              <w:rPr>
                <w:ins w:id="11524" w:author="4562" w:date="2022-09-14T15:38:00Z"/>
                <w:rFonts w:ascii="Arial" w:hAnsi="Arial"/>
                <w:sz w:val="18"/>
                <w:lang w:val="fr-FR" w:eastAsia="zh-CN"/>
              </w:rPr>
            </w:pPr>
            <w:ins w:id="11525" w:author="4562" w:date="2022-09-14T15:38:00Z">
              <w:r>
                <w:rPr>
                  <w:rFonts w:ascii="Arial" w:hAnsi="Arial"/>
                  <w:sz w:val="18"/>
                  <w:lang w:val="fr-FR" w:eastAsia="zh-CN"/>
                </w:rPr>
                <w:t>F</w:t>
              </w:r>
            </w:ins>
          </w:p>
        </w:tc>
      </w:tr>
      <w:tr w:rsidR="00F82955" w14:paraId="23764700" w14:textId="77777777" w:rsidTr="00F82955">
        <w:trPr>
          <w:ins w:id="11526" w:author="4562" w:date="2022-09-14T15:38:00Z"/>
        </w:trPr>
        <w:tc>
          <w:tcPr>
            <w:tcW w:w="534" w:type="dxa"/>
            <w:tcBorders>
              <w:top w:val="single" w:sz="4" w:space="0" w:color="auto"/>
              <w:left w:val="single" w:sz="4" w:space="0" w:color="auto"/>
              <w:bottom w:val="single" w:sz="4" w:space="0" w:color="auto"/>
              <w:right w:val="single" w:sz="6" w:space="0" w:color="auto"/>
            </w:tcBorders>
            <w:hideMark/>
          </w:tcPr>
          <w:p w14:paraId="17652D7B" w14:textId="77777777" w:rsidR="00F82955" w:rsidRDefault="00F82955">
            <w:pPr>
              <w:widowControl w:val="0"/>
              <w:spacing w:after="0"/>
              <w:jc w:val="center"/>
              <w:rPr>
                <w:ins w:id="11527" w:author="4562" w:date="2022-09-14T15:38:00Z"/>
                <w:rFonts w:ascii="Arial" w:hAnsi="Arial"/>
                <w:sz w:val="18"/>
                <w:lang w:val="fr-FR" w:eastAsia="zh-CN"/>
              </w:rPr>
            </w:pPr>
            <w:ins w:id="11528" w:author="4562" w:date="2022-09-14T15:38:00Z">
              <w:r>
                <w:rPr>
                  <w:rFonts w:ascii="Arial" w:hAnsi="Arial"/>
                  <w:sz w:val="18"/>
                  <w:lang w:val="fr-FR" w:eastAsia="zh-CN"/>
                </w:rPr>
                <w:t>23</w:t>
              </w:r>
            </w:ins>
          </w:p>
        </w:tc>
        <w:tc>
          <w:tcPr>
            <w:tcW w:w="3969" w:type="dxa"/>
            <w:tcBorders>
              <w:top w:val="single" w:sz="4" w:space="0" w:color="auto"/>
              <w:left w:val="single" w:sz="6" w:space="0" w:color="auto"/>
              <w:bottom w:val="single" w:sz="4" w:space="0" w:color="auto"/>
              <w:right w:val="single" w:sz="6" w:space="0" w:color="auto"/>
            </w:tcBorders>
            <w:hideMark/>
          </w:tcPr>
          <w:p w14:paraId="1F8E8B45" w14:textId="77777777" w:rsidR="00F82955" w:rsidRDefault="00F82955">
            <w:pPr>
              <w:widowControl w:val="0"/>
              <w:spacing w:after="0"/>
              <w:rPr>
                <w:ins w:id="11529" w:author="4562" w:date="2022-09-14T15:38:00Z"/>
                <w:rFonts w:ascii="Arial" w:hAnsi="Arial"/>
                <w:sz w:val="18"/>
                <w:lang w:val="fr-FR" w:eastAsia="zh-CN"/>
              </w:rPr>
            </w:pPr>
            <w:ins w:id="11530" w:author="4562" w:date="2022-09-14T15:38:00Z">
              <w:r>
                <w:rPr>
                  <w:rFonts w:ascii="Arial" w:hAnsi="Arial"/>
                  <w:sz w:val="18"/>
                  <w:lang w:val="fr-FR" w:eastAsia="zh-CN"/>
                </w:rPr>
                <w:t>The SS re-adjusts the NR Cell 1 and NR-SS-UE 1 power level according to row “T1” in table 12.2.2.2.3.2-1.</w:t>
              </w:r>
            </w:ins>
          </w:p>
        </w:tc>
        <w:tc>
          <w:tcPr>
            <w:tcW w:w="709" w:type="dxa"/>
            <w:tcBorders>
              <w:top w:val="single" w:sz="4" w:space="0" w:color="auto"/>
              <w:left w:val="single" w:sz="6" w:space="0" w:color="auto"/>
              <w:bottom w:val="single" w:sz="4" w:space="0" w:color="auto"/>
              <w:right w:val="single" w:sz="6" w:space="0" w:color="auto"/>
            </w:tcBorders>
            <w:hideMark/>
          </w:tcPr>
          <w:p w14:paraId="3A81A9C3" w14:textId="77777777" w:rsidR="00F82955" w:rsidRDefault="00F82955">
            <w:pPr>
              <w:widowControl w:val="0"/>
              <w:spacing w:after="0"/>
              <w:jc w:val="center"/>
              <w:rPr>
                <w:ins w:id="11531" w:author="4562" w:date="2022-09-14T15:38:00Z"/>
                <w:rFonts w:ascii="Arial" w:hAnsi="Arial"/>
                <w:sz w:val="18"/>
                <w:lang w:val="fr-FR" w:eastAsia="zh-CN"/>
              </w:rPr>
            </w:pPr>
            <w:ins w:id="11532" w:author="4562" w:date="2022-09-14T15:38: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1B5A738F" w14:textId="77777777" w:rsidR="00F82955" w:rsidRDefault="00F82955">
            <w:pPr>
              <w:widowControl w:val="0"/>
              <w:spacing w:after="0"/>
              <w:rPr>
                <w:ins w:id="11533" w:author="4562" w:date="2022-09-14T15:38:00Z"/>
                <w:rFonts w:ascii="Arial" w:hAnsi="Arial"/>
                <w:iCs/>
                <w:sz w:val="18"/>
                <w:lang w:val="fr-FR" w:eastAsia="zh-CN"/>
              </w:rPr>
            </w:pPr>
            <w:ins w:id="11534" w:author="4562" w:date="2022-09-14T15:38: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781006FE" w14:textId="77777777" w:rsidR="00F82955" w:rsidRDefault="00F82955">
            <w:pPr>
              <w:widowControl w:val="0"/>
              <w:spacing w:after="0"/>
              <w:jc w:val="center"/>
              <w:rPr>
                <w:ins w:id="11535" w:author="4562" w:date="2022-09-14T15:38:00Z"/>
                <w:rFonts w:ascii="Arial" w:hAnsi="Arial"/>
                <w:sz w:val="18"/>
                <w:lang w:val="fr-FR" w:eastAsia="zh-CN"/>
              </w:rPr>
            </w:pPr>
            <w:ins w:id="11536" w:author="4562" w:date="2022-09-14T15:38:00Z">
              <w:r>
                <w:rPr>
                  <w:rFonts w:ascii="Arial" w:hAnsi="Arial"/>
                  <w:sz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hideMark/>
          </w:tcPr>
          <w:p w14:paraId="19E93A82" w14:textId="77777777" w:rsidR="00F82955" w:rsidRDefault="00F82955">
            <w:pPr>
              <w:widowControl w:val="0"/>
              <w:spacing w:after="0"/>
              <w:jc w:val="center"/>
              <w:rPr>
                <w:ins w:id="11537" w:author="4562" w:date="2022-09-14T15:38:00Z"/>
                <w:rFonts w:ascii="Arial" w:hAnsi="Arial"/>
                <w:sz w:val="18"/>
                <w:lang w:val="fr-FR" w:eastAsia="zh-CN"/>
              </w:rPr>
            </w:pPr>
            <w:ins w:id="11538" w:author="4562" w:date="2022-09-14T15:38:00Z">
              <w:r>
                <w:rPr>
                  <w:rFonts w:ascii="Arial" w:hAnsi="Arial"/>
                  <w:sz w:val="18"/>
                  <w:lang w:val="fr-FR" w:eastAsia="zh-CN"/>
                </w:rPr>
                <w:t>-</w:t>
              </w:r>
            </w:ins>
          </w:p>
        </w:tc>
      </w:tr>
      <w:tr w:rsidR="00F82955" w14:paraId="0FBFC5CA" w14:textId="77777777" w:rsidTr="00F82955">
        <w:trPr>
          <w:ins w:id="11539" w:author="4562" w:date="2022-09-14T15:38:00Z"/>
        </w:trPr>
        <w:tc>
          <w:tcPr>
            <w:tcW w:w="534" w:type="dxa"/>
            <w:tcBorders>
              <w:top w:val="single" w:sz="4" w:space="0" w:color="auto"/>
              <w:left w:val="single" w:sz="4" w:space="0" w:color="auto"/>
              <w:bottom w:val="single" w:sz="4" w:space="0" w:color="auto"/>
              <w:right w:val="single" w:sz="6" w:space="0" w:color="auto"/>
            </w:tcBorders>
            <w:hideMark/>
          </w:tcPr>
          <w:p w14:paraId="0B8E8034" w14:textId="77777777" w:rsidR="00F82955" w:rsidRDefault="00F82955">
            <w:pPr>
              <w:widowControl w:val="0"/>
              <w:spacing w:after="0"/>
              <w:jc w:val="center"/>
              <w:rPr>
                <w:ins w:id="11540" w:author="4562" w:date="2022-09-14T15:38:00Z"/>
                <w:rFonts w:ascii="Arial" w:hAnsi="Arial"/>
                <w:sz w:val="18"/>
                <w:lang w:val="fr-FR" w:eastAsia="zh-CN"/>
              </w:rPr>
            </w:pPr>
            <w:ins w:id="11541" w:author="4562" w:date="2022-09-14T15:38:00Z">
              <w:r>
                <w:rPr>
                  <w:rFonts w:ascii="Arial" w:hAnsi="Arial"/>
                  <w:sz w:val="18"/>
                  <w:lang w:val="fr-FR" w:eastAsia="zh-CN"/>
                </w:rPr>
                <w:t>24</w:t>
              </w:r>
            </w:ins>
          </w:p>
        </w:tc>
        <w:tc>
          <w:tcPr>
            <w:tcW w:w="3969" w:type="dxa"/>
            <w:tcBorders>
              <w:top w:val="single" w:sz="4" w:space="0" w:color="auto"/>
              <w:left w:val="single" w:sz="6" w:space="0" w:color="auto"/>
              <w:bottom w:val="single" w:sz="4" w:space="0" w:color="auto"/>
              <w:right w:val="single" w:sz="6" w:space="0" w:color="auto"/>
            </w:tcBorders>
            <w:hideMark/>
          </w:tcPr>
          <w:p w14:paraId="74D8FD04" w14:textId="77777777" w:rsidR="00F82955" w:rsidRDefault="00F82955">
            <w:pPr>
              <w:widowControl w:val="0"/>
              <w:spacing w:after="0"/>
              <w:rPr>
                <w:ins w:id="11542" w:author="4562" w:date="2022-09-14T15:38:00Z"/>
                <w:rFonts w:ascii="Arial" w:hAnsi="Arial"/>
                <w:sz w:val="18"/>
                <w:lang w:val="fr-FR" w:eastAsia="zh-CN"/>
              </w:rPr>
            </w:pPr>
            <w:ins w:id="11543" w:author="4562" w:date="2022-09-14T15:38:00Z">
              <w:r>
                <w:rPr>
                  <w:rFonts w:ascii="Arial" w:hAnsi="Arial"/>
                  <w:sz w:val="18"/>
                  <w:lang w:val="fr-FR" w:eastAsia="zh-CN"/>
                </w:rPr>
                <w:t>The SS waits 2 seconds</w:t>
              </w:r>
            </w:ins>
          </w:p>
        </w:tc>
        <w:tc>
          <w:tcPr>
            <w:tcW w:w="709" w:type="dxa"/>
            <w:tcBorders>
              <w:top w:val="single" w:sz="4" w:space="0" w:color="auto"/>
              <w:left w:val="single" w:sz="6" w:space="0" w:color="auto"/>
              <w:bottom w:val="single" w:sz="4" w:space="0" w:color="auto"/>
              <w:right w:val="single" w:sz="6" w:space="0" w:color="auto"/>
            </w:tcBorders>
            <w:hideMark/>
          </w:tcPr>
          <w:p w14:paraId="436F7026" w14:textId="77777777" w:rsidR="00F82955" w:rsidRDefault="00F82955">
            <w:pPr>
              <w:widowControl w:val="0"/>
              <w:spacing w:after="0"/>
              <w:jc w:val="center"/>
              <w:rPr>
                <w:ins w:id="11544" w:author="4562" w:date="2022-09-14T15:38:00Z"/>
                <w:rFonts w:ascii="Arial" w:hAnsi="Arial"/>
                <w:sz w:val="18"/>
                <w:lang w:val="fr-FR" w:eastAsia="zh-CN"/>
              </w:rPr>
            </w:pPr>
            <w:ins w:id="11545" w:author="4562" w:date="2022-09-14T15:38: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252E38A6" w14:textId="77777777" w:rsidR="00F82955" w:rsidRDefault="00F82955">
            <w:pPr>
              <w:widowControl w:val="0"/>
              <w:spacing w:after="0"/>
              <w:rPr>
                <w:ins w:id="11546" w:author="4562" w:date="2022-09-14T15:38:00Z"/>
                <w:rFonts w:ascii="Arial" w:hAnsi="Arial"/>
                <w:iCs/>
                <w:sz w:val="18"/>
                <w:lang w:val="fr-FR" w:eastAsia="zh-CN"/>
              </w:rPr>
            </w:pPr>
            <w:ins w:id="11547" w:author="4562" w:date="2022-09-14T15:38: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793FFFC8" w14:textId="77777777" w:rsidR="00F82955" w:rsidRDefault="00F82955">
            <w:pPr>
              <w:widowControl w:val="0"/>
              <w:spacing w:after="0"/>
              <w:jc w:val="center"/>
              <w:rPr>
                <w:ins w:id="11548" w:author="4562" w:date="2022-09-14T15:38:00Z"/>
                <w:rFonts w:ascii="Arial" w:hAnsi="Arial"/>
                <w:sz w:val="18"/>
                <w:lang w:val="fr-FR" w:eastAsia="zh-CN"/>
              </w:rPr>
            </w:pPr>
            <w:ins w:id="11549" w:author="4562" w:date="2022-09-14T15:38:00Z">
              <w:r>
                <w:rPr>
                  <w:rFonts w:ascii="Arial" w:hAnsi="Arial"/>
                  <w:sz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hideMark/>
          </w:tcPr>
          <w:p w14:paraId="2744A6CD" w14:textId="77777777" w:rsidR="00F82955" w:rsidRDefault="00F82955">
            <w:pPr>
              <w:widowControl w:val="0"/>
              <w:spacing w:after="0"/>
              <w:jc w:val="center"/>
              <w:rPr>
                <w:ins w:id="11550" w:author="4562" w:date="2022-09-14T15:38:00Z"/>
                <w:rFonts w:ascii="Arial" w:hAnsi="Arial"/>
                <w:sz w:val="18"/>
                <w:lang w:val="fr-FR" w:eastAsia="zh-CN"/>
              </w:rPr>
            </w:pPr>
            <w:ins w:id="11551" w:author="4562" w:date="2022-09-14T15:38:00Z">
              <w:r>
                <w:rPr>
                  <w:rFonts w:ascii="Arial" w:hAnsi="Arial"/>
                  <w:sz w:val="18"/>
                  <w:lang w:val="fr-FR" w:eastAsia="zh-CN"/>
                </w:rPr>
                <w:t>-</w:t>
              </w:r>
            </w:ins>
          </w:p>
        </w:tc>
      </w:tr>
      <w:tr w:rsidR="00F82955" w14:paraId="07392532" w14:textId="77777777" w:rsidTr="00F82955">
        <w:trPr>
          <w:ins w:id="11552" w:author="4562" w:date="2022-09-14T15:38:00Z"/>
        </w:trPr>
        <w:tc>
          <w:tcPr>
            <w:tcW w:w="534" w:type="dxa"/>
            <w:tcBorders>
              <w:top w:val="single" w:sz="4" w:space="0" w:color="auto"/>
              <w:left w:val="single" w:sz="4" w:space="0" w:color="auto"/>
              <w:bottom w:val="single" w:sz="4" w:space="0" w:color="auto"/>
              <w:right w:val="single" w:sz="6" w:space="0" w:color="auto"/>
            </w:tcBorders>
            <w:hideMark/>
          </w:tcPr>
          <w:p w14:paraId="4B139C84" w14:textId="77777777" w:rsidR="00F82955" w:rsidRDefault="00F82955">
            <w:pPr>
              <w:widowControl w:val="0"/>
              <w:spacing w:after="0"/>
              <w:jc w:val="center"/>
              <w:rPr>
                <w:ins w:id="11553" w:author="4562" w:date="2022-09-14T15:38:00Z"/>
                <w:rFonts w:ascii="Arial" w:hAnsi="Arial"/>
                <w:sz w:val="18"/>
                <w:lang w:val="fr-FR" w:eastAsia="zh-CN"/>
              </w:rPr>
            </w:pPr>
            <w:ins w:id="11554" w:author="4562" w:date="2022-09-14T15:38:00Z">
              <w:r>
                <w:rPr>
                  <w:rFonts w:ascii="Arial" w:hAnsi="Arial"/>
                  <w:sz w:val="18"/>
                  <w:lang w:val="fr-FR" w:eastAsia="zh-CN"/>
                </w:rPr>
                <w:t>25</w:t>
              </w:r>
            </w:ins>
          </w:p>
        </w:tc>
        <w:tc>
          <w:tcPr>
            <w:tcW w:w="3969" w:type="dxa"/>
            <w:tcBorders>
              <w:top w:val="single" w:sz="4" w:space="0" w:color="auto"/>
              <w:left w:val="single" w:sz="6" w:space="0" w:color="auto"/>
              <w:bottom w:val="single" w:sz="4" w:space="0" w:color="auto"/>
              <w:right w:val="single" w:sz="6" w:space="0" w:color="auto"/>
            </w:tcBorders>
            <w:hideMark/>
          </w:tcPr>
          <w:p w14:paraId="4A684E64" w14:textId="77777777" w:rsidR="00F82955" w:rsidRDefault="00F82955">
            <w:pPr>
              <w:widowControl w:val="0"/>
              <w:spacing w:after="0"/>
              <w:rPr>
                <w:ins w:id="11555" w:author="4562" w:date="2022-09-14T15:38:00Z"/>
                <w:rFonts w:ascii="Arial" w:hAnsi="Arial"/>
                <w:sz w:val="18"/>
                <w:lang w:val="fr-FR" w:eastAsia="zh-CN"/>
              </w:rPr>
            </w:pPr>
            <w:ins w:id="11556" w:author="4562" w:date="2022-09-14T15:38:00Z">
              <w:r>
                <w:rPr>
                  <w:rFonts w:ascii="Arial" w:hAnsi="Arial"/>
                  <w:sz w:val="18"/>
                  <w:lang w:val="fr-FR" w:eastAsia="zh-CN"/>
                </w:rPr>
                <w:t>Check: Does the UE transmit S-SSBs in slots determined by sl-SSB-TimeAllocation2</w:t>
              </w:r>
              <w:r>
                <w:rPr>
                  <w:rFonts w:ascii="Arial" w:hAnsi="Arial"/>
                  <w:i/>
                  <w:sz w:val="18"/>
                  <w:lang w:val="fr-FR" w:eastAsia="zh-CN"/>
                </w:rPr>
                <w:t xml:space="preserve"> </w:t>
              </w:r>
              <w:r>
                <w:rPr>
                  <w:rFonts w:ascii="Arial" w:hAnsi="Arial"/>
                  <w:sz w:val="18"/>
                  <w:lang w:val="fr-FR" w:eastAsia="zh-CN"/>
                </w:rPr>
                <w:t>and NR-SS-UE 1 timing?</w:t>
              </w:r>
            </w:ins>
          </w:p>
        </w:tc>
        <w:tc>
          <w:tcPr>
            <w:tcW w:w="709" w:type="dxa"/>
            <w:tcBorders>
              <w:top w:val="single" w:sz="4" w:space="0" w:color="auto"/>
              <w:left w:val="single" w:sz="6" w:space="0" w:color="auto"/>
              <w:bottom w:val="single" w:sz="4" w:space="0" w:color="auto"/>
              <w:right w:val="single" w:sz="6" w:space="0" w:color="auto"/>
            </w:tcBorders>
            <w:hideMark/>
          </w:tcPr>
          <w:p w14:paraId="1E943563" w14:textId="77777777" w:rsidR="00F82955" w:rsidRDefault="00F82955">
            <w:pPr>
              <w:widowControl w:val="0"/>
              <w:spacing w:after="0"/>
              <w:jc w:val="center"/>
              <w:rPr>
                <w:ins w:id="11557" w:author="4562" w:date="2022-09-14T15:38:00Z"/>
                <w:rFonts w:ascii="Arial" w:hAnsi="Arial"/>
                <w:sz w:val="18"/>
                <w:lang w:val="fr-FR" w:eastAsia="zh-CN"/>
              </w:rPr>
            </w:pPr>
            <w:ins w:id="11558" w:author="4562" w:date="2022-09-14T15:38:00Z">
              <w:r>
                <w:rPr>
                  <w:rFonts w:ascii="Arial" w:hAnsi="Arial"/>
                  <w:sz w:val="18"/>
                  <w:lang w:val="fr-FR" w:eastAsia="zh-CN"/>
                </w:rPr>
                <w:t>-</w:t>
              </w:r>
            </w:ins>
          </w:p>
        </w:tc>
        <w:tc>
          <w:tcPr>
            <w:tcW w:w="2976" w:type="dxa"/>
            <w:tcBorders>
              <w:top w:val="single" w:sz="4" w:space="0" w:color="auto"/>
              <w:left w:val="single" w:sz="6" w:space="0" w:color="auto"/>
              <w:bottom w:val="single" w:sz="4" w:space="0" w:color="auto"/>
              <w:right w:val="single" w:sz="6" w:space="0" w:color="auto"/>
            </w:tcBorders>
            <w:hideMark/>
          </w:tcPr>
          <w:p w14:paraId="36D0CF63" w14:textId="77777777" w:rsidR="00F82955" w:rsidRDefault="00F82955">
            <w:pPr>
              <w:widowControl w:val="0"/>
              <w:spacing w:after="0"/>
              <w:rPr>
                <w:ins w:id="11559" w:author="4562" w:date="2022-09-14T15:38:00Z"/>
                <w:rFonts w:ascii="Arial" w:hAnsi="Arial"/>
                <w:iCs/>
                <w:sz w:val="18"/>
                <w:lang w:val="fr-FR" w:eastAsia="zh-CN"/>
              </w:rPr>
            </w:pPr>
            <w:ins w:id="11560" w:author="4562" w:date="2022-09-14T15:38:00Z">
              <w:r>
                <w:rPr>
                  <w:rFonts w:ascii="Arial" w:hAnsi="Arial"/>
                  <w:iCs/>
                  <w:sz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hideMark/>
          </w:tcPr>
          <w:p w14:paraId="03B0DA31" w14:textId="77777777" w:rsidR="00F82955" w:rsidRDefault="00F82955">
            <w:pPr>
              <w:widowControl w:val="0"/>
              <w:spacing w:after="0"/>
              <w:jc w:val="center"/>
              <w:rPr>
                <w:ins w:id="11561" w:author="4562" w:date="2022-09-14T15:38:00Z"/>
                <w:rFonts w:ascii="Arial" w:hAnsi="Arial"/>
                <w:sz w:val="18"/>
                <w:lang w:val="fr-FR" w:eastAsia="zh-CN"/>
              </w:rPr>
            </w:pPr>
            <w:ins w:id="11562" w:author="4562" w:date="2022-09-14T15:38:00Z">
              <w:r>
                <w:rPr>
                  <w:rFonts w:ascii="Arial" w:hAnsi="Arial"/>
                  <w:sz w:val="18"/>
                  <w:lang w:val="fr-FR" w:eastAsia="zh-CN"/>
                </w:rPr>
                <w:t>6</w:t>
              </w:r>
            </w:ins>
          </w:p>
        </w:tc>
        <w:tc>
          <w:tcPr>
            <w:tcW w:w="850" w:type="dxa"/>
            <w:tcBorders>
              <w:top w:val="single" w:sz="4" w:space="0" w:color="auto"/>
              <w:left w:val="single" w:sz="6" w:space="0" w:color="auto"/>
              <w:bottom w:val="single" w:sz="4" w:space="0" w:color="auto"/>
              <w:right w:val="single" w:sz="4" w:space="0" w:color="auto"/>
            </w:tcBorders>
            <w:hideMark/>
          </w:tcPr>
          <w:p w14:paraId="32AF3962" w14:textId="77777777" w:rsidR="00F82955" w:rsidRDefault="00F82955">
            <w:pPr>
              <w:widowControl w:val="0"/>
              <w:spacing w:after="0"/>
              <w:jc w:val="center"/>
              <w:rPr>
                <w:ins w:id="11563" w:author="4562" w:date="2022-09-14T15:38:00Z"/>
                <w:rFonts w:ascii="Arial" w:hAnsi="Arial"/>
                <w:sz w:val="18"/>
                <w:lang w:val="fr-FR" w:eastAsia="zh-CN"/>
              </w:rPr>
            </w:pPr>
            <w:ins w:id="11564" w:author="4562" w:date="2022-09-14T15:38:00Z">
              <w:r>
                <w:rPr>
                  <w:rFonts w:ascii="Arial" w:hAnsi="Arial"/>
                  <w:sz w:val="18"/>
                  <w:lang w:val="fr-FR" w:eastAsia="zh-CN"/>
                </w:rPr>
                <w:t>P</w:t>
              </w:r>
            </w:ins>
          </w:p>
        </w:tc>
      </w:tr>
      <w:tr w:rsidR="00F82955" w14:paraId="05FF4984" w14:textId="77777777" w:rsidTr="00F82955">
        <w:trPr>
          <w:ins w:id="11565" w:author="4562" w:date="2022-09-14T15:38:00Z"/>
        </w:trPr>
        <w:tc>
          <w:tcPr>
            <w:tcW w:w="534" w:type="dxa"/>
            <w:tcBorders>
              <w:top w:val="single" w:sz="4" w:space="0" w:color="auto"/>
              <w:left w:val="single" w:sz="4" w:space="0" w:color="auto"/>
              <w:bottom w:val="single" w:sz="4" w:space="0" w:color="auto"/>
              <w:right w:val="single" w:sz="6" w:space="0" w:color="auto"/>
            </w:tcBorders>
            <w:hideMark/>
          </w:tcPr>
          <w:p w14:paraId="3654924E" w14:textId="77777777" w:rsidR="00F82955" w:rsidRDefault="00F82955">
            <w:pPr>
              <w:widowControl w:val="0"/>
              <w:spacing w:after="0"/>
              <w:jc w:val="center"/>
              <w:rPr>
                <w:ins w:id="11566" w:author="4562" w:date="2022-09-14T15:38:00Z"/>
                <w:rFonts w:ascii="Arial" w:hAnsi="Arial"/>
                <w:sz w:val="18"/>
                <w:lang w:val="fr-FR" w:eastAsia="zh-CN"/>
              </w:rPr>
            </w:pPr>
            <w:ins w:id="11567" w:author="4562" w:date="2022-09-14T15:38:00Z">
              <w:r>
                <w:rPr>
                  <w:rFonts w:ascii="Arial" w:hAnsi="Arial"/>
                  <w:sz w:val="18"/>
                  <w:lang w:val="fr-FR" w:eastAsia="zh-CN"/>
                </w:rPr>
                <w:t>26</w:t>
              </w:r>
            </w:ins>
          </w:p>
        </w:tc>
        <w:tc>
          <w:tcPr>
            <w:tcW w:w="3969" w:type="dxa"/>
            <w:tcBorders>
              <w:top w:val="single" w:sz="4" w:space="0" w:color="auto"/>
              <w:left w:val="single" w:sz="6" w:space="0" w:color="auto"/>
              <w:bottom w:val="single" w:sz="4" w:space="0" w:color="auto"/>
              <w:right w:val="single" w:sz="6" w:space="0" w:color="auto"/>
            </w:tcBorders>
            <w:hideMark/>
          </w:tcPr>
          <w:p w14:paraId="657D9B71" w14:textId="77777777" w:rsidR="00F82955" w:rsidRDefault="00F82955">
            <w:pPr>
              <w:widowControl w:val="0"/>
              <w:spacing w:after="0"/>
              <w:rPr>
                <w:ins w:id="11568" w:author="4562" w:date="2022-09-14T15:38:00Z"/>
                <w:rFonts w:ascii="Arial" w:hAnsi="Arial"/>
                <w:sz w:val="18"/>
                <w:lang w:val="fr-FR" w:eastAsia="zh-CN"/>
              </w:rPr>
            </w:pPr>
            <w:ins w:id="11569" w:author="4562" w:date="2022-09-14T15:38:00Z">
              <w:r>
                <w:rPr>
                  <w:rFonts w:ascii="Arial" w:hAnsi="Arial"/>
                  <w:sz w:val="18"/>
                  <w:lang w:val="fr-FR" w:eastAsia="zh-CN"/>
                </w:rPr>
                <w:t xml:space="preserve">The SS transmits an </w:t>
              </w:r>
              <w:r>
                <w:rPr>
                  <w:rFonts w:ascii="Arial" w:hAnsi="Arial"/>
                  <w:sz w:val="18"/>
                  <w:lang w:val="fr-FR"/>
                </w:rPr>
                <w:t>OPEN UE TEST LOOP message</w:t>
              </w:r>
              <w:r>
                <w:rPr>
                  <w:rFonts w:ascii="Arial" w:hAnsi="Arial"/>
                  <w:sz w:val="18"/>
                  <w:lang w:val="fr-FR" w:eastAsia="zh-CN"/>
                </w:rPr>
                <w:t xml:space="preserve"> to open UE test loop mode E.</w:t>
              </w:r>
            </w:ins>
          </w:p>
        </w:tc>
        <w:tc>
          <w:tcPr>
            <w:tcW w:w="709" w:type="dxa"/>
            <w:tcBorders>
              <w:top w:val="single" w:sz="4" w:space="0" w:color="auto"/>
              <w:left w:val="single" w:sz="6" w:space="0" w:color="auto"/>
              <w:bottom w:val="single" w:sz="4" w:space="0" w:color="auto"/>
              <w:right w:val="single" w:sz="6" w:space="0" w:color="auto"/>
            </w:tcBorders>
            <w:hideMark/>
          </w:tcPr>
          <w:p w14:paraId="1EC1277A" w14:textId="77777777" w:rsidR="00F82955" w:rsidRDefault="00F82955">
            <w:pPr>
              <w:widowControl w:val="0"/>
              <w:spacing w:after="0"/>
              <w:jc w:val="center"/>
              <w:rPr>
                <w:ins w:id="11570" w:author="4562" w:date="2022-09-14T15:38:00Z"/>
                <w:rFonts w:ascii="Arial" w:hAnsi="Arial"/>
                <w:sz w:val="18"/>
                <w:lang w:val="fr-FR" w:eastAsia="zh-CN"/>
              </w:rPr>
            </w:pPr>
            <w:ins w:id="11571" w:author="4562" w:date="2022-09-14T15:38:00Z">
              <w:r>
                <w:rPr>
                  <w:rFonts w:ascii="Arial" w:hAnsi="Arial"/>
                  <w:sz w:val="18"/>
                  <w:lang w:val="fr-FR"/>
                </w:rPr>
                <w:t>&lt;--</w:t>
              </w:r>
            </w:ins>
          </w:p>
        </w:tc>
        <w:tc>
          <w:tcPr>
            <w:tcW w:w="2976" w:type="dxa"/>
            <w:tcBorders>
              <w:top w:val="single" w:sz="4" w:space="0" w:color="auto"/>
              <w:left w:val="single" w:sz="6" w:space="0" w:color="auto"/>
              <w:bottom w:val="single" w:sz="4" w:space="0" w:color="auto"/>
              <w:right w:val="single" w:sz="6" w:space="0" w:color="auto"/>
            </w:tcBorders>
            <w:hideMark/>
          </w:tcPr>
          <w:p w14:paraId="73143C99" w14:textId="77777777" w:rsidR="00F82955" w:rsidRDefault="00F82955">
            <w:pPr>
              <w:keepNext/>
              <w:keepLines/>
              <w:spacing w:after="0"/>
              <w:rPr>
                <w:ins w:id="11572" w:author="4562" w:date="2022-09-14T15:38:00Z"/>
                <w:rFonts w:ascii="Arial" w:hAnsi="Arial"/>
                <w:sz w:val="18"/>
                <w:lang w:val="fr-FR" w:eastAsia="en-US"/>
              </w:rPr>
            </w:pPr>
            <w:ins w:id="11573" w:author="4562" w:date="2022-09-14T15:38:00Z">
              <w:r>
                <w:rPr>
                  <w:rFonts w:ascii="Arial" w:hAnsi="Arial"/>
                  <w:sz w:val="18"/>
                  <w:lang w:val="fr-FR"/>
                </w:rPr>
                <w:t xml:space="preserve">NR RRC: </w:t>
              </w:r>
              <w:r>
                <w:rPr>
                  <w:rFonts w:ascii="Arial" w:hAnsi="Arial"/>
                  <w:i/>
                  <w:sz w:val="18"/>
                  <w:lang w:val="fr-FR"/>
                </w:rPr>
                <w:t>DLInformationTransfer</w:t>
              </w:r>
            </w:ins>
          </w:p>
          <w:p w14:paraId="6A65AC25" w14:textId="77777777" w:rsidR="00F82955" w:rsidRDefault="00F82955">
            <w:pPr>
              <w:widowControl w:val="0"/>
              <w:spacing w:after="0"/>
              <w:rPr>
                <w:ins w:id="11574" w:author="4562" w:date="2022-09-14T15:38:00Z"/>
                <w:rFonts w:ascii="Arial" w:hAnsi="Arial"/>
                <w:iCs/>
                <w:sz w:val="18"/>
                <w:lang w:val="fr-FR" w:eastAsia="zh-CN"/>
              </w:rPr>
            </w:pPr>
            <w:ins w:id="11575" w:author="4562" w:date="2022-09-14T15:38:00Z">
              <w:r>
                <w:rPr>
                  <w:rFonts w:ascii="Arial" w:hAnsi="Arial"/>
                  <w:sz w:val="18"/>
                  <w:lang w:val="fr-FR"/>
                </w:rPr>
                <w:t>TC: OPEN UE TEST LOOP</w:t>
              </w:r>
            </w:ins>
          </w:p>
        </w:tc>
        <w:tc>
          <w:tcPr>
            <w:tcW w:w="568" w:type="dxa"/>
            <w:tcBorders>
              <w:top w:val="single" w:sz="4" w:space="0" w:color="auto"/>
              <w:left w:val="single" w:sz="6" w:space="0" w:color="auto"/>
              <w:bottom w:val="single" w:sz="4" w:space="0" w:color="auto"/>
              <w:right w:val="single" w:sz="6" w:space="0" w:color="auto"/>
            </w:tcBorders>
            <w:hideMark/>
          </w:tcPr>
          <w:p w14:paraId="5989FD4D" w14:textId="77777777" w:rsidR="00F82955" w:rsidRDefault="00F82955">
            <w:pPr>
              <w:widowControl w:val="0"/>
              <w:spacing w:after="0"/>
              <w:jc w:val="center"/>
              <w:rPr>
                <w:ins w:id="11576" w:author="4562" w:date="2022-09-14T15:38:00Z"/>
                <w:rFonts w:ascii="Arial" w:hAnsi="Arial"/>
                <w:sz w:val="18"/>
                <w:lang w:val="fr-FR" w:eastAsia="zh-CN"/>
              </w:rPr>
            </w:pPr>
            <w:ins w:id="11577" w:author="4562" w:date="2022-09-14T15:38:00Z">
              <w:r>
                <w:rPr>
                  <w:rFonts w:ascii="Arial" w:hAnsi="Arial"/>
                  <w:sz w:val="18"/>
                  <w:lang w:val="fr-FR"/>
                </w:rPr>
                <w:t>-</w:t>
              </w:r>
            </w:ins>
          </w:p>
        </w:tc>
        <w:tc>
          <w:tcPr>
            <w:tcW w:w="850" w:type="dxa"/>
            <w:tcBorders>
              <w:top w:val="single" w:sz="4" w:space="0" w:color="auto"/>
              <w:left w:val="single" w:sz="6" w:space="0" w:color="auto"/>
              <w:bottom w:val="single" w:sz="4" w:space="0" w:color="auto"/>
              <w:right w:val="single" w:sz="4" w:space="0" w:color="auto"/>
            </w:tcBorders>
            <w:hideMark/>
          </w:tcPr>
          <w:p w14:paraId="1DC76876" w14:textId="77777777" w:rsidR="00F82955" w:rsidRDefault="00F82955">
            <w:pPr>
              <w:widowControl w:val="0"/>
              <w:spacing w:after="0"/>
              <w:jc w:val="center"/>
              <w:rPr>
                <w:ins w:id="11578" w:author="4562" w:date="2022-09-14T15:38:00Z"/>
                <w:rFonts w:ascii="Arial" w:hAnsi="Arial"/>
                <w:sz w:val="18"/>
                <w:lang w:val="fr-FR" w:eastAsia="zh-CN"/>
              </w:rPr>
            </w:pPr>
            <w:ins w:id="11579" w:author="4562" w:date="2022-09-14T15:38:00Z">
              <w:r>
                <w:rPr>
                  <w:rFonts w:ascii="Arial" w:hAnsi="Arial"/>
                  <w:sz w:val="18"/>
                  <w:lang w:val="fr-FR" w:eastAsia="zh-CN"/>
                </w:rPr>
                <w:t>-</w:t>
              </w:r>
            </w:ins>
          </w:p>
        </w:tc>
      </w:tr>
      <w:tr w:rsidR="00F82955" w14:paraId="76CC11A9" w14:textId="77777777" w:rsidTr="00F82955">
        <w:trPr>
          <w:ins w:id="11580" w:author="4562" w:date="2022-09-14T15:38:00Z"/>
        </w:trPr>
        <w:tc>
          <w:tcPr>
            <w:tcW w:w="534" w:type="dxa"/>
            <w:tcBorders>
              <w:top w:val="single" w:sz="4" w:space="0" w:color="auto"/>
              <w:left w:val="single" w:sz="4" w:space="0" w:color="auto"/>
              <w:bottom w:val="single" w:sz="4" w:space="0" w:color="auto"/>
              <w:right w:val="single" w:sz="6" w:space="0" w:color="auto"/>
            </w:tcBorders>
            <w:hideMark/>
          </w:tcPr>
          <w:p w14:paraId="2DB40DD8" w14:textId="77777777" w:rsidR="00F82955" w:rsidRDefault="00F82955">
            <w:pPr>
              <w:widowControl w:val="0"/>
              <w:spacing w:after="0"/>
              <w:jc w:val="center"/>
              <w:rPr>
                <w:ins w:id="11581" w:author="4562" w:date="2022-09-14T15:38:00Z"/>
                <w:rFonts w:ascii="Arial" w:hAnsi="Arial"/>
                <w:sz w:val="18"/>
                <w:lang w:val="fr-FR" w:eastAsia="zh-CN"/>
              </w:rPr>
            </w:pPr>
            <w:ins w:id="11582" w:author="4562" w:date="2022-09-14T15:38:00Z">
              <w:r>
                <w:rPr>
                  <w:rFonts w:ascii="Arial" w:hAnsi="Arial"/>
                  <w:sz w:val="18"/>
                  <w:lang w:val="fr-FR" w:eastAsia="zh-CN"/>
                </w:rPr>
                <w:t>27</w:t>
              </w:r>
            </w:ins>
          </w:p>
        </w:tc>
        <w:tc>
          <w:tcPr>
            <w:tcW w:w="3969" w:type="dxa"/>
            <w:tcBorders>
              <w:top w:val="single" w:sz="4" w:space="0" w:color="auto"/>
              <w:left w:val="single" w:sz="6" w:space="0" w:color="auto"/>
              <w:bottom w:val="single" w:sz="4" w:space="0" w:color="auto"/>
              <w:right w:val="single" w:sz="6" w:space="0" w:color="auto"/>
            </w:tcBorders>
            <w:hideMark/>
          </w:tcPr>
          <w:p w14:paraId="6F83D67B" w14:textId="77777777" w:rsidR="00F82955" w:rsidRDefault="00F82955">
            <w:pPr>
              <w:widowControl w:val="0"/>
              <w:spacing w:after="0"/>
              <w:rPr>
                <w:ins w:id="11583" w:author="4562" w:date="2022-09-14T15:38:00Z"/>
                <w:rFonts w:ascii="Arial" w:hAnsi="Arial"/>
                <w:sz w:val="18"/>
                <w:lang w:val="fr-FR" w:eastAsia="zh-CN"/>
              </w:rPr>
            </w:pPr>
            <w:ins w:id="11584" w:author="4562" w:date="2022-09-14T15:38:00Z">
              <w:r>
                <w:rPr>
                  <w:rFonts w:ascii="Arial" w:hAnsi="Arial"/>
                  <w:sz w:val="18"/>
                  <w:lang w:val="fr-FR"/>
                </w:rPr>
                <w:t>The UE transmits an OPEN UE TEST LOOP COMPLETE message</w:t>
              </w:r>
            </w:ins>
          </w:p>
        </w:tc>
        <w:tc>
          <w:tcPr>
            <w:tcW w:w="709" w:type="dxa"/>
            <w:tcBorders>
              <w:top w:val="single" w:sz="4" w:space="0" w:color="auto"/>
              <w:left w:val="single" w:sz="6" w:space="0" w:color="auto"/>
              <w:bottom w:val="single" w:sz="4" w:space="0" w:color="auto"/>
              <w:right w:val="single" w:sz="6" w:space="0" w:color="auto"/>
            </w:tcBorders>
            <w:hideMark/>
          </w:tcPr>
          <w:p w14:paraId="2FC823AC" w14:textId="77777777" w:rsidR="00F82955" w:rsidRDefault="00F82955">
            <w:pPr>
              <w:widowControl w:val="0"/>
              <w:spacing w:after="0"/>
              <w:jc w:val="center"/>
              <w:rPr>
                <w:ins w:id="11585" w:author="4562" w:date="2022-09-14T15:38:00Z"/>
                <w:rFonts w:ascii="Arial" w:hAnsi="Arial"/>
                <w:sz w:val="18"/>
                <w:lang w:val="fr-FR" w:eastAsia="zh-CN"/>
              </w:rPr>
            </w:pPr>
            <w:ins w:id="11586" w:author="4562" w:date="2022-09-14T15:38:00Z">
              <w:r>
                <w:rPr>
                  <w:rFonts w:ascii="Arial" w:hAnsi="Arial"/>
                  <w:sz w:val="18"/>
                  <w:lang w:val="fr-FR" w:eastAsia="zh-CN"/>
                </w:rPr>
                <w:t>--&gt;</w:t>
              </w:r>
            </w:ins>
          </w:p>
        </w:tc>
        <w:tc>
          <w:tcPr>
            <w:tcW w:w="2976" w:type="dxa"/>
            <w:tcBorders>
              <w:top w:val="single" w:sz="4" w:space="0" w:color="auto"/>
              <w:left w:val="single" w:sz="6" w:space="0" w:color="auto"/>
              <w:bottom w:val="single" w:sz="4" w:space="0" w:color="auto"/>
              <w:right w:val="single" w:sz="6" w:space="0" w:color="auto"/>
            </w:tcBorders>
            <w:hideMark/>
          </w:tcPr>
          <w:p w14:paraId="2C0D420C" w14:textId="77777777" w:rsidR="00F82955" w:rsidRDefault="00F82955">
            <w:pPr>
              <w:keepNext/>
              <w:keepLines/>
              <w:spacing w:after="0"/>
              <w:rPr>
                <w:ins w:id="11587" w:author="4562" w:date="2022-09-14T15:38:00Z"/>
                <w:rFonts w:ascii="Arial" w:hAnsi="Arial"/>
                <w:sz w:val="18"/>
                <w:lang w:val="fr-FR" w:eastAsia="en-US"/>
              </w:rPr>
            </w:pPr>
            <w:ins w:id="11588" w:author="4562" w:date="2022-09-14T15:38:00Z">
              <w:r>
                <w:rPr>
                  <w:rFonts w:ascii="Arial" w:hAnsi="Arial"/>
                  <w:sz w:val="18"/>
                  <w:lang w:val="fr-FR"/>
                </w:rPr>
                <w:t xml:space="preserve">NR RRC: </w:t>
              </w:r>
              <w:r>
                <w:rPr>
                  <w:rFonts w:ascii="Arial" w:hAnsi="Arial"/>
                  <w:i/>
                  <w:sz w:val="18"/>
                  <w:lang w:val="fr-FR"/>
                </w:rPr>
                <w:t>ULInformationTransfer</w:t>
              </w:r>
            </w:ins>
          </w:p>
          <w:p w14:paraId="13AB818E" w14:textId="77777777" w:rsidR="00F82955" w:rsidRDefault="00F82955">
            <w:pPr>
              <w:widowControl w:val="0"/>
              <w:spacing w:after="0"/>
              <w:rPr>
                <w:ins w:id="11589" w:author="4562" w:date="2022-09-14T15:38:00Z"/>
                <w:rFonts w:ascii="Arial" w:hAnsi="Arial"/>
                <w:iCs/>
                <w:sz w:val="18"/>
                <w:lang w:val="fr-FR" w:eastAsia="zh-CN"/>
              </w:rPr>
            </w:pPr>
            <w:ins w:id="11590" w:author="4562" w:date="2022-09-14T15:38:00Z">
              <w:r>
                <w:rPr>
                  <w:rFonts w:ascii="Arial" w:hAnsi="Arial"/>
                  <w:sz w:val="18"/>
                  <w:lang w:val="fr-FR"/>
                </w:rPr>
                <w:t>TC: OPEN UE TEST LOOP COMPLETE</w:t>
              </w:r>
            </w:ins>
          </w:p>
        </w:tc>
        <w:tc>
          <w:tcPr>
            <w:tcW w:w="568" w:type="dxa"/>
            <w:tcBorders>
              <w:top w:val="single" w:sz="4" w:space="0" w:color="auto"/>
              <w:left w:val="single" w:sz="6" w:space="0" w:color="auto"/>
              <w:bottom w:val="single" w:sz="4" w:space="0" w:color="auto"/>
              <w:right w:val="single" w:sz="6" w:space="0" w:color="auto"/>
            </w:tcBorders>
            <w:hideMark/>
          </w:tcPr>
          <w:p w14:paraId="3595EB18" w14:textId="77777777" w:rsidR="00F82955" w:rsidRDefault="00F82955">
            <w:pPr>
              <w:widowControl w:val="0"/>
              <w:spacing w:after="0"/>
              <w:jc w:val="center"/>
              <w:rPr>
                <w:ins w:id="11591" w:author="4562" w:date="2022-09-14T15:38:00Z"/>
                <w:rFonts w:ascii="Arial" w:hAnsi="Arial"/>
                <w:sz w:val="18"/>
                <w:lang w:val="fr-FR" w:eastAsia="zh-CN"/>
              </w:rPr>
            </w:pPr>
            <w:ins w:id="11592" w:author="4562" w:date="2022-09-14T15:38:00Z">
              <w:r>
                <w:rPr>
                  <w:rFonts w:ascii="Arial" w:hAnsi="Arial"/>
                  <w:sz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hideMark/>
          </w:tcPr>
          <w:p w14:paraId="5368CEA2" w14:textId="77777777" w:rsidR="00F82955" w:rsidRDefault="00F82955">
            <w:pPr>
              <w:widowControl w:val="0"/>
              <w:spacing w:after="0"/>
              <w:jc w:val="center"/>
              <w:rPr>
                <w:ins w:id="11593" w:author="4562" w:date="2022-09-14T15:38:00Z"/>
                <w:rFonts w:ascii="Arial" w:hAnsi="Arial"/>
                <w:sz w:val="18"/>
                <w:lang w:val="fr-FR" w:eastAsia="zh-CN"/>
              </w:rPr>
            </w:pPr>
            <w:ins w:id="11594" w:author="4562" w:date="2022-09-14T15:38:00Z">
              <w:r>
                <w:rPr>
                  <w:rFonts w:ascii="Arial" w:hAnsi="Arial"/>
                  <w:sz w:val="18"/>
                  <w:lang w:val="fr-FR" w:eastAsia="zh-CN"/>
                </w:rPr>
                <w:t>-</w:t>
              </w:r>
            </w:ins>
          </w:p>
        </w:tc>
      </w:tr>
    </w:tbl>
    <w:p w14:paraId="0DCE876B" w14:textId="77777777" w:rsidR="00F82955" w:rsidRDefault="00F82955" w:rsidP="00F82955">
      <w:pPr>
        <w:rPr>
          <w:ins w:id="11595" w:author="4562" w:date="2022-09-14T15:38:00Z"/>
          <w:snapToGrid w:val="0"/>
          <w:lang w:eastAsia="zh-CN"/>
        </w:rPr>
      </w:pPr>
    </w:p>
    <w:p w14:paraId="472DD3A3" w14:textId="77777777" w:rsidR="00F82955" w:rsidRDefault="00F82955" w:rsidP="00F82955">
      <w:pPr>
        <w:pStyle w:val="H6"/>
        <w:rPr>
          <w:ins w:id="11596" w:author="4562" w:date="2022-09-14T15:38:00Z"/>
          <w:lang w:eastAsia="zh-CN"/>
        </w:rPr>
      </w:pPr>
      <w:ins w:id="11597" w:author="4562" w:date="2022-09-14T15:38:00Z">
        <w:r>
          <w:rPr>
            <w:lang w:eastAsia="zh-CN"/>
          </w:rPr>
          <w:t>12.2.2.2.3.3</w:t>
        </w:r>
        <w:r>
          <w:tab/>
          <w:t>Specific message contents</w:t>
        </w:r>
      </w:ins>
    </w:p>
    <w:p w14:paraId="441CDDCB" w14:textId="77777777" w:rsidR="00F82955" w:rsidRDefault="00F82955" w:rsidP="00F82955">
      <w:pPr>
        <w:pStyle w:val="TH"/>
        <w:rPr>
          <w:ins w:id="11598" w:author="4562" w:date="2022-09-14T15:38:00Z"/>
          <w:iCs/>
          <w:lang w:eastAsia="en-US"/>
        </w:rPr>
      </w:pPr>
      <w:ins w:id="11599" w:author="4562" w:date="2022-09-14T15:38:00Z">
        <w:r>
          <w:t xml:space="preserve">Table </w:t>
        </w:r>
        <w:r>
          <w:rPr>
            <w:snapToGrid w:val="0"/>
          </w:rPr>
          <w:t>12.2.2.2.3.3</w:t>
        </w:r>
        <w:r>
          <w:t xml:space="preserve">-1: </w:t>
        </w:r>
        <w:r>
          <w:rPr>
            <w:iCs/>
          </w:rPr>
          <w:t>V2X service identifier to default mode of communication mapping rule (Pre-configuration, UE under test)</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82955" w14:paraId="150E0998" w14:textId="77777777" w:rsidTr="00F82955">
        <w:trPr>
          <w:gridBefore w:val="1"/>
          <w:wBefore w:w="9" w:type="dxa"/>
          <w:ins w:id="11600" w:author="4562" w:date="2022-09-14T15:38:00Z"/>
        </w:trPr>
        <w:tc>
          <w:tcPr>
            <w:tcW w:w="9738" w:type="dxa"/>
            <w:gridSpan w:val="4"/>
            <w:tcBorders>
              <w:top w:val="single" w:sz="4" w:space="0" w:color="auto"/>
              <w:left w:val="single" w:sz="4" w:space="0" w:color="auto"/>
              <w:bottom w:val="single" w:sz="4" w:space="0" w:color="auto"/>
              <w:right w:val="single" w:sz="4" w:space="0" w:color="auto"/>
            </w:tcBorders>
            <w:hideMark/>
          </w:tcPr>
          <w:p w14:paraId="22759CD3" w14:textId="77777777" w:rsidR="00F82955" w:rsidRDefault="00F82955">
            <w:pPr>
              <w:pStyle w:val="TAL"/>
              <w:rPr>
                <w:ins w:id="11601" w:author="4562" w:date="2022-09-14T15:38:00Z"/>
                <w:lang w:val="fr-FR"/>
              </w:rPr>
            </w:pPr>
            <w:ins w:id="11602" w:author="4562" w:date="2022-09-14T15:38:00Z">
              <w:r>
                <w:rPr>
                  <w:lang w:val="fr-FR"/>
                </w:rPr>
                <w:t>Derivation Path: TS 38.508-1 [4] Table 4.7.5.5-53</w:t>
              </w:r>
            </w:ins>
          </w:p>
        </w:tc>
      </w:tr>
      <w:tr w:rsidR="00F82955" w14:paraId="027C723F" w14:textId="77777777" w:rsidTr="00F82955">
        <w:trPr>
          <w:ins w:id="11603" w:author="4562" w:date="2022-09-14T15:3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92D5DF" w14:textId="77777777" w:rsidR="00F82955" w:rsidRDefault="00F82955">
            <w:pPr>
              <w:pStyle w:val="TAH"/>
              <w:rPr>
                <w:ins w:id="11604" w:author="4562" w:date="2022-09-14T15:38:00Z"/>
                <w:lang w:val="fr-FR"/>
              </w:rPr>
            </w:pPr>
            <w:ins w:id="11605" w:author="4562" w:date="2022-09-14T15:38: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23BB0E" w14:textId="77777777" w:rsidR="00F82955" w:rsidRDefault="00F82955">
            <w:pPr>
              <w:pStyle w:val="TAH"/>
              <w:rPr>
                <w:ins w:id="11606" w:author="4562" w:date="2022-09-14T15:38:00Z"/>
                <w:lang w:val="fr-FR"/>
              </w:rPr>
            </w:pPr>
            <w:ins w:id="11607" w:author="4562" w:date="2022-09-14T15:38: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CBE945" w14:textId="77777777" w:rsidR="00F82955" w:rsidRDefault="00F82955">
            <w:pPr>
              <w:pStyle w:val="TAH"/>
              <w:rPr>
                <w:ins w:id="11608" w:author="4562" w:date="2022-09-14T15:38:00Z"/>
                <w:lang w:val="fr-FR"/>
              </w:rPr>
            </w:pPr>
            <w:ins w:id="11609" w:author="4562" w:date="2022-09-14T15:38: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C0C618" w14:textId="77777777" w:rsidR="00F82955" w:rsidRDefault="00F82955">
            <w:pPr>
              <w:pStyle w:val="TAH"/>
              <w:rPr>
                <w:ins w:id="11610" w:author="4562" w:date="2022-09-14T15:38:00Z"/>
                <w:lang w:val="fr-FR"/>
              </w:rPr>
            </w:pPr>
            <w:ins w:id="11611" w:author="4562" w:date="2022-09-14T15:38:00Z">
              <w:r>
                <w:rPr>
                  <w:lang w:val="fr-FR"/>
                </w:rPr>
                <w:t>Condition</w:t>
              </w:r>
            </w:ins>
          </w:p>
        </w:tc>
      </w:tr>
      <w:tr w:rsidR="00F82955" w14:paraId="6E5307BE" w14:textId="77777777" w:rsidTr="00F82955">
        <w:trPr>
          <w:ins w:id="11612" w:author="4562" w:date="2022-09-14T15:3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378119" w14:textId="77777777" w:rsidR="00F82955" w:rsidRDefault="00F82955">
            <w:pPr>
              <w:pStyle w:val="TAL"/>
              <w:rPr>
                <w:ins w:id="11613" w:author="4562" w:date="2022-09-14T15:38:00Z"/>
                <w:lang w:val="fr-FR"/>
              </w:rPr>
            </w:pPr>
            <w:ins w:id="11614" w:author="4562" w:date="2022-09-14T15:38:00Z">
              <w:r>
                <w:rPr>
                  <w:lang w:val="fr-FR"/>
                </w:rPr>
                <w:t>DMC</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608E5A" w14:textId="77777777" w:rsidR="00F82955" w:rsidRDefault="00F82955">
            <w:pPr>
              <w:pStyle w:val="TAL"/>
              <w:rPr>
                <w:ins w:id="11615" w:author="4562" w:date="2022-09-14T15:38:00Z"/>
                <w:szCs w:val="18"/>
                <w:lang w:val="fr-FR" w:eastAsia="zh-CN"/>
              </w:rPr>
            </w:pPr>
            <w:ins w:id="11616" w:author="4562" w:date="2022-09-14T15:38:00Z">
              <w:r>
                <w:rPr>
                  <w:szCs w:val="18"/>
                  <w:lang w:val="fr-FR" w:eastAsia="zh-CN"/>
                </w:rPr>
                <w:t>'10'B</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1DD3F" w14:textId="77777777" w:rsidR="00F82955" w:rsidRDefault="00F82955">
            <w:pPr>
              <w:pStyle w:val="TAL"/>
              <w:rPr>
                <w:ins w:id="11617" w:author="4562" w:date="2022-09-14T15:38:00Z"/>
                <w:lang w:val="fr-FR" w:eastAsia="en-US"/>
              </w:rPr>
            </w:pPr>
            <w:ins w:id="11618" w:author="4562" w:date="2022-09-14T15:38:00Z">
              <w:r>
                <w:rPr>
                  <w:lang w:val="fr-FR"/>
                </w:rPr>
                <w:t>Default mode of communication is set to broadcas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1AFD4" w14:textId="77777777" w:rsidR="00F82955" w:rsidRDefault="00F82955">
            <w:pPr>
              <w:pStyle w:val="TAL"/>
              <w:rPr>
                <w:ins w:id="11619" w:author="4562" w:date="2022-09-14T15:38:00Z"/>
                <w:lang w:val="fr-FR"/>
              </w:rPr>
            </w:pPr>
          </w:p>
        </w:tc>
      </w:tr>
    </w:tbl>
    <w:p w14:paraId="025CF8EA" w14:textId="77777777" w:rsidR="00F82955" w:rsidRDefault="00F82955">
      <w:pPr>
        <w:rPr>
          <w:ins w:id="11620" w:author="4562" w:date="2022-09-14T15:38:00Z"/>
          <w:lang w:eastAsia="zh-CN"/>
        </w:rPr>
        <w:pPrChange w:id="11621" w:author="4562" w:date="2022-09-14T15:38:00Z">
          <w:pPr>
            <w:pStyle w:val="TH"/>
            <w:keepNext w:val="0"/>
            <w:keepLines w:val="0"/>
            <w:widowControl w:val="0"/>
          </w:pPr>
        </w:pPrChange>
      </w:pPr>
    </w:p>
    <w:p w14:paraId="43C5EA45" w14:textId="77777777" w:rsidR="00F82955" w:rsidRDefault="00F82955" w:rsidP="00F82955">
      <w:pPr>
        <w:pStyle w:val="TH"/>
        <w:rPr>
          <w:ins w:id="11622" w:author="4562" w:date="2022-09-14T15:38:00Z"/>
          <w:lang w:eastAsia="en-US"/>
        </w:rPr>
      </w:pPr>
      <w:ins w:id="11623" w:author="4562" w:date="2022-09-14T15:38:00Z">
        <w:r>
          <w:t xml:space="preserve">Table </w:t>
        </w:r>
        <w:r>
          <w:rPr>
            <w:snapToGrid w:val="0"/>
          </w:rPr>
          <w:t>12.2.2.2.3.3</w:t>
        </w:r>
        <w:r>
          <w:t xml:space="preserve">-2: </w:t>
        </w:r>
        <w:r>
          <w:rPr>
            <w:i/>
            <w:iCs/>
          </w:rPr>
          <w:t xml:space="preserve"> </w:t>
        </w:r>
        <w:r>
          <w:rPr>
            <w:iCs/>
          </w:rPr>
          <w:t>RRCReconfiguraion (Table 12.2.2.2.3.2-2, Step 1, 10, 14 and 19)</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82955" w14:paraId="4F16691E" w14:textId="77777777" w:rsidTr="00F82955">
        <w:trPr>
          <w:gridBefore w:val="1"/>
          <w:wBefore w:w="9" w:type="dxa"/>
          <w:ins w:id="11624" w:author="4562" w:date="2022-09-14T15:38:00Z"/>
        </w:trPr>
        <w:tc>
          <w:tcPr>
            <w:tcW w:w="9738" w:type="dxa"/>
            <w:gridSpan w:val="4"/>
            <w:tcBorders>
              <w:top w:val="single" w:sz="4" w:space="0" w:color="auto"/>
              <w:left w:val="single" w:sz="4" w:space="0" w:color="auto"/>
              <w:bottom w:val="single" w:sz="4" w:space="0" w:color="auto"/>
              <w:right w:val="single" w:sz="4" w:space="0" w:color="auto"/>
            </w:tcBorders>
            <w:hideMark/>
          </w:tcPr>
          <w:p w14:paraId="1AB93AED" w14:textId="77777777" w:rsidR="00F82955" w:rsidRDefault="00F82955">
            <w:pPr>
              <w:pStyle w:val="TAL"/>
              <w:rPr>
                <w:ins w:id="11625" w:author="4562" w:date="2022-09-14T15:38:00Z"/>
                <w:lang w:val="fr-FR"/>
              </w:rPr>
            </w:pPr>
            <w:ins w:id="11626" w:author="4562" w:date="2022-09-14T15:38:00Z">
              <w:r>
                <w:rPr>
                  <w:lang w:val="fr-FR"/>
                </w:rPr>
                <w:t>Derivation Path: TS 38.508-1 [4], Table 4.6.1-13 with condition SIDELINK</w:t>
              </w:r>
            </w:ins>
          </w:p>
        </w:tc>
      </w:tr>
      <w:tr w:rsidR="00F82955" w14:paraId="581C1C17" w14:textId="77777777" w:rsidTr="00F82955">
        <w:trPr>
          <w:ins w:id="11627" w:author="4562" w:date="2022-09-14T15:3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B87A1" w14:textId="77777777" w:rsidR="00F82955" w:rsidRDefault="00F82955">
            <w:pPr>
              <w:pStyle w:val="TAH"/>
              <w:rPr>
                <w:ins w:id="11628" w:author="4562" w:date="2022-09-14T15:38:00Z"/>
                <w:lang w:val="fr-FR"/>
              </w:rPr>
            </w:pPr>
            <w:ins w:id="11629" w:author="4562" w:date="2022-09-14T15:38: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1EFC44" w14:textId="77777777" w:rsidR="00F82955" w:rsidRDefault="00F82955">
            <w:pPr>
              <w:pStyle w:val="TAH"/>
              <w:rPr>
                <w:ins w:id="11630" w:author="4562" w:date="2022-09-14T15:38:00Z"/>
                <w:lang w:val="fr-FR"/>
              </w:rPr>
            </w:pPr>
            <w:ins w:id="11631" w:author="4562" w:date="2022-09-14T15:38: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C068D6" w14:textId="77777777" w:rsidR="00F82955" w:rsidRDefault="00F82955">
            <w:pPr>
              <w:pStyle w:val="TAH"/>
              <w:rPr>
                <w:ins w:id="11632" w:author="4562" w:date="2022-09-14T15:38:00Z"/>
                <w:lang w:val="fr-FR"/>
              </w:rPr>
            </w:pPr>
            <w:ins w:id="11633" w:author="4562" w:date="2022-09-14T15:38: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2B30F" w14:textId="77777777" w:rsidR="00F82955" w:rsidRDefault="00F82955">
            <w:pPr>
              <w:pStyle w:val="TAH"/>
              <w:rPr>
                <w:ins w:id="11634" w:author="4562" w:date="2022-09-14T15:38:00Z"/>
                <w:lang w:val="fr-FR"/>
              </w:rPr>
            </w:pPr>
            <w:ins w:id="11635" w:author="4562" w:date="2022-09-14T15:38:00Z">
              <w:r>
                <w:rPr>
                  <w:lang w:val="fr-FR"/>
                </w:rPr>
                <w:t>Condition</w:t>
              </w:r>
            </w:ins>
          </w:p>
        </w:tc>
      </w:tr>
      <w:tr w:rsidR="00F82955" w14:paraId="7D098EC0" w14:textId="77777777" w:rsidTr="00F82955">
        <w:trPr>
          <w:ins w:id="11636" w:author="4562" w:date="2022-09-14T15:3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6E8FCC" w14:textId="77777777" w:rsidR="00F82955" w:rsidRDefault="00F82955">
            <w:pPr>
              <w:pStyle w:val="TAL"/>
              <w:rPr>
                <w:ins w:id="11637" w:author="4562" w:date="2022-09-14T15:38:00Z"/>
                <w:lang w:val="fr-FR"/>
              </w:rPr>
            </w:pPr>
            <w:ins w:id="11638" w:author="4562" w:date="2022-09-14T15:38:00Z">
              <w:r>
                <w:rPr>
                  <w:lang w:val="fr-FR"/>
                </w:rPr>
                <w:t>RRCReconfiguration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F5F19" w14:textId="77777777" w:rsidR="00F82955" w:rsidRDefault="00F82955">
            <w:pPr>
              <w:pStyle w:val="TAL"/>
              <w:rPr>
                <w:ins w:id="11639" w:author="4562" w:date="2022-09-14T15:3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021B0" w14:textId="77777777" w:rsidR="00F82955" w:rsidRDefault="00F82955">
            <w:pPr>
              <w:pStyle w:val="TAL"/>
              <w:rPr>
                <w:ins w:id="11640" w:author="4562" w:date="2022-09-14T15:3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95474" w14:textId="77777777" w:rsidR="00F82955" w:rsidRDefault="00F82955">
            <w:pPr>
              <w:pStyle w:val="TAL"/>
              <w:rPr>
                <w:ins w:id="11641" w:author="4562" w:date="2022-09-14T15:38:00Z"/>
                <w:lang w:val="fr-FR"/>
              </w:rPr>
            </w:pPr>
          </w:p>
        </w:tc>
      </w:tr>
      <w:tr w:rsidR="00F82955" w14:paraId="231A08F1" w14:textId="77777777" w:rsidTr="00F82955">
        <w:trPr>
          <w:ins w:id="11642" w:author="4562" w:date="2022-09-14T15:3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646D2" w14:textId="77777777" w:rsidR="00F82955" w:rsidRDefault="00F82955">
            <w:pPr>
              <w:pStyle w:val="TAL"/>
              <w:rPr>
                <w:ins w:id="11643" w:author="4562" w:date="2022-09-14T15:38:00Z"/>
                <w:lang w:val="fr-FR"/>
              </w:rPr>
            </w:pPr>
            <w:ins w:id="11644" w:author="4562" w:date="2022-09-14T15:38:00Z">
              <w:r>
                <w:rPr>
                  <w:lang w:val="fr-FR"/>
                </w:rPr>
                <w:t xml:space="preserve">  criticalExtensions CHOI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7D5DB" w14:textId="77777777" w:rsidR="00F82955" w:rsidRDefault="00F82955">
            <w:pPr>
              <w:pStyle w:val="TAL"/>
              <w:rPr>
                <w:ins w:id="11645" w:author="4562" w:date="2022-09-14T15:3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41E3A" w14:textId="77777777" w:rsidR="00F82955" w:rsidRDefault="00F82955">
            <w:pPr>
              <w:pStyle w:val="TAL"/>
              <w:rPr>
                <w:ins w:id="11646" w:author="4562" w:date="2022-09-14T15:3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897F3" w14:textId="77777777" w:rsidR="00F82955" w:rsidRDefault="00F82955">
            <w:pPr>
              <w:pStyle w:val="TAL"/>
              <w:rPr>
                <w:ins w:id="11647" w:author="4562" w:date="2022-09-14T15:38:00Z"/>
                <w:lang w:val="fr-FR"/>
              </w:rPr>
            </w:pPr>
          </w:p>
        </w:tc>
      </w:tr>
      <w:tr w:rsidR="00F82955" w14:paraId="198B6F79" w14:textId="77777777" w:rsidTr="00F82955">
        <w:trPr>
          <w:ins w:id="11648" w:author="4562" w:date="2022-09-14T15:3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5B9DA" w14:textId="77777777" w:rsidR="00F82955" w:rsidRDefault="00F82955">
            <w:pPr>
              <w:pStyle w:val="TAL"/>
              <w:rPr>
                <w:ins w:id="11649" w:author="4562" w:date="2022-09-14T15:38:00Z"/>
                <w:lang w:val="fr-FR"/>
              </w:rPr>
            </w:pPr>
            <w:ins w:id="11650" w:author="4562" w:date="2022-09-14T15:38:00Z">
              <w:r>
                <w:rPr>
                  <w:lang w:val="fr-FR"/>
                </w:rPr>
                <w:t xml:space="preserve">    rrcReconfigurat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7B1CA" w14:textId="77777777" w:rsidR="00F82955" w:rsidRDefault="00F82955">
            <w:pPr>
              <w:pStyle w:val="TAL"/>
              <w:rPr>
                <w:ins w:id="11651" w:author="4562" w:date="2022-09-14T15:3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C8B2B" w14:textId="77777777" w:rsidR="00F82955" w:rsidRDefault="00F82955">
            <w:pPr>
              <w:pStyle w:val="TAL"/>
              <w:rPr>
                <w:ins w:id="11652" w:author="4562" w:date="2022-09-14T15:3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3C2F7" w14:textId="77777777" w:rsidR="00F82955" w:rsidRDefault="00F82955">
            <w:pPr>
              <w:pStyle w:val="TAL"/>
              <w:rPr>
                <w:ins w:id="11653" w:author="4562" w:date="2022-09-14T15:38:00Z"/>
                <w:lang w:val="fr-FR"/>
              </w:rPr>
            </w:pPr>
          </w:p>
        </w:tc>
      </w:tr>
      <w:tr w:rsidR="00F82955" w14:paraId="26549E53" w14:textId="77777777" w:rsidTr="00F82955">
        <w:trPr>
          <w:ins w:id="11654" w:author="4562" w:date="2022-09-14T15:3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04475" w14:textId="77777777" w:rsidR="00F82955" w:rsidRDefault="00F82955">
            <w:pPr>
              <w:pStyle w:val="TAL"/>
              <w:rPr>
                <w:ins w:id="11655" w:author="4562" w:date="2022-09-14T15:38:00Z"/>
                <w:lang w:val="fr-FR"/>
              </w:rPr>
            </w:pPr>
            <w:ins w:id="11656" w:author="4562" w:date="2022-09-14T15:38:00Z">
              <w:r>
                <w:rPr>
                  <w:lang w:val="fr-FR"/>
                </w:rPr>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0BA0" w14:textId="77777777" w:rsidR="00F82955" w:rsidRDefault="00F82955">
            <w:pPr>
              <w:pStyle w:val="TAL"/>
              <w:rPr>
                <w:ins w:id="11657" w:author="4562" w:date="2022-09-14T15:3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DF222" w14:textId="77777777" w:rsidR="00F82955" w:rsidRDefault="00F82955">
            <w:pPr>
              <w:pStyle w:val="TAL"/>
              <w:rPr>
                <w:ins w:id="11658" w:author="4562" w:date="2022-09-14T15:3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EE99A" w14:textId="77777777" w:rsidR="00F82955" w:rsidRDefault="00F82955">
            <w:pPr>
              <w:pStyle w:val="TAL"/>
              <w:rPr>
                <w:ins w:id="11659" w:author="4562" w:date="2022-09-14T15:38:00Z"/>
                <w:lang w:val="fr-FR"/>
              </w:rPr>
            </w:pPr>
          </w:p>
        </w:tc>
      </w:tr>
      <w:tr w:rsidR="00F82955" w14:paraId="5095B4AE" w14:textId="77777777" w:rsidTr="00F82955">
        <w:trPr>
          <w:ins w:id="11660" w:author="4562" w:date="2022-09-14T15:3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AA6C7" w14:textId="77777777" w:rsidR="00F82955" w:rsidRDefault="00F82955">
            <w:pPr>
              <w:pStyle w:val="TAL"/>
              <w:rPr>
                <w:ins w:id="11661" w:author="4562" w:date="2022-09-14T15:38:00Z"/>
                <w:lang w:val="fr-FR"/>
              </w:rPr>
            </w:pPr>
            <w:ins w:id="11662" w:author="4562" w:date="2022-09-14T15:38:00Z">
              <w:r>
                <w:rPr>
                  <w:lang w:val="fr-FR"/>
                </w:rPr>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E4DB" w14:textId="77777777" w:rsidR="00F82955" w:rsidRDefault="00F82955">
            <w:pPr>
              <w:pStyle w:val="TAL"/>
              <w:rPr>
                <w:ins w:id="11663" w:author="4562" w:date="2022-09-14T15:3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460C1" w14:textId="77777777" w:rsidR="00F82955" w:rsidRDefault="00F82955">
            <w:pPr>
              <w:pStyle w:val="TAL"/>
              <w:rPr>
                <w:ins w:id="11664" w:author="4562" w:date="2022-09-14T15:3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092A0" w14:textId="77777777" w:rsidR="00F82955" w:rsidRDefault="00F82955">
            <w:pPr>
              <w:pStyle w:val="TAL"/>
              <w:rPr>
                <w:ins w:id="11665" w:author="4562" w:date="2022-09-14T15:38:00Z"/>
                <w:lang w:val="fr-FR"/>
              </w:rPr>
            </w:pPr>
          </w:p>
        </w:tc>
      </w:tr>
      <w:tr w:rsidR="00F82955" w14:paraId="47E3D539" w14:textId="77777777" w:rsidTr="00F82955">
        <w:trPr>
          <w:ins w:id="11666" w:author="4562" w:date="2022-09-14T15:3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145AA" w14:textId="77777777" w:rsidR="00F82955" w:rsidRDefault="00F82955">
            <w:pPr>
              <w:pStyle w:val="TAL"/>
              <w:rPr>
                <w:ins w:id="11667" w:author="4562" w:date="2022-09-14T15:38:00Z"/>
                <w:lang w:val="fr-FR"/>
              </w:rPr>
            </w:pPr>
            <w:ins w:id="11668" w:author="4562" w:date="2022-09-14T15:38:00Z">
              <w:r>
                <w:rPr>
                  <w:lang w:val="fr-FR"/>
                </w:rPr>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A450D" w14:textId="77777777" w:rsidR="00F82955" w:rsidRDefault="00F82955">
            <w:pPr>
              <w:pStyle w:val="TAL"/>
              <w:rPr>
                <w:ins w:id="11669" w:author="4562" w:date="2022-09-14T15:3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7E9B3" w14:textId="77777777" w:rsidR="00F82955" w:rsidRDefault="00F82955">
            <w:pPr>
              <w:pStyle w:val="TAL"/>
              <w:rPr>
                <w:ins w:id="11670" w:author="4562" w:date="2022-09-14T15:3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D5A08" w14:textId="77777777" w:rsidR="00F82955" w:rsidRDefault="00F82955">
            <w:pPr>
              <w:pStyle w:val="TAL"/>
              <w:rPr>
                <w:ins w:id="11671" w:author="4562" w:date="2022-09-14T15:38:00Z"/>
                <w:lang w:val="fr-FR"/>
              </w:rPr>
            </w:pPr>
          </w:p>
        </w:tc>
      </w:tr>
      <w:tr w:rsidR="00F82955" w14:paraId="27F037C3" w14:textId="77777777" w:rsidTr="00F82955">
        <w:trPr>
          <w:ins w:id="11672" w:author="4562" w:date="2022-09-14T15:3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77D044" w14:textId="77777777" w:rsidR="00F82955" w:rsidRDefault="00F82955">
            <w:pPr>
              <w:pStyle w:val="TAL"/>
              <w:rPr>
                <w:ins w:id="11673" w:author="4562" w:date="2022-09-14T15:38:00Z"/>
                <w:lang w:val="fr-FR"/>
              </w:rPr>
            </w:pPr>
            <w:ins w:id="11674" w:author="4562" w:date="2022-09-14T15:38:00Z">
              <w:r>
                <w:rPr>
                  <w:lang w:val="fr-FR"/>
                </w:rPr>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D6B0A" w14:textId="77777777" w:rsidR="00F82955" w:rsidRDefault="00F82955">
            <w:pPr>
              <w:pStyle w:val="TAL"/>
              <w:rPr>
                <w:ins w:id="11675" w:author="4562" w:date="2022-09-14T15:3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02A29" w14:textId="77777777" w:rsidR="00F82955" w:rsidRDefault="00F82955">
            <w:pPr>
              <w:pStyle w:val="TAL"/>
              <w:rPr>
                <w:ins w:id="11676" w:author="4562" w:date="2022-09-14T15:3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E4454" w14:textId="77777777" w:rsidR="00F82955" w:rsidRDefault="00F82955">
            <w:pPr>
              <w:pStyle w:val="TAL"/>
              <w:rPr>
                <w:ins w:id="11677" w:author="4562" w:date="2022-09-14T15:38:00Z"/>
                <w:lang w:val="fr-FR" w:eastAsia="zh-CN"/>
              </w:rPr>
            </w:pPr>
          </w:p>
        </w:tc>
      </w:tr>
      <w:tr w:rsidR="00F82955" w14:paraId="41B301E4" w14:textId="77777777" w:rsidTr="00F82955">
        <w:trPr>
          <w:ins w:id="11678" w:author="4562" w:date="2022-09-14T15:3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8073C" w14:textId="77777777" w:rsidR="00F82955" w:rsidRDefault="00F82955">
            <w:pPr>
              <w:pStyle w:val="TAL"/>
              <w:rPr>
                <w:ins w:id="11679" w:author="4562" w:date="2022-09-14T15:38:00Z"/>
                <w:lang w:val="fr-FR" w:eastAsia="en-US"/>
              </w:rPr>
            </w:pPr>
            <w:ins w:id="11680" w:author="4562" w:date="2022-09-14T15:38:00Z">
              <w:r>
                <w:rPr>
                  <w:lang w:val="fr-FR"/>
                </w:rPr>
                <w:t xml:space="preserve">              sl-ConfigDedicatedNR-r16 CHOI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A6900" w14:textId="77777777" w:rsidR="00F82955" w:rsidRDefault="00F82955">
            <w:pPr>
              <w:pStyle w:val="TAL"/>
              <w:rPr>
                <w:ins w:id="11681" w:author="4562" w:date="2022-09-14T15:38:00Z"/>
                <w:lang w:val="fr-FR"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B2DE5" w14:textId="77777777" w:rsidR="00F82955" w:rsidRDefault="00F82955">
            <w:pPr>
              <w:pStyle w:val="TAL"/>
              <w:rPr>
                <w:ins w:id="11682" w:author="4562" w:date="2022-09-14T15:38: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C7EA3" w14:textId="77777777" w:rsidR="00F82955" w:rsidRDefault="00F82955">
            <w:pPr>
              <w:pStyle w:val="TAL"/>
              <w:rPr>
                <w:ins w:id="11683" w:author="4562" w:date="2022-09-14T15:38:00Z"/>
                <w:lang w:val="fr-FR"/>
              </w:rPr>
            </w:pPr>
          </w:p>
        </w:tc>
      </w:tr>
      <w:tr w:rsidR="00F82955" w14:paraId="77B741D9" w14:textId="77777777" w:rsidTr="00F82955">
        <w:trPr>
          <w:ins w:id="11684" w:author="4562" w:date="2022-09-14T15:3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5C5708" w14:textId="77777777" w:rsidR="00F82955" w:rsidRDefault="00F82955">
            <w:pPr>
              <w:pStyle w:val="TAL"/>
              <w:rPr>
                <w:ins w:id="11685" w:author="4562" w:date="2022-09-14T15:38:00Z"/>
                <w:lang w:val="fr-FR"/>
              </w:rPr>
            </w:pPr>
            <w:ins w:id="11686" w:author="4562" w:date="2022-09-14T15:38:00Z">
              <w:r>
                <w:rPr>
                  <w:lang w:val="fr-FR"/>
                </w:rPr>
                <w:t xml:space="preserve">                setup</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38128" w14:textId="77777777" w:rsidR="00F82955" w:rsidRDefault="00F82955">
            <w:pPr>
              <w:pStyle w:val="TAL"/>
              <w:rPr>
                <w:ins w:id="11687" w:author="4562" w:date="2022-09-14T15:38:00Z"/>
                <w:lang w:val="fr-FR" w:eastAsia="zh-CN"/>
              </w:rPr>
            </w:pPr>
            <w:ins w:id="11688" w:author="4562" w:date="2022-09-14T15:38:00Z">
              <w:r>
                <w:rPr>
                  <w:lang w:val="fr-FR"/>
                </w:rPr>
                <w:t>SL-ConfigDedicatedNR-r16</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FEBEA8" w14:textId="77777777" w:rsidR="00F82955" w:rsidRDefault="00F82955">
            <w:pPr>
              <w:pStyle w:val="TAL"/>
              <w:rPr>
                <w:ins w:id="11689" w:author="4562" w:date="2022-09-14T15:38:00Z"/>
                <w:lang w:val="fr-FR" w:eastAsia="en-US"/>
              </w:rPr>
            </w:pPr>
            <w:ins w:id="11690" w:author="4562" w:date="2022-09-14T15:38:00Z">
              <w:r>
                <w:rPr>
                  <w:lang w:val="fr-FR"/>
                </w:rPr>
                <w:t xml:space="preserve">Table </w:t>
              </w:r>
              <w:r>
                <w:rPr>
                  <w:snapToGrid w:val="0"/>
                  <w:lang w:val="fr-FR"/>
                </w:rPr>
                <w:t>12.2.2.2.3.3</w:t>
              </w:r>
              <w:r>
                <w:rPr>
                  <w:lang w:val="fr-FR"/>
                </w:rPr>
                <w:t>-3</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53F38" w14:textId="77777777" w:rsidR="00F82955" w:rsidRDefault="00F82955">
            <w:pPr>
              <w:pStyle w:val="TAL"/>
              <w:rPr>
                <w:ins w:id="11691" w:author="4562" w:date="2022-09-14T15:38:00Z"/>
                <w:lang w:val="fr-FR"/>
              </w:rPr>
            </w:pPr>
          </w:p>
        </w:tc>
      </w:tr>
      <w:tr w:rsidR="00F82955" w14:paraId="034D4C4D" w14:textId="77777777" w:rsidTr="00F82955">
        <w:trPr>
          <w:ins w:id="11692" w:author="4562" w:date="2022-09-14T15:3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6216F" w14:textId="77777777" w:rsidR="00F82955" w:rsidRDefault="00F82955">
            <w:pPr>
              <w:pStyle w:val="TAL"/>
              <w:rPr>
                <w:ins w:id="11693" w:author="4562" w:date="2022-09-14T15:38:00Z"/>
                <w:lang w:val="fr-FR"/>
              </w:rPr>
            </w:pPr>
            <w:ins w:id="11694" w:author="4562" w:date="2022-09-14T15:38: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D860E" w14:textId="77777777" w:rsidR="00F82955" w:rsidRDefault="00F82955">
            <w:pPr>
              <w:pStyle w:val="TAL"/>
              <w:rPr>
                <w:ins w:id="11695" w:author="4562" w:date="2022-09-14T15:38:00Z"/>
                <w:lang w:val="fr-FR"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C7BAF" w14:textId="77777777" w:rsidR="00F82955" w:rsidRDefault="00F82955">
            <w:pPr>
              <w:pStyle w:val="TAL"/>
              <w:rPr>
                <w:ins w:id="11696" w:author="4562" w:date="2022-09-14T15:38: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1D60B" w14:textId="77777777" w:rsidR="00F82955" w:rsidRDefault="00F82955">
            <w:pPr>
              <w:pStyle w:val="TAL"/>
              <w:rPr>
                <w:ins w:id="11697" w:author="4562" w:date="2022-09-14T15:38:00Z"/>
                <w:lang w:val="fr-FR"/>
              </w:rPr>
            </w:pPr>
          </w:p>
        </w:tc>
      </w:tr>
      <w:tr w:rsidR="00F82955" w14:paraId="5644C97F" w14:textId="77777777" w:rsidTr="00F82955">
        <w:trPr>
          <w:ins w:id="11698" w:author="4562" w:date="2022-09-14T15:3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74D374" w14:textId="77777777" w:rsidR="00F82955" w:rsidRDefault="00F82955">
            <w:pPr>
              <w:pStyle w:val="TAL"/>
              <w:rPr>
                <w:ins w:id="11699" w:author="4562" w:date="2022-09-14T15:38:00Z"/>
                <w:lang w:val="fr-FR" w:eastAsia="zh-CN"/>
              </w:rPr>
            </w:pPr>
            <w:ins w:id="11700" w:author="4562" w:date="2022-09-14T15:38:00Z">
              <w:r>
                <w:rPr>
                  <w:lang w:val="fr-FR"/>
                </w:rPr>
                <w:t xml:space="preserve">            </w:t>
              </w:r>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0ECCC" w14:textId="77777777" w:rsidR="00F82955" w:rsidRDefault="00F82955">
            <w:pPr>
              <w:pStyle w:val="TAL"/>
              <w:rPr>
                <w:ins w:id="11701" w:author="4562" w:date="2022-09-14T15:38:00Z"/>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2EEB" w14:textId="77777777" w:rsidR="00F82955" w:rsidRDefault="00F82955">
            <w:pPr>
              <w:pStyle w:val="TAL"/>
              <w:rPr>
                <w:ins w:id="11702" w:author="4562" w:date="2022-09-14T15:3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9BAED" w14:textId="77777777" w:rsidR="00F82955" w:rsidRDefault="00F82955">
            <w:pPr>
              <w:pStyle w:val="TAL"/>
              <w:rPr>
                <w:ins w:id="11703" w:author="4562" w:date="2022-09-14T15:38:00Z"/>
                <w:lang w:val="fr-FR"/>
              </w:rPr>
            </w:pPr>
          </w:p>
        </w:tc>
      </w:tr>
      <w:tr w:rsidR="00F82955" w14:paraId="4B964330" w14:textId="77777777" w:rsidTr="00F82955">
        <w:trPr>
          <w:ins w:id="11704" w:author="4562" w:date="2022-09-14T15:3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F2FE35" w14:textId="77777777" w:rsidR="00F82955" w:rsidRDefault="00F82955">
            <w:pPr>
              <w:pStyle w:val="TAL"/>
              <w:rPr>
                <w:ins w:id="11705" w:author="4562" w:date="2022-09-14T15:38:00Z"/>
                <w:lang w:val="fr-FR"/>
              </w:rPr>
            </w:pPr>
            <w:ins w:id="11706" w:author="4562" w:date="2022-09-14T15:38: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EEE67" w14:textId="77777777" w:rsidR="00F82955" w:rsidRDefault="00F82955">
            <w:pPr>
              <w:pStyle w:val="TAL"/>
              <w:rPr>
                <w:ins w:id="11707" w:author="4562" w:date="2022-09-14T15:3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CB345" w14:textId="77777777" w:rsidR="00F82955" w:rsidRDefault="00F82955">
            <w:pPr>
              <w:pStyle w:val="TAL"/>
              <w:rPr>
                <w:ins w:id="11708" w:author="4562" w:date="2022-09-14T15:3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62D56" w14:textId="77777777" w:rsidR="00F82955" w:rsidRDefault="00F82955">
            <w:pPr>
              <w:pStyle w:val="TAL"/>
              <w:rPr>
                <w:ins w:id="11709" w:author="4562" w:date="2022-09-14T15:38:00Z"/>
                <w:lang w:val="fr-FR"/>
              </w:rPr>
            </w:pPr>
          </w:p>
        </w:tc>
      </w:tr>
      <w:tr w:rsidR="00F82955" w14:paraId="2DE5FFA5" w14:textId="77777777" w:rsidTr="00F82955">
        <w:trPr>
          <w:ins w:id="11710" w:author="4562" w:date="2022-09-14T15:3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C6785" w14:textId="77777777" w:rsidR="00F82955" w:rsidRDefault="00F82955">
            <w:pPr>
              <w:pStyle w:val="TAL"/>
              <w:rPr>
                <w:ins w:id="11711" w:author="4562" w:date="2022-09-14T15:38:00Z"/>
                <w:lang w:val="fr-FR"/>
              </w:rPr>
            </w:pPr>
            <w:ins w:id="11712" w:author="4562" w:date="2022-09-14T15:38: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C466A" w14:textId="77777777" w:rsidR="00F82955" w:rsidRDefault="00F82955">
            <w:pPr>
              <w:pStyle w:val="TAL"/>
              <w:rPr>
                <w:ins w:id="11713" w:author="4562" w:date="2022-09-14T15:3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615F7" w14:textId="77777777" w:rsidR="00F82955" w:rsidRDefault="00F82955">
            <w:pPr>
              <w:pStyle w:val="TAL"/>
              <w:rPr>
                <w:ins w:id="11714" w:author="4562" w:date="2022-09-14T15:3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58D2F" w14:textId="77777777" w:rsidR="00F82955" w:rsidRDefault="00F82955">
            <w:pPr>
              <w:pStyle w:val="TAL"/>
              <w:rPr>
                <w:ins w:id="11715" w:author="4562" w:date="2022-09-14T15:38:00Z"/>
                <w:lang w:val="fr-FR"/>
              </w:rPr>
            </w:pPr>
          </w:p>
        </w:tc>
      </w:tr>
      <w:tr w:rsidR="00F82955" w14:paraId="454E5253" w14:textId="77777777" w:rsidTr="00F82955">
        <w:trPr>
          <w:ins w:id="11716" w:author="4562" w:date="2022-09-14T15:3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D1FED" w14:textId="77777777" w:rsidR="00F82955" w:rsidRDefault="00F82955">
            <w:pPr>
              <w:pStyle w:val="TAL"/>
              <w:rPr>
                <w:ins w:id="11717" w:author="4562" w:date="2022-09-14T15:38:00Z"/>
                <w:lang w:val="fr-FR"/>
              </w:rPr>
            </w:pPr>
            <w:ins w:id="11718" w:author="4562" w:date="2022-09-14T15:38: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EAFC6" w14:textId="77777777" w:rsidR="00F82955" w:rsidRDefault="00F82955">
            <w:pPr>
              <w:pStyle w:val="TAL"/>
              <w:rPr>
                <w:ins w:id="11719" w:author="4562" w:date="2022-09-14T15:3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0F53" w14:textId="77777777" w:rsidR="00F82955" w:rsidRDefault="00F82955">
            <w:pPr>
              <w:pStyle w:val="TAL"/>
              <w:rPr>
                <w:ins w:id="11720" w:author="4562" w:date="2022-09-14T15:3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ADF88" w14:textId="77777777" w:rsidR="00F82955" w:rsidRDefault="00F82955">
            <w:pPr>
              <w:pStyle w:val="TAL"/>
              <w:rPr>
                <w:ins w:id="11721" w:author="4562" w:date="2022-09-14T15:38:00Z"/>
                <w:lang w:val="fr-FR"/>
              </w:rPr>
            </w:pPr>
          </w:p>
        </w:tc>
      </w:tr>
      <w:tr w:rsidR="00F82955" w14:paraId="1561E442" w14:textId="77777777" w:rsidTr="00F82955">
        <w:trPr>
          <w:ins w:id="11722" w:author="4562" w:date="2022-09-14T15:3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B925E6" w14:textId="77777777" w:rsidR="00F82955" w:rsidRDefault="00F82955">
            <w:pPr>
              <w:pStyle w:val="TAL"/>
              <w:rPr>
                <w:ins w:id="11723" w:author="4562" w:date="2022-09-14T15:38:00Z"/>
                <w:lang w:val="fr-FR"/>
              </w:rPr>
            </w:pPr>
            <w:ins w:id="11724" w:author="4562" w:date="2022-09-14T15:38: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FCA0A" w14:textId="77777777" w:rsidR="00F82955" w:rsidRDefault="00F82955">
            <w:pPr>
              <w:pStyle w:val="TAL"/>
              <w:rPr>
                <w:ins w:id="11725" w:author="4562" w:date="2022-09-14T15:3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6A12D" w14:textId="77777777" w:rsidR="00F82955" w:rsidRDefault="00F82955">
            <w:pPr>
              <w:pStyle w:val="TAL"/>
              <w:rPr>
                <w:ins w:id="11726" w:author="4562" w:date="2022-09-14T15:3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1F005" w14:textId="77777777" w:rsidR="00F82955" w:rsidRDefault="00F82955">
            <w:pPr>
              <w:pStyle w:val="TAL"/>
              <w:rPr>
                <w:ins w:id="11727" w:author="4562" w:date="2022-09-14T15:38:00Z"/>
                <w:lang w:val="fr-FR"/>
              </w:rPr>
            </w:pPr>
          </w:p>
        </w:tc>
      </w:tr>
      <w:tr w:rsidR="00F82955" w14:paraId="243E5BEF" w14:textId="77777777" w:rsidTr="00F82955">
        <w:trPr>
          <w:ins w:id="11728" w:author="4562" w:date="2022-09-14T15:3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E75F1" w14:textId="77777777" w:rsidR="00F82955" w:rsidRDefault="00F82955">
            <w:pPr>
              <w:pStyle w:val="TAL"/>
              <w:rPr>
                <w:ins w:id="11729" w:author="4562" w:date="2022-09-14T15:38:00Z"/>
                <w:lang w:val="fr-FR"/>
              </w:rPr>
            </w:pPr>
            <w:ins w:id="11730" w:author="4562" w:date="2022-09-14T15:38: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80B4" w14:textId="77777777" w:rsidR="00F82955" w:rsidRDefault="00F82955">
            <w:pPr>
              <w:pStyle w:val="TAL"/>
              <w:rPr>
                <w:ins w:id="11731" w:author="4562" w:date="2022-09-14T15:3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977A5" w14:textId="77777777" w:rsidR="00F82955" w:rsidRDefault="00F82955">
            <w:pPr>
              <w:pStyle w:val="TAL"/>
              <w:rPr>
                <w:ins w:id="11732" w:author="4562" w:date="2022-09-14T15:3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FD153" w14:textId="77777777" w:rsidR="00F82955" w:rsidRDefault="00F82955">
            <w:pPr>
              <w:pStyle w:val="TAL"/>
              <w:rPr>
                <w:ins w:id="11733" w:author="4562" w:date="2022-09-14T15:38:00Z"/>
                <w:lang w:val="fr-FR"/>
              </w:rPr>
            </w:pPr>
          </w:p>
        </w:tc>
      </w:tr>
      <w:tr w:rsidR="00F82955" w14:paraId="66EA3F07" w14:textId="77777777" w:rsidTr="00F82955">
        <w:trPr>
          <w:ins w:id="11734" w:author="4562" w:date="2022-09-14T15:3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59A031" w14:textId="77777777" w:rsidR="00F82955" w:rsidRDefault="00F82955">
            <w:pPr>
              <w:pStyle w:val="TAL"/>
              <w:rPr>
                <w:ins w:id="11735" w:author="4562" w:date="2022-09-14T15:38:00Z"/>
                <w:lang w:val="fr-FR"/>
              </w:rPr>
            </w:pPr>
            <w:ins w:id="11736" w:author="4562" w:date="2022-09-14T15:38:00Z">
              <w:r>
                <w:rPr>
                  <w:lang w:val="fr-FR"/>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32C67" w14:textId="77777777" w:rsidR="00F82955" w:rsidRDefault="00F82955">
            <w:pPr>
              <w:pStyle w:val="TAL"/>
              <w:rPr>
                <w:ins w:id="11737" w:author="4562" w:date="2022-09-14T15:3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B3287" w14:textId="77777777" w:rsidR="00F82955" w:rsidRDefault="00F82955">
            <w:pPr>
              <w:pStyle w:val="TAL"/>
              <w:rPr>
                <w:ins w:id="11738" w:author="4562" w:date="2022-09-14T15:3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E26FB" w14:textId="77777777" w:rsidR="00F82955" w:rsidRDefault="00F82955">
            <w:pPr>
              <w:pStyle w:val="TAL"/>
              <w:rPr>
                <w:ins w:id="11739" w:author="4562" w:date="2022-09-14T15:38:00Z"/>
                <w:lang w:val="fr-FR"/>
              </w:rPr>
            </w:pPr>
          </w:p>
        </w:tc>
      </w:tr>
    </w:tbl>
    <w:p w14:paraId="4380D333" w14:textId="77777777" w:rsidR="00F82955" w:rsidRDefault="00F82955">
      <w:pPr>
        <w:rPr>
          <w:ins w:id="11740" w:author="4562" w:date="2022-09-14T15:38:00Z"/>
          <w:lang w:eastAsia="zh-CN"/>
        </w:rPr>
        <w:pPrChange w:id="11741" w:author="4562" w:date="2022-09-14T15:38:00Z">
          <w:pPr>
            <w:pStyle w:val="TH"/>
            <w:keepNext w:val="0"/>
            <w:keepLines w:val="0"/>
            <w:widowControl w:val="0"/>
          </w:pPr>
        </w:pPrChange>
      </w:pPr>
    </w:p>
    <w:p w14:paraId="40331555" w14:textId="77777777" w:rsidR="00F82955" w:rsidRDefault="00F82955" w:rsidP="00F82955">
      <w:pPr>
        <w:pStyle w:val="TH"/>
        <w:rPr>
          <w:ins w:id="11742" w:author="4562" w:date="2022-09-14T15:38:00Z"/>
          <w:lang w:eastAsia="en-US"/>
        </w:rPr>
      </w:pPr>
      <w:ins w:id="11743" w:author="4562" w:date="2022-09-14T15:38:00Z">
        <w:r>
          <w:t xml:space="preserve">Table </w:t>
        </w:r>
        <w:r>
          <w:rPr>
            <w:snapToGrid w:val="0"/>
          </w:rPr>
          <w:t>12.2.2.2.3.3</w:t>
        </w:r>
        <w:r>
          <w:t xml:space="preserve">-3: </w:t>
        </w:r>
        <w:r>
          <w:rPr>
            <w:iCs/>
          </w:rPr>
          <w:t>SL-ConfigDedicatedNR (</w:t>
        </w:r>
        <w:r>
          <w:t xml:space="preserve">Table </w:t>
        </w:r>
        <w:r>
          <w:rPr>
            <w:snapToGrid w:val="0"/>
          </w:rPr>
          <w:t>12.2.2.2.3.3</w:t>
        </w:r>
        <w:r>
          <w:t>-3</w:t>
        </w:r>
        <w:r>
          <w:rPr>
            <w:iCs/>
          </w:rPr>
          <w:t>)</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1849"/>
        <w:gridCol w:w="1844"/>
        <w:gridCol w:w="1521"/>
      </w:tblGrid>
      <w:tr w:rsidR="00F82955" w14:paraId="08D8C515" w14:textId="77777777" w:rsidTr="00F82955">
        <w:trPr>
          <w:gridBefore w:val="1"/>
          <w:wBefore w:w="9" w:type="dxa"/>
          <w:ins w:id="11744" w:author="4562" w:date="2022-09-14T15:38:00Z"/>
        </w:trPr>
        <w:tc>
          <w:tcPr>
            <w:tcW w:w="9738" w:type="dxa"/>
            <w:gridSpan w:val="4"/>
            <w:tcBorders>
              <w:top w:val="single" w:sz="4" w:space="0" w:color="auto"/>
              <w:left w:val="single" w:sz="4" w:space="0" w:color="auto"/>
              <w:bottom w:val="single" w:sz="4" w:space="0" w:color="auto"/>
              <w:right w:val="single" w:sz="4" w:space="0" w:color="auto"/>
            </w:tcBorders>
            <w:hideMark/>
          </w:tcPr>
          <w:p w14:paraId="02C63480" w14:textId="77777777" w:rsidR="00F82955" w:rsidRDefault="00F82955">
            <w:pPr>
              <w:pStyle w:val="TAL"/>
              <w:rPr>
                <w:ins w:id="11745" w:author="4562" w:date="2022-09-14T15:38:00Z"/>
                <w:lang w:val="fr-FR"/>
              </w:rPr>
            </w:pPr>
            <w:ins w:id="11746" w:author="4562" w:date="2022-09-14T15:38:00Z">
              <w:r>
                <w:rPr>
                  <w:lang w:val="fr-FR"/>
                </w:rPr>
                <w:t>Derivation Path: TS 38.508-1 [4], Table 4.6.6-7 with condition SELECTED</w:t>
              </w:r>
            </w:ins>
          </w:p>
        </w:tc>
      </w:tr>
      <w:tr w:rsidR="00F82955" w14:paraId="3BDCC2DF" w14:textId="77777777" w:rsidTr="00F82955">
        <w:trPr>
          <w:ins w:id="11747" w:author="4562" w:date="2022-09-14T15:38:00Z"/>
        </w:trPr>
        <w:tc>
          <w:tcPr>
            <w:tcW w:w="4535" w:type="dxa"/>
            <w:gridSpan w:val="2"/>
            <w:tcBorders>
              <w:top w:val="single" w:sz="4" w:space="0" w:color="auto"/>
              <w:left w:val="single" w:sz="4" w:space="0" w:color="auto"/>
              <w:bottom w:val="single" w:sz="4" w:space="0" w:color="auto"/>
              <w:right w:val="single" w:sz="4" w:space="0" w:color="auto"/>
            </w:tcBorders>
            <w:hideMark/>
          </w:tcPr>
          <w:p w14:paraId="7F0D5B0B" w14:textId="77777777" w:rsidR="00F82955" w:rsidRDefault="00F82955">
            <w:pPr>
              <w:pStyle w:val="TAH"/>
              <w:rPr>
                <w:ins w:id="11748" w:author="4562" w:date="2022-09-14T15:38:00Z"/>
                <w:lang w:val="fr-FR"/>
              </w:rPr>
            </w:pPr>
            <w:ins w:id="11749" w:author="4562" w:date="2022-09-14T15:38:00Z">
              <w:r>
                <w:rPr>
                  <w:lang w:val="fr-FR"/>
                </w:rPr>
                <w:t>Information Element</w:t>
              </w:r>
            </w:ins>
          </w:p>
        </w:tc>
        <w:tc>
          <w:tcPr>
            <w:tcW w:w="1848" w:type="dxa"/>
            <w:tcBorders>
              <w:top w:val="single" w:sz="4" w:space="0" w:color="auto"/>
              <w:left w:val="single" w:sz="4" w:space="0" w:color="auto"/>
              <w:bottom w:val="single" w:sz="4" w:space="0" w:color="auto"/>
              <w:right w:val="single" w:sz="4" w:space="0" w:color="auto"/>
            </w:tcBorders>
            <w:hideMark/>
          </w:tcPr>
          <w:p w14:paraId="3E6AB078" w14:textId="77777777" w:rsidR="00F82955" w:rsidRDefault="00F82955">
            <w:pPr>
              <w:pStyle w:val="TAH"/>
              <w:rPr>
                <w:ins w:id="11750" w:author="4562" w:date="2022-09-14T15:38:00Z"/>
                <w:lang w:val="fr-FR"/>
              </w:rPr>
            </w:pPr>
            <w:ins w:id="11751" w:author="4562" w:date="2022-09-14T15:38:00Z">
              <w:r>
                <w:rPr>
                  <w:lang w:val="fr-FR"/>
                </w:rPr>
                <w:t>Value/remark</w:t>
              </w:r>
            </w:ins>
          </w:p>
        </w:tc>
        <w:tc>
          <w:tcPr>
            <w:tcW w:w="1843" w:type="dxa"/>
            <w:tcBorders>
              <w:top w:val="single" w:sz="4" w:space="0" w:color="auto"/>
              <w:left w:val="single" w:sz="4" w:space="0" w:color="auto"/>
              <w:bottom w:val="single" w:sz="4" w:space="0" w:color="auto"/>
              <w:right w:val="single" w:sz="4" w:space="0" w:color="auto"/>
            </w:tcBorders>
            <w:hideMark/>
          </w:tcPr>
          <w:p w14:paraId="1E00C37D" w14:textId="77777777" w:rsidR="00F82955" w:rsidRDefault="00F82955">
            <w:pPr>
              <w:pStyle w:val="TAH"/>
              <w:rPr>
                <w:ins w:id="11752" w:author="4562" w:date="2022-09-14T15:38:00Z"/>
                <w:lang w:val="fr-FR"/>
              </w:rPr>
            </w:pPr>
            <w:ins w:id="11753" w:author="4562" w:date="2022-09-14T15:38:00Z">
              <w:r>
                <w:rPr>
                  <w:lang w:val="fr-FR"/>
                </w:rPr>
                <w:t>Comment</w:t>
              </w:r>
            </w:ins>
          </w:p>
        </w:tc>
        <w:tc>
          <w:tcPr>
            <w:tcW w:w="1521" w:type="dxa"/>
            <w:tcBorders>
              <w:top w:val="single" w:sz="4" w:space="0" w:color="auto"/>
              <w:left w:val="single" w:sz="4" w:space="0" w:color="auto"/>
              <w:bottom w:val="single" w:sz="4" w:space="0" w:color="auto"/>
              <w:right w:val="single" w:sz="4" w:space="0" w:color="auto"/>
            </w:tcBorders>
            <w:hideMark/>
          </w:tcPr>
          <w:p w14:paraId="1E58485C" w14:textId="77777777" w:rsidR="00F82955" w:rsidRDefault="00F82955">
            <w:pPr>
              <w:pStyle w:val="TAH"/>
              <w:rPr>
                <w:ins w:id="11754" w:author="4562" w:date="2022-09-14T15:38:00Z"/>
                <w:lang w:val="fr-FR"/>
              </w:rPr>
            </w:pPr>
            <w:ins w:id="11755" w:author="4562" w:date="2022-09-14T15:38:00Z">
              <w:r>
                <w:rPr>
                  <w:lang w:val="fr-FR"/>
                </w:rPr>
                <w:t>Condition</w:t>
              </w:r>
            </w:ins>
          </w:p>
        </w:tc>
      </w:tr>
      <w:tr w:rsidR="00F82955" w14:paraId="6BD61082" w14:textId="77777777" w:rsidTr="00F82955">
        <w:trPr>
          <w:ins w:id="11756" w:author="4562" w:date="2022-09-14T15:38:00Z"/>
        </w:trPr>
        <w:tc>
          <w:tcPr>
            <w:tcW w:w="4535" w:type="dxa"/>
            <w:gridSpan w:val="2"/>
            <w:tcBorders>
              <w:top w:val="single" w:sz="4" w:space="0" w:color="auto"/>
              <w:left w:val="single" w:sz="4" w:space="0" w:color="auto"/>
              <w:bottom w:val="single" w:sz="4" w:space="0" w:color="auto"/>
              <w:right w:val="single" w:sz="4" w:space="0" w:color="auto"/>
            </w:tcBorders>
            <w:hideMark/>
          </w:tcPr>
          <w:p w14:paraId="1F2CA980" w14:textId="77777777" w:rsidR="00F82955" w:rsidRDefault="00F82955">
            <w:pPr>
              <w:pStyle w:val="TAL"/>
              <w:rPr>
                <w:ins w:id="11757" w:author="4562" w:date="2022-09-14T15:38:00Z"/>
                <w:lang w:val="fr-FR"/>
              </w:rPr>
            </w:pPr>
            <w:ins w:id="11758" w:author="4562" w:date="2022-09-14T15:38:00Z">
              <w:r>
                <w:rPr>
                  <w:lang w:val="fr-FR"/>
                </w:rPr>
                <w:t>SL-ConfigDedicatedNR-r16 ::= SEQUENCE {</w:t>
              </w:r>
            </w:ins>
          </w:p>
        </w:tc>
        <w:tc>
          <w:tcPr>
            <w:tcW w:w="1848" w:type="dxa"/>
            <w:tcBorders>
              <w:top w:val="single" w:sz="4" w:space="0" w:color="auto"/>
              <w:left w:val="single" w:sz="4" w:space="0" w:color="auto"/>
              <w:bottom w:val="single" w:sz="4" w:space="0" w:color="auto"/>
              <w:right w:val="single" w:sz="4" w:space="0" w:color="auto"/>
            </w:tcBorders>
          </w:tcPr>
          <w:p w14:paraId="0F6F47BA" w14:textId="77777777" w:rsidR="00F82955" w:rsidRDefault="00F82955">
            <w:pPr>
              <w:pStyle w:val="TAL"/>
              <w:rPr>
                <w:ins w:id="11759" w:author="4562" w:date="2022-09-14T15:38:00Z"/>
                <w:lang w:val="fr-FR"/>
              </w:rPr>
            </w:pPr>
          </w:p>
        </w:tc>
        <w:tc>
          <w:tcPr>
            <w:tcW w:w="1843" w:type="dxa"/>
            <w:tcBorders>
              <w:top w:val="single" w:sz="4" w:space="0" w:color="auto"/>
              <w:left w:val="single" w:sz="4" w:space="0" w:color="auto"/>
              <w:bottom w:val="single" w:sz="4" w:space="0" w:color="auto"/>
              <w:right w:val="single" w:sz="4" w:space="0" w:color="auto"/>
            </w:tcBorders>
          </w:tcPr>
          <w:p w14:paraId="3B1F7533" w14:textId="77777777" w:rsidR="00F82955" w:rsidRDefault="00F82955">
            <w:pPr>
              <w:pStyle w:val="TAL"/>
              <w:rPr>
                <w:ins w:id="11760" w:author="4562" w:date="2022-09-14T15:38:00Z"/>
                <w:lang w:val="fr-FR"/>
              </w:rPr>
            </w:pPr>
          </w:p>
        </w:tc>
        <w:tc>
          <w:tcPr>
            <w:tcW w:w="1521" w:type="dxa"/>
            <w:tcBorders>
              <w:top w:val="single" w:sz="4" w:space="0" w:color="auto"/>
              <w:left w:val="single" w:sz="4" w:space="0" w:color="auto"/>
              <w:bottom w:val="single" w:sz="4" w:space="0" w:color="auto"/>
              <w:right w:val="single" w:sz="4" w:space="0" w:color="auto"/>
            </w:tcBorders>
          </w:tcPr>
          <w:p w14:paraId="40DFFC12" w14:textId="77777777" w:rsidR="00F82955" w:rsidRDefault="00F82955">
            <w:pPr>
              <w:pStyle w:val="TAL"/>
              <w:rPr>
                <w:ins w:id="11761" w:author="4562" w:date="2022-09-14T15:38:00Z"/>
                <w:lang w:val="fr-FR"/>
              </w:rPr>
            </w:pPr>
          </w:p>
        </w:tc>
      </w:tr>
      <w:tr w:rsidR="00F82955" w14:paraId="70C0A1E7" w14:textId="77777777" w:rsidTr="00F82955">
        <w:trPr>
          <w:ins w:id="11762" w:author="4562" w:date="2022-09-14T15:38:00Z"/>
        </w:trPr>
        <w:tc>
          <w:tcPr>
            <w:tcW w:w="4535" w:type="dxa"/>
            <w:gridSpan w:val="2"/>
            <w:tcBorders>
              <w:top w:val="single" w:sz="4" w:space="0" w:color="auto"/>
              <w:left w:val="single" w:sz="4" w:space="0" w:color="auto"/>
              <w:bottom w:val="single" w:sz="4" w:space="0" w:color="auto"/>
              <w:right w:val="single" w:sz="4" w:space="0" w:color="auto"/>
            </w:tcBorders>
            <w:hideMark/>
          </w:tcPr>
          <w:p w14:paraId="0E44407E" w14:textId="77777777" w:rsidR="00F82955" w:rsidRDefault="00F82955">
            <w:pPr>
              <w:pStyle w:val="TAL"/>
              <w:rPr>
                <w:ins w:id="11763" w:author="4562" w:date="2022-09-14T15:38:00Z"/>
                <w:snapToGrid w:val="0"/>
                <w:lang w:val="fr-FR"/>
              </w:rPr>
            </w:pPr>
            <w:ins w:id="11764" w:author="4562" w:date="2022-09-14T15:38:00Z">
              <w:r>
                <w:rPr>
                  <w:snapToGrid w:val="0"/>
                  <w:lang w:val="fr-FR"/>
                </w:rPr>
                <w:t xml:space="preserve">  </w:t>
              </w:r>
              <w:r>
                <w:rPr>
                  <w:lang w:val="fr-FR"/>
                </w:rPr>
                <w:t>sl-PHY-MAC-RLC-Config-r16 SEQUENCE {</w:t>
              </w:r>
            </w:ins>
          </w:p>
        </w:tc>
        <w:tc>
          <w:tcPr>
            <w:tcW w:w="1848" w:type="dxa"/>
            <w:tcBorders>
              <w:top w:val="single" w:sz="4" w:space="0" w:color="auto"/>
              <w:left w:val="single" w:sz="4" w:space="0" w:color="auto"/>
              <w:bottom w:val="single" w:sz="4" w:space="0" w:color="auto"/>
              <w:right w:val="single" w:sz="4" w:space="0" w:color="auto"/>
            </w:tcBorders>
          </w:tcPr>
          <w:p w14:paraId="6B6ADF96" w14:textId="77777777" w:rsidR="00F82955" w:rsidRDefault="00F82955">
            <w:pPr>
              <w:pStyle w:val="TAL"/>
              <w:rPr>
                <w:ins w:id="11765" w:author="4562" w:date="2022-09-14T15:38:00Z"/>
                <w:snapToGrid w:val="0"/>
                <w:lang w:val="fr-FR"/>
              </w:rPr>
            </w:pPr>
          </w:p>
        </w:tc>
        <w:tc>
          <w:tcPr>
            <w:tcW w:w="1843" w:type="dxa"/>
            <w:tcBorders>
              <w:top w:val="single" w:sz="4" w:space="0" w:color="auto"/>
              <w:left w:val="single" w:sz="4" w:space="0" w:color="auto"/>
              <w:bottom w:val="single" w:sz="4" w:space="0" w:color="auto"/>
              <w:right w:val="single" w:sz="4" w:space="0" w:color="auto"/>
            </w:tcBorders>
          </w:tcPr>
          <w:p w14:paraId="7E107812" w14:textId="77777777" w:rsidR="00F82955" w:rsidRDefault="00F82955">
            <w:pPr>
              <w:pStyle w:val="TAL"/>
              <w:rPr>
                <w:ins w:id="11766" w:author="4562" w:date="2022-09-14T15:38:00Z"/>
                <w:snapToGrid w:val="0"/>
                <w:lang w:val="fr-FR"/>
              </w:rPr>
            </w:pPr>
          </w:p>
        </w:tc>
        <w:tc>
          <w:tcPr>
            <w:tcW w:w="1521" w:type="dxa"/>
            <w:tcBorders>
              <w:top w:val="single" w:sz="4" w:space="0" w:color="auto"/>
              <w:left w:val="single" w:sz="4" w:space="0" w:color="auto"/>
              <w:bottom w:val="single" w:sz="4" w:space="0" w:color="auto"/>
              <w:right w:val="single" w:sz="4" w:space="0" w:color="auto"/>
            </w:tcBorders>
          </w:tcPr>
          <w:p w14:paraId="58DB5109" w14:textId="77777777" w:rsidR="00F82955" w:rsidRDefault="00F82955">
            <w:pPr>
              <w:pStyle w:val="TAL"/>
              <w:rPr>
                <w:ins w:id="11767" w:author="4562" w:date="2022-09-14T15:38:00Z"/>
                <w:snapToGrid w:val="0"/>
                <w:lang w:val="fr-FR"/>
              </w:rPr>
            </w:pPr>
          </w:p>
        </w:tc>
      </w:tr>
      <w:tr w:rsidR="00F82955" w14:paraId="748164D3" w14:textId="77777777" w:rsidTr="00F82955">
        <w:trPr>
          <w:ins w:id="11768" w:author="4562" w:date="2022-09-14T15:38:00Z"/>
        </w:trPr>
        <w:tc>
          <w:tcPr>
            <w:tcW w:w="4535" w:type="dxa"/>
            <w:gridSpan w:val="2"/>
            <w:tcBorders>
              <w:top w:val="single" w:sz="4" w:space="0" w:color="auto"/>
              <w:left w:val="single" w:sz="4" w:space="0" w:color="auto"/>
              <w:bottom w:val="single" w:sz="4" w:space="0" w:color="auto"/>
              <w:right w:val="single" w:sz="4" w:space="0" w:color="auto"/>
            </w:tcBorders>
            <w:hideMark/>
          </w:tcPr>
          <w:p w14:paraId="291020BE" w14:textId="77777777" w:rsidR="00F82955" w:rsidRDefault="00F82955">
            <w:pPr>
              <w:pStyle w:val="TAL"/>
              <w:rPr>
                <w:ins w:id="11769" w:author="4562" w:date="2022-09-14T15:38:00Z"/>
                <w:snapToGrid w:val="0"/>
                <w:lang w:val="fr-FR"/>
              </w:rPr>
            </w:pPr>
            <w:ins w:id="11770" w:author="4562" w:date="2022-09-14T15:38:00Z">
              <w:r>
                <w:rPr>
                  <w:snapToGrid w:val="0"/>
                  <w:lang w:val="fr-FR" w:eastAsia="zh-CN"/>
                </w:rPr>
                <w:t xml:space="preserve">    </w:t>
              </w:r>
              <w:r>
                <w:rPr>
                  <w:lang w:val="fr-FR"/>
                </w:rPr>
                <w:t>sl-FreqInfoToAddModList-r16 SEQUENCE (SIZE (1..maxNrofFreqSL-r16)) OF SL-FreqConfig-r16 {</w:t>
              </w:r>
            </w:ins>
          </w:p>
        </w:tc>
        <w:tc>
          <w:tcPr>
            <w:tcW w:w="1848" w:type="dxa"/>
            <w:tcBorders>
              <w:top w:val="single" w:sz="4" w:space="0" w:color="auto"/>
              <w:left w:val="single" w:sz="4" w:space="0" w:color="auto"/>
              <w:bottom w:val="single" w:sz="4" w:space="0" w:color="auto"/>
              <w:right w:val="single" w:sz="4" w:space="0" w:color="auto"/>
            </w:tcBorders>
            <w:hideMark/>
          </w:tcPr>
          <w:p w14:paraId="6AC4DC62" w14:textId="77777777" w:rsidR="00F82955" w:rsidRDefault="00F82955">
            <w:pPr>
              <w:pStyle w:val="TAL"/>
              <w:rPr>
                <w:ins w:id="11771" w:author="4562" w:date="2022-09-14T15:38:00Z"/>
                <w:snapToGrid w:val="0"/>
                <w:lang w:val="fr-FR"/>
              </w:rPr>
            </w:pPr>
            <w:ins w:id="11772" w:author="4562" w:date="2022-09-14T15:38:00Z">
              <w:r>
                <w:rPr>
                  <w:snapToGrid w:val="0"/>
                  <w:lang w:val="fr-FR" w:eastAsia="zh-CN"/>
                </w:rPr>
                <w:t>1 entry</w:t>
              </w:r>
            </w:ins>
          </w:p>
        </w:tc>
        <w:tc>
          <w:tcPr>
            <w:tcW w:w="1843" w:type="dxa"/>
            <w:tcBorders>
              <w:top w:val="single" w:sz="4" w:space="0" w:color="auto"/>
              <w:left w:val="single" w:sz="4" w:space="0" w:color="auto"/>
              <w:bottom w:val="single" w:sz="4" w:space="0" w:color="auto"/>
              <w:right w:val="single" w:sz="4" w:space="0" w:color="auto"/>
            </w:tcBorders>
          </w:tcPr>
          <w:p w14:paraId="1D4780C2" w14:textId="77777777" w:rsidR="00F82955" w:rsidRDefault="00F82955">
            <w:pPr>
              <w:pStyle w:val="TAL"/>
              <w:rPr>
                <w:ins w:id="11773" w:author="4562" w:date="2022-09-14T15:38:00Z"/>
                <w:snapToGrid w:val="0"/>
                <w:lang w:val="fr-FR"/>
              </w:rPr>
            </w:pPr>
          </w:p>
        </w:tc>
        <w:tc>
          <w:tcPr>
            <w:tcW w:w="1521" w:type="dxa"/>
            <w:tcBorders>
              <w:top w:val="single" w:sz="4" w:space="0" w:color="auto"/>
              <w:left w:val="single" w:sz="4" w:space="0" w:color="auto"/>
              <w:bottom w:val="single" w:sz="4" w:space="0" w:color="auto"/>
              <w:right w:val="single" w:sz="4" w:space="0" w:color="auto"/>
            </w:tcBorders>
          </w:tcPr>
          <w:p w14:paraId="5B234E58" w14:textId="77777777" w:rsidR="00F82955" w:rsidRDefault="00F82955">
            <w:pPr>
              <w:pStyle w:val="TAL"/>
              <w:rPr>
                <w:ins w:id="11774" w:author="4562" w:date="2022-09-14T15:38:00Z"/>
                <w:snapToGrid w:val="0"/>
                <w:lang w:val="fr-FR" w:eastAsia="zh-CN"/>
              </w:rPr>
            </w:pPr>
          </w:p>
        </w:tc>
      </w:tr>
      <w:tr w:rsidR="00F82955" w14:paraId="5F3F7E93" w14:textId="77777777" w:rsidTr="00F82955">
        <w:trPr>
          <w:ins w:id="11775" w:author="4562" w:date="2022-09-14T15:38:00Z"/>
        </w:trPr>
        <w:tc>
          <w:tcPr>
            <w:tcW w:w="4535" w:type="dxa"/>
            <w:gridSpan w:val="2"/>
            <w:tcBorders>
              <w:top w:val="single" w:sz="4" w:space="0" w:color="auto"/>
              <w:left w:val="single" w:sz="4" w:space="0" w:color="auto"/>
              <w:bottom w:val="single" w:sz="4" w:space="0" w:color="auto"/>
              <w:right w:val="single" w:sz="4" w:space="0" w:color="auto"/>
            </w:tcBorders>
            <w:hideMark/>
          </w:tcPr>
          <w:p w14:paraId="2305F135" w14:textId="77777777" w:rsidR="00F82955" w:rsidRDefault="00F82955">
            <w:pPr>
              <w:pStyle w:val="TAL"/>
              <w:rPr>
                <w:ins w:id="11776" w:author="4562" w:date="2022-09-14T15:38:00Z"/>
                <w:snapToGrid w:val="0"/>
                <w:lang w:val="fr-FR" w:eastAsia="zh-CN"/>
              </w:rPr>
            </w:pPr>
            <w:ins w:id="11777" w:author="4562" w:date="2022-09-14T15:38:00Z">
              <w:r>
                <w:rPr>
                  <w:snapToGrid w:val="0"/>
                  <w:lang w:val="fr-FR" w:eastAsia="zh-CN"/>
                </w:rPr>
                <w:t xml:space="preserve">      </w:t>
              </w:r>
              <w:r>
                <w:rPr>
                  <w:lang w:val="fr-FR"/>
                </w:rPr>
                <w:t>SL-FreqConfig-r16[1] SEQUENCE {</w:t>
              </w:r>
            </w:ins>
          </w:p>
        </w:tc>
        <w:tc>
          <w:tcPr>
            <w:tcW w:w="1848" w:type="dxa"/>
            <w:tcBorders>
              <w:top w:val="single" w:sz="4" w:space="0" w:color="auto"/>
              <w:left w:val="single" w:sz="4" w:space="0" w:color="auto"/>
              <w:bottom w:val="single" w:sz="4" w:space="0" w:color="auto"/>
              <w:right w:val="single" w:sz="4" w:space="0" w:color="auto"/>
            </w:tcBorders>
          </w:tcPr>
          <w:p w14:paraId="36035027" w14:textId="77777777" w:rsidR="00F82955" w:rsidRDefault="00F82955">
            <w:pPr>
              <w:pStyle w:val="TAL"/>
              <w:rPr>
                <w:ins w:id="11778" w:author="4562" w:date="2022-09-14T15:38:00Z"/>
                <w:snapToGrid w:val="0"/>
                <w:lang w:val="fr-FR" w:eastAsia="zh-CN"/>
              </w:rPr>
            </w:pPr>
          </w:p>
        </w:tc>
        <w:tc>
          <w:tcPr>
            <w:tcW w:w="1843" w:type="dxa"/>
            <w:tcBorders>
              <w:top w:val="single" w:sz="4" w:space="0" w:color="auto"/>
              <w:left w:val="single" w:sz="4" w:space="0" w:color="auto"/>
              <w:bottom w:val="single" w:sz="4" w:space="0" w:color="auto"/>
              <w:right w:val="single" w:sz="4" w:space="0" w:color="auto"/>
            </w:tcBorders>
            <w:hideMark/>
          </w:tcPr>
          <w:p w14:paraId="3826B01A" w14:textId="77777777" w:rsidR="00F82955" w:rsidRDefault="00F82955">
            <w:pPr>
              <w:pStyle w:val="TAL"/>
              <w:rPr>
                <w:ins w:id="11779" w:author="4562" w:date="2022-09-14T15:38:00Z"/>
                <w:snapToGrid w:val="0"/>
                <w:lang w:val="fr-FR" w:eastAsia="en-US"/>
              </w:rPr>
            </w:pPr>
            <w:ins w:id="11780" w:author="4562" w:date="2022-09-14T15:38:00Z">
              <w:r>
                <w:rPr>
                  <w:snapToGrid w:val="0"/>
                  <w:lang w:val="fr-FR" w:eastAsia="zh-CN"/>
                </w:rPr>
                <w:t>entry 1</w:t>
              </w:r>
            </w:ins>
          </w:p>
        </w:tc>
        <w:tc>
          <w:tcPr>
            <w:tcW w:w="1521" w:type="dxa"/>
            <w:tcBorders>
              <w:top w:val="single" w:sz="4" w:space="0" w:color="auto"/>
              <w:left w:val="single" w:sz="4" w:space="0" w:color="auto"/>
              <w:bottom w:val="single" w:sz="4" w:space="0" w:color="auto"/>
              <w:right w:val="single" w:sz="4" w:space="0" w:color="auto"/>
            </w:tcBorders>
          </w:tcPr>
          <w:p w14:paraId="3F3E974F" w14:textId="77777777" w:rsidR="00F82955" w:rsidRDefault="00F82955">
            <w:pPr>
              <w:pStyle w:val="TAL"/>
              <w:rPr>
                <w:ins w:id="11781" w:author="4562" w:date="2022-09-14T15:38:00Z"/>
                <w:snapToGrid w:val="0"/>
                <w:lang w:val="fr-FR" w:eastAsia="zh-CN"/>
              </w:rPr>
            </w:pPr>
          </w:p>
        </w:tc>
      </w:tr>
      <w:tr w:rsidR="00F82955" w14:paraId="2A5A44F3" w14:textId="77777777" w:rsidTr="00F82955">
        <w:trPr>
          <w:ins w:id="11782" w:author="4562" w:date="2022-09-14T15:38:00Z"/>
        </w:trPr>
        <w:tc>
          <w:tcPr>
            <w:tcW w:w="4535" w:type="dxa"/>
            <w:gridSpan w:val="2"/>
            <w:tcBorders>
              <w:top w:val="single" w:sz="4" w:space="0" w:color="auto"/>
              <w:left w:val="single" w:sz="4" w:space="0" w:color="auto"/>
              <w:bottom w:val="single" w:sz="4" w:space="0" w:color="auto"/>
              <w:right w:val="single" w:sz="4" w:space="0" w:color="auto"/>
            </w:tcBorders>
            <w:hideMark/>
          </w:tcPr>
          <w:p w14:paraId="21E7B52E" w14:textId="77777777" w:rsidR="00F82955" w:rsidRDefault="00F82955">
            <w:pPr>
              <w:pStyle w:val="TAL"/>
              <w:rPr>
                <w:ins w:id="11783" w:author="4562" w:date="2022-09-14T15:38:00Z"/>
                <w:snapToGrid w:val="0"/>
                <w:lang w:val="fr-FR" w:eastAsia="zh-CN"/>
              </w:rPr>
            </w:pPr>
            <w:ins w:id="11784" w:author="4562" w:date="2022-09-14T15:38:00Z">
              <w:r>
                <w:rPr>
                  <w:snapToGrid w:val="0"/>
                  <w:lang w:val="fr-FR" w:eastAsia="zh-CN"/>
                </w:rPr>
                <w:t xml:space="preserve">        </w:t>
              </w:r>
              <w:r>
                <w:rPr>
                  <w:lang w:val="fr-FR"/>
                </w:rPr>
                <w:t>sl-SyncConfigList-r16 SEQUENCE (SIZE (1..maxSL-SyncConfig-r16)) OF SL-SyncConfig-r16 {</w:t>
              </w:r>
            </w:ins>
          </w:p>
        </w:tc>
        <w:tc>
          <w:tcPr>
            <w:tcW w:w="1848" w:type="dxa"/>
            <w:tcBorders>
              <w:top w:val="single" w:sz="4" w:space="0" w:color="auto"/>
              <w:left w:val="single" w:sz="4" w:space="0" w:color="auto"/>
              <w:bottom w:val="single" w:sz="4" w:space="0" w:color="auto"/>
              <w:right w:val="single" w:sz="4" w:space="0" w:color="auto"/>
            </w:tcBorders>
            <w:hideMark/>
          </w:tcPr>
          <w:p w14:paraId="511E6F24" w14:textId="77777777" w:rsidR="00F82955" w:rsidRDefault="00F82955">
            <w:pPr>
              <w:pStyle w:val="TAL"/>
              <w:rPr>
                <w:ins w:id="11785" w:author="4562" w:date="2022-09-14T15:38:00Z"/>
                <w:lang w:val="fr-FR" w:eastAsia="zh-CN"/>
              </w:rPr>
            </w:pPr>
            <w:ins w:id="11786" w:author="4562" w:date="2022-09-14T15:38:00Z">
              <w:r>
                <w:rPr>
                  <w:lang w:val="fr-FR" w:eastAsia="zh-CN"/>
                </w:rPr>
                <w:t>1 entry</w:t>
              </w:r>
            </w:ins>
          </w:p>
        </w:tc>
        <w:tc>
          <w:tcPr>
            <w:tcW w:w="1843" w:type="dxa"/>
            <w:tcBorders>
              <w:top w:val="single" w:sz="4" w:space="0" w:color="auto"/>
              <w:left w:val="single" w:sz="4" w:space="0" w:color="auto"/>
              <w:bottom w:val="single" w:sz="4" w:space="0" w:color="auto"/>
              <w:right w:val="single" w:sz="4" w:space="0" w:color="auto"/>
            </w:tcBorders>
          </w:tcPr>
          <w:p w14:paraId="179A9238" w14:textId="77777777" w:rsidR="00F82955" w:rsidRDefault="00F82955">
            <w:pPr>
              <w:pStyle w:val="TAL"/>
              <w:rPr>
                <w:ins w:id="11787" w:author="4562" w:date="2022-09-14T15:38:00Z"/>
                <w:snapToGrid w:val="0"/>
                <w:lang w:val="fr-FR" w:eastAsia="zh-CN"/>
              </w:rPr>
            </w:pPr>
          </w:p>
        </w:tc>
        <w:tc>
          <w:tcPr>
            <w:tcW w:w="1521" w:type="dxa"/>
            <w:tcBorders>
              <w:top w:val="single" w:sz="4" w:space="0" w:color="auto"/>
              <w:left w:val="single" w:sz="4" w:space="0" w:color="auto"/>
              <w:bottom w:val="single" w:sz="4" w:space="0" w:color="auto"/>
              <w:right w:val="single" w:sz="4" w:space="0" w:color="auto"/>
            </w:tcBorders>
          </w:tcPr>
          <w:p w14:paraId="1FE83587" w14:textId="77777777" w:rsidR="00F82955" w:rsidRDefault="00F82955">
            <w:pPr>
              <w:pStyle w:val="TAL"/>
              <w:rPr>
                <w:ins w:id="11788" w:author="4562" w:date="2022-09-14T15:38:00Z"/>
                <w:snapToGrid w:val="0"/>
                <w:lang w:val="fr-FR" w:eastAsia="zh-CN"/>
              </w:rPr>
            </w:pPr>
          </w:p>
        </w:tc>
      </w:tr>
      <w:tr w:rsidR="00F82955" w14:paraId="416A1E1E" w14:textId="77777777" w:rsidTr="00F82955">
        <w:trPr>
          <w:ins w:id="11789" w:author="4562" w:date="2022-09-14T15:38:00Z"/>
        </w:trPr>
        <w:tc>
          <w:tcPr>
            <w:tcW w:w="4535" w:type="dxa"/>
            <w:gridSpan w:val="2"/>
            <w:tcBorders>
              <w:top w:val="single" w:sz="4" w:space="0" w:color="auto"/>
              <w:left w:val="single" w:sz="4" w:space="0" w:color="auto"/>
              <w:bottom w:val="single" w:sz="4" w:space="0" w:color="auto"/>
              <w:right w:val="single" w:sz="4" w:space="0" w:color="auto"/>
            </w:tcBorders>
            <w:hideMark/>
          </w:tcPr>
          <w:p w14:paraId="6413EE00" w14:textId="77777777" w:rsidR="00F82955" w:rsidRDefault="00F82955">
            <w:pPr>
              <w:pStyle w:val="TAL"/>
              <w:rPr>
                <w:ins w:id="11790" w:author="4562" w:date="2022-09-14T15:38:00Z"/>
                <w:snapToGrid w:val="0"/>
                <w:lang w:val="fr-FR" w:eastAsia="zh-CN"/>
              </w:rPr>
            </w:pPr>
            <w:ins w:id="11791" w:author="4562" w:date="2022-09-14T15:38:00Z">
              <w:r>
                <w:rPr>
                  <w:snapToGrid w:val="0"/>
                  <w:lang w:val="fr-FR" w:eastAsia="zh-CN"/>
                </w:rPr>
                <w:t xml:space="preserve">          </w:t>
              </w:r>
              <w:r>
                <w:rPr>
                  <w:lang w:val="fr-FR"/>
                </w:rPr>
                <w:t>SL-SyncConfig-r16[1] SEQUENCE {</w:t>
              </w:r>
            </w:ins>
          </w:p>
        </w:tc>
        <w:tc>
          <w:tcPr>
            <w:tcW w:w="1848" w:type="dxa"/>
            <w:tcBorders>
              <w:top w:val="single" w:sz="4" w:space="0" w:color="auto"/>
              <w:left w:val="single" w:sz="4" w:space="0" w:color="auto"/>
              <w:bottom w:val="single" w:sz="4" w:space="0" w:color="auto"/>
              <w:right w:val="single" w:sz="4" w:space="0" w:color="auto"/>
            </w:tcBorders>
          </w:tcPr>
          <w:p w14:paraId="6B9E5A07" w14:textId="77777777" w:rsidR="00F82955" w:rsidRDefault="00F82955">
            <w:pPr>
              <w:pStyle w:val="TAL"/>
              <w:rPr>
                <w:ins w:id="11792" w:author="4562" w:date="2022-09-14T15:38:00Z"/>
                <w:lang w:val="fr-FR" w:eastAsia="zh-CN"/>
              </w:rPr>
            </w:pPr>
          </w:p>
        </w:tc>
        <w:tc>
          <w:tcPr>
            <w:tcW w:w="1843" w:type="dxa"/>
            <w:tcBorders>
              <w:top w:val="single" w:sz="4" w:space="0" w:color="auto"/>
              <w:left w:val="single" w:sz="4" w:space="0" w:color="auto"/>
              <w:bottom w:val="single" w:sz="4" w:space="0" w:color="auto"/>
              <w:right w:val="single" w:sz="4" w:space="0" w:color="auto"/>
            </w:tcBorders>
            <w:hideMark/>
          </w:tcPr>
          <w:p w14:paraId="34F0AB31" w14:textId="77777777" w:rsidR="00F82955" w:rsidRDefault="00F82955">
            <w:pPr>
              <w:pStyle w:val="TAL"/>
              <w:rPr>
                <w:ins w:id="11793" w:author="4562" w:date="2022-09-14T15:38:00Z"/>
                <w:snapToGrid w:val="0"/>
                <w:lang w:val="fr-FR" w:eastAsia="zh-CN"/>
              </w:rPr>
            </w:pPr>
            <w:ins w:id="11794" w:author="4562" w:date="2022-09-14T15:38:00Z">
              <w:r>
                <w:rPr>
                  <w:snapToGrid w:val="0"/>
                  <w:lang w:val="fr-FR" w:eastAsia="zh-CN"/>
                </w:rPr>
                <w:t>entry 1</w:t>
              </w:r>
            </w:ins>
          </w:p>
        </w:tc>
        <w:tc>
          <w:tcPr>
            <w:tcW w:w="1521" w:type="dxa"/>
            <w:tcBorders>
              <w:top w:val="single" w:sz="4" w:space="0" w:color="auto"/>
              <w:left w:val="single" w:sz="4" w:space="0" w:color="auto"/>
              <w:bottom w:val="single" w:sz="4" w:space="0" w:color="auto"/>
              <w:right w:val="single" w:sz="4" w:space="0" w:color="auto"/>
            </w:tcBorders>
          </w:tcPr>
          <w:p w14:paraId="0FE438F7" w14:textId="77777777" w:rsidR="00F82955" w:rsidRDefault="00F82955">
            <w:pPr>
              <w:pStyle w:val="TAL"/>
              <w:rPr>
                <w:ins w:id="11795" w:author="4562" w:date="2022-09-14T15:38:00Z"/>
                <w:snapToGrid w:val="0"/>
                <w:lang w:val="fr-FR" w:eastAsia="zh-CN"/>
              </w:rPr>
            </w:pPr>
          </w:p>
        </w:tc>
      </w:tr>
      <w:tr w:rsidR="00F82955" w14:paraId="623AF773" w14:textId="77777777" w:rsidTr="00F82955">
        <w:trPr>
          <w:ins w:id="11796" w:author="4562" w:date="2022-09-14T15:38:00Z"/>
        </w:trPr>
        <w:tc>
          <w:tcPr>
            <w:tcW w:w="4535" w:type="dxa"/>
            <w:gridSpan w:val="2"/>
            <w:tcBorders>
              <w:top w:val="single" w:sz="4" w:space="0" w:color="auto"/>
              <w:left w:val="single" w:sz="4" w:space="0" w:color="auto"/>
              <w:bottom w:val="single" w:sz="4" w:space="0" w:color="auto"/>
              <w:right w:val="single" w:sz="4" w:space="0" w:color="auto"/>
            </w:tcBorders>
            <w:hideMark/>
          </w:tcPr>
          <w:p w14:paraId="1F123C31" w14:textId="77777777" w:rsidR="00F82955" w:rsidRDefault="00F82955">
            <w:pPr>
              <w:pStyle w:val="TAL"/>
              <w:rPr>
                <w:ins w:id="11797" w:author="4562" w:date="2022-09-14T15:38:00Z"/>
                <w:snapToGrid w:val="0"/>
                <w:lang w:val="fr-FR" w:eastAsia="zh-CN"/>
              </w:rPr>
            </w:pPr>
            <w:ins w:id="11798" w:author="4562" w:date="2022-09-14T15:38:00Z">
              <w:r>
                <w:rPr>
                  <w:snapToGrid w:val="0"/>
                  <w:lang w:val="fr-FR" w:eastAsia="zh-CN"/>
                </w:rPr>
                <w:t xml:space="preserve">            </w:t>
              </w:r>
              <w:r>
                <w:rPr>
                  <w:lang w:val="fr-FR"/>
                </w:rPr>
                <w:t>txParameters-r16 SEQUENCE {</w:t>
              </w:r>
            </w:ins>
          </w:p>
        </w:tc>
        <w:tc>
          <w:tcPr>
            <w:tcW w:w="1848" w:type="dxa"/>
            <w:tcBorders>
              <w:top w:val="single" w:sz="4" w:space="0" w:color="auto"/>
              <w:left w:val="single" w:sz="4" w:space="0" w:color="auto"/>
              <w:bottom w:val="single" w:sz="4" w:space="0" w:color="auto"/>
              <w:right w:val="single" w:sz="4" w:space="0" w:color="auto"/>
            </w:tcBorders>
          </w:tcPr>
          <w:p w14:paraId="199BEEBB" w14:textId="77777777" w:rsidR="00F82955" w:rsidRDefault="00F82955">
            <w:pPr>
              <w:pStyle w:val="TAL"/>
              <w:rPr>
                <w:ins w:id="11799" w:author="4562" w:date="2022-09-14T15:38:00Z"/>
                <w:lang w:val="fr-FR" w:eastAsia="zh-CN"/>
              </w:rPr>
            </w:pPr>
          </w:p>
        </w:tc>
        <w:tc>
          <w:tcPr>
            <w:tcW w:w="1843" w:type="dxa"/>
            <w:tcBorders>
              <w:top w:val="single" w:sz="4" w:space="0" w:color="auto"/>
              <w:left w:val="single" w:sz="4" w:space="0" w:color="auto"/>
              <w:bottom w:val="single" w:sz="4" w:space="0" w:color="auto"/>
              <w:right w:val="single" w:sz="4" w:space="0" w:color="auto"/>
            </w:tcBorders>
          </w:tcPr>
          <w:p w14:paraId="0E2247FD" w14:textId="77777777" w:rsidR="00F82955" w:rsidRDefault="00F82955">
            <w:pPr>
              <w:pStyle w:val="TAL"/>
              <w:rPr>
                <w:ins w:id="11800" w:author="4562" w:date="2022-09-14T15:38:00Z"/>
                <w:snapToGrid w:val="0"/>
                <w:lang w:val="fr-FR" w:eastAsia="zh-CN"/>
              </w:rPr>
            </w:pPr>
          </w:p>
        </w:tc>
        <w:tc>
          <w:tcPr>
            <w:tcW w:w="1521" w:type="dxa"/>
            <w:tcBorders>
              <w:top w:val="single" w:sz="4" w:space="0" w:color="auto"/>
              <w:left w:val="single" w:sz="4" w:space="0" w:color="auto"/>
              <w:bottom w:val="single" w:sz="4" w:space="0" w:color="auto"/>
              <w:right w:val="single" w:sz="4" w:space="0" w:color="auto"/>
            </w:tcBorders>
          </w:tcPr>
          <w:p w14:paraId="54307666" w14:textId="77777777" w:rsidR="00F82955" w:rsidRDefault="00F82955">
            <w:pPr>
              <w:pStyle w:val="TAL"/>
              <w:rPr>
                <w:ins w:id="11801" w:author="4562" w:date="2022-09-14T15:38:00Z"/>
                <w:snapToGrid w:val="0"/>
                <w:lang w:val="fr-FR" w:eastAsia="zh-CN"/>
              </w:rPr>
            </w:pPr>
          </w:p>
        </w:tc>
      </w:tr>
      <w:tr w:rsidR="00F82955" w14:paraId="40F506CC" w14:textId="77777777" w:rsidTr="00F82955">
        <w:trPr>
          <w:ins w:id="11802" w:author="4562" w:date="2022-09-14T15:38:00Z"/>
        </w:trPr>
        <w:tc>
          <w:tcPr>
            <w:tcW w:w="4535" w:type="dxa"/>
            <w:gridSpan w:val="2"/>
            <w:tcBorders>
              <w:top w:val="single" w:sz="4" w:space="0" w:color="auto"/>
              <w:left w:val="single" w:sz="4" w:space="0" w:color="auto"/>
              <w:bottom w:val="nil"/>
              <w:right w:val="single" w:sz="4" w:space="0" w:color="auto"/>
            </w:tcBorders>
            <w:hideMark/>
          </w:tcPr>
          <w:p w14:paraId="0B33F329" w14:textId="77777777" w:rsidR="00F82955" w:rsidRDefault="00F82955">
            <w:pPr>
              <w:pStyle w:val="TAL"/>
              <w:rPr>
                <w:ins w:id="11803" w:author="4562" w:date="2022-09-14T15:38:00Z"/>
                <w:snapToGrid w:val="0"/>
                <w:lang w:val="fr-FR" w:eastAsia="zh-CN"/>
              </w:rPr>
            </w:pPr>
            <w:ins w:id="11804" w:author="4562" w:date="2022-09-14T15:38:00Z">
              <w:r>
                <w:rPr>
                  <w:snapToGrid w:val="0"/>
                  <w:lang w:val="fr-FR" w:eastAsia="zh-CN"/>
                </w:rPr>
                <w:t xml:space="preserve">              </w:t>
              </w:r>
              <w:r>
                <w:rPr>
                  <w:lang w:val="fr-FR"/>
                </w:rPr>
                <w:t>syncTxThreshIC-r16</w:t>
              </w:r>
            </w:ins>
          </w:p>
        </w:tc>
        <w:tc>
          <w:tcPr>
            <w:tcW w:w="1848" w:type="dxa"/>
            <w:tcBorders>
              <w:top w:val="single" w:sz="4" w:space="0" w:color="auto"/>
              <w:left w:val="single" w:sz="4" w:space="0" w:color="auto"/>
              <w:bottom w:val="single" w:sz="4" w:space="0" w:color="auto"/>
              <w:right w:val="single" w:sz="4" w:space="0" w:color="auto"/>
            </w:tcBorders>
            <w:hideMark/>
          </w:tcPr>
          <w:p w14:paraId="63043373" w14:textId="77777777" w:rsidR="00F82955" w:rsidRDefault="00F82955">
            <w:pPr>
              <w:pStyle w:val="TAL"/>
              <w:rPr>
                <w:ins w:id="11805" w:author="4562" w:date="2022-09-14T15:38:00Z"/>
                <w:lang w:val="fr-FR" w:eastAsia="zh-CN"/>
              </w:rPr>
            </w:pPr>
            <w:ins w:id="11806" w:author="4562" w:date="2022-09-14T15:38:00Z">
              <w:r>
                <w:rPr>
                  <w:lang w:val="fr-FR" w:eastAsia="zh-CN"/>
                </w:rPr>
                <w:t>6</w:t>
              </w:r>
            </w:ins>
          </w:p>
        </w:tc>
        <w:tc>
          <w:tcPr>
            <w:tcW w:w="1843" w:type="dxa"/>
            <w:tcBorders>
              <w:top w:val="single" w:sz="4" w:space="0" w:color="auto"/>
              <w:left w:val="single" w:sz="4" w:space="0" w:color="auto"/>
              <w:bottom w:val="single" w:sz="4" w:space="0" w:color="auto"/>
              <w:right w:val="single" w:sz="4" w:space="0" w:color="auto"/>
            </w:tcBorders>
            <w:hideMark/>
          </w:tcPr>
          <w:p w14:paraId="3336AE86" w14:textId="77777777" w:rsidR="00F82955" w:rsidRDefault="00F82955">
            <w:pPr>
              <w:pStyle w:val="TAL"/>
              <w:rPr>
                <w:ins w:id="11807" w:author="4562" w:date="2022-09-14T15:38:00Z"/>
                <w:snapToGrid w:val="0"/>
                <w:lang w:val="fr-FR" w:eastAsia="zh-CN"/>
              </w:rPr>
            </w:pPr>
            <w:ins w:id="11808" w:author="4562" w:date="2022-09-14T15:38:00Z">
              <w:r>
                <w:rPr>
                  <w:snapToGrid w:val="0"/>
                  <w:lang w:val="fr-FR" w:eastAsia="zh-CN"/>
                </w:rPr>
                <w:t>Actual value is -120+6*5 = -90 dBm</w:t>
              </w:r>
            </w:ins>
          </w:p>
        </w:tc>
        <w:tc>
          <w:tcPr>
            <w:tcW w:w="1521" w:type="dxa"/>
            <w:tcBorders>
              <w:top w:val="single" w:sz="4" w:space="0" w:color="auto"/>
              <w:left w:val="single" w:sz="4" w:space="0" w:color="auto"/>
              <w:bottom w:val="single" w:sz="4" w:space="0" w:color="auto"/>
              <w:right w:val="single" w:sz="4" w:space="0" w:color="auto"/>
            </w:tcBorders>
            <w:hideMark/>
          </w:tcPr>
          <w:p w14:paraId="53D22C29" w14:textId="77777777" w:rsidR="00F82955" w:rsidRDefault="00F82955">
            <w:pPr>
              <w:pStyle w:val="TAL"/>
              <w:rPr>
                <w:ins w:id="11809" w:author="4562" w:date="2022-09-14T15:38:00Z"/>
                <w:snapToGrid w:val="0"/>
                <w:lang w:val="fr-FR" w:eastAsia="zh-CN"/>
              </w:rPr>
            </w:pPr>
            <w:ins w:id="11810" w:author="4562" w:date="2022-09-14T15:38:00Z">
              <w:r>
                <w:rPr>
                  <w:snapToGrid w:val="0"/>
                  <w:lang w:val="fr-FR" w:eastAsia="zh-CN"/>
                </w:rPr>
                <w:t>Step 1</w:t>
              </w:r>
            </w:ins>
          </w:p>
        </w:tc>
      </w:tr>
      <w:tr w:rsidR="00F82955" w14:paraId="186238FE" w14:textId="77777777" w:rsidTr="00F82955">
        <w:trPr>
          <w:ins w:id="11811" w:author="4562" w:date="2022-09-14T15:38:00Z"/>
        </w:trPr>
        <w:tc>
          <w:tcPr>
            <w:tcW w:w="4535" w:type="dxa"/>
            <w:gridSpan w:val="2"/>
            <w:tcBorders>
              <w:top w:val="nil"/>
              <w:left w:val="single" w:sz="4" w:space="0" w:color="auto"/>
              <w:bottom w:val="single" w:sz="4" w:space="0" w:color="auto"/>
              <w:right w:val="single" w:sz="4" w:space="0" w:color="auto"/>
            </w:tcBorders>
          </w:tcPr>
          <w:p w14:paraId="13129B26" w14:textId="77777777" w:rsidR="00F82955" w:rsidRDefault="00F82955">
            <w:pPr>
              <w:pStyle w:val="TAL"/>
              <w:rPr>
                <w:ins w:id="11812" w:author="4562" w:date="2022-09-14T15:38:00Z"/>
                <w:snapToGrid w:val="0"/>
                <w:lang w:val="fr-FR" w:eastAsia="zh-CN"/>
              </w:rPr>
            </w:pPr>
          </w:p>
        </w:tc>
        <w:tc>
          <w:tcPr>
            <w:tcW w:w="1848" w:type="dxa"/>
            <w:tcBorders>
              <w:top w:val="single" w:sz="4" w:space="0" w:color="auto"/>
              <w:left w:val="single" w:sz="4" w:space="0" w:color="auto"/>
              <w:bottom w:val="single" w:sz="4" w:space="0" w:color="auto"/>
              <w:right w:val="single" w:sz="4" w:space="0" w:color="auto"/>
            </w:tcBorders>
            <w:hideMark/>
          </w:tcPr>
          <w:p w14:paraId="4BD6CEE1" w14:textId="77777777" w:rsidR="00F82955" w:rsidRDefault="00F82955">
            <w:pPr>
              <w:pStyle w:val="TAL"/>
              <w:rPr>
                <w:ins w:id="11813" w:author="4562" w:date="2022-09-14T15:38:00Z"/>
                <w:lang w:val="fr-FR" w:eastAsia="zh-CN"/>
              </w:rPr>
            </w:pPr>
            <w:ins w:id="11814" w:author="4562" w:date="2022-09-14T15:38:00Z">
              <w:r>
                <w:rPr>
                  <w:lang w:val="fr-FR" w:eastAsia="zh-CN"/>
                </w:rPr>
                <w:t>Not present</w:t>
              </w:r>
            </w:ins>
          </w:p>
        </w:tc>
        <w:tc>
          <w:tcPr>
            <w:tcW w:w="1843" w:type="dxa"/>
            <w:tcBorders>
              <w:top w:val="single" w:sz="4" w:space="0" w:color="auto"/>
              <w:left w:val="single" w:sz="4" w:space="0" w:color="auto"/>
              <w:bottom w:val="single" w:sz="4" w:space="0" w:color="auto"/>
              <w:right w:val="single" w:sz="4" w:space="0" w:color="auto"/>
            </w:tcBorders>
          </w:tcPr>
          <w:p w14:paraId="0ACB71EC" w14:textId="77777777" w:rsidR="00F82955" w:rsidRDefault="00F82955">
            <w:pPr>
              <w:pStyle w:val="TAL"/>
              <w:rPr>
                <w:ins w:id="11815" w:author="4562" w:date="2022-09-14T15:38:00Z"/>
                <w:snapToGrid w:val="0"/>
                <w:lang w:val="fr-FR" w:eastAsia="zh-CN"/>
              </w:rPr>
            </w:pPr>
          </w:p>
        </w:tc>
        <w:tc>
          <w:tcPr>
            <w:tcW w:w="1521" w:type="dxa"/>
            <w:tcBorders>
              <w:top w:val="single" w:sz="4" w:space="0" w:color="auto"/>
              <w:left w:val="single" w:sz="4" w:space="0" w:color="auto"/>
              <w:bottom w:val="single" w:sz="4" w:space="0" w:color="auto"/>
              <w:right w:val="single" w:sz="4" w:space="0" w:color="auto"/>
            </w:tcBorders>
            <w:hideMark/>
          </w:tcPr>
          <w:p w14:paraId="39DE1897" w14:textId="77777777" w:rsidR="00F82955" w:rsidRDefault="00F82955">
            <w:pPr>
              <w:pStyle w:val="TAL"/>
              <w:rPr>
                <w:ins w:id="11816" w:author="4562" w:date="2022-09-14T15:38:00Z"/>
                <w:snapToGrid w:val="0"/>
                <w:lang w:val="fr-FR" w:eastAsia="zh-CN"/>
              </w:rPr>
            </w:pPr>
            <w:ins w:id="11817" w:author="4562" w:date="2022-09-14T15:38:00Z">
              <w:r>
                <w:rPr>
                  <w:snapToGrid w:val="0"/>
                  <w:lang w:val="fr-FR" w:eastAsia="zh-CN"/>
                </w:rPr>
                <w:t>Step 10, 14, 19</w:t>
              </w:r>
            </w:ins>
          </w:p>
        </w:tc>
      </w:tr>
      <w:tr w:rsidR="00F82955" w14:paraId="76098FEF" w14:textId="77777777" w:rsidTr="00F82955">
        <w:trPr>
          <w:ins w:id="11818" w:author="4562" w:date="2022-09-14T15:38:00Z"/>
        </w:trPr>
        <w:tc>
          <w:tcPr>
            <w:tcW w:w="4535" w:type="dxa"/>
            <w:gridSpan w:val="2"/>
            <w:tcBorders>
              <w:top w:val="single" w:sz="4" w:space="0" w:color="auto"/>
              <w:left w:val="single" w:sz="4" w:space="0" w:color="auto"/>
              <w:bottom w:val="single" w:sz="4" w:space="0" w:color="auto"/>
              <w:right w:val="single" w:sz="4" w:space="0" w:color="auto"/>
            </w:tcBorders>
            <w:hideMark/>
          </w:tcPr>
          <w:p w14:paraId="0B311D7A" w14:textId="77777777" w:rsidR="00F82955" w:rsidRDefault="00F82955">
            <w:pPr>
              <w:pStyle w:val="TAL"/>
              <w:rPr>
                <w:ins w:id="11819" w:author="4562" w:date="2022-09-14T15:38:00Z"/>
                <w:snapToGrid w:val="0"/>
                <w:lang w:val="fr-FR" w:eastAsia="zh-CN"/>
              </w:rPr>
            </w:pPr>
            <w:ins w:id="11820" w:author="4562" w:date="2022-09-14T15:38:00Z">
              <w:r>
                <w:rPr>
                  <w:snapToGrid w:val="0"/>
                  <w:lang w:val="fr-FR" w:eastAsia="zh-CN"/>
                </w:rPr>
                <w:t xml:space="preserve">            }</w:t>
              </w:r>
            </w:ins>
          </w:p>
        </w:tc>
        <w:tc>
          <w:tcPr>
            <w:tcW w:w="1848" w:type="dxa"/>
            <w:tcBorders>
              <w:top w:val="single" w:sz="4" w:space="0" w:color="auto"/>
              <w:left w:val="single" w:sz="4" w:space="0" w:color="auto"/>
              <w:bottom w:val="single" w:sz="4" w:space="0" w:color="auto"/>
              <w:right w:val="single" w:sz="4" w:space="0" w:color="auto"/>
            </w:tcBorders>
          </w:tcPr>
          <w:p w14:paraId="76448372" w14:textId="77777777" w:rsidR="00F82955" w:rsidRDefault="00F82955">
            <w:pPr>
              <w:pStyle w:val="TAL"/>
              <w:rPr>
                <w:ins w:id="11821" w:author="4562" w:date="2022-09-14T15:38:00Z"/>
                <w:lang w:val="fr-FR" w:eastAsia="zh-CN"/>
              </w:rPr>
            </w:pPr>
          </w:p>
        </w:tc>
        <w:tc>
          <w:tcPr>
            <w:tcW w:w="1843" w:type="dxa"/>
            <w:tcBorders>
              <w:top w:val="single" w:sz="4" w:space="0" w:color="auto"/>
              <w:left w:val="single" w:sz="4" w:space="0" w:color="auto"/>
              <w:bottom w:val="single" w:sz="4" w:space="0" w:color="auto"/>
              <w:right w:val="single" w:sz="4" w:space="0" w:color="auto"/>
            </w:tcBorders>
          </w:tcPr>
          <w:p w14:paraId="3D739A1C" w14:textId="77777777" w:rsidR="00F82955" w:rsidRDefault="00F82955">
            <w:pPr>
              <w:pStyle w:val="TAL"/>
              <w:rPr>
                <w:ins w:id="11822" w:author="4562" w:date="2022-09-14T15:38:00Z"/>
                <w:snapToGrid w:val="0"/>
                <w:lang w:val="fr-FR" w:eastAsia="zh-CN"/>
              </w:rPr>
            </w:pPr>
          </w:p>
        </w:tc>
        <w:tc>
          <w:tcPr>
            <w:tcW w:w="1521" w:type="dxa"/>
            <w:tcBorders>
              <w:top w:val="single" w:sz="4" w:space="0" w:color="auto"/>
              <w:left w:val="single" w:sz="4" w:space="0" w:color="auto"/>
              <w:bottom w:val="single" w:sz="4" w:space="0" w:color="auto"/>
              <w:right w:val="single" w:sz="4" w:space="0" w:color="auto"/>
            </w:tcBorders>
          </w:tcPr>
          <w:p w14:paraId="16EBFB04" w14:textId="77777777" w:rsidR="00F82955" w:rsidRDefault="00F82955">
            <w:pPr>
              <w:pStyle w:val="TAL"/>
              <w:rPr>
                <w:ins w:id="11823" w:author="4562" w:date="2022-09-14T15:38:00Z"/>
                <w:snapToGrid w:val="0"/>
                <w:lang w:val="fr-FR" w:eastAsia="zh-CN"/>
              </w:rPr>
            </w:pPr>
          </w:p>
        </w:tc>
      </w:tr>
      <w:tr w:rsidR="00F82955" w14:paraId="4ADE9090" w14:textId="77777777" w:rsidTr="00F82955">
        <w:trPr>
          <w:ins w:id="11824" w:author="4562" w:date="2022-09-14T15:38:00Z"/>
        </w:trPr>
        <w:tc>
          <w:tcPr>
            <w:tcW w:w="4535" w:type="dxa"/>
            <w:gridSpan w:val="2"/>
            <w:tcBorders>
              <w:top w:val="single" w:sz="4" w:space="0" w:color="auto"/>
              <w:left w:val="single" w:sz="4" w:space="0" w:color="auto"/>
              <w:bottom w:val="single" w:sz="4" w:space="0" w:color="auto"/>
              <w:right w:val="single" w:sz="4" w:space="0" w:color="auto"/>
            </w:tcBorders>
            <w:hideMark/>
          </w:tcPr>
          <w:p w14:paraId="67E3A89A" w14:textId="77777777" w:rsidR="00F82955" w:rsidRDefault="00F82955">
            <w:pPr>
              <w:pStyle w:val="TAL"/>
              <w:rPr>
                <w:ins w:id="11825" w:author="4562" w:date="2022-09-14T15:38:00Z"/>
                <w:snapToGrid w:val="0"/>
                <w:lang w:val="fr-FR" w:eastAsia="zh-CN"/>
              </w:rPr>
            </w:pPr>
            <w:ins w:id="11826" w:author="4562" w:date="2022-09-14T15:38:00Z">
              <w:r>
                <w:rPr>
                  <w:snapToGrid w:val="0"/>
                  <w:lang w:val="fr-FR" w:eastAsia="zh-CN"/>
                </w:rPr>
                <w:t xml:space="preserve">          }</w:t>
              </w:r>
            </w:ins>
          </w:p>
        </w:tc>
        <w:tc>
          <w:tcPr>
            <w:tcW w:w="1848" w:type="dxa"/>
            <w:tcBorders>
              <w:top w:val="single" w:sz="4" w:space="0" w:color="auto"/>
              <w:left w:val="single" w:sz="4" w:space="0" w:color="auto"/>
              <w:bottom w:val="single" w:sz="4" w:space="0" w:color="auto"/>
              <w:right w:val="single" w:sz="4" w:space="0" w:color="auto"/>
            </w:tcBorders>
          </w:tcPr>
          <w:p w14:paraId="23C801A0" w14:textId="77777777" w:rsidR="00F82955" w:rsidRDefault="00F82955">
            <w:pPr>
              <w:pStyle w:val="TAL"/>
              <w:rPr>
                <w:ins w:id="11827" w:author="4562" w:date="2022-09-14T15:38:00Z"/>
                <w:lang w:val="fr-FR" w:eastAsia="zh-CN"/>
              </w:rPr>
            </w:pPr>
          </w:p>
        </w:tc>
        <w:tc>
          <w:tcPr>
            <w:tcW w:w="1843" w:type="dxa"/>
            <w:tcBorders>
              <w:top w:val="single" w:sz="4" w:space="0" w:color="auto"/>
              <w:left w:val="single" w:sz="4" w:space="0" w:color="auto"/>
              <w:bottom w:val="single" w:sz="4" w:space="0" w:color="auto"/>
              <w:right w:val="single" w:sz="4" w:space="0" w:color="auto"/>
            </w:tcBorders>
          </w:tcPr>
          <w:p w14:paraId="4AF31D42" w14:textId="77777777" w:rsidR="00F82955" w:rsidRDefault="00F82955">
            <w:pPr>
              <w:pStyle w:val="TAL"/>
              <w:rPr>
                <w:ins w:id="11828" w:author="4562" w:date="2022-09-14T15:38:00Z"/>
                <w:snapToGrid w:val="0"/>
                <w:lang w:val="fr-FR" w:eastAsia="zh-CN"/>
              </w:rPr>
            </w:pPr>
          </w:p>
        </w:tc>
        <w:tc>
          <w:tcPr>
            <w:tcW w:w="1521" w:type="dxa"/>
            <w:tcBorders>
              <w:top w:val="single" w:sz="4" w:space="0" w:color="auto"/>
              <w:left w:val="single" w:sz="4" w:space="0" w:color="auto"/>
              <w:bottom w:val="single" w:sz="4" w:space="0" w:color="auto"/>
              <w:right w:val="single" w:sz="4" w:space="0" w:color="auto"/>
            </w:tcBorders>
          </w:tcPr>
          <w:p w14:paraId="6BB6476A" w14:textId="77777777" w:rsidR="00F82955" w:rsidRDefault="00F82955">
            <w:pPr>
              <w:pStyle w:val="TAL"/>
              <w:rPr>
                <w:ins w:id="11829" w:author="4562" w:date="2022-09-14T15:38:00Z"/>
                <w:snapToGrid w:val="0"/>
                <w:lang w:val="fr-FR" w:eastAsia="zh-CN"/>
              </w:rPr>
            </w:pPr>
          </w:p>
        </w:tc>
      </w:tr>
      <w:tr w:rsidR="00F82955" w14:paraId="06A672A2" w14:textId="77777777" w:rsidTr="00F82955">
        <w:trPr>
          <w:ins w:id="11830" w:author="4562" w:date="2022-09-14T15:38:00Z"/>
        </w:trPr>
        <w:tc>
          <w:tcPr>
            <w:tcW w:w="4535" w:type="dxa"/>
            <w:gridSpan w:val="2"/>
            <w:tcBorders>
              <w:top w:val="single" w:sz="4" w:space="0" w:color="auto"/>
              <w:left w:val="single" w:sz="4" w:space="0" w:color="auto"/>
              <w:bottom w:val="single" w:sz="4" w:space="0" w:color="auto"/>
              <w:right w:val="single" w:sz="4" w:space="0" w:color="auto"/>
            </w:tcBorders>
            <w:hideMark/>
          </w:tcPr>
          <w:p w14:paraId="575CC33F" w14:textId="77777777" w:rsidR="00F82955" w:rsidRDefault="00F82955">
            <w:pPr>
              <w:pStyle w:val="TAL"/>
              <w:rPr>
                <w:ins w:id="11831" w:author="4562" w:date="2022-09-14T15:38:00Z"/>
                <w:snapToGrid w:val="0"/>
                <w:lang w:val="fr-FR" w:eastAsia="zh-CN"/>
              </w:rPr>
            </w:pPr>
            <w:ins w:id="11832" w:author="4562" w:date="2022-09-14T15:38:00Z">
              <w:r>
                <w:rPr>
                  <w:snapToGrid w:val="0"/>
                  <w:lang w:val="fr-FR" w:eastAsia="zh-CN"/>
                </w:rPr>
                <w:t xml:space="preserve">        }</w:t>
              </w:r>
            </w:ins>
          </w:p>
        </w:tc>
        <w:tc>
          <w:tcPr>
            <w:tcW w:w="1848" w:type="dxa"/>
            <w:tcBorders>
              <w:top w:val="single" w:sz="4" w:space="0" w:color="auto"/>
              <w:left w:val="single" w:sz="4" w:space="0" w:color="auto"/>
              <w:bottom w:val="single" w:sz="4" w:space="0" w:color="auto"/>
              <w:right w:val="single" w:sz="4" w:space="0" w:color="auto"/>
            </w:tcBorders>
          </w:tcPr>
          <w:p w14:paraId="1CBB270C" w14:textId="77777777" w:rsidR="00F82955" w:rsidRDefault="00F82955">
            <w:pPr>
              <w:pStyle w:val="TAL"/>
              <w:rPr>
                <w:ins w:id="11833" w:author="4562" w:date="2022-09-14T15:38:00Z"/>
                <w:lang w:val="fr-FR" w:eastAsia="zh-CN"/>
              </w:rPr>
            </w:pPr>
          </w:p>
        </w:tc>
        <w:tc>
          <w:tcPr>
            <w:tcW w:w="1843" w:type="dxa"/>
            <w:tcBorders>
              <w:top w:val="single" w:sz="4" w:space="0" w:color="auto"/>
              <w:left w:val="single" w:sz="4" w:space="0" w:color="auto"/>
              <w:bottom w:val="single" w:sz="4" w:space="0" w:color="auto"/>
              <w:right w:val="single" w:sz="4" w:space="0" w:color="auto"/>
            </w:tcBorders>
          </w:tcPr>
          <w:p w14:paraId="52D5C50F" w14:textId="77777777" w:rsidR="00F82955" w:rsidRDefault="00F82955">
            <w:pPr>
              <w:pStyle w:val="TAL"/>
              <w:rPr>
                <w:ins w:id="11834" w:author="4562" w:date="2022-09-14T15:38:00Z"/>
                <w:snapToGrid w:val="0"/>
                <w:lang w:val="fr-FR" w:eastAsia="zh-CN"/>
              </w:rPr>
            </w:pPr>
          </w:p>
        </w:tc>
        <w:tc>
          <w:tcPr>
            <w:tcW w:w="1521" w:type="dxa"/>
            <w:tcBorders>
              <w:top w:val="single" w:sz="4" w:space="0" w:color="auto"/>
              <w:left w:val="single" w:sz="4" w:space="0" w:color="auto"/>
              <w:bottom w:val="single" w:sz="4" w:space="0" w:color="auto"/>
              <w:right w:val="single" w:sz="4" w:space="0" w:color="auto"/>
            </w:tcBorders>
          </w:tcPr>
          <w:p w14:paraId="6DF5B826" w14:textId="77777777" w:rsidR="00F82955" w:rsidRDefault="00F82955">
            <w:pPr>
              <w:pStyle w:val="TAL"/>
              <w:rPr>
                <w:ins w:id="11835" w:author="4562" w:date="2022-09-14T15:38:00Z"/>
                <w:snapToGrid w:val="0"/>
                <w:lang w:val="fr-FR" w:eastAsia="zh-CN"/>
              </w:rPr>
            </w:pPr>
          </w:p>
        </w:tc>
      </w:tr>
      <w:tr w:rsidR="00F82955" w14:paraId="6C3E7D6A" w14:textId="77777777" w:rsidTr="00F82955">
        <w:trPr>
          <w:ins w:id="11836" w:author="4562" w:date="2022-09-14T15:38:00Z"/>
        </w:trPr>
        <w:tc>
          <w:tcPr>
            <w:tcW w:w="4535" w:type="dxa"/>
            <w:gridSpan w:val="2"/>
            <w:tcBorders>
              <w:top w:val="single" w:sz="4" w:space="0" w:color="auto"/>
              <w:left w:val="single" w:sz="4" w:space="0" w:color="auto"/>
              <w:bottom w:val="nil"/>
              <w:right w:val="single" w:sz="4" w:space="0" w:color="auto"/>
            </w:tcBorders>
            <w:hideMark/>
          </w:tcPr>
          <w:p w14:paraId="3A8868D3" w14:textId="77777777" w:rsidR="00F82955" w:rsidRDefault="00F82955">
            <w:pPr>
              <w:pStyle w:val="TAL"/>
              <w:rPr>
                <w:ins w:id="11837" w:author="4562" w:date="2022-09-14T15:38:00Z"/>
                <w:snapToGrid w:val="0"/>
                <w:lang w:val="fr-FR" w:eastAsia="zh-CN"/>
              </w:rPr>
            </w:pPr>
            <w:ins w:id="11838" w:author="4562" w:date="2022-09-14T15:38:00Z">
              <w:r>
                <w:rPr>
                  <w:snapToGrid w:val="0"/>
                  <w:lang w:val="fr-FR" w:eastAsia="zh-CN"/>
                </w:rPr>
                <w:t xml:space="preserve">        </w:t>
              </w:r>
              <w:r>
                <w:rPr>
                  <w:lang w:val="fr-FR"/>
                </w:rPr>
                <w:t>sl-SyncPriority-r16</w:t>
              </w:r>
            </w:ins>
          </w:p>
        </w:tc>
        <w:tc>
          <w:tcPr>
            <w:tcW w:w="1848" w:type="dxa"/>
            <w:tcBorders>
              <w:top w:val="single" w:sz="4" w:space="0" w:color="auto"/>
              <w:left w:val="single" w:sz="4" w:space="0" w:color="auto"/>
              <w:bottom w:val="single" w:sz="4" w:space="0" w:color="auto"/>
              <w:right w:val="single" w:sz="4" w:space="0" w:color="auto"/>
            </w:tcBorders>
            <w:hideMark/>
          </w:tcPr>
          <w:p w14:paraId="1E2A346E" w14:textId="77777777" w:rsidR="00F82955" w:rsidRDefault="00F82955">
            <w:pPr>
              <w:pStyle w:val="TAL"/>
              <w:rPr>
                <w:ins w:id="11839" w:author="4562" w:date="2022-09-14T15:38:00Z"/>
                <w:lang w:val="fr-FR" w:eastAsia="zh-CN"/>
              </w:rPr>
            </w:pPr>
            <w:ins w:id="11840" w:author="4562" w:date="2022-09-14T15:38:00Z">
              <w:r>
                <w:rPr>
                  <w:lang w:val="fr-FR" w:eastAsia="zh-CN"/>
                </w:rPr>
                <w:t>gnbEnb</w:t>
              </w:r>
            </w:ins>
          </w:p>
        </w:tc>
        <w:tc>
          <w:tcPr>
            <w:tcW w:w="1843" w:type="dxa"/>
            <w:tcBorders>
              <w:top w:val="single" w:sz="4" w:space="0" w:color="auto"/>
              <w:left w:val="single" w:sz="4" w:space="0" w:color="auto"/>
              <w:bottom w:val="single" w:sz="4" w:space="0" w:color="auto"/>
              <w:right w:val="single" w:sz="4" w:space="0" w:color="auto"/>
            </w:tcBorders>
          </w:tcPr>
          <w:p w14:paraId="542A2844" w14:textId="77777777" w:rsidR="00F82955" w:rsidRDefault="00F82955">
            <w:pPr>
              <w:pStyle w:val="TAL"/>
              <w:rPr>
                <w:ins w:id="11841" w:author="4562" w:date="2022-09-14T15:38:00Z"/>
                <w:snapToGrid w:val="0"/>
                <w:lang w:val="fr-FR" w:eastAsia="zh-CN"/>
              </w:rPr>
            </w:pPr>
          </w:p>
        </w:tc>
        <w:tc>
          <w:tcPr>
            <w:tcW w:w="1521" w:type="dxa"/>
            <w:tcBorders>
              <w:top w:val="single" w:sz="4" w:space="0" w:color="auto"/>
              <w:left w:val="single" w:sz="4" w:space="0" w:color="auto"/>
              <w:bottom w:val="single" w:sz="4" w:space="0" w:color="auto"/>
              <w:right w:val="single" w:sz="4" w:space="0" w:color="auto"/>
            </w:tcBorders>
            <w:hideMark/>
          </w:tcPr>
          <w:p w14:paraId="70579D67" w14:textId="77777777" w:rsidR="00F82955" w:rsidRDefault="00F82955">
            <w:pPr>
              <w:pStyle w:val="TAL"/>
              <w:rPr>
                <w:ins w:id="11842" w:author="4562" w:date="2022-09-14T15:38:00Z"/>
                <w:snapToGrid w:val="0"/>
                <w:lang w:val="fr-FR" w:eastAsia="zh-CN"/>
              </w:rPr>
            </w:pPr>
            <w:ins w:id="11843" w:author="4562" w:date="2022-09-14T15:38:00Z">
              <w:r>
                <w:rPr>
                  <w:snapToGrid w:val="0"/>
                  <w:lang w:val="fr-FR" w:eastAsia="zh-CN"/>
                </w:rPr>
                <w:t>Step 1, 10, 14</w:t>
              </w:r>
            </w:ins>
          </w:p>
        </w:tc>
      </w:tr>
      <w:tr w:rsidR="00F82955" w14:paraId="725645C9" w14:textId="77777777" w:rsidTr="00F82955">
        <w:trPr>
          <w:ins w:id="11844" w:author="4562" w:date="2022-09-14T15:38:00Z"/>
        </w:trPr>
        <w:tc>
          <w:tcPr>
            <w:tcW w:w="4535" w:type="dxa"/>
            <w:gridSpan w:val="2"/>
            <w:tcBorders>
              <w:top w:val="nil"/>
              <w:left w:val="single" w:sz="4" w:space="0" w:color="auto"/>
              <w:bottom w:val="single" w:sz="4" w:space="0" w:color="auto"/>
              <w:right w:val="single" w:sz="4" w:space="0" w:color="auto"/>
            </w:tcBorders>
          </w:tcPr>
          <w:p w14:paraId="345E353C" w14:textId="77777777" w:rsidR="00F82955" w:rsidRDefault="00F82955">
            <w:pPr>
              <w:pStyle w:val="TAL"/>
              <w:rPr>
                <w:ins w:id="11845" w:author="4562" w:date="2022-09-14T15:38:00Z"/>
                <w:snapToGrid w:val="0"/>
                <w:lang w:val="fr-FR" w:eastAsia="zh-CN"/>
              </w:rPr>
            </w:pPr>
          </w:p>
        </w:tc>
        <w:tc>
          <w:tcPr>
            <w:tcW w:w="1848" w:type="dxa"/>
            <w:tcBorders>
              <w:top w:val="single" w:sz="4" w:space="0" w:color="auto"/>
              <w:left w:val="single" w:sz="4" w:space="0" w:color="auto"/>
              <w:bottom w:val="single" w:sz="4" w:space="0" w:color="auto"/>
              <w:right w:val="single" w:sz="4" w:space="0" w:color="auto"/>
            </w:tcBorders>
            <w:hideMark/>
          </w:tcPr>
          <w:p w14:paraId="1D2CFDAA" w14:textId="77777777" w:rsidR="00F82955" w:rsidRDefault="00F82955">
            <w:pPr>
              <w:pStyle w:val="TAL"/>
              <w:rPr>
                <w:ins w:id="11846" w:author="4562" w:date="2022-09-14T15:38:00Z"/>
                <w:lang w:val="fr-FR" w:eastAsia="zh-CN"/>
              </w:rPr>
            </w:pPr>
            <w:ins w:id="11847" w:author="4562" w:date="2022-09-14T15:38:00Z">
              <w:r>
                <w:rPr>
                  <w:lang w:val="fr-FR" w:eastAsia="zh-CN"/>
                </w:rPr>
                <w:t>gnss</w:t>
              </w:r>
            </w:ins>
          </w:p>
        </w:tc>
        <w:tc>
          <w:tcPr>
            <w:tcW w:w="1843" w:type="dxa"/>
            <w:tcBorders>
              <w:top w:val="single" w:sz="4" w:space="0" w:color="auto"/>
              <w:left w:val="single" w:sz="4" w:space="0" w:color="auto"/>
              <w:bottom w:val="single" w:sz="4" w:space="0" w:color="auto"/>
              <w:right w:val="single" w:sz="4" w:space="0" w:color="auto"/>
            </w:tcBorders>
          </w:tcPr>
          <w:p w14:paraId="620C2571" w14:textId="77777777" w:rsidR="00F82955" w:rsidRDefault="00F82955">
            <w:pPr>
              <w:pStyle w:val="TAL"/>
              <w:rPr>
                <w:ins w:id="11848" w:author="4562" w:date="2022-09-14T15:38:00Z"/>
                <w:snapToGrid w:val="0"/>
                <w:lang w:val="fr-FR" w:eastAsia="zh-CN"/>
              </w:rPr>
            </w:pPr>
          </w:p>
        </w:tc>
        <w:tc>
          <w:tcPr>
            <w:tcW w:w="1521" w:type="dxa"/>
            <w:tcBorders>
              <w:top w:val="single" w:sz="4" w:space="0" w:color="auto"/>
              <w:left w:val="single" w:sz="4" w:space="0" w:color="auto"/>
              <w:bottom w:val="single" w:sz="4" w:space="0" w:color="auto"/>
              <w:right w:val="single" w:sz="4" w:space="0" w:color="auto"/>
            </w:tcBorders>
            <w:hideMark/>
          </w:tcPr>
          <w:p w14:paraId="07055338" w14:textId="77777777" w:rsidR="00F82955" w:rsidRDefault="00F82955">
            <w:pPr>
              <w:pStyle w:val="TAL"/>
              <w:rPr>
                <w:ins w:id="11849" w:author="4562" w:date="2022-09-14T15:38:00Z"/>
                <w:iCs/>
                <w:lang w:val="fr-FR" w:eastAsia="zh-CN"/>
              </w:rPr>
            </w:pPr>
            <w:ins w:id="11850" w:author="4562" w:date="2022-09-14T15:38:00Z">
              <w:r>
                <w:rPr>
                  <w:snapToGrid w:val="0"/>
                  <w:lang w:val="fr-FR" w:eastAsia="zh-CN"/>
                </w:rPr>
                <w:t>Step 19</w:t>
              </w:r>
            </w:ins>
          </w:p>
        </w:tc>
      </w:tr>
      <w:tr w:rsidR="00F82955" w14:paraId="50CB5DCF" w14:textId="77777777" w:rsidTr="00F82955">
        <w:trPr>
          <w:ins w:id="11851" w:author="4562" w:date="2022-09-14T15:38:00Z"/>
        </w:trPr>
        <w:tc>
          <w:tcPr>
            <w:tcW w:w="4535" w:type="dxa"/>
            <w:gridSpan w:val="2"/>
            <w:tcBorders>
              <w:top w:val="single" w:sz="4" w:space="0" w:color="auto"/>
              <w:left w:val="single" w:sz="4" w:space="0" w:color="auto"/>
              <w:bottom w:val="single" w:sz="4" w:space="0" w:color="auto"/>
              <w:right w:val="single" w:sz="4" w:space="0" w:color="auto"/>
            </w:tcBorders>
            <w:hideMark/>
          </w:tcPr>
          <w:p w14:paraId="72C023EE" w14:textId="77777777" w:rsidR="00F82955" w:rsidRDefault="00F82955">
            <w:pPr>
              <w:pStyle w:val="TAL"/>
              <w:rPr>
                <w:ins w:id="11852" w:author="4562" w:date="2022-09-14T15:38:00Z"/>
                <w:snapToGrid w:val="0"/>
                <w:lang w:val="fr-FR" w:eastAsia="zh-CN"/>
              </w:rPr>
            </w:pPr>
            <w:ins w:id="11853" w:author="4562" w:date="2022-09-14T15:38:00Z">
              <w:r>
                <w:rPr>
                  <w:snapToGrid w:val="0"/>
                  <w:lang w:val="fr-FR" w:eastAsia="zh-CN"/>
                </w:rPr>
                <w:t xml:space="preserve">      }</w:t>
              </w:r>
            </w:ins>
          </w:p>
        </w:tc>
        <w:tc>
          <w:tcPr>
            <w:tcW w:w="1848" w:type="dxa"/>
            <w:tcBorders>
              <w:top w:val="single" w:sz="4" w:space="0" w:color="auto"/>
              <w:left w:val="single" w:sz="4" w:space="0" w:color="auto"/>
              <w:bottom w:val="single" w:sz="4" w:space="0" w:color="auto"/>
              <w:right w:val="single" w:sz="4" w:space="0" w:color="auto"/>
            </w:tcBorders>
          </w:tcPr>
          <w:p w14:paraId="502F61AA" w14:textId="77777777" w:rsidR="00F82955" w:rsidRDefault="00F82955">
            <w:pPr>
              <w:pStyle w:val="TAL"/>
              <w:rPr>
                <w:ins w:id="11854" w:author="4562" w:date="2022-09-14T15:38:00Z"/>
                <w:lang w:val="fr-FR" w:eastAsia="en-US"/>
              </w:rPr>
            </w:pPr>
          </w:p>
        </w:tc>
        <w:tc>
          <w:tcPr>
            <w:tcW w:w="1843" w:type="dxa"/>
            <w:tcBorders>
              <w:top w:val="single" w:sz="4" w:space="0" w:color="auto"/>
              <w:left w:val="single" w:sz="4" w:space="0" w:color="auto"/>
              <w:bottom w:val="single" w:sz="4" w:space="0" w:color="auto"/>
              <w:right w:val="single" w:sz="4" w:space="0" w:color="auto"/>
            </w:tcBorders>
          </w:tcPr>
          <w:p w14:paraId="44C28881" w14:textId="77777777" w:rsidR="00F82955" w:rsidRDefault="00F82955">
            <w:pPr>
              <w:pStyle w:val="TAL"/>
              <w:rPr>
                <w:ins w:id="11855" w:author="4562" w:date="2022-09-14T15:38:00Z"/>
                <w:snapToGrid w:val="0"/>
                <w:lang w:val="fr-FR" w:eastAsia="zh-CN"/>
              </w:rPr>
            </w:pPr>
          </w:p>
        </w:tc>
        <w:tc>
          <w:tcPr>
            <w:tcW w:w="1521" w:type="dxa"/>
            <w:tcBorders>
              <w:top w:val="single" w:sz="4" w:space="0" w:color="auto"/>
              <w:left w:val="single" w:sz="4" w:space="0" w:color="auto"/>
              <w:bottom w:val="single" w:sz="4" w:space="0" w:color="auto"/>
              <w:right w:val="single" w:sz="4" w:space="0" w:color="auto"/>
            </w:tcBorders>
          </w:tcPr>
          <w:p w14:paraId="75FB9D38" w14:textId="77777777" w:rsidR="00F82955" w:rsidRDefault="00F82955">
            <w:pPr>
              <w:pStyle w:val="TAL"/>
              <w:rPr>
                <w:ins w:id="11856" w:author="4562" w:date="2022-09-14T15:38:00Z"/>
                <w:snapToGrid w:val="0"/>
                <w:lang w:val="fr-FR" w:eastAsia="zh-CN"/>
              </w:rPr>
            </w:pPr>
          </w:p>
        </w:tc>
      </w:tr>
      <w:tr w:rsidR="00F82955" w14:paraId="320C0494" w14:textId="77777777" w:rsidTr="00F82955">
        <w:trPr>
          <w:ins w:id="11857" w:author="4562" w:date="2022-09-14T15:38:00Z"/>
        </w:trPr>
        <w:tc>
          <w:tcPr>
            <w:tcW w:w="4535" w:type="dxa"/>
            <w:gridSpan w:val="2"/>
            <w:tcBorders>
              <w:top w:val="single" w:sz="4" w:space="0" w:color="auto"/>
              <w:left w:val="single" w:sz="4" w:space="0" w:color="auto"/>
              <w:bottom w:val="single" w:sz="4" w:space="0" w:color="auto"/>
              <w:right w:val="single" w:sz="4" w:space="0" w:color="auto"/>
            </w:tcBorders>
            <w:hideMark/>
          </w:tcPr>
          <w:p w14:paraId="24DAC0C4" w14:textId="77777777" w:rsidR="00F82955" w:rsidRDefault="00F82955">
            <w:pPr>
              <w:pStyle w:val="TAL"/>
              <w:rPr>
                <w:ins w:id="11858" w:author="4562" w:date="2022-09-14T15:38:00Z"/>
                <w:snapToGrid w:val="0"/>
                <w:lang w:val="fr-FR" w:eastAsia="zh-CN"/>
              </w:rPr>
            </w:pPr>
            <w:ins w:id="11859" w:author="4562" w:date="2022-09-14T15:38:00Z">
              <w:r>
                <w:rPr>
                  <w:snapToGrid w:val="0"/>
                  <w:lang w:val="fr-FR" w:eastAsia="zh-CN"/>
                </w:rPr>
                <w:t xml:space="preserve">    }</w:t>
              </w:r>
            </w:ins>
          </w:p>
        </w:tc>
        <w:tc>
          <w:tcPr>
            <w:tcW w:w="1848" w:type="dxa"/>
            <w:tcBorders>
              <w:top w:val="single" w:sz="4" w:space="0" w:color="auto"/>
              <w:left w:val="single" w:sz="4" w:space="0" w:color="auto"/>
              <w:bottom w:val="single" w:sz="4" w:space="0" w:color="auto"/>
              <w:right w:val="single" w:sz="4" w:space="0" w:color="auto"/>
            </w:tcBorders>
          </w:tcPr>
          <w:p w14:paraId="7721EEA0" w14:textId="77777777" w:rsidR="00F82955" w:rsidRDefault="00F82955">
            <w:pPr>
              <w:pStyle w:val="TAL"/>
              <w:rPr>
                <w:ins w:id="11860" w:author="4562" w:date="2022-09-14T15:38:00Z"/>
                <w:snapToGrid w:val="0"/>
                <w:lang w:val="fr-FR" w:eastAsia="zh-CN"/>
              </w:rPr>
            </w:pPr>
          </w:p>
        </w:tc>
        <w:tc>
          <w:tcPr>
            <w:tcW w:w="1843" w:type="dxa"/>
            <w:tcBorders>
              <w:top w:val="single" w:sz="4" w:space="0" w:color="auto"/>
              <w:left w:val="single" w:sz="4" w:space="0" w:color="auto"/>
              <w:bottom w:val="single" w:sz="4" w:space="0" w:color="auto"/>
              <w:right w:val="single" w:sz="4" w:space="0" w:color="auto"/>
            </w:tcBorders>
          </w:tcPr>
          <w:p w14:paraId="6BCC5EA4" w14:textId="77777777" w:rsidR="00F82955" w:rsidRDefault="00F82955">
            <w:pPr>
              <w:pStyle w:val="TAL"/>
              <w:rPr>
                <w:ins w:id="11861" w:author="4562" w:date="2022-09-14T15:38:00Z"/>
                <w:snapToGrid w:val="0"/>
                <w:lang w:val="fr-FR" w:eastAsia="en-US"/>
              </w:rPr>
            </w:pPr>
          </w:p>
        </w:tc>
        <w:tc>
          <w:tcPr>
            <w:tcW w:w="1521" w:type="dxa"/>
            <w:tcBorders>
              <w:top w:val="single" w:sz="4" w:space="0" w:color="auto"/>
              <w:left w:val="single" w:sz="4" w:space="0" w:color="auto"/>
              <w:bottom w:val="single" w:sz="4" w:space="0" w:color="auto"/>
              <w:right w:val="single" w:sz="4" w:space="0" w:color="auto"/>
            </w:tcBorders>
          </w:tcPr>
          <w:p w14:paraId="1A57B6C9" w14:textId="77777777" w:rsidR="00F82955" w:rsidRDefault="00F82955">
            <w:pPr>
              <w:pStyle w:val="TAL"/>
              <w:rPr>
                <w:ins w:id="11862" w:author="4562" w:date="2022-09-14T15:38:00Z"/>
                <w:snapToGrid w:val="0"/>
                <w:lang w:val="fr-FR" w:eastAsia="zh-CN"/>
              </w:rPr>
            </w:pPr>
          </w:p>
        </w:tc>
      </w:tr>
      <w:tr w:rsidR="00F82955" w14:paraId="7766E980" w14:textId="77777777" w:rsidTr="00F82955">
        <w:trPr>
          <w:ins w:id="11863" w:author="4562" w:date="2022-09-14T15:38:00Z"/>
        </w:trPr>
        <w:tc>
          <w:tcPr>
            <w:tcW w:w="4535" w:type="dxa"/>
            <w:gridSpan w:val="2"/>
            <w:tcBorders>
              <w:top w:val="single" w:sz="4" w:space="0" w:color="auto"/>
              <w:left w:val="single" w:sz="4" w:space="0" w:color="auto"/>
              <w:bottom w:val="nil"/>
              <w:right w:val="single" w:sz="4" w:space="0" w:color="auto"/>
            </w:tcBorders>
            <w:hideMark/>
          </w:tcPr>
          <w:p w14:paraId="12186727" w14:textId="77777777" w:rsidR="00F82955" w:rsidRDefault="00F82955">
            <w:pPr>
              <w:pStyle w:val="TAL"/>
              <w:rPr>
                <w:ins w:id="11864" w:author="4562" w:date="2022-09-14T15:38:00Z"/>
                <w:snapToGrid w:val="0"/>
                <w:lang w:val="fr-FR" w:eastAsia="zh-CN"/>
              </w:rPr>
            </w:pPr>
            <w:ins w:id="11865" w:author="4562" w:date="2022-09-14T15:38:00Z">
              <w:r>
                <w:rPr>
                  <w:snapToGrid w:val="0"/>
                  <w:lang w:val="fr-FR" w:eastAsia="zh-CN"/>
                </w:rPr>
                <w:t xml:space="preserve">    </w:t>
              </w:r>
              <w:r>
                <w:rPr>
                  <w:lang w:val="fr-FR"/>
                </w:rPr>
                <w:t>networkControlledSyncTx-r16</w:t>
              </w:r>
            </w:ins>
          </w:p>
        </w:tc>
        <w:tc>
          <w:tcPr>
            <w:tcW w:w="1848" w:type="dxa"/>
            <w:tcBorders>
              <w:top w:val="single" w:sz="4" w:space="0" w:color="auto"/>
              <w:left w:val="single" w:sz="4" w:space="0" w:color="auto"/>
              <w:bottom w:val="single" w:sz="4" w:space="0" w:color="auto"/>
              <w:right w:val="single" w:sz="4" w:space="0" w:color="auto"/>
            </w:tcBorders>
            <w:hideMark/>
          </w:tcPr>
          <w:p w14:paraId="4D39FE49" w14:textId="77777777" w:rsidR="00F82955" w:rsidRDefault="00F82955">
            <w:pPr>
              <w:pStyle w:val="TAL"/>
              <w:rPr>
                <w:ins w:id="11866" w:author="4562" w:date="2022-09-14T15:38:00Z"/>
                <w:snapToGrid w:val="0"/>
                <w:lang w:val="fr-FR" w:eastAsia="zh-CN"/>
              </w:rPr>
            </w:pPr>
            <w:ins w:id="11867" w:author="4562" w:date="2022-09-14T15:38:00Z">
              <w:r>
                <w:rPr>
                  <w:lang w:val="fr-FR" w:eastAsia="zh-CN"/>
                </w:rPr>
                <w:t>Not present</w:t>
              </w:r>
            </w:ins>
          </w:p>
        </w:tc>
        <w:tc>
          <w:tcPr>
            <w:tcW w:w="1843" w:type="dxa"/>
            <w:tcBorders>
              <w:top w:val="single" w:sz="4" w:space="0" w:color="auto"/>
              <w:left w:val="single" w:sz="4" w:space="0" w:color="auto"/>
              <w:bottom w:val="single" w:sz="4" w:space="0" w:color="auto"/>
              <w:right w:val="single" w:sz="4" w:space="0" w:color="auto"/>
            </w:tcBorders>
          </w:tcPr>
          <w:p w14:paraId="44DD1C6C" w14:textId="77777777" w:rsidR="00F82955" w:rsidRDefault="00F82955">
            <w:pPr>
              <w:pStyle w:val="TAL"/>
              <w:rPr>
                <w:ins w:id="11868" w:author="4562" w:date="2022-09-14T15:38:00Z"/>
                <w:snapToGrid w:val="0"/>
                <w:lang w:val="fr-FR" w:eastAsia="en-US"/>
              </w:rPr>
            </w:pPr>
          </w:p>
        </w:tc>
        <w:tc>
          <w:tcPr>
            <w:tcW w:w="1521" w:type="dxa"/>
            <w:tcBorders>
              <w:top w:val="single" w:sz="4" w:space="0" w:color="auto"/>
              <w:left w:val="single" w:sz="4" w:space="0" w:color="auto"/>
              <w:bottom w:val="single" w:sz="4" w:space="0" w:color="auto"/>
              <w:right w:val="single" w:sz="4" w:space="0" w:color="auto"/>
            </w:tcBorders>
            <w:hideMark/>
          </w:tcPr>
          <w:p w14:paraId="71983645" w14:textId="77777777" w:rsidR="00F82955" w:rsidRDefault="00F82955">
            <w:pPr>
              <w:pStyle w:val="TAL"/>
              <w:rPr>
                <w:ins w:id="11869" w:author="4562" w:date="2022-09-14T15:38:00Z"/>
                <w:snapToGrid w:val="0"/>
                <w:lang w:val="fr-FR" w:eastAsia="zh-CN"/>
              </w:rPr>
            </w:pPr>
            <w:ins w:id="11870" w:author="4562" w:date="2022-09-14T15:38:00Z">
              <w:r>
                <w:rPr>
                  <w:snapToGrid w:val="0"/>
                  <w:lang w:val="fr-FR" w:eastAsia="zh-CN"/>
                </w:rPr>
                <w:t>Step 1, 19</w:t>
              </w:r>
            </w:ins>
          </w:p>
        </w:tc>
      </w:tr>
      <w:tr w:rsidR="00F82955" w14:paraId="6788A883" w14:textId="77777777" w:rsidTr="00F82955">
        <w:trPr>
          <w:ins w:id="11871" w:author="4562" w:date="2022-09-14T15:38:00Z"/>
        </w:trPr>
        <w:tc>
          <w:tcPr>
            <w:tcW w:w="4535" w:type="dxa"/>
            <w:gridSpan w:val="2"/>
            <w:tcBorders>
              <w:top w:val="nil"/>
              <w:left w:val="single" w:sz="4" w:space="0" w:color="auto"/>
              <w:bottom w:val="nil"/>
              <w:right w:val="single" w:sz="4" w:space="0" w:color="auto"/>
            </w:tcBorders>
          </w:tcPr>
          <w:p w14:paraId="4218DE31" w14:textId="77777777" w:rsidR="00F82955" w:rsidRDefault="00F82955">
            <w:pPr>
              <w:pStyle w:val="TAL"/>
              <w:rPr>
                <w:ins w:id="11872" w:author="4562" w:date="2022-09-14T15:38:00Z"/>
                <w:snapToGrid w:val="0"/>
                <w:lang w:val="fr-FR" w:eastAsia="zh-CN"/>
              </w:rPr>
            </w:pPr>
          </w:p>
        </w:tc>
        <w:tc>
          <w:tcPr>
            <w:tcW w:w="1848" w:type="dxa"/>
            <w:tcBorders>
              <w:top w:val="single" w:sz="4" w:space="0" w:color="auto"/>
              <w:left w:val="single" w:sz="4" w:space="0" w:color="auto"/>
              <w:bottom w:val="single" w:sz="4" w:space="0" w:color="auto"/>
              <w:right w:val="single" w:sz="4" w:space="0" w:color="auto"/>
            </w:tcBorders>
            <w:hideMark/>
          </w:tcPr>
          <w:p w14:paraId="4F10E008" w14:textId="77777777" w:rsidR="00F82955" w:rsidRDefault="00F82955">
            <w:pPr>
              <w:pStyle w:val="TAL"/>
              <w:rPr>
                <w:ins w:id="11873" w:author="4562" w:date="2022-09-14T15:38:00Z"/>
                <w:lang w:val="fr-FR" w:eastAsia="zh-CN"/>
              </w:rPr>
            </w:pPr>
            <w:ins w:id="11874" w:author="4562" w:date="2022-09-14T15:38:00Z">
              <w:r>
                <w:rPr>
                  <w:lang w:val="fr-FR" w:eastAsia="zh-CN"/>
                </w:rPr>
                <w:t>off</w:t>
              </w:r>
            </w:ins>
          </w:p>
        </w:tc>
        <w:tc>
          <w:tcPr>
            <w:tcW w:w="1843" w:type="dxa"/>
            <w:tcBorders>
              <w:top w:val="single" w:sz="4" w:space="0" w:color="auto"/>
              <w:left w:val="single" w:sz="4" w:space="0" w:color="auto"/>
              <w:bottom w:val="single" w:sz="4" w:space="0" w:color="auto"/>
              <w:right w:val="single" w:sz="4" w:space="0" w:color="auto"/>
            </w:tcBorders>
          </w:tcPr>
          <w:p w14:paraId="556F71C4" w14:textId="77777777" w:rsidR="00F82955" w:rsidRDefault="00F82955">
            <w:pPr>
              <w:pStyle w:val="TAL"/>
              <w:rPr>
                <w:ins w:id="11875" w:author="4562" w:date="2022-09-14T15:38:00Z"/>
                <w:snapToGrid w:val="0"/>
                <w:lang w:val="fr-FR" w:eastAsia="en-US"/>
              </w:rPr>
            </w:pPr>
          </w:p>
        </w:tc>
        <w:tc>
          <w:tcPr>
            <w:tcW w:w="1521" w:type="dxa"/>
            <w:tcBorders>
              <w:top w:val="single" w:sz="4" w:space="0" w:color="auto"/>
              <w:left w:val="single" w:sz="4" w:space="0" w:color="auto"/>
              <w:bottom w:val="single" w:sz="4" w:space="0" w:color="auto"/>
              <w:right w:val="single" w:sz="4" w:space="0" w:color="auto"/>
            </w:tcBorders>
            <w:hideMark/>
          </w:tcPr>
          <w:p w14:paraId="2F6C4465" w14:textId="77777777" w:rsidR="00F82955" w:rsidRDefault="00F82955">
            <w:pPr>
              <w:pStyle w:val="TAL"/>
              <w:rPr>
                <w:ins w:id="11876" w:author="4562" w:date="2022-09-14T15:38:00Z"/>
                <w:snapToGrid w:val="0"/>
                <w:lang w:val="fr-FR" w:eastAsia="zh-CN"/>
              </w:rPr>
            </w:pPr>
            <w:ins w:id="11877" w:author="4562" w:date="2022-09-14T15:38:00Z">
              <w:r>
                <w:rPr>
                  <w:snapToGrid w:val="0"/>
                  <w:lang w:val="fr-FR" w:eastAsia="zh-CN"/>
                </w:rPr>
                <w:t>Step 10</w:t>
              </w:r>
            </w:ins>
          </w:p>
        </w:tc>
      </w:tr>
      <w:tr w:rsidR="00F82955" w14:paraId="5BF51822" w14:textId="77777777" w:rsidTr="00F82955">
        <w:trPr>
          <w:ins w:id="11878" w:author="4562" w:date="2022-09-14T15:38:00Z"/>
        </w:trPr>
        <w:tc>
          <w:tcPr>
            <w:tcW w:w="4535" w:type="dxa"/>
            <w:gridSpan w:val="2"/>
            <w:tcBorders>
              <w:top w:val="nil"/>
              <w:left w:val="single" w:sz="4" w:space="0" w:color="auto"/>
              <w:bottom w:val="single" w:sz="4" w:space="0" w:color="auto"/>
              <w:right w:val="single" w:sz="4" w:space="0" w:color="auto"/>
            </w:tcBorders>
          </w:tcPr>
          <w:p w14:paraId="00B590EC" w14:textId="77777777" w:rsidR="00F82955" w:rsidRDefault="00F82955">
            <w:pPr>
              <w:pStyle w:val="TAL"/>
              <w:rPr>
                <w:ins w:id="11879" w:author="4562" w:date="2022-09-14T15:38:00Z"/>
                <w:snapToGrid w:val="0"/>
                <w:lang w:val="fr-FR" w:eastAsia="zh-CN"/>
              </w:rPr>
            </w:pPr>
          </w:p>
        </w:tc>
        <w:tc>
          <w:tcPr>
            <w:tcW w:w="1848" w:type="dxa"/>
            <w:tcBorders>
              <w:top w:val="single" w:sz="4" w:space="0" w:color="auto"/>
              <w:left w:val="single" w:sz="4" w:space="0" w:color="auto"/>
              <w:bottom w:val="single" w:sz="4" w:space="0" w:color="auto"/>
              <w:right w:val="single" w:sz="4" w:space="0" w:color="auto"/>
            </w:tcBorders>
            <w:hideMark/>
          </w:tcPr>
          <w:p w14:paraId="50854D5A" w14:textId="77777777" w:rsidR="00F82955" w:rsidRDefault="00F82955">
            <w:pPr>
              <w:pStyle w:val="TAL"/>
              <w:rPr>
                <w:ins w:id="11880" w:author="4562" w:date="2022-09-14T15:38:00Z"/>
                <w:lang w:val="fr-FR" w:eastAsia="zh-CN"/>
              </w:rPr>
            </w:pPr>
            <w:ins w:id="11881" w:author="4562" w:date="2022-09-14T15:38:00Z">
              <w:r>
                <w:rPr>
                  <w:lang w:val="fr-FR" w:eastAsia="zh-CN"/>
                </w:rPr>
                <w:t>on</w:t>
              </w:r>
            </w:ins>
          </w:p>
        </w:tc>
        <w:tc>
          <w:tcPr>
            <w:tcW w:w="1843" w:type="dxa"/>
            <w:tcBorders>
              <w:top w:val="single" w:sz="4" w:space="0" w:color="auto"/>
              <w:left w:val="single" w:sz="4" w:space="0" w:color="auto"/>
              <w:bottom w:val="single" w:sz="4" w:space="0" w:color="auto"/>
              <w:right w:val="single" w:sz="4" w:space="0" w:color="auto"/>
            </w:tcBorders>
          </w:tcPr>
          <w:p w14:paraId="24F56890" w14:textId="77777777" w:rsidR="00F82955" w:rsidRDefault="00F82955">
            <w:pPr>
              <w:pStyle w:val="TAL"/>
              <w:rPr>
                <w:ins w:id="11882" w:author="4562" w:date="2022-09-14T15:38:00Z"/>
                <w:snapToGrid w:val="0"/>
                <w:lang w:val="fr-FR" w:eastAsia="en-US"/>
              </w:rPr>
            </w:pPr>
          </w:p>
        </w:tc>
        <w:tc>
          <w:tcPr>
            <w:tcW w:w="1521" w:type="dxa"/>
            <w:tcBorders>
              <w:top w:val="single" w:sz="4" w:space="0" w:color="auto"/>
              <w:left w:val="single" w:sz="4" w:space="0" w:color="auto"/>
              <w:bottom w:val="single" w:sz="4" w:space="0" w:color="auto"/>
              <w:right w:val="single" w:sz="4" w:space="0" w:color="auto"/>
            </w:tcBorders>
            <w:hideMark/>
          </w:tcPr>
          <w:p w14:paraId="75B92CB5" w14:textId="77777777" w:rsidR="00F82955" w:rsidRDefault="00F82955">
            <w:pPr>
              <w:pStyle w:val="TAL"/>
              <w:rPr>
                <w:ins w:id="11883" w:author="4562" w:date="2022-09-14T15:38:00Z"/>
                <w:snapToGrid w:val="0"/>
                <w:lang w:val="fr-FR" w:eastAsia="zh-CN"/>
              </w:rPr>
            </w:pPr>
            <w:ins w:id="11884" w:author="4562" w:date="2022-09-14T15:38:00Z">
              <w:r>
                <w:rPr>
                  <w:snapToGrid w:val="0"/>
                  <w:lang w:val="fr-FR" w:eastAsia="zh-CN"/>
                </w:rPr>
                <w:t>Step 14</w:t>
              </w:r>
            </w:ins>
          </w:p>
        </w:tc>
      </w:tr>
      <w:tr w:rsidR="00F82955" w14:paraId="48F56E98" w14:textId="77777777" w:rsidTr="00F82955">
        <w:trPr>
          <w:ins w:id="11885" w:author="4562" w:date="2022-09-14T15:38:00Z"/>
        </w:trPr>
        <w:tc>
          <w:tcPr>
            <w:tcW w:w="4535" w:type="dxa"/>
            <w:gridSpan w:val="2"/>
            <w:tcBorders>
              <w:top w:val="single" w:sz="4" w:space="0" w:color="auto"/>
              <w:left w:val="single" w:sz="4" w:space="0" w:color="auto"/>
              <w:bottom w:val="single" w:sz="4" w:space="0" w:color="auto"/>
              <w:right w:val="single" w:sz="4" w:space="0" w:color="auto"/>
            </w:tcBorders>
            <w:hideMark/>
          </w:tcPr>
          <w:p w14:paraId="64ABBE45" w14:textId="77777777" w:rsidR="00F82955" w:rsidRDefault="00F82955">
            <w:pPr>
              <w:pStyle w:val="TAL"/>
              <w:rPr>
                <w:ins w:id="11886" w:author="4562" w:date="2022-09-14T15:38:00Z"/>
                <w:snapToGrid w:val="0"/>
                <w:lang w:val="fr-FR" w:eastAsia="zh-CN"/>
              </w:rPr>
            </w:pPr>
            <w:ins w:id="11887" w:author="4562" w:date="2022-09-14T15:38:00Z">
              <w:r>
                <w:rPr>
                  <w:snapToGrid w:val="0"/>
                  <w:lang w:val="fr-FR" w:eastAsia="zh-CN"/>
                </w:rPr>
                <w:t xml:space="preserve">  }</w:t>
              </w:r>
            </w:ins>
          </w:p>
        </w:tc>
        <w:tc>
          <w:tcPr>
            <w:tcW w:w="1848" w:type="dxa"/>
            <w:tcBorders>
              <w:top w:val="single" w:sz="4" w:space="0" w:color="auto"/>
              <w:left w:val="single" w:sz="4" w:space="0" w:color="auto"/>
              <w:bottom w:val="single" w:sz="4" w:space="0" w:color="auto"/>
              <w:right w:val="single" w:sz="4" w:space="0" w:color="auto"/>
            </w:tcBorders>
          </w:tcPr>
          <w:p w14:paraId="2BAF48D1" w14:textId="77777777" w:rsidR="00F82955" w:rsidRDefault="00F82955">
            <w:pPr>
              <w:pStyle w:val="TAL"/>
              <w:rPr>
                <w:ins w:id="11888" w:author="4562" w:date="2022-09-14T15:38:00Z"/>
                <w:snapToGrid w:val="0"/>
                <w:lang w:val="fr-FR" w:eastAsia="zh-CN"/>
              </w:rPr>
            </w:pPr>
          </w:p>
        </w:tc>
        <w:tc>
          <w:tcPr>
            <w:tcW w:w="1843" w:type="dxa"/>
            <w:tcBorders>
              <w:top w:val="single" w:sz="4" w:space="0" w:color="auto"/>
              <w:left w:val="single" w:sz="4" w:space="0" w:color="auto"/>
              <w:bottom w:val="single" w:sz="4" w:space="0" w:color="auto"/>
              <w:right w:val="single" w:sz="4" w:space="0" w:color="auto"/>
            </w:tcBorders>
          </w:tcPr>
          <w:p w14:paraId="7E89350A" w14:textId="77777777" w:rsidR="00F82955" w:rsidRDefault="00F82955">
            <w:pPr>
              <w:pStyle w:val="TAL"/>
              <w:rPr>
                <w:ins w:id="11889" w:author="4562" w:date="2022-09-14T15:38:00Z"/>
                <w:snapToGrid w:val="0"/>
                <w:lang w:val="fr-FR" w:eastAsia="en-US"/>
              </w:rPr>
            </w:pPr>
          </w:p>
        </w:tc>
        <w:tc>
          <w:tcPr>
            <w:tcW w:w="1521" w:type="dxa"/>
            <w:tcBorders>
              <w:top w:val="single" w:sz="4" w:space="0" w:color="auto"/>
              <w:left w:val="single" w:sz="4" w:space="0" w:color="auto"/>
              <w:bottom w:val="single" w:sz="4" w:space="0" w:color="auto"/>
              <w:right w:val="single" w:sz="4" w:space="0" w:color="auto"/>
            </w:tcBorders>
          </w:tcPr>
          <w:p w14:paraId="70C4CCE5" w14:textId="77777777" w:rsidR="00F82955" w:rsidRDefault="00F82955">
            <w:pPr>
              <w:pStyle w:val="TAL"/>
              <w:rPr>
                <w:ins w:id="11890" w:author="4562" w:date="2022-09-14T15:38:00Z"/>
                <w:snapToGrid w:val="0"/>
                <w:lang w:val="fr-FR" w:eastAsia="zh-CN"/>
              </w:rPr>
            </w:pPr>
          </w:p>
        </w:tc>
      </w:tr>
      <w:tr w:rsidR="00F82955" w14:paraId="31936D62" w14:textId="77777777" w:rsidTr="00F82955">
        <w:trPr>
          <w:ins w:id="11891" w:author="4562" w:date="2022-09-14T15:38:00Z"/>
        </w:trPr>
        <w:tc>
          <w:tcPr>
            <w:tcW w:w="4535" w:type="dxa"/>
            <w:gridSpan w:val="2"/>
            <w:tcBorders>
              <w:top w:val="single" w:sz="4" w:space="0" w:color="auto"/>
              <w:left w:val="single" w:sz="4" w:space="0" w:color="auto"/>
              <w:bottom w:val="single" w:sz="4" w:space="0" w:color="auto"/>
              <w:right w:val="single" w:sz="4" w:space="0" w:color="auto"/>
            </w:tcBorders>
            <w:hideMark/>
          </w:tcPr>
          <w:p w14:paraId="0AA08B5F" w14:textId="77777777" w:rsidR="00F82955" w:rsidRDefault="00F82955">
            <w:pPr>
              <w:pStyle w:val="TAL"/>
              <w:rPr>
                <w:ins w:id="11892" w:author="4562" w:date="2022-09-14T15:38:00Z"/>
                <w:lang w:val="fr-FR" w:eastAsia="en-US"/>
              </w:rPr>
            </w:pPr>
            <w:ins w:id="11893" w:author="4562" w:date="2022-09-14T15:38:00Z">
              <w:r>
                <w:rPr>
                  <w:lang w:val="fr-FR"/>
                </w:rPr>
                <w:t>}</w:t>
              </w:r>
            </w:ins>
          </w:p>
        </w:tc>
        <w:tc>
          <w:tcPr>
            <w:tcW w:w="1848" w:type="dxa"/>
            <w:tcBorders>
              <w:top w:val="single" w:sz="4" w:space="0" w:color="auto"/>
              <w:left w:val="single" w:sz="4" w:space="0" w:color="auto"/>
              <w:bottom w:val="single" w:sz="4" w:space="0" w:color="auto"/>
              <w:right w:val="single" w:sz="4" w:space="0" w:color="auto"/>
            </w:tcBorders>
          </w:tcPr>
          <w:p w14:paraId="4C0F804C" w14:textId="77777777" w:rsidR="00F82955" w:rsidRDefault="00F82955">
            <w:pPr>
              <w:pStyle w:val="TAL"/>
              <w:rPr>
                <w:ins w:id="11894" w:author="4562" w:date="2022-09-14T15:38:00Z"/>
                <w:lang w:val="fr-FR"/>
              </w:rPr>
            </w:pPr>
          </w:p>
        </w:tc>
        <w:tc>
          <w:tcPr>
            <w:tcW w:w="1843" w:type="dxa"/>
            <w:tcBorders>
              <w:top w:val="single" w:sz="4" w:space="0" w:color="auto"/>
              <w:left w:val="single" w:sz="4" w:space="0" w:color="auto"/>
              <w:bottom w:val="single" w:sz="4" w:space="0" w:color="auto"/>
              <w:right w:val="single" w:sz="4" w:space="0" w:color="auto"/>
            </w:tcBorders>
          </w:tcPr>
          <w:p w14:paraId="09B9B3B6" w14:textId="77777777" w:rsidR="00F82955" w:rsidRDefault="00F82955">
            <w:pPr>
              <w:pStyle w:val="TAL"/>
              <w:rPr>
                <w:ins w:id="11895" w:author="4562" w:date="2022-09-14T15:38:00Z"/>
                <w:lang w:val="fr-FR"/>
              </w:rPr>
            </w:pPr>
          </w:p>
        </w:tc>
        <w:tc>
          <w:tcPr>
            <w:tcW w:w="1521" w:type="dxa"/>
            <w:tcBorders>
              <w:top w:val="single" w:sz="4" w:space="0" w:color="auto"/>
              <w:left w:val="single" w:sz="4" w:space="0" w:color="auto"/>
              <w:bottom w:val="single" w:sz="4" w:space="0" w:color="auto"/>
              <w:right w:val="single" w:sz="4" w:space="0" w:color="auto"/>
            </w:tcBorders>
          </w:tcPr>
          <w:p w14:paraId="34300743" w14:textId="77777777" w:rsidR="00F82955" w:rsidRDefault="00F82955">
            <w:pPr>
              <w:pStyle w:val="TAL"/>
              <w:rPr>
                <w:ins w:id="11896" w:author="4562" w:date="2022-09-14T15:38:00Z"/>
                <w:lang w:val="fr-FR"/>
              </w:rPr>
            </w:pPr>
          </w:p>
        </w:tc>
      </w:tr>
    </w:tbl>
    <w:p w14:paraId="7FD80C7C" w14:textId="77777777" w:rsidR="00F82955" w:rsidRDefault="00F82955">
      <w:pPr>
        <w:rPr>
          <w:ins w:id="11897" w:author="4562" w:date="2022-09-14T15:38:00Z"/>
          <w:lang w:eastAsia="zh-CN"/>
        </w:rPr>
        <w:pPrChange w:id="11898" w:author="4562" w:date="2022-09-14T15:38:00Z">
          <w:pPr>
            <w:pStyle w:val="TH"/>
            <w:keepNext w:val="0"/>
            <w:keepLines w:val="0"/>
            <w:widowControl w:val="0"/>
          </w:pPr>
        </w:pPrChange>
      </w:pPr>
    </w:p>
    <w:p w14:paraId="1E63E09E" w14:textId="77777777" w:rsidR="00F82955" w:rsidRDefault="00F82955" w:rsidP="00F82955">
      <w:pPr>
        <w:pStyle w:val="TH"/>
        <w:rPr>
          <w:ins w:id="11899" w:author="4562" w:date="2022-09-14T15:38:00Z"/>
          <w:lang w:eastAsia="en-US"/>
        </w:rPr>
      </w:pPr>
      <w:ins w:id="11900" w:author="4562" w:date="2022-09-14T15:38:00Z">
        <w:r>
          <w:t xml:space="preserve">Table </w:t>
        </w:r>
        <w:r>
          <w:rPr>
            <w:snapToGrid w:val="0"/>
          </w:rPr>
          <w:t>12.2.2.2.3.3</w:t>
        </w:r>
        <w:r>
          <w:t>-4: CLOSE UE TEST LOOP (</w:t>
        </w:r>
        <w:r>
          <w:rPr>
            <w:iCs/>
          </w:rPr>
          <w:t>Table 12.2.2.2.3.2-2, Step 3</w:t>
        </w:r>
        <w:r>
          <w:t>)</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1811"/>
        <w:gridCol w:w="2158"/>
        <w:gridCol w:w="1245"/>
      </w:tblGrid>
      <w:tr w:rsidR="00F82955" w14:paraId="191C4445" w14:textId="77777777" w:rsidTr="00F82955">
        <w:trPr>
          <w:gridBefore w:val="1"/>
          <w:wBefore w:w="9" w:type="dxa"/>
          <w:ins w:id="11901" w:author="4562" w:date="2022-09-14T15:38:00Z"/>
        </w:trPr>
        <w:tc>
          <w:tcPr>
            <w:tcW w:w="9738" w:type="dxa"/>
            <w:gridSpan w:val="4"/>
            <w:tcBorders>
              <w:top w:val="single" w:sz="4" w:space="0" w:color="auto"/>
              <w:left w:val="single" w:sz="4" w:space="0" w:color="auto"/>
              <w:bottom w:val="single" w:sz="4" w:space="0" w:color="auto"/>
              <w:right w:val="single" w:sz="4" w:space="0" w:color="auto"/>
            </w:tcBorders>
            <w:hideMark/>
          </w:tcPr>
          <w:p w14:paraId="78ACD2B4" w14:textId="77777777" w:rsidR="00F82955" w:rsidRDefault="00F82955">
            <w:pPr>
              <w:pStyle w:val="TAL"/>
              <w:rPr>
                <w:ins w:id="11902" w:author="4562" w:date="2022-09-14T15:38:00Z"/>
                <w:lang w:val="fr-FR"/>
              </w:rPr>
            </w:pPr>
            <w:ins w:id="11903" w:author="4562" w:date="2022-09-14T15:38:00Z">
              <w:r>
                <w:rPr>
                  <w:lang w:val="fr-FR"/>
                </w:rPr>
                <w:t xml:space="preserve">Derivation Path: 36.508 [7] Table 4.7A-3 with condition UE TEST LOOP MODE </w:t>
              </w:r>
              <w:r>
                <w:rPr>
                  <w:lang w:val="fr-FR" w:eastAsia="zh-CN"/>
                </w:rPr>
                <w:t>E(V2X Transmission)</w:t>
              </w:r>
            </w:ins>
          </w:p>
        </w:tc>
      </w:tr>
      <w:tr w:rsidR="00F82955" w14:paraId="4F9F56A9" w14:textId="77777777" w:rsidTr="00F82955">
        <w:trPr>
          <w:trHeight w:val="277"/>
          <w:ins w:id="11904" w:author="4562" w:date="2022-09-14T15:3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73CEB9" w14:textId="77777777" w:rsidR="00F82955" w:rsidRDefault="00F82955">
            <w:pPr>
              <w:pStyle w:val="TAH"/>
              <w:rPr>
                <w:ins w:id="11905" w:author="4562" w:date="2022-09-14T15:38:00Z"/>
                <w:lang w:val="fr-FR"/>
              </w:rPr>
            </w:pPr>
            <w:ins w:id="11906" w:author="4562" w:date="2022-09-14T15:38:00Z">
              <w:r>
                <w:rPr>
                  <w:lang w:val="fr-FR"/>
                </w:rPr>
                <w:t>Information Element</w:t>
              </w:r>
            </w:ins>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E903C" w14:textId="77777777" w:rsidR="00F82955" w:rsidRDefault="00F82955">
            <w:pPr>
              <w:pStyle w:val="TAH"/>
              <w:rPr>
                <w:ins w:id="11907" w:author="4562" w:date="2022-09-14T15:38:00Z"/>
                <w:lang w:val="fr-FR"/>
              </w:rPr>
            </w:pPr>
            <w:ins w:id="11908" w:author="4562" w:date="2022-09-14T15:38:00Z">
              <w:r>
                <w:rPr>
                  <w:lang w:val="fr-FR"/>
                </w:rPr>
                <w:t>Value/remark</w:t>
              </w:r>
            </w:ins>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801F8B" w14:textId="77777777" w:rsidR="00F82955" w:rsidRDefault="00F82955">
            <w:pPr>
              <w:pStyle w:val="TAH"/>
              <w:rPr>
                <w:ins w:id="11909" w:author="4562" w:date="2022-09-14T15:38:00Z"/>
                <w:lang w:val="fr-FR"/>
              </w:rPr>
            </w:pPr>
            <w:ins w:id="11910" w:author="4562" w:date="2022-09-14T15:38: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6F7DB" w14:textId="77777777" w:rsidR="00F82955" w:rsidRDefault="00F82955">
            <w:pPr>
              <w:pStyle w:val="TAH"/>
              <w:rPr>
                <w:ins w:id="11911" w:author="4562" w:date="2022-09-14T15:38:00Z"/>
                <w:lang w:val="fr-FR"/>
              </w:rPr>
            </w:pPr>
            <w:ins w:id="11912" w:author="4562" w:date="2022-09-14T15:38:00Z">
              <w:r>
                <w:rPr>
                  <w:lang w:val="fr-FR"/>
                </w:rPr>
                <w:t>Condition</w:t>
              </w:r>
            </w:ins>
          </w:p>
        </w:tc>
      </w:tr>
      <w:tr w:rsidR="00F82955" w14:paraId="3E9786D3" w14:textId="77777777" w:rsidTr="00F82955">
        <w:trPr>
          <w:ins w:id="11913" w:author="4562" w:date="2022-09-14T15:3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CC83E3" w14:textId="77777777" w:rsidR="00F82955" w:rsidRDefault="00F82955">
            <w:pPr>
              <w:pStyle w:val="TAL"/>
              <w:rPr>
                <w:ins w:id="11914" w:author="4562" w:date="2022-09-14T15:38:00Z"/>
                <w:lang w:val="fr-FR"/>
              </w:rPr>
            </w:pPr>
            <w:ins w:id="11915" w:author="4562" w:date="2022-09-14T15:38:00Z">
              <w:r>
                <w:rPr>
                  <w:lang w:val="fr-FR"/>
                </w:rPr>
                <w:t>UE test loop mode E LB setup</w:t>
              </w:r>
            </w:ins>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C63EB" w14:textId="77777777" w:rsidR="00F82955" w:rsidRDefault="00F82955">
            <w:pPr>
              <w:pStyle w:val="TAL"/>
              <w:rPr>
                <w:ins w:id="11916" w:author="4562" w:date="2022-09-14T15:38:00Z"/>
                <w:lang w:val="fr-FR"/>
              </w:rPr>
            </w:pP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22102" w14:textId="77777777" w:rsidR="00F82955" w:rsidRDefault="00F82955">
            <w:pPr>
              <w:pStyle w:val="TAL"/>
              <w:rPr>
                <w:ins w:id="11917" w:author="4562" w:date="2022-09-14T15:3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946A1" w14:textId="77777777" w:rsidR="00F82955" w:rsidRDefault="00F82955">
            <w:pPr>
              <w:pStyle w:val="TAL"/>
              <w:rPr>
                <w:ins w:id="11918" w:author="4562" w:date="2022-09-14T15:38:00Z"/>
                <w:lang w:val="fr-FR"/>
              </w:rPr>
            </w:pPr>
          </w:p>
        </w:tc>
      </w:tr>
      <w:tr w:rsidR="00F82955" w14:paraId="57D199B1" w14:textId="77777777" w:rsidTr="00F82955">
        <w:trPr>
          <w:ins w:id="11919" w:author="4562" w:date="2022-09-14T15:3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C1B8D" w14:textId="77777777" w:rsidR="00F82955" w:rsidRDefault="00F82955">
            <w:pPr>
              <w:pStyle w:val="TAL"/>
              <w:ind w:left="90"/>
              <w:rPr>
                <w:ins w:id="11920" w:author="4562" w:date="2022-09-14T15:38:00Z"/>
                <w:lang w:val="fr-FR"/>
              </w:rPr>
            </w:pPr>
            <w:ins w:id="11921" w:author="4562" w:date="2022-09-14T15:38:00Z">
              <w:r>
                <w:rPr>
                  <w:lang w:val="fr-FR"/>
                </w:rPr>
                <w:t>Communication Transmit or Receive</w:t>
              </w:r>
            </w:ins>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59D455" w14:textId="77777777" w:rsidR="00F82955" w:rsidRDefault="00F82955">
            <w:pPr>
              <w:pStyle w:val="TAL"/>
              <w:rPr>
                <w:ins w:id="11922" w:author="4562" w:date="2022-09-14T15:38:00Z"/>
                <w:lang w:val="fr-FR"/>
              </w:rPr>
            </w:pPr>
            <w:ins w:id="11923" w:author="4562" w:date="2022-09-14T15:38:00Z">
              <w:r>
                <w:rPr>
                  <w:lang w:val="fr-FR"/>
                </w:rPr>
                <w:t>0 0 0 0 0 0 0 1</w:t>
              </w:r>
            </w:ins>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367C5" w14:textId="77777777" w:rsidR="00F82955" w:rsidRDefault="00F82955">
            <w:pPr>
              <w:pStyle w:val="TAL"/>
              <w:rPr>
                <w:ins w:id="11924" w:author="4562" w:date="2022-09-14T15:38:00Z"/>
                <w:lang w:val="fr-FR"/>
              </w:rPr>
            </w:pPr>
            <w:ins w:id="11925" w:author="4562" w:date="2022-09-14T15:38:00Z">
              <w:r>
                <w:rPr>
                  <w:lang w:val="fr-FR"/>
                </w:rPr>
                <w:t>‘01’ indicates V2X UE triggered to transmit NR sidelink communication with single spatial layer.</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AE75" w14:textId="77777777" w:rsidR="00F82955" w:rsidRDefault="00F82955">
            <w:pPr>
              <w:pStyle w:val="TAL"/>
              <w:rPr>
                <w:ins w:id="11926" w:author="4562" w:date="2022-09-14T15:38:00Z"/>
                <w:lang w:val="fr-FR"/>
              </w:rPr>
            </w:pPr>
          </w:p>
        </w:tc>
      </w:tr>
    </w:tbl>
    <w:p w14:paraId="1F01F751" w14:textId="77777777" w:rsidR="00F82955" w:rsidRDefault="00F82955" w:rsidP="00F82955">
      <w:pPr>
        <w:rPr>
          <w:ins w:id="11927" w:author="4562" w:date="2022-09-14T15:38:00Z"/>
          <w:lang w:eastAsia="zh-CN"/>
        </w:rPr>
      </w:pPr>
    </w:p>
    <w:p w14:paraId="29799400" w14:textId="77777777" w:rsidR="00F82955" w:rsidRDefault="00F82955" w:rsidP="00F82955">
      <w:pPr>
        <w:pStyle w:val="TH"/>
        <w:rPr>
          <w:ins w:id="11928" w:author="4562" w:date="2022-09-14T15:38:00Z"/>
          <w:lang w:eastAsia="en-US"/>
        </w:rPr>
      </w:pPr>
      <w:ins w:id="11929" w:author="4562" w:date="2022-09-14T15:38:00Z">
        <w:r>
          <w:t xml:space="preserve">Table </w:t>
        </w:r>
        <w:r>
          <w:rPr>
            <w:snapToGrid w:val="0"/>
          </w:rPr>
          <w:t>12.2.2.2.3.3</w:t>
        </w:r>
        <w:r>
          <w:t>-5: MasterInformationBlockSidelink (SyncRef UE 1)</w:t>
        </w:r>
      </w:ins>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8"/>
        <w:gridCol w:w="4562"/>
        <w:gridCol w:w="1542"/>
        <w:gridCol w:w="2004"/>
        <w:gridCol w:w="1583"/>
      </w:tblGrid>
      <w:tr w:rsidR="00F82955" w14:paraId="150C3B30" w14:textId="77777777" w:rsidTr="00F82955">
        <w:trPr>
          <w:gridBefore w:val="1"/>
          <w:wBefore w:w="4" w:type="pct"/>
          <w:jc w:val="center"/>
          <w:ins w:id="11930" w:author="4562" w:date="2022-09-14T15:38:00Z"/>
        </w:trPr>
        <w:tc>
          <w:tcPr>
            <w:tcW w:w="4996" w:type="pct"/>
            <w:gridSpan w:val="4"/>
            <w:tcBorders>
              <w:top w:val="single" w:sz="4" w:space="0" w:color="auto"/>
              <w:left w:val="single" w:sz="4" w:space="0" w:color="auto"/>
              <w:bottom w:val="single" w:sz="4" w:space="0" w:color="auto"/>
              <w:right w:val="single" w:sz="4" w:space="0" w:color="auto"/>
            </w:tcBorders>
            <w:hideMark/>
          </w:tcPr>
          <w:p w14:paraId="382F98F8" w14:textId="77777777" w:rsidR="00F82955" w:rsidRDefault="00F82955">
            <w:pPr>
              <w:pStyle w:val="TAL"/>
              <w:rPr>
                <w:ins w:id="11931" w:author="4562" w:date="2022-09-14T15:38:00Z"/>
                <w:lang w:val="fr-FR"/>
              </w:rPr>
            </w:pPr>
            <w:ins w:id="11932" w:author="4562" w:date="2022-09-14T15:38:00Z">
              <w:r>
                <w:rPr>
                  <w:lang w:val="fr-FR"/>
                </w:rPr>
                <w:t>Derivation Path: TS 38.508-1 [4], Table 4.6.1A-1</w:t>
              </w:r>
            </w:ins>
          </w:p>
        </w:tc>
      </w:tr>
      <w:tr w:rsidR="00F82955" w14:paraId="6D2C17F1" w14:textId="77777777" w:rsidTr="00F82955">
        <w:trPr>
          <w:jc w:val="center"/>
          <w:ins w:id="11933" w:author="4562" w:date="2022-09-14T15:38:00Z"/>
        </w:trPr>
        <w:tc>
          <w:tcPr>
            <w:tcW w:w="235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752CB" w14:textId="77777777" w:rsidR="00F82955" w:rsidRDefault="00F82955">
            <w:pPr>
              <w:pStyle w:val="TAH"/>
              <w:rPr>
                <w:ins w:id="11934" w:author="4562" w:date="2022-09-14T15:38:00Z"/>
                <w:lang w:val="fr-FR"/>
              </w:rPr>
            </w:pPr>
            <w:ins w:id="11935" w:author="4562" w:date="2022-09-14T15:38:00Z">
              <w:r>
                <w:rPr>
                  <w:lang w:val="fr-FR"/>
                </w:rPr>
                <w:t>Information Element</w:t>
              </w:r>
            </w:ins>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FEB9E" w14:textId="77777777" w:rsidR="00F82955" w:rsidRDefault="00F82955">
            <w:pPr>
              <w:pStyle w:val="TAH"/>
              <w:rPr>
                <w:ins w:id="11936" w:author="4562" w:date="2022-09-14T15:38:00Z"/>
                <w:lang w:val="fr-FR"/>
              </w:rPr>
            </w:pPr>
            <w:ins w:id="11937" w:author="4562" w:date="2022-09-14T15:38:00Z">
              <w:r>
                <w:rPr>
                  <w:lang w:val="fr-FR"/>
                </w:rPr>
                <w:t>Value/remark</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3EFD3E" w14:textId="77777777" w:rsidR="00F82955" w:rsidRDefault="00F82955">
            <w:pPr>
              <w:pStyle w:val="TAH"/>
              <w:rPr>
                <w:ins w:id="11938" w:author="4562" w:date="2022-09-14T15:38:00Z"/>
                <w:lang w:val="fr-FR"/>
              </w:rPr>
            </w:pPr>
            <w:ins w:id="11939" w:author="4562" w:date="2022-09-14T15:38:00Z">
              <w:r>
                <w:rPr>
                  <w:lang w:val="fr-FR"/>
                </w:rPr>
                <w:t>Comment</w:t>
              </w:r>
            </w:ins>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5FC47" w14:textId="77777777" w:rsidR="00F82955" w:rsidRDefault="00F82955">
            <w:pPr>
              <w:pStyle w:val="TAH"/>
              <w:rPr>
                <w:ins w:id="11940" w:author="4562" w:date="2022-09-14T15:38:00Z"/>
                <w:lang w:val="fr-FR"/>
              </w:rPr>
            </w:pPr>
            <w:ins w:id="11941" w:author="4562" w:date="2022-09-14T15:38:00Z">
              <w:r>
                <w:rPr>
                  <w:lang w:val="fr-FR"/>
                </w:rPr>
                <w:t>Condition</w:t>
              </w:r>
            </w:ins>
          </w:p>
        </w:tc>
      </w:tr>
      <w:tr w:rsidR="00F82955" w14:paraId="7BE81350" w14:textId="77777777" w:rsidTr="00F82955">
        <w:trPr>
          <w:jc w:val="center"/>
          <w:ins w:id="11942" w:author="4562" w:date="2022-09-14T15:38:00Z"/>
        </w:trPr>
        <w:tc>
          <w:tcPr>
            <w:tcW w:w="235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F64D2" w14:textId="77777777" w:rsidR="00F82955" w:rsidRDefault="00F82955">
            <w:pPr>
              <w:pStyle w:val="TAL"/>
              <w:rPr>
                <w:ins w:id="11943" w:author="4562" w:date="2022-09-14T15:38:00Z"/>
                <w:lang w:val="fr-FR"/>
              </w:rPr>
            </w:pPr>
            <w:ins w:id="11944" w:author="4562" w:date="2022-09-14T15:38:00Z">
              <w:r>
                <w:rPr>
                  <w:lang w:val="fr-FR"/>
                </w:rPr>
                <w:t>MasterInformationBlockSidelink ::= SEQUENCE {</w:t>
              </w:r>
            </w:ins>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BB843" w14:textId="77777777" w:rsidR="00F82955" w:rsidRDefault="00F82955">
            <w:pPr>
              <w:pStyle w:val="TAL"/>
              <w:rPr>
                <w:ins w:id="11945" w:author="4562" w:date="2022-09-14T15:38:00Z"/>
                <w:lang w:val="fr-FR"/>
              </w:rPr>
            </w:pP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B25D" w14:textId="77777777" w:rsidR="00F82955" w:rsidRDefault="00F82955">
            <w:pPr>
              <w:pStyle w:val="TAL"/>
              <w:rPr>
                <w:ins w:id="11946" w:author="4562" w:date="2022-09-14T15:38:00Z"/>
                <w:lang w:val="fr-FR"/>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F7354" w14:textId="77777777" w:rsidR="00F82955" w:rsidRDefault="00F82955">
            <w:pPr>
              <w:pStyle w:val="TAL"/>
              <w:rPr>
                <w:ins w:id="11947" w:author="4562" w:date="2022-09-14T15:38:00Z"/>
                <w:lang w:val="fr-FR"/>
              </w:rPr>
            </w:pPr>
          </w:p>
        </w:tc>
      </w:tr>
      <w:tr w:rsidR="00F82955" w14:paraId="5200A274" w14:textId="77777777" w:rsidTr="00F82955">
        <w:trPr>
          <w:gridBefore w:val="1"/>
          <w:wBefore w:w="4" w:type="pct"/>
          <w:jc w:val="center"/>
          <w:ins w:id="11948" w:author="4562" w:date="2022-09-14T15:38:00Z"/>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139CDF0" w14:textId="77777777" w:rsidR="00F82955" w:rsidRDefault="00F82955">
            <w:pPr>
              <w:pStyle w:val="TAL"/>
              <w:rPr>
                <w:ins w:id="11949" w:author="4562" w:date="2022-09-14T15:38:00Z"/>
                <w:snapToGrid w:val="0"/>
                <w:lang w:val="fr-FR" w:eastAsia="zh-CN"/>
              </w:rPr>
            </w:pPr>
            <w:ins w:id="11950" w:author="4562" w:date="2022-09-14T15:38:00Z">
              <w:r>
                <w:rPr>
                  <w:snapToGrid w:val="0"/>
                  <w:lang w:val="fr-FR" w:eastAsia="zh-CN"/>
                </w:rPr>
                <w:t xml:space="preserve">  </w:t>
              </w:r>
              <w:r>
                <w:rPr>
                  <w:lang w:val="fr-FR"/>
                </w:rPr>
                <w:t>inCoverage-r16</w:t>
              </w:r>
            </w:ins>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9E3CFC" w14:textId="77777777" w:rsidR="00F82955" w:rsidRDefault="00F82955">
            <w:pPr>
              <w:pStyle w:val="TAL"/>
              <w:rPr>
                <w:ins w:id="11951" w:author="4562" w:date="2022-09-14T15:38:00Z"/>
                <w:snapToGrid w:val="0"/>
                <w:lang w:val="fr-FR" w:eastAsia="en-US"/>
              </w:rPr>
            </w:pPr>
            <w:ins w:id="11952" w:author="4562" w:date="2022-09-14T15:38:00Z">
              <w:r>
                <w:rPr>
                  <w:snapToGrid w:val="0"/>
                  <w:lang w:val="fr-FR"/>
                </w:rPr>
                <w:t>true</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696B7" w14:textId="77777777" w:rsidR="00F82955" w:rsidRDefault="00F82955">
            <w:pPr>
              <w:pStyle w:val="TAL"/>
              <w:rPr>
                <w:ins w:id="11953" w:author="4562" w:date="2022-09-14T15:38:00Z"/>
                <w:snapToGrid w:val="0"/>
                <w:lang w:val="fr-FR"/>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0DE65" w14:textId="77777777" w:rsidR="00F82955" w:rsidRDefault="00F82955">
            <w:pPr>
              <w:pStyle w:val="TAL"/>
              <w:rPr>
                <w:ins w:id="11954" w:author="4562" w:date="2022-09-14T15:38:00Z"/>
                <w:lang w:val="fr-FR"/>
              </w:rPr>
            </w:pPr>
          </w:p>
        </w:tc>
      </w:tr>
      <w:tr w:rsidR="00F82955" w14:paraId="77580A00" w14:textId="77777777" w:rsidTr="00F82955">
        <w:trPr>
          <w:gridBefore w:val="1"/>
          <w:wBefore w:w="4" w:type="pct"/>
          <w:jc w:val="center"/>
          <w:ins w:id="11955" w:author="4562" w:date="2022-09-14T15:38:00Z"/>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D652D34" w14:textId="77777777" w:rsidR="00F82955" w:rsidRDefault="00F82955">
            <w:pPr>
              <w:pStyle w:val="TAL"/>
              <w:rPr>
                <w:ins w:id="11956" w:author="4562" w:date="2022-09-14T15:38:00Z"/>
                <w:snapToGrid w:val="0"/>
                <w:lang w:val="fr-FR" w:eastAsia="zh-CN"/>
              </w:rPr>
            </w:pPr>
            <w:ins w:id="11957" w:author="4562" w:date="2022-09-14T15:38:00Z">
              <w:r>
                <w:rPr>
                  <w:snapToGrid w:val="0"/>
                  <w:lang w:val="fr-FR" w:eastAsia="zh-CN"/>
                </w:rPr>
                <w:t xml:space="preserve">  </w:t>
              </w:r>
              <w:r>
                <w:rPr>
                  <w:lang w:val="fr-FR"/>
                </w:rPr>
                <w:t>directFrameNumber-r16</w:t>
              </w:r>
            </w:ins>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427C4" w14:textId="77777777" w:rsidR="00F82955" w:rsidRDefault="00F82955">
            <w:pPr>
              <w:pStyle w:val="TAL"/>
              <w:rPr>
                <w:ins w:id="11958" w:author="4562" w:date="2022-09-14T15:38:00Z"/>
                <w:snapToGrid w:val="0"/>
                <w:lang w:val="fr-FR" w:eastAsia="en-US"/>
              </w:rPr>
            </w:pPr>
            <w:ins w:id="11959" w:author="4562" w:date="2022-09-14T15:38:00Z">
              <w:r>
                <w:rPr>
                  <w:snapToGrid w:val="0"/>
                  <w:lang w:val="fr-FR" w:eastAsia="zh-CN"/>
                </w:rPr>
                <w:t>SFN of NR Cell 1</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580E" w14:textId="77777777" w:rsidR="00F82955" w:rsidRDefault="00F82955">
            <w:pPr>
              <w:pStyle w:val="TAL"/>
              <w:rPr>
                <w:ins w:id="11960" w:author="4562" w:date="2022-09-14T15:38:00Z"/>
                <w:snapToGrid w:val="0"/>
                <w:lang w:val="fr-FR"/>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CE05D" w14:textId="77777777" w:rsidR="00F82955" w:rsidRDefault="00F82955">
            <w:pPr>
              <w:pStyle w:val="TAL"/>
              <w:rPr>
                <w:ins w:id="11961" w:author="4562" w:date="2022-09-14T15:38:00Z"/>
                <w:lang w:val="fr-FR"/>
              </w:rPr>
            </w:pPr>
          </w:p>
        </w:tc>
      </w:tr>
      <w:tr w:rsidR="00F82955" w14:paraId="2AB9B39D" w14:textId="77777777" w:rsidTr="00F82955">
        <w:trPr>
          <w:gridBefore w:val="1"/>
          <w:wBefore w:w="4" w:type="pct"/>
          <w:jc w:val="center"/>
          <w:ins w:id="11962" w:author="4562" w:date="2022-09-14T15:38:00Z"/>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784A760" w14:textId="77777777" w:rsidR="00F82955" w:rsidRDefault="00F82955">
            <w:pPr>
              <w:pStyle w:val="TAL"/>
              <w:rPr>
                <w:ins w:id="11963" w:author="4562" w:date="2022-09-14T15:38:00Z"/>
                <w:snapToGrid w:val="0"/>
                <w:lang w:val="fr-FR" w:eastAsia="zh-CN"/>
              </w:rPr>
            </w:pPr>
            <w:ins w:id="11964" w:author="4562" w:date="2022-09-14T15:38:00Z">
              <w:r>
                <w:rPr>
                  <w:snapToGrid w:val="0"/>
                  <w:lang w:val="fr-FR" w:eastAsia="zh-CN"/>
                </w:rPr>
                <w:t xml:space="preserve">  </w:t>
              </w:r>
              <w:r>
                <w:rPr>
                  <w:lang w:val="fr-FR"/>
                </w:rPr>
                <w:t>slotIndex-r16</w:t>
              </w:r>
            </w:ins>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15CDA5" w14:textId="77777777" w:rsidR="00F82955" w:rsidRDefault="00F82955">
            <w:pPr>
              <w:pStyle w:val="TAL"/>
              <w:rPr>
                <w:ins w:id="11965" w:author="4562" w:date="2022-09-14T15:38:00Z"/>
                <w:snapToGrid w:val="0"/>
                <w:lang w:val="fr-FR" w:eastAsia="en-US"/>
              </w:rPr>
            </w:pPr>
            <w:ins w:id="11966" w:author="4562" w:date="2022-09-14T15:38:00Z">
              <w:r>
                <w:rPr>
                  <w:snapToGrid w:val="0"/>
                  <w:lang w:val="fr-FR"/>
                </w:rPr>
                <w:t xml:space="preserve">slot index </w:t>
              </w:r>
              <w:r>
                <w:rPr>
                  <w:snapToGrid w:val="0"/>
                  <w:lang w:val="fr-FR" w:eastAsia="zh-CN"/>
                </w:rPr>
                <w:t>of NR Cell 1</w:t>
              </w:r>
            </w:ins>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ED628" w14:textId="77777777" w:rsidR="00F82955" w:rsidRDefault="00F82955">
            <w:pPr>
              <w:pStyle w:val="TAL"/>
              <w:rPr>
                <w:ins w:id="11967" w:author="4562" w:date="2022-09-14T15:38:00Z"/>
                <w:snapToGrid w:val="0"/>
                <w:lang w:val="fr-FR"/>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AA49C" w14:textId="77777777" w:rsidR="00F82955" w:rsidRDefault="00F82955">
            <w:pPr>
              <w:pStyle w:val="TAL"/>
              <w:rPr>
                <w:ins w:id="11968" w:author="4562" w:date="2022-09-14T15:38:00Z"/>
                <w:lang w:val="fr-FR"/>
              </w:rPr>
            </w:pPr>
          </w:p>
        </w:tc>
      </w:tr>
      <w:tr w:rsidR="00F82955" w14:paraId="77AA84DE" w14:textId="77777777" w:rsidTr="00F82955">
        <w:trPr>
          <w:jc w:val="center"/>
          <w:ins w:id="11969" w:author="4562" w:date="2022-09-14T15:38:00Z"/>
        </w:trPr>
        <w:tc>
          <w:tcPr>
            <w:tcW w:w="235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C57B1" w14:textId="77777777" w:rsidR="00F82955" w:rsidRDefault="00F82955">
            <w:pPr>
              <w:pStyle w:val="TAL"/>
              <w:rPr>
                <w:ins w:id="11970" w:author="4562" w:date="2022-09-14T15:38:00Z"/>
                <w:lang w:val="fr-FR"/>
              </w:rPr>
            </w:pPr>
            <w:ins w:id="11971" w:author="4562" w:date="2022-09-14T15:38:00Z">
              <w:r>
                <w:rPr>
                  <w:lang w:val="fr-FR"/>
                </w:rPr>
                <w:t>}</w:t>
              </w:r>
            </w:ins>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CE9FC" w14:textId="77777777" w:rsidR="00F82955" w:rsidRDefault="00F82955">
            <w:pPr>
              <w:pStyle w:val="TAL"/>
              <w:rPr>
                <w:ins w:id="11972" w:author="4562" w:date="2022-09-14T15:38:00Z"/>
                <w:lang w:val="fr-FR"/>
              </w:rPr>
            </w:pP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9235E" w14:textId="77777777" w:rsidR="00F82955" w:rsidRDefault="00F82955">
            <w:pPr>
              <w:pStyle w:val="TAL"/>
              <w:rPr>
                <w:ins w:id="11973" w:author="4562" w:date="2022-09-14T15:38:00Z"/>
                <w:lang w:val="fr-FR"/>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E972D" w14:textId="77777777" w:rsidR="00F82955" w:rsidRDefault="00F82955">
            <w:pPr>
              <w:pStyle w:val="TAL"/>
              <w:rPr>
                <w:ins w:id="11974" w:author="4562" w:date="2022-09-14T15:38:00Z"/>
                <w:lang w:val="fr-FR"/>
              </w:rPr>
            </w:pPr>
          </w:p>
        </w:tc>
      </w:tr>
    </w:tbl>
    <w:p w14:paraId="63B82B96" w14:textId="77777777" w:rsidR="00F82955" w:rsidRDefault="00F82955" w:rsidP="00F82955">
      <w:pPr>
        <w:rPr>
          <w:ins w:id="11975" w:author="4562" w:date="2022-09-14T15:38:00Z"/>
          <w:lang w:eastAsia="sv-SE"/>
        </w:rPr>
      </w:pPr>
    </w:p>
    <w:p w14:paraId="2B6D0BE9" w14:textId="77777777" w:rsidR="00F82955" w:rsidRDefault="00F82955" w:rsidP="00F82955">
      <w:pPr>
        <w:pStyle w:val="TH"/>
        <w:rPr>
          <w:ins w:id="11976" w:author="4562" w:date="2022-09-14T15:38:00Z"/>
          <w:lang w:eastAsia="en-US"/>
        </w:rPr>
      </w:pPr>
      <w:ins w:id="11977" w:author="4562" w:date="2022-09-14T15:38:00Z">
        <w:r>
          <w:t xml:space="preserve">Table </w:t>
        </w:r>
        <w:r>
          <w:rPr>
            <w:snapToGrid w:val="0"/>
          </w:rPr>
          <w:t>12.2.2.2.3.3</w:t>
        </w:r>
        <w:r>
          <w:t>-6: MasterInformationBlockSidelink (Table 12.2.2.2.3.2-2, step 9, 17 and 25, UE under test)</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4"/>
        <w:gridCol w:w="4683"/>
        <w:gridCol w:w="2106"/>
        <w:gridCol w:w="1594"/>
        <w:gridCol w:w="1442"/>
      </w:tblGrid>
      <w:tr w:rsidR="00F82955" w14:paraId="5DA807C0" w14:textId="77777777" w:rsidTr="00F82955">
        <w:trPr>
          <w:gridBefore w:val="1"/>
          <w:wBefore w:w="7" w:type="pct"/>
          <w:ins w:id="11978" w:author="4562" w:date="2022-09-14T15:38:00Z"/>
        </w:trPr>
        <w:tc>
          <w:tcPr>
            <w:tcW w:w="4993" w:type="pct"/>
            <w:gridSpan w:val="4"/>
            <w:tcBorders>
              <w:top w:val="single" w:sz="4" w:space="0" w:color="auto"/>
              <w:left w:val="single" w:sz="4" w:space="0" w:color="auto"/>
              <w:bottom w:val="single" w:sz="4" w:space="0" w:color="auto"/>
              <w:right w:val="single" w:sz="4" w:space="0" w:color="auto"/>
            </w:tcBorders>
            <w:hideMark/>
          </w:tcPr>
          <w:p w14:paraId="116EAB23" w14:textId="77777777" w:rsidR="00F82955" w:rsidRDefault="00F82955">
            <w:pPr>
              <w:pStyle w:val="TAL"/>
              <w:rPr>
                <w:ins w:id="11979" w:author="4562" w:date="2022-09-14T15:38:00Z"/>
                <w:lang w:val="fr-FR"/>
              </w:rPr>
            </w:pPr>
            <w:ins w:id="11980" w:author="4562" w:date="2022-09-14T15:38:00Z">
              <w:r>
                <w:rPr>
                  <w:lang w:val="fr-FR"/>
                </w:rPr>
                <w:t>Derivation Path: TS 38.508-1 [4], Table 4.6.1A-1 with condition TX</w:t>
              </w:r>
            </w:ins>
          </w:p>
        </w:tc>
      </w:tr>
      <w:tr w:rsidR="00F82955" w14:paraId="7C92ACE5" w14:textId="77777777" w:rsidTr="00F82955">
        <w:trPr>
          <w:ins w:id="11981" w:author="4562" w:date="2022-09-14T15:38:00Z"/>
        </w:trPr>
        <w:tc>
          <w:tcPr>
            <w:tcW w:w="238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3E26C5" w14:textId="77777777" w:rsidR="00F82955" w:rsidRDefault="00F82955">
            <w:pPr>
              <w:pStyle w:val="TAH"/>
              <w:rPr>
                <w:ins w:id="11982" w:author="4562" w:date="2022-09-14T15:38:00Z"/>
                <w:lang w:val="fr-FR"/>
              </w:rPr>
            </w:pPr>
            <w:ins w:id="11983" w:author="4562" w:date="2022-09-14T15:38:00Z">
              <w:r>
                <w:rPr>
                  <w:lang w:val="fr-FR"/>
                </w:rPr>
                <w:t>Information Element</w:t>
              </w:r>
            </w:ins>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621B1F" w14:textId="77777777" w:rsidR="00F82955" w:rsidRDefault="00F82955">
            <w:pPr>
              <w:pStyle w:val="TAH"/>
              <w:rPr>
                <w:ins w:id="11984" w:author="4562" w:date="2022-09-14T15:38:00Z"/>
                <w:lang w:val="fr-FR"/>
              </w:rPr>
            </w:pPr>
            <w:ins w:id="11985" w:author="4562" w:date="2022-09-14T15:38:00Z">
              <w:r>
                <w:rPr>
                  <w:lang w:val="fr-FR"/>
                </w:rPr>
                <w:t>Value/remark</w:t>
              </w:r>
            </w:ins>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76002" w14:textId="77777777" w:rsidR="00F82955" w:rsidRDefault="00F82955">
            <w:pPr>
              <w:pStyle w:val="TAH"/>
              <w:rPr>
                <w:ins w:id="11986" w:author="4562" w:date="2022-09-14T15:38:00Z"/>
                <w:lang w:val="fr-FR"/>
              </w:rPr>
            </w:pPr>
            <w:ins w:id="11987" w:author="4562" w:date="2022-09-14T15:38:00Z">
              <w:r>
                <w:rPr>
                  <w:lang w:val="fr-FR"/>
                </w:rPr>
                <w:t>Comment</w:t>
              </w:r>
            </w:ins>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EB0E5C" w14:textId="77777777" w:rsidR="00F82955" w:rsidRDefault="00F82955">
            <w:pPr>
              <w:pStyle w:val="TAH"/>
              <w:rPr>
                <w:ins w:id="11988" w:author="4562" w:date="2022-09-14T15:38:00Z"/>
                <w:lang w:val="fr-FR"/>
              </w:rPr>
            </w:pPr>
            <w:ins w:id="11989" w:author="4562" w:date="2022-09-14T15:38:00Z">
              <w:r>
                <w:rPr>
                  <w:lang w:val="fr-FR"/>
                </w:rPr>
                <w:t>Condition</w:t>
              </w:r>
            </w:ins>
          </w:p>
        </w:tc>
      </w:tr>
      <w:tr w:rsidR="00F82955" w14:paraId="392BDCAC" w14:textId="77777777" w:rsidTr="00F82955">
        <w:trPr>
          <w:ins w:id="11990" w:author="4562" w:date="2022-09-14T15:38:00Z"/>
        </w:trPr>
        <w:tc>
          <w:tcPr>
            <w:tcW w:w="238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FFC65A" w14:textId="77777777" w:rsidR="00F82955" w:rsidRDefault="00F82955">
            <w:pPr>
              <w:pStyle w:val="TAL"/>
              <w:rPr>
                <w:ins w:id="11991" w:author="4562" w:date="2022-09-14T15:38:00Z"/>
                <w:lang w:val="fr-FR"/>
              </w:rPr>
            </w:pPr>
            <w:ins w:id="11992" w:author="4562" w:date="2022-09-14T15:38:00Z">
              <w:r>
                <w:rPr>
                  <w:lang w:val="fr-FR"/>
                </w:rPr>
                <w:t>MasterInformationBlockSidelink ::= SEQUENCE {</w:t>
              </w:r>
            </w:ins>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93998" w14:textId="77777777" w:rsidR="00F82955" w:rsidRDefault="00F82955">
            <w:pPr>
              <w:pStyle w:val="TAL"/>
              <w:rPr>
                <w:ins w:id="11993" w:author="4562" w:date="2022-09-14T15:38:00Z"/>
                <w:lang w:val="fr-FR"/>
              </w:rPr>
            </w:pP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36053" w14:textId="77777777" w:rsidR="00F82955" w:rsidRDefault="00F82955">
            <w:pPr>
              <w:pStyle w:val="TAL"/>
              <w:rPr>
                <w:ins w:id="11994" w:author="4562" w:date="2022-09-14T15:38:00Z"/>
                <w:lang w:val="fr-FR"/>
              </w:rPr>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31D68" w14:textId="77777777" w:rsidR="00F82955" w:rsidRDefault="00F82955">
            <w:pPr>
              <w:pStyle w:val="TAL"/>
              <w:rPr>
                <w:ins w:id="11995" w:author="4562" w:date="2022-09-14T15:38:00Z"/>
                <w:lang w:val="fr-FR"/>
              </w:rPr>
            </w:pPr>
          </w:p>
        </w:tc>
      </w:tr>
      <w:tr w:rsidR="00F82955" w14:paraId="73B86819" w14:textId="77777777" w:rsidTr="00F82955">
        <w:trPr>
          <w:gridBefore w:val="1"/>
          <w:wBefore w:w="7" w:type="pct"/>
          <w:ins w:id="11996" w:author="4562" w:date="2022-09-14T15:38:00Z"/>
        </w:trPr>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2BD8DAC" w14:textId="77777777" w:rsidR="00F82955" w:rsidRDefault="00F82955">
            <w:pPr>
              <w:pStyle w:val="TAL"/>
              <w:rPr>
                <w:ins w:id="11997" w:author="4562" w:date="2022-09-14T15:38:00Z"/>
                <w:snapToGrid w:val="0"/>
                <w:lang w:val="fr-FR" w:eastAsia="zh-CN"/>
              </w:rPr>
            </w:pPr>
            <w:ins w:id="11998" w:author="4562" w:date="2022-09-14T15:38:00Z">
              <w:r>
                <w:rPr>
                  <w:snapToGrid w:val="0"/>
                  <w:lang w:val="fr-FR" w:eastAsia="zh-CN"/>
                </w:rPr>
                <w:t xml:space="preserve">  </w:t>
              </w:r>
              <w:r>
                <w:rPr>
                  <w:lang w:val="fr-FR"/>
                </w:rPr>
                <w:t>inCoverage-r16</w:t>
              </w:r>
            </w:ins>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F0DB80" w14:textId="77777777" w:rsidR="00F82955" w:rsidRDefault="00F82955">
            <w:pPr>
              <w:pStyle w:val="TAL"/>
              <w:rPr>
                <w:ins w:id="11999" w:author="4562" w:date="2022-09-14T15:38:00Z"/>
                <w:snapToGrid w:val="0"/>
                <w:lang w:val="fr-FR" w:eastAsia="en-US"/>
              </w:rPr>
            </w:pPr>
            <w:ins w:id="12000" w:author="4562" w:date="2022-09-14T15:38:00Z">
              <w:r>
                <w:rPr>
                  <w:snapToGrid w:val="0"/>
                  <w:lang w:val="fr-FR"/>
                </w:rPr>
                <w:t>true</w:t>
              </w:r>
            </w:ins>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17312" w14:textId="77777777" w:rsidR="00F82955" w:rsidRDefault="00F82955">
            <w:pPr>
              <w:pStyle w:val="TAL"/>
              <w:rPr>
                <w:ins w:id="12001" w:author="4562" w:date="2022-09-14T15:38:00Z"/>
                <w:snapToGrid w:val="0"/>
                <w:lang w:val="fr-FR"/>
              </w:rPr>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4874E0" w14:textId="77777777" w:rsidR="00F82955" w:rsidRDefault="00F82955">
            <w:pPr>
              <w:pStyle w:val="TAL"/>
              <w:rPr>
                <w:ins w:id="12002" w:author="4562" w:date="2022-09-14T15:38:00Z"/>
                <w:snapToGrid w:val="0"/>
                <w:lang w:val="fr-FR" w:eastAsia="zh-CN"/>
              </w:rPr>
            </w:pPr>
            <w:ins w:id="12003" w:author="4562" w:date="2022-09-14T15:38:00Z">
              <w:r>
                <w:rPr>
                  <w:snapToGrid w:val="0"/>
                  <w:lang w:val="fr-FR" w:eastAsia="zh-CN"/>
                </w:rPr>
                <w:t>Step 9, 17</w:t>
              </w:r>
            </w:ins>
          </w:p>
        </w:tc>
      </w:tr>
      <w:tr w:rsidR="00F82955" w14:paraId="364281C3" w14:textId="77777777" w:rsidTr="00F82955">
        <w:trPr>
          <w:gridBefore w:val="1"/>
          <w:wBefore w:w="7" w:type="pct"/>
          <w:ins w:id="12004" w:author="4562" w:date="2022-09-14T15:38:00Z"/>
        </w:trPr>
        <w:tc>
          <w:tcPr>
            <w:tcW w:w="2380"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047E862A" w14:textId="77777777" w:rsidR="00F82955" w:rsidRDefault="00F82955">
            <w:pPr>
              <w:pStyle w:val="TAL"/>
              <w:rPr>
                <w:ins w:id="12005" w:author="4562" w:date="2022-09-14T15:38:00Z"/>
                <w:snapToGrid w:val="0"/>
                <w:lang w:val="fr-FR" w:eastAsia="zh-CN"/>
              </w:rPr>
            </w:pP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EDAF23" w14:textId="77777777" w:rsidR="00F82955" w:rsidRDefault="00F82955">
            <w:pPr>
              <w:pStyle w:val="TAL"/>
              <w:rPr>
                <w:ins w:id="12006" w:author="4562" w:date="2022-09-14T15:38:00Z"/>
                <w:snapToGrid w:val="0"/>
                <w:lang w:val="fr-FR" w:eastAsia="zh-CN"/>
              </w:rPr>
            </w:pPr>
            <w:ins w:id="12007" w:author="4562" w:date="2022-09-14T15:38:00Z">
              <w:r>
                <w:rPr>
                  <w:snapToGrid w:val="0"/>
                  <w:lang w:val="fr-FR" w:eastAsia="zh-CN"/>
                </w:rPr>
                <w:t>false</w:t>
              </w:r>
            </w:ins>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75D5" w14:textId="77777777" w:rsidR="00F82955" w:rsidRDefault="00F82955">
            <w:pPr>
              <w:pStyle w:val="TAL"/>
              <w:rPr>
                <w:ins w:id="12008" w:author="4562" w:date="2022-09-14T15:38:00Z"/>
                <w:snapToGrid w:val="0"/>
                <w:lang w:val="fr-FR" w:eastAsia="en-US"/>
              </w:rPr>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934FD" w14:textId="77777777" w:rsidR="00F82955" w:rsidRDefault="00F82955">
            <w:pPr>
              <w:pStyle w:val="TAL"/>
              <w:rPr>
                <w:ins w:id="12009" w:author="4562" w:date="2022-09-14T15:38:00Z"/>
                <w:snapToGrid w:val="0"/>
                <w:lang w:val="fr-FR" w:eastAsia="zh-CN"/>
              </w:rPr>
            </w:pPr>
            <w:ins w:id="12010" w:author="4562" w:date="2022-09-14T15:38:00Z">
              <w:r>
                <w:rPr>
                  <w:snapToGrid w:val="0"/>
                  <w:lang w:val="fr-FR" w:eastAsia="zh-CN"/>
                </w:rPr>
                <w:t>Step 25</w:t>
              </w:r>
            </w:ins>
          </w:p>
        </w:tc>
      </w:tr>
      <w:tr w:rsidR="00F82955" w14:paraId="62BFEE70" w14:textId="77777777" w:rsidTr="00F82955">
        <w:trPr>
          <w:gridBefore w:val="1"/>
          <w:wBefore w:w="7" w:type="pct"/>
          <w:ins w:id="12011" w:author="4562" w:date="2022-09-14T15:38:00Z"/>
        </w:trPr>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078E3FE" w14:textId="77777777" w:rsidR="00F82955" w:rsidRDefault="00F82955">
            <w:pPr>
              <w:pStyle w:val="TAL"/>
              <w:rPr>
                <w:ins w:id="12012" w:author="4562" w:date="2022-09-14T15:38:00Z"/>
                <w:snapToGrid w:val="0"/>
                <w:lang w:val="fr-FR" w:eastAsia="zh-CN"/>
              </w:rPr>
            </w:pPr>
            <w:ins w:id="12013" w:author="4562" w:date="2022-09-14T15:38:00Z">
              <w:r>
                <w:rPr>
                  <w:snapToGrid w:val="0"/>
                  <w:lang w:val="fr-FR" w:eastAsia="zh-CN"/>
                </w:rPr>
                <w:t xml:space="preserve">  </w:t>
              </w:r>
              <w:r>
                <w:rPr>
                  <w:lang w:val="fr-FR"/>
                </w:rPr>
                <w:t>directFrameNumber-r16</w:t>
              </w:r>
            </w:ins>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F6310" w14:textId="77777777" w:rsidR="00F82955" w:rsidRDefault="00F82955">
            <w:pPr>
              <w:pStyle w:val="TAL"/>
              <w:rPr>
                <w:ins w:id="12014" w:author="4562" w:date="2022-09-14T15:38:00Z"/>
                <w:snapToGrid w:val="0"/>
                <w:lang w:val="fr-FR" w:eastAsia="en-US"/>
              </w:rPr>
            </w:pPr>
            <w:ins w:id="12015" w:author="4562" w:date="2022-09-14T15:38:00Z">
              <w:r>
                <w:rPr>
                  <w:snapToGrid w:val="0"/>
                  <w:lang w:val="fr-FR" w:eastAsia="zh-CN"/>
                </w:rPr>
                <w:t>SFN of NR Cell 1</w:t>
              </w:r>
            </w:ins>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823D8" w14:textId="77777777" w:rsidR="00F82955" w:rsidRDefault="00F82955">
            <w:pPr>
              <w:pStyle w:val="TAL"/>
              <w:rPr>
                <w:ins w:id="12016" w:author="4562" w:date="2022-09-14T15:38:00Z"/>
                <w:snapToGrid w:val="0"/>
                <w:lang w:val="fr-FR"/>
              </w:rPr>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3F6CD" w14:textId="77777777" w:rsidR="00F82955" w:rsidRDefault="00F82955">
            <w:pPr>
              <w:pStyle w:val="TAL"/>
              <w:rPr>
                <w:ins w:id="12017" w:author="4562" w:date="2022-09-14T15:38:00Z"/>
                <w:snapToGrid w:val="0"/>
                <w:lang w:val="fr-FR" w:eastAsia="zh-CN"/>
              </w:rPr>
            </w:pPr>
          </w:p>
        </w:tc>
      </w:tr>
      <w:tr w:rsidR="00F82955" w14:paraId="51EBA668" w14:textId="77777777" w:rsidTr="00F82955">
        <w:trPr>
          <w:gridBefore w:val="1"/>
          <w:wBefore w:w="7" w:type="pct"/>
          <w:ins w:id="12018" w:author="4562" w:date="2022-09-14T15:38:00Z"/>
        </w:trPr>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82B21F7" w14:textId="77777777" w:rsidR="00F82955" w:rsidRDefault="00F82955">
            <w:pPr>
              <w:pStyle w:val="TAL"/>
              <w:rPr>
                <w:ins w:id="12019" w:author="4562" w:date="2022-09-14T15:38:00Z"/>
                <w:snapToGrid w:val="0"/>
                <w:lang w:val="fr-FR" w:eastAsia="zh-CN"/>
              </w:rPr>
            </w:pPr>
            <w:ins w:id="12020" w:author="4562" w:date="2022-09-14T15:38:00Z">
              <w:r>
                <w:rPr>
                  <w:snapToGrid w:val="0"/>
                  <w:lang w:val="fr-FR" w:eastAsia="zh-CN"/>
                </w:rPr>
                <w:t xml:space="preserve">  </w:t>
              </w:r>
              <w:r>
                <w:rPr>
                  <w:lang w:val="fr-FR"/>
                </w:rPr>
                <w:t>slotIndex-r16</w:t>
              </w:r>
            </w:ins>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2F46C" w14:textId="77777777" w:rsidR="00F82955" w:rsidRDefault="00F82955">
            <w:pPr>
              <w:pStyle w:val="TAL"/>
              <w:rPr>
                <w:ins w:id="12021" w:author="4562" w:date="2022-09-14T15:38:00Z"/>
                <w:snapToGrid w:val="0"/>
                <w:lang w:val="fr-FR" w:eastAsia="en-US"/>
              </w:rPr>
            </w:pPr>
            <w:ins w:id="12022" w:author="4562" w:date="2022-09-14T15:38:00Z">
              <w:r>
                <w:rPr>
                  <w:snapToGrid w:val="0"/>
                  <w:lang w:val="fr-FR"/>
                </w:rPr>
                <w:t xml:space="preserve">slot index </w:t>
              </w:r>
              <w:r>
                <w:rPr>
                  <w:snapToGrid w:val="0"/>
                  <w:lang w:val="fr-FR" w:eastAsia="zh-CN"/>
                </w:rPr>
                <w:t>of NR Cell 1</w:t>
              </w:r>
            </w:ins>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79818" w14:textId="77777777" w:rsidR="00F82955" w:rsidRDefault="00F82955">
            <w:pPr>
              <w:pStyle w:val="TAL"/>
              <w:rPr>
                <w:ins w:id="12023" w:author="4562" w:date="2022-09-14T15:38:00Z"/>
                <w:snapToGrid w:val="0"/>
                <w:lang w:val="fr-FR"/>
              </w:rPr>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2A7CA" w14:textId="77777777" w:rsidR="00F82955" w:rsidRDefault="00F82955">
            <w:pPr>
              <w:pStyle w:val="TAL"/>
              <w:rPr>
                <w:ins w:id="12024" w:author="4562" w:date="2022-09-14T15:38:00Z"/>
                <w:snapToGrid w:val="0"/>
                <w:lang w:val="fr-FR"/>
              </w:rPr>
            </w:pPr>
          </w:p>
        </w:tc>
      </w:tr>
      <w:tr w:rsidR="00F82955" w14:paraId="19F51A80" w14:textId="77777777" w:rsidTr="00F82955">
        <w:trPr>
          <w:ins w:id="12025" w:author="4562" w:date="2022-09-14T15:38:00Z"/>
        </w:trPr>
        <w:tc>
          <w:tcPr>
            <w:tcW w:w="238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BBC32" w14:textId="77777777" w:rsidR="00F82955" w:rsidRDefault="00F82955">
            <w:pPr>
              <w:pStyle w:val="TAL"/>
              <w:rPr>
                <w:ins w:id="12026" w:author="4562" w:date="2022-09-14T15:38:00Z"/>
                <w:lang w:val="fr-FR"/>
              </w:rPr>
            </w:pPr>
            <w:ins w:id="12027" w:author="4562" w:date="2022-09-14T15:38:00Z">
              <w:r>
                <w:rPr>
                  <w:lang w:val="fr-FR"/>
                </w:rPr>
                <w:t>}</w:t>
              </w:r>
            </w:ins>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FB0E4" w14:textId="77777777" w:rsidR="00F82955" w:rsidRDefault="00F82955">
            <w:pPr>
              <w:pStyle w:val="TAL"/>
              <w:rPr>
                <w:ins w:id="12028" w:author="4562" w:date="2022-09-14T15:38:00Z"/>
                <w:lang w:val="fr-FR"/>
              </w:rPr>
            </w:pP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1F5CA" w14:textId="77777777" w:rsidR="00F82955" w:rsidRDefault="00F82955">
            <w:pPr>
              <w:pStyle w:val="TAL"/>
              <w:rPr>
                <w:ins w:id="12029" w:author="4562" w:date="2022-09-14T15:38:00Z"/>
                <w:lang w:val="fr-FR"/>
              </w:rPr>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33DB" w14:textId="77777777" w:rsidR="00F82955" w:rsidRDefault="00F82955">
            <w:pPr>
              <w:pStyle w:val="TAL"/>
              <w:rPr>
                <w:ins w:id="12030" w:author="4562" w:date="2022-09-14T15:38:00Z"/>
                <w:lang w:val="fr-FR"/>
              </w:rPr>
            </w:pPr>
          </w:p>
        </w:tc>
      </w:tr>
    </w:tbl>
    <w:p w14:paraId="158121DD" w14:textId="77777777" w:rsidR="00F82955" w:rsidRDefault="00F82955">
      <w:pPr>
        <w:rPr>
          <w:ins w:id="12031" w:author="4562" w:date="2022-09-14T15:38:00Z"/>
          <w:noProof/>
        </w:rPr>
        <w:pPrChange w:id="12032" w:author="4562" w:date="2022-09-14T15:38:00Z">
          <w:pPr>
            <w:pStyle w:val="Heading3"/>
          </w:pPr>
        </w:pPrChange>
      </w:pPr>
    </w:p>
    <w:p w14:paraId="3087C48A" w14:textId="5D0B4C76" w:rsidR="006B68BF" w:rsidRPr="00D70946" w:rsidRDefault="006B68BF" w:rsidP="00D2483D">
      <w:pPr>
        <w:pStyle w:val="Heading3"/>
      </w:pPr>
      <w:r w:rsidRPr="00D70946">
        <w:t>12.2.3</w:t>
      </w:r>
      <w:r w:rsidRPr="00D70946">
        <w:tab/>
        <w:t>Inter-carrier concurrent operation / Measurement configuration and reporting via Uu RRC</w:t>
      </w:r>
    </w:p>
    <w:p w14:paraId="638B9F7F" w14:textId="77777777" w:rsidR="006B68BF" w:rsidRPr="00D70946" w:rsidRDefault="006B68BF" w:rsidP="00D2483D">
      <w:pPr>
        <w:pStyle w:val="Heading4"/>
      </w:pPr>
      <w:bookmarkStart w:id="12033" w:name="_Toc21103193"/>
      <w:r w:rsidRPr="00D70946">
        <w:t>12.2.3.1</w:t>
      </w:r>
      <w:r w:rsidRPr="00D70946">
        <w:tab/>
      </w:r>
      <w:bookmarkEnd w:id="12033"/>
      <w:r w:rsidRPr="00D70946">
        <w:t>Inter-carrier concurrent operation / Measurement configuration and reporting via Uu RRC / CBR measurement reporting / Event C1 and C2</w:t>
      </w:r>
    </w:p>
    <w:p w14:paraId="7E72C245" w14:textId="77777777" w:rsidR="006B68BF" w:rsidRPr="00D70946" w:rsidRDefault="006B68BF" w:rsidP="006B68BF">
      <w:pPr>
        <w:pStyle w:val="H6"/>
      </w:pPr>
      <w:r w:rsidRPr="00D70946">
        <w:rPr>
          <w:lang w:eastAsia="zh-CN"/>
        </w:rPr>
        <w:t>12.2.3.1</w:t>
      </w:r>
      <w:r w:rsidRPr="00D70946">
        <w:t>.1</w:t>
      </w:r>
      <w:r w:rsidRPr="00D70946">
        <w:tab/>
        <w:t>Test Purpose (TP)</w:t>
      </w:r>
    </w:p>
    <w:p w14:paraId="1393C9EE" w14:textId="77777777" w:rsidR="006B68BF" w:rsidRPr="00D70946" w:rsidRDefault="006B68BF" w:rsidP="006B68BF">
      <w:pPr>
        <w:pStyle w:val="H6"/>
      </w:pPr>
      <w:r w:rsidRPr="00D70946">
        <w:t>(1)</w:t>
      </w:r>
    </w:p>
    <w:p w14:paraId="27B6627D" w14:textId="77777777" w:rsidR="006B68BF" w:rsidRPr="00D70946" w:rsidRDefault="006B68BF" w:rsidP="006B68BF">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is in NR RRC_CONNECTED state and is configured to perform event C1 triggered CBR measurement reporting on resource pool }</w:t>
      </w:r>
    </w:p>
    <w:p w14:paraId="1AED23A3" w14:textId="77777777" w:rsidR="006B68BF" w:rsidRPr="00D70946" w:rsidRDefault="006B68BF" w:rsidP="006B68BF">
      <w:pPr>
        <w:pStyle w:val="PL"/>
        <w:rPr>
          <w:noProof w:val="0"/>
        </w:rPr>
      </w:pPr>
      <w:r w:rsidRPr="00D70946">
        <w:rPr>
          <w:b/>
          <w:bCs/>
          <w:noProof w:val="0"/>
        </w:rPr>
        <w:t>ensure that</w:t>
      </w:r>
      <w:r w:rsidRPr="00D70946">
        <w:rPr>
          <w:noProof w:val="0"/>
        </w:rPr>
        <w:t xml:space="preserve"> {</w:t>
      </w:r>
    </w:p>
    <w:p w14:paraId="167CEFF8" w14:textId="77777777" w:rsidR="006B68BF" w:rsidRPr="00D70946" w:rsidRDefault="006B68BF" w:rsidP="006B68BF">
      <w:pPr>
        <w:pStyle w:val="PL"/>
        <w:rPr>
          <w:noProof w:val="0"/>
        </w:rPr>
      </w:pPr>
      <w:r w:rsidRPr="00D70946">
        <w:rPr>
          <w:noProof w:val="0"/>
        </w:rPr>
        <w:t xml:space="preserve">  </w:t>
      </w:r>
      <w:r w:rsidRPr="00D70946">
        <w:rPr>
          <w:b/>
          <w:bCs/>
          <w:noProof w:val="0"/>
        </w:rPr>
        <w:t>when</w:t>
      </w:r>
      <w:r w:rsidRPr="00D70946">
        <w:rPr>
          <w:noProof w:val="0"/>
        </w:rPr>
        <w:t xml:space="preserve"> { CBR measurement result of indicated resource pool satisfies entering condition for event C1 }</w:t>
      </w:r>
    </w:p>
    <w:p w14:paraId="520EC912" w14:textId="77777777" w:rsidR="006B68BF" w:rsidRPr="00D70946" w:rsidRDefault="006B68BF" w:rsidP="006B68BF">
      <w:pPr>
        <w:pStyle w:val="PL"/>
        <w:rPr>
          <w:noProof w:val="0"/>
        </w:rPr>
      </w:pPr>
      <w:r w:rsidRPr="00D70946">
        <w:rPr>
          <w:noProof w:val="0"/>
        </w:rPr>
        <w:t xml:space="preserve">    </w:t>
      </w:r>
      <w:r w:rsidRPr="00D70946">
        <w:rPr>
          <w:b/>
          <w:bCs/>
          <w:noProof w:val="0"/>
        </w:rPr>
        <w:t>then</w:t>
      </w:r>
      <w:r w:rsidRPr="00D70946">
        <w:rPr>
          <w:noProof w:val="0"/>
        </w:rPr>
        <w:t xml:space="preserve"> { UE sends MeasurementReport message to report CBR measurement results of indicated resource pool }</w:t>
      </w:r>
    </w:p>
    <w:p w14:paraId="1C44986D" w14:textId="77777777" w:rsidR="006B68BF" w:rsidRPr="00D70946" w:rsidRDefault="006B68BF" w:rsidP="006B68BF">
      <w:pPr>
        <w:pStyle w:val="PL"/>
        <w:rPr>
          <w:noProof w:val="0"/>
        </w:rPr>
      </w:pPr>
      <w:r w:rsidRPr="00D70946">
        <w:rPr>
          <w:noProof w:val="0"/>
        </w:rPr>
        <w:t xml:space="preserve">         }</w:t>
      </w:r>
    </w:p>
    <w:p w14:paraId="0E983BC2" w14:textId="77777777" w:rsidR="006B68BF" w:rsidRPr="00D70946" w:rsidRDefault="006B68BF" w:rsidP="006B68BF">
      <w:pPr>
        <w:pStyle w:val="PL"/>
        <w:rPr>
          <w:noProof w:val="0"/>
        </w:rPr>
      </w:pPr>
    </w:p>
    <w:p w14:paraId="013930C3" w14:textId="77777777" w:rsidR="006B68BF" w:rsidRPr="00D70946" w:rsidRDefault="006B68BF" w:rsidP="006B68BF">
      <w:pPr>
        <w:pStyle w:val="H6"/>
      </w:pPr>
      <w:r w:rsidRPr="00D70946">
        <w:t>(2)</w:t>
      </w:r>
    </w:p>
    <w:p w14:paraId="0A104D8F" w14:textId="77777777" w:rsidR="006B68BF" w:rsidRPr="00D70946" w:rsidRDefault="006B68BF" w:rsidP="006B68BF">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is in NR RRC_CONNECTED state and the periodical measurement reporting triggered by event C1 is ongoing }</w:t>
      </w:r>
    </w:p>
    <w:p w14:paraId="2E7C1A94" w14:textId="77777777" w:rsidR="006B68BF" w:rsidRPr="00D70946" w:rsidRDefault="006B68BF" w:rsidP="006B68BF">
      <w:pPr>
        <w:pStyle w:val="PL"/>
        <w:rPr>
          <w:noProof w:val="0"/>
        </w:rPr>
      </w:pPr>
      <w:r w:rsidRPr="00D70946">
        <w:rPr>
          <w:b/>
          <w:bCs/>
          <w:noProof w:val="0"/>
        </w:rPr>
        <w:t>ensure that</w:t>
      </w:r>
      <w:r w:rsidRPr="00D70946">
        <w:rPr>
          <w:noProof w:val="0"/>
        </w:rPr>
        <w:t xml:space="preserve"> {</w:t>
      </w:r>
    </w:p>
    <w:p w14:paraId="6A146483" w14:textId="77777777" w:rsidR="006B68BF" w:rsidRPr="00D70946" w:rsidRDefault="006B68BF" w:rsidP="006B68BF">
      <w:pPr>
        <w:pStyle w:val="PL"/>
        <w:rPr>
          <w:noProof w:val="0"/>
        </w:rPr>
      </w:pPr>
      <w:r w:rsidRPr="00D70946">
        <w:rPr>
          <w:noProof w:val="0"/>
        </w:rPr>
        <w:t xml:space="preserve">  </w:t>
      </w:r>
      <w:r w:rsidRPr="00D70946">
        <w:rPr>
          <w:b/>
          <w:bCs/>
          <w:noProof w:val="0"/>
        </w:rPr>
        <w:t>when</w:t>
      </w:r>
      <w:r w:rsidRPr="00D70946">
        <w:rPr>
          <w:noProof w:val="0"/>
        </w:rPr>
        <w:t xml:space="preserve"> { CBR measurement result of indicated resource pool satisfies leaving condition for event C1 }</w:t>
      </w:r>
    </w:p>
    <w:p w14:paraId="2B60D563" w14:textId="77777777" w:rsidR="006B68BF" w:rsidRPr="00D70946" w:rsidRDefault="006B68BF" w:rsidP="006B68BF">
      <w:pPr>
        <w:pStyle w:val="PL"/>
        <w:rPr>
          <w:noProof w:val="0"/>
        </w:rPr>
      </w:pPr>
      <w:r w:rsidRPr="00D70946">
        <w:rPr>
          <w:noProof w:val="0"/>
        </w:rPr>
        <w:t xml:space="preserve">    </w:t>
      </w:r>
      <w:r w:rsidRPr="00D70946">
        <w:rPr>
          <w:b/>
          <w:bCs/>
          <w:noProof w:val="0"/>
        </w:rPr>
        <w:t>then</w:t>
      </w:r>
      <w:r w:rsidRPr="00D70946">
        <w:rPr>
          <w:noProof w:val="0"/>
        </w:rPr>
        <w:t xml:space="preserve"> { UE stops sending MeasurementReport message }</w:t>
      </w:r>
    </w:p>
    <w:p w14:paraId="3CE70664" w14:textId="77777777" w:rsidR="006B68BF" w:rsidRPr="00D70946" w:rsidRDefault="006B68BF" w:rsidP="006B68BF">
      <w:pPr>
        <w:pStyle w:val="PL"/>
        <w:rPr>
          <w:noProof w:val="0"/>
        </w:rPr>
      </w:pPr>
      <w:r w:rsidRPr="00D70946">
        <w:rPr>
          <w:noProof w:val="0"/>
        </w:rPr>
        <w:t xml:space="preserve">         }</w:t>
      </w:r>
    </w:p>
    <w:p w14:paraId="05ECF27D" w14:textId="77777777" w:rsidR="006B68BF" w:rsidRPr="00D70946" w:rsidRDefault="006B68BF" w:rsidP="006B68BF">
      <w:pPr>
        <w:pStyle w:val="PL"/>
        <w:rPr>
          <w:noProof w:val="0"/>
        </w:rPr>
      </w:pPr>
    </w:p>
    <w:p w14:paraId="6E1F55D0" w14:textId="77777777" w:rsidR="006B68BF" w:rsidRPr="00D70946" w:rsidRDefault="006B68BF" w:rsidP="006B68BF">
      <w:pPr>
        <w:pStyle w:val="H6"/>
      </w:pPr>
      <w:r w:rsidRPr="00D70946">
        <w:t>(3)</w:t>
      </w:r>
    </w:p>
    <w:p w14:paraId="432BF370" w14:textId="77777777" w:rsidR="006B68BF" w:rsidRPr="00D70946" w:rsidRDefault="006B68BF" w:rsidP="006B68BF">
      <w:pPr>
        <w:pStyle w:val="PL"/>
        <w:rPr>
          <w:rFonts w:eastAsia="MS Gothic"/>
          <w:noProof w:val="0"/>
        </w:rPr>
      </w:pPr>
      <w:r w:rsidRPr="00D70946">
        <w:rPr>
          <w:rFonts w:eastAsia="MS Gothic"/>
          <w:b/>
          <w:noProof w:val="0"/>
        </w:rPr>
        <w:t>with</w:t>
      </w:r>
      <w:r w:rsidRPr="00D70946">
        <w:rPr>
          <w:rFonts w:eastAsia="MS Gothic"/>
          <w:noProof w:val="0"/>
        </w:rPr>
        <w:t xml:space="preserve"> { </w:t>
      </w:r>
      <w:r w:rsidRPr="00D70946">
        <w:rPr>
          <w:noProof w:val="0"/>
        </w:rPr>
        <w:t>UE is in NR RRC_CONNECTED state and is configured to perform event C2 triggered CBR measurement reporting on resource pool</w:t>
      </w:r>
      <w:r w:rsidRPr="00D70946">
        <w:rPr>
          <w:rFonts w:eastAsia="MS Gothic"/>
          <w:noProof w:val="0"/>
        </w:rPr>
        <w:t xml:space="preserve"> }</w:t>
      </w:r>
    </w:p>
    <w:p w14:paraId="0826F8AA" w14:textId="77777777" w:rsidR="006B68BF" w:rsidRPr="00D70946" w:rsidRDefault="006B68BF" w:rsidP="006B68BF">
      <w:pPr>
        <w:pStyle w:val="PL"/>
        <w:rPr>
          <w:rFonts w:eastAsia="MS Gothic"/>
          <w:noProof w:val="0"/>
        </w:rPr>
      </w:pPr>
      <w:r w:rsidRPr="00D70946">
        <w:rPr>
          <w:rFonts w:eastAsia="MS Gothic"/>
          <w:b/>
          <w:noProof w:val="0"/>
        </w:rPr>
        <w:t>ensure that</w:t>
      </w:r>
      <w:r w:rsidRPr="00D70946">
        <w:rPr>
          <w:rFonts w:eastAsia="MS Gothic"/>
          <w:noProof w:val="0"/>
        </w:rPr>
        <w:t xml:space="preserve"> {</w:t>
      </w:r>
    </w:p>
    <w:p w14:paraId="5A1E5797" w14:textId="77777777" w:rsidR="006B68BF" w:rsidRPr="00D70946" w:rsidRDefault="006B68BF" w:rsidP="006B68BF">
      <w:pPr>
        <w:pStyle w:val="PL"/>
        <w:rPr>
          <w:rFonts w:eastAsia="MS Gothic"/>
          <w:noProof w:val="0"/>
        </w:rPr>
      </w:pPr>
      <w:r w:rsidRPr="00D70946">
        <w:rPr>
          <w:rFonts w:eastAsia="MS Gothic"/>
          <w:noProof w:val="0"/>
        </w:rPr>
        <w:t xml:space="preserve">  </w:t>
      </w:r>
      <w:r w:rsidRPr="00D70946">
        <w:rPr>
          <w:rFonts w:eastAsia="MS Gothic"/>
          <w:b/>
          <w:noProof w:val="0"/>
        </w:rPr>
        <w:t>when</w:t>
      </w:r>
      <w:r w:rsidRPr="00D70946">
        <w:rPr>
          <w:rFonts w:eastAsia="MS Gothic"/>
          <w:noProof w:val="0"/>
        </w:rPr>
        <w:t xml:space="preserve"> { </w:t>
      </w:r>
      <w:r w:rsidRPr="00D70946">
        <w:rPr>
          <w:noProof w:val="0"/>
        </w:rPr>
        <w:t>CBR measurement result of indicated resource pool satisfies entering condition for event C1</w:t>
      </w:r>
      <w:r w:rsidRPr="00D70946">
        <w:rPr>
          <w:rFonts w:eastAsia="MS Gothic"/>
          <w:noProof w:val="0"/>
        </w:rPr>
        <w:t xml:space="preserve"> }</w:t>
      </w:r>
    </w:p>
    <w:p w14:paraId="591320C8" w14:textId="77777777" w:rsidR="006B68BF" w:rsidRPr="00D70946" w:rsidRDefault="006B68BF" w:rsidP="006B68BF">
      <w:pPr>
        <w:pStyle w:val="PL"/>
        <w:rPr>
          <w:noProof w:val="0"/>
        </w:rPr>
      </w:pPr>
      <w:r w:rsidRPr="00D70946">
        <w:rPr>
          <w:rFonts w:eastAsia="MS Gothic"/>
          <w:b/>
          <w:noProof w:val="0"/>
        </w:rPr>
        <w:tab/>
        <w:t>then</w:t>
      </w:r>
      <w:r w:rsidRPr="00D70946">
        <w:rPr>
          <w:rFonts w:eastAsia="MS Gothic"/>
          <w:noProof w:val="0"/>
        </w:rPr>
        <w:t xml:space="preserve"> {</w:t>
      </w:r>
      <w:r w:rsidRPr="00D70946">
        <w:rPr>
          <w:noProof w:val="0"/>
          <w:color w:val="000000"/>
        </w:rPr>
        <w:t xml:space="preserve"> </w:t>
      </w:r>
      <w:r w:rsidRPr="00D70946">
        <w:rPr>
          <w:noProof w:val="0"/>
        </w:rPr>
        <w:t>UE sends MeasurementReport message to report CBR measurement results of indicated resource pool }</w:t>
      </w:r>
    </w:p>
    <w:p w14:paraId="4DDD8C32" w14:textId="77777777" w:rsidR="006B68BF" w:rsidRPr="00D70946" w:rsidRDefault="006B68BF" w:rsidP="006B68BF">
      <w:pPr>
        <w:pStyle w:val="PL"/>
        <w:rPr>
          <w:rFonts w:eastAsia="MS Gothic"/>
          <w:noProof w:val="0"/>
        </w:rPr>
      </w:pPr>
      <w:r w:rsidRPr="00D70946">
        <w:rPr>
          <w:rFonts w:eastAsia="MS Gothic"/>
          <w:noProof w:val="0"/>
        </w:rPr>
        <w:t xml:space="preserve">         }</w:t>
      </w:r>
    </w:p>
    <w:p w14:paraId="47583773" w14:textId="77777777" w:rsidR="006B68BF" w:rsidRPr="00D70946" w:rsidRDefault="006B68BF" w:rsidP="006B68BF">
      <w:pPr>
        <w:pStyle w:val="PL"/>
        <w:rPr>
          <w:noProof w:val="0"/>
        </w:rPr>
      </w:pPr>
    </w:p>
    <w:p w14:paraId="1E541617" w14:textId="77777777" w:rsidR="006B68BF" w:rsidRPr="00D70946" w:rsidRDefault="006B68BF" w:rsidP="006B68BF">
      <w:pPr>
        <w:pStyle w:val="H6"/>
      </w:pPr>
      <w:r w:rsidRPr="00D70946">
        <w:t>(4)</w:t>
      </w:r>
    </w:p>
    <w:p w14:paraId="1AE025A2" w14:textId="77777777" w:rsidR="006B68BF" w:rsidRPr="00D70946" w:rsidRDefault="006B68BF" w:rsidP="006B68BF">
      <w:pPr>
        <w:pStyle w:val="PL"/>
        <w:rPr>
          <w:rFonts w:eastAsia="MS Gothic"/>
          <w:noProof w:val="0"/>
        </w:rPr>
      </w:pPr>
      <w:r w:rsidRPr="00D70946">
        <w:rPr>
          <w:rFonts w:eastAsia="MS Gothic"/>
          <w:b/>
          <w:noProof w:val="0"/>
        </w:rPr>
        <w:t>with</w:t>
      </w:r>
      <w:r w:rsidRPr="00D70946">
        <w:rPr>
          <w:rFonts w:eastAsia="MS Gothic"/>
          <w:noProof w:val="0"/>
        </w:rPr>
        <w:t xml:space="preserve"> { </w:t>
      </w:r>
      <w:r w:rsidRPr="00D70946">
        <w:rPr>
          <w:noProof w:val="0"/>
        </w:rPr>
        <w:t>UE is in NR RRC_CONNECTED state and the periodical measurement reporting triggered by event C2 is ongoing</w:t>
      </w:r>
      <w:r w:rsidRPr="00D70946">
        <w:rPr>
          <w:rFonts w:eastAsia="MS Gothic"/>
          <w:noProof w:val="0"/>
        </w:rPr>
        <w:t xml:space="preserve"> }</w:t>
      </w:r>
    </w:p>
    <w:p w14:paraId="241070F3" w14:textId="77777777" w:rsidR="006B68BF" w:rsidRPr="00D70946" w:rsidRDefault="006B68BF" w:rsidP="006B68BF">
      <w:pPr>
        <w:pStyle w:val="PL"/>
        <w:rPr>
          <w:rFonts w:eastAsia="MS Gothic"/>
          <w:noProof w:val="0"/>
        </w:rPr>
      </w:pPr>
      <w:r w:rsidRPr="00D70946">
        <w:rPr>
          <w:rFonts w:eastAsia="MS Gothic"/>
          <w:b/>
          <w:noProof w:val="0"/>
        </w:rPr>
        <w:t>ensure that</w:t>
      </w:r>
      <w:r w:rsidRPr="00D70946">
        <w:rPr>
          <w:rFonts w:eastAsia="MS Gothic"/>
          <w:noProof w:val="0"/>
        </w:rPr>
        <w:t xml:space="preserve"> {</w:t>
      </w:r>
    </w:p>
    <w:p w14:paraId="25C9DD7D" w14:textId="77777777" w:rsidR="006B68BF" w:rsidRPr="00D70946" w:rsidRDefault="006B68BF" w:rsidP="006B68BF">
      <w:pPr>
        <w:pStyle w:val="PL"/>
        <w:rPr>
          <w:rFonts w:eastAsia="MS Gothic"/>
          <w:noProof w:val="0"/>
        </w:rPr>
      </w:pPr>
      <w:r w:rsidRPr="00D70946">
        <w:rPr>
          <w:rFonts w:eastAsia="MS Gothic"/>
          <w:noProof w:val="0"/>
        </w:rPr>
        <w:t xml:space="preserve">  </w:t>
      </w:r>
      <w:r w:rsidRPr="00D70946">
        <w:rPr>
          <w:rFonts w:eastAsia="MS Gothic"/>
          <w:b/>
          <w:noProof w:val="0"/>
        </w:rPr>
        <w:t>when</w:t>
      </w:r>
      <w:r w:rsidRPr="00D70946">
        <w:rPr>
          <w:rFonts w:eastAsia="MS Gothic"/>
          <w:noProof w:val="0"/>
        </w:rPr>
        <w:t xml:space="preserve"> { </w:t>
      </w:r>
      <w:r w:rsidRPr="00D70946">
        <w:rPr>
          <w:noProof w:val="0"/>
        </w:rPr>
        <w:t>CBR measurement result of indicated resource pool satisfies leaving condition for event C2</w:t>
      </w:r>
      <w:r w:rsidRPr="00D70946">
        <w:rPr>
          <w:rFonts w:eastAsia="MS Gothic"/>
          <w:noProof w:val="0"/>
        </w:rPr>
        <w:t xml:space="preserve"> }</w:t>
      </w:r>
    </w:p>
    <w:p w14:paraId="4C42DBA0" w14:textId="77777777" w:rsidR="006B68BF" w:rsidRPr="00D70946" w:rsidRDefault="006B68BF" w:rsidP="006B68BF">
      <w:pPr>
        <w:pStyle w:val="PL"/>
        <w:rPr>
          <w:noProof w:val="0"/>
        </w:rPr>
      </w:pPr>
      <w:r w:rsidRPr="00D70946">
        <w:rPr>
          <w:rFonts w:eastAsia="MS Gothic"/>
          <w:b/>
          <w:noProof w:val="0"/>
        </w:rPr>
        <w:t xml:space="preserve">    then</w:t>
      </w:r>
      <w:r w:rsidRPr="00D70946">
        <w:rPr>
          <w:rFonts w:eastAsia="MS Gothic"/>
          <w:noProof w:val="0"/>
        </w:rPr>
        <w:t xml:space="preserve"> {</w:t>
      </w:r>
      <w:r w:rsidRPr="00D70946">
        <w:rPr>
          <w:noProof w:val="0"/>
          <w:color w:val="000000"/>
        </w:rPr>
        <w:t xml:space="preserve"> UE stops </w:t>
      </w:r>
      <w:r w:rsidRPr="00D70946">
        <w:rPr>
          <w:noProof w:val="0"/>
        </w:rPr>
        <w:t xml:space="preserve">sending </w:t>
      </w:r>
      <w:r w:rsidRPr="00D70946">
        <w:rPr>
          <w:i/>
          <w:noProof w:val="0"/>
        </w:rPr>
        <w:t>MeasurementReport</w:t>
      </w:r>
      <w:r w:rsidRPr="00D70946">
        <w:rPr>
          <w:noProof w:val="0"/>
        </w:rPr>
        <w:t xml:space="preserve"> message }</w:t>
      </w:r>
    </w:p>
    <w:p w14:paraId="3BF07373" w14:textId="77777777" w:rsidR="006B68BF" w:rsidRPr="00D70946" w:rsidRDefault="006B68BF" w:rsidP="006B68BF">
      <w:pPr>
        <w:pStyle w:val="PL"/>
        <w:rPr>
          <w:rFonts w:eastAsia="MS Gothic"/>
          <w:noProof w:val="0"/>
        </w:rPr>
      </w:pPr>
      <w:r w:rsidRPr="00D70946">
        <w:rPr>
          <w:rFonts w:eastAsia="MS Gothic"/>
          <w:noProof w:val="0"/>
        </w:rPr>
        <w:t xml:space="preserve">         }</w:t>
      </w:r>
    </w:p>
    <w:p w14:paraId="1289D2F4" w14:textId="77777777" w:rsidR="006B68BF" w:rsidRPr="00D70946" w:rsidRDefault="006B68BF" w:rsidP="006B68BF">
      <w:pPr>
        <w:pStyle w:val="PL"/>
        <w:rPr>
          <w:rFonts w:eastAsia="MS Gothic"/>
          <w:noProof w:val="0"/>
        </w:rPr>
      </w:pPr>
    </w:p>
    <w:p w14:paraId="4C6E9BC1" w14:textId="77777777" w:rsidR="006B68BF" w:rsidRPr="00D70946" w:rsidRDefault="006B68BF" w:rsidP="006B68BF">
      <w:pPr>
        <w:pStyle w:val="H6"/>
      </w:pPr>
      <w:r w:rsidRPr="00D70946">
        <w:rPr>
          <w:lang w:eastAsia="zh-CN"/>
        </w:rPr>
        <w:t>12.2.3.1</w:t>
      </w:r>
      <w:r w:rsidRPr="00D70946">
        <w:t>.2</w:t>
      </w:r>
      <w:r w:rsidRPr="00D70946">
        <w:tab/>
        <w:t>Conformance requirements</w:t>
      </w:r>
    </w:p>
    <w:p w14:paraId="4A5A0F08" w14:textId="77777777" w:rsidR="006B68BF" w:rsidRPr="00D70946" w:rsidRDefault="006B68BF" w:rsidP="009D4432">
      <w:pPr>
        <w:rPr>
          <w:lang w:eastAsia="sv-SE"/>
        </w:rPr>
      </w:pPr>
      <w:r w:rsidRPr="00D70946">
        <w:t>References: The conformance requirements covered in the current TC are specified in: TS 38.331, clause 5.3.5.3, 5.5.2, 5.5.4.1, 5.5.4.2, 5.5.4.3 and 5.5.5</w:t>
      </w:r>
      <w:r w:rsidRPr="00D70946">
        <w:rPr>
          <w:lang w:eastAsia="zh-CN"/>
        </w:rPr>
        <w:t>.</w:t>
      </w:r>
      <w:r w:rsidRPr="00D70946">
        <w:t xml:space="preserve"> Unless otherwise stated these are Rel-16 requirements. </w:t>
      </w:r>
    </w:p>
    <w:p w14:paraId="7BFF9087" w14:textId="77777777" w:rsidR="006B68BF" w:rsidRPr="00D70946" w:rsidRDefault="006B68BF" w:rsidP="009D4432">
      <w:r w:rsidRPr="00D70946">
        <w:t>[TS 38.331, clause 5.3.5.3]</w:t>
      </w:r>
    </w:p>
    <w:p w14:paraId="16587718" w14:textId="77777777" w:rsidR="006B68BF" w:rsidRPr="00D70946" w:rsidRDefault="006B68BF" w:rsidP="009D4432">
      <w:r w:rsidRPr="00D70946">
        <w:t xml:space="preserve">The UE shall perform the following actions upon reception of the </w:t>
      </w:r>
      <w:r w:rsidRPr="00D70946">
        <w:rPr>
          <w:i/>
        </w:rPr>
        <w:t>RRCReconfiguration,</w:t>
      </w:r>
      <w:r w:rsidRPr="00D70946">
        <w:t xml:space="preserve"> or upon execution of the conditional reconfiguration (CHO or CPC):</w:t>
      </w:r>
    </w:p>
    <w:p w14:paraId="5ADD847F" w14:textId="77777777" w:rsidR="006B68BF" w:rsidRPr="00D70946" w:rsidRDefault="006B68BF" w:rsidP="009D4432">
      <w:pPr>
        <w:pStyle w:val="B1"/>
      </w:pPr>
      <w:r w:rsidRPr="00D70946">
        <w:t>...</w:t>
      </w:r>
    </w:p>
    <w:p w14:paraId="7F30DF7D" w14:textId="77777777" w:rsidR="006B68BF" w:rsidRPr="00D70946" w:rsidRDefault="006B68BF" w:rsidP="009D4432">
      <w:pPr>
        <w:pStyle w:val="B1"/>
      </w:pPr>
      <w:r w:rsidRPr="00D70946">
        <w:t>1&gt;</w:t>
      </w:r>
      <w:r w:rsidRPr="00D70946">
        <w:tab/>
        <w:t xml:space="preserve">if the </w:t>
      </w:r>
      <w:r w:rsidRPr="00D70946">
        <w:rPr>
          <w:i/>
        </w:rPr>
        <w:t>RRCReconfiguration</w:t>
      </w:r>
      <w:r w:rsidRPr="00D70946">
        <w:t xml:space="preserve"> message includes the </w:t>
      </w:r>
      <w:r w:rsidRPr="00D70946">
        <w:rPr>
          <w:i/>
        </w:rPr>
        <w:t>measConfig</w:t>
      </w:r>
      <w:r w:rsidRPr="00D70946">
        <w:t>:</w:t>
      </w:r>
    </w:p>
    <w:p w14:paraId="10FAB912" w14:textId="77777777" w:rsidR="006B68BF" w:rsidRPr="00D70946" w:rsidRDefault="006B68BF" w:rsidP="009D4432">
      <w:pPr>
        <w:pStyle w:val="B2"/>
      </w:pPr>
      <w:r w:rsidRPr="00D70946">
        <w:t>2&gt;</w:t>
      </w:r>
      <w:r w:rsidRPr="00D70946">
        <w:tab/>
        <w:t>perform the measurement configuration procedure as specified in 5.5.2;</w:t>
      </w:r>
    </w:p>
    <w:p w14:paraId="7D9AA859" w14:textId="77777777" w:rsidR="006B68BF" w:rsidRPr="00D70946" w:rsidRDefault="006B68BF" w:rsidP="009D4432">
      <w:pPr>
        <w:pStyle w:val="B1"/>
      </w:pPr>
      <w:r w:rsidRPr="00D70946">
        <w:t>...</w:t>
      </w:r>
    </w:p>
    <w:p w14:paraId="3139631B" w14:textId="77777777" w:rsidR="006B68BF" w:rsidRPr="00D70946" w:rsidRDefault="006B68BF" w:rsidP="009D4432">
      <w:pPr>
        <w:pStyle w:val="B1"/>
      </w:pPr>
      <w:r w:rsidRPr="00D70946">
        <w:t>1&gt;</w:t>
      </w:r>
      <w:r w:rsidRPr="00D70946">
        <w:tab/>
        <w:t>else</w:t>
      </w:r>
      <w:r w:rsidRPr="00D70946">
        <w:rPr>
          <w:i/>
        </w:rPr>
        <w:t xml:space="preserve"> </w:t>
      </w:r>
      <w:r w:rsidRPr="00D70946">
        <w:rPr>
          <w:iCs/>
        </w:rPr>
        <w:t>(</w:t>
      </w:r>
      <w:r w:rsidRPr="00D70946">
        <w:rPr>
          <w:i/>
        </w:rPr>
        <w:t>RRCReconfiguration</w:t>
      </w:r>
      <w:r w:rsidRPr="00D70946">
        <w:t xml:space="preserve"> was received via SRB1</w:t>
      </w:r>
      <w:r w:rsidRPr="00D70946">
        <w:rPr>
          <w:iCs/>
        </w:rPr>
        <w:t>)</w:t>
      </w:r>
      <w:r w:rsidRPr="00D70946">
        <w:t>:</w:t>
      </w:r>
    </w:p>
    <w:p w14:paraId="019BD78E" w14:textId="77777777" w:rsidR="006B68BF" w:rsidRPr="00D70946" w:rsidRDefault="006B68BF" w:rsidP="009D4432">
      <w:pPr>
        <w:pStyle w:val="B2"/>
      </w:pPr>
      <w:r w:rsidRPr="00D70946">
        <w:t>2&gt;</w:t>
      </w:r>
      <w:r w:rsidRPr="00D70946">
        <w:tab/>
        <w:t xml:space="preserve">submit the </w:t>
      </w:r>
      <w:r w:rsidRPr="00D70946">
        <w:rPr>
          <w:i/>
        </w:rPr>
        <w:t>RRCReconfigurationComplete</w:t>
      </w:r>
      <w:r w:rsidRPr="00D70946">
        <w:t xml:space="preserve"> message via SRB1 to lower layers for transmission using the new configuration;</w:t>
      </w:r>
    </w:p>
    <w:p w14:paraId="52A926C5" w14:textId="77777777" w:rsidR="006B68BF" w:rsidRPr="00D70946" w:rsidRDefault="006B68BF" w:rsidP="009D4432">
      <w:pPr>
        <w:pStyle w:val="B2"/>
      </w:pPr>
      <w:r w:rsidRPr="00D70946">
        <w:t>...</w:t>
      </w:r>
    </w:p>
    <w:p w14:paraId="3E4138A5" w14:textId="77777777" w:rsidR="006B68BF" w:rsidRPr="00D70946" w:rsidRDefault="006B68BF" w:rsidP="009D4432">
      <w:r w:rsidRPr="00D70946">
        <w:t>[TS 38.331, clause 5.5.2.1]</w:t>
      </w:r>
    </w:p>
    <w:p w14:paraId="6726F884" w14:textId="77777777" w:rsidR="006B68BF" w:rsidRPr="00D70946" w:rsidRDefault="006B68BF" w:rsidP="009D4432">
      <w:pPr>
        <w:pStyle w:val="B2"/>
        <w:rPr>
          <w:lang w:eastAsia="zh-CN"/>
        </w:rPr>
      </w:pPr>
      <w:r w:rsidRPr="00D70946">
        <w:rPr>
          <w:lang w:eastAsia="zh-CN"/>
        </w:rPr>
        <w:t>…</w:t>
      </w:r>
    </w:p>
    <w:p w14:paraId="5D18D357" w14:textId="77777777" w:rsidR="006B68BF" w:rsidRPr="00D70946" w:rsidRDefault="006B68BF" w:rsidP="009D4432">
      <w:r w:rsidRPr="00D70946">
        <w:t>The UE shall:</w:t>
      </w:r>
    </w:p>
    <w:p w14:paraId="1C70A652" w14:textId="77777777" w:rsidR="006B68BF" w:rsidRPr="00D70946" w:rsidRDefault="006B68BF" w:rsidP="009D4432">
      <w:pPr>
        <w:pStyle w:val="B2"/>
        <w:rPr>
          <w:lang w:eastAsia="zh-CN"/>
        </w:rPr>
      </w:pPr>
      <w:r w:rsidRPr="00D70946">
        <w:rPr>
          <w:lang w:eastAsia="zh-CN"/>
        </w:rPr>
        <w:t>…</w:t>
      </w:r>
    </w:p>
    <w:p w14:paraId="28A958FA" w14:textId="77777777" w:rsidR="006B68BF" w:rsidRPr="00D70946" w:rsidRDefault="006B68BF" w:rsidP="009D4432">
      <w:pPr>
        <w:pStyle w:val="B1"/>
      </w:pPr>
      <w:r w:rsidRPr="00D70946">
        <w:t>1&gt;</w:t>
      </w:r>
      <w:r w:rsidRPr="00D70946">
        <w:tab/>
        <w:t xml:space="preserve">if the received </w:t>
      </w:r>
      <w:r w:rsidRPr="00D70946">
        <w:rPr>
          <w:i/>
        </w:rPr>
        <w:t>measConfig</w:t>
      </w:r>
      <w:r w:rsidRPr="00D70946">
        <w:t xml:space="preserve"> includes the </w:t>
      </w:r>
      <w:r w:rsidRPr="00D70946">
        <w:rPr>
          <w:i/>
        </w:rPr>
        <w:t>measObjectToAddModList</w:t>
      </w:r>
      <w:r w:rsidRPr="00D70946">
        <w:t>:</w:t>
      </w:r>
    </w:p>
    <w:p w14:paraId="03C749B6" w14:textId="77777777" w:rsidR="006B68BF" w:rsidRPr="00D70946" w:rsidRDefault="006B68BF" w:rsidP="009D4432">
      <w:pPr>
        <w:pStyle w:val="B2"/>
      </w:pPr>
      <w:r w:rsidRPr="00D70946">
        <w:t>2&gt;</w:t>
      </w:r>
      <w:r w:rsidRPr="00D70946">
        <w:tab/>
        <w:t>perform the measurement object addition/modification procedure as specified in 5.5.2.5;</w:t>
      </w:r>
    </w:p>
    <w:p w14:paraId="0F638B42" w14:textId="77777777" w:rsidR="006B68BF" w:rsidRPr="00D70946" w:rsidRDefault="006B68BF" w:rsidP="009D4432">
      <w:pPr>
        <w:pStyle w:val="B2"/>
        <w:rPr>
          <w:lang w:eastAsia="zh-CN"/>
        </w:rPr>
      </w:pPr>
      <w:r w:rsidRPr="00D70946">
        <w:rPr>
          <w:lang w:eastAsia="zh-CN"/>
        </w:rPr>
        <w:t>…</w:t>
      </w:r>
    </w:p>
    <w:p w14:paraId="78E22908" w14:textId="77777777" w:rsidR="006B68BF" w:rsidRPr="00D70946" w:rsidRDefault="006B68BF" w:rsidP="009D4432">
      <w:pPr>
        <w:pStyle w:val="B1"/>
      </w:pPr>
      <w:r w:rsidRPr="00D70946">
        <w:t>1&gt;</w:t>
      </w:r>
      <w:r w:rsidRPr="00D70946">
        <w:tab/>
        <w:t xml:space="preserve">if the received </w:t>
      </w:r>
      <w:r w:rsidRPr="00D70946">
        <w:rPr>
          <w:i/>
        </w:rPr>
        <w:t>measConfig</w:t>
      </w:r>
      <w:r w:rsidRPr="00D70946">
        <w:t xml:space="preserve"> includes the </w:t>
      </w:r>
      <w:r w:rsidRPr="00D70946">
        <w:rPr>
          <w:i/>
        </w:rPr>
        <w:t>reportConfigToAddModList</w:t>
      </w:r>
      <w:r w:rsidRPr="00D70946">
        <w:t>:</w:t>
      </w:r>
    </w:p>
    <w:p w14:paraId="174D11BE" w14:textId="77777777" w:rsidR="006B68BF" w:rsidRPr="00D70946" w:rsidRDefault="006B68BF" w:rsidP="009D4432">
      <w:pPr>
        <w:pStyle w:val="B2"/>
      </w:pPr>
      <w:r w:rsidRPr="00D70946">
        <w:t>2&gt;</w:t>
      </w:r>
      <w:r w:rsidRPr="00D70946">
        <w:tab/>
        <w:t>perform the reporting configuration addition/modification procedure as specified in 5.5.2.7;</w:t>
      </w:r>
    </w:p>
    <w:p w14:paraId="02AE66FE" w14:textId="77777777" w:rsidR="006B68BF" w:rsidRPr="00D70946" w:rsidRDefault="006B68BF" w:rsidP="009D4432">
      <w:pPr>
        <w:pStyle w:val="B1"/>
      </w:pPr>
      <w:r w:rsidRPr="00D70946">
        <w:t>1&gt;</w:t>
      </w:r>
      <w:r w:rsidRPr="00D70946">
        <w:tab/>
        <w:t xml:space="preserve">if the received </w:t>
      </w:r>
      <w:r w:rsidRPr="00D70946">
        <w:rPr>
          <w:i/>
        </w:rPr>
        <w:t>measConfig</w:t>
      </w:r>
      <w:r w:rsidRPr="00D70946">
        <w:t xml:space="preserve"> includes the </w:t>
      </w:r>
      <w:r w:rsidRPr="00D70946">
        <w:rPr>
          <w:i/>
        </w:rPr>
        <w:t>quantityConfig</w:t>
      </w:r>
      <w:r w:rsidRPr="00D70946">
        <w:t>:</w:t>
      </w:r>
    </w:p>
    <w:p w14:paraId="77B1BDE4" w14:textId="77777777" w:rsidR="006B68BF" w:rsidRPr="00D70946" w:rsidRDefault="006B68BF" w:rsidP="009D4432">
      <w:pPr>
        <w:pStyle w:val="B2"/>
      </w:pPr>
      <w:r w:rsidRPr="00D70946">
        <w:t>2&gt;</w:t>
      </w:r>
      <w:r w:rsidRPr="00D70946">
        <w:tab/>
        <w:t>perform the quantity configuration procedure as specified in 5.5.2.8;</w:t>
      </w:r>
    </w:p>
    <w:p w14:paraId="78CEC6B1" w14:textId="77777777" w:rsidR="006B68BF" w:rsidRPr="00D70946" w:rsidRDefault="006B68BF" w:rsidP="009D4432">
      <w:pPr>
        <w:pStyle w:val="B1"/>
      </w:pPr>
      <w:r w:rsidRPr="00D70946">
        <w:t>...</w:t>
      </w:r>
    </w:p>
    <w:p w14:paraId="2FA9769A" w14:textId="77777777" w:rsidR="006B68BF" w:rsidRPr="00D70946" w:rsidRDefault="006B68BF" w:rsidP="009D4432">
      <w:pPr>
        <w:pStyle w:val="B1"/>
      </w:pPr>
      <w:r w:rsidRPr="00D70946">
        <w:t>1&gt;</w:t>
      </w:r>
      <w:r w:rsidRPr="00D70946">
        <w:tab/>
        <w:t xml:space="preserve">if the received </w:t>
      </w:r>
      <w:r w:rsidRPr="00D70946">
        <w:rPr>
          <w:i/>
        </w:rPr>
        <w:t>measConfig</w:t>
      </w:r>
      <w:r w:rsidRPr="00D70946">
        <w:t xml:space="preserve"> includes the </w:t>
      </w:r>
      <w:r w:rsidRPr="00D70946">
        <w:rPr>
          <w:i/>
        </w:rPr>
        <w:t>measIdToAddModList</w:t>
      </w:r>
      <w:r w:rsidRPr="00D70946">
        <w:t>:</w:t>
      </w:r>
    </w:p>
    <w:p w14:paraId="1337C6FE" w14:textId="77777777" w:rsidR="006B68BF" w:rsidRPr="00D70946" w:rsidRDefault="006B68BF" w:rsidP="009D4432">
      <w:pPr>
        <w:pStyle w:val="B2"/>
      </w:pPr>
      <w:r w:rsidRPr="00D70946">
        <w:t>2&gt;</w:t>
      </w:r>
      <w:r w:rsidRPr="00D70946">
        <w:tab/>
        <w:t>perform the measurement identity addition/modification procedure as specified in 5.5.2.3;</w:t>
      </w:r>
    </w:p>
    <w:p w14:paraId="5DD9B7F7" w14:textId="77777777" w:rsidR="006B68BF" w:rsidRPr="00D70946" w:rsidRDefault="006B68BF" w:rsidP="009D4432">
      <w:pPr>
        <w:pStyle w:val="B1"/>
      </w:pPr>
      <w:r w:rsidRPr="00D70946">
        <w:t>...</w:t>
      </w:r>
    </w:p>
    <w:p w14:paraId="047379B1" w14:textId="77777777" w:rsidR="006B68BF" w:rsidRPr="00D70946" w:rsidRDefault="006B68BF" w:rsidP="009D4432">
      <w:r w:rsidRPr="00D70946">
        <w:t>[TS 38.331, clause 5.5.3.1]</w:t>
      </w:r>
    </w:p>
    <w:p w14:paraId="5D10318C" w14:textId="77777777" w:rsidR="006B68BF" w:rsidRPr="00D70946" w:rsidRDefault="006B68BF" w:rsidP="009D4432">
      <w:r w:rsidRPr="00D70946">
        <w:t>The UE shall:</w:t>
      </w:r>
    </w:p>
    <w:p w14:paraId="5149B52E" w14:textId="77777777" w:rsidR="006B68BF" w:rsidRPr="00D70946" w:rsidRDefault="006B68BF" w:rsidP="009D4432">
      <w:pPr>
        <w:pStyle w:val="B1"/>
      </w:pPr>
      <w:r w:rsidRPr="00D70946">
        <w:t>1&gt;</w:t>
      </w:r>
      <w:r w:rsidRPr="00D70946">
        <w:tab/>
        <w:t xml:space="preserve">whenever the UE has a </w:t>
      </w:r>
      <w:r w:rsidRPr="00D70946">
        <w:rPr>
          <w:i/>
        </w:rPr>
        <w:t>measConfig</w:t>
      </w:r>
      <w:r w:rsidRPr="00D70946">
        <w:t xml:space="preserve">, perform RSRP and RSRQ measurements for each serving cell for which </w:t>
      </w:r>
      <w:r w:rsidRPr="00D70946">
        <w:rPr>
          <w:i/>
        </w:rPr>
        <w:t>servingCellMO</w:t>
      </w:r>
      <w:r w:rsidRPr="00D70946">
        <w:t xml:space="preserve"> is configured as follows:</w:t>
      </w:r>
    </w:p>
    <w:p w14:paraId="13B88014" w14:textId="77777777" w:rsidR="006B68BF" w:rsidRPr="00D70946" w:rsidRDefault="006B68BF" w:rsidP="009D4432">
      <w:pPr>
        <w:pStyle w:val="B2"/>
      </w:pPr>
      <w:r w:rsidRPr="00D70946">
        <w:t>2&gt;</w:t>
      </w:r>
      <w:r w:rsidRPr="00D70946">
        <w:tab/>
        <w:t xml:space="preserve">if the </w:t>
      </w:r>
      <w:r w:rsidRPr="00D70946">
        <w:rPr>
          <w:i/>
        </w:rPr>
        <w:t>reportConfig</w:t>
      </w:r>
      <w:r w:rsidRPr="00D70946">
        <w:t xml:space="preserve"> associated with at least one </w:t>
      </w:r>
      <w:r w:rsidRPr="00D70946">
        <w:rPr>
          <w:i/>
        </w:rPr>
        <w:t>measId</w:t>
      </w:r>
      <w:r w:rsidRPr="00D70946">
        <w:t xml:space="preserve"> included in the </w:t>
      </w:r>
      <w:r w:rsidRPr="00D70946">
        <w:rPr>
          <w:i/>
        </w:rPr>
        <w:t>measIdList</w:t>
      </w:r>
      <w:r w:rsidRPr="00D70946">
        <w:t xml:space="preserve"> within </w:t>
      </w:r>
      <w:r w:rsidRPr="00D70946">
        <w:rPr>
          <w:i/>
        </w:rPr>
        <w:t>VarMeasConfig</w:t>
      </w:r>
      <w:r w:rsidRPr="00D70946">
        <w:t xml:space="preserve"> contains an </w:t>
      </w:r>
      <w:r w:rsidRPr="00D70946">
        <w:rPr>
          <w:i/>
        </w:rPr>
        <w:t>rsType</w:t>
      </w:r>
      <w:r w:rsidRPr="00D70946">
        <w:t xml:space="preserve"> set to </w:t>
      </w:r>
      <w:r w:rsidRPr="00D70946">
        <w:rPr>
          <w:i/>
        </w:rPr>
        <w:t>ssb</w:t>
      </w:r>
      <w:r w:rsidRPr="00D70946">
        <w:t xml:space="preserve"> and </w:t>
      </w:r>
      <w:r w:rsidRPr="00D70946">
        <w:rPr>
          <w:i/>
        </w:rPr>
        <w:t>ssb-ConfigMobility</w:t>
      </w:r>
      <w:r w:rsidRPr="00D70946">
        <w:t xml:space="preserve"> is configured in the </w:t>
      </w:r>
      <w:r w:rsidRPr="00D70946">
        <w:rPr>
          <w:i/>
        </w:rPr>
        <w:t>measObject</w:t>
      </w:r>
      <w:r w:rsidRPr="00D70946">
        <w:t xml:space="preserve"> indicated by the </w:t>
      </w:r>
      <w:r w:rsidRPr="00D70946">
        <w:rPr>
          <w:i/>
        </w:rPr>
        <w:t>servingCellMO</w:t>
      </w:r>
      <w:r w:rsidRPr="00D70946">
        <w:t>:</w:t>
      </w:r>
    </w:p>
    <w:p w14:paraId="281634FE" w14:textId="77777777" w:rsidR="006B68BF" w:rsidRPr="00D70946" w:rsidRDefault="006B68BF" w:rsidP="009D4432">
      <w:pPr>
        <w:pStyle w:val="B3"/>
      </w:pPr>
      <w:r w:rsidRPr="00D70946">
        <w:t>3&gt;</w:t>
      </w:r>
      <w:r w:rsidRPr="00D70946">
        <w:tab/>
        <w:t xml:space="preserve">if the </w:t>
      </w:r>
      <w:r w:rsidRPr="00D70946">
        <w:rPr>
          <w:i/>
        </w:rPr>
        <w:t>reportConfig</w:t>
      </w:r>
      <w:r w:rsidRPr="00D70946">
        <w:t xml:space="preserve"> associated with at least one </w:t>
      </w:r>
      <w:r w:rsidRPr="00D70946">
        <w:rPr>
          <w:i/>
        </w:rPr>
        <w:t>measId</w:t>
      </w:r>
      <w:r w:rsidRPr="00D70946">
        <w:t xml:space="preserve"> included in the </w:t>
      </w:r>
      <w:r w:rsidRPr="00D70946">
        <w:rPr>
          <w:i/>
        </w:rPr>
        <w:t>measIdList</w:t>
      </w:r>
      <w:r w:rsidRPr="00D70946">
        <w:t xml:space="preserve"> within </w:t>
      </w:r>
      <w:r w:rsidRPr="00D70946">
        <w:rPr>
          <w:i/>
        </w:rPr>
        <w:t>VarMeasConfig</w:t>
      </w:r>
      <w:r w:rsidRPr="00D70946">
        <w:t xml:space="preserve"> contains a </w:t>
      </w:r>
      <w:r w:rsidRPr="00D70946">
        <w:rPr>
          <w:i/>
        </w:rPr>
        <w:t>reportQuantityRS-Indexes</w:t>
      </w:r>
      <w:r w:rsidRPr="00D70946">
        <w:t xml:space="preserve"> and </w:t>
      </w:r>
      <w:r w:rsidRPr="00D70946">
        <w:rPr>
          <w:i/>
        </w:rPr>
        <w:t>maxNrofRS-IndexesToReport</w:t>
      </w:r>
      <w:r w:rsidRPr="00D70946">
        <w:t xml:space="preserve"> and contains an </w:t>
      </w:r>
      <w:r w:rsidRPr="00D70946">
        <w:rPr>
          <w:i/>
        </w:rPr>
        <w:t>rsType</w:t>
      </w:r>
      <w:r w:rsidRPr="00D70946">
        <w:t xml:space="preserve"> set to </w:t>
      </w:r>
      <w:r w:rsidRPr="00D70946">
        <w:rPr>
          <w:i/>
        </w:rPr>
        <w:t>ssb</w:t>
      </w:r>
      <w:r w:rsidRPr="00D70946">
        <w:t>:</w:t>
      </w:r>
    </w:p>
    <w:p w14:paraId="76FBB0D0" w14:textId="77777777" w:rsidR="006B68BF" w:rsidRPr="00D70946" w:rsidRDefault="006B68BF" w:rsidP="009D4432">
      <w:pPr>
        <w:pStyle w:val="B4"/>
      </w:pPr>
      <w:r w:rsidRPr="00D70946">
        <w:t>4&gt;</w:t>
      </w:r>
      <w:r w:rsidRPr="00D70946">
        <w:tab/>
        <w:t>derive layer 3 filtered RSRP and RSRQ per beam for the serving cell based on SS/PBCH block, as described in 5.5.3.3a;</w:t>
      </w:r>
    </w:p>
    <w:p w14:paraId="30BB12C6" w14:textId="77777777" w:rsidR="006B68BF" w:rsidRPr="00D70946" w:rsidRDefault="006B68BF" w:rsidP="009D4432">
      <w:pPr>
        <w:pStyle w:val="B3"/>
      </w:pPr>
      <w:r w:rsidRPr="00D70946">
        <w:t>3&gt;</w:t>
      </w:r>
      <w:r w:rsidRPr="00D70946">
        <w:tab/>
        <w:t>derive serving cell measurement results based on SS/PBCH block, as described in 5.5.3.3;</w:t>
      </w:r>
    </w:p>
    <w:p w14:paraId="13CC0F79" w14:textId="77777777" w:rsidR="006B68BF" w:rsidRPr="00D70946" w:rsidRDefault="006B68BF" w:rsidP="009D4432">
      <w:pPr>
        <w:pStyle w:val="B2"/>
      </w:pPr>
      <w:r w:rsidRPr="00D70946">
        <w:t>...</w:t>
      </w:r>
    </w:p>
    <w:p w14:paraId="167A4AC2" w14:textId="77777777" w:rsidR="006B68BF" w:rsidRPr="00D70946" w:rsidRDefault="006B68BF" w:rsidP="009D4432">
      <w:r w:rsidRPr="00D70946">
        <w:rPr>
          <w:lang w:eastAsia="zh-CN"/>
        </w:rPr>
        <w:t>T</w:t>
      </w:r>
      <w:r w:rsidRPr="00D70946">
        <w:t>he UE</w:t>
      </w:r>
      <w:r w:rsidRPr="00D70946">
        <w:rPr>
          <w:lang w:eastAsia="zh-CN"/>
        </w:rPr>
        <w:t xml:space="preserve"> capable of CBR measurement when configured to transmit NR sidelink communication </w:t>
      </w:r>
      <w:r w:rsidRPr="00D70946">
        <w:t>shall:</w:t>
      </w:r>
    </w:p>
    <w:p w14:paraId="6C92B7FC" w14:textId="77777777" w:rsidR="006B68BF" w:rsidRPr="00D70946" w:rsidRDefault="006B68BF" w:rsidP="009D4432">
      <w:pPr>
        <w:pStyle w:val="B1"/>
      </w:pPr>
      <w:r w:rsidRPr="00D70946">
        <w:t>1&gt;</w:t>
      </w:r>
      <w:r w:rsidRPr="00D70946">
        <w:tab/>
        <w:t xml:space="preserve">If the frequency used for NR sidelink communication is included in </w:t>
      </w:r>
      <w:r w:rsidRPr="00D70946">
        <w:rPr>
          <w:i/>
        </w:rPr>
        <w:t>sl-FreqInfoToAddModList</w:t>
      </w:r>
      <w:r w:rsidRPr="00D70946">
        <w:t xml:space="preserve"> in </w:t>
      </w:r>
      <w:r w:rsidRPr="00D70946">
        <w:rPr>
          <w:i/>
        </w:rPr>
        <w:t>sl-ConfigDedicatedNR</w:t>
      </w:r>
      <w:r w:rsidRPr="00D70946">
        <w:t xml:space="preserve"> within</w:t>
      </w:r>
      <w:r w:rsidRPr="00D70946">
        <w:rPr>
          <w:i/>
        </w:rPr>
        <w:t xml:space="preserve"> RRCReconfiguration</w:t>
      </w:r>
      <w:r w:rsidRPr="00D70946">
        <w:t xml:space="preserve"> message or included</w:t>
      </w:r>
      <w:r w:rsidRPr="00D70946">
        <w:rPr>
          <w:i/>
        </w:rPr>
        <w:t xml:space="preserve"> </w:t>
      </w:r>
      <w:r w:rsidRPr="00D70946">
        <w:t xml:space="preserve">in </w:t>
      </w:r>
      <w:r w:rsidRPr="00D70946">
        <w:rPr>
          <w:i/>
        </w:rPr>
        <w:t>sl-ConfigCommonNR</w:t>
      </w:r>
      <w:r w:rsidRPr="00D70946">
        <w:t xml:space="preserve"> within </w:t>
      </w:r>
      <w:r w:rsidRPr="00D70946">
        <w:rPr>
          <w:i/>
        </w:rPr>
        <w:t>SIB12</w:t>
      </w:r>
      <w:r w:rsidRPr="00D70946">
        <w:t>:</w:t>
      </w:r>
    </w:p>
    <w:p w14:paraId="53A931A3" w14:textId="77777777" w:rsidR="006B68BF" w:rsidRPr="00D70946" w:rsidRDefault="006B68BF" w:rsidP="009D4432">
      <w:pPr>
        <w:pStyle w:val="B2"/>
      </w:pPr>
      <w:r w:rsidRPr="00D70946">
        <w:t>...</w:t>
      </w:r>
    </w:p>
    <w:p w14:paraId="1CE2140E" w14:textId="77777777" w:rsidR="006B68BF" w:rsidRPr="00D70946" w:rsidRDefault="006B68BF" w:rsidP="009D4432">
      <w:pPr>
        <w:pStyle w:val="B2"/>
        <w:rPr>
          <w:lang w:eastAsia="zh-CN"/>
        </w:rPr>
      </w:pPr>
      <w:r w:rsidRPr="00D70946">
        <w:t>2&gt;</w:t>
      </w:r>
      <w:r w:rsidRPr="00D70946">
        <w:tab/>
      </w:r>
      <w:r w:rsidRPr="00D70946">
        <w:rPr>
          <w:lang w:eastAsia="zh-CN"/>
        </w:rPr>
        <w:t>if the UE is in RRC_CONNECTED:</w:t>
      </w:r>
    </w:p>
    <w:p w14:paraId="28282EC2" w14:textId="77777777" w:rsidR="006B68BF" w:rsidRPr="00D70946" w:rsidRDefault="006B68BF" w:rsidP="009D4432">
      <w:pPr>
        <w:pStyle w:val="B3"/>
        <w:rPr>
          <w:bCs/>
          <w:iCs/>
        </w:rPr>
      </w:pPr>
      <w:r w:rsidRPr="00D70946">
        <w:t>3&gt;</w:t>
      </w:r>
      <w:r w:rsidRPr="00D70946">
        <w:tab/>
        <w:t xml:space="preserve">if </w:t>
      </w:r>
      <w:r w:rsidRPr="00D70946">
        <w:rPr>
          <w:iCs/>
        </w:rPr>
        <w:t>tx-PoolMeasToAddModList</w:t>
      </w:r>
      <w:r w:rsidRPr="00D70946">
        <w:t xml:space="preserve"> is included in </w:t>
      </w:r>
      <w:r w:rsidRPr="00D70946">
        <w:rPr>
          <w:bCs/>
        </w:rPr>
        <w:t>VarMeasConfig</w:t>
      </w:r>
      <w:r w:rsidRPr="00D70946">
        <w:rPr>
          <w:bCs/>
          <w:iCs/>
        </w:rPr>
        <w:t>:</w:t>
      </w:r>
    </w:p>
    <w:p w14:paraId="2896A1DE" w14:textId="77777777" w:rsidR="006B68BF" w:rsidRPr="00D70946" w:rsidRDefault="006B68BF" w:rsidP="009D4432">
      <w:pPr>
        <w:pStyle w:val="B4"/>
      </w:pPr>
      <w:r w:rsidRPr="00D70946">
        <w:rPr>
          <w:bCs/>
          <w:iCs/>
        </w:rPr>
        <w:t>4&gt;</w:t>
      </w:r>
      <w:r w:rsidRPr="00D70946">
        <w:rPr>
          <w:bCs/>
          <w:iCs/>
        </w:rPr>
        <w:tab/>
      </w:r>
      <w:r w:rsidRPr="00D70946">
        <w:t xml:space="preserve">perform CBR measurements on each transmission resource pool indicated in the </w:t>
      </w:r>
      <w:r w:rsidRPr="00D70946">
        <w:rPr>
          <w:i/>
        </w:rPr>
        <w:t>tx-PoolMeasToAddModList</w:t>
      </w:r>
      <w:r w:rsidRPr="00D70946">
        <w:t>;</w:t>
      </w:r>
    </w:p>
    <w:p w14:paraId="35CC8FE0" w14:textId="77777777" w:rsidR="006B68BF" w:rsidRPr="00D70946" w:rsidRDefault="006B68BF" w:rsidP="009D4432">
      <w:pPr>
        <w:pStyle w:val="B3"/>
        <w:rPr>
          <w:lang w:eastAsia="zh-CN"/>
        </w:rPr>
      </w:pPr>
      <w:r w:rsidRPr="00D70946">
        <w:t>3&gt;</w:t>
      </w:r>
      <w:r w:rsidRPr="00D70946">
        <w:tab/>
      </w:r>
      <w:r w:rsidRPr="00D70946">
        <w:rPr>
          <w:lang w:eastAsia="zh-CN"/>
        </w:rPr>
        <w:t>if</w:t>
      </w:r>
      <w:r w:rsidRPr="00D70946">
        <w:rPr>
          <w:iCs/>
        </w:rPr>
        <w:t xml:space="preserve"> </w:t>
      </w:r>
      <w:r w:rsidRPr="00D70946">
        <w:rPr>
          <w:i/>
        </w:rPr>
        <w:t>sl-TxPoolSelectedNormal</w:t>
      </w:r>
      <w:r w:rsidRPr="00D70946">
        <w:rPr>
          <w:iCs/>
        </w:rPr>
        <w:t xml:space="preserve">, </w:t>
      </w:r>
      <w:r w:rsidRPr="00D70946">
        <w:rPr>
          <w:i/>
        </w:rPr>
        <w:t>sl-TxPoolScheduling</w:t>
      </w:r>
      <w:r w:rsidRPr="00D70946">
        <w:rPr>
          <w:iCs/>
        </w:rPr>
        <w:t xml:space="preserve"> </w:t>
      </w:r>
      <w:r w:rsidRPr="00D70946">
        <w:t xml:space="preserve">or </w:t>
      </w:r>
      <w:r w:rsidRPr="00D70946">
        <w:rPr>
          <w:i/>
        </w:rPr>
        <w:t>sl-TxPoolExceptional</w:t>
      </w:r>
      <w:r w:rsidRPr="00D70946">
        <w:rPr>
          <w:lang w:eastAsia="zh-CN"/>
        </w:rPr>
        <w:t xml:space="preserve"> is included in sl-ConfigDedicatedNR </w:t>
      </w:r>
      <w:r w:rsidRPr="00D70946">
        <w:t>for</w:t>
      </w:r>
      <w:r w:rsidRPr="00D70946">
        <w:rPr>
          <w:iCs/>
        </w:rPr>
        <w:t xml:space="preserve"> </w:t>
      </w:r>
      <w:r w:rsidRPr="00D70946">
        <w:rPr>
          <w:lang w:eastAsia="zh-CN"/>
        </w:rPr>
        <w:t>the concerned frequency</w:t>
      </w:r>
      <w:r w:rsidRPr="00D70946">
        <w:t xml:space="preserve"> within RRCReconfiguration</w:t>
      </w:r>
      <w:r w:rsidRPr="00D70946">
        <w:rPr>
          <w:lang w:eastAsia="zh-CN"/>
        </w:rPr>
        <w:t>:</w:t>
      </w:r>
    </w:p>
    <w:p w14:paraId="03B85022" w14:textId="77777777" w:rsidR="006B68BF" w:rsidRPr="00D70946" w:rsidRDefault="006B68BF" w:rsidP="009D4432">
      <w:pPr>
        <w:pStyle w:val="B4"/>
      </w:pPr>
      <w:r w:rsidRPr="00D70946">
        <w:t>4&gt;</w:t>
      </w:r>
      <w:r w:rsidRPr="00D70946">
        <w:tab/>
      </w:r>
      <w:r w:rsidRPr="00D70946">
        <w:rPr>
          <w:lang w:eastAsia="zh-CN"/>
        </w:rPr>
        <w:t>perform CBR measurement on pools in</w:t>
      </w:r>
      <w:r w:rsidRPr="00D70946">
        <w:rPr>
          <w:iCs/>
        </w:rPr>
        <w:t xml:space="preserve"> </w:t>
      </w:r>
      <w:r w:rsidRPr="00D70946">
        <w:rPr>
          <w:i/>
        </w:rPr>
        <w:t>sl-TxPoolSelectedNormal</w:t>
      </w:r>
      <w:r w:rsidRPr="00D70946">
        <w:rPr>
          <w:iCs/>
        </w:rPr>
        <w:t xml:space="preserve">, </w:t>
      </w:r>
      <w:r w:rsidRPr="00D70946">
        <w:rPr>
          <w:i/>
        </w:rPr>
        <w:t>sl-TxPoolScheduling</w:t>
      </w:r>
      <w:r w:rsidRPr="00D70946">
        <w:rPr>
          <w:iCs/>
        </w:rPr>
        <w:t xml:space="preserve"> </w:t>
      </w:r>
      <w:r w:rsidRPr="00D70946">
        <w:t xml:space="preserve">or </w:t>
      </w:r>
      <w:r w:rsidRPr="00D70946">
        <w:rPr>
          <w:i/>
        </w:rPr>
        <w:t>sl-TxPoolExceptional</w:t>
      </w:r>
      <w:r w:rsidRPr="00D70946">
        <w:rPr>
          <w:lang w:eastAsia="zh-CN"/>
        </w:rPr>
        <w:t xml:space="preserve"> if included in </w:t>
      </w:r>
      <w:r w:rsidRPr="00D70946">
        <w:rPr>
          <w:i/>
          <w:iCs/>
          <w:lang w:eastAsia="zh-CN"/>
        </w:rPr>
        <w:t>sl-ConfigDedicatedNR</w:t>
      </w:r>
      <w:r w:rsidRPr="00D70946">
        <w:rPr>
          <w:lang w:eastAsia="zh-CN"/>
        </w:rPr>
        <w:t xml:space="preserve"> </w:t>
      </w:r>
      <w:r w:rsidRPr="00D70946">
        <w:t>for</w:t>
      </w:r>
      <w:r w:rsidRPr="00D70946">
        <w:rPr>
          <w:iCs/>
        </w:rPr>
        <w:t xml:space="preserve"> </w:t>
      </w:r>
      <w:r w:rsidRPr="00D70946">
        <w:rPr>
          <w:lang w:eastAsia="zh-CN"/>
        </w:rPr>
        <w:t>the concerned frequency</w:t>
      </w:r>
      <w:r w:rsidRPr="00D70946">
        <w:t xml:space="preserve"> within RRCReconfiguration</w:t>
      </w:r>
      <w:r w:rsidRPr="00D70946">
        <w:rPr>
          <w:lang w:eastAsia="zh-CN"/>
        </w:rPr>
        <w:t>;</w:t>
      </w:r>
    </w:p>
    <w:p w14:paraId="50E6CDF7" w14:textId="77777777" w:rsidR="006B68BF" w:rsidRPr="00D70946" w:rsidRDefault="006B68BF" w:rsidP="009D4432">
      <w:pPr>
        <w:pStyle w:val="B3"/>
        <w:rPr>
          <w:lang w:eastAsia="zh-CN"/>
        </w:rPr>
      </w:pPr>
      <w:r w:rsidRPr="00D70946">
        <w:t>3&gt;</w:t>
      </w:r>
      <w:r w:rsidRPr="00D70946">
        <w:tab/>
      </w:r>
      <w:r w:rsidRPr="00D70946">
        <w:rPr>
          <w:lang w:eastAsia="zh-CN"/>
        </w:rPr>
        <w:t>else if</w:t>
      </w:r>
      <w:r w:rsidRPr="00D70946">
        <w:rPr>
          <w:iCs/>
        </w:rPr>
        <w:t xml:space="preserve"> the cell chosen for NR sidelink communication provides</w:t>
      </w:r>
      <w:r w:rsidRPr="00D70946">
        <w:rPr>
          <w:i/>
          <w:iCs/>
        </w:rPr>
        <w:t xml:space="preserve"> SIB12</w:t>
      </w:r>
      <w:r w:rsidRPr="00D70946">
        <w:rPr>
          <w:iCs/>
        </w:rPr>
        <w:t xml:space="preserve"> which includes</w:t>
      </w:r>
      <w:r w:rsidRPr="00D70946">
        <w:rPr>
          <w:i/>
          <w:iCs/>
        </w:rPr>
        <w:t xml:space="preserve"> </w:t>
      </w:r>
      <w:r w:rsidRPr="00D70946">
        <w:rPr>
          <w:i/>
          <w:lang w:eastAsia="zh-CN"/>
        </w:rPr>
        <w:t>sl-TxPoolSelectedNormal</w:t>
      </w:r>
      <w:r w:rsidRPr="00D70946">
        <w:rPr>
          <w:i/>
          <w:iCs/>
        </w:rPr>
        <w:t xml:space="preserve"> </w:t>
      </w:r>
      <w:r w:rsidRPr="00D70946">
        <w:t xml:space="preserve">or </w:t>
      </w:r>
      <w:r w:rsidRPr="00D70946">
        <w:rPr>
          <w:i/>
          <w:lang w:eastAsia="zh-CN"/>
        </w:rPr>
        <w:t>sl-TxPoolExceptional</w:t>
      </w:r>
      <w:r w:rsidRPr="00D70946">
        <w:rPr>
          <w:lang w:eastAsia="zh-CN"/>
        </w:rPr>
        <w:t xml:space="preserve"> </w:t>
      </w:r>
      <w:r w:rsidRPr="00D70946">
        <w:t>for</w:t>
      </w:r>
      <w:r w:rsidRPr="00D70946">
        <w:rPr>
          <w:i/>
          <w:iCs/>
        </w:rPr>
        <w:t xml:space="preserve"> </w:t>
      </w:r>
      <w:r w:rsidRPr="00D70946">
        <w:rPr>
          <w:lang w:eastAsia="zh-CN"/>
        </w:rPr>
        <w:t>the concerned frequency:</w:t>
      </w:r>
    </w:p>
    <w:p w14:paraId="41785D9D" w14:textId="77777777" w:rsidR="006B68BF" w:rsidRPr="00D70946" w:rsidRDefault="006B68BF" w:rsidP="009D4432">
      <w:pPr>
        <w:pStyle w:val="B4"/>
      </w:pPr>
      <w:r w:rsidRPr="00D70946">
        <w:t>4&gt;</w:t>
      </w:r>
      <w:r w:rsidRPr="00D70946">
        <w:tab/>
      </w:r>
      <w:r w:rsidRPr="00D70946">
        <w:rPr>
          <w:lang w:eastAsia="zh-CN"/>
        </w:rPr>
        <w:t xml:space="preserve">perform CBR measurement on pools in </w:t>
      </w:r>
      <w:r w:rsidRPr="00D70946">
        <w:rPr>
          <w:i/>
          <w:lang w:eastAsia="zh-CN"/>
        </w:rPr>
        <w:t>sl-TxPoolSelectedNormal</w:t>
      </w:r>
      <w:r w:rsidRPr="00D70946">
        <w:rPr>
          <w:lang w:eastAsia="zh-CN"/>
        </w:rPr>
        <w:t xml:space="preserve"> and </w:t>
      </w:r>
      <w:r w:rsidRPr="00D70946">
        <w:rPr>
          <w:i/>
        </w:rPr>
        <w:t>sl-TxPoolExceptional</w:t>
      </w:r>
      <w:r w:rsidRPr="00D70946">
        <w:rPr>
          <w:lang w:eastAsia="zh-CN"/>
        </w:rPr>
        <w:t xml:space="preserve"> for the concerned frequency in </w:t>
      </w:r>
      <w:r w:rsidRPr="00D70946">
        <w:rPr>
          <w:i/>
        </w:rPr>
        <w:t>SIB12</w:t>
      </w:r>
      <w:r w:rsidRPr="00D70946">
        <w:rPr>
          <w:lang w:eastAsia="zh-CN"/>
        </w:rPr>
        <w:t>;</w:t>
      </w:r>
    </w:p>
    <w:p w14:paraId="41AC248E" w14:textId="77777777" w:rsidR="006B68BF" w:rsidRPr="00D70946" w:rsidRDefault="006B68BF" w:rsidP="009D4432">
      <w:pPr>
        <w:pStyle w:val="B1"/>
      </w:pPr>
      <w:r w:rsidRPr="00D70946">
        <w:t>1&gt;</w:t>
      </w:r>
      <w:r w:rsidRPr="00D70946">
        <w:tab/>
        <w:t>else:</w:t>
      </w:r>
    </w:p>
    <w:p w14:paraId="0403313C" w14:textId="77777777" w:rsidR="006B68BF" w:rsidRPr="00D70946" w:rsidRDefault="006B68BF" w:rsidP="009D4432">
      <w:pPr>
        <w:pStyle w:val="B2"/>
        <w:rPr>
          <w:lang w:eastAsia="zh-CN"/>
        </w:rPr>
      </w:pPr>
      <w:r w:rsidRPr="00D70946">
        <w:t>2&gt;</w:t>
      </w:r>
      <w:r w:rsidRPr="00D70946">
        <w:tab/>
      </w:r>
      <w:r w:rsidRPr="00D70946">
        <w:rPr>
          <w:lang w:eastAsia="zh-CN"/>
        </w:rPr>
        <w:t xml:space="preserve">perform CBR measurement on pools in </w:t>
      </w:r>
      <w:r w:rsidRPr="00D70946">
        <w:rPr>
          <w:i/>
          <w:lang w:eastAsia="zh-CN"/>
        </w:rPr>
        <w:t>sl-TxPoolSelectedNormal</w:t>
      </w:r>
      <w:r w:rsidRPr="00D70946">
        <w:rPr>
          <w:lang w:eastAsia="zh-CN"/>
        </w:rPr>
        <w:t xml:space="preserve"> and </w:t>
      </w:r>
      <w:r w:rsidRPr="00D70946">
        <w:rPr>
          <w:i/>
        </w:rPr>
        <w:t>sl-TxPoolExceptional</w:t>
      </w:r>
      <w:r w:rsidRPr="00D70946">
        <w:rPr>
          <w:lang w:eastAsia="zh-CN"/>
        </w:rPr>
        <w:t xml:space="preserve"> in </w:t>
      </w:r>
      <w:r w:rsidRPr="00D70946">
        <w:rPr>
          <w:i/>
          <w:iCs/>
          <w:lang w:eastAsia="zh-CN"/>
        </w:rPr>
        <w:t>SidelinkPreconfigNR</w:t>
      </w:r>
      <w:r w:rsidRPr="00D70946">
        <w:rPr>
          <w:i/>
          <w:lang w:eastAsia="zh-CN"/>
        </w:rPr>
        <w:t xml:space="preserve"> </w:t>
      </w:r>
      <w:r w:rsidRPr="00D70946">
        <w:rPr>
          <w:lang w:eastAsia="zh-CN"/>
        </w:rPr>
        <w:t>for the concerned frequency.</w:t>
      </w:r>
    </w:p>
    <w:p w14:paraId="09846F84" w14:textId="77777777" w:rsidR="006B68BF" w:rsidRPr="00D70946" w:rsidRDefault="006B68BF" w:rsidP="009D4432">
      <w:pPr>
        <w:pStyle w:val="B2"/>
        <w:rPr>
          <w:lang w:eastAsia="zh-CN"/>
        </w:rPr>
      </w:pPr>
      <w:r w:rsidRPr="00D70946">
        <w:rPr>
          <w:lang w:eastAsia="zh-CN"/>
        </w:rPr>
        <w:t>...</w:t>
      </w:r>
    </w:p>
    <w:p w14:paraId="38B6CE94" w14:textId="77777777" w:rsidR="006B68BF" w:rsidRPr="00D70946" w:rsidRDefault="006B68BF" w:rsidP="009D4432">
      <w:r w:rsidRPr="00D70946">
        <w:t>[TS 38.331, clause 5.5.4.1]</w:t>
      </w:r>
    </w:p>
    <w:p w14:paraId="581FE35F" w14:textId="77777777" w:rsidR="006B68BF" w:rsidRPr="00D70946" w:rsidRDefault="006B68BF" w:rsidP="009D4432">
      <w:r w:rsidRPr="00D70946">
        <w:t>If AS security has been activated successfully, the UE shall:</w:t>
      </w:r>
    </w:p>
    <w:p w14:paraId="5A62AB05" w14:textId="77777777" w:rsidR="006B68BF" w:rsidRPr="00D70946" w:rsidRDefault="006B68BF" w:rsidP="009D4432">
      <w:pPr>
        <w:pStyle w:val="B1"/>
      </w:pPr>
      <w:r w:rsidRPr="00D70946">
        <w:t>1&gt;</w:t>
      </w:r>
      <w:r w:rsidRPr="00D70946">
        <w:tab/>
        <w:t xml:space="preserve">for each </w:t>
      </w:r>
      <w:r w:rsidRPr="00D70946">
        <w:rPr>
          <w:i/>
        </w:rPr>
        <w:t>measId</w:t>
      </w:r>
      <w:r w:rsidRPr="00D70946">
        <w:t xml:space="preserve"> included in the </w:t>
      </w:r>
      <w:r w:rsidRPr="00D70946">
        <w:rPr>
          <w:i/>
        </w:rPr>
        <w:t>measIdList</w:t>
      </w:r>
      <w:r w:rsidRPr="00D70946">
        <w:t xml:space="preserve"> within </w:t>
      </w:r>
      <w:r w:rsidRPr="00D70946">
        <w:rPr>
          <w:i/>
        </w:rPr>
        <w:t>VarMeasConfig</w:t>
      </w:r>
      <w:r w:rsidRPr="00D70946">
        <w:t>:</w:t>
      </w:r>
    </w:p>
    <w:p w14:paraId="1647D428" w14:textId="77777777" w:rsidR="006B68BF" w:rsidRPr="00D70946" w:rsidRDefault="006B68BF" w:rsidP="009D4432">
      <w:pPr>
        <w:pStyle w:val="B2"/>
      </w:pPr>
      <w:r w:rsidRPr="00D70946">
        <w:t>...</w:t>
      </w:r>
    </w:p>
    <w:p w14:paraId="5CA2C73D" w14:textId="77777777" w:rsidR="006B68BF" w:rsidRPr="00D70946" w:rsidRDefault="006B68BF" w:rsidP="009D4432">
      <w:pPr>
        <w:pStyle w:val="B2"/>
      </w:pPr>
      <w:r w:rsidRPr="00D70946">
        <w:t>2&gt;</w:t>
      </w:r>
      <w:r w:rsidRPr="00D70946">
        <w:tab/>
        <w:t xml:space="preserve">if the corresponding </w:t>
      </w:r>
      <w:r w:rsidRPr="00D70946">
        <w:rPr>
          <w:i/>
        </w:rPr>
        <w:t>reportConfig</w:t>
      </w:r>
      <w:r w:rsidRPr="00D70946">
        <w:t xml:space="preserve"> concerns the reporting for NR sidelink communication (i.e.</w:t>
      </w:r>
      <w:r w:rsidRPr="00D70946">
        <w:rPr>
          <w:i/>
        </w:rPr>
        <w:t xml:space="preserve"> reportConfigNR-SL</w:t>
      </w:r>
      <w:r w:rsidRPr="00D70946">
        <w:t>):</w:t>
      </w:r>
    </w:p>
    <w:p w14:paraId="6BC25EA7" w14:textId="77777777" w:rsidR="006B68BF" w:rsidRPr="00D70946" w:rsidRDefault="006B68BF" w:rsidP="009D4432">
      <w:pPr>
        <w:pStyle w:val="B3"/>
        <w:rPr>
          <w:lang w:eastAsia="x-none"/>
        </w:rPr>
      </w:pPr>
      <w:r w:rsidRPr="00D70946">
        <w:t>3&gt;</w:t>
      </w:r>
      <w:r w:rsidRPr="00D70946">
        <w:tab/>
        <w:t xml:space="preserve">consider the transmission resource pools </w:t>
      </w:r>
      <w:r w:rsidRPr="00D70946">
        <w:rPr>
          <w:lang w:eastAsia="x-none"/>
        </w:rPr>
        <w:t>indicated</w:t>
      </w:r>
      <w:r w:rsidRPr="00D70946">
        <w:t xml:space="preserve"> by the </w:t>
      </w:r>
      <w:r w:rsidRPr="00D70946">
        <w:rPr>
          <w:i/>
        </w:rPr>
        <w:t>tx-PoolMeasToAddModList</w:t>
      </w:r>
      <w:r w:rsidRPr="00D70946">
        <w:t xml:space="preserve"> defined within the </w:t>
      </w:r>
      <w:r w:rsidRPr="00D70946">
        <w:rPr>
          <w:i/>
        </w:rPr>
        <w:t>VarMeasConfig</w:t>
      </w:r>
      <w:r w:rsidRPr="00D70946">
        <w:t xml:space="preserve"> for this </w:t>
      </w:r>
      <w:r w:rsidRPr="00D70946">
        <w:rPr>
          <w:i/>
        </w:rPr>
        <w:t>measId</w:t>
      </w:r>
      <w:r w:rsidRPr="00D70946">
        <w:t xml:space="preserve"> to be applicable;</w:t>
      </w:r>
    </w:p>
    <w:p w14:paraId="1AB6114D" w14:textId="77777777" w:rsidR="006B68BF" w:rsidRPr="00D70946" w:rsidRDefault="006B68BF" w:rsidP="009D4432">
      <w:pPr>
        <w:pStyle w:val="B2"/>
        <w:rPr>
          <w:lang w:eastAsia="zh-CN"/>
        </w:rPr>
      </w:pPr>
      <w:r w:rsidRPr="00D70946">
        <w:rPr>
          <w:lang w:eastAsia="zh-CN"/>
        </w:rPr>
        <w:t>...</w:t>
      </w:r>
    </w:p>
    <w:p w14:paraId="55C26859" w14:textId="77777777" w:rsidR="006B68BF" w:rsidRPr="00D70946" w:rsidRDefault="006B68BF" w:rsidP="009D4432">
      <w:pPr>
        <w:pStyle w:val="B2"/>
      </w:pPr>
      <w:r w:rsidRPr="00D70946">
        <w:t>2&gt;</w:t>
      </w:r>
      <w:r w:rsidRPr="00D70946">
        <w:tab/>
        <w:t xml:space="preserve">else if the </w:t>
      </w:r>
      <w:r w:rsidRPr="00D70946">
        <w:rPr>
          <w:i/>
          <w:lang w:eastAsia="x-none"/>
        </w:rPr>
        <w:t>reportType</w:t>
      </w:r>
      <w:r w:rsidRPr="00D70946">
        <w:t xml:space="preserve"> is set to </w:t>
      </w:r>
      <w:r w:rsidRPr="00D70946">
        <w:rPr>
          <w:i/>
          <w:lang w:eastAsia="x-none"/>
        </w:rPr>
        <w:t>eventTriggered</w:t>
      </w:r>
      <w:r w:rsidRPr="00D70946">
        <w:t xml:space="preserve"> and if the entry condition applicable for this event, i.e. the event corresponding with the </w:t>
      </w:r>
      <w:r w:rsidRPr="00D70946">
        <w:rPr>
          <w:i/>
        </w:rPr>
        <w:t>eventId</w:t>
      </w:r>
      <w:r w:rsidRPr="00D70946">
        <w:t xml:space="preserve"> of the corresponding </w:t>
      </w:r>
      <w:r w:rsidRPr="00D70946">
        <w:rPr>
          <w:i/>
        </w:rPr>
        <w:t>reportConfig</w:t>
      </w:r>
      <w:r w:rsidRPr="00D70946">
        <w:t xml:space="preserve"> within </w:t>
      </w:r>
      <w:r w:rsidRPr="00D70946">
        <w:rPr>
          <w:i/>
        </w:rPr>
        <w:t>VarMeasConfig</w:t>
      </w:r>
      <w:r w:rsidRPr="00D70946">
        <w:t xml:space="preserve">, is fulfilled for one or more </w:t>
      </w:r>
      <w:r w:rsidRPr="00D70946">
        <w:rPr>
          <w:lang w:eastAsia="zh-CN"/>
        </w:rPr>
        <w:t xml:space="preserve">applicable </w:t>
      </w:r>
      <w:r w:rsidRPr="00D70946">
        <w:t xml:space="preserve">transmission resource pools for all measurements taken during </w:t>
      </w:r>
      <w:r w:rsidRPr="00D70946">
        <w:rPr>
          <w:i/>
        </w:rPr>
        <w:t>timeToTrigger</w:t>
      </w:r>
      <w:r w:rsidRPr="00D70946">
        <w:t xml:space="preserve"> defined for this event within the </w:t>
      </w:r>
      <w:r w:rsidRPr="00D70946">
        <w:rPr>
          <w:i/>
        </w:rPr>
        <w:t>VarMeasConfig</w:t>
      </w:r>
      <w:r w:rsidRPr="00D70946">
        <w:t xml:space="preserve">, while the </w:t>
      </w:r>
      <w:r w:rsidRPr="00D70946">
        <w:rPr>
          <w:i/>
        </w:rPr>
        <w:t>VarMeasReportList</w:t>
      </w:r>
      <w:r w:rsidRPr="00D70946">
        <w:t xml:space="preserve"> does not include an measurement reporting entry for this </w:t>
      </w:r>
      <w:r w:rsidRPr="00D70946">
        <w:rPr>
          <w:i/>
        </w:rPr>
        <w:t xml:space="preserve">measId </w:t>
      </w:r>
      <w:r w:rsidRPr="00D70946">
        <w:t xml:space="preserve">(a first </w:t>
      </w:r>
      <w:r w:rsidRPr="00D70946">
        <w:rPr>
          <w:lang w:eastAsia="zh-CN"/>
        </w:rPr>
        <w:t xml:space="preserve">transmission resource pool </w:t>
      </w:r>
      <w:r w:rsidRPr="00D70946">
        <w:t>triggers the event):</w:t>
      </w:r>
    </w:p>
    <w:p w14:paraId="1E2A1313" w14:textId="77777777" w:rsidR="006B68BF" w:rsidRPr="00D70946" w:rsidRDefault="006B68BF" w:rsidP="009D4432">
      <w:pPr>
        <w:pStyle w:val="B3"/>
      </w:pPr>
      <w:r w:rsidRPr="00D70946">
        <w:t>3&gt;</w:t>
      </w:r>
      <w:r w:rsidRPr="00D70946">
        <w:tab/>
        <w:t xml:space="preserve">include a measurement reporting entry within the </w:t>
      </w:r>
      <w:r w:rsidRPr="00D70946">
        <w:rPr>
          <w:i/>
        </w:rPr>
        <w:t>VarMeasReportList</w:t>
      </w:r>
      <w:r w:rsidRPr="00D70946">
        <w:t xml:space="preserve"> for this </w:t>
      </w:r>
      <w:r w:rsidRPr="00D70946">
        <w:rPr>
          <w:i/>
        </w:rPr>
        <w:t>measId</w:t>
      </w:r>
      <w:r w:rsidRPr="00D70946">
        <w:t>;</w:t>
      </w:r>
    </w:p>
    <w:p w14:paraId="4F2A733A" w14:textId="77777777" w:rsidR="006B68BF" w:rsidRPr="00D70946" w:rsidRDefault="006B68BF" w:rsidP="009D4432">
      <w:pPr>
        <w:pStyle w:val="B3"/>
      </w:pPr>
      <w:r w:rsidRPr="00D70946">
        <w:t>3&gt;</w:t>
      </w:r>
      <w:r w:rsidRPr="00D70946">
        <w:tab/>
        <w:t xml:space="preserve">set the </w:t>
      </w:r>
      <w:r w:rsidRPr="00D70946">
        <w:rPr>
          <w:i/>
        </w:rPr>
        <w:t>numberOfReportsSent</w:t>
      </w:r>
      <w:r w:rsidRPr="00D70946">
        <w:t xml:space="preserve"> defined within the </w:t>
      </w:r>
      <w:r w:rsidRPr="00D70946">
        <w:rPr>
          <w:i/>
        </w:rPr>
        <w:t>VarMeasReportList</w:t>
      </w:r>
      <w:r w:rsidRPr="00D70946">
        <w:t xml:space="preserve"> for this </w:t>
      </w:r>
      <w:r w:rsidRPr="00D70946">
        <w:rPr>
          <w:i/>
        </w:rPr>
        <w:t>measId</w:t>
      </w:r>
      <w:r w:rsidRPr="00D70946">
        <w:t xml:space="preserve"> to 0;</w:t>
      </w:r>
    </w:p>
    <w:p w14:paraId="2A93622C" w14:textId="77777777" w:rsidR="006B68BF" w:rsidRPr="00D70946" w:rsidRDefault="006B68BF" w:rsidP="009D4432">
      <w:pPr>
        <w:pStyle w:val="B3"/>
      </w:pPr>
      <w:r w:rsidRPr="00D70946">
        <w:t>3&gt;</w:t>
      </w:r>
      <w:r w:rsidRPr="00D70946">
        <w:tab/>
        <w:t xml:space="preserve">include </w:t>
      </w:r>
      <w:r w:rsidRPr="00D70946">
        <w:rPr>
          <w:lang w:eastAsia="zh-CN"/>
        </w:rPr>
        <w:t>the concerned transmission resource pool(s)</w:t>
      </w:r>
      <w:r w:rsidRPr="00D70946">
        <w:t xml:space="preserve"> in the </w:t>
      </w:r>
      <w:r w:rsidRPr="00D70946">
        <w:rPr>
          <w:rFonts w:cs="Courier New"/>
          <w:i/>
          <w:szCs w:val="16"/>
          <w:lang w:eastAsia="zh-CN"/>
        </w:rPr>
        <w:t>poolsTriggeredList</w:t>
      </w:r>
      <w:r w:rsidRPr="00D70946">
        <w:t xml:space="preserve"> defined within the </w:t>
      </w:r>
      <w:r w:rsidRPr="00D70946">
        <w:rPr>
          <w:i/>
        </w:rPr>
        <w:t>VarMeasReportList</w:t>
      </w:r>
      <w:r w:rsidRPr="00D70946">
        <w:t xml:space="preserve"> for this </w:t>
      </w:r>
      <w:r w:rsidRPr="00D70946">
        <w:rPr>
          <w:i/>
        </w:rPr>
        <w:t>measId</w:t>
      </w:r>
      <w:r w:rsidRPr="00D70946">
        <w:t>;</w:t>
      </w:r>
    </w:p>
    <w:p w14:paraId="7329ED40" w14:textId="77777777" w:rsidR="006B68BF" w:rsidRPr="00D70946" w:rsidRDefault="006B68BF" w:rsidP="009D4432">
      <w:pPr>
        <w:pStyle w:val="B3"/>
      </w:pPr>
      <w:r w:rsidRPr="00D70946">
        <w:t>3&gt;</w:t>
      </w:r>
      <w:r w:rsidRPr="00D70946">
        <w:tab/>
        <w:t>initiate the measurement reporting procedure, as specified in 5.5.5;</w:t>
      </w:r>
    </w:p>
    <w:p w14:paraId="2A7FA417" w14:textId="77777777" w:rsidR="006B68BF" w:rsidRPr="00D70946" w:rsidRDefault="006B68BF" w:rsidP="009D4432">
      <w:pPr>
        <w:pStyle w:val="B2"/>
      </w:pPr>
      <w:r w:rsidRPr="00D70946">
        <w:t>2&gt;</w:t>
      </w:r>
      <w:r w:rsidRPr="00D70946">
        <w:tab/>
        <w:t xml:space="preserve">else if the </w:t>
      </w:r>
      <w:r w:rsidRPr="00D70946">
        <w:rPr>
          <w:i/>
          <w:lang w:eastAsia="x-none"/>
        </w:rPr>
        <w:t>reportType</w:t>
      </w:r>
      <w:r w:rsidRPr="00D70946">
        <w:t xml:space="preserve"> is set to </w:t>
      </w:r>
      <w:r w:rsidRPr="00D70946">
        <w:rPr>
          <w:i/>
          <w:lang w:eastAsia="x-none"/>
        </w:rPr>
        <w:t>eventTriggered</w:t>
      </w:r>
      <w:r w:rsidRPr="00D70946">
        <w:t xml:space="preserve"> and if the entry condition applicable for this event, i.e. the event corresponding with the </w:t>
      </w:r>
      <w:r w:rsidRPr="00D70946">
        <w:rPr>
          <w:i/>
        </w:rPr>
        <w:t>eventId</w:t>
      </w:r>
      <w:r w:rsidRPr="00D70946">
        <w:t xml:space="preserve"> of the corresponding </w:t>
      </w:r>
      <w:r w:rsidRPr="00D70946">
        <w:rPr>
          <w:i/>
        </w:rPr>
        <w:t>reportConfig</w:t>
      </w:r>
      <w:r w:rsidRPr="00D70946">
        <w:t xml:space="preserve"> within </w:t>
      </w:r>
      <w:r w:rsidRPr="00D70946">
        <w:rPr>
          <w:i/>
        </w:rPr>
        <w:t>VarMeasConfig</w:t>
      </w:r>
      <w:r w:rsidRPr="00D70946">
        <w:t>, is fulfilled for one or more</w:t>
      </w:r>
      <w:r w:rsidRPr="00D70946">
        <w:rPr>
          <w:lang w:eastAsia="zh-CN"/>
        </w:rPr>
        <w:t xml:space="preserve"> applicable</w:t>
      </w:r>
      <w:r w:rsidRPr="00D70946">
        <w:t xml:space="preserve"> transmission resource pools not included in the </w:t>
      </w:r>
      <w:r w:rsidRPr="00D70946">
        <w:rPr>
          <w:rFonts w:cs="Courier New"/>
          <w:i/>
          <w:szCs w:val="16"/>
          <w:lang w:eastAsia="zh-CN"/>
        </w:rPr>
        <w:t>poolsTriggeredList</w:t>
      </w:r>
      <w:r w:rsidRPr="00D70946">
        <w:t xml:space="preserve"> for all measurements taken during </w:t>
      </w:r>
      <w:r w:rsidRPr="00D70946">
        <w:rPr>
          <w:i/>
        </w:rPr>
        <w:t>timeToTrigger</w:t>
      </w:r>
      <w:r w:rsidRPr="00D70946">
        <w:t xml:space="preserve"> defined for this event within the </w:t>
      </w:r>
      <w:r w:rsidRPr="00D70946">
        <w:rPr>
          <w:i/>
        </w:rPr>
        <w:t>VarMeasConfig</w:t>
      </w:r>
      <w:r w:rsidRPr="00D70946">
        <w:t xml:space="preserve"> (a subsequent </w:t>
      </w:r>
      <w:r w:rsidRPr="00D70946">
        <w:rPr>
          <w:lang w:eastAsia="zh-CN"/>
        </w:rPr>
        <w:t>transmission resource pool</w:t>
      </w:r>
      <w:r w:rsidRPr="00D70946">
        <w:t xml:space="preserve"> triggers the event):</w:t>
      </w:r>
    </w:p>
    <w:p w14:paraId="7DC6D94C" w14:textId="77777777" w:rsidR="006B68BF" w:rsidRPr="00D70946" w:rsidRDefault="006B68BF" w:rsidP="009D4432">
      <w:pPr>
        <w:pStyle w:val="B3"/>
      </w:pPr>
      <w:r w:rsidRPr="00D70946">
        <w:t>3&gt;</w:t>
      </w:r>
      <w:r w:rsidRPr="00D70946">
        <w:tab/>
        <w:t xml:space="preserve">set the </w:t>
      </w:r>
      <w:r w:rsidRPr="00D70946">
        <w:rPr>
          <w:i/>
        </w:rPr>
        <w:t>numberOfReportsSent</w:t>
      </w:r>
      <w:r w:rsidRPr="00D70946">
        <w:t xml:space="preserve"> defined within the </w:t>
      </w:r>
      <w:r w:rsidRPr="00D70946">
        <w:rPr>
          <w:i/>
        </w:rPr>
        <w:t>VarMeasReportList</w:t>
      </w:r>
      <w:r w:rsidRPr="00D70946">
        <w:t xml:space="preserve"> for this </w:t>
      </w:r>
      <w:r w:rsidRPr="00D70946">
        <w:rPr>
          <w:i/>
        </w:rPr>
        <w:t>measId</w:t>
      </w:r>
      <w:r w:rsidRPr="00D70946">
        <w:t xml:space="preserve"> to 0;</w:t>
      </w:r>
    </w:p>
    <w:p w14:paraId="508B3BBC" w14:textId="77777777" w:rsidR="006B68BF" w:rsidRPr="00D70946" w:rsidRDefault="006B68BF" w:rsidP="009D4432">
      <w:pPr>
        <w:pStyle w:val="B3"/>
      </w:pPr>
      <w:r w:rsidRPr="00D70946">
        <w:t>3&gt;</w:t>
      </w:r>
      <w:r w:rsidRPr="00D70946">
        <w:tab/>
        <w:t xml:space="preserve">include the concerned </w:t>
      </w:r>
      <w:r w:rsidRPr="00D70946">
        <w:rPr>
          <w:lang w:eastAsia="zh-CN"/>
        </w:rPr>
        <w:t>transmission resource pool(s)</w:t>
      </w:r>
      <w:r w:rsidRPr="00D70946">
        <w:t xml:space="preserve"> in the </w:t>
      </w:r>
      <w:r w:rsidRPr="00D70946">
        <w:rPr>
          <w:rFonts w:cs="Courier New"/>
          <w:i/>
          <w:szCs w:val="16"/>
          <w:lang w:eastAsia="zh-CN"/>
        </w:rPr>
        <w:t>poolsTriggeredList</w:t>
      </w:r>
      <w:r w:rsidRPr="00D70946">
        <w:t xml:space="preserve"> defined within the </w:t>
      </w:r>
      <w:r w:rsidRPr="00D70946">
        <w:rPr>
          <w:i/>
        </w:rPr>
        <w:t>VarMeasReportList</w:t>
      </w:r>
      <w:r w:rsidRPr="00D70946">
        <w:t xml:space="preserve"> for this </w:t>
      </w:r>
      <w:r w:rsidRPr="00D70946">
        <w:rPr>
          <w:i/>
        </w:rPr>
        <w:t>measId</w:t>
      </w:r>
      <w:r w:rsidRPr="00D70946">
        <w:t>;</w:t>
      </w:r>
    </w:p>
    <w:p w14:paraId="087F7058" w14:textId="77777777" w:rsidR="006B68BF" w:rsidRPr="00D70946" w:rsidRDefault="006B68BF" w:rsidP="009D4432">
      <w:pPr>
        <w:pStyle w:val="B3"/>
      </w:pPr>
      <w:r w:rsidRPr="00D70946">
        <w:t>3&gt;</w:t>
      </w:r>
      <w:r w:rsidRPr="00D70946">
        <w:tab/>
        <w:t>initiate the measurement reporting procedure, as specified in 5.5.5;</w:t>
      </w:r>
    </w:p>
    <w:p w14:paraId="1C0599AB" w14:textId="77777777" w:rsidR="006B68BF" w:rsidRPr="00D70946" w:rsidRDefault="006B68BF" w:rsidP="009D4432">
      <w:pPr>
        <w:pStyle w:val="B2"/>
      </w:pPr>
      <w:r w:rsidRPr="00D70946">
        <w:t>2&gt;</w:t>
      </w:r>
      <w:r w:rsidRPr="00D70946">
        <w:tab/>
        <w:t xml:space="preserve">else if the </w:t>
      </w:r>
      <w:r w:rsidRPr="00D70946">
        <w:rPr>
          <w:i/>
          <w:lang w:eastAsia="x-none"/>
        </w:rPr>
        <w:t>reportType</w:t>
      </w:r>
      <w:r w:rsidRPr="00D70946">
        <w:t xml:space="preserve"> is set to </w:t>
      </w:r>
      <w:r w:rsidRPr="00D70946">
        <w:rPr>
          <w:i/>
          <w:lang w:eastAsia="x-none"/>
        </w:rPr>
        <w:t>eventTriggered</w:t>
      </w:r>
      <w:r w:rsidRPr="00D70946">
        <w:t xml:space="preserve"> and if the leaving condition applicable for this event is fulfilled for one or more </w:t>
      </w:r>
      <w:r w:rsidRPr="00D70946">
        <w:rPr>
          <w:lang w:eastAsia="zh-CN"/>
        </w:rPr>
        <w:t xml:space="preserve">applicable </w:t>
      </w:r>
      <w:r w:rsidRPr="00D70946">
        <w:t xml:space="preserve">transmission resource pools included in the </w:t>
      </w:r>
      <w:r w:rsidRPr="00D70946">
        <w:rPr>
          <w:rFonts w:cs="Courier New"/>
          <w:i/>
          <w:szCs w:val="16"/>
          <w:lang w:eastAsia="zh-CN"/>
        </w:rPr>
        <w:t>poolsTriggeredList</w:t>
      </w:r>
      <w:r w:rsidRPr="00D70946">
        <w:t xml:space="preserve"> defined within the </w:t>
      </w:r>
      <w:r w:rsidRPr="00D70946">
        <w:rPr>
          <w:i/>
        </w:rPr>
        <w:t>VarMeasReportList</w:t>
      </w:r>
      <w:r w:rsidRPr="00D70946">
        <w:t xml:space="preserve"> for this </w:t>
      </w:r>
      <w:r w:rsidRPr="00D70946">
        <w:rPr>
          <w:i/>
        </w:rPr>
        <w:t>measId</w:t>
      </w:r>
      <w:r w:rsidRPr="00D70946">
        <w:t xml:space="preserve"> for all measurements taken during </w:t>
      </w:r>
      <w:r w:rsidRPr="00D70946">
        <w:rPr>
          <w:i/>
        </w:rPr>
        <w:t xml:space="preserve">timeToTrigger </w:t>
      </w:r>
      <w:r w:rsidRPr="00D70946">
        <w:t xml:space="preserve">defined within the </w:t>
      </w:r>
      <w:r w:rsidRPr="00D70946">
        <w:rPr>
          <w:i/>
        </w:rPr>
        <w:t xml:space="preserve">VarMeasConfig </w:t>
      </w:r>
      <w:r w:rsidRPr="00D70946">
        <w:t>for this event:</w:t>
      </w:r>
    </w:p>
    <w:p w14:paraId="1DE4E35B" w14:textId="77777777" w:rsidR="006B68BF" w:rsidRPr="00D70946" w:rsidRDefault="006B68BF" w:rsidP="009D4432">
      <w:pPr>
        <w:pStyle w:val="B3"/>
      </w:pPr>
      <w:r w:rsidRPr="00D70946">
        <w:t>3&gt;</w:t>
      </w:r>
      <w:r w:rsidRPr="00D70946">
        <w:tab/>
        <w:t xml:space="preserve">remove </w:t>
      </w:r>
      <w:r w:rsidRPr="00D70946">
        <w:rPr>
          <w:lang w:eastAsia="zh-CN"/>
        </w:rPr>
        <w:t>the concerned transmission resource pool(s)</w:t>
      </w:r>
      <w:r w:rsidRPr="00D70946">
        <w:t xml:space="preserve"> in the </w:t>
      </w:r>
      <w:r w:rsidRPr="00D70946">
        <w:rPr>
          <w:rFonts w:cs="Courier New"/>
          <w:i/>
          <w:szCs w:val="16"/>
          <w:lang w:eastAsia="zh-CN"/>
        </w:rPr>
        <w:t>poolsTriggeredList</w:t>
      </w:r>
      <w:r w:rsidRPr="00D70946">
        <w:t xml:space="preserve"> defined within the </w:t>
      </w:r>
      <w:r w:rsidRPr="00D70946">
        <w:rPr>
          <w:i/>
        </w:rPr>
        <w:t>VarMeasReportList</w:t>
      </w:r>
      <w:r w:rsidRPr="00D70946">
        <w:t xml:space="preserve"> for this </w:t>
      </w:r>
      <w:r w:rsidRPr="00D70946">
        <w:rPr>
          <w:i/>
        </w:rPr>
        <w:t>measId</w:t>
      </w:r>
      <w:r w:rsidRPr="00D70946">
        <w:t>;</w:t>
      </w:r>
    </w:p>
    <w:p w14:paraId="70F2D04E" w14:textId="77777777" w:rsidR="006B68BF" w:rsidRPr="00D70946" w:rsidRDefault="006B68BF" w:rsidP="009D4432">
      <w:pPr>
        <w:pStyle w:val="B3"/>
      </w:pPr>
      <w:r w:rsidRPr="00D70946">
        <w:t>3&gt;</w:t>
      </w:r>
      <w:r w:rsidRPr="00D70946">
        <w:tab/>
        <w:t xml:space="preserve">if the </w:t>
      </w:r>
      <w:r w:rsidRPr="00D70946">
        <w:rPr>
          <w:rFonts w:cs="Courier New"/>
          <w:i/>
          <w:szCs w:val="16"/>
          <w:lang w:eastAsia="zh-CN"/>
        </w:rPr>
        <w:t>poolsTriggeredList</w:t>
      </w:r>
      <w:r w:rsidRPr="00D70946">
        <w:t xml:space="preserve"> defined within the </w:t>
      </w:r>
      <w:r w:rsidRPr="00D70946">
        <w:rPr>
          <w:i/>
        </w:rPr>
        <w:t>VarMeasReportList</w:t>
      </w:r>
      <w:r w:rsidRPr="00D70946">
        <w:t xml:space="preserve"> for this </w:t>
      </w:r>
      <w:r w:rsidRPr="00D70946">
        <w:rPr>
          <w:i/>
        </w:rPr>
        <w:t xml:space="preserve">measId </w:t>
      </w:r>
      <w:r w:rsidRPr="00D70946">
        <w:t>is empty:</w:t>
      </w:r>
    </w:p>
    <w:p w14:paraId="2E2E2DA8" w14:textId="77777777" w:rsidR="006B68BF" w:rsidRPr="00D70946" w:rsidRDefault="006B68BF" w:rsidP="009D4432">
      <w:pPr>
        <w:pStyle w:val="B4"/>
      </w:pPr>
      <w:r w:rsidRPr="00D70946">
        <w:t>4&gt;</w:t>
      </w:r>
      <w:r w:rsidRPr="00D70946">
        <w:tab/>
        <w:t xml:space="preserve">remove the measurement reporting entry within the </w:t>
      </w:r>
      <w:r w:rsidRPr="00D70946">
        <w:rPr>
          <w:i/>
        </w:rPr>
        <w:t>VarMeasReportList</w:t>
      </w:r>
      <w:r w:rsidRPr="00D70946">
        <w:t xml:space="preserve"> for this </w:t>
      </w:r>
      <w:r w:rsidRPr="00D70946">
        <w:rPr>
          <w:i/>
        </w:rPr>
        <w:t>measId</w:t>
      </w:r>
      <w:r w:rsidRPr="00D70946">
        <w:t>;</w:t>
      </w:r>
    </w:p>
    <w:p w14:paraId="3C9A6078" w14:textId="77777777" w:rsidR="006B68BF" w:rsidRPr="00D70946" w:rsidRDefault="006B68BF" w:rsidP="009D4432">
      <w:pPr>
        <w:pStyle w:val="B4"/>
      </w:pPr>
      <w:r w:rsidRPr="00D70946">
        <w:t>4&gt;</w:t>
      </w:r>
      <w:r w:rsidRPr="00D70946">
        <w:tab/>
        <w:t xml:space="preserve">stop the periodical reporting timer for this </w:t>
      </w:r>
      <w:r w:rsidRPr="00D70946">
        <w:rPr>
          <w:i/>
        </w:rPr>
        <w:t>measId</w:t>
      </w:r>
      <w:r w:rsidRPr="00D70946">
        <w:t>, if running</w:t>
      </w:r>
    </w:p>
    <w:p w14:paraId="0973BEA7" w14:textId="77777777" w:rsidR="006B68BF" w:rsidRPr="00D70946" w:rsidRDefault="006B68BF" w:rsidP="009D4432">
      <w:pPr>
        <w:pStyle w:val="B2"/>
      </w:pPr>
      <w:r w:rsidRPr="00D70946">
        <w:t>...</w:t>
      </w:r>
    </w:p>
    <w:p w14:paraId="3865C517" w14:textId="77777777" w:rsidR="006B68BF" w:rsidRPr="00D70946" w:rsidRDefault="006B68BF" w:rsidP="009D4432">
      <w:pPr>
        <w:pStyle w:val="B2"/>
      </w:pPr>
      <w:r w:rsidRPr="00D70946">
        <w:t>2&gt;</w:t>
      </w:r>
      <w:r w:rsidRPr="00D70946">
        <w:tab/>
        <w:t xml:space="preserve">upon expiry of the periodical reporting timer for this </w:t>
      </w:r>
      <w:r w:rsidRPr="00D70946">
        <w:rPr>
          <w:i/>
          <w:iCs/>
        </w:rPr>
        <w:t>measId</w:t>
      </w:r>
      <w:r w:rsidRPr="00D70946">
        <w:t>:</w:t>
      </w:r>
    </w:p>
    <w:p w14:paraId="3346D494" w14:textId="77777777" w:rsidR="006B68BF" w:rsidRPr="00D70946" w:rsidRDefault="006B68BF" w:rsidP="009D4432">
      <w:pPr>
        <w:pStyle w:val="B3"/>
      </w:pPr>
      <w:r w:rsidRPr="00D70946">
        <w:t>3&gt;</w:t>
      </w:r>
      <w:r w:rsidRPr="00D70946">
        <w:tab/>
        <w:t>initiate the measurement reporting procedure, as specified in 5.5.5.</w:t>
      </w:r>
    </w:p>
    <w:p w14:paraId="3F5607B5" w14:textId="77777777" w:rsidR="006B68BF" w:rsidRPr="00D70946" w:rsidRDefault="006B68BF" w:rsidP="009D4432">
      <w:pPr>
        <w:pStyle w:val="B2"/>
      </w:pPr>
      <w:r w:rsidRPr="00D70946">
        <w:t>...</w:t>
      </w:r>
    </w:p>
    <w:p w14:paraId="627291B4" w14:textId="77777777" w:rsidR="006B68BF" w:rsidRPr="00D70946" w:rsidRDefault="006B68BF" w:rsidP="009D4432">
      <w:r w:rsidRPr="00D70946">
        <w:t>[TS 38.331, clause 5.5.4.11]</w:t>
      </w:r>
    </w:p>
    <w:p w14:paraId="604C9642" w14:textId="77777777" w:rsidR="006B68BF" w:rsidRPr="00D70946" w:rsidRDefault="006B68BF" w:rsidP="009D4432">
      <w:r w:rsidRPr="00D70946">
        <w:t>The UE shall:</w:t>
      </w:r>
    </w:p>
    <w:p w14:paraId="752D4315" w14:textId="77777777" w:rsidR="006B68BF" w:rsidRPr="00D70946" w:rsidRDefault="006B68BF" w:rsidP="009D4432">
      <w:pPr>
        <w:pStyle w:val="B1"/>
      </w:pPr>
      <w:r w:rsidRPr="00D70946">
        <w:t>1&gt;</w:t>
      </w:r>
      <w:r w:rsidRPr="00D70946">
        <w:tab/>
        <w:t>consider the entering condition for this event to be satisfied when condition C1-1, as specified below, is fulfilled;</w:t>
      </w:r>
    </w:p>
    <w:p w14:paraId="6473660D" w14:textId="77777777" w:rsidR="006B68BF" w:rsidRPr="00D70946" w:rsidRDefault="006B68BF" w:rsidP="009D4432">
      <w:pPr>
        <w:pStyle w:val="B1"/>
      </w:pPr>
      <w:r w:rsidRPr="00D70946">
        <w:t>1&gt;</w:t>
      </w:r>
      <w:r w:rsidRPr="00D70946">
        <w:tab/>
        <w:t>consider the leaving condition for this event to be satisfied when condition C1-2, as specified below, is fulfilled;</w:t>
      </w:r>
    </w:p>
    <w:p w14:paraId="3A1EF071" w14:textId="77777777" w:rsidR="006B68BF" w:rsidRPr="00D70946" w:rsidRDefault="006B68BF" w:rsidP="009D4432">
      <w:r w:rsidRPr="00D70946">
        <w:rPr>
          <w:lang w:eastAsia="ko-KR"/>
        </w:rPr>
        <w:t>Inequality</w:t>
      </w:r>
      <w:r w:rsidRPr="00D70946">
        <w:t xml:space="preserve"> C1-1 (Entering condition)</w:t>
      </w:r>
    </w:p>
    <w:p w14:paraId="4FFAF238" w14:textId="77777777" w:rsidR="006B68BF" w:rsidRPr="00D70946" w:rsidRDefault="006B68BF" w:rsidP="009D4432">
      <w:r w:rsidRPr="00D70946">
        <w:object w:dxaOrig="1455" w:dyaOrig="270" w14:anchorId="36FD4393">
          <v:shape id="_x0000_i1067" type="#_x0000_t75" style="width:72.5pt;height:12.5pt" o:ole="" fillcolor="yellow">
            <v:imagedata r:id="rId74" o:title=""/>
          </v:shape>
          <o:OLEObject Type="Embed" ProgID="Equation.3" ShapeID="_x0000_i1067" DrawAspect="Content" ObjectID="_1725616860" r:id="rId75"/>
        </w:object>
      </w:r>
    </w:p>
    <w:p w14:paraId="692B4002" w14:textId="77777777" w:rsidR="006B68BF" w:rsidRPr="00D70946" w:rsidRDefault="006B68BF" w:rsidP="009D4432">
      <w:r w:rsidRPr="00D70946">
        <w:rPr>
          <w:lang w:eastAsia="ko-KR"/>
        </w:rPr>
        <w:t>Inequality</w:t>
      </w:r>
      <w:r w:rsidRPr="00D70946">
        <w:t xml:space="preserve"> C1-2 (Leaving condition)</w:t>
      </w:r>
    </w:p>
    <w:p w14:paraId="3B437B9F" w14:textId="77777777" w:rsidR="006B68BF" w:rsidRPr="00D70946" w:rsidRDefault="006B68BF" w:rsidP="009D4432">
      <w:r w:rsidRPr="00D70946">
        <w:object w:dxaOrig="1440" w:dyaOrig="270" w14:anchorId="2D162523">
          <v:shape id="_x0000_i1068" type="#_x0000_t75" style="width:1in;height:12.5pt" o:ole="">
            <v:imagedata r:id="rId76" o:title=""/>
          </v:shape>
          <o:OLEObject Type="Embed" ProgID="Equation.3" ShapeID="_x0000_i1068" DrawAspect="Content" ObjectID="_1725616861" r:id="rId77"/>
        </w:object>
      </w:r>
    </w:p>
    <w:p w14:paraId="26EA5602" w14:textId="77777777" w:rsidR="006B68BF" w:rsidRPr="00D70946" w:rsidRDefault="006B68BF" w:rsidP="009D4432">
      <w:r w:rsidRPr="00D70946">
        <w:t>The variables in the formula are defined as follows:</w:t>
      </w:r>
    </w:p>
    <w:p w14:paraId="06F25D00" w14:textId="77777777" w:rsidR="006B68BF" w:rsidRPr="00D70946" w:rsidRDefault="006B68BF" w:rsidP="009D4432">
      <w:pPr>
        <w:pStyle w:val="B1"/>
      </w:pPr>
      <w:r w:rsidRPr="00D70946">
        <w:rPr>
          <w:b/>
          <w:i/>
        </w:rPr>
        <w:t>Ms</w:t>
      </w:r>
      <w:r w:rsidRPr="00D70946">
        <w:rPr>
          <w:b/>
        </w:rPr>
        <w:t xml:space="preserve"> </w:t>
      </w:r>
      <w:r w:rsidRPr="00D70946">
        <w:t xml:space="preserve">is the measurement result of channel busy ratio of the </w:t>
      </w:r>
      <w:r w:rsidRPr="00D70946">
        <w:rPr>
          <w:lang w:eastAsia="zh-CN"/>
        </w:rPr>
        <w:t>transmission</w:t>
      </w:r>
      <w:r w:rsidRPr="00D70946">
        <w:t xml:space="preserve"> resource pool, not taking into account any offsets.</w:t>
      </w:r>
    </w:p>
    <w:p w14:paraId="1AE68D6A" w14:textId="77777777" w:rsidR="006B68BF" w:rsidRPr="00D70946" w:rsidRDefault="006B68BF" w:rsidP="009D4432">
      <w:pPr>
        <w:pStyle w:val="B1"/>
      </w:pPr>
      <w:r w:rsidRPr="00D70946">
        <w:rPr>
          <w:b/>
          <w:i/>
        </w:rPr>
        <w:t>Hys</w:t>
      </w:r>
      <w:r w:rsidRPr="00D70946">
        <w:t xml:space="preserve"> is the hysteresis parameter for this event (i.e. </w:t>
      </w:r>
      <w:r w:rsidRPr="00D70946">
        <w:rPr>
          <w:i/>
        </w:rPr>
        <w:t>hysteresis</w:t>
      </w:r>
      <w:r w:rsidRPr="00D70946">
        <w:t xml:space="preserve"> as defined within </w:t>
      </w:r>
      <w:r w:rsidRPr="00D70946">
        <w:rPr>
          <w:i/>
        </w:rPr>
        <w:t xml:space="preserve">reportConfigNR-SL </w:t>
      </w:r>
      <w:r w:rsidRPr="00D70946">
        <w:t>for this event).</w:t>
      </w:r>
    </w:p>
    <w:p w14:paraId="19CBC8C4" w14:textId="77777777" w:rsidR="006B68BF" w:rsidRPr="00D70946" w:rsidRDefault="006B68BF" w:rsidP="009D4432">
      <w:pPr>
        <w:pStyle w:val="B1"/>
      </w:pPr>
      <w:r w:rsidRPr="00D70946">
        <w:rPr>
          <w:b/>
          <w:i/>
        </w:rPr>
        <w:t>Thresh</w:t>
      </w:r>
      <w:r w:rsidRPr="00D70946">
        <w:t xml:space="preserve"> is the threshold parameter for this event (i.e. </w:t>
      </w:r>
      <w:r w:rsidRPr="00D70946">
        <w:rPr>
          <w:i/>
          <w:lang w:eastAsia="zh-CN"/>
        </w:rPr>
        <w:t>c</w:t>
      </w:r>
      <w:r w:rsidRPr="00D70946">
        <w:rPr>
          <w:i/>
        </w:rPr>
        <w:t xml:space="preserve">1-Threshold </w:t>
      </w:r>
      <w:r w:rsidRPr="00D70946">
        <w:t xml:space="preserve">as defined within </w:t>
      </w:r>
      <w:r w:rsidRPr="00D70946">
        <w:rPr>
          <w:i/>
        </w:rPr>
        <w:t>reportConfigNR-SL</w:t>
      </w:r>
      <w:r w:rsidRPr="00D70946">
        <w:t xml:space="preserve"> for this event).</w:t>
      </w:r>
    </w:p>
    <w:p w14:paraId="39E1D5F4" w14:textId="77777777" w:rsidR="006B68BF" w:rsidRPr="00D70946" w:rsidRDefault="006B68BF" w:rsidP="009D4432">
      <w:pPr>
        <w:pStyle w:val="B1"/>
      </w:pPr>
      <w:r w:rsidRPr="00D70946">
        <w:rPr>
          <w:b/>
          <w:i/>
        </w:rPr>
        <w:t xml:space="preserve">Ms </w:t>
      </w:r>
      <w:r w:rsidRPr="00D70946">
        <w:t>is expressed in decimal from 0 to 1 in steps of 0.01.</w:t>
      </w:r>
    </w:p>
    <w:p w14:paraId="27D9C7CF" w14:textId="77777777" w:rsidR="006B68BF" w:rsidRPr="00D70946" w:rsidRDefault="006B68BF" w:rsidP="009D4432">
      <w:pPr>
        <w:pStyle w:val="B1"/>
      </w:pPr>
      <w:r w:rsidRPr="00D70946">
        <w:rPr>
          <w:b/>
          <w:i/>
        </w:rPr>
        <w:t>Hys</w:t>
      </w:r>
      <w:r w:rsidRPr="00D70946">
        <w:t xml:space="preserve"> is expressed is in the same unit as </w:t>
      </w:r>
      <w:r w:rsidRPr="00D70946">
        <w:rPr>
          <w:b/>
          <w:i/>
        </w:rPr>
        <w:t>Ms</w:t>
      </w:r>
      <w:r w:rsidRPr="00D70946">
        <w:t>.</w:t>
      </w:r>
    </w:p>
    <w:p w14:paraId="68D325B1" w14:textId="77777777" w:rsidR="006B68BF" w:rsidRPr="00D70946" w:rsidRDefault="006B68BF" w:rsidP="009D4432">
      <w:pPr>
        <w:pStyle w:val="B1"/>
      </w:pPr>
      <w:r w:rsidRPr="00D70946">
        <w:rPr>
          <w:b/>
          <w:i/>
        </w:rPr>
        <w:t>Thres</w:t>
      </w:r>
      <w:r w:rsidRPr="00D70946">
        <w:rPr>
          <w:b/>
          <w:i/>
          <w:lang w:eastAsia="ko-KR"/>
        </w:rPr>
        <w:t>h</w:t>
      </w:r>
      <w:r w:rsidRPr="00D70946">
        <w:rPr>
          <w:b/>
          <w:i/>
        </w:rPr>
        <w:t xml:space="preserve"> </w:t>
      </w:r>
      <w:r w:rsidRPr="00D70946">
        <w:rPr>
          <w:lang w:eastAsia="ko-KR"/>
        </w:rPr>
        <w:t>is</w:t>
      </w:r>
      <w:r w:rsidRPr="00D70946">
        <w:t xml:space="preserve"> expressed in the same unit as </w:t>
      </w:r>
      <w:r w:rsidRPr="00D70946">
        <w:rPr>
          <w:b/>
          <w:i/>
        </w:rPr>
        <w:t>Ms</w:t>
      </w:r>
      <w:r w:rsidRPr="00D70946">
        <w:t>.</w:t>
      </w:r>
    </w:p>
    <w:p w14:paraId="0759DACF" w14:textId="77777777" w:rsidR="006B68BF" w:rsidRPr="00D70946" w:rsidRDefault="006B68BF" w:rsidP="009D4432">
      <w:pPr>
        <w:pStyle w:val="B2"/>
        <w:rPr>
          <w:lang w:eastAsia="zh-CN"/>
        </w:rPr>
      </w:pPr>
      <w:r w:rsidRPr="00D70946">
        <w:rPr>
          <w:lang w:eastAsia="zh-CN"/>
        </w:rPr>
        <w:t>[TS 38.331, clause 5.5.4.12]</w:t>
      </w:r>
    </w:p>
    <w:p w14:paraId="1D2BF312" w14:textId="77777777" w:rsidR="006B68BF" w:rsidRPr="00D70946" w:rsidRDefault="006B68BF" w:rsidP="009D4432">
      <w:r w:rsidRPr="00D70946">
        <w:t>The UE shall:</w:t>
      </w:r>
    </w:p>
    <w:p w14:paraId="3A18B209" w14:textId="77777777" w:rsidR="006B68BF" w:rsidRPr="00D70946" w:rsidRDefault="006B68BF" w:rsidP="009D4432">
      <w:pPr>
        <w:pStyle w:val="B1"/>
      </w:pPr>
      <w:r w:rsidRPr="00D70946">
        <w:t>1&gt;</w:t>
      </w:r>
      <w:r w:rsidRPr="00D70946">
        <w:tab/>
        <w:t>consider the entering condition for this event to be satisfied when condition C</w:t>
      </w:r>
      <w:r w:rsidRPr="00D70946">
        <w:rPr>
          <w:lang w:eastAsia="zh-CN"/>
        </w:rPr>
        <w:t>2</w:t>
      </w:r>
      <w:r w:rsidRPr="00D70946">
        <w:t>-1, as specified below, is fulfilled;</w:t>
      </w:r>
    </w:p>
    <w:p w14:paraId="6072DB75" w14:textId="77777777" w:rsidR="006B68BF" w:rsidRPr="00D70946" w:rsidRDefault="006B68BF" w:rsidP="009D4432">
      <w:pPr>
        <w:pStyle w:val="B1"/>
      </w:pPr>
      <w:r w:rsidRPr="00D70946">
        <w:t>1&gt;</w:t>
      </w:r>
      <w:r w:rsidRPr="00D70946">
        <w:tab/>
        <w:t>consider the leaving condition for this event to be satisfied when condition C</w:t>
      </w:r>
      <w:r w:rsidRPr="00D70946">
        <w:rPr>
          <w:lang w:eastAsia="zh-CN"/>
        </w:rPr>
        <w:t>2</w:t>
      </w:r>
      <w:r w:rsidRPr="00D70946">
        <w:t>-2, as specified below, is fulfilled;</w:t>
      </w:r>
    </w:p>
    <w:p w14:paraId="315A0FB1" w14:textId="77777777" w:rsidR="006B68BF" w:rsidRPr="00D70946" w:rsidRDefault="006B68BF" w:rsidP="009D4432">
      <w:r w:rsidRPr="00D70946">
        <w:rPr>
          <w:lang w:eastAsia="ko-KR"/>
        </w:rPr>
        <w:t>Inequality</w:t>
      </w:r>
      <w:r w:rsidRPr="00D70946">
        <w:t xml:space="preserve"> C</w:t>
      </w:r>
      <w:r w:rsidRPr="00D70946">
        <w:rPr>
          <w:lang w:eastAsia="zh-CN"/>
        </w:rPr>
        <w:t>2</w:t>
      </w:r>
      <w:r w:rsidRPr="00D70946">
        <w:t>-1 (Entering condition)</w:t>
      </w:r>
    </w:p>
    <w:p w14:paraId="6718BA43" w14:textId="77777777" w:rsidR="006B68BF" w:rsidRPr="00D70946" w:rsidRDefault="006B68BF" w:rsidP="009D4432">
      <w:r w:rsidRPr="00D70946">
        <w:object w:dxaOrig="1440" w:dyaOrig="270" w14:anchorId="459B752C">
          <v:shape id="_x0000_i1069" type="#_x0000_t75" style="width:1in;height:12.5pt" o:ole="">
            <v:imagedata r:id="rId76" o:title=""/>
          </v:shape>
          <o:OLEObject Type="Embed" ProgID="Equation.3" ShapeID="_x0000_i1069" DrawAspect="Content" ObjectID="_1725616862" r:id="rId78"/>
        </w:object>
      </w:r>
    </w:p>
    <w:p w14:paraId="3AAE88B0" w14:textId="77777777" w:rsidR="006B68BF" w:rsidRPr="00D70946" w:rsidRDefault="006B68BF" w:rsidP="009D4432">
      <w:r w:rsidRPr="00D70946">
        <w:rPr>
          <w:lang w:eastAsia="ko-KR"/>
        </w:rPr>
        <w:t>Inequality</w:t>
      </w:r>
      <w:r w:rsidRPr="00D70946">
        <w:t xml:space="preserve"> C</w:t>
      </w:r>
      <w:r w:rsidRPr="00D70946">
        <w:rPr>
          <w:lang w:eastAsia="zh-CN"/>
        </w:rPr>
        <w:t>2</w:t>
      </w:r>
      <w:r w:rsidRPr="00D70946">
        <w:t>-2 (Leaving condition)</w:t>
      </w:r>
    </w:p>
    <w:p w14:paraId="54BE9470" w14:textId="77777777" w:rsidR="006B68BF" w:rsidRPr="00D70946" w:rsidRDefault="006B68BF" w:rsidP="009D4432">
      <w:r w:rsidRPr="00D70946">
        <w:object w:dxaOrig="1455" w:dyaOrig="270" w14:anchorId="77EB016E">
          <v:shape id="_x0000_i1070" type="#_x0000_t75" style="width:72.5pt;height:12.5pt" o:ole="" fillcolor="yellow">
            <v:imagedata r:id="rId74" o:title=""/>
          </v:shape>
          <o:OLEObject Type="Embed" ProgID="Equation.3" ShapeID="_x0000_i1070" DrawAspect="Content" ObjectID="_1725616863" r:id="rId79"/>
        </w:object>
      </w:r>
    </w:p>
    <w:p w14:paraId="2E5177FC" w14:textId="77777777" w:rsidR="006B68BF" w:rsidRPr="00D70946" w:rsidRDefault="006B68BF" w:rsidP="009D4432">
      <w:r w:rsidRPr="00D70946">
        <w:t>The variables in the formula are defined as follows:</w:t>
      </w:r>
    </w:p>
    <w:p w14:paraId="0674DC96" w14:textId="77777777" w:rsidR="006B68BF" w:rsidRPr="00D70946" w:rsidRDefault="006B68BF" w:rsidP="009D4432">
      <w:pPr>
        <w:pStyle w:val="B1"/>
      </w:pPr>
      <w:r w:rsidRPr="00D70946">
        <w:rPr>
          <w:b/>
          <w:i/>
        </w:rPr>
        <w:t>Ms</w:t>
      </w:r>
      <w:r w:rsidRPr="00D70946">
        <w:rPr>
          <w:b/>
        </w:rPr>
        <w:t xml:space="preserve"> </w:t>
      </w:r>
      <w:r w:rsidRPr="00D70946">
        <w:t xml:space="preserve">is the measurement result of channel busy ratio of the </w:t>
      </w:r>
      <w:r w:rsidRPr="00D70946">
        <w:rPr>
          <w:lang w:eastAsia="zh-CN"/>
        </w:rPr>
        <w:t>transmission</w:t>
      </w:r>
      <w:r w:rsidRPr="00D70946">
        <w:t xml:space="preserve"> resource pool, not taking into account any offsets.</w:t>
      </w:r>
    </w:p>
    <w:p w14:paraId="4C3F1865" w14:textId="77777777" w:rsidR="006B68BF" w:rsidRPr="00D70946" w:rsidRDefault="006B68BF" w:rsidP="009D4432">
      <w:pPr>
        <w:pStyle w:val="B1"/>
      </w:pPr>
      <w:r w:rsidRPr="00D70946">
        <w:rPr>
          <w:b/>
          <w:i/>
        </w:rPr>
        <w:t>Hys</w:t>
      </w:r>
      <w:r w:rsidRPr="00D70946">
        <w:t xml:space="preserve"> is the hysteresis parameter for this event (i.e. </w:t>
      </w:r>
      <w:r w:rsidRPr="00D70946">
        <w:rPr>
          <w:i/>
        </w:rPr>
        <w:t>hysteresis</w:t>
      </w:r>
      <w:r w:rsidRPr="00D70946">
        <w:t xml:space="preserve"> as defined within </w:t>
      </w:r>
      <w:r w:rsidRPr="00D70946">
        <w:rPr>
          <w:i/>
        </w:rPr>
        <w:t>reportConfigNR-SL</w:t>
      </w:r>
      <w:r w:rsidRPr="00D70946">
        <w:t xml:space="preserve"> for this event).</w:t>
      </w:r>
    </w:p>
    <w:p w14:paraId="2B97B37C" w14:textId="77777777" w:rsidR="006B68BF" w:rsidRPr="00D70946" w:rsidRDefault="006B68BF" w:rsidP="009D4432">
      <w:pPr>
        <w:pStyle w:val="B1"/>
      </w:pPr>
      <w:r w:rsidRPr="00D70946">
        <w:rPr>
          <w:b/>
          <w:i/>
        </w:rPr>
        <w:t>Thresh</w:t>
      </w:r>
      <w:r w:rsidRPr="00D70946">
        <w:t xml:space="preserve"> is the threshold parameter for this event (i.e. </w:t>
      </w:r>
      <w:r w:rsidRPr="00D70946">
        <w:rPr>
          <w:i/>
          <w:lang w:eastAsia="zh-CN"/>
        </w:rPr>
        <w:t>c2</w:t>
      </w:r>
      <w:r w:rsidRPr="00D70946">
        <w:rPr>
          <w:i/>
        </w:rPr>
        <w:t xml:space="preserve">-Threshold </w:t>
      </w:r>
      <w:r w:rsidRPr="00D70946">
        <w:t>as defined within</w:t>
      </w:r>
      <w:r w:rsidRPr="00D70946">
        <w:rPr>
          <w:i/>
        </w:rPr>
        <w:t xml:space="preserve"> reportConfigNR-SL</w:t>
      </w:r>
      <w:r w:rsidRPr="00D70946">
        <w:t xml:space="preserve"> for this event).</w:t>
      </w:r>
    </w:p>
    <w:p w14:paraId="75CD58E3" w14:textId="77777777" w:rsidR="006B68BF" w:rsidRPr="00D70946" w:rsidRDefault="006B68BF" w:rsidP="009D4432">
      <w:pPr>
        <w:pStyle w:val="B1"/>
      </w:pPr>
      <w:r w:rsidRPr="00D70946">
        <w:rPr>
          <w:b/>
          <w:i/>
        </w:rPr>
        <w:t xml:space="preserve">Ms </w:t>
      </w:r>
      <w:r w:rsidRPr="00D70946">
        <w:t>is expressed in decimal from 0 to 1 in steps of 0.01.</w:t>
      </w:r>
    </w:p>
    <w:p w14:paraId="61D7E92F" w14:textId="77777777" w:rsidR="006B68BF" w:rsidRPr="00D70946" w:rsidRDefault="006B68BF" w:rsidP="009D4432">
      <w:pPr>
        <w:pStyle w:val="B1"/>
      </w:pPr>
      <w:r w:rsidRPr="00D70946">
        <w:rPr>
          <w:b/>
          <w:i/>
        </w:rPr>
        <w:t>Hys</w:t>
      </w:r>
      <w:r w:rsidRPr="00D70946">
        <w:t xml:space="preserve"> is expressed is in the same unit as </w:t>
      </w:r>
      <w:r w:rsidRPr="00D70946">
        <w:rPr>
          <w:b/>
          <w:i/>
        </w:rPr>
        <w:t>Ms</w:t>
      </w:r>
      <w:r w:rsidRPr="00D70946">
        <w:t>.</w:t>
      </w:r>
    </w:p>
    <w:p w14:paraId="33199F7E" w14:textId="77777777" w:rsidR="006B68BF" w:rsidRPr="00D70946" w:rsidRDefault="006B68BF" w:rsidP="009D4432">
      <w:pPr>
        <w:pStyle w:val="B1"/>
      </w:pPr>
      <w:r w:rsidRPr="00D70946">
        <w:rPr>
          <w:b/>
          <w:i/>
        </w:rPr>
        <w:t>Thres</w:t>
      </w:r>
      <w:r w:rsidRPr="00D70946">
        <w:rPr>
          <w:b/>
          <w:i/>
          <w:lang w:eastAsia="ko-KR"/>
        </w:rPr>
        <w:t>h</w:t>
      </w:r>
      <w:r w:rsidRPr="00D70946">
        <w:rPr>
          <w:b/>
          <w:i/>
        </w:rPr>
        <w:t xml:space="preserve"> </w:t>
      </w:r>
      <w:r w:rsidRPr="00D70946">
        <w:rPr>
          <w:lang w:eastAsia="ko-KR"/>
        </w:rPr>
        <w:t>is</w:t>
      </w:r>
      <w:r w:rsidRPr="00D70946">
        <w:t xml:space="preserve"> expressed in the same unit as </w:t>
      </w:r>
      <w:r w:rsidRPr="00D70946">
        <w:rPr>
          <w:b/>
          <w:i/>
        </w:rPr>
        <w:t>Ms</w:t>
      </w:r>
      <w:r w:rsidRPr="00D70946">
        <w:t>.</w:t>
      </w:r>
    </w:p>
    <w:p w14:paraId="7908826E" w14:textId="77777777" w:rsidR="006B68BF" w:rsidRPr="00D70946" w:rsidRDefault="006B68BF" w:rsidP="009D4432">
      <w:r w:rsidRPr="00D70946">
        <w:t>[TS 38.331, clause 5.5.5.1]</w:t>
      </w:r>
    </w:p>
    <w:p w14:paraId="5680B81C" w14:textId="77777777" w:rsidR="006B68BF" w:rsidRPr="00D70946" w:rsidRDefault="006B68BF" w:rsidP="009D4432">
      <w:pPr>
        <w:pStyle w:val="TH"/>
      </w:pPr>
      <w:r w:rsidRPr="00D70946">
        <w:object w:dxaOrig="3450" w:dyaOrig="1605" w14:anchorId="0DA2E11C">
          <v:shape id="_x0000_i1071" type="#_x0000_t75" style="width:173pt;height:80pt" o:ole="">
            <v:imagedata r:id="rId80" o:title=""/>
          </v:shape>
          <o:OLEObject Type="Embed" ProgID="Mscgen.Chart" ShapeID="_x0000_i1071" DrawAspect="Content" ObjectID="_1725616864" r:id="rId81"/>
        </w:object>
      </w:r>
    </w:p>
    <w:p w14:paraId="2323F7A5" w14:textId="77777777" w:rsidR="006B68BF" w:rsidRPr="00D70946" w:rsidRDefault="006B68BF" w:rsidP="009D4432">
      <w:pPr>
        <w:pStyle w:val="TF"/>
      </w:pPr>
      <w:r w:rsidRPr="00D70946">
        <w:t>Figure 5.5.5.1-1: Measurement reporting</w:t>
      </w:r>
    </w:p>
    <w:p w14:paraId="35E036E1" w14:textId="77777777" w:rsidR="006B68BF" w:rsidRPr="00D70946" w:rsidRDefault="006B68BF" w:rsidP="009D4432">
      <w:r w:rsidRPr="00D70946">
        <w:t>The purpose of this procedure is to transfer measurement results from the UE to the network. The UE shall initiate this procedure only after successful AS security activation.</w:t>
      </w:r>
    </w:p>
    <w:p w14:paraId="75A62995" w14:textId="77777777" w:rsidR="006B68BF" w:rsidRPr="00D70946" w:rsidRDefault="006B68BF" w:rsidP="009D4432">
      <w:r w:rsidRPr="00D70946">
        <w:t xml:space="preserve">For the </w:t>
      </w:r>
      <w:r w:rsidRPr="00D70946">
        <w:rPr>
          <w:i/>
        </w:rPr>
        <w:t>measId</w:t>
      </w:r>
      <w:r w:rsidRPr="00D70946">
        <w:t xml:space="preserve"> for which the measurement reporting procedure was triggered, the UE shall set the </w:t>
      </w:r>
      <w:r w:rsidRPr="00D70946">
        <w:rPr>
          <w:i/>
        </w:rPr>
        <w:t>measResults</w:t>
      </w:r>
      <w:r w:rsidRPr="00D70946">
        <w:t xml:space="preserve"> within the </w:t>
      </w:r>
      <w:r w:rsidRPr="00D70946">
        <w:rPr>
          <w:i/>
        </w:rPr>
        <w:t>MeasurementReport</w:t>
      </w:r>
      <w:r w:rsidRPr="00D70946">
        <w:t xml:space="preserve"> message as follows:</w:t>
      </w:r>
    </w:p>
    <w:p w14:paraId="02961CCA" w14:textId="77777777" w:rsidR="006B68BF" w:rsidRPr="00D70946" w:rsidRDefault="006B68BF" w:rsidP="009D4432">
      <w:pPr>
        <w:pStyle w:val="B1"/>
      </w:pPr>
      <w:r w:rsidRPr="00D70946">
        <w:t>1&gt;</w:t>
      </w:r>
      <w:r w:rsidRPr="00D70946">
        <w:tab/>
        <w:t xml:space="preserve">set the </w:t>
      </w:r>
      <w:r w:rsidRPr="00D70946">
        <w:rPr>
          <w:i/>
        </w:rPr>
        <w:t>measId</w:t>
      </w:r>
      <w:r w:rsidRPr="00D70946">
        <w:t xml:space="preserve"> to the measurement identity that triggered the measurement reporting;</w:t>
      </w:r>
    </w:p>
    <w:p w14:paraId="53DB14F9" w14:textId="77777777" w:rsidR="006B68BF" w:rsidRPr="00D70946" w:rsidRDefault="006B68BF" w:rsidP="009D4432">
      <w:pPr>
        <w:pStyle w:val="B1"/>
        <w:rPr>
          <w:rFonts w:eastAsia="MS PGothic"/>
          <w:i/>
          <w:iCs/>
        </w:rPr>
      </w:pPr>
      <w:r w:rsidRPr="00D70946">
        <w:rPr>
          <w:rFonts w:eastAsia="MS PGothic"/>
        </w:rPr>
        <w:t>1&gt;</w:t>
      </w:r>
      <w:r w:rsidRPr="00D70946">
        <w:rPr>
          <w:rFonts w:eastAsia="MS PGothic"/>
        </w:rPr>
        <w:tab/>
        <w:t xml:space="preserve">for each serving cell configured with </w:t>
      </w:r>
      <w:r w:rsidRPr="00D70946">
        <w:rPr>
          <w:i/>
        </w:rPr>
        <w:t>servingCellMO</w:t>
      </w:r>
      <w:r w:rsidRPr="00D70946">
        <w:rPr>
          <w:rFonts w:eastAsia="MS PGothic"/>
          <w:iCs/>
        </w:rPr>
        <w:t>:</w:t>
      </w:r>
    </w:p>
    <w:p w14:paraId="16C07904" w14:textId="77777777" w:rsidR="006B68BF" w:rsidRPr="00D70946" w:rsidRDefault="006B68BF" w:rsidP="009D4432">
      <w:pPr>
        <w:pStyle w:val="B2"/>
        <w:rPr>
          <w:rFonts w:eastAsia="MS PGothic"/>
        </w:rPr>
      </w:pPr>
      <w:r w:rsidRPr="00D70946">
        <w:rPr>
          <w:rFonts w:eastAsia="MS PGothic"/>
        </w:rPr>
        <w:t>...</w:t>
      </w:r>
    </w:p>
    <w:p w14:paraId="70EF4FCA" w14:textId="77777777" w:rsidR="006B68BF" w:rsidRPr="00D70946" w:rsidRDefault="006B68BF" w:rsidP="009D4432">
      <w:pPr>
        <w:pStyle w:val="B2"/>
        <w:rPr>
          <w:rFonts w:eastAsia="MS PGothic"/>
        </w:rPr>
      </w:pPr>
      <w:r w:rsidRPr="00D70946">
        <w:rPr>
          <w:rFonts w:eastAsia="MS PGothic"/>
        </w:rPr>
        <w:t>2&gt;</w:t>
      </w:r>
      <w:r w:rsidRPr="00D70946">
        <w:rPr>
          <w:rFonts w:eastAsia="MS PGothic"/>
        </w:rPr>
        <w:tab/>
        <w:t>else</w:t>
      </w:r>
      <w:r w:rsidRPr="00D70946">
        <w:rPr>
          <w:rFonts w:eastAsia="MS PGothic"/>
          <w:iCs/>
        </w:rPr>
        <w:t>:</w:t>
      </w:r>
    </w:p>
    <w:p w14:paraId="27D4E136" w14:textId="77777777" w:rsidR="006B68BF" w:rsidRPr="00D70946" w:rsidRDefault="006B68BF" w:rsidP="009D4432">
      <w:pPr>
        <w:pStyle w:val="B3"/>
        <w:rPr>
          <w:rFonts w:eastAsia="MS PGothic"/>
          <w:lang w:eastAsia="ko-KR"/>
        </w:rPr>
      </w:pPr>
      <w:r w:rsidRPr="00D70946">
        <w:rPr>
          <w:rFonts w:eastAsia="MS PGothic"/>
          <w:lang w:eastAsia="ko-KR"/>
        </w:rPr>
        <w:t>3&gt;</w:t>
      </w:r>
      <w:r w:rsidRPr="00D70946">
        <w:rPr>
          <w:rFonts w:eastAsia="MS PGothic"/>
          <w:lang w:eastAsia="ko-KR"/>
        </w:rPr>
        <w:tab/>
      </w:r>
      <w:r w:rsidRPr="00D70946">
        <w:rPr>
          <w:rFonts w:eastAsia="MS PGothic"/>
        </w:rPr>
        <w:t>if SSB based serving cell measurements are available:</w:t>
      </w:r>
    </w:p>
    <w:p w14:paraId="2CD08C97" w14:textId="77777777" w:rsidR="006B68BF" w:rsidRPr="00D70946" w:rsidRDefault="006B68BF" w:rsidP="009D4432">
      <w:pPr>
        <w:pStyle w:val="B4"/>
      </w:pPr>
      <w:r w:rsidRPr="00D70946">
        <w:t>4&gt;</w:t>
      </w:r>
      <w:r w:rsidRPr="00D70946">
        <w:tab/>
      </w:r>
      <w:r w:rsidRPr="00D70946">
        <w:rPr>
          <w:rFonts w:eastAsia="MS PGothic"/>
        </w:rPr>
        <w:t xml:space="preserve">set the </w:t>
      </w:r>
      <w:r w:rsidRPr="00D70946">
        <w:rPr>
          <w:rFonts w:eastAsia="MS PGothic"/>
          <w:i/>
          <w:iCs/>
        </w:rPr>
        <w:t>measResultServingCell</w:t>
      </w:r>
      <w:r w:rsidRPr="00D70946">
        <w:rPr>
          <w:rFonts w:eastAsia="MS PGothic"/>
        </w:rPr>
        <w:t xml:space="preserve"> within </w:t>
      </w:r>
      <w:r w:rsidRPr="00D70946">
        <w:rPr>
          <w:rFonts w:eastAsia="MS PGothic"/>
          <w:i/>
          <w:iCs/>
        </w:rPr>
        <w:t>measResultServingMOList</w:t>
      </w:r>
      <w:r w:rsidRPr="00D70946">
        <w:rPr>
          <w:rFonts w:eastAsia="MS PGothic"/>
        </w:rPr>
        <w:t xml:space="preserve"> to include RSRP, RSRQ and the available SINR of the serving cell, derived based on SSB</w:t>
      </w:r>
      <w:r w:rsidRPr="00D70946">
        <w:t>;</w:t>
      </w:r>
    </w:p>
    <w:p w14:paraId="57AE4AA1" w14:textId="77777777" w:rsidR="006B68BF" w:rsidRPr="00D70946" w:rsidRDefault="006B68BF" w:rsidP="009D4432">
      <w:pPr>
        <w:pStyle w:val="B1"/>
      </w:pPr>
      <w:r w:rsidRPr="00D70946">
        <w:t>...</w:t>
      </w:r>
    </w:p>
    <w:p w14:paraId="5471F128" w14:textId="77777777" w:rsidR="006B68BF" w:rsidRPr="00D70946" w:rsidRDefault="006B68BF" w:rsidP="009D4432">
      <w:pPr>
        <w:pStyle w:val="B1"/>
      </w:pPr>
      <w:r w:rsidRPr="00D70946">
        <w:t>1&gt;</w:t>
      </w:r>
      <w:r w:rsidRPr="00D70946">
        <w:tab/>
        <w:t xml:space="preserve">set the </w:t>
      </w:r>
      <w:r w:rsidRPr="00D70946">
        <w:rPr>
          <w:i/>
        </w:rPr>
        <w:t xml:space="preserve">servCellId </w:t>
      </w:r>
      <w:r w:rsidRPr="00D70946">
        <w:t xml:space="preserve">within </w:t>
      </w:r>
      <w:r w:rsidRPr="00D70946">
        <w:rPr>
          <w:i/>
        </w:rPr>
        <w:t>measResultServingMOList</w:t>
      </w:r>
      <w:r w:rsidRPr="00D70946">
        <w:t xml:space="preserve"> to include each NR serving cell that is configured with </w:t>
      </w:r>
      <w:r w:rsidRPr="00D70946">
        <w:rPr>
          <w:i/>
        </w:rPr>
        <w:t>servingCellMO</w:t>
      </w:r>
      <w:r w:rsidRPr="00D70946">
        <w:t>, if any;</w:t>
      </w:r>
    </w:p>
    <w:p w14:paraId="323D703C" w14:textId="77777777" w:rsidR="006B68BF" w:rsidRPr="00D70946" w:rsidRDefault="006B68BF" w:rsidP="009D4432">
      <w:pPr>
        <w:pStyle w:val="B1"/>
      </w:pPr>
      <w:r w:rsidRPr="00D70946">
        <w:t xml:space="preserve">... </w:t>
      </w:r>
    </w:p>
    <w:p w14:paraId="7A078C6E" w14:textId="77777777" w:rsidR="006B68BF" w:rsidRPr="00D70946" w:rsidRDefault="006B68BF" w:rsidP="009D4432">
      <w:pPr>
        <w:pStyle w:val="B1"/>
      </w:pPr>
      <w:r w:rsidRPr="00D70946">
        <w:t>1&gt;</w:t>
      </w:r>
      <w:r w:rsidRPr="00D70946">
        <w:tab/>
        <w:t xml:space="preserve">if there is at least one </w:t>
      </w:r>
      <w:r w:rsidRPr="00D70946">
        <w:rPr>
          <w:lang w:eastAsia="zh-CN"/>
        </w:rPr>
        <w:t xml:space="preserve">applicable </w:t>
      </w:r>
      <w:r w:rsidRPr="00D70946">
        <w:t xml:space="preserve">transmission resource pool for NR sidelink communication (for </w:t>
      </w:r>
      <w:r w:rsidRPr="00D70946">
        <w:rPr>
          <w:i/>
          <w:iCs/>
        </w:rPr>
        <w:t>measResultsSL</w:t>
      </w:r>
      <w:r w:rsidRPr="00D70946">
        <w:t>):</w:t>
      </w:r>
    </w:p>
    <w:p w14:paraId="0EA3419D" w14:textId="77777777" w:rsidR="006B68BF" w:rsidRPr="00D70946" w:rsidRDefault="006B68BF" w:rsidP="009D4432">
      <w:pPr>
        <w:pStyle w:val="B2"/>
      </w:pPr>
      <w:r w:rsidRPr="00D70946">
        <w:rPr>
          <w:lang w:eastAsia="ko-KR"/>
        </w:rPr>
        <w:t>2&gt;</w:t>
      </w:r>
      <w:r w:rsidRPr="00D70946">
        <w:rPr>
          <w:lang w:eastAsia="ko-KR"/>
        </w:rPr>
        <w:tab/>
        <w:t xml:space="preserve">set the </w:t>
      </w:r>
      <w:r w:rsidRPr="00D70946">
        <w:rPr>
          <w:i/>
        </w:rPr>
        <w:t>measResultsListSL</w:t>
      </w:r>
      <w:r w:rsidRPr="00D70946">
        <w:rPr>
          <w:lang w:eastAsia="ko-KR"/>
        </w:rPr>
        <w:t xml:space="preserve"> to include the </w:t>
      </w:r>
      <w:r w:rsidRPr="00D70946">
        <w:rPr>
          <w:lang w:eastAsia="zh-CN"/>
        </w:rPr>
        <w:t xml:space="preserve">CBR measurement results </w:t>
      </w:r>
      <w:r w:rsidRPr="00D70946">
        <w:rPr>
          <w:lang w:eastAsia="ko-KR"/>
        </w:rPr>
        <w:t>in accordance with the following:</w:t>
      </w:r>
    </w:p>
    <w:p w14:paraId="2818DC02" w14:textId="77777777" w:rsidR="006B68BF" w:rsidRPr="00D70946" w:rsidRDefault="006B68BF" w:rsidP="009D4432">
      <w:pPr>
        <w:pStyle w:val="B3"/>
      </w:pPr>
      <w:r w:rsidRPr="00D70946">
        <w:rPr>
          <w:lang w:eastAsia="ko-KR"/>
        </w:rPr>
        <w:t>3&gt;</w:t>
      </w:r>
      <w:r w:rsidRPr="00D70946">
        <w:rPr>
          <w:lang w:eastAsia="ko-KR"/>
        </w:rPr>
        <w:tab/>
        <w:t>if the reportType is set to eventTriggered:</w:t>
      </w:r>
    </w:p>
    <w:p w14:paraId="5CBD0680" w14:textId="77777777" w:rsidR="006B68BF" w:rsidRPr="00D70946" w:rsidRDefault="006B68BF" w:rsidP="009D4432">
      <w:pPr>
        <w:pStyle w:val="B4"/>
      </w:pPr>
      <w:r w:rsidRPr="00D70946">
        <w:t>4&gt;</w:t>
      </w:r>
      <w:r w:rsidRPr="00D70946">
        <w:tab/>
        <w:t xml:space="preserve">include the </w:t>
      </w:r>
      <w:r w:rsidRPr="00D70946">
        <w:rPr>
          <w:lang w:eastAsia="zh-CN"/>
        </w:rPr>
        <w:t>transmission resource pools</w:t>
      </w:r>
      <w:r w:rsidRPr="00D70946">
        <w:t xml:space="preserve"> included in the </w:t>
      </w:r>
      <w:r w:rsidRPr="00D70946">
        <w:rPr>
          <w:i/>
          <w:lang w:eastAsia="zh-CN"/>
        </w:rPr>
        <w:t>pool</w:t>
      </w:r>
      <w:r w:rsidRPr="00D70946">
        <w:rPr>
          <w:i/>
        </w:rPr>
        <w:t>sTriggeredList</w:t>
      </w:r>
      <w:r w:rsidRPr="00D70946">
        <w:t xml:space="preserve"> as defined within the </w:t>
      </w:r>
      <w:r w:rsidRPr="00D70946">
        <w:rPr>
          <w:i/>
        </w:rPr>
        <w:t>VarMeasReportList</w:t>
      </w:r>
      <w:r w:rsidRPr="00D70946">
        <w:t xml:space="preserve"> for this </w:t>
      </w:r>
      <w:r w:rsidRPr="00D70946">
        <w:rPr>
          <w:i/>
        </w:rPr>
        <w:t>measId</w:t>
      </w:r>
      <w:r w:rsidRPr="00D70946">
        <w:t>;</w:t>
      </w:r>
    </w:p>
    <w:p w14:paraId="5AAF4B2B" w14:textId="77777777" w:rsidR="006B68BF" w:rsidRPr="00D70946" w:rsidRDefault="006B68BF" w:rsidP="009D4432">
      <w:pPr>
        <w:pStyle w:val="B3"/>
        <w:rPr>
          <w:lang w:eastAsia="ko-KR"/>
        </w:rPr>
      </w:pPr>
      <w:r w:rsidRPr="00D70946">
        <w:t>3&gt;</w:t>
      </w:r>
      <w:r w:rsidRPr="00D70946">
        <w:tab/>
      </w:r>
      <w:r w:rsidRPr="00D70946">
        <w:rPr>
          <w:lang w:eastAsia="ko-KR"/>
        </w:rPr>
        <w:t>else:</w:t>
      </w:r>
    </w:p>
    <w:p w14:paraId="11E39554" w14:textId="77777777" w:rsidR="006B68BF" w:rsidRPr="00D70946" w:rsidRDefault="006B68BF" w:rsidP="009D4432">
      <w:pPr>
        <w:pStyle w:val="B4"/>
        <w:rPr>
          <w:lang w:eastAsia="ko-KR"/>
        </w:rPr>
      </w:pPr>
      <w:r w:rsidRPr="00D70946">
        <w:rPr>
          <w:lang w:eastAsia="ko-KR"/>
        </w:rPr>
        <w:t>4&gt;</w:t>
      </w:r>
      <w:r w:rsidRPr="00D70946">
        <w:rPr>
          <w:lang w:eastAsia="ko-KR"/>
        </w:rPr>
        <w:tab/>
        <w:t xml:space="preserve">include the applicable </w:t>
      </w:r>
      <w:r w:rsidRPr="00D70946">
        <w:rPr>
          <w:lang w:eastAsia="zh-CN"/>
        </w:rPr>
        <w:t>transmission resource pools</w:t>
      </w:r>
      <w:r w:rsidRPr="00D70946">
        <w:rPr>
          <w:lang w:eastAsia="ko-KR"/>
        </w:rPr>
        <w:t xml:space="preserve"> </w:t>
      </w:r>
      <w:r w:rsidRPr="00D70946">
        <w:t>for which the new measurement results became available since the last periodical reporting or since the measurement was initiated or reset</w:t>
      </w:r>
      <w:r w:rsidRPr="00D70946">
        <w:rPr>
          <w:lang w:eastAsia="ko-KR"/>
        </w:rPr>
        <w:t>;</w:t>
      </w:r>
    </w:p>
    <w:p w14:paraId="62E46FC9" w14:textId="77777777" w:rsidR="006B68BF" w:rsidRPr="00D70946" w:rsidRDefault="006B68BF" w:rsidP="009D4432">
      <w:pPr>
        <w:pStyle w:val="B3"/>
      </w:pPr>
      <w:r w:rsidRPr="00D70946">
        <w:rPr>
          <w:lang w:eastAsia="ko-KR"/>
        </w:rPr>
        <w:t>3&gt;</w:t>
      </w:r>
      <w:r w:rsidRPr="00D70946">
        <w:rPr>
          <w:lang w:eastAsia="ko-KR"/>
        </w:rPr>
        <w:tab/>
        <w:t xml:space="preserve">if the corresponding </w:t>
      </w:r>
      <w:r w:rsidRPr="00D70946">
        <w:rPr>
          <w:i/>
          <w:lang w:eastAsia="ko-KR"/>
        </w:rPr>
        <w:t>measObject</w:t>
      </w:r>
      <w:r w:rsidRPr="00D70946">
        <w:rPr>
          <w:lang w:eastAsia="ko-KR"/>
        </w:rPr>
        <w:t xml:space="preserve"> concerns NR sidelink communication, then </w:t>
      </w:r>
      <w:r w:rsidRPr="00D70946">
        <w:t xml:space="preserve">for each </w:t>
      </w:r>
      <w:r w:rsidRPr="00D70946">
        <w:rPr>
          <w:lang w:eastAsia="ko-KR"/>
        </w:rPr>
        <w:t>transmission</w:t>
      </w:r>
      <w:r w:rsidRPr="00D70946">
        <w:rPr>
          <w:lang w:eastAsia="zh-CN"/>
        </w:rPr>
        <w:t xml:space="preserve"> </w:t>
      </w:r>
      <w:r w:rsidRPr="00D70946">
        <w:t>resource pool to be reported:</w:t>
      </w:r>
    </w:p>
    <w:p w14:paraId="70A15BAA" w14:textId="77777777" w:rsidR="006B68BF" w:rsidRPr="00D70946" w:rsidRDefault="006B68BF" w:rsidP="009D4432">
      <w:pPr>
        <w:pStyle w:val="B4"/>
      </w:pPr>
      <w:r w:rsidRPr="00D70946">
        <w:t>4&gt;</w:t>
      </w:r>
      <w:r w:rsidRPr="00D70946">
        <w:tab/>
      </w:r>
      <w:r w:rsidRPr="00D70946">
        <w:rPr>
          <w:lang w:eastAsia="zh-CN"/>
        </w:rPr>
        <w:t>set</w:t>
      </w:r>
      <w:r w:rsidRPr="00D70946">
        <w:t xml:space="preserve"> the </w:t>
      </w:r>
      <w:r w:rsidRPr="00D70946">
        <w:rPr>
          <w:i/>
        </w:rPr>
        <w:t>sl-poolReportIdentity</w:t>
      </w:r>
      <w:r w:rsidRPr="00D70946">
        <w:t xml:space="preserve"> to the identity of this transmission resource pool;</w:t>
      </w:r>
    </w:p>
    <w:p w14:paraId="79468D4E" w14:textId="77777777" w:rsidR="006B68BF" w:rsidRPr="00D70946" w:rsidRDefault="006B68BF" w:rsidP="009D4432">
      <w:pPr>
        <w:pStyle w:val="B4"/>
      </w:pPr>
      <w:r w:rsidRPr="00D70946">
        <w:t>4&gt;</w:t>
      </w:r>
      <w:r w:rsidRPr="00D70946">
        <w:tab/>
        <w:t xml:space="preserve">set the </w:t>
      </w:r>
      <w:r w:rsidRPr="00D70946">
        <w:rPr>
          <w:i/>
        </w:rPr>
        <w:t xml:space="preserve">sl-CBR-ResultsNR </w:t>
      </w:r>
      <w:r w:rsidRPr="00D70946">
        <w:t>to</w:t>
      </w:r>
      <w:r w:rsidRPr="00D70946">
        <w:rPr>
          <w:lang w:eastAsia="zh-CN"/>
        </w:rPr>
        <w:t xml:space="preserve"> the CBR </w:t>
      </w:r>
      <w:r w:rsidRPr="00D70946">
        <w:t>measurement</w:t>
      </w:r>
      <w:r w:rsidRPr="00D70946">
        <w:rPr>
          <w:lang w:eastAsia="zh-CN"/>
        </w:rPr>
        <w:t xml:space="preserve"> results on PSSCH and PSCCH of this transmission resource pool provided by lower layers, if available</w:t>
      </w:r>
      <w:r w:rsidRPr="00D70946">
        <w:t>;</w:t>
      </w:r>
    </w:p>
    <w:p w14:paraId="22A7CF9D" w14:textId="77777777" w:rsidR="006B68BF" w:rsidRPr="00D70946" w:rsidRDefault="006B68BF" w:rsidP="009D4432">
      <w:pPr>
        <w:pStyle w:val="B1"/>
      </w:pPr>
      <w:r w:rsidRPr="00D70946">
        <w:t>...</w:t>
      </w:r>
    </w:p>
    <w:p w14:paraId="1AD491A1" w14:textId="77777777" w:rsidR="006B68BF" w:rsidRPr="00D70946" w:rsidRDefault="006B68BF" w:rsidP="009D4432">
      <w:pPr>
        <w:pStyle w:val="B1"/>
      </w:pPr>
      <w:r w:rsidRPr="00D70946">
        <w:t>1&gt;</w:t>
      </w:r>
      <w:r w:rsidRPr="00D70946">
        <w:tab/>
        <w:t xml:space="preserve">increment the </w:t>
      </w:r>
      <w:r w:rsidRPr="00D70946">
        <w:rPr>
          <w:i/>
        </w:rPr>
        <w:t>numberOfReportsSent</w:t>
      </w:r>
      <w:r w:rsidRPr="00D70946">
        <w:t xml:space="preserve"> as defined within the </w:t>
      </w:r>
      <w:r w:rsidRPr="00D70946">
        <w:rPr>
          <w:i/>
        </w:rPr>
        <w:t>VarMeasReportList</w:t>
      </w:r>
      <w:r w:rsidRPr="00D70946">
        <w:t xml:space="preserve"> for this </w:t>
      </w:r>
      <w:r w:rsidRPr="00D70946">
        <w:rPr>
          <w:i/>
        </w:rPr>
        <w:t>measId</w:t>
      </w:r>
      <w:r w:rsidRPr="00D70946">
        <w:t xml:space="preserve"> by 1;</w:t>
      </w:r>
    </w:p>
    <w:p w14:paraId="67E38DED" w14:textId="77777777" w:rsidR="006B68BF" w:rsidRPr="00D70946" w:rsidRDefault="006B68BF" w:rsidP="009D4432">
      <w:pPr>
        <w:pStyle w:val="B1"/>
      </w:pPr>
      <w:r w:rsidRPr="00D70946">
        <w:t>1&gt;</w:t>
      </w:r>
      <w:r w:rsidRPr="00D70946">
        <w:tab/>
        <w:t>stop the periodical reporting timer, if running;</w:t>
      </w:r>
    </w:p>
    <w:p w14:paraId="1FC89F08" w14:textId="77777777" w:rsidR="006B68BF" w:rsidRPr="00D70946" w:rsidRDefault="006B68BF" w:rsidP="009D4432">
      <w:pPr>
        <w:pStyle w:val="B1"/>
      </w:pPr>
      <w:r w:rsidRPr="00D70946">
        <w:t>1&gt;</w:t>
      </w:r>
      <w:r w:rsidRPr="00D70946">
        <w:tab/>
        <w:t xml:space="preserve">if the </w:t>
      </w:r>
      <w:r w:rsidRPr="00D70946">
        <w:rPr>
          <w:i/>
        </w:rPr>
        <w:t>numberOfReportsSent</w:t>
      </w:r>
      <w:r w:rsidRPr="00D70946">
        <w:t xml:space="preserve"> as defined within the </w:t>
      </w:r>
      <w:r w:rsidRPr="00D70946">
        <w:rPr>
          <w:i/>
        </w:rPr>
        <w:t>VarMeasReportList</w:t>
      </w:r>
      <w:r w:rsidRPr="00D70946">
        <w:t xml:space="preserve"> for this </w:t>
      </w:r>
      <w:r w:rsidRPr="00D70946">
        <w:rPr>
          <w:i/>
        </w:rPr>
        <w:t>measId</w:t>
      </w:r>
      <w:r w:rsidRPr="00D70946">
        <w:t xml:space="preserve"> is less than the </w:t>
      </w:r>
      <w:r w:rsidRPr="00D70946">
        <w:rPr>
          <w:i/>
        </w:rPr>
        <w:t>reportAmount</w:t>
      </w:r>
      <w:r w:rsidRPr="00D70946">
        <w:t xml:space="preserve"> as defined within the corresponding </w:t>
      </w:r>
      <w:r w:rsidRPr="00D70946">
        <w:rPr>
          <w:i/>
        </w:rPr>
        <w:t>reportConfig</w:t>
      </w:r>
      <w:r w:rsidRPr="00D70946">
        <w:t xml:space="preserve"> for this </w:t>
      </w:r>
      <w:r w:rsidRPr="00D70946">
        <w:rPr>
          <w:i/>
        </w:rPr>
        <w:t>measId</w:t>
      </w:r>
      <w:r w:rsidRPr="00D70946">
        <w:t>:</w:t>
      </w:r>
    </w:p>
    <w:p w14:paraId="6E89B8E4" w14:textId="77777777" w:rsidR="006B68BF" w:rsidRPr="00D70946" w:rsidRDefault="006B68BF" w:rsidP="009D4432">
      <w:pPr>
        <w:pStyle w:val="B2"/>
      </w:pPr>
      <w:r w:rsidRPr="00D70946">
        <w:t>2&gt;</w:t>
      </w:r>
      <w:r w:rsidRPr="00D70946">
        <w:tab/>
        <w:t xml:space="preserve">start the periodical reporting timer with the value of </w:t>
      </w:r>
      <w:r w:rsidRPr="00D70946">
        <w:rPr>
          <w:i/>
        </w:rPr>
        <w:t>reportInterval</w:t>
      </w:r>
      <w:r w:rsidRPr="00D70946">
        <w:t xml:space="preserve"> as defined within the corresponding </w:t>
      </w:r>
      <w:r w:rsidRPr="00D70946">
        <w:rPr>
          <w:i/>
        </w:rPr>
        <w:t>reportConfig</w:t>
      </w:r>
      <w:r w:rsidRPr="00D70946">
        <w:t xml:space="preserve"> for this </w:t>
      </w:r>
      <w:r w:rsidRPr="00D70946">
        <w:rPr>
          <w:i/>
        </w:rPr>
        <w:t>measId</w:t>
      </w:r>
      <w:r w:rsidRPr="00D70946">
        <w:t>;</w:t>
      </w:r>
    </w:p>
    <w:p w14:paraId="3486EB81" w14:textId="77777777" w:rsidR="006B68BF" w:rsidRPr="00D70946" w:rsidRDefault="006B68BF" w:rsidP="009D4432">
      <w:pPr>
        <w:pStyle w:val="B1"/>
      </w:pPr>
      <w:r w:rsidRPr="00D70946">
        <w:t>...</w:t>
      </w:r>
    </w:p>
    <w:p w14:paraId="37058443" w14:textId="77777777" w:rsidR="006B68BF" w:rsidRPr="00D70946" w:rsidRDefault="006B68BF" w:rsidP="009D4432">
      <w:pPr>
        <w:pStyle w:val="B1"/>
      </w:pPr>
      <w:r w:rsidRPr="00D70946">
        <w:t>1&gt;</w:t>
      </w:r>
      <w:r w:rsidRPr="00D70946">
        <w:tab/>
        <w:t>else:</w:t>
      </w:r>
    </w:p>
    <w:p w14:paraId="69AFD45B" w14:textId="77777777" w:rsidR="006B68BF" w:rsidRPr="00D70946" w:rsidRDefault="006B68BF" w:rsidP="009D4432">
      <w:pPr>
        <w:pStyle w:val="B3"/>
        <w:rPr>
          <w:rFonts w:eastAsia="Calibri Light"/>
        </w:rPr>
      </w:pPr>
      <w:r w:rsidRPr="00D70946">
        <w:t>2&gt;</w:t>
      </w:r>
      <w:r w:rsidRPr="00D70946">
        <w:tab/>
        <w:t xml:space="preserve">submit the </w:t>
      </w:r>
      <w:r w:rsidRPr="00D70946">
        <w:rPr>
          <w:i/>
        </w:rPr>
        <w:t>MeasurementReport</w:t>
      </w:r>
      <w:r w:rsidRPr="00D70946">
        <w:t xml:space="preserve"> message to lower layers for transmission, upon which the procedure ends.</w:t>
      </w:r>
      <w:del w:id="12034" w:author="R5-224563" w:date="2022-09-24T22:38:00Z">
        <w:r w:rsidRPr="00D70946" w:rsidDel="005E01ED">
          <w:delText>.</w:delText>
        </w:r>
      </w:del>
    </w:p>
    <w:p w14:paraId="197294FB" w14:textId="77777777" w:rsidR="006B68BF" w:rsidRPr="00D70946" w:rsidRDefault="006B68BF" w:rsidP="006B68BF">
      <w:pPr>
        <w:pStyle w:val="H6"/>
      </w:pPr>
      <w:r w:rsidRPr="00D70946">
        <w:rPr>
          <w:lang w:eastAsia="zh-CN"/>
        </w:rPr>
        <w:t>12.2.3.1</w:t>
      </w:r>
      <w:r w:rsidRPr="00D70946">
        <w:t>.3</w:t>
      </w:r>
      <w:r w:rsidRPr="00D70946">
        <w:tab/>
        <w:t>Test description</w:t>
      </w:r>
    </w:p>
    <w:p w14:paraId="5BCA2691" w14:textId="77777777" w:rsidR="006B68BF" w:rsidRPr="00D70946" w:rsidRDefault="006B68BF" w:rsidP="006B68BF">
      <w:pPr>
        <w:pStyle w:val="H6"/>
        <w:rPr>
          <w:lang w:eastAsia="zh-CN"/>
        </w:rPr>
      </w:pPr>
      <w:r w:rsidRPr="00D70946">
        <w:rPr>
          <w:lang w:eastAsia="zh-CN"/>
        </w:rPr>
        <w:t>12.2.3.1</w:t>
      </w:r>
      <w:r w:rsidRPr="00D70946">
        <w:t>.3.1</w:t>
      </w:r>
      <w:r w:rsidRPr="00D70946">
        <w:tab/>
        <w:t>Pre-test conditions</w:t>
      </w:r>
    </w:p>
    <w:p w14:paraId="75366A28" w14:textId="77777777" w:rsidR="006B68BF" w:rsidRPr="00D70946" w:rsidRDefault="006B68BF" w:rsidP="006B68BF">
      <w:pPr>
        <w:pStyle w:val="H6"/>
      </w:pPr>
      <w:r w:rsidRPr="00D70946">
        <w:t>System Simulator:</w:t>
      </w:r>
    </w:p>
    <w:p w14:paraId="4393666F" w14:textId="432A05FF" w:rsidR="006B68BF" w:rsidRPr="00D70946" w:rsidRDefault="006B68BF" w:rsidP="009D4432">
      <w:pPr>
        <w:pStyle w:val="B1"/>
      </w:pPr>
      <w:r w:rsidRPr="00D70946">
        <w:t>-</w:t>
      </w:r>
      <w:r w:rsidRPr="00D70946">
        <w:tab/>
      </w:r>
      <w:ins w:id="12035" w:author="R5-224563" w:date="2022-09-24T22:38:00Z">
        <w:r w:rsidR="005E01ED" w:rsidRPr="006F06C2">
          <w:rPr>
            <w:lang w:eastAsia="zh-CN"/>
          </w:rPr>
          <w:t>NR Cell</w:t>
        </w:r>
      </w:ins>
      <w:del w:id="12036" w:author="R5-224563" w:date="2022-09-24T22:38:00Z">
        <w:r w:rsidRPr="00D70946" w:rsidDel="005E01ED">
          <w:delText>SS-NW</w:delText>
        </w:r>
      </w:del>
    </w:p>
    <w:p w14:paraId="08CD8B5E" w14:textId="345CC062" w:rsidR="006B68BF" w:rsidRPr="00D70946" w:rsidRDefault="006B68BF" w:rsidP="009D4432">
      <w:pPr>
        <w:pStyle w:val="B2"/>
      </w:pPr>
      <w:r w:rsidRPr="00D70946">
        <w:t>-</w:t>
      </w:r>
      <w:r w:rsidRPr="00D70946">
        <w:tab/>
        <w:t>NR Cell 1</w:t>
      </w:r>
      <w:ins w:id="12037" w:author="R5-224563" w:date="2022-09-24T22:39:00Z">
        <w:r w:rsidR="005E01ED">
          <w:t xml:space="preserve"> is the serving cell.</w:t>
        </w:r>
      </w:ins>
    </w:p>
    <w:p w14:paraId="50683CDC" w14:textId="01568931" w:rsidR="006B68BF" w:rsidRPr="00D70946" w:rsidRDefault="006B68BF" w:rsidP="009D4432">
      <w:pPr>
        <w:pStyle w:val="B2"/>
      </w:pPr>
      <w:r w:rsidRPr="00D70946">
        <w:t>-</w:t>
      </w:r>
      <w:r w:rsidRPr="00D70946">
        <w:tab/>
        <w:t xml:space="preserve">System information combination </w:t>
      </w:r>
      <w:ins w:id="12038" w:author="R5-224563" w:date="2022-09-24T22:39:00Z">
        <w:r w:rsidR="005E01ED" w:rsidRPr="004223AE">
          <w:t>NR-14</w:t>
        </w:r>
      </w:ins>
      <w:del w:id="12039" w:author="R5-224563" w:date="2022-09-24T22:39:00Z">
        <w:r w:rsidRPr="00D70946" w:rsidDel="005E01ED">
          <w:delText>FFS</w:delText>
        </w:r>
      </w:del>
      <w:r w:rsidRPr="00D70946">
        <w:t xml:space="preserve"> as defined in TS 38.508-</w:t>
      </w:r>
      <w:r w:rsidR="00F0092C" w:rsidRPr="00D70946">
        <w:t>1 [</w:t>
      </w:r>
      <w:r w:rsidRPr="00D70946">
        <w:t>4] clause 4.4.3.1 is used in NR Cell 1.</w:t>
      </w:r>
    </w:p>
    <w:p w14:paraId="49F3A81A" w14:textId="2D51B5CA" w:rsidR="006B68BF" w:rsidRPr="00D70946" w:rsidRDefault="006B68BF" w:rsidP="009D4432">
      <w:pPr>
        <w:pStyle w:val="B1"/>
        <w:rPr>
          <w:lang w:eastAsia="zh-CN"/>
        </w:rPr>
      </w:pPr>
      <w:r w:rsidRPr="00D70946">
        <w:rPr>
          <w:lang w:eastAsia="zh-CN"/>
        </w:rPr>
        <w:t>-</w:t>
      </w:r>
      <w:r w:rsidRPr="00D70946">
        <w:rPr>
          <w:lang w:eastAsia="zh-CN"/>
        </w:rPr>
        <w:tab/>
      </w:r>
      <w:ins w:id="12040" w:author="R5-224563" w:date="2022-09-24T22:39:00Z">
        <w:r w:rsidR="005E01ED">
          <w:rPr>
            <w:lang w:eastAsia="zh-CN"/>
          </w:rPr>
          <w:t>NR-</w:t>
        </w:r>
      </w:ins>
      <w:r w:rsidRPr="00D70946">
        <w:rPr>
          <w:lang w:eastAsia="zh-CN"/>
        </w:rPr>
        <w:t>SS-UE</w:t>
      </w:r>
    </w:p>
    <w:p w14:paraId="48E00E26" w14:textId="77777777" w:rsidR="005E01ED" w:rsidRDefault="005E01ED" w:rsidP="005E01ED">
      <w:pPr>
        <w:pStyle w:val="B2"/>
        <w:rPr>
          <w:ins w:id="12041" w:author="R5-224563" w:date="2022-09-24T22:39:00Z"/>
          <w:lang w:eastAsia="zh-CN"/>
        </w:rPr>
      </w:pPr>
      <w:ins w:id="12042" w:author="R5-224563" w:date="2022-09-24T22:39:00Z">
        <w:r>
          <w:rPr>
            <w:lang w:eastAsia="zh-CN"/>
          </w:rPr>
          <w:t>-</w:t>
        </w:r>
        <w:r>
          <w:rPr>
            <w:lang w:eastAsia="zh-CN"/>
          </w:rPr>
          <w:tab/>
          <w:t xml:space="preserve">NR-SS-UE 1 and 2 operating as NR sidelink communication device on the resources (i.e. the frequency included in pre-configuration) that UE is expected to use for transmission and reception via PC5 interface. </w:t>
        </w:r>
      </w:ins>
    </w:p>
    <w:p w14:paraId="49BF84D8" w14:textId="568BB19B" w:rsidR="005E01ED" w:rsidRDefault="005E01ED" w:rsidP="005E01ED">
      <w:pPr>
        <w:pStyle w:val="B2"/>
        <w:rPr>
          <w:ins w:id="12043" w:author="R5-224563" w:date="2022-09-24T22:39:00Z"/>
          <w:lang w:eastAsia="zh-CN"/>
        </w:rPr>
      </w:pPr>
      <w:ins w:id="12044" w:author="R5-224563" w:date="2022-09-24T22:39:00Z">
        <w:r>
          <w:rPr>
            <w:lang w:eastAsia="zh-CN"/>
          </w:rPr>
          <w:t>-</w:t>
        </w:r>
        <w:r>
          <w:rPr>
            <w:lang w:eastAsia="zh-CN"/>
          </w:rPr>
          <w:tab/>
          <w:t>NR-SS-UE 1 and 2 transmit PSCCH/PSSCH continuously according to NR Cell 1 timing and the transmission pattern shown in figure 12.2.3.1.3.2-1.</w:t>
        </w:r>
      </w:ins>
    </w:p>
    <w:p w14:paraId="2384C1AB" w14:textId="007EF13D" w:rsidR="006B68BF" w:rsidRPr="00D70946" w:rsidDel="005E01ED" w:rsidRDefault="006B68BF" w:rsidP="009D4432">
      <w:pPr>
        <w:pStyle w:val="B2"/>
        <w:rPr>
          <w:del w:id="12045" w:author="R5-224563" w:date="2022-09-24T22:40:00Z"/>
          <w:lang w:eastAsia="zh-CN"/>
        </w:rPr>
      </w:pPr>
      <w:del w:id="12046" w:author="R5-224563" w:date="2022-09-24T22:40:00Z">
        <w:r w:rsidRPr="00D70946" w:rsidDel="005E01ED">
          <w:rPr>
            <w:lang w:eastAsia="zh-CN"/>
          </w:rPr>
          <w:delText>-</w:delText>
        </w:r>
        <w:r w:rsidRPr="00D70946" w:rsidDel="005E01ED">
          <w:rPr>
            <w:lang w:eastAsia="zh-CN"/>
          </w:rPr>
          <w:tab/>
          <w:delText xml:space="preserve">Operating as NR sidelink communication transmitting device on the resources that UE is expected to </w:delText>
        </w:r>
        <w:r w:rsidR="00D2483D" w:rsidRPr="00D70946" w:rsidDel="005E01ED">
          <w:rPr>
            <w:lang w:eastAsia="zh-CN"/>
          </w:rPr>
          <w:delText>use</w:delText>
        </w:r>
        <w:r w:rsidRPr="00D70946" w:rsidDel="005E01ED">
          <w:rPr>
            <w:lang w:eastAsia="zh-CN"/>
          </w:rPr>
          <w:delText xml:space="preserve"> for transmission.</w:delText>
        </w:r>
      </w:del>
    </w:p>
    <w:p w14:paraId="370676E4" w14:textId="77777777" w:rsidR="006B68BF" w:rsidRPr="00D70946" w:rsidRDefault="006B68BF" w:rsidP="006B68BF">
      <w:pPr>
        <w:pStyle w:val="H6"/>
      </w:pPr>
      <w:r w:rsidRPr="00D70946">
        <w:t>UE:</w:t>
      </w:r>
    </w:p>
    <w:p w14:paraId="0E0BE465" w14:textId="73F6A461" w:rsidR="006B68BF" w:rsidRDefault="006B68BF" w:rsidP="009D4432">
      <w:pPr>
        <w:pStyle w:val="B1"/>
        <w:numPr>
          <w:ilvl w:val="0"/>
          <w:numId w:val="19"/>
        </w:numPr>
        <w:rPr>
          <w:ins w:id="12047" w:author="R5-224563" w:date="2022-09-24T22:40:00Z"/>
          <w:lang w:eastAsia="zh-CN"/>
        </w:rPr>
      </w:pPr>
      <w:r w:rsidRPr="00D70946">
        <w:rPr>
          <w:lang w:eastAsia="zh-CN"/>
        </w:rPr>
        <w:t>UE is authorised to perform NR sidelink communication.</w:t>
      </w:r>
    </w:p>
    <w:p w14:paraId="131BB6B5" w14:textId="2CDF41CE" w:rsidR="005E01ED" w:rsidRDefault="005E01ED" w:rsidP="005E01ED">
      <w:pPr>
        <w:pStyle w:val="B1"/>
        <w:numPr>
          <w:ilvl w:val="0"/>
          <w:numId w:val="19"/>
        </w:numPr>
        <w:rPr>
          <w:ins w:id="12048" w:author="R5-224563" w:date="2022-09-24T22:40:00Z"/>
          <w:lang w:eastAsia="zh-CN"/>
        </w:rPr>
      </w:pPr>
      <w:ins w:id="12049" w:author="R5-224563" w:date="2022-09-24T22:40:00Z">
        <w:r w:rsidRPr="00874190">
          <w:t>The UE is equipped with below information in UE or in a USIM containing default values (as per TS 3</w:t>
        </w:r>
        <w:r w:rsidRPr="00874190">
          <w:rPr>
            <w:lang w:eastAsia="zh-CN"/>
          </w:rPr>
          <w:t>8</w:t>
        </w:r>
        <w:r w:rsidRPr="00874190">
          <w:t>.508</w:t>
        </w:r>
        <w:r w:rsidRPr="00874190">
          <w:rPr>
            <w:lang w:eastAsia="zh-CN"/>
          </w:rPr>
          <w:t>-1</w:t>
        </w:r>
        <w:r w:rsidRPr="00874190">
          <w:t xml:space="preserve"> [</w:t>
        </w:r>
        <w:r w:rsidRPr="00874190">
          <w:rPr>
            <w:lang w:eastAsia="zh-CN"/>
          </w:rPr>
          <w:t>4</w:t>
        </w:r>
        <w:r w:rsidRPr="00874190">
          <w:t xml:space="preserve">]) except for those listed in Table </w:t>
        </w:r>
        <w:r w:rsidRPr="00874190">
          <w:rPr>
            <w:lang w:eastAsia="zh-CN"/>
          </w:rPr>
          <w:t>12.2.3.1</w:t>
        </w:r>
        <w:r w:rsidRPr="00874190">
          <w:t>.3.2-1.</w:t>
        </w:r>
      </w:ins>
    </w:p>
    <w:p w14:paraId="6D16EEA0" w14:textId="77777777" w:rsidR="005E01ED" w:rsidRPr="00874190" w:rsidRDefault="005E01ED" w:rsidP="005E01ED">
      <w:pPr>
        <w:pStyle w:val="TH"/>
        <w:rPr>
          <w:ins w:id="12050" w:author="R5-224563" w:date="2022-09-24T22:41:00Z"/>
        </w:rPr>
      </w:pPr>
      <w:ins w:id="12051" w:author="R5-224563" w:date="2022-09-24T22:41:00Z">
        <w:r w:rsidRPr="00874190">
          <w:t xml:space="preserve">Table </w:t>
        </w:r>
        <w:r w:rsidRPr="00874190">
          <w:rPr>
            <w:lang w:eastAsia="zh-CN"/>
          </w:rPr>
          <w:t>12.2.3.1</w:t>
        </w:r>
        <w:r w:rsidRPr="00874190">
          <w:t>.3.2</w:t>
        </w:r>
        <w:r w:rsidRPr="00874190">
          <w:rPr>
            <w:lang w:eastAsia="zh-CN"/>
          </w:rPr>
          <w:t>-1</w:t>
        </w:r>
        <w:r w:rsidRPr="00874190">
          <w:t>: UE/ USIM configu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5E01ED" w:rsidRPr="00874190" w14:paraId="1C9C790A" w14:textId="77777777" w:rsidTr="008A548F">
        <w:trPr>
          <w:jc w:val="center"/>
          <w:ins w:id="12052" w:author="R5-224563" w:date="2022-09-24T22:41:00Z"/>
        </w:trPr>
        <w:tc>
          <w:tcPr>
            <w:tcW w:w="1818" w:type="dxa"/>
          </w:tcPr>
          <w:p w14:paraId="23CD5F05" w14:textId="77777777" w:rsidR="005E01ED" w:rsidRPr="00874190" w:rsidRDefault="005E01ED" w:rsidP="008A548F">
            <w:pPr>
              <w:pStyle w:val="TAH"/>
              <w:rPr>
                <w:ins w:id="12053" w:author="R5-224563" w:date="2022-09-24T22:41:00Z"/>
              </w:rPr>
            </w:pPr>
            <w:ins w:id="12054" w:author="R5-224563" w:date="2022-09-24T22:41:00Z">
              <w:r w:rsidRPr="00874190">
                <w:t>USIM field</w:t>
              </w:r>
            </w:ins>
          </w:p>
        </w:tc>
        <w:tc>
          <w:tcPr>
            <w:tcW w:w="977" w:type="dxa"/>
          </w:tcPr>
          <w:p w14:paraId="18C31611" w14:textId="77777777" w:rsidR="005E01ED" w:rsidRPr="00874190" w:rsidRDefault="005E01ED" w:rsidP="008A548F">
            <w:pPr>
              <w:pStyle w:val="TAH"/>
              <w:rPr>
                <w:ins w:id="12055" w:author="R5-224563" w:date="2022-09-24T22:41:00Z"/>
              </w:rPr>
            </w:pPr>
            <w:ins w:id="12056" w:author="R5-224563" w:date="2022-09-24T22:41:00Z">
              <w:r w:rsidRPr="00874190">
                <w:t>Priority</w:t>
              </w:r>
            </w:ins>
          </w:p>
        </w:tc>
        <w:tc>
          <w:tcPr>
            <w:tcW w:w="2913" w:type="dxa"/>
          </w:tcPr>
          <w:p w14:paraId="0F323616" w14:textId="77777777" w:rsidR="005E01ED" w:rsidRPr="00874190" w:rsidRDefault="005E01ED" w:rsidP="008A548F">
            <w:pPr>
              <w:pStyle w:val="TAH"/>
              <w:rPr>
                <w:ins w:id="12057" w:author="R5-224563" w:date="2022-09-24T22:41:00Z"/>
              </w:rPr>
            </w:pPr>
            <w:ins w:id="12058" w:author="R5-224563" w:date="2022-09-24T22:41:00Z">
              <w:r w:rsidRPr="00874190">
                <w:t>Value</w:t>
              </w:r>
            </w:ins>
          </w:p>
        </w:tc>
        <w:tc>
          <w:tcPr>
            <w:tcW w:w="3075" w:type="dxa"/>
          </w:tcPr>
          <w:p w14:paraId="1451AE68" w14:textId="77777777" w:rsidR="005E01ED" w:rsidRPr="00874190" w:rsidRDefault="005E01ED" w:rsidP="008A548F">
            <w:pPr>
              <w:pStyle w:val="TAH"/>
              <w:rPr>
                <w:ins w:id="12059" w:author="R5-224563" w:date="2022-09-24T22:41:00Z"/>
              </w:rPr>
            </w:pPr>
            <w:ins w:id="12060" w:author="R5-224563" w:date="2022-09-24T22:41:00Z">
              <w:r w:rsidRPr="00874190">
                <w:t>Access Technology Identifier</w:t>
              </w:r>
            </w:ins>
          </w:p>
        </w:tc>
      </w:tr>
      <w:tr w:rsidR="005E01ED" w:rsidRPr="00874190" w14:paraId="0F668BE0" w14:textId="77777777" w:rsidTr="008A548F">
        <w:trPr>
          <w:cantSplit/>
          <w:jc w:val="center"/>
          <w:ins w:id="12061" w:author="R5-224563" w:date="2022-09-24T22:41:00Z"/>
        </w:trPr>
        <w:tc>
          <w:tcPr>
            <w:tcW w:w="1818" w:type="dxa"/>
          </w:tcPr>
          <w:p w14:paraId="39DC4362" w14:textId="77777777" w:rsidR="005E01ED" w:rsidRPr="00874190" w:rsidRDefault="005E01ED" w:rsidP="008A548F">
            <w:pPr>
              <w:pStyle w:val="TAL"/>
              <w:rPr>
                <w:ins w:id="12062" w:author="R5-224563" w:date="2022-09-24T22:41:00Z"/>
              </w:rPr>
            </w:pPr>
            <w:ins w:id="12063" w:author="R5-224563" w:date="2022-09-24T22:41:00Z">
              <w:r w:rsidRPr="00874190">
                <w:t>EF</w:t>
              </w:r>
              <w:r w:rsidRPr="00874190">
                <w:rPr>
                  <w:vertAlign w:val="subscript"/>
                </w:rPr>
                <w:t>UST</w:t>
              </w:r>
            </w:ins>
          </w:p>
        </w:tc>
        <w:tc>
          <w:tcPr>
            <w:tcW w:w="977" w:type="dxa"/>
          </w:tcPr>
          <w:p w14:paraId="5211DCC5" w14:textId="77777777" w:rsidR="005E01ED" w:rsidRPr="00874190" w:rsidRDefault="005E01ED" w:rsidP="008A548F">
            <w:pPr>
              <w:pStyle w:val="TAL"/>
              <w:rPr>
                <w:ins w:id="12064" w:author="R5-224563" w:date="2022-09-24T22:41:00Z"/>
              </w:rPr>
            </w:pPr>
          </w:p>
        </w:tc>
        <w:tc>
          <w:tcPr>
            <w:tcW w:w="2913" w:type="dxa"/>
          </w:tcPr>
          <w:p w14:paraId="124F4710" w14:textId="77777777" w:rsidR="005E01ED" w:rsidRPr="00874190" w:rsidRDefault="005E01ED" w:rsidP="008A548F">
            <w:pPr>
              <w:pStyle w:val="TAL"/>
              <w:rPr>
                <w:ins w:id="12065" w:author="R5-224563" w:date="2022-09-24T22:41:00Z"/>
              </w:rPr>
            </w:pPr>
            <w:ins w:id="12066" w:author="R5-224563" w:date="2022-09-24T22:41:00Z">
              <w:r w:rsidRPr="00874190">
                <w:t>As per TS 36.508 [18] clause 4.9.3.4</w:t>
              </w:r>
            </w:ins>
          </w:p>
        </w:tc>
        <w:tc>
          <w:tcPr>
            <w:tcW w:w="3075" w:type="dxa"/>
          </w:tcPr>
          <w:p w14:paraId="0665EDF5" w14:textId="77777777" w:rsidR="005E01ED" w:rsidRPr="00874190" w:rsidRDefault="005E01ED" w:rsidP="008A548F">
            <w:pPr>
              <w:rPr>
                <w:ins w:id="12067" w:author="R5-224563" w:date="2022-09-24T22:41:00Z"/>
              </w:rPr>
            </w:pPr>
          </w:p>
        </w:tc>
      </w:tr>
      <w:tr w:rsidR="005E01ED" w:rsidRPr="00874190" w14:paraId="1B6FB14A" w14:textId="77777777" w:rsidTr="008A548F">
        <w:trPr>
          <w:cantSplit/>
          <w:jc w:val="center"/>
          <w:ins w:id="12068" w:author="R5-224563" w:date="2022-09-24T22:41:00Z"/>
        </w:trPr>
        <w:tc>
          <w:tcPr>
            <w:tcW w:w="1818" w:type="dxa"/>
          </w:tcPr>
          <w:p w14:paraId="6C10C8DE" w14:textId="77777777" w:rsidR="005E01ED" w:rsidRPr="00874190" w:rsidRDefault="005E01ED" w:rsidP="008A548F">
            <w:pPr>
              <w:pStyle w:val="TAL"/>
              <w:rPr>
                <w:ins w:id="12069" w:author="R5-224563" w:date="2022-09-24T22:41:00Z"/>
              </w:rPr>
            </w:pPr>
            <w:ins w:id="12070" w:author="R5-224563" w:date="2022-09-24T22:41:00Z">
              <w:r w:rsidRPr="00874190">
                <w:t>EF</w:t>
              </w:r>
              <w:r w:rsidRPr="00874190">
                <w:rPr>
                  <w:vertAlign w:val="subscript"/>
                </w:rPr>
                <w:t>VST</w:t>
              </w:r>
            </w:ins>
          </w:p>
        </w:tc>
        <w:tc>
          <w:tcPr>
            <w:tcW w:w="977" w:type="dxa"/>
          </w:tcPr>
          <w:p w14:paraId="5AF6EB33" w14:textId="77777777" w:rsidR="005E01ED" w:rsidRPr="00874190" w:rsidRDefault="005E01ED" w:rsidP="008A548F">
            <w:pPr>
              <w:pStyle w:val="TAL"/>
              <w:rPr>
                <w:ins w:id="12071" w:author="R5-224563" w:date="2022-09-24T22:41:00Z"/>
              </w:rPr>
            </w:pPr>
          </w:p>
        </w:tc>
        <w:tc>
          <w:tcPr>
            <w:tcW w:w="2913" w:type="dxa"/>
          </w:tcPr>
          <w:p w14:paraId="4DA9FBC9" w14:textId="77777777" w:rsidR="005E01ED" w:rsidRPr="00874190" w:rsidRDefault="005E01ED" w:rsidP="008A548F">
            <w:pPr>
              <w:pStyle w:val="TAL"/>
              <w:rPr>
                <w:ins w:id="12072" w:author="R5-224563" w:date="2022-09-24T22:41:00Z"/>
                <w:lang w:eastAsia="zh-CN"/>
              </w:rPr>
            </w:pPr>
            <w:ins w:id="12073" w:author="R5-224563" w:date="2022-09-24T22:41:00Z">
              <w:r w:rsidRPr="00874190">
                <w:t xml:space="preserve">Service n°119 </w:t>
              </w:r>
              <w:r w:rsidRPr="00874190">
                <w:rPr>
                  <w:lang w:eastAsia="zh-CN"/>
                </w:rPr>
                <w:t>is "available"</w:t>
              </w:r>
            </w:ins>
          </w:p>
        </w:tc>
        <w:tc>
          <w:tcPr>
            <w:tcW w:w="3075" w:type="dxa"/>
          </w:tcPr>
          <w:p w14:paraId="0D2D3C51" w14:textId="77777777" w:rsidR="005E01ED" w:rsidRPr="00874190" w:rsidRDefault="005E01ED" w:rsidP="008A548F">
            <w:pPr>
              <w:rPr>
                <w:ins w:id="12074" w:author="R5-224563" w:date="2022-09-24T22:41:00Z"/>
              </w:rPr>
            </w:pPr>
          </w:p>
        </w:tc>
      </w:tr>
      <w:tr w:rsidR="005E01ED" w:rsidRPr="00874190" w14:paraId="13A8BE77" w14:textId="77777777" w:rsidTr="008A548F">
        <w:trPr>
          <w:cantSplit/>
          <w:jc w:val="center"/>
          <w:ins w:id="12075" w:author="R5-224563" w:date="2022-09-24T22:41:00Z"/>
        </w:trPr>
        <w:tc>
          <w:tcPr>
            <w:tcW w:w="1818" w:type="dxa"/>
          </w:tcPr>
          <w:p w14:paraId="26F130C3" w14:textId="77777777" w:rsidR="005E01ED" w:rsidRPr="00874190" w:rsidRDefault="005E01ED" w:rsidP="008A548F">
            <w:pPr>
              <w:pStyle w:val="TAL"/>
              <w:rPr>
                <w:ins w:id="12076" w:author="R5-224563" w:date="2022-09-24T22:41:00Z"/>
              </w:rPr>
            </w:pPr>
            <w:ins w:id="12077" w:author="R5-224563" w:date="2022-09-24T22:41:00Z">
              <w:r w:rsidRPr="00874190">
                <w:t>EF</w:t>
              </w:r>
              <w:r w:rsidRPr="00874190">
                <w:rPr>
                  <w:vertAlign w:val="subscript"/>
                </w:rPr>
                <w:t>V2XP_PC5</w:t>
              </w:r>
            </w:ins>
          </w:p>
        </w:tc>
        <w:tc>
          <w:tcPr>
            <w:tcW w:w="977" w:type="dxa"/>
          </w:tcPr>
          <w:p w14:paraId="0DE86A41" w14:textId="77777777" w:rsidR="005E01ED" w:rsidRPr="00874190" w:rsidRDefault="005E01ED" w:rsidP="008A548F">
            <w:pPr>
              <w:pStyle w:val="TAL"/>
              <w:rPr>
                <w:ins w:id="12078" w:author="R5-224563" w:date="2022-09-24T22:41:00Z"/>
              </w:rPr>
            </w:pPr>
          </w:p>
        </w:tc>
        <w:tc>
          <w:tcPr>
            <w:tcW w:w="2913" w:type="dxa"/>
          </w:tcPr>
          <w:p w14:paraId="2841090B" w14:textId="77777777" w:rsidR="005E01ED" w:rsidRPr="00874190" w:rsidRDefault="005E01ED" w:rsidP="008A548F">
            <w:pPr>
              <w:pStyle w:val="TAL"/>
              <w:rPr>
                <w:ins w:id="12079" w:author="R5-224563" w:date="2022-09-24T22:41:00Z"/>
                <w:lang w:eastAsia="zh-CN"/>
              </w:rPr>
            </w:pPr>
            <w:ins w:id="12080" w:author="R5-224563" w:date="2022-09-24T22:41:00Z">
              <w:r w:rsidRPr="00874190">
                <w:rPr>
                  <w:lang w:eastAsia="zh-CN"/>
                </w:rPr>
                <w:t xml:space="preserve">As per TS 38.508-1[4] clause 4.8.3.3.3 </w:t>
              </w:r>
            </w:ins>
          </w:p>
          <w:p w14:paraId="6204C522" w14:textId="77777777" w:rsidR="005E01ED" w:rsidRPr="00874190" w:rsidRDefault="005E01ED" w:rsidP="008A548F">
            <w:pPr>
              <w:pStyle w:val="TAL"/>
              <w:rPr>
                <w:ins w:id="12081" w:author="R5-224563" w:date="2022-09-24T22:41:00Z"/>
                <w:lang w:eastAsia="zh-CN"/>
              </w:rPr>
            </w:pPr>
            <w:ins w:id="12082" w:author="R5-224563" w:date="2022-09-24T22:41:00Z">
              <w:r w:rsidRPr="00874190">
                <w:rPr>
                  <w:lang w:eastAsia="zh-CN"/>
                </w:rPr>
                <w:t xml:space="preserve">SL-PreconfigurationNR included in V2X data policy over PC5 is defined in Table </w:t>
              </w:r>
              <w:r>
                <w:rPr>
                  <w:lang w:eastAsia="zh-CN"/>
                </w:rPr>
                <w:t>12.2.5.2</w:t>
              </w:r>
              <w:r w:rsidRPr="00874190">
                <w:rPr>
                  <w:lang w:eastAsia="zh-CN"/>
                </w:rPr>
                <w:t>.3.3-1</w:t>
              </w:r>
            </w:ins>
          </w:p>
        </w:tc>
        <w:tc>
          <w:tcPr>
            <w:tcW w:w="3075" w:type="dxa"/>
          </w:tcPr>
          <w:p w14:paraId="6C0B96E5" w14:textId="77777777" w:rsidR="005E01ED" w:rsidRPr="00874190" w:rsidRDefault="005E01ED" w:rsidP="008A548F">
            <w:pPr>
              <w:rPr>
                <w:ins w:id="12083" w:author="R5-224563" w:date="2022-09-24T22:41:00Z"/>
              </w:rPr>
            </w:pPr>
          </w:p>
        </w:tc>
      </w:tr>
    </w:tbl>
    <w:p w14:paraId="0BEC4B6A" w14:textId="0756DC20" w:rsidR="005E01ED" w:rsidRDefault="005E01ED" w:rsidP="005E01ED">
      <w:pPr>
        <w:rPr>
          <w:lang w:eastAsia="zh-CN"/>
        </w:rPr>
      </w:pPr>
    </w:p>
    <w:p w14:paraId="7945A8D1" w14:textId="77777777" w:rsidR="006B68BF" w:rsidRPr="00D70946" w:rsidRDefault="006B68BF" w:rsidP="006B68BF">
      <w:pPr>
        <w:pStyle w:val="H6"/>
      </w:pPr>
      <w:r w:rsidRPr="00D70946">
        <w:t>Preamble:</w:t>
      </w:r>
    </w:p>
    <w:p w14:paraId="2028243C" w14:textId="77777777" w:rsidR="00A5116E" w:rsidRPr="00874190" w:rsidRDefault="00A5116E" w:rsidP="00A5116E">
      <w:pPr>
        <w:pStyle w:val="B1"/>
        <w:rPr>
          <w:ins w:id="12084" w:author="R5-224563" w:date="2022-09-24T22:42:00Z"/>
          <w:rFonts w:eastAsia="Arial"/>
        </w:rPr>
      </w:pPr>
      <w:ins w:id="12085" w:author="R5-224563" w:date="2022-09-24T22:42:00Z">
        <w:r w:rsidRPr="00874190">
          <w:t>-</w:t>
        </w:r>
        <w:r w:rsidRPr="00874190">
          <w:tab/>
          <w:t>The UE is in state 3N-</w:t>
        </w:r>
        <w:r>
          <w:t>B</w:t>
        </w:r>
        <w:r w:rsidRPr="00874190">
          <w:t xml:space="preserve"> as defined in TS 38.508-1 [4], subclause 4.4A</w:t>
        </w:r>
        <w:r>
          <w:t xml:space="preserve">, </w:t>
        </w:r>
        <w:r w:rsidRPr="00874190">
          <w:t>using generic procedure parameter Sidelink (On)</w:t>
        </w:r>
        <w:r>
          <w:t xml:space="preserve"> and </w:t>
        </w:r>
        <w:r w:rsidRPr="004223AE">
          <w:t>Test Mode</w:t>
        </w:r>
        <w:r w:rsidRPr="00874190">
          <w:t xml:space="preserve"> </w:t>
        </w:r>
        <w:r>
          <w:t xml:space="preserve">(On) </w:t>
        </w:r>
        <w:r w:rsidRPr="00874190">
          <w:t>as defined in TS 38.508-1 [4], subclause 4.5.1.</w:t>
        </w:r>
      </w:ins>
    </w:p>
    <w:p w14:paraId="006A47A0" w14:textId="41DFEA47" w:rsidR="006B68BF" w:rsidRPr="00D70946" w:rsidDel="00A5116E" w:rsidRDefault="006B68BF" w:rsidP="009D4432">
      <w:pPr>
        <w:pStyle w:val="B1"/>
        <w:rPr>
          <w:del w:id="12086" w:author="R5-224563" w:date="2022-09-24T22:43:00Z"/>
          <w:rFonts w:eastAsia="Arial"/>
        </w:rPr>
      </w:pPr>
      <w:del w:id="12087" w:author="R5-224563" w:date="2022-09-24T22:43:00Z">
        <w:r w:rsidRPr="00D70946" w:rsidDel="00A5116E">
          <w:delText>-</w:delText>
        </w:r>
        <w:r w:rsidRPr="00D70946" w:rsidDel="00A5116E">
          <w:tab/>
          <w:delText>The UE is in state 3N-A as defined in TS 38.508-1 [4], subclause 4.4A on NR Cell 1.</w:delText>
        </w:r>
      </w:del>
    </w:p>
    <w:p w14:paraId="084A759B" w14:textId="77777777" w:rsidR="006B68BF" w:rsidRPr="00D70946" w:rsidRDefault="006B68BF" w:rsidP="006B68BF">
      <w:pPr>
        <w:pStyle w:val="H6"/>
      </w:pPr>
      <w:r w:rsidRPr="00D70946">
        <w:rPr>
          <w:lang w:eastAsia="zh-CN"/>
        </w:rPr>
        <w:t>12.2.3.1</w:t>
      </w:r>
      <w:r w:rsidRPr="00D70946">
        <w:t>.3.2</w:t>
      </w:r>
      <w:r w:rsidRPr="00D70946">
        <w:tab/>
        <w:t>Test procedure sequence</w:t>
      </w:r>
    </w:p>
    <w:p w14:paraId="364B8077" w14:textId="77777777" w:rsidR="00A5116E" w:rsidRDefault="00A5116E" w:rsidP="00A5116E">
      <w:pPr>
        <w:rPr>
          <w:ins w:id="12088" w:author="R5-224563" w:date="2022-09-24T22:43:00Z"/>
        </w:rPr>
      </w:pPr>
      <w:ins w:id="12089" w:author="R5-224563" w:date="2022-09-24T22:43:00Z">
        <w:r>
          <w:rPr>
            <w:rFonts w:hint="eastAsia"/>
            <w:lang w:eastAsia="zh-CN"/>
          </w:rPr>
          <w:t>During</w:t>
        </w:r>
        <w:r>
          <w:t xml:space="preserve"> the test, </w:t>
        </w:r>
        <w:r w:rsidRPr="00874190">
          <w:t>NR-SS-UE</w:t>
        </w:r>
        <w:r>
          <w:t xml:space="preserve"> </w:t>
        </w:r>
        <w:r w:rsidRPr="00874190">
          <w:t>1</w:t>
        </w:r>
        <w:r>
          <w:t xml:space="preserve"> uses all subchannels in every slot with even slot index to transmit PSCCH/PSSCH and NR-SS-UE 2 uses all subchannels in every slot with odd slot index to transmit PSCCH/PSSCH. The PSCCH/PSSCH transmission pattern for </w:t>
        </w:r>
        <w:r w:rsidRPr="00874190">
          <w:t>NR-SS-UE</w:t>
        </w:r>
        <w:r>
          <w:t xml:space="preserve"> </w:t>
        </w:r>
        <w:r w:rsidRPr="00874190">
          <w:t>1</w:t>
        </w:r>
        <w:r>
          <w:t xml:space="preserve"> and 2 are </w:t>
        </w:r>
        <w:r w:rsidRPr="006F06C2">
          <w:t>illustrate</w:t>
        </w:r>
        <w:r>
          <w:t xml:space="preserve">d in Figure </w:t>
        </w:r>
        <w:r w:rsidRPr="00874190">
          <w:rPr>
            <w:lang w:eastAsia="zh-CN"/>
          </w:rPr>
          <w:t>12.2.3.1</w:t>
        </w:r>
        <w:r w:rsidRPr="00874190">
          <w:t>.3.2</w:t>
        </w:r>
        <w:r w:rsidRPr="006F06C2">
          <w:t>-1</w:t>
        </w:r>
        <w:r>
          <w:t xml:space="preserve">. </w:t>
        </w:r>
      </w:ins>
    </w:p>
    <w:p w14:paraId="098C1513" w14:textId="77777777" w:rsidR="00A5116E" w:rsidRPr="006C5CE4" w:rsidRDefault="00A5116E" w:rsidP="00A5116E">
      <w:pPr>
        <w:rPr>
          <w:ins w:id="12090" w:author="R5-224563" w:date="2022-09-24T22:43:00Z"/>
        </w:rPr>
      </w:pPr>
      <w:ins w:id="12091" w:author="R5-224563" w:date="2022-09-24T22:43:00Z">
        <w:r w:rsidRPr="006F06C2">
          <w:t xml:space="preserve">Table </w:t>
        </w:r>
        <w:r w:rsidRPr="00874190">
          <w:rPr>
            <w:lang w:eastAsia="zh-CN"/>
          </w:rPr>
          <w:t>12.2.3.1</w:t>
        </w:r>
        <w:r w:rsidRPr="00874190">
          <w:t>.3.2</w:t>
        </w:r>
        <w:r w:rsidRPr="006F06C2">
          <w:t>-</w:t>
        </w:r>
        <w:r>
          <w:t>2</w:t>
        </w:r>
        <w:r w:rsidRPr="006F06C2">
          <w:t xml:space="preserve"> illustrates the </w:t>
        </w:r>
        <w:r>
          <w:t>sidelink</w:t>
        </w:r>
        <w:r w:rsidRPr="006F06C2">
          <w:t xml:space="preserve"> power levels to be applied for </w:t>
        </w:r>
        <w:r w:rsidRPr="00874190">
          <w:t>NR-SS-UE</w:t>
        </w:r>
        <w:r>
          <w:t xml:space="preserve"> </w:t>
        </w:r>
        <w:r w:rsidRPr="00874190">
          <w:t>1</w:t>
        </w:r>
        <w:r>
          <w:t xml:space="preserve"> and 2 </w:t>
        </w:r>
        <w:r w:rsidRPr="006F06C2">
          <w:t xml:space="preserve">at various time instants of the test execution. Row marked "T0" denotes the conditions after the preamble, while the configuration marked "T1" </w:t>
        </w:r>
        <w:r>
          <w:rPr>
            <w:lang w:eastAsia="zh-CN"/>
          </w:rPr>
          <w:t>is</w:t>
        </w:r>
        <w:r w:rsidRPr="006F06C2">
          <w:t xml:space="preserve"> applied at the point indicated in the Main behaviour description in Table </w:t>
        </w:r>
        <w:r w:rsidRPr="00874190">
          <w:rPr>
            <w:lang w:eastAsia="zh-CN"/>
          </w:rPr>
          <w:t>12.2.3.1</w:t>
        </w:r>
        <w:r w:rsidRPr="00874190">
          <w:t>.3.2</w:t>
        </w:r>
        <w:r w:rsidRPr="006F06C2">
          <w:t>-</w:t>
        </w:r>
        <w:r>
          <w:t>3</w:t>
        </w:r>
        <w:r w:rsidRPr="006F06C2">
          <w:t>.</w:t>
        </w:r>
      </w:ins>
    </w:p>
    <w:p w14:paraId="5E112416" w14:textId="4C5CF5C1" w:rsidR="00A5116E" w:rsidRDefault="00370B56" w:rsidP="00A5116E">
      <w:pPr>
        <w:jc w:val="center"/>
        <w:rPr>
          <w:ins w:id="12092" w:author="R5-224563" w:date="2022-09-24T22:43:00Z"/>
          <w:rFonts w:eastAsia="Yu Gothic"/>
        </w:rPr>
      </w:pPr>
      <w:ins w:id="12093" w:author="R5-224563" w:date="2022-09-24T22:43:00Z">
        <w:r>
          <w:rPr>
            <w:rFonts w:eastAsia="Yu Gothic"/>
            <w:noProof/>
          </w:rPr>
          <w:pict w14:anchorId="1F75D983">
            <v:shape id="图片 2" o:spid="_x0000_i1072" type="#_x0000_t75" style="width:451.5pt;height:255.5pt;visibility:visible;mso-wrap-style:square">
              <v:imagedata r:id="rId82" o:title=""/>
            </v:shape>
          </w:pict>
        </w:r>
      </w:ins>
    </w:p>
    <w:p w14:paraId="52A243F2" w14:textId="77777777" w:rsidR="00A5116E" w:rsidRPr="006F06C2" w:rsidRDefault="00A5116E" w:rsidP="00A5116E">
      <w:pPr>
        <w:pStyle w:val="TH"/>
        <w:rPr>
          <w:ins w:id="12094" w:author="R5-224563" w:date="2022-09-24T22:43:00Z"/>
          <w:lang w:eastAsia="zh-CN"/>
        </w:rPr>
      </w:pPr>
      <w:ins w:id="12095" w:author="R5-224563" w:date="2022-09-24T22:43:00Z">
        <w:r>
          <w:t>Figure</w:t>
        </w:r>
        <w:r w:rsidRPr="006F06C2">
          <w:t xml:space="preserve"> </w:t>
        </w:r>
        <w:r w:rsidRPr="00874190">
          <w:rPr>
            <w:lang w:eastAsia="zh-CN"/>
          </w:rPr>
          <w:t>12.2.3.1</w:t>
        </w:r>
        <w:r w:rsidRPr="00874190">
          <w:t>.3.2</w:t>
        </w:r>
        <w:r w:rsidRPr="006F06C2">
          <w:t xml:space="preserve">-1: </w:t>
        </w:r>
        <w:r>
          <w:t xml:space="preserve">PSCCH/PSSCH transmission pattern for </w:t>
        </w:r>
        <w:r w:rsidRPr="00874190">
          <w:t>NR-SS-UE</w:t>
        </w:r>
        <w:r>
          <w:t xml:space="preserve"> </w:t>
        </w:r>
        <w:r w:rsidRPr="00874190">
          <w:t>1</w:t>
        </w:r>
        <w:r>
          <w:t xml:space="preserve"> and 2</w:t>
        </w:r>
      </w:ins>
    </w:p>
    <w:p w14:paraId="36158098" w14:textId="77777777" w:rsidR="00A5116E" w:rsidRPr="00730614" w:rsidRDefault="00A5116E" w:rsidP="00A5116E">
      <w:pPr>
        <w:jc w:val="center"/>
        <w:rPr>
          <w:ins w:id="12096" w:author="R5-224563" w:date="2022-09-24T22:43:00Z"/>
          <w:rFonts w:eastAsia="Yu Gothic"/>
        </w:rPr>
      </w:pPr>
    </w:p>
    <w:p w14:paraId="71F30D59" w14:textId="77777777" w:rsidR="00A5116E" w:rsidRPr="006F06C2" w:rsidRDefault="00A5116E" w:rsidP="00A5116E">
      <w:pPr>
        <w:pStyle w:val="TH"/>
        <w:rPr>
          <w:ins w:id="12097" w:author="R5-224563" w:date="2022-09-24T22:43:00Z"/>
          <w:lang w:eastAsia="zh-CN"/>
        </w:rPr>
      </w:pPr>
      <w:ins w:id="12098" w:author="R5-224563" w:date="2022-09-24T22:43:00Z">
        <w:r w:rsidRPr="006F06C2">
          <w:t xml:space="preserve">Table </w:t>
        </w:r>
        <w:r w:rsidRPr="00874190">
          <w:rPr>
            <w:lang w:eastAsia="zh-CN"/>
          </w:rPr>
          <w:t>12.2.3.1</w:t>
        </w:r>
        <w:r w:rsidRPr="00874190">
          <w:t>.3.2</w:t>
        </w:r>
        <w:r w:rsidRPr="006F06C2">
          <w:t>-</w:t>
        </w:r>
        <w:r>
          <w:t>2</w:t>
        </w:r>
        <w:r w:rsidRPr="006F06C2">
          <w:t xml:space="preserve">: Time instances of </w:t>
        </w:r>
        <w:r w:rsidRPr="00874190">
          <w:t>NR-SS-UE</w:t>
        </w:r>
        <w:r w:rsidRPr="006F06C2">
          <w:t xml:space="preserve"> power level and parameter changes</w:t>
        </w:r>
        <w:r>
          <w:t xml:space="preserve"> </w:t>
        </w:r>
        <w:r w:rsidRPr="006F06C2">
          <w:t>in conducted test environment</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734"/>
        <w:gridCol w:w="1163"/>
        <w:gridCol w:w="1711"/>
        <w:gridCol w:w="1711"/>
        <w:gridCol w:w="2904"/>
      </w:tblGrid>
      <w:tr w:rsidR="00A5116E" w:rsidRPr="006F06C2" w14:paraId="5A79C12C" w14:textId="77777777" w:rsidTr="008A548F">
        <w:trPr>
          <w:jc w:val="center"/>
          <w:ins w:id="12099" w:author="R5-224563" w:date="2022-09-24T22:43:00Z"/>
        </w:trPr>
        <w:tc>
          <w:tcPr>
            <w:tcW w:w="321" w:type="pct"/>
            <w:tcBorders>
              <w:top w:val="single" w:sz="4" w:space="0" w:color="auto"/>
              <w:bottom w:val="nil"/>
            </w:tcBorders>
          </w:tcPr>
          <w:p w14:paraId="14541023" w14:textId="77777777" w:rsidR="00A5116E" w:rsidRPr="006F06C2" w:rsidRDefault="00A5116E" w:rsidP="008A548F">
            <w:pPr>
              <w:pStyle w:val="TAH"/>
              <w:rPr>
                <w:ins w:id="12100" w:author="R5-224563" w:date="2022-09-24T22:43:00Z"/>
              </w:rPr>
            </w:pPr>
          </w:p>
        </w:tc>
        <w:tc>
          <w:tcPr>
            <w:tcW w:w="879" w:type="pct"/>
            <w:tcBorders>
              <w:top w:val="single" w:sz="4" w:space="0" w:color="auto"/>
              <w:bottom w:val="single" w:sz="4" w:space="0" w:color="auto"/>
            </w:tcBorders>
          </w:tcPr>
          <w:p w14:paraId="77FBCB7B" w14:textId="77777777" w:rsidR="00A5116E" w:rsidRPr="006F06C2" w:rsidRDefault="00A5116E" w:rsidP="008A548F">
            <w:pPr>
              <w:pStyle w:val="TAH"/>
              <w:rPr>
                <w:ins w:id="12101" w:author="R5-224563" w:date="2022-09-24T22:43:00Z"/>
              </w:rPr>
            </w:pPr>
            <w:ins w:id="12102" w:author="R5-224563" w:date="2022-09-24T22:43:00Z">
              <w:r w:rsidRPr="006F06C2">
                <w:t>Parameter</w:t>
              </w:r>
            </w:ins>
          </w:p>
        </w:tc>
        <w:tc>
          <w:tcPr>
            <w:tcW w:w="590" w:type="pct"/>
            <w:tcBorders>
              <w:top w:val="single" w:sz="4" w:space="0" w:color="auto"/>
              <w:bottom w:val="single" w:sz="4" w:space="0" w:color="auto"/>
            </w:tcBorders>
          </w:tcPr>
          <w:p w14:paraId="11BA1370" w14:textId="77777777" w:rsidR="00A5116E" w:rsidRPr="006F06C2" w:rsidRDefault="00A5116E" w:rsidP="008A548F">
            <w:pPr>
              <w:pStyle w:val="TAH"/>
              <w:rPr>
                <w:ins w:id="12103" w:author="R5-224563" w:date="2022-09-24T22:43:00Z"/>
              </w:rPr>
            </w:pPr>
            <w:ins w:id="12104" w:author="R5-224563" w:date="2022-09-24T22:43:00Z">
              <w:r w:rsidRPr="006F06C2">
                <w:t>Unit</w:t>
              </w:r>
            </w:ins>
          </w:p>
        </w:tc>
        <w:tc>
          <w:tcPr>
            <w:tcW w:w="868" w:type="pct"/>
            <w:tcBorders>
              <w:top w:val="single" w:sz="4" w:space="0" w:color="auto"/>
            </w:tcBorders>
          </w:tcPr>
          <w:p w14:paraId="2A887CF1" w14:textId="77777777" w:rsidR="00A5116E" w:rsidRPr="00874190" w:rsidRDefault="00A5116E" w:rsidP="008A548F">
            <w:pPr>
              <w:pStyle w:val="TAH"/>
              <w:rPr>
                <w:ins w:id="12105" w:author="R5-224563" w:date="2022-09-24T22:43:00Z"/>
              </w:rPr>
            </w:pPr>
            <w:ins w:id="12106" w:author="R5-224563" w:date="2022-09-24T22:43:00Z">
              <w:r w:rsidRPr="00874190">
                <w:t>NR-SS-UE</w:t>
              </w:r>
              <w:r w:rsidRPr="006F06C2">
                <w:t xml:space="preserve"> 1</w:t>
              </w:r>
            </w:ins>
          </w:p>
        </w:tc>
        <w:tc>
          <w:tcPr>
            <w:tcW w:w="868" w:type="pct"/>
            <w:tcBorders>
              <w:top w:val="single" w:sz="4" w:space="0" w:color="auto"/>
            </w:tcBorders>
          </w:tcPr>
          <w:p w14:paraId="512DE771" w14:textId="77777777" w:rsidR="00A5116E" w:rsidRPr="006F06C2" w:rsidRDefault="00A5116E" w:rsidP="008A548F">
            <w:pPr>
              <w:pStyle w:val="TAH"/>
              <w:rPr>
                <w:ins w:id="12107" w:author="R5-224563" w:date="2022-09-24T22:43:00Z"/>
              </w:rPr>
            </w:pPr>
            <w:ins w:id="12108" w:author="R5-224563" w:date="2022-09-24T22:43:00Z">
              <w:r w:rsidRPr="00874190">
                <w:t>NR-SS-UE</w:t>
              </w:r>
              <w:r w:rsidRPr="006F06C2">
                <w:t xml:space="preserve"> </w:t>
              </w:r>
              <w:r>
                <w:t>2</w:t>
              </w:r>
            </w:ins>
          </w:p>
        </w:tc>
        <w:tc>
          <w:tcPr>
            <w:tcW w:w="1473" w:type="pct"/>
            <w:tcBorders>
              <w:top w:val="single" w:sz="4" w:space="0" w:color="auto"/>
              <w:bottom w:val="nil"/>
            </w:tcBorders>
          </w:tcPr>
          <w:p w14:paraId="6914B53D" w14:textId="77777777" w:rsidR="00A5116E" w:rsidRPr="006F06C2" w:rsidRDefault="00A5116E" w:rsidP="008A548F">
            <w:pPr>
              <w:pStyle w:val="TAH"/>
              <w:rPr>
                <w:ins w:id="12109" w:author="R5-224563" w:date="2022-09-24T22:43:00Z"/>
              </w:rPr>
            </w:pPr>
            <w:ins w:id="12110" w:author="R5-224563" w:date="2022-09-24T22:43:00Z">
              <w:r w:rsidRPr="006F06C2">
                <w:t>Remark</w:t>
              </w:r>
            </w:ins>
          </w:p>
        </w:tc>
      </w:tr>
      <w:tr w:rsidR="00A5116E" w:rsidRPr="006F06C2" w14:paraId="29DEC177" w14:textId="77777777" w:rsidTr="008A548F">
        <w:trPr>
          <w:trHeight w:val="615"/>
          <w:jc w:val="center"/>
          <w:ins w:id="12111" w:author="R5-224563" w:date="2022-09-24T22:43:00Z"/>
        </w:trPr>
        <w:tc>
          <w:tcPr>
            <w:tcW w:w="321" w:type="pct"/>
            <w:vMerge w:val="restart"/>
            <w:tcBorders>
              <w:top w:val="single" w:sz="4" w:space="0" w:color="auto"/>
            </w:tcBorders>
            <w:vAlign w:val="center"/>
          </w:tcPr>
          <w:p w14:paraId="0BF490ED" w14:textId="77777777" w:rsidR="00A5116E" w:rsidRPr="006F06C2" w:rsidRDefault="00A5116E" w:rsidP="008A548F">
            <w:pPr>
              <w:pStyle w:val="TAC"/>
              <w:rPr>
                <w:ins w:id="12112" w:author="R5-224563" w:date="2022-09-24T22:43:00Z"/>
              </w:rPr>
            </w:pPr>
            <w:ins w:id="12113" w:author="R5-224563" w:date="2022-09-24T22:43:00Z">
              <w:r w:rsidRPr="006F06C2">
                <w:t>T0</w:t>
              </w:r>
            </w:ins>
          </w:p>
        </w:tc>
        <w:tc>
          <w:tcPr>
            <w:tcW w:w="879" w:type="pct"/>
            <w:tcBorders>
              <w:top w:val="single" w:sz="4" w:space="0" w:color="auto"/>
              <w:bottom w:val="single" w:sz="4" w:space="0" w:color="auto"/>
            </w:tcBorders>
            <w:vAlign w:val="center"/>
          </w:tcPr>
          <w:p w14:paraId="406882B4" w14:textId="77777777" w:rsidR="00A5116E" w:rsidRPr="006F06C2" w:rsidRDefault="00A5116E" w:rsidP="008A548F">
            <w:pPr>
              <w:pStyle w:val="TAL"/>
              <w:rPr>
                <w:ins w:id="12114" w:author="R5-224563" w:date="2022-09-24T22:43:00Z"/>
              </w:rPr>
            </w:pPr>
            <w:ins w:id="12115" w:author="R5-224563" w:date="2022-09-24T22:43:00Z">
              <w:r w:rsidRPr="00C203DE">
                <w:t>NR-SS-UE power</w:t>
              </w:r>
            </w:ins>
          </w:p>
        </w:tc>
        <w:tc>
          <w:tcPr>
            <w:tcW w:w="590" w:type="pct"/>
            <w:tcBorders>
              <w:top w:val="single" w:sz="4" w:space="0" w:color="auto"/>
              <w:bottom w:val="single" w:sz="4" w:space="0" w:color="auto"/>
            </w:tcBorders>
            <w:vAlign w:val="center"/>
          </w:tcPr>
          <w:p w14:paraId="046B0C7C" w14:textId="77777777" w:rsidR="00A5116E" w:rsidRPr="006F06C2" w:rsidRDefault="00A5116E" w:rsidP="008A548F">
            <w:pPr>
              <w:pStyle w:val="TAC"/>
              <w:rPr>
                <w:ins w:id="12116" w:author="R5-224563" w:date="2022-09-24T22:43:00Z"/>
              </w:rPr>
            </w:pPr>
            <w:ins w:id="12117" w:author="R5-224563" w:date="2022-09-24T22:43:00Z">
              <w:r w:rsidRPr="006F06C2">
                <w:t>dBm/</w:t>
              </w:r>
            </w:ins>
          </w:p>
          <w:p w14:paraId="19CAA367" w14:textId="77777777" w:rsidR="00A5116E" w:rsidRPr="006F06C2" w:rsidRDefault="00A5116E" w:rsidP="008A548F">
            <w:pPr>
              <w:pStyle w:val="TAC"/>
              <w:rPr>
                <w:ins w:id="12118" w:author="R5-224563" w:date="2022-09-24T22:43:00Z"/>
              </w:rPr>
            </w:pPr>
            <w:ins w:id="12119" w:author="R5-224563" w:date="2022-09-24T22:43:00Z">
              <w:r w:rsidRPr="006F06C2">
                <w:t>SCS</w:t>
              </w:r>
            </w:ins>
          </w:p>
        </w:tc>
        <w:tc>
          <w:tcPr>
            <w:tcW w:w="868" w:type="pct"/>
            <w:tcBorders>
              <w:top w:val="single" w:sz="4" w:space="0" w:color="auto"/>
              <w:bottom w:val="single" w:sz="4" w:space="0" w:color="auto"/>
            </w:tcBorders>
            <w:vAlign w:val="center"/>
          </w:tcPr>
          <w:p w14:paraId="0DEB5C4B" w14:textId="77777777" w:rsidR="00A5116E" w:rsidRDefault="00A5116E" w:rsidP="008A548F">
            <w:pPr>
              <w:pStyle w:val="TAC"/>
              <w:rPr>
                <w:ins w:id="12120" w:author="R5-224563" w:date="2022-09-24T22:43:00Z"/>
                <w:lang w:eastAsia="zh-CN"/>
              </w:rPr>
            </w:pPr>
            <w:ins w:id="12121" w:author="R5-224563" w:date="2022-09-24T22:43:00Z">
              <w:r>
                <w:rPr>
                  <w:lang w:eastAsia="zh-CN"/>
                </w:rPr>
                <w:t>-85</w:t>
              </w:r>
            </w:ins>
          </w:p>
        </w:tc>
        <w:tc>
          <w:tcPr>
            <w:tcW w:w="868" w:type="pct"/>
            <w:tcBorders>
              <w:top w:val="single" w:sz="4" w:space="0" w:color="auto"/>
              <w:bottom w:val="single" w:sz="4" w:space="0" w:color="auto"/>
            </w:tcBorders>
            <w:vAlign w:val="center"/>
          </w:tcPr>
          <w:p w14:paraId="194073BA" w14:textId="77777777" w:rsidR="00A5116E" w:rsidRPr="006F06C2" w:rsidRDefault="00A5116E" w:rsidP="008A548F">
            <w:pPr>
              <w:pStyle w:val="TAC"/>
              <w:rPr>
                <w:ins w:id="12122" w:author="R5-224563" w:date="2022-09-24T22:43:00Z"/>
              </w:rPr>
            </w:pPr>
            <w:ins w:id="12123" w:author="R5-224563" w:date="2022-09-24T22:43:00Z">
              <w:r>
                <w:rPr>
                  <w:lang w:eastAsia="zh-CN"/>
                </w:rPr>
                <w:t>-85</w:t>
              </w:r>
            </w:ins>
          </w:p>
        </w:tc>
        <w:tc>
          <w:tcPr>
            <w:tcW w:w="1473" w:type="pct"/>
            <w:vMerge w:val="restart"/>
            <w:tcBorders>
              <w:top w:val="single" w:sz="4" w:space="0" w:color="auto"/>
            </w:tcBorders>
          </w:tcPr>
          <w:p w14:paraId="58A46F2D" w14:textId="77777777" w:rsidR="00A5116E" w:rsidRDefault="00A5116E" w:rsidP="008A548F">
            <w:pPr>
              <w:pStyle w:val="TAL"/>
              <w:rPr>
                <w:ins w:id="12124" w:author="R5-224563" w:date="2022-09-24T22:43:00Z"/>
                <w:lang w:eastAsia="zh-CN"/>
              </w:rPr>
            </w:pPr>
            <w:ins w:id="12125" w:author="R5-224563" w:date="2022-09-24T22:43:00Z">
              <w:r>
                <w:rPr>
                  <w:lang w:eastAsia="zh-CN"/>
                </w:rPr>
                <w:t xml:space="preserve">The power level that both SL-RSSI of NR-SS-UE 1 and NR-SS-UE 2 are above </w:t>
              </w:r>
              <w:r w:rsidRPr="00B44009">
                <w:rPr>
                  <w:lang w:eastAsia="zh-CN"/>
                </w:rPr>
                <w:t>sl-ThreshS-RSSI-CBR</w:t>
              </w:r>
            </w:ins>
          </w:p>
          <w:p w14:paraId="3749EB90" w14:textId="77777777" w:rsidR="00A5116E" w:rsidRPr="00A96E0A" w:rsidRDefault="00A5116E" w:rsidP="008A548F">
            <w:pPr>
              <w:pStyle w:val="TAL"/>
              <w:rPr>
                <w:ins w:id="12126" w:author="R5-224563" w:date="2022-09-24T22:43:00Z"/>
                <w:rFonts w:cs="Arial"/>
                <w:iCs/>
                <w:szCs w:val="18"/>
                <w:lang w:eastAsia="zh-CN"/>
              </w:rPr>
            </w:pPr>
            <w:ins w:id="12127" w:author="R5-224563" w:date="2022-09-24T22:43:00Z">
              <w:r>
                <w:rPr>
                  <w:lang w:eastAsia="zh-CN"/>
                </w:rPr>
                <w:t xml:space="preserve"> (</w:t>
              </w:r>
              <w:r>
                <w:rPr>
                  <w:lang w:eastAsia="ko-KR"/>
                </w:rPr>
                <w:t>SL CBR = 100%</w:t>
              </w:r>
              <w:r>
                <w:rPr>
                  <w:lang w:eastAsia="zh-CN"/>
                </w:rPr>
                <w:t>)</w:t>
              </w:r>
            </w:ins>
          </w:p>
        </w:tc>
      </w:tr>
      <w:tr w:rsidR="00A5116E" w:rsidRPr="006F06C2" w14:paraId="7338896F" w14:textId="77777777" w:rsidTr="008A548F">
        <w:trPr>
          <w:trHeight w:val="616"/>
          <w:jc w:val="center"/>
          <w:ins w:id="12128" w:author="R5-224563" w:date="2022-09-24T22:43:00Z"/>
        </w:trPr>
        <w:tc>
          <w:tcPr>
            <w:tcW w:w="321" w:type="pct"/>
            <w:vMerge/>
            <w:vAlign w:val="center"/>
          </w:tcPr>
          <w:p w14:paraId="61B0B703" w14:textId="77777777" w:rsidR="00A5116E" w:rsidRPr="006F06C2" w:rsidRDefault="00A5116E" w:rsidP="008A548F">
            <w:pPr>
              <w:pStyle w:val="TAC"/>
              <w:rPr>
                <w:ins w:id="12129" w:author="R5-224563" w:date="2022-09-24T22:43:00Z"/>
              </w:rPr>
            </w:pPr>
          </w:p>
        </w:tc>
        <w:tc>
          <w:tcPr>
            <w:tcW w:w="879" w:type="pct"/>
            <w:tcBorders>
              <w:top w:val="single" w:sz="4" w:space="0" w:color="auto"/>
              <w:bottom w:val="single" w:sz="4" w:space="0" w:color="auto"/>
            </w:tcBorders>
            <w:vAlign w:val="center"/>
          </w:tcPr>
          <w:p w14:paraId="5369E48D" w14:textId="77777777" w:rsidR="00A5116E" w:rsidRPr="00C203DE" w:rsidRDefault="00A5116E" w:rsidP="008A548F">
            <w:pPr>
              <w:pStyle w:val="TAL"/>
              <w:rPr>
                <w:ins w:id="12130" w:author="R5-224563" w:date="2022-09-24T22:43:00Z"/>
                <w:lang w:eastAsia="zh-CN"/>
              </w:rPr>
            </w:pPr>
            <w:ins w:id="12131" w:author="R5-224563" w:date="2022-09-24T22:43:00Z">
              <w:r>
                <w:rPr>
                  <w:rFonts w:hint="eastAsia"/>
                  <w:lang w:eastAsia="zh-CN"/>
                </w:rPr>
                <w:t>S</w:t>
              </w:r>
              <w:r>
                <w:rPr>
                  <w:lang w:eastAsia="zh-CN"/>
                </w:rPr>
                <w:t>L-RSSI</w:t>
              </w:r>
            </w:ins>
          </w:p>
        </w:tc>
        <w:tc>
          <w:tcPr>
            <w:tcW w:w="590" w:type="pct"/>
            <w:tcBorders>
              <w:top w:val="single" w:sz="4" w:space="0" w:color="auto"/>
              <w:bottom w:val="single" w:sz="4" w:space="0" w:color="auto"/>
            </w:tcBorders>
            <w:vAlign w:val="center"/>
          </w:tcPr>
          <w:p w14:paraId="2071D5BC" w14:textId="77777777" w:rsidR="00A5116E" w:rsidRDefault="00A5116E" w:rsidP="008A548F">
            <w:pPr>
              <w:pStyle w:val="TAC"/>
              <w:rPr>
                <w:ins w:id="12132" w:author="R5-224563" w:date="2022-09-24T22:43:00Z"/>
                <w:lang w:eastAsia="zh-CN"/>
              </w:rPr>
            </w:pPr>
            <w:ins w:id="12133" w:author="R5-224563" w:date="2022-09-24T22:43:00Z">
              <w:r>
                <w:rPr>
                  <w:rFonts w:hint="eastAsia"/>
                  <w:lang w:eastAsia="zh-CN"/>
                </w:rPr>
                <w:t>d</w:t>
              </w:r>
              <w:r>
                <w:rPr>
                  <w:lang w:eastAsia="zh-CN"/>
                </w:rPr>
                <w:t>Bm/</w:t>
              </w:r>
            </w:ins>
          </w:p>
          <w:p w14:paraId="4A213EF9" w14:textId="77777777" w:rsidR="00A5116E" w:rsidRPr="006F06C2" w:rsidRDefault="00A5116E" w:rsidP="008A548F">
            <w:pPr>
              <w:pStyle w:val="TAC"/>
              <w:rPr>
                <w:ins w:id="12134" w:author="R5-224563" w:date="2022-09-24T22:43:00Z"/>
                <w:lang w:eastAsia="zh-CN"/>
              </w:rPr>
            </w:pPr>
            <w:ins w:id="12135" w:author="R5-224563" w:date="2022-09-24T22:43:00Z">
              <w:r>
                <w:rPr>
                  <w:lang w:eastAsia="zh-CN"/>
                </w:rPr>
                <w:t>subchannel</w:t>
              </w:r>
            </w:ins>
          </w:p>
        </w:tc>
        <w:tc>
          <w:tcPr>
            <w:tcW w:w="868" w:type="pct"/>
            <w:tcBorders>
              <w:top w:val="single" w:sz="4" w:space="0" w:color="auto"/>
              <w:bottom w:val="single" w:sz="4" w:space="0" w:color="auto"/>
            </w:tcBorders>
            <w:vAlign w:val="center"/>
          </w:tcPr>
          <w:p w14:paraId="7879C0B4" w14:textId="77777777" w:rsidR="00A5116E" w:rsidRDefault="00A5116E" w:rsidP="008A548F">
            <w:pPr>
              <w:pStyle w:val="TAC"/>
              <w:rPr>
                <w:ins w:id="12136" w:author="R5-224563" w:date="2022-09-24T22:43:00Z"/>
                <w:lang w:eastAsia="zh-CN"/>
              </w:rPr>
            </w:pPr>
            <w:ins w:id="12137" w:author="R5-224563" w:date="2022-09-24T22:43:00Z">
              <w:r>
                <w:rPr>
                  <w:rFonts w:hint="eastAsia"/>
                  <w:lang w:eastAsia="zh-CN"/>
                </w:rPr>
                <w:t>-</w:t>
              </w:r>
              <w:r>
                <w:rPr>
                  <w:lang w:eastAsia="zh-CN"/>
                </w:rPr>
                <w:t>74.2</w:t>
              </w:r>
            </w:ins>
          </w:p>
        </w:tc>
        <w:tc>
          <w:tcPr>
            <w:tcW w:w="868" w:type="pct"/>
            <w:tcBorders>
              <w:top w:val="single" w:sz="4" w:space="0" w:color="auto"/>
              <w:bottom w:val="single" w:sz="4" w:space="0" w:color="auto"/>
            </w:tcBorders>
            <w:vAlign w:val="center"/>
          </w:tcPr>
          <w:p w14:paraId="71E2A8F5" w14:textId="77777777" w:rsidR="00A5116E" w:rsidRDefault="00A5116E" w:rsidP="008A548F">
            <w:pPr>
              <w:pStyle w:val="TAC"/>
              <w:rPr>
                <w:ins w:id="12138" w:author="R5-224563" w:date="2022-09-24T22:43:00Z"/>
                <w:lang w:eastAsia="zh-CN"/>
              </w:rPr>
            </w:pPr>
            <w:ins w:id="12139" w:author="R5-224563" w:date="2022-09-24T22:43:00Z">
              <w:r>
                <w:rPr>
                  <w:rFonts w:hint="eastAsia"/>
                  <w:lang w:eastAsia="zh-CN"/>
                </w:rPr>
                <w:t>-</w:t>
              </w:r>
              <w:r>
                <w:rPr>
                  <w:lang w:eastAsia="zh-CN"/>
                </w:rPr>
                <w:t>74.2</w:t>
              </w:r>
            </w:ins>
          </w:p>
        </w:tc>
        <w:tc>
          <w:tcPr>
            <w:tcW w:w="1473" w:type="pct"/>
            <w:vMerge/>
          </w:tcPr>
          <w:p w14:paraId="1F78AAAE" w14:textId="77777777" w:rsidR="00A5116E" w:rsidRDefault="00A5116E" w:rsidP="008A548F">
            <w:pPr>
              <w:pStyle w:val="TAL"/>
              <w:rPr>
                <w:ins w:id="12140" w:author="R5-224563" w:date="2022-09-24T22:43:00Z"/>
                <w:lang w:eastAsia="zh-CN"/>
              </w:rPr>
            </w:pPr>
          </w:p>
        </w:tc>
      </w:tr>
      <w:tr w:rsidR="00A5116E" w:rsidRPr="006F06C2" w14:paraId="6A50D920" w14:textId="77777777" w:rsidTr="008A548F">
        <w:trPr>
          <w:trHeight w:val="615"/>
          <w:jc w:val="center"/>
          <w:ins w:id="12141" w:author="R5-224563" w:date="2022-09-24T22:43:00Z"/>
        </w:trPr>
        <w:tc>
          <w:tcPr>
            <w:tcW w:w="321" w:type="pct"/>
            <w:vMerge w:val="restart"/>
            <w:tcBorders>
              <w:top w:val="single" w:sz="4" w:space="0" w:color="auto"/>
            </w:tcBorders>
            <w:vAlign w:val="center"/>
          </w:tcPr>
          <w:p w14:paraId="5AFD5851" w14:textId="77777777" w:rsidR="00A5116E" w:rsidRPr="006F06C2" w:rsidRDefault="00A5116E" w:rsidP="008A548F">
            <w:pPr>
              <w:pStyle w:val="TAC"/>
              <w:rPr>
                <w:ins w:id="12142" w:author="R5-224563" w:date="2022-09-24T22:43:00Z"/>
                <w:lang w:eastAsia="zh-CN"/>
              </w:rPr>
            </w:pPr>
            <w:ins w:id="12143" w:author="R5-224563" w:date="2022-09-24T22:43:00Z">
              <w:r w:rsidRPr="006F06C2">
                <w:rPr>
                  <w:lang w:eastAsia="zh-CN"/>
                </w:rPr>
                <w:t>T</w:t>
              </w:r>
              <w:r>
                <w:rPr>
                  <w:lang w:eastAsia="zh-CN"/>
                </w:rPr>
                <w:t>1</w:t>
              </w:r>
            </w:ins>
          </w:p>
        </w:tc>
        <w:tc>
          <w:tcPr>
            <w:tcW w:w="879" w:type="pct"/>
            <w:tcBorders>
              <w:top w:val="single" w:sz="4" w:space="0" w:color="auto"/>
              <w:bottom w:val="single" w:sz="4" w:space="0" w:color="auto"/>
            </w:tcBorders>
            <w:vAlign w:val="center"/>
          </w:tcPr>
          <w:p w14:paraId="4431F1F8" w14:textId="77777777" w:rsidR="00A5116E" w:rsidRPr="006F06C2" w:rsidRDefault="00A5116E" w:rsidP="008A548F">
            <w:pPr>
              <w:pStyle w:val="TAL"/>
              <w:rPr>
                <w:ins w:id="12144" w:author="R5-224563" w:date="2022-09-24T22:43:00Z"/>
              </w:rPr>
            </w:pPr>
            <w:ins w:id="12145" w:author="R5-224563" w:date="2022-09-24T22:43:00Z">
              <w:r w:rsidRPr="00C203DE">
                <w:t>NR-SS-UE power</w:t>
              </w:r>
            </w:ins>
          </w:p>
        </w:tc>
        <w:tc>
          <w:tcPr>
            <w:tcW w:w="590" w:type="pct"/>
            <w:tcBorders>
              <w:top w:val="single" w:sz="4" w:space="0" w:color="auto"/>
              <w:bottom w:val="single" w:sz="4" w:space="0" w:color="auto"/>
            </w:tcBorders>
            <w:vAlign w:val="center"/>
          </w:tcPr>
          <w:p w14:paraId="4B1C8911" w14:textId="77777777" w:rsidR="00A5116E" w:rsidRPr="006F06C2" w:rsidRDefault="00A5116E" w:rsidP="008A548F">
            <w:pPr>
              <w:pStyle w:val="TAC"/>
              <w:rPr>
                <w:ins w:id="12146" w:author="R5-224563" w:date="2022-09-24T22:43:00Z"/>
              </w:rPr>
            </w:pPr>
            <w:ins w:id="12147" w:author="R5-224563" w:date="2022-09-24T22:43:00Z">
              <w:r w:rsidRPr="006F06C2">
                <w:t>dBm/</w:t>
              </w:r>
            </w:ins>
          </w:p>
          <w:p w14:paraId="20C32014" w14:textId="77777777" w:rsidR="00A5116E" w:rsidRPr="006F06C2" w:rsidRDefault="00A5116E" w:rsidP="008A548F">
            <w:pPr>
              <w:pStyle w:val="TAC"/>
              <w:rPr>
                <w:ins w:id="12148" w:author="R5-224563" w:date="2022-09-24T22:43:00Z"/>
              </w:rPr>
            </w:pPr>
            <w:ins w:id="12149" w:author="R5-224563" w:date="2022-09-24T22:43:00Z">
              <w:r w:rsidRPr="006F06C2">
                <w:t>SCS</w:t>
              </w:r>
            </w:ins>
          </w:p>
        </w:tc>
        <w:tc>
          <w:tcPr>
            <w:tcW w:w="868" w:type="pct"/>
            <w:tcBorders>
              <w:top w:val="single" w:sz="4" w:space="0" w:color="auto"/>
              <w:bottom w:val="single" w:sz="4" w:space="0" w:color="auto"/>
            </w:tcBorders>
            <w:vAlign w:val="center"/>
          </w:tcPr>
          <w:p w14:paraId="78B25D01" w14:textId="77777777" w:rsidR="00A5116E" w:rsidRDefault="00A5116E" w:rsidP="008A548F">
            <w:pPr>
              <w:pStyle w:val="TAC"/>
              <w:rPr>
                <w:ins w:id="12150" w:author="R5-224563" w:date="2022-09-24T22:43:00Z"/>
                <w:lang w:eastAsia="zh-CN"/>
              </w:rPr>
            </w:pPr>
            <w:ins w:id="12151" w:author="R5-224563" w:date="2022-09-24T22:43:00Z">
              <w:r>
                <w:rPr>
                  <w:lang w:eastAsia="zh-CN"/>
                </w:rPr>
                <w:t>-85</w:t>
              </w:r>
            </w:ins>
          </w:p>
        </w:tc>
        <w:tc>
          <w:tcPr>
            <w:tcW w:w="868" w:type="pct"/>
            <w:tcBorders>
              <w:top w:val="single" w:sz="4" w:space="0" w:color="auto"/>
              <w:bottom w:val="single" w:sz="4" w:space="0" w:color="auto"/>
            </w:tcBorders>
            <w:vAlign w:val="center"/>
          </w:tcPr>
          <w:p w14:paraId="6DA6E2FA" w14:textId="77777777" w:rsidR="00A5116E" w:rsidRPr="006F06C2" w:rsidRDefault="00A5116E" w:rsidP="008A548F">
            <w:pPr>
              <w:pStyle w:val="TAC"/>
              <w:rPr>
                <w:ins w:id="12152" w:author="R5-224563" w:date="2022-09-24T22:43:00Z"/>
              </w:rPr>
            </w:pPr>
            <w:ins w:id="12153" w:author="R5-224563" w:date="2022-09-24T22:43:00Z">
              <w:r>
                <w:rPr>
                  <w:lang w:eastAsia="zh-CN"/>
                </w:rPr>
                <w:t>-101</w:t>
              </w:r>
            </w:ins>
          </w:p>
        </w:tc>
        <w:tc>
          <w:tcPr>
            <w:tcW w:w="1473" w:type="pct"/>
            <w:vMerge w:val="restart"/>
            <w:tcBorders>
              <w:top w:val="single" w:sz="4" w:space="0" w:color="auto"/>
            </w:tcBorders>
          </w:tcPr>
          <w:p w14:paraId="365E7526" w14:textId="77777777" w:rsidR="00A5116E" w:rsidRDefault="00A5116E" w:rsidP="008A548F">
            <w:pPr>
              <w:pStyle w:val="TAL"/>
              <w:rPr>
                <w:ins w:id="12154" w:author="R5-224563" w:date="2022-09-24T22:43:00Z"/>
                <w:lang w:eastAsia="zh-CN"/>
              </w:rPr>
            </w:pPr>
            <w:ins w:id="12155" w:author="R5-224563" w:date="2022-09-24T22:43:00Z">
              <w:r>
                <w:rPr>
                  <w:lang w:eastAsia="zh-CN"/>
                </w:rPr>
                <w:t xml:space="preserve">The power level that SL-RSSI of NR-SS-UE 1 is above </w:t>
              </w:r>
              <w:r w:rsidRPr="00B44009">
                <w:rPr>
                  <w:lang w:eastAsia="zh-CN"/>
                </w:rPr>
                <w:t>sl-ThreshS-RSSI-CBR</w:t>
              </w:r>
              <w:r>
                <w:rPr>
                  <w:lang w:eastAsia="zh-CN"/>
                </w:rPr>
                <w:t xml:space="preserve"> and SL-RSSI of NR-SS-UE 2 is below </w:t>
              </w:r>
              <w:r w:rsidRPr="00B44009">
                <w:rPr>
                  <w:lang w:eastAsia="zh-CN"/>
                </w:rPr>
                <w:t>sl-ThreshS-RSSI-CBR</w:t>
              </w:r>
              <w:r>
                <w:rPr>
                  <w:lang w:eastAsia="zh-CN"/>
                </w:rPr>
                <w:t xml:space="preserve"> </w:t>
              </w:r>
            </w:ins>
          </w:p>
          <w:p w14:paraId="60C11509" w14:textId="77777777" w:rsidR="00A5116E" w:rsidRPr="00A96E0A" w:rsidRDefault="00A5116E" w:rsidP="008A548F">
            <w:pPr>
              <w:pStyle w:val="TAL"/>
              <w:rPr>
                <w:ins w:id="12156" w:author="R5-224563" w:date="2022-09-24T22:43:00Z"/>
                <w:lang w:eastAsia="zh-CN"/>
              </w:rPr>
            </w:pPr>
            <w:ins w:id="12157" w:author="R5-224563" w:date="2022-09-24T22:43:00Z">
              <w:r>
                <w:rPr>
                  <w:lang w:eastAsia="zh-CN"/>
                </w:rPr>
                <w:t>(</w:t>
              </w:r>
              <w:r>
                <w:rPr>
                  <w:lang w:eastAsia="ko-KR"/>
                </w:rPr>
                <w:t>SL CBR = 50%</w:t>
              </w:r>
              <w:r>
                <w:rPr>
                  <w:lang w:eastAsia="zh-CN"/>
                </w:rPr>
                <w:t>)</w:t>
              </w:r>
            </w:ins>
          </w:p>
        </w:tc>
      </w:tr>
      <w:tr w:rsidR="00A5116E" w:rsidRPr="006F06C2" w14:paraId="7FE3EE8F" w14:textId="77777777" w:rsidTr="008A548F">
        <w:trPr>
          <w:trHeight w:val="616"/>
          <w:jc w:val="center"/>
          <w:ins w:id="12158" w:author="R5-224563" w:date="2022-09-24T22:43:00Z"/>
        </w:trPr>
        <w:tc>
          <w:tcPr>
            <w:tcW w:w="321" w:type="pct"/>
            <w:vMerge/>
            <w:vAlign w:val="center"/>
          </w:tcPr>
          <w:p w14:paraId="3AA69F2E" w14:textId="77777777" w:rsidR="00A5116E" w:rsidRPr="006F06C2" w:rsidRDefault="00A5116E" w:rsidP="008A548F">
            <w:pPr>
              <w:pStyle w:val="TAC"/>
              <w:rPr>
                <w:ins w:id="12159" w:author="R5-224563" w:date="2022-09-24T22:43:00Z"/>
                <w:lang w:eastAsia="zh-CN"/>
              </w:rPr>
            </w:pPr>
          </w:p>
        </w:tc>
        <w:tc>
          <w:tcPr>
            <w:tcW w:w="879" w:type="pct"/>
            <w:tcBorders>
              <w:top w:val="single" w:sz="4" w:space="0" w:color="auto"/>
              <w:bottom w:val="single" w:sz="4" w:space="0" w:color="auto"/>
            </w:tcBorders>
            <w:vAlign w:val="center"/>
          </w:tcPr>
          <w:p w14:paraId="25357989" w14:textId="77777777" w:rsidR="00A5116E" w:rsidRPr="00C203DE" w:rsidRDefault="00A5116E" w:rsidP="008A548F">
            <w:pPr>
              <w:pStyle w:val="TAL"/>
              <w:rPr>
                <w:ins w:id="12160" w:author="R5-224563" w:date="2022-09-24T22:43:00Z"/>
              </w:rPr>
            </w:pPr>
            <w:ins w:id="12161" w:author="R5-224563" w:date="2022-09-24T22:43:00Z">
              <w:r>
                <w:rPr>
                  <w:rFonts w:hint="eastAsia"/>
                  <w:lang w:eastAsia="zh-CN"/>
                </w:rPr>
                <w:t>S</w:t>
              </w:r>
              <w:r>
                <w:rPr>
                  <w:lang w:eastAsia="zh-CN"/>
                </w:rPr>
                <w:t>L-RSSI</w:t>
              </w:r>
            </w:ins>
          </w:p>
        </w:tc>
        <w:tc>
          <w:tcPr>
            <w:tcW w:w="590" w:type="pct"/>
            <w:tcBorders>
              <w:top w:val="single" w:sz="4" w:space="0" w:color="auto"/>
              <w:bottom w:val="single" w:sz="4" w:space="0" w:color="auto"/>
            </w:tcBorders>
            <w:vAlign w:val="center"/>
          </w:tcPr>
          <w:p w14:paraId="0F843DBC" w14:textId="77777777" w:rsidR="00A5116E" w:rsidRDefault="00A5116E" w:rsidP="008A548F">
            <w:pPr>
              <w:pStyle w:val="TAC"/>
              <w:rPr>
                <w:ins w:id="12162" w:author="R5-224563" w:date="2022-09-24T22:43:00Z"/>
                <w:lang w:eastAsia="zh-CN"/>
              </w:rPr>
            </w:pPr>
            <w:ins w:id="12163" w:author="R5-224563" w:date="2022-09-24T22:43:00Z">
              <w:r>
                <w:rPr>
                  <w:rFonts w:hint="eastAsia"/>
                  <w:lang w:eastAsia="zh-CN"/>
                </w:rPr>
                <w:t>d</w:t>
              </w:r>
              <w:r>
                <w:rPr>
                  <w:lang w:eastAsia="zh-CN"/>
                </w:rPr>
                <w:t>Bm/</w:t>
              </w:r>
            </w:ins>
          </w:p>
          <w:p w14:paraId="5F411B47" w14:textId="77777777" w:rsidR="00A5116E" w:rsidRPr="006F06C2" w:rsidRDefault="00A5116E" w:rsidP="008A548F">
            <w:pPr>
              <w:pStyle w:val="TAC"/>
              <w:rPr>
                <w:ins w:id="12164" w:author="R5-224563" w:date="2022-09-24T22:43:00Z"/>
              </w:rPr>
            </w:pPr>
            <w:ins w:id="12165" w:author="R5-224563" w:date="2022-09-24T22:43:00Z">
              <w:r>
                <w:rPr>
                  <w:lang w:eastAsia="zh-CN"/>
                </w:rPr>
                <w:t>subchannel</w:t>
              </w:r>
            </w:ins>
          </w:p>
        </w:tc>
        <w:tc>
          <w:tcPr>
            <w:tcW w:w="868" w:type="pct"/>
            <w:tcBorders>
              <w:top w:val="single" w:sz="4" w:space="0" w:color="auto"/>
              <w:bottom w:val="single" w:sz="4" w:space="0" w:color="auto"/>
            </w:tcBorders>
            <w:vAlign w:val="center"/>
          </w:tcPr>
          <w:p w14:paraId="5FC065A8" w14:textId="77777777" w:rsidR="00A5116E" w:rsidRDefault="00A5116E" w:rsidP="008A548F">
            <w:pPr>
              <w:pStyle w:val="TAC"/>
              <w:rPr>
                <w:ins w:id="12166" w:author="R5-224563" w:date="2022-09-24T22:43:00Z"/>
                <w:lang w:eastAsia="zh-CN"/>
              </w:rPr>
            </w:pPr>
            <w:ins w:id="12167" w:author="R5-224563" w:date="2022-09-24T22:43:00Z">
              <w:r>
                <w:rPr>
                  <w:rFonts w:hint="eastAsia"/>
                  <w:lang w:eastAsia="zh-CN"/>
                </w:rPr>
                <w:t>-</w:t>
              </w:r>
              <w:r>
                <w:rPr>
                  <w:lang w:eastAsia="zh-CN"/>
                </w:rPr>
                <w:t>74.2</w:t>
              </w:r>
            </w:ins>
          </w:p>
        </w:tc>
        <w:tc>
          <w:tcPr>
            <w:tcW w:w="868" w:type="pct"/>
            <w:tcBorders>
              <w:top w:val="single" w:sz="4" w:space="0" w:color="auto"/>
              <w:bottom w:val="single" w:sz="4" w:space="0" w:color="auto"/>
            </w:tcBorders>
            <w:vAlign w:val="center"/>
          </w:tcPr>
          <w:p w14:paraId="7308C953" w14:textId="77777777" w:rsidR="00A5116E" w:rsidRDefault="00A5116E" w:rsidP="008A548F">
            <w:pPr>
              <w:pStyle w:val="TAC"/>
              <w:rPr>
                <w:ins w:id="12168" w:author="R5-224563" w:date="2022-09-24T22:43:00Z"/>
                <w:lang w:eastAsia="zh-CN"/>
              </w:rPr>
            </w:pPr>
            <w:ins w:id="12169" w:author="R5-224563" w:date="2022-09-24T22:43:00Z">
              <w:r>
                <w:rPr>
                  <w:rFonts w:hint="eastAsia"/>
                  <w:lang w:eastAsia="zh-CN"/>
                </w:rPr>
                <w:t>-</w:t>
              </w:r>
              <w:r>
                <w:rPr>
                  <w:lang w:eastAsia="zh-CN"/>
                </w:rPr>
                <w:t>90.2</w:t>
              </w:r>
            </w:ins>
          </w:p>
        </w:tc>
        <w:tc>
          <w:tcPr>
            <w:tcW w:w="1473" w:type="pct"/>
            <w:vMerge/>
          </w:tcPr>
          <w:p w14:paraId="3320798D" w14:textId="77777777" w:rsidR="00A5116E" w:rsidRDefault="00A5116E" w:rsidP="008A548F">
            <w:pPr>
              <w:pStyle w:val="TAL"/>
              <w:rPr>
                <w:ins w:id="12170" w:author="R5-224563" w:date="2022-09-24T22:43:00Z"/>
                <w:lang w:eastAsia="zh-CN"/>
              </w:rPr>
            </w:pPr>
          </w:p>
        </w:tc>
      </w:tr>
    </w:tbl>
    <w:p w14:paraId="6643EA12" w14:textId="77777777" w:rsidR="00A5116E" w:rsidRPr="00874190" w:rsidRDefault="00A5116E" w:rsidP="00A5116E">
      <w:pPr>
        <w:jc w:val="center"/>
        <w:rPr>
          <w:ins w:id="12171" w:author="R5-224563" w:date="2022-09-24T22:43:00Z"/>
          <w:rFonts w:eastAsia="Arial"/>
        </w:rPr>
      </w:pPr>
    </w:p>
    <w:p w14:paraId="2B8E82CB" w14:textId="1420800A" w:rsidR="006B68BF" w:rsidRPr="00D70946" w:rsidDel="00A5116E" w:rsidRDefault="006B68BF" w:rsidP="009D4432">
      <w:pPr>
        <w:rPr>
          <w:del w:id="12172" w:author="R5-224563" w:date="2022-09-24T22:44:00Z"/>
          <w:rFonts w:eastAsia="Arial"/>
        </w:rPr>
      </w:pPr>
      <w:del w:id="12173" w:author="R5-224563" w:date="2022-09-24T22:44:00Z">
        <w:r w:rsidRPr="00D70946" w:rsidDel="00A5116E">
          <w:rPr>
            <w:rFonts w:eastAsia="Yu Gothic"/>
          </w:rPr>
          <w:delText>FFS</w:delText>
        </w:r>
      </w:del>
    </w:p>
    <w:p w14:paraId="153C6FAA" w14:textId="77777777" w:rsidR="006B68BF" w:rsidRPr="00D70946" w:rsidRDefault="006B68BF" w:rsidP="009D4432">
      <w:pPr>
        <w:pStyle w:val="TH"/>
      </w:pPr>
      <w:r w:rsidRPr="00D70946">
        <w:t xml:space="preserve">Table </w:t>
      </w:r>
      <w:r w:rsidRPr="00D70946">
        <w:rPr>
          <w:lang w:eastAsia="zh-CN"/>
        </w:rPr>
        <w:t>12.2.3.1.3</w:t>
      </w:r>
      <w:r w:rsidRPr="00D70946">
        <w:t>.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6B68BF" w:rsidRPr="00D70946" w14:paraId="4E40052C" w14:textId="77777777" w:rsidTr="00D323FF">
        <w:tc>
          <w:tcPr>
            <w:tcW w:w="534" w:type="dxa"/>
            <w:tcBorders>
              <w:top w:val="single" w:sz="4" w:space="0" w:color="auto"/>
              <w:left w:val="single" w:sz="4" w:space="0" w:color="auto"/>
              <w:bottom w:val="nil"/>
              <w:right w:val="single" w:sz="4" w:space="0" w:color="auto"/>
            </w:tcBorders>
            <w:hideMark/>
          </w:tcPr>
          <w:p w14:paraId="4A949AA5" w14:textId="77777777" w:rsidR="006B68BF" w:rsidRPr="00D70946" w:rsidRDefault="006B68BF" w:rsidP="009D4432">
            <w:pPr>
              <w:pStyle w:val="TAH"/>
            </w:pPr>
            <w:r w:rsidRPr="00D70946">
              <w:t>St</w:t>
            </w:r>
          </w:p>
        </w:tc>
        <w:tc>
          <w:tcPr>
            <w:tcW w:w="3969" w:type="dxa"/>
            <w:tcBorders>
              <w:top w:val="single" w:sz="4" w:space="0" w:color="auto"/>
              <w:left w:val="single" w:sz="4" w:space="0" w:color="auto"/>
              <w:bottom w:val="nil"/>
              <w:right w:val="single" w:sz="4" w:space="0" w:color="auto"/>
            </w:tcBorders>
            <w:hideMark/>
          </w:tcPr>
          <w:p w14:paraId="41FD91E2" w14:textId="77777777" w:rsidR="006B68BF" w:rsidRPr="00D70946" w:rsidRDefault="006B68BF" w:rsidP="009D4432">
            <w:pPr>
              <w:pStyle w:val="TAH"/>
            </w:pPr>
            <w:r w:rsidRPr="00D70946">
              <w:t>Procedure</w:t>
            </w:r>
          </w:p>
        </w:tc>
        <w:tc>
          <w:tcPr>
            <w:tcW w:w="3686" w:type="dxa"/>
            <w:gridSpan w:val="2"/>
            <w:tcBorders>
              <w:top w:val="single" w:sz="4" w:space="0" w:color="auto"/>
              <w:left w:val="single" w:sz="4" w:space="0" w:color="auto"/>
              <w:bottom w:val="nil"/>
              <w:right w:val="single" w:sz="4" w:space="0" w:color="auto"/>
            </w:tcBorders>
            <w:hideMark/>
          </w:tcPr>
          <w:p w14:paraId="37D2567B" w14:textId="77777777" w:rsidR="006B68BF" w:rsidRPr="00D70946" w:rsidRDefault="006B68BF"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1B4C7C2F" w14:textId="77777777" w:rsidR="006B68BF" w:rsidRPr="00D70946" w:rsidRDefault="006B68BF"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6044E632" w14:textId="77777777" w:rsidR="006B68BF" w:rsidRPr="00D70946" w:rsidRDefault="006B68BF" w:rsidP="009D4432">
            <w:pPr>
              <w:pStyle w:val="TAH"/>
            </w:pPr>
            <w:r w:rsidRPr="00D70946">
              <w:t>Verdict</w:t>
            </w:r>
          </w:p>
        </w:tc>
      </w:tr>
      <w:tr w:rsidR="006B68BF" w:rsidRPr="00D70946" w14:paraId="20215A93" w14:textId="77777777" w:rsidTr="00D323FF">
        <w:tc>
          <w:tcPr>
            <w:tcW w:w="534" w:type="dxa"/>
            <w:tcBorders>
              <w:top w:val="nil"/>
              <w:left w:val="single" w:sz="4" w:space="0" w:color="auto"/>
              <w:bottom w:val="single" w:sz="4" w:space="0" w:color="auto"/>
              <w:right w:val="single" w:sz="4" w:space="0" w:color="auto"/>
            </w:tcBorders>
          </w:tcPr>
          <w:p w14:paraId="0913503D" w14:textId="77777777" w:rsidR="006B68BF" w:rsidRPr="00D70946" w:rsidRDefault="006B68BF" w:rsidP="009D4432">
            <w:pPr>
              <w:pStyle w:val="TAH"/>
            </w:pPr>
          </w:p>
        </w:tc>
        <w:tc>
          <w:tcPr>
            <w:tcW w:w="3969" w:type="dxa"/>
            <w:tcBorders>
              <w:top w:val="nil"/>
              <w:left w:val="single" w:sz="4" w:space="0" w:color="auto"/>
              <w:bottom w:val="single" w:sz="4" w:space="0" w:color="auto"/>
              <w:right w:val="single" w:sz="4" w:space="0" w:color="auto"/>
            </w:tcBorders>
          </w:tcPr>
          <w:p w14:paraId="44F9F32D" w14:textId="77777777" w:rsidR="006B68BF" w:rsidRPr="00D70946" w:rsidRDefault="006B68BF"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3F2D5F8" w14:textId="77777777" w:rsidR="006B68BF" w:rsidRPr="00D70946" w:rsidRDefault="006B68BF" w:rsidP="009D4432">
            <w:pPr>
              <w:pStyle w:val="TAH"/>
            </w:pPr>
            <w:r w:rsidRPr="00D70946">
              <w:t>U - S</w:t>
            </w:r>
          </w:p>
        </w:tc>
        <w:tc>
          <w:tcPr>
            <w:tcW w:w="2977" w:type="dxa"/>
            <w:tcBorders>
              <w:top w:val="single" w:sz="4" w:space="0" w:color="auto"/>
              <w:left w:val="single" w:sz="4" w:space="0" w:color="auto"/>
              <w:bottom w:val="single" w:sz="4" w:space="0" w:color="auto"/>
              <w:right w:val="single" w:sz="4" w:space="0" w:color="auto"/>
            </w:tcBorders>
            <w:hideMark/>
          </w:tcPr>
          <w:p w14:paraId="56077604" w14:textId="77777777" w:rsidR="006B68BF" w:rsidRPr="00D70946" w:rsidRDefault="006B68BF"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77475902" w14:textId="77777777" w:rsidR="006B68BF" w:rsidRPr="00D70946" w:rsidRDefault="006B68BF" w:rsidP="009D4432">
            <w:pPr>
              <w:pStyle w:val="TAH"/>
            </w:pPr>
          </w:p>
        </w:tc>
        <w:tc>
          <w:tcPr>
            <w:tcW w:w="850" w:type="dxa"/>
            <w:tcBorders>
              <w:top w:val="nil"/>
              <w:left w:val="single" w:sz="4" w:space="0" w:color="auto"/>
              <w:bottom w:val="single" w:sz="4" w:space="0" w:color="auto"/>
              <w:right w:val="single" w:sz="4" w:space="0" w:color="auto"/>
            </w:tcBorders>
          </w:tcPr>
          <w:p w14:paraId="072E8E9A" w14:textId="77777777" w:rsidR="006B68BF" w:rsidRPr="00D70946" w:rsidRDefault="006B68BF" w:rsidP="009D4432">
            <w:pPr>
              <w:pStyle w:val="TAH"/>
            </w:pPr>
          </w:p>
        </w:tc>
      </w:tr>
      <w:tr w:rsidR="006B68BF" w:rsidRPr="00D70946" w14:paraId="262D8030" w14:textId="77777777" w:rsidTr="00D323FF">
        <w:tc>
          <w:tcPr>
            <w:tcW w:w="534" w:type="dxa"/>
            <w:tcBorders>
              <w:top w:val="single" w:sz="4" w:space="0" w:color="auto"/>
              <w:left w:val="single" w:sz="4" w:space="0" w:color="auto"/>
              <w:bottom w:val="single" w:sz="6" w:space="0" w:color="auto"/>
              <w:right w:val="single" w:sz="6" w:space="0" w:color="auto"/>
            </w:tcBorders>
            <w:hideMark/>
          </w:tcPr>
          <w:p w14:paraId="3A9C8ED2" w14:textId="77777777" w:rsidR="006B68BF" w:rsidRPr="00D70946" w:rsidRDefault="006B68BF" w:rsidP="009D4432">
            <w:pPr>
              <w:pStyle w:val="TAC"/>
            </w:pPr>
            <w:r w:rsidRPr="00D70946">
              <w:t>1</w:t>
            </w:r>
          </w:p>
        </w:tc>
        <w:tc>
          <w:tcPr>
            <w:tcW w:w="3969" w:type="dxa"/>
            <w:tcBorders>
              <w:top w:val="single" w:sz="4" w:space="0" w:color="auto"/>
              <w:left w:val="single" w:sz="6" w:space="0" w:color="auto"/>
              <w:bottom w:val="single" w:sz="6" w:space="0" w:color="auto"/>
              <w:right w:val="single" w:sz="6" w:space="0" w:color="auto"/>
            </w:tcBorders>
            <w:hideMark/>
          </w:tcPr>
          <w:p w14:paraId="231FEAD4" w14:textId="77777777" w:rsidR="006B68BF" w:rsidRPr="00D70946" w:rsidRDefault="006B68BF" w:rsidP="009D4432">
            <w:pPr>
              <w:pStyle w:val="TAL"/>
            </w:pPr>
            <w:r w:rsidRPr="00D70946">
              <w:rPr>
                <w:lang w:eastAsia="sv-SE"/>
              </w:rPr>
              <w:t>The UE transmits a SidelinkUEInformationNR message to request resources for transmission of NR sidelink communication.</w:t>
            </w:r>
          </w:p>
        </w:tc>
        <w:tc>
          <w:tcPr>
            <w:tcW w:w="709" w:type="dxa"/>
            <w:tcBorders>
              <w:top w:val="single" w:sz="4" w:space="0" w:color="auto"/>
              <w:left w:val="single" w:sz="6" w:space="0" w:color="auto"/>
              <w:bottom w:val="single" w:sz="6" w:space="0" w:color="auto"/>
              <w:right w:val="single" w:sz="6" w:space="0" w:color="auto"/>
            </w:tcBorders>
            <w:hideMark/>
          </w:tcPr>
          <w:p w14:paraId="1A808702" w14:textId="77777777" w:rsidR="006B68BF" w:rsidRPr="00D70946" w:rsidRDefault="006B68BF" w:rsidP="009D4432">
            <w:pPr>
              <w:pStyle w:val="TAC"/>
            </w:pPr>
            <w:r w:rsidRPr="00D70946">
              <w:t>--&gt;</w:t>
            </w:r>
          </w:p>
        </w:tc>
        <w:tc>
          <w:tcPr>
            <w:tcW w:w="2977" w:type="dxa"/>
            <w:tcBorders>
              <w:top w:val="single" w:sz="4" w:space="0" w:color="auto"/>
              <w:left w:val="single" w:sz="6" w:space="0" w:color="auto"/>
              <w:bottom w:val="single" w:sz="6" w:space="0" w:color="auto"/>
              <w:right w:val="single" w:sz="6" w:space="0" w:color="auto"/>
            </w:tcBorders>
            <w:hideMark/>
          </w:tcPr>
          <w:p w14:paraId="4FC80FD9" w14:textId="77777777" w:rsidR="006B68BF" w:rsidRPr="00D70946" w:rsidRDefault="006B68BF" w:rsidP="009D4432">
            <w:pPr>
              <w:pStyle w:val="TAL"/>
            </w:pPr>
            <w:r w:rsidRPr="00D70946">
              <w:t xml:space="preserve">NR RRC: </w:t>
            </w:r>
            <w:r w:rsidRPr="00D70946">
              <w:rPr>
                <w:lang w:eastAsia="sv-SE"/>
              </w:rPr>
              <w:t>SidelinkUEInformationNR</w:t>
            </w:r>
          </w:p>
        </w:tc>
        <w:tc>
          <w:tcPr>
            <w:tcW w:w="567" w:type="dxa"/>
            <w:tcBorders>
              <w:top w:val="single" w:sz="4" w:space="0" w:color="auto"/>
              <w:left w:val="single" w:sz="6" w:space="0" w:color="auto"/>
              <w:bottom w:val="single" w:sz="6" w:space="0" w:color="auto"/>
              <w:right w:val="single" w:sz="6" w:space="0" w:color="auto"/>
            </w:tcBorders>
            <w:hideMark/>
          </w:tcPr>
          <w:p w14:paraId="4914D38B" w14:textId="77777777" w:rsidR="006B68BF" w:rsidRPr="00D70946" w:rsidRDefault="006B68BF" w:rsidP="009D4432">
            <w:pPr>
              <w:pStyle w:val="TAC"/>
            </w:pPr>
            <w:r w:rsidRPr="00D70946">
              <w:t>-</w:t>
            </w:r>
          </w:p>
        </w:tc>
        <w:tc>
          <w:tcPr>
            <w:tcW w:w="850" w:type="dxa"/>
            <w:tcBorders>
              <w:top w:val="single" w:sz="4" w:space="0" w:color="auto"/>
              <w:left w:val="single" w:sz="6" w:space="0" w:color="auto"/>
              <w:bottom w:val="single" w:sz="6" w:space="0" w:color="auto"/>
              <w:right w:val="single" w:sz="4" w:space="0" w:color="auto"/>
            </w:tcBorders>
            <w:hideMark/>
          </w:tcPr>
          <w:p w14:paraId="3F0461EC" w14:textId="77777777" w:rsidR="006B68BF" w:rsidRPr="00D70946" w:rsidRDefault="006B68BF" w:rsidP="009D4432">
            <w:pPr>
              <w:pStyle w:val="TAC"/>
            </w:pPr>
            <w:r w:rsidRPr="00D70946">
              <w:t>-</w:t>
            </w:r>
          </w:p>
        </w:tc>
      </w:tr>
      <w:tr w:rsidR="006B68BF" w:rsidRPr="00D70946" w14:paraId="4CEE1DD3" w14:textId="77777777" w:rsidTr="00D323FF">
        <w:tc>
          <w:tcPr>
            <w:tcW w:w="534" w:type="dxa"/>
            <w:tcBorders>
              <w:top w:val="single" w:sz="6" w:space="0" w:color="auto"/>
              <w:left w:val="single" w:sz="4" w:space="0" w:color="auto"/>
              <w:bottom w:val="single" w:sz="6" w:space="0" w:color="auto"/>
              <w:right w:val="single" w:sz="6" w:space="0" w:color="auto"/>
            </w:tcBorders>
            <w:hideMark/>
          </w:tcPr>
          <w:p w14:paraId="3A9B8908" w14:textId="77777777" w:rsidR="006B68BF" w:rsidRPr="00D70946" w:rsidRDefault="006B68BF" w:rsidP="009D4432">
            <w:pPr>
              <w:pStyle w:val="TAC"/>
            </w:pPr>
            <w:r w:rsidRPr="00D70946">
              <w:t>2</w:t>
            </w:r>
          </w:p>
        </w:tc>
        <w:tc>
          <w:tcPr>
            <w:tcW w:w="3969" w:type="dxa"/>
            <w:tcBorders>
              <w:top w:val="single" w:sz="6" w:space="0" w:color="auto"/>
              <w:left w:val="single" w:sz="6" w:space="0" w:color="auto"/>
              <w:bottom w:val="single" w:sz="6" w:space="0" w:color="auto"/>
              <w:right w:val="single" w:sz="6" w:space="0" w:color="auto"/>
            </w:tcBorders>
            <w:hideMark/>
          </w:tcPr>
          <w:p w14:paraId="7BE4B857" w14:textId="7F5A5B65" w:rsidR="006B68BF" w:rsidRPr="00D70946" w:rsidRDefault="00A5116E" w:rsidP="009D4432">
            <w:pPr>
              <w:pStyle w:val="TAL"/>
            </w:pPr>
            <w:ins w:id="12174" w:author="R5-224563" w:date="2022-09-24T22:45:00Z">
              <w:r>
                <w:rPr>
                  <w:lang w:eastAsia="zh-CN"/>
                </w:rPr>
                <w:t xml:space="preserve">The </w:t>
              </w:r>
              <w:r w:rsidRPr="0091799F">
                <w:rPr>
                  <w:lang w:eastAsia="zh-CN"/>
                </w:rPr>
                <w:t xml:space="preserve">SS re-adjusts the NR-SS-UE power level according to row "T1" in </w:t>
              </w:r>
              <w:r w:rsidRPr="006F06C2">
                <w:t xml:space="preserve">Table </w:t>
              </w:r>
              <w:r w:rsidRPr="00874190">
                <w:rPr>
                  <w:lang w:eastAsia="zh-CN"/>
                </w:rPr>
                <w:t>12.2.3.1</w:t>
              </w:r>
              <w:r w:rsidRPr="00874190">
                <w:t>.3.2</w:t>
              </w:r>
              <w:r w:rsidRPr="006F06C2">
                <w:t>-</w:t>
              </w:r>
              <w:r>
                <w:t xml:space="preserve">2 to </w:t>
              </w:r>
              <w:r w:rsidRPr="00874190">
                <w:t xml:space="preserve">achieve </w:t>
              </w:r>
              <w:r w:rsidRPr="00874190">
                <w:rPr>
                  <w:rFonts w:eastAsia="PMingLiU"/>
                  <w:lang w:eastAsia="zh-TW"/>
                </w:rPr>
                <w:t>5</w:t>
              </w:r>
              <w:r w:rsidRPr="00874190">
                <w:t>0% congestion</w:t>
              </w:r>
              <w:r>
                <w:t>.</w:t>
              </w:r>
            </w:ins>
            <w:del w:id="12175" w:author="R5-224563" w:date="2022-09-24T22:45:00Z">
              <w:r w:rsidR="006B68BF" w:rsidRPr="00D70946" w:rsidDel="00A5116E">
                <w:delText xml:space="preserve">SS-UE is configured to achieve </w:delText>
              </w:r>
              <w:r w:rsidR="006B68BF" w:rsidRPr="00D70946" w:rsidDel="00A5116E">
                <w:rPr>
                  <w:rFonts w:eastAsia="PMingLiU"/>
                  <w:lang w:eastAsia="zh-TW"/>
                </w:rPr>
                <w:delText>5</w:delText>
              </w:r>
              <w:r w:rsidR="006B68BF" w:rsidRPr="00D70946" w:rsidDel="00A5116E">
                <w:delText>0% congestion continuously in consecutive slots according to the transmission pattern shown in FFS</w:delText>
              </w:r>
            </w:del>
          </w:p>
        </w:tc>
        <w:tc>
          <w:tcPr>
            <w:tcW w:w="709" w:type="dxa"/>
            <w:tcBorders>
              <w:top w:val="single" w:sz="6" w:space="0" w:color="auto"/>
              <w:left w:val="single" w:sz="6" w:space="0" w:color="auto"/>
              <w:bottom w:val="single" w:sz="6" w:space="0" w:color="auto"/>
              <w:right w:val="single" w:sz="6" w:space="0" w:color="auto"/>
            </w:tcBorders>
            <w:hideMark/>
          </w:tcPr>
          <w:p w14:paraId="1080E9E7" w14:textId="77777777" w:rsidR="006B68BF" w:rsidRPr="00D70946" w:rsidRDefault="006B68BF" w:rsidP="009D4432">
            <w:pPr>
              <w:pStyle w:val="TAC"/>
            </w:pPr>
            <w:r w:rsidRPr="00D70946">
              <w:t>-</w:t>
            </w:r>
          </w:p>
        </w:tc>
        <w:tc>
          <w:tcPr>
            <w:tcW w:w="2977" w:type="dxa"/>
            <w:tcBorders>
              <w:top w:val="single" w:sz="6" w:space="0" w:color="auto"/>
              <w:left w:val="single" w:sz="6" w:space="0" w:color="auto"/>
              <w:bottom w:val="single" w:sz="6" w:space="0" w:color="auto"/>
              <w:right w:val="single" w:sz="6" w:space="0" w:color="auto"/>
            </w:tcBorders>
            <w:hideMark/>
          </w:tcPr>
          <w:p w14:paraId="3C9A05FB" w14:textId="77777777" w:rsidR="006B68BF" w:rsidRPr="00D70946" w:rsidRDefault="006B68BF" w:rsidP="009D4432">
            <w:pPr>
              <w:pStyle w:val="TAL"/>
            </w:pPr>
            <w:r w:rsidRPr="00D70946">
              <w:t>-</w:t>
            </w:r>
          </w:p>
        </w:tc>
        <w:tc>
          <w:tcPr>
            <w:tcW w:w="567" w:type="dxa"/>
            <w:tcBorders>
              <w:top w:val="single" w:sz="6" w:space="0" w:color="auto"/>
              <w:left w:val="single" w:sz="6" w:space="0" w:color="auto"/>
              <w:bottom w:val="single" w:sz="6" w:space="0" w:color="auto"/>
              <w:right w:val="single" w:sz="6" w:space="0" w:color="auto"/>
            </w:tcBorders>
            <w:hideMark/>
          </w:tcPr>
          <w:p w14:paraId="7BE43776" w14:textId="77777777" w:rsidR="006B68BF" w:rsidRPr="00D70946" w:rsidRDefault="006B68BF" w:rsidP="009D4432">
            <w:pPr>
              <w:pStyle w:val="TAC"/>
            </w:pPr>
            <w:r w:rsidRPr="00D70946">
              <w:t>-</w:t>
            </w:r>
          </w:p>
        </w:tc>
        <w:tc>
          <w:tcPr>
            <w:tcW w:w="850" w:type="dxa"/>
            <w:tcBorders>
              <w:top w:val="single" w:sz="6" w:space="0" w:color="auto"/>
              <w:left w:val="single" w:sz="6" w:space="0" w:color="auto"/>
              <w:bottom w:val="single" w:sz="6" w:space="0" w:color="auto"/>
              <w:right w:val="single" w:sz="4" w:space="0" w:color="auto"/>
            </w:tcBorders>
            <w:hideMark/>
          </w:tcPr>
          <w:p w14:paraId="7D309C6E" w14:textId="77777777" w:rsidR="006B68BF" w:rsidRPr="00D70946" w:rsidRDefault="006B68BF" w:rsidP="009D4432">
            <w:pPr>
              <w:pStyle w:val="TAC"/>
            </w:pPr>
            <w:r w:rsidRPr="00D70946">
              <w:t>-</w:t>
            </w:r>
          </w:p>
        </w:tc>
      </w:tr>
      <w:tr w:rsidR="006B68BF" w:rsidRPr="00D70946" w14:paraId="7B7FF79D" w14:textId="77777777" w:rsidTr="00D323FF">
        <w:tc>
          <w:tcPr>
            <w:tcW w:w="534" w:type="dxa"/>
            <w:tcBorders>
              <w:top w:val="single" w:sz="6" w:space="0" w:color="auto"/>
              <w:left w:val="single" w:sz="4" w:space="0" w:color="auto"/>
              <w:bottom w:val="single" w:sz="6" w:space="0" w:color="auto"/>
              <w:right w:val="single" w:sz="6" w:space="0" w:color="auto"/>
            </w:tcBorders>
          </w:tcPr>
          <w:p w14:paraId="65FAF6D9" w14:textId="77777777" w:rsidR="006B68BF" w:rsidRPr="00D70946" w:rsidRDefault="006B68BF" w:rsidP="009D4432">
            <w:pPr>
              <w:pStyle w:val="TAC"/>
              <w:rPr>
                <w:lang w:eastAsia="zh-CN"/>
              </w:rPr>
            </w:pPr>
            <w:r w:rsidRPr="00D70946">
              <w:rPr>
                <w:lang w:eastAsia="zh-CN"/>
              </w:rPr>
              <w:t>3</w:t>
            </w:r>
          </w:p>
        </w:tc>
        <w:tc>
          <w:tcPr>
            <w:tcW w:w="3969" w:type="dxa"/>
            <w:tcBorders>
              <w:top w:val="single" w:sz="6" w:space="0" w:color="auto"/>
              <w:left w:val="single" w:sz="6" w:space="0" w:color="auto"/>
              <w:bottom w:val="single" w:sz="6" w:space="0" w:color="auto"/>
              <w:right w:val="single" w:sz="6" w:space="0" w:color="auto"/>
            </w:tcBorders>
          </w:tcPr>
          <w:p w14:paraId="67DCE2CF" w14:textId="77777777" w:rsidR="006B68BF" w:rsidRPr="00D70946" w:rsidRDefault="006B68BF" w:rsidP="009D4432">
            <w:pPr>
              <w:pStyle w:val="TAL"/>
            </w:pPr>
            <w:r w:rsidRPr="00D70946">
              <w:rPr>
                <w:lang w:eastAsia="sv-SE"/>
              </w:rPr>
              <w:t xml:space="preserve">SS-NW transmits an </w:t>
            </w:r>
            <w:r w:rsidRPr="00D70946">
              <w:rPr>
                <w:iCs/>
                <w:lang w:eastAsia="sv-SE"/>
              </w:rPr>
              <w:t>RRCReconfiguration</w:t>
            </w:r>
            <w:r w:rsidRPr="00D70946">
              <w:rPr>
                <w:lang w:eastAsia="sv-SE"/>
              </w:rPr>
              <w:t xml:space="preserve"> message with sl-ConfigDedicatedNR to configure transmission resources.</w:t>
            </w:r>
          </w:p>
        </w:tc>
        <w:tc>
          <w:tcPr>
            <w:tcW w:w="709" w:type="dxa"/>
            <w:tcBorders>
              <w:top w:val="single" w:sz="6" w:space="0" w:color="auto"/>
              <w:left w:val="single" w:sz="6" w:space="0" w:color="auto"/>
              <w:bottom w:val="single" w:sz="6" w:space="0" w:color="auto"/>
              <w:right w:val="single" w:sz="6" w:space="0" w:color="auto"/>
            </w:tcBorders>
          </w:tcPr>
          <w:p w14:paraId="1FF60255" w14:textId="77777777" w:rsidR="006B68BF" w:rsidRPr="00D70946" w:rsidRDefault="006B68BF" w:rsidP="009D4432">
            <w:pPr>
              <w:pStyle w:val="TAC"/>
            </w:pPr>
            <w:r w:rsidRPr="00D70946">
              <w:t>&lt;--</w:t>
            </w:r>
          </w:p>
        </w:tc>
        <w:tc>
          <w:tcPr>
            <w:tcW w:w="2977" w:type="dxa"/>
            <w:tcBorders>
              <w:top w:val="single" w:sz="6" w:space="0" w:color="auto"/>
              <w:left w:val="single" w:sz="6" w:space="0" w:color="auto"/>
              <w:bottom w:val="single" w:sz="6" w:space="0" w:color="auto"/>
              <w:right w:val="single" w:sz="6" w:space="0" w:color="auto"/>
            </w:tcBorders>
          </w:tcPr>
          <w:p w14:paraId="3BC43645" w14:textId="77777777" w:rsidR="006B68BF" w:rsidRPr="00D70946" w:rsidRDefault="006B68BF" w:rsidP="009D4432">
            <w:pPr>
              <w:pStyle w:val="TAL"/>
            </w:pPr>
            <w:r w:rsidRPr="00D70946">
              <w:t>NR RRC: RRCReconfiguration</w:t>
            </w:r>
          </w:p>
        </w:tc>
        <w:tc>
          <w:tcPr>
            <w:tcW w:w="567" w:type="dxa"/>
            <w:tcBorders>
              <w:top w:val="single" w:sz="6" w:space="0" w:color="auto"/>
              <w:left w:val="single" w:sz="6" w:space="0" w:color="auto"/>
              <w:bottom w:val="single" w:sz="6" w:space="0" w:color="auto"/>
              <w:right w:val="single" w:sz="6" w:space="0" w:color="auto"/>
            </w:tcBorders>
          </w:tcPr>
          <w:p w14:paraId="7162C22A" w14:textId="77777777" w:rsidR="006B68BF" w:rsidRPr="00D70946" w:rsidRDefault="006B68BF" w:rsidP="009D4432">
            <w:pPr>
              <w:pStyle w:val="TAC"/>
            </w:pPr>
            <w:r w:rsidRPr="00D70946">
              <w:t>-</w:t>
            </w:r>
          </w:p>
        </w:tc>
        <w:tc>
          <w:tcPr>
            <w:tcW w:w="850" w:type="dxa"/>
            <w:tcBorders>
              <w:top w:val="single" w:sz="6" w:space="0" w:color="auto"/>
              <w:left w:val="single" w:sz="6" w:space="0" w:color="auto"/>
              <w:bottom w:val="single" w:sz="6" w:space="0" w:color="auto"/>
              <w:right w:val="single" w:sz="4" w:space="0" w:color="auto"/>
            </w:tcBorders>
          </w:tcPr>
          <w:p w14:paraId="74BFC1F0" w14:textId="77777777" w:rsidR="006B68BF" w:rsidRPr="00D70946" w:rsidRDefault="006B68BF" w:rsidP="009D4432">
            <w:pPr>
              <w:pStyle w:val="TAC"/>
            </w:pPr>
            <w:r w:rsidRPr="00D70946">
              <w:t>-</w:t>
            </w:r>
          </w:p>
        </w:tc>
      </w:tr>
      <w:tr w:rsidR="006B68BF" w:rsidRPr="00D70946" w14:paraId="6A552D91" w14:textId="77777777" w:rsidTr="00D323FF">
        <w:tc>
          <w:tcPr>
            <w:tcW w:w="534" w:type="dxa"/>
            <w:tcBorders>
              <w:top w:val="single" w:sz="6" w:space="0" w:color="auto"/>
              <w:left w:val="single" w:sz="4" w:space="0" w:color="auto"/>
              <w:bottom w:val="single" w:sz="6" w:space="0" w:color="auto"/>
              <w:right w:val="single" w:sz="6" w:space="0" w:color="auto"/>
            </w:tcBorders>
          </w:tcPr>
          <w:p w14:paraId="774B43BC" w14:textId="77777777" w:rsidR="006B68BF" w:rsidRPr="00D70946" w:rsidRDefault="006B68BF" w:rsidP="009D4432">
            <w:pPr>
              <w:pStyle w:val="TAC"/>
              <w:rPr>
                <w:lang w:eastAsia="zh-CN"/>
              </w:rPr>
            </w:pPr>
            <w:r w:rsidRPr="00D70946">
              <w:rPr>
                <w:lang w:eastAsia="zh-CN"/>
              </w:rPr>
              <w:t>4</w:t>
            </w:r>
          </w:p>
        </w:tc>
        <w:tc>
          <w:tcPr>
            <w:tcW w:w="3969" w:type="dxa"/>
            <w:tcBorders>
              <w:top w:val="single" w:sz="6" w:space="0" w:color="auto"/>
              <w:left w:val="single" w:sz="6" w:space="0" w:color="auto"/>
              <w:bottom w:val="single" w:sz="6" w:space="0" w:color="auto"/>
              <w:right w:val="single" w:sz="6" w:space="0" w:color="auto"/>
            </w:tcBorders>
          </w:tcPr>
          <w:p w14:paraId="1D726D53" w14:textId="77777777" w:rsidR="006B68BF" w:rsidRPr="00D70946" w:rsidRDefault="006B68BF" w:rsidP="009D4432">
            <w:pPr>
              <w:pStyle w:val="TAL"/>
              <w:rPr>
                <w:lang w:eastAsia="zh-CN"/>
              </w:rPr>
            </w:pPr>
            <w:r w:rsidRPr="00D70946">
              <w:rPr>
                <w:lang w:eastAsia="zh-CN"/>
              </w:rPr>
              <w:t xml:space="preserve">UE </w:t>
            </w:r>
            <w:r w:rsidRPr="00D70946">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49D8BD87" w14:textId="77777777" w:rsidR="006B68BF" w:rsidRPr="00D70946" w:rsidRDefault="006B68BF" w:rsidP="009D4432">
            <w:pPr>
              <w:pStyle w:val="TAC"/>
            </w:pPr>
            <w:r w:rsidRPr="00D70946">
              <w:t>--&gt;</w:t>
            </w:r>
          </w:p>
        </w:tc>
        <w:tc>
          <w:tcPr>
            <w:tcW w:w="2977" w:type="dxa"/>
            <w:tcBorders>
              <w:top w:val="single" w:sz="6" w:space="0" w:color="auto"/>
              <w:left w:val="single" w:sz="6" w:space="0" w:color="auto"/>
              <w:bottom w:val="single" w:sz="6" w:space="0" w:color="auto"/>
              <w:right w:val="single" w:sz="6" w:space="0" w:color="auto"/>
            </w:tcBorders>
          </w:tcPr>
          <w:p w14:paraId="1AEBBC9C" w14:textId="77777777" w:rsidR="006B68BF" w:rsidRPr="00D70946" w:rsidRDefault="006B68BF" w:rsidP="009D4432">
            <w:pPr>
              <w:pStyle w:val="TAL"/>
            </w:pPr>
            <w:r w:rsidRPr="00D70946">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60AF7AF8" w14:textId="77777777" w:rsidR="006B68BF" w:rsidRPr="00D70946" w:rsidRDefault="006B68BF" w:rsidP="009D4432">
            <w:pPr>
              <w:pStyle w:val="TAC"/>
            </w:pPr>
          </w:p>
        </w:tc>
        <w:tc>
          <w:tcPr>
            <w:tcW w:w="850" w:type="dxa"/>
            <w:tcBorders>
              <w:top w:val="single" w:sz="6" w:space="0" w:color="auto"/>
              <w:left w:val="single" w:sz="6" w:space="0" w:color="auto"/>
              <w:bottom w:val="single" w:sz="6" w:space="0" w:color="auto"/>
              <w:right w:val="single" w:sz="4" w:space="0" w:color="auto"/>
            </w:tcBorders>
          </w:tcPr>
          <w:p w14:paraId="470D752E" w14:textId="77777777" w:rsidR="006B68BF" w:rsidRPr="00D70946" w:rsidRDefault="006B68BF" w:rsidP="009D4432">
            <w:pPr>
              <w:pStyle w:val="TAC"/>
            </w:pPr>
          </w:p>
        </w:tc>
      </w:tr>
      <w:tr w:rsidR="006B68BF" w:rsidRPr="00D70946" w14:paraId="5E5E892B" w14:textId="77777777" w:rsidTr="00D323FF">
        <w:tc>
          <w:tcPr>
            <w:tcW w:w="534" w:type="dxa"/>
            <w:tcBorders>
              <w:top w:val="single" w:sz="6" w:space="0" w:color="auto"/>
              <w:left w:val="single" w:sz="4" w:space="0" w:color="auto"/>
              <w:bottom w:val="single" w:sz="6" w:space="0" w:color="auto"/>
              <w:right w:val="single" w:sz="6" w:space="0" w:color="auto"/>
            </w:tcBorders>
          </w:tcPr>
          <w:p w14:paraId="60C1F4EE" w14:textId="77777777" w:rsidR="006B68BF" w:rsidRPr="00D70946" w:rsidRDefault="006B68BF" w:rsidP="009D4432">
            <w:pPr>
              <w:pStyle w:val="TAC"/>
              <w:rPr>
                <w:lang w:eastAsia="zh-CN"/>
              </w:rPr>
            </w:pPr>
            <w:r w:rsidRPr="00D70946">
              <w:rPr>
                <w:lang w:eastAsia="zh-CN"/>
              </w:rPr>
              <w:t>5</w:t>
            </w:r>
          </w:p>
        </w:tc>
        <w:tc>
          <w:tcPr>
            <w:tcW w:w="3969" w:type="dxa"/>
            <w:tcBorders>
              <w:top w:val="single" w:sz="6" w:space="0" w:color="auto"/>
              <w:left w:val="single" w:sz="6" w:space="0" w:color="auto"/>
              <w:bottom w:val="single" w:sz="6" w:space="0" w:color="auto"/>
              <w:right w:val="single" w:sz="6" w:space="0" w:color="auto"/>
            </w:tcBorders>
          </w:tcPr>
          <w:p w14:paraId="0BDE45D3" w14:textId="77777777" w:rsidR="006B68BF" w:rsidRPr="00D70946" w:rsidRDefault="006B68BF" w:rsidP="009D4432">
            <w:pPr>
              <w:pStyle w:val="TAL"/>
              <w:rPr>
                <w:lang w:eastAsia="zh-CN"/>
              </w:rPr>
            </w:pPr>
            <w:r w:rsidRPr="00D70946">
              <w:rPr>
                <w:lang w:eastAsia="sv-SE"/>
              </w:rPr>
              <w:t xml:space="preserve">SS-NW transmits an </w:t>
            </w:r>
            <w:r w:rsidRPr="00D70946">
              <w:rPr>
                <w:iCs/>
                <w:lang w:eastAsia="sv-SE"/>
              </w:rPr>
              <w:t>RRCReconfiguration</w:t>
            </w:r>
            <w:r w:rsidRPr="00D70946">
              <w:rPr>
                <w:lang w:eastAsia="sv-SE"/>
              </w:rPr>
              <w:t xml:space="preserve"> message with measConfig to setup event C1 triggered CBR measurement and reporting.</w:t>
            </w:r>
          </w:p>
        </w:tc>
        <w:tc>
          <w:tcPr>
            <w:tcW w:w="709" w:type="dxa"/>
            <w:tcBorders>
              <w:top w:val="single" w:sz="6" w:space="0" w:color="auto"/>
              <w:left w:val="single" w:sz="6" w:space="0" w:color="auto"/>
              <w:bottom w:val="single" w:sz="6" w:space="0" w:color="auto"/>
              <w:right w:val="single" w:sz="6" w:space="0" w:color="auto"/>
            </w:tcBorders>
          </w:tcPr>
          <w:p w14:paraId="692970B0" w14:textId="77777777" w:rsidR="006B68BF" w:rsidRPr="00D70946" w:rsidRDefault="006B68BF" w:rsidP="009D4432">
            <w:pPr>
              <w:pStyle w:val="TAC"/>
            </w:pPr>
            <w:r w:rsidRPr="00D70946">
              <w:t>&lt;--</w:t>
            </w:r>
          </w:p>
        </w:tc>
        <w:tc>
          <w:tcPr>
            <w:tcW w:w="2977" w:type="dxa"/>
            <w:tcBorders>
              <w:top w:val="single" w:sz="6" w:space="0" w:color="auto"/>
              <w:left w:val="single" w:sz="6" w:space="0" w:color="auto"/>
              <w:bottom w:val="single" w:sz="6" w:space="0" w:color="auto"/>
              <w:right w:val="single" w:sz="6" w:space="0" w:color="auto"/>
            </w:tcBorders>
          </w:tcPr>
          <w:p w14:paraId="75D50340" w14:textId="77777777" w:rsidR="006B68BF" w:rsidRPr="00D70946" w:rsidRDefault="006B68BF" w:rsidP="009D4432">
            <w:pPr>
              <w:pStyle w:val="TAL"/>
            </w:pPr>
            <w:r w:rsidRPr="00D70946">
              <w:t>NR RRC: RRCReconfiguration</w:t>
            </w:r>
          </w:p>
        </w:tc>
        <w:tc>
          <w:tcPr>
            <w:tcW w:w="567" w:type="dxa"/>
            <w:tcBorders>
              <w:top w:val="single" w:sz="6" w:space="0" w:color="auto"/>
              <w:left w:val="single" w:sz="6" w:space="0" w:color="auto"/>
              <w:bottom w:val="single" w:sz="6" w:space="0" w:color="auto"/>
              <w:right w:val="single" w:sz="6" w:space="0" w:color="auto"/>
            </w:tcBorders>
          </w:tcPr>
          <w:p w14:paraId="07EA9CFF" w14:textId="77777777" w:rsidR="006B68BF" w:rsidRPr="00D70946" w:rsidRDefault="006B68BF" w:rsidP="009D4432">
            <w:pPr>
              <w:pStyle w:val="TAC"/>
            </w:pPr>
            <w:r w:rsidRPr="00D70946">
              <w:t>-</w:t>
            </w:r>
          </w:p>
        </w:tc>
        <w:tc>
          <w:tcPr>
            <w:tcW w:w="850" w:type="dxa"/>
            <w:tcBorders>
              <w:top w:val="single" w:sz="6" w:space="0" w:color="auto"/>
              <w:left w:val="single" w:sz="6" w:space="0" w:color="auto"/>
              <w:bottom w:val="single" w:sz="6" w:space="0" w:color="auto"/>
              <w:right w:val="single" w:sz="4" w:space="0" w:color="auto"/>
            </w:tcBorders>
          </w:tcPr>
          <w:p w14:paraId="4E95A818" w14:textId="77777777" w:rsidR="006B68BF" w:rsidRPr="00D70946" w:rsidRDefault="006B68BF" w:rsidP="009D4432">
            <w:pPr>
              <w:pStyle w:val="TAC"/>
            </w:pPr>
            <w:r w:rsidRPr="00D70946">
              <w:t>-</w:t>
            </w:r>
          </w:p>
        </w:tc>
      </w:tr>
      <w:tr w:rsidR="006B68BF" w:rsidRPr="00D70946" w14:paraId="1AF31425" w14:textId="77777777" w:rsidTr="00D323FF">
        <w:tc>
          <w:tcPr>
            <w:tcW w:w="534" w:type="dxa"/>
            <w:tcBorders>
              <w:top w:val="single" w:sz="6" w:space="0" w:color="auto"/>
              <w:left w:val="single" w:sz="4" w:space="0" w:color="auto"/>
              <w:bottom w:val="single" w:sz="6" w:space="0" w:color="auto"/>
              <w:right w:val="single" w:sz="6" w:space="0" w:color="auto"/>
            </w:tcBorders>
          </w:tcPr>
          <w:p w14:paraId="6BC11866" w14:textId="77777777" w:rsidR="006B68BF" w:rsidRPr="00D70946" w:rsidRDefault="006B68BF" w:rsidP="009D4432">
            <w:pPr>
              <w:pStyle w:val="TAC"/>
              <w:rPr>
                <w:lang w:eastAsia="zh-CN"/>
              </w:rPr>
            </w:pPr>
            <w:r w:rsidRPr="00D70946">
              <w:rPr>
                <w:lang w:eastAsia="zh-CN"/>
              </w:rPr>
              <w:t>6</w:t>
            </w:r>
          </w:p>
        </w:tc>
        <w:tc>
          <w:tcPr>
            <w:tcW w:w="3969" w:type="dxa"/>
            <w:tcBorders>
              <w:top w:val="single" w:sz="6" w:space="0" w:color="auto"/>
              <w:left w:val="single" w:sz="6" w:space="0" w:color="auto"/>
              <w:bottom w:val="single" w:sz="6" w:space="0" w:color="auto"/>
              <w:right w:val="single" w:sz="6" w:space="0" w:color="auto"/>
            </w:tcBorders>
          </w:tcPr>
          <w:p w14:paraId="69D202D4" w14:textId="77777777" w:rsidR="006B68BF" w:rsidRPr="00D70946" w:rsidRDefault="006B68BF" w:rsidP="009D4432">
            <w:pPr>
              <w:pStyle w:val="TAL"/>
              <w:rPr>
                <w:lang w:eastAsia="zh-CN"/>
              </w:rPr>
            </w:pPr>
            <w:r w:rsidRPr="00D70946">
              <w:rPr>
                <w:lang w:eastAsia="zh-CN"/>
              </w:rPr>
              <w:t xml:space="preserve">UE </w:t>
            </w:r>
            <w:r w:rsidRPr="00D70946">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38C36FEF" w14:textId="77777777" w:rsidR="006B68BF" w:rsidRPr="00D70946" w:rsidRDefault="006B68BF" w:rsidP="009D4432">
            <w:pPr>
              <w:pStyle w:val="TAC"/>
            </w:pPr>
            <w:r w:rsidRPr="00D70946">
              <w:t>--&gt;</w:t>
            </w:r>
          </w:p>
        </w:tc>
        <w:tc>
          <w:tcPr>
            <w:tcW w:w="2977" w:type="dxa"/>
            <w:tcBorders>
              <w:top w:val="single" w:sz="6" w:space="0" w:color="auto"/>
              <w:left w:val="single" w:sz="6" w:space="0" w:color="auto"/>
              <w:bottom w:val="single" w:sz="6" w:space="0" w:color="auto"/>
              <w:right w:val="single" w:sz="6" w:space="0" w:color="auto"/>
            </w:tcBorders>
          </w:tcPr>
          <w:p w14:paraId="3CA9F366" w14:textId="77777777" w:rsidR="006B68BF" w:rsidRPr="00D70946" w:rsidRDefault="006B68BF" w:rsidP="009D4432">
            <w:pPr>
              <w:pStyle w:val="TAL"/>
            </w:pPr>
            <w:r w:rsidRPr="00D70946">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5EEB6625" w14:textId="77777777" w:rsidR="006B68BF" w:rsidRPr="00D70946" w:rsidRDefault="006B68BF" w:rsidP="009D4432">
            <w:pPr>
              <w:pStyle w:val="TAC"/>
            </w:pPr>
          </w:p>
        </w:tc>
        <w:tc>
          <w:tcPr>
            <w:tcW w:w="850" w:type="dxa"/>
            <w:tcBorders>
              <w:top w:val="single" w:sz="6" w:space="0" w:color="auto"/>
              <w:left w:val="single" w:sz="6" w:space="0" w:color="auto"/>
              <w:bottom w:val="single" w:sz="6" w:space="0" w:color="auto"/>
              <w:right w:val="single" w:sz="4" w:space="0" w:color="auto"/>
            </w:tcBorders>
          </w:tcPr>
          <w:p w14:paraId="07BA8E55" w14:textId="77777777" w:rsidR="006B68BF" w:rsidRPr="00D70946" w:rsidRDefault="006B68BF" w:rsidP="009D4432">
            <w:pPr>
              <w:pStyle w:val="TAC"/>
            </w:pPr>
          </w:p>
        </w:tc>
      </w:tr>
      <w:tr w:rsidR="006B68BF" w:rsidRPr="00D70946" w14:paraId="493AE917" w14:textId="77777777" w:rsidTr="00D323FF">
        <w:tc>
          <w:tcPr>
            <w:tcW w:w="534" w:type="dxa"/>
            <w:tcBorders>
              <w:top w:val="single" w:sz="6" w:space="0" w:color="auto"/>
              <w:left w:val="single" w:sz="4" w:space="0" w:color="auto"/>
              <w:bottom w:val="single" w:sz="6" w:space="0" w:color="auto"/>
              <w:right w:val="single" w:sz="6" w:space="0" w:color="auto"/>
            </w:tcBorders>
          </w:tcPr>
          <w:p w14:paraId="7A588AEE" w14:textId="77777777" w:rsidR="006B68BF" w:rsidRPr="00D70946" w:rsidRDefault="006B68BF" w:rsidP="009D4432">
            <w:pPr>
              <w:pStyle w:val="TAC"/>
              <w:rPr>
                <w:lang w:eastAsia="zh-CN"/>
              </w:rPr>
            </w:pPr>
            <w:r w:rsidRPr="00D70946">
              <w:rPr>
                <w:lang w:eastAsia="zh-CN"/>
              </w:rPr>
              <w:t>7</w:t>
            </w:r>
          </w:p>
        </w:tc>
        <w:tc>
          <w:tcPr>
            <w:tcW w:w="3969" w:type="dxa"/>
            <w:tcBorders>
              <w:top w:val="single" w:sz="6" w:space="0" w:color="auto"/>
              <w:left w:val="single" w:sz="6" w:space="0" w:color="auto"/>
              <w:bottom w:val="single" w:sz="6" w:space="0" w:color="auto"/>
              <w:right w:val="single" w:sz="6" w:space="0" w:color="auto"/>
            </w:tcBorders>
          </w:tcPr>
          <w:p w14:paraId="31D6D535" w14:textId="77777777" w:rsidR="006B68BF" w:rsidRPr="00D70946" w:rsidRDefault="006B68BF" w:rsidP="009D4432">
            <w:pPr>
              <w:pStyle w:val="TAL"/>
              <w:rPr>
                <w:lang w:eastAsia="zh-CN"/>
              </w:rPr>
            </w:pPr>
            <w:r w:rsidRPr="00D70946">
              <w:rPr>
                <w:lang w:eastAsia="zh-CN"/>
              </w:rPr>
              <w:t xml:space="preserve">Check: Does the UE </w:t>
            </w:r>
            <w:r w:rsidRPr="00D70946">
              <w:t>transmit a MeasurementReport message in the following 5s?</w:t>
            </w:r>
          </w:p>
        </w:tc>
        <w:tc>
          <w:tcPr>
            <w:tcW w:w="709" w:type="dxa"/>
            <w:tcBorders>
              <w:top w:val="single" w:sz="6" w:space="0" w:color="auto"/>
              <w:left w:val="single" w:sz="6" w:space="0" w:color="auto"/>
              <w:bottom w:val="single" w:sz="6" w:space="0" w:color="auto"/>
              <w:right w:val="single" w:sz="6" w:space="0" w:color="auto"/>
            </w:tcBorders>
          </w:tcPr>
          <w:p w14:paraId="19BE18C4" w14:textId="77777777" w:rsidR="006B68BF" w:rsidRPr="00D70946" w:rsidRDefault="006B68BF" w:rsidP="009D4432">
            <w:pPr>
              <w:pStyle w:val="TAC"/>
            </w:pPr>
            <w:r w:rsidRPr="00D70946">
              <w:t>--&gt;</w:t>
            </w:r>
          </w:p>
        </w:tc>
        <w:tc>
          <w:tcPr>
            <w:tcW w:w="2977" w:type="dxa"/>
            <w:tcBorders>
              <w:top w:val="single" w:sz="6" w:space="0" w:color="auto"/>
              <w:left w:val="single" w:sz="6" w:space="0" w:color="auto"/>
              <w:bottom w:val="single" w:sz="6" w:space="0" w:color="auto"/>
              <w:right w:val="single" w:sz="6" w:space="0" w:color="auto"/>
            </w:tcBorders>
          </w:tcPr>
          <w:p w14:paraId="2CC8C7C2" w14:textId="77777777" w:rsidR="006B68BF" w:rsidRPr="00D70946" w:rsidRDefault="006B68BF" w:rsidP="009D4432">
            <w:pPr>
              <w:pStyle w:val="TAL"/>
            </w:pPr>
            <w:r w:rsidRPr="00D70946">
              <w:t>NR RRC: MeasurementReport</w:t>
            </w:r>
          </w:p>
        </w:tc>
        <w:tc>
          <w:tcPr>
            <w:tcW w:w="567" w:type="dxa"/>
            <w:tcBorders>
              <w:top w:val="single" w:sz="6" w:space="0" w:color="auto"/>
              <w:left w:val="single" w:sz="6" w:space="0" w:color="auto"/>
              <w:bottom w:val="single" w:sz="6" w:space="0" w:color="auto"/>
              <w:right w:val="single" w:sz="6" w:space="0" w:color="auto"/>
            </w:tcBorders>
          </w:tcPr>
          <w:p w14:paraId="2DA42BEE" w14:textId="77777777" w:rsidR="006B68BF" w:rsidRPr="00D70946" w:rsidRDefault="006B68BF" w:rsidP="009D4432">
            <w:pPr>
              <w:pStyle w:val="TAC"/>
              <w:rPr>
                <w:lang w:eastAsia="zh-CN"/>
              </w:rPr>
            </w:pPr>
            <w:r w:rsidRPr="00D70946">
              <w:rPr>
                <w:lang w:eastAsia="zh-CN"/>
              </w:rPr>
              <w:t>1</w:t>
            </w:r>
          </w:p>
        </w:tc>
        <w:tc>
          <w:tcPr>
            <w:tcW w:w="850" w:type="dxa"/>
            <w:tcBorders>
              <w:top w:val="single" w:sz="6" w:space="0" w:color="auto"/>
              <w:left w:val="single" w:sz="6" w:space="0" w:color="auto"/>
              <w:bottom w:val="single" w:sz="6" w:space="0" w:color="auto"/>
              <w:right w:val="single" w:sz="4" w:space="0" w:color="auto"/>
            </w:tcBorders>
          </w:tcPr>
          <w:p w14:paraId="0E3603C2" w14:textId="77777777" w:rsidR="006B68BF" w:rsidRPr="00D70946" w:rsidRDefault="006B68BF" w:rsidP="009D4432">
            <w:pPr>
              <w:pStyle w:val="TAC"/>
              <w:rPr>
                <w:lang w:eastAsia="zh-CN"/>
              </w:rPr>
            </w:pPr>
            <w:r w:rsidRPr="00D70946">
              <w:rPr>
                <w:lang w:eastAsia="zh-CN"/>
              </w:rPr>
              <w:t>F</w:t>
            </w:r>
          </w:p>
        </w:tc>
      </w:tr>
      <w:tr w:rsidR="006B68BF" w:rsidRPr="00D70946" w14:paraId="1A7FDE56" w14:textId="77777777" w:rsidTr="00D323FF">
        <w:tc>
          <w:tcPr>
            <w:tcW w:w="534" w:type="dxa"/>
            <w:tcBorders>
              <w:top w:val="single" w:sz="6" w:space="0" w:color="auto"/>
              <w:left w:val="single" w:sz="4" w:space="0" w:color="auto"/>
              <w:bottom w:val="single" w:sz="6" w:space="0" w:color="auto"/>
              <w:right w:val="single" w:sz="6" w:space="0" w:color="auto"/>
            </w:tcBorders>
          </w:tcPr>
          <w:p w14:paraId="740CF95C" w14:textId="77777777" w:rsidR="006B68BF" w:rsidRPr="00D70946" w:rsidRDefault="006B68BF" w:rsidP="009D4432">
            <w:pPr>
              <w:pStyle w:val="TAC"/>
              <w:rPr>
                <w:lang w:eastAsia="zh-CN"/>
              </w:rPr>
            </w:pPr>
            <w:r w:rsidRPr="00D70946">
              <w:t>8</w:t>
            </w:r>
          </w:p>
        </w:tc>
        <w:tc>
          <w:tcPr>
            <w:tcW w:w="3969" w:type="dxa"/>
            <w:tcBorders>
              <w:top w:val="single" w:sz="6" w:space="0" w:color="auto"/>
              <w:left w:val="single" w:sz="6" w:space="0" w:color="auto"/>
              <w:bottom w:val="single" w:sz="6" w:space="0" w:color="auto"/>
              <w:right w:val="single" w:sz="6" w:space="0" w:color="auto"/>
            </w:tcBorders>
          </w:tcPr>
          <w:p w14:paraId="30C72EBE" w14:textId="729DECEE" w:rsidR="006B68BF" w:rsidRPr="00D70946" w:rsidRDefault="00A5116E" w:rsidP="009D4432">
            <w:pPr>
              <w:pStyle w:val="TAL"/>
              <w:rPr>
                <w:lang w:eastAsia="zh-CN"/>
              </w:rPr>
            </w:pPr>
            <w:ins w:id="12176" w:author="R5-224563" w:date="2022-09-24T22:45:00Z">
              <w:r>
                <w:rPr>
                  <w:lang w:eastAsia="zh-CN"/>
                </w:rPr>
                <w:t xml:space="preserve">The </w:t>
              </w:r>
              <w:r w:rsidRPr="0091799F">
                <w:rPr>
                  <w:lang w:eastAsia="zh-CN"/>
                </w:rPr>
                <w:t>SS re-adjusts the NR-SS-UE power level according to row "T</w:t>
              </w:r>
              <w:r>
                <w:rPr>
                  <w:lang w:eastAsia="zh-CN"/>
                </w:rPr>
                <w:t>0</w:t>
              </w:r>
              <w:r w:rsidRPr="0091799F">
                <w:rPr>
                  <w:lang w:eastAsia="zh-CN"/>
                </w:rPr>
                <w:t xml:space="preserve">" in </w:t>
              </w:r>
              <w:r w:rsidRPr="006F06C2">
                <w:t xml:space="preserve">Table </w:t>
              </w:r>
              <w:r w:rsidRPr="00874190">
                <w:rPr>
                  <w:lang w:eastAsia="zh-CN"/>
                </w:rPr>
                <w:t>12.2.3.1</w:t>
              </w:r>
              <w:r w:rsidRPr="00874190">
                <w:t>.3.2</w:t>
              </w:r>
              <w:r w:rsidRPr="006F06C2">
                <w:t>-</w:t>
              </w:r>
              <w:r>
                <w:t xml:space="preserve">2 to </w:t>
              </w:r>
              <w:r w:rsidRPr="00874190">
                <w:t xml:space="preserve">achieve </w:t>
              </w:r>
              <w:r>
                <w:rPr>
                  <w:rFonts w:eastAsia="PMingLiU"/>
                  <w:lang w:eastAsia="zh-TW"/>
                </w:rPr>
                <w:t>100</w:t>
              </w:r>
              <w:r w:rsidRPr="00874190">
                <w:t>% congestion</w:t>
              </w:r>
              <w:r>
                <w:t>.</w:t>
              </w:r>
            </w:ins>
            <w:del w:id="12177" w:author="R5-224563" w:date="2022-09-24T22:45:00Z">
              <w:r w:rsidR="006B68BF" w:rsidRPr="00D70946" w:rsidDel="00A5116E">
                <w:delText xml:space="preserve">SS-UE is configured to achieve </w:delText>
              </w:r>
              <w:r w:rsidR="006B68BF" w:rsidRPr="00D70946" w:rsidDel="00A5116E">
                <w:rPr>
                  <w:rFonts w:eastAsia="PMingLiU"/>
                  <w:lang w:eastAsia="zh-TW"/>
                </w:rPr>
                <w:delText>100</w:delText>
              </w:r>
              <w:r w:rsidR="006B68BF" w:rsidRPr="00D70946" w:rsidDel="00A5116E">
                <w:delText>% congestion continuously in consecutive slots according to the transmission pattern shown in FFS</w:delText>
              </w:r>
            </w:del>
          </w:p>
        </w:tc>
        <w:tc>
          <w:tcPr>
            <w:tcW w:w="709" w:type="dxa"/>
            <w:tcBorders>
              <w:top w:val="single" w:sz="6" w:space="0" w:color="auto"/>
              <w:left w:val="single" w:sz="6" w:space="0" w:color="auto"/>
              <w:bottom w:val="single" w:sz="6" w:space="0" w:color="auto"/>
              <w:right w:val="single" w:sz="6" w:space="0" w:color="auto"/>
            </w:tcBorders>
          </w:tcPr>
          <w:p w14:paraId="6458ED49" w14:textId="77777777" w:rsidR="006B68BF" w:rsidRPr="00D70946" w:rsidRDefault="006B68BF" w:rsidP="009D4432">
            <w:pPr>
              <w:pStyle w:val="TAC"/>
            </w:pPr>
            <w:r w:rsidRPr="00D70946">
              <w:t>-</w:t>
            </w:r>
          </w:p>
        </w:tc>
        <w:tc>
          <w:tcPr>
            <w:tcW w:w="2977" w:type="dxa"/>
            <w:tcBorders>
              <w:top w:val="single" w:sz="6" w:space="0" w:color="auto"/>
              <w:left w:val="single" w:sz="6" w:space="0" w:color="auto"/>
              <w:bottom w:val="single" w:sz="6" w:space="0" w:color="auto"/>
              <w:right w:val="single" w:sz="6" w:space="0" w:color="auto"/>
            </w:tcBorders>
          </w:tcPr>
          <w:p w14:paraId="4294078D" w14:textId="77777777" w:rsidR="006B68BF" w:rsidRPr="00D70946" w:rsidRDefault="006B68BF" w:rsidP="009D4432">
            <w:pPr>
              <w:pStyle w:val="TAL"/>
            </w:pPr>
            <w:r w:rsidRPr="00D70946">
              <w:t>-</w:t>
            </w:r>
          </w:p>
        </w:tc>
        <w:tc>
          <w:tcPr>
            <w:tcW w:w="567" w:type="dxa"/>
            <w:tcBorders>
              <w:top w:val="single" w:sz="6" w:space="0" w:color="auto"/>
              <w:left w:val="single" w:sz="6" w:space="0" w:color="auto"/>
              <w:bottom w:val="single" w:sz="6" w:space="0" w:color="auto"/>
              <w:right w:val="single" w:sz="6" w:space="0" w:color="auto"/>
            </w:tcBorders>
          </w:tcPr>
          <w:p w14:paraId="43F273A1" w14:textId="77777777" w:rsidR="006B68BF" w:rsidRPr="00D70946" w:rsidRDefault="006B68BF" w:rsidP="009D4432">
            <w:pPr>
              <w:pStyle w:val="TAC"/>
              <w:rPr>
                <w:lang w:eastAsia="zh-CN"/>
              </w:rPr>
            </w:pPr>
            <w:r w:rsidRPr="00D70946">
              <w:t>-</w:t>
            </w:r>
          </w:p>
        </w:tc>
        <w:tc>
          <w:tcPr>
            <w:tcW w:w="850" w:type="dxa"/>
            <w:tcBorders>
              <w:top w:val="single" w:sz="6" w:space="0" w:color="auto"/>
              <w:left w:val="single" w:sz="6" w:space="0" w:color="auto"/>
              <w:bottom w:val="single" w:sz="6" w:space="0" w:color="auto"/>
              <w:right w:val="single" w:sz="4" w:space="0" w:color="auto"/>
            </w:tcBorders>
          </w:tcPr>
          <w:p w14:paraId="474AC54C" w14:textId="77777777" w:rsidR="006B68BF" w:rsidRPr="00D70946" w:rsidRDefault="006B68BF" w:rsidP="009D4432">
            <w:pPr>
              <w:pStyle w:val="TAC"/>
              <w:rPr>
                <w:lang w:eastAsia="zh-CN"/>
              </w:rPr>
            </w:pPr>
            <w:r w:rsidRPr="00D70946">
              <w:t>-</w:t>
            </w:r>
          </w:p>
        </w:tc>
      </w:tr>
      <w:tr w:rsidR="006B68BF" w:rsidRPr="00D70946" w14:paraId="32E6174D" w14:textId="77777777" w:rsidTr="00D323FF">
        <w:tc>
          <w:tcPr>
            <w:tcW w:w="534" w:type="dxa"/>
            <w:tcBorders>
              <w:top w:val="single" w:sz="6" w:space="0" w:color="auto"/>
              <w:left w:val="single" w:sz="4" w:space="0" w:color="auto"/>
              <w:bottom w:val="single" w:sz="6" w:space="0" w:color="auto"/>
              <w:right w:val="single" w:sz="6" w:space="0" w:color="auto"/>
            </w:tcBorders>
          </w:tcPr>
          <w:p w14:paraId="36814808" w14:textId="77777777" w:rsidR="006B68BF" w:rsidRPr="00D70946" w:rsidRDefault="006B68BF" w:rsidP="009D4432">
            <w:pPr>
              <w:pStyle w:val="TAC"/>
              <w:rPr>
                <w:lang w:eastAsia="zh-CN"/>
              </w:rPr>
            </w:pPr>
            <w:r w:rsidRPr="00D70946">
              <w:rPr>
                <w:lang w:eastAsia="zh-CN"/>
              </w:rPr>
              <w:t>9</w:t>
            </w:r>
          </w:p>
        </w:tc>
        <w:tc>
          <w:tcPr>
            <w:tcW w:w="3969" w:type="dxa"/>
            <w:tcBorders>
              <w:top w:val="single" w:sz="6" w:space="0" w:color="auto"/>
              <w:left w:val="single" w:sz="6" w:space="0" w:color="auto"/>
              <w:bottom w:val="single" w:sz="6" w:space="0" w:color="auto"/>
              <w:right w:val="single" w:sz="6" w:space="0" w:color="auto"/>
            </w:tcBorders>
          </w:tcPr>
          <w:p w14:paraId="18B53CFD" w14:textId="77777777" w:rsidR="006B68BF" w:rsidRPr="00D70946" w:rsidRDefault="006B68BF" w:rsidP="009D4432">
            <w:pPr>
              <w:pStyle w:val="TAL"/>
            </w:pPr>
            <w:r w:rsidRPr="00D70946">
              <w:t>Check: Does the UE transmit a MeasurementReport message with the measured CBR value for indicated resource pool?</w:t>
            </w:r>
          </w:p>
        </w:tc>
        <w:tc>
          <w:tcPr>
            <w:tcW w:w="709" w:type="dxa"/>
            <w:tcBorders>
              <w:top w:val="single" w:sz="6" w:space="0" w:color="auto"/>
              <w:left w:val="single" w:sz="6" w:space="0" w:color="auto"/>
              <w:bottom w:val="single" w:sz="6" w:space="0" w:color="auto"/>
              <w:right w:val="single" w:sz="6" w:space="0" w:color="auto"/>
            </w:tcBorders>
          </w:tcPr>
          <w:p w14:paraId="7BF186D4" w14:textId="77777777" w:rsidR="006B68BF" w:rsidRPr="00D70946" w:rsidRDefault="006B68BF" w:rsidP="009D4432">
            <w:pPr>
              <w:pStyle w:val="TAC"/>
            </w:pPr>
            <w:r w:rsidRPr="00D70946">
              <w:t>--&gt;</w:t>
            </w:r>
          </w:p>
        </w:tc>
        <w:tc>
          <w:tcPr>
            <w:tcW w:w="2977" w:type="dxa"/>
            <w:tcBorders>
              <w:top w:val="single" w:sz="6" w:space="0" w:color="auto"/>
              <w:left w:val="single" w:sz="6" w:space="0" w:color="auto"/>
              <w:bottom w:val="single" w:sz="6" w:space="0" w:color="auto"/>
              <w:right w:val="single" w:sz="6" w:space="0" w:color="auto"/>
            </w:tcBorders>
          </w:tcPr>
          <w:p w14:paraId="7BCE79CF" w14:textId="77777777" w:rsidR="006B68BF" w:rsidRPr="00D70946" w:rsidRDefault="006B68BF" w:rsidP="009D4432">
            <w:pPr>
              <w:pStyle w:val="TAL"/>
            </w:pPr>
            <w:r w:rsidRPr="00D70946">
              <w:t>NR RRC: MeasurementReport</w:t>
            </w:r>
          </w:p>
        </w:tc>
        <w:tc>
          <w:tcPr>
            <w:tcW w:w="567" w:type="dxa"/>
            <w:tcBorders>
              <w:top w:val="single" w:sz="6" w:space="0" w:color="auto"/>
              <w:left w:val="single" w:sz="6" w:space="0" w:color="auto"/>
              <w:bottom w:val="single" w:sz="6" w:space="0" w:color="auto"/>
              <w:right w:val="single" w:sz="6" w:space="0" w:color="auto"/>
            </w:tcBorders>
          </w:tcPr>
          <w:p w14:paraId="3B23F1B6" w14:textId="77777777" w:rsidR="006B68BF" w:rsidRPr="00D70946" w:rsidRDefault="006B68BF" w:rsidP="009D4432">
            <w:pPr>
              <w:pStyle w:val="TAC"/>
            </w:pPr>
            <w:r w:rsidRPr="00D70946">
              <w:t>1</w:t>
            </w:r>
          </w:p>
        </w:tc>
        <w:tc>
          <w:tcPr>
            <w:tcW w:w="850" w:type="dxa"/>
            <w:tcBorders>
              <w:top w:val="single" w:sz="6" w:space="0" w:color="auto"/>
              <w:left w:val="single" w:sz="6" w:space="0" w:color="auto"/>
              <w:bottom w:val="single" w:sz="6" w:space="0" w:color="auto"/>
              <w:right w:val="single" w:sz="4" w:space="0" w:color="auto"/>
            </w:tcBorders>
          </w:tcPr>
          <w:p w14:paraId="6CFCA22A" w14:textId="77777777" w:rsidR="006B68BF" w:rsidRPr="00D70946" w:rsidRDefault="006B68BF" w:rsidP="009D4432">
            <w:pPr>
              <w:pStyle w:val="TAC"/>
            </w:pPr>
            <w:r w:rsidRPr="00D70946">
              <w:t>P</w:t>
            </w:r>
          </w:p>
        </w:tc>
      </w:tr>
      <w:tr w:rsidR="006B68BF" w:rsidRPr="00D70946" w14:paraId="38F77FEE" w14:textId="77777777" w:rsidTr="00D323FF">
        <w:tc>
          <w:tcPr>
            <w:tcW w:w="534" w:type="dxa"/>
            <w:tcBorders>
              <w:top w:val="single" w:sz="6" w:space="0" w:color="auto"/>
              <w:left w:val="single" w:sz="4" w:space="0" w:color="auto"/>
              <w:bottom w:val="single" w:sz="6" w:space="0" w:color="auto"/>
              <w:right w:val="single" w:sz="6" w:space="0" w:color="auto"/>
            </w:tcBorders>
            <w:hideMark/>
          </w:tcPr>
          <w:p w14:paraId="4018AA22" w14:textId="77777777" w:rsidR="006B68BF" w:rsidRPr="00D70946" w:rsidRDefault="006B68BF" w:rsidP="009D4432">
            <w:pPr>
              <w:pStyle w:val="TAC"/>
            </w:pPr>
            <w:r w:rsidRPr="00D70946">
              <w:t>10</w:t>
            </w:r>
          </w:p>
        </w:tc>
        <w:tc>
          <w:tcPr>
            <w:tcW w:w="3969" w:type="dxa"/>
            <w:tcBorders>
              <w:top w:val="single" w:sz="6" w:space="0" w:color="auto"/>
              <w:left w:val="single" w:sz="6" w:space="0" w:color="auto"/>
              <w:bottom w:val="single" w:sz="6" w:space="0" w:color="auto"/>
              <w:right w:val="single" w:sz="6" w:space="0" w:color="auto"/>
            </w:tcBorders>
            <w:hideMark/>
          </w:tcPr>
          <w:p w14:paraId="0D43A6EF" w14:textId="00642C17" w:rsidR="006B68BF" w:rsidRPr="00D70946" w:rsidRDefault="00A5116E" w:rsidP="009D4432">
            <w:pPr>
              <w:pStyle w:val="TAL"/>
            </w:pPr>
            <w:ins w:id="12178" w:author="R5-224563" w:date="2022-09-24T22:46:00Z">
              <w:r>
                <w:rPr>
                  <w:lang w:eastAsia="zh-CN"/>
                </w:rPr>
                <w:t xml:space="preserve">The </w:t>
              </w:r>
              <w:r w:rsidRPr="0091799F">
                <w:rPr>
                  <w:lang w:eastAsia="zh-CN"/>
                </w:rPr>
                <w:t xml:space="preserve">SS re-adjusts the NR-SS-UE power level according to row "T1" in </w:t>
              </w:r>
              <w:r w:rsidRPr="006F06C2">
                <w:t xml:space="preserve">Table </w:t>
              </w:r>
              <w:r w:rsidRPr="00874190">
                <w:rPr>
                  <w:lang w:eastAsia="zh-CN"/>
                </w:rPr>
                <w:t>12.2.3.1</w:t>
              </w:r>
              <w:r w:rsidRPr="00874190">
                <w:t>.3.2</w:t>
              </w:r>
              <w:r w:rsidRPr="006F06C2">
                <w:t>-</w:t>
              </w:r>
              <w:r>
                <w:t xml:space="preserve">2 to </w:t>
              </w:r>
              <w:r w:rsidRPr="00874190">
                <w:t xml:space="preserve">achieve </w:t>
              </w:r>
              <w:r w:rsidRPr="00874190">
                <w:rPr>
                  <w:rFonts w:eastAsia="PMingLiU"/>
                  <w:lang w:eastAsia="zh-TW"/>
                </w:rPr>
                <w:t>5</w:t>
              </w:r>
              <w:r w:rsidRPr="00874190">
                <w:t>0% congestion</w:t>
              </w:r>
              <w:r>
                <w:t>.</w:t>
              </w:r>
            </w:ins>
            <w:del w:id="12179" w:author="R5-224563" w:date="2022-09-24T22:46:00Z">
              <w:r w:rsidR="006B68BF" w:rsidRPr="00D70946" w:rsidDel="00A5116E">
                <w:delText xml:space="preserve">SS-UE is configured to achieve </w:delText>
              </w:r>
              <w:r w:rsidR="006B68BF" w:rsidRPr="00D70946" w:rsidDel="00A5116E">
                <w:rPr>
                  <w:rFonts w:eastAsia="PMingLiU"/>
                  <w:lang w:eastAsia="zh-TW"/>
                </w:rPr>
                <w:delText>5</w:delText>
              </w:r>
              <w:r w:rsidR="006B68BF" w:rsidRPr="00D70946" w:rsidDel="00A5116E">
                <w:delText>0% congestion continuously in consecutive slots according to the transmission pattern shown in FFS</w:delText>
              </w:r>
            </w:del>
          </w:p>
        </w:tc>
        <w:tc>
          <w:tcPr>
            <w:tcW w:w="709" w:type="dxa"/>
            <w:tcBorders>
              <w:top w:val="single" w:sz="6" w:space="0" w:color="auto"/>
              <w:left w:val="single" w:sz="6" w:space="0" w:color="auto"/>
              <w:bottom w:val="single" w:sz="6" w:space="0" w:color="auto"/>
              <w:right w:val="single" w:sz="6" w:space="0" w:color="auto"/>
            </w:tcBorders>
            <w:hideMark/>
          </w:tcPr>
          <w:p w14:paraId="7767C45C" w14:textId="77777777" w:rsidR="006B68BF" w:rsidRPr="00D70946" w:rsidRDefault="006B68BF" w:rsidP="009D4432">
            <w:pPr>
              <w:pStyle w:val="TAC"/>
            </w:pPr>
            <w:r w:rsidRPr="00D70946">
              <w:t>-</w:t>
            </w:r>
          </w:p>
        </w:tc>
        <w:tc>
          <w:tcPr>
            <w:tcW w:w="2977" w:type="dxa"/>
            <w:tcBorders>
              <w:top w:val="single" w:sz="6" w:space="0" w:color="auto"/>
              <w:left w:val="single" w:sz="6" w:space="0" w:color="auto"/>
              <w:bottom w:val="single" w:sz="6" w:space="0" w:color="auto"/>
              <w:right w:val="single" w:sz="6" w:space="0" w:color="auto"/>
            </w:tcBorders>
            <w:hideMark/>
          </w:tcPr>
          <w:p w14:paraId="62E4FDB3" w14:textId="77777777" w:rsidR="006B68BF" w:rsidRPr="00D70946" w:rsidRDefault="006B68BF" w:rsidP="009D4432">
            <w:pPr>
              <w:pStyle w:val="TAL"/>
            </w:pPr>
            <w:r w:rsidRPr="00D70946">
              <w:t>-</w:t>
            </w:r>
          </w:p>
        </w:tc>
        <w:tc>
          <w:tcPr>
            <w:tcW w:w="567" w:type="dxa"/>
            <w:tcBorders>
              <w:top w:val="single" w:sz="6" w:space="0" w:color="auto"/>
              <w:left w:val="single" w:sz="6" w:space="0" w:color="auto"/>
              <w:bottom w:val="single" w:sz="6" w:space="0" w:color="auto"/>
              <w:right w:val="single" w:sz="6" w:space="0" w:color="auto"/>
            </w:tcBorders>
            <w:hideMark/>
          </w:tcPr>
          <w:p w14:paraId="05E594AC" w14:textId="77777777" w:rsidR="006B68BF" w:rsidRPr="00D70946" w:rsidRDefault="006B68BF" w:rsidP="009D4432">
            <w:pPr>
              <w:pStyle w:val="TAC"/>
            </w:pPr>
            <w:r w:rsidRPr="00D70946">
              <w:t>-</w:t>
            </w:r>
          </w:p>
        </w:tc>
        <w:tc>
          <w:tcPr>
            <w:tcW w:w="850" w:type="dxa"/>
            <w:tcBorders>
              <w:top w:val="single" w:sz="6" w:space="0" w:color="auto"/>
              <w:left w:val="single" w:sz="6" w:space="0" w:color="auto"/>
              <w:bottom w:val="single" w:sz="6" w:space="0" w:color="auto"/>
              <w:right w:val="single" w:sz="4" w:space="0" w:color="auto"/>
            </w:tcBorders>
            <w:hideMark/>
          </w:tcPr>
          <w:p w14:paraId="53853963" w14:textId="77777777" w:rsidR="006B68BF" w:rsidRPr="00D70946" w:rsidRDefault="006B68BF" w:rsidP="009D4432">
            <w:pPr>
              <w:pStyle w:val="TAC"/>
            </w:pPr>
            <w:r w:rsidRPr="00D70946">
              <w:t>-</w:t>
            </w:r>
          </w:p>
        </w:tc>
      </w:tr>
      <w:tr w:rsidR="006B68BF" w:rsidRPr="00D70946" w14:paraId="67818A8A" w14:textId="77777777" w:rsidTr="00D323FF">
        <w:tc>
          <w:tcPr>
            <w:tcW w:w="534" w:type="dxa"/>
            <w:tcBorders>
              <w:top w:val="single" w:sz="6" w:space="0" w:color="auto"/>
              <w:left w:val="single" w:sz="4" w:space="0" w:color="auto"/>
              <w:bottom w:val="single" w:sz="6" w:space="0" w:color="auto"/>
              <w:right w:val="single" w:sz="6" w:space="0" w:color="auto"/>
            </w:tcBorders>
          </w:tcPr>
          <w:p w14:paraId="09F395B2" w14:textId="77777777" w:rsidR="006B68BF" w:rsidRPr="00D70946" w:rsidRDefault="006B68BF" w:rsidP="009D4432">
            <w:pPr>
              <w:pStyle w:val="TAC"/>
              <w:rPr>
                <w:lang w:eastAsia="zh-CN"/>
              </w:rPr>
            </w:pPr>
            <w:r w:rsidRPr="00D70946">
              <w:rPr>
                <w:lang w:eastAsia="zh-CN"/>
              </w:rPr>
              <w:t>11</w:t>
            </w:r>
          </w:p>
        </w:tc>
        <w:tc>
          <w:tcPr>
            <w:tcW w:w="3969" w:type="dxa"/>
            <w:tcBorders>
              <w:top w:val="single" w:sz="6" w:space="0" w:color="auto"/>
              <w:left w:val="single" w:sz="6" w:space="0" w:color="auto"/>
              <w:bottom w:val="single" w:sz="6" w:space="0" w:color="auto"/>
              <w:right w:val="single" w:sz="6" w:space="0" w:color="auto"/>
            </w:tcBorders>
          </w:tcPr>
          <w:p w14:paraId="60C28509" w14:textId="77777777" w:rsidR="006B68BF" w:rsidRPr="00D70946" w:rsidRDefault="006B68BF" w:rsidP="009D4432">
            <w:pPr>
              <w:pStyle w:val="TAL"/>
              <w:rPr>
                <w:lang w:eastAsia="zh-CN"/>
              </w:rPr>
            </w:pPr>
            <w:r w:rsidRPr="00D70946">
              <w:rPr>
                <w:lang w:eastAsia="zh-CN"/>
              </w:rPr>
              <w:t>SS-NW waits for 2s</w:t>
            </w:r>
          </w:p>
        </w:tc>
        <w:tc>
          <w:tcPr>
            <w:tcW w:w="709" w:type="dxa"/>
            <w:tcBorders>
              <w:top w:val="single" w:sz="6" w:space="0" w:color="auto"/>
              <w:left w:val="single" w:sz="6" w:space="0" w:color="auto"/>
              <w:bottom w:val="single" w:sz="6" w:space="0" w:color="auto"/>
              <w:right w:val="single" w:sz="6" w:space="0" w:color="auto"/>
            </w:tcBorders>
          </w:tcPr>
          <w:p w14:paraId="21768D07" w14:textId="77777777" w:rsidR="006B68BF" w:rsidRPr="00D70946" w:rsidRDefault="006B68BF" w:rsidP="009D4432">
            <w:pPr>
              <w:pStyle w:val="TAC"/>
            </w:pPr>
            <w:r w:rsidRPr="00D70946">
              <w:t>-</w:t>
            </w:r>
          </w:p>
        </w:tc>
        <w:tc>
          <w:tcPr>
            <w:tcW w:w="2977" w:type="dxa"/>
            <w:tcBorders>
              <w:top w:val="single" w:sz="6" w:space="0" w:color="auto"/>
              <w:left w:val="single" w:sz="6" w:space="0" w:color="auto"/>
              <w:bottom w:val="single" w:sz="6" w:space="0" w:color="auto"/>
              <w:right w:val="single" w:sz="6" w:space="0" w:color="auto"/>
            </w:tcBorders>
          </w:tcPr>
          <w:p w14:paraId="5C0D0874" w14:textId="77777777" w:rsidR="006B68BF" w:rsidRPr="00D70946" w:rsidRDefault="006B68BF" w:rsidP="009D4432">
            <w:pPr>
              <w:pStyle w:val="TAL"/>
            </w:pPr>
            <w:r w:rsidRPr="00D70946">
              <w:t>-</w:t>
            </w:r>
          </w:p>
        </w:tc>
        <w:tc>
          <w:tcPr>
            <w:tcW w:w="567" w:type="dxa"/>
            <w:tcBorders>
              <w:top w:val="single" w:sz="6" w:space="0" w:color="auto"/>
              <w:left w:val="single" w:sz="6" w:space="0" w:color="auto"/>
              <w:bottom w:val="single" w:sz="6" w:space="0" w:color="auto"/>
              <w:right w:val="single" w:sz="6" w:space="0" w:color="auto"/>
            </w:tcBorders>
          </w:tcPr>
          <w:p w14:paraId="7B0A2BD8" w14:textId="77777777" w:rsidR="006B68BF" w:rsidRPr="00D70946" w:rsidRDefault="006B68BF" w:rsidP="009D4432">
            <w:pPr>
              <w:pStyle w:val="TAC"/>
            </w:pPr>
            <w:r w:rsidRPr="00D70946">
              <w:t>-</w:t>
            </w:r>
          </w:p>
        </w:tc>
        <w:tc>
          <w:tcPr>
            <w:tcW w:w="850" w:type="dxa"/>
            <w:tcBorders>
              <w:top w:val="single" w:sz="6" w:space="0" w:color="auto"/>
              <w:left w:val="single" w:sz="6" w:space="0" w:color="auto"/>
              <w:bottom w:val="single" w:sz="6" w:space="0" w:color="auto"/>
              <w:right w:val="single" w:sz="4" w:space="0" w:color="auto"/>
            </w:tcBorders>
          </w:tcPr>
          <w:p w14:paraId="5040F847" w14:textId="77777777" w:rsidR="006B68BF" w:rsidRPr="00D70946" w:rsidRDefault="006B68BF" w:rsidP="009D4432">
            <w:pPr>
              <w:pStyle w:val="TAC"/>
            </w:pPr>
            <w:r w:rsidRPr="00D70946">
              <w:t>-</w:t>
            </w:r>
          </w:p>
        </w:tc>
      </w:tr>
      <w:tr w:rsidR="006B68BF" w:rsidRPr="00D70946" w14:paraId="394F5072" w14:textId="77777777" w:rsidTr="00D323FF">
        <w:tc>
          <w:tcPr>
            <w:tcW w:w="534" w:type="dxa"/>
            <w:tcBorders>
              <w:top w:val="single" w:sz="6" w:space="0" w:color="auto"/>
              <w:left w:val="single" w:sz="4" w:space="0" w:color="auto"/>
              <w:bottom w:val="single" w:sz="6" w:space="0" w:color="auto"/>
              <w:right w:val="single" w:sz="6" w:space="0" w:color="auto"/>
            </w:tcBorders>
          </w:tcPr>
          <w:p w14:paraId="6FACCCA9" w14:textId="77777777" w:rsidR="006B68BF" w:rsidRPr="00D70946" w:rsidRDefault="006B68BF" w:rsidP="009D4432">
            <w:pPr>
              <w:pStyle w:val="TAC"/>
            </w:pPr>
            <w:r w:rsidRPr="00D70946">
              <w:rPr>
                <w:lang w:eastAsia="zh-CN"/>
              </w:rPr>
              <w:t>12</w:t>
            </w:r>
          </w:p>
        </w:tc>
        <w:tc>
          <w:tcPr>
            <w:tcW w:w="3969" w:type="dxa"/>
            <w:tcBorders>
              <w:top w:val="single" w:sz="6" w:space="0" w:color="auto"/>
              <w:left w:val="single" w:sz="6" w:space="0" w:color="auto"/>
              <w:bottom w:val="single" w:sz="6" w:space="0" w:color="auto"/>
              <w:right w:val="single" w:sz="6" w:space="0" w:color="auto"/>
            </w:tcBorders>
          </w:tcPr>
          <w:p w14:paraId="53346B40" w14:textId="77777777" w:rsidR="006B68BF" w:rsidRPr="00D70946" w:rsidRDefault="006B68BF" w:rsidP="009D4432">
            <w:pPr>
              <w:pStyle w:val="TAL"/>
            </w:pPr>
            <w:r w:rsidRPr="00D70946">
              <w:rPr>
                <w:lang w:eastAsia="zh-CN"/>
              </w:rPr>
              <w:t xml:space="preserve">Check: Does the </w:t>
            </w:r>
            <w:r w:rsidRPr="00D70946">
              <w:t>UE transmit a MeasurementReport message in the following 5s?</w:t>
            </w:r>
          </w:p>
        </w:tc>
        <w:tc>
          <w:tcPr>
            <w:tcW w:w="709" w:type="dxa"/>
            <w:tcBorders>
              <w:top w:val="single" w:sz="6" w:space="0" w:color="auto"/>
              <w:left w:val="single" w:sz="6" w:space="0" w:color="auto"/>
              <w:bottom w:val="single" w:sz="6" w:space="0" w:color="auto"/>
              <w:right w:val="single" w:sz="6" w:space="0" w:color="auto"/>
            </w:tcBorders>
          </w:tcPr>
          <w:p w14:paraId="1D0359D5" w14:textId="77777777" w:rsidR="006B68BF" w:rsidRPr="00D70946" w:rsidRDefault="006B68BF" w:rsidP="009D4432">
            <w:pPr>
              <w:pStyle w:val="TAC"/>
            </w:pPr>
            <w:r w:rsidRPr="00D70946">
              <w:t>--&gt;</w:t>
            </w:r>
          </w:p>
        </w:tc>
        <w:tc>
          <w:tcPr>
            <w:tcW w:w="2977" w:type="dxa"/>
            <w:tcBorders>
              <w:top w:val="single" w:sz="6" w:space="0" w:color="auto"/>
              <w:left w:val="single" w:sz="6" w:space="0" w:color="auto"/>
              <w:bottom w:val="single" w:sz="6" w:space="0" w:color="auto"/>
              <w:right w:val="single" w:sz="6" w:space="0" w:color="auto"/>
            </w:tcBorders>
          </w:tcPr>
          <w:p w14:paraId="249A0338" w14:textId="77777777" w:rsidR="006B68BF" w:rsidRPr="00D70946" w:rsidRDefault="006B68BF" w:rsidP="009D4432">
            <w:pPr>
              <w:pStyle w:val="TAL"/>
            </w:pPr>
            <w:r w:rsidRPr="00D70946">
              <w:t>NR RRC: MeasurementReport</w:t>
            </w:r>
          </w:p>
        </w:tc>
        <w:tc>
          <w:tcPr>
            <w:tcW w:w="567" w:type="dxa"/>
            <w:tcBorders>
              <w:top w:val="single" w:sz="6" w:space="0" w:color="auto"/>
              <w:left w:val="single" w:sz="6" w:space="0" w:color="auto"/>
              <w:bottom w:val="single" w:sz="6" w:space="0" w:color="auto"/>
              <w:right w:val="single" w:sz="6" w:space="0" w:color="auto"/>
            </w:tcBorders>
          </w:tcPr>
          <w:p w14:paraId="437A2FB8" w14:textId="77777777" w:rsidR="006B68BF" w:rsidRPr="00D70946" w:rsidRDefault="006B68BF" w:rsidP="009D4432">
            <w:pPr>
              <w:pStyle w:val="TAC"/>
            </w:pPr>
            <w:r w:rsidRPr="00D70946">
              <w:rPr>
                <w:lang w:eastAsia="zh-CN"/>
              </w:rPr>
              <w:t>2</w:t>
            </w:r>
          </w:p>
        </w:tc>
        <w:tc>
          <w:tcPr>
            <w:tcW w:w="850" w:type="dxa"/>
            <w:tcBorders>
              <w:top w:val="single" w:sz="6" w:space="0" w:color="auto"/>
              <w:left w:val="single" w:sz="6" w:space="0" w:color="auto"/>
              <w:bottom w:val="single" w:sz="6" w:space="0" w:color="auto"/>
              <w:right w:val="single" w:sz="4" w:space="0" w:color="auto"/>
            </w:tcBorders>
          </w:tcPr>
          <w:p w14:paraId="41857E69" w14:textId="77777777" w:rsidR="006B68BF" w:rsidRPr="00D70946" w:rsidRDefault="006B68BF" w:rsidP="009D4432">
            <w:pPr>
              <w:pStyle w:val="TAC"/>
            </w:pPr>
            <w:r w:rsidRPr="00D70946">
              <w:rPr>
                <w:lang w:eastAsia="zh-CN"/>
              </w:rPr>
              <w:t>F</w:t>
            </w:r>
          </w:p>
        </w:tc>
      </w:tr>
      <w:tr w:rsidR="006B68BF" w:rsidRPr="00D70946" w14:paraId="3D6776EC" w14:textId="77777777" w:rsidTr="00D323FF">
        <w:tc>
          <w:tcPr>
            <w:tcW w:w="534" w:type="dxa"/>
            <w:tcBorders>
              <w:top w:val="single" w:sz="6" w:space="0" w:color="auto"/>
              <w:left w:val="single" w:sz="4" w:space="0" w:color="auto"/>
              <w:bottom w:val="single" w:sz="6" w:space="0" w:color="auto"/>
              <w:right w:val="single" w:sz="6" w:space="0" w:color="auto"/>
            </w:tcBorders>
          </w:tcPr>
          <w:p w14:paraId="32CDF823" w14:textId="77777777" w:rsidR="006B68BF" w:rsidRPr="00D70946" w:rsidRDefault="006B68BF" w:rsidP="009D4432">
            <w:pPr>
              <w:pStyle w:val="TAC"/>
              <w:rPr>
                <w:lang w:eastAsia="zh-CN"/>
              </w:rPr>
            </w:pPr>
            <w:r w:rsidRPr="00D70946">
              <w:rPr>
                <w:lang w:eastAsia="zh-CN"/>
              </w:rPr>
              <w:t>13</w:t>
            </w:r>
          </w:p>
        </w:tc>
        <w:tc>
          <w:tcPr>
            <w:tcW w:w="3969" w:type="dxa"/>
            <w:tcBorders>
              <w:top w:val="single" w:sz="6" w:space="0" w:color="auto"/>
              <w:left w:val="single" w:sz="6" w:space="0" w:color="auto"/>
              <w:bottom w:val="single" w:sz="6" w:space="0" w:color="auto"/>
              <w:right w:val="single" w:sz="6" w:space="0" w:color="auto"/>
            </w:tcBorders>
          </w:tcPr>
          <w:p w14:paraId="22B51E93" w14:textId="77777777" w:rsidR="006B68BF" w:rsidRPr="00D70946" w:rsidRDefault="006B68BF" w:rsidP="009D4432">
            <w:pPr>
              <w:pStyle w:val="TAL"/>
              <w:rPr>
                <w:lang w:eastAsia="zh-CN"/>
              </w:rPr>
            </w:pPr>
            <w:r w:rsidRPr="00D70946">
              <w:rPr>
                <w:lang w:eastAsia="sv-SE"/>
              </w:rPr>
              <w:t xml:space="preserve">SS-NW transmits an </w:t>
            </w:r>
            <w:r w:rsidRPr="00D70946">
              <w:rPr>
                <w:iCs/>
                <w:lang w:eastAsia="sv-SE"/>
              </w:rPr>
              <w:t>RRCReconfiguration</w:t>
            </w:r>
            <w:r w:rsidRPr="00D70946">
              <w:rPr>
                <w:lang w:eastAsia="sv-SE"/>
              </w:rPr>
              <w:t xml:space="preserve"> message with measConfig to release event C1 and setup event C2 triggered CBR measurement and reporting.</w:t>
            </w:r>
          </w:p>
        </w:tc>
        <w:tc>
          <w:tcPr>
            <w:tcW w:w="709" w:type="dxa"/>
            <w:tcBorders>
              <w:top w:val="single" w:sz="6" w:space="0" w:color="auto"/>
              <w:left w:val="single" w:sz="6" w:space="0" w:color="auto"/>
              <w:bottom w:val="single" w:sz="6" w:space="0" w:color="auto"/>
              <w:right w:val="single" w:sz="6" w:space="0" w:color="auto"/>
            </w:tcBorders>
          </w:tcPr>
          <w:p w14:paraId="1962A84C" w14:textId="77777777" w:rsidR="006B68BF" w:rsidRPr="00D70946" w:rsidRDefault="006B68BF" w:rsidP="009D4432">
            <w:pPr>
              <w:pStyle w:val="TAC"/>
            </w:pPr>
            <w:r w:rsidRPr="00D70946">
              <w:t>&lt;--</w:t>
            </w:r>
          </w:p>
        </w:tc>
        <w:tc>
          <w:tcPr>
            <w:tcW w:w="2977" w:type="dxa"/>
            <w:tcBorders>
              <w:top w:val="single" w:sz="6" w:space="0" w:color="auto"/>
              <w:left w:val="single" w:sz="6" w:space="0" w:color="auto"/>
              <w:bottom w:val="single" w:sz="6" w:space="0" w:color="auto"/>
              <w:right w:val="single" w:sz="6" w:space="0" w:color="auto"/>
            </w:tcBorders>
          </w:tcPr>
          <w:p w14:paraId="78DF3C9B" w14:textId="77777777" w:rsidR="006B68BF" w:rsidRPr="00D70946" w:rsidRDefault="006B68BF" w:rsidP="009D4432">
            <w:pPr>
              <w:pStyle w:val="TAL"/>
            </w:pPr>
            <w:r w:rsidRPr="00D70946">
              <w:t>NR RRC: RRCReconfiguration</w:t>
            </w:r>
          </w:p>
        </w:tc>
        <w:tc>
          <w:tcPr>
            <w:tcW w:w="567" w:type="dxa"/>
            <w:tcBorders>
              <w:top w:val="single" w:sz="6" w:space="0" w:color="auto"/>
              <w:left w:val="single" w:sz="6" w:space="0" w:color="auto"/>
              <w:bottom w:val="single" w:sz="6" w:space="0" w:color="auto"/>
              <w:right w:val="single" w:sz="6" w:space="0" w:color="auto"/>
            </w:tcBorders>
          </w:tcPr>
          <w:p w14:paraId="2724EDB6" w14:textId="77777777" w:rsidR="006B68BF" w:rsidRPr="00D70946" w:rsidRDefault="006B68BF" w:rsidP="009D4432">
            <w:pPr>
              <w:pStyle w:val="TAC"/>
              <w:rPr>
                <w:lang w:eastAsia="zh-CN"/>
              </w:rPr>
            </w:pPr>
            <w:r w:rsidRPr="00D70946">
              <w:t>-</w:t>
            </w:r>
          </w:p>
        </w:tc>
        <w:tc>
          <w:tcPr>
            <w:tcW w:w="850" w:type="dxa"/>
            <w:tcBorders>
              <w:top w:val="single" w:sz="6" w:space="0" w:color="auto"/>
              <w:left w:val="single" w:sz="6" w:space="0" w:color="auto"/>
              <w:bottom w:val="single" w:sz="6" w:space="0" w:color="auto"/>
              <w:right w:val="single" w:sz="4" w:space="0" w:color="auto"/>
            </w:tcBorders>
          </w:tcPr>
          <w:p w14:paraId="4EC02C11" w14:textId="77777777" w:rsidR="006B68BF" w:rsidRPr="00D70946" w:rsidRDefault="006B68BF" w:rsidP="009D4432">
            <w:pPr>
              <w:pStyle w:val="TAC"/>
              <w:rPr>
                <w:lang w:eastAsia="zh-CN"/>
              </w:rPr>
            </w:pPr>
            <w:r w:rsidRPr="00D70946">
              <w:t>-</w:t>
            </w:r>
          </w:p>
        </w:tc>
      </w:tr>
      <w:tr w:rsidR="006B68BF" w:rsidRPr="00D70946" w14:paraId="3EBFE948" w14:textId="77777777" w:rsidTr="00D323FF">
        <w:tc>
          <w:tcPr>
            <w:tcW w:w="534" w:type="dxa"/>
            <w:tcBorders>
              <w:top w:val="single" w:sz="6" w:space="0" w:color="auto"/>
              <w:left w:val="single" w:sz="4" w:space="0" w:color="auto"/>
              <w:bottom w:val="single" w:sz="6" w:space="0" w:color="auto"/>
              <w:right w:val="single" w:sz="6" w:space="0" w:color="auto"/>
            </w:tcBorders>
          </w:tcPr>
          <w:p w14:paraId="454A010B" w14:textId="77777777" w:rsidR="006B68BF" w:rsidRPr="00D70946" w:rsidRDefault="006B68BF" w:rsidP="009D4432">
            <w:pPr>
              <w:pStyle w:val="TAC"/>
              <w:rPr>
                <w:lang w:eastAsia="zh-CN"/>
              </w:rPr>
            </w:pPr>
            <w:r w:rsidRPr="00D70946">
              <w:rPr>
                <w:lang w:eastAsia="zh-CN"/>
              </w:rPr>
              <w:t>14</w:t>
            </w:r>
          </w:p>
        </w:tc>
        <w:tc>
          <w:tcPr>
            <w:tcW w:w="3969" w:type="dxa"/>
            <w:tcBorders>
              <w:top w:val="single" w:sz="6" w:space="0" w:color="auto"/>
              <w:left w:val="single" w:sz="6" w:space="0" w:color="auto"/>
              <w:bottom w:val="single" w:sz="6" w:space="0" w:color="auto"/>
              <w:right w:val="single" w:sz="6" w:space="0" w:color="auto"/>
            </w:tcBorders>
          </w:tcPr>
          <w:p w14:paraId="4316DD82" w14:textId="77777777" w:rsidR="006B68BF" w:rsidRPr="00D70946" w:rsidRDefault="006B68BF" w:rsidP="009D4432">
            <w:pPr>
              <w:pStyle w:val="TAL"/>
              <w:rPr>
                <w:lang w:eastAsia="zh-CN"/>
              </w:rPr>
            </w:pPr>
            <w:r w:rsidRPr="00D70946">
              <w:rPr>
                <w:lang w:eastAsia="zh-CN"/>
              </w:rPr>
              <w:t xml:space="preserve">UE </w:t>
            </w:r>
            <w:r w:rsidRPr="00D70946">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5F3CAE40" w14:textId="77777777" w:rsidR="006B68BF" w:rsidRPr="00D70946" w:rsidRDefault="006B68BF" w:rsidP="009D4432">
            <w:pPr>
              <w:pStyle w:val="TAC"/>
            </w:pPr>
            <w:r w:rsidRPr="00D70946">
              <w:t>--&gt;</w:t>
            </w:r>
          </w:p>
        </w:tc>
        <w:tc>
          <w:tcPr>
            <w:tcW w:w="2977" w:type="dxa"/>
            <w:tcBorders>
              <w:top w:val="single" w:sz="6" w:space="0" w:color="auto"/>
              <w:left w:val="single" w:sz="6" w:space="0" w:color="auto"/>
              <w:bottom w:val="single" w:sz="6" w:space="0" w:color="auto"/>
              <w:right w:val="single" w:sz="6" w:space="0" w:color="auto"/>
            </w:tcBorders>
          </w:tcPr>
          <w:p w14:paraId="35F5A7EA" w14:textId="77777777" w:rsidR="006B68BF" w:rsidRPr="00D70946" w:rsidRDefault="006B68BF" w:rsidP="009D4432">
            <w:pPr>
              <w:pStyle w:val="TAL"/>
            </w:pPr>
            <w:r w:rsidRPr="00D70946">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2C378D9B" w14:textId="77777777" w:rsidR="006B68BF" w:rsidRPr="00D70946" w:rsidRDefault="006B68BF" w:rsidP="009D4432">
            <w:pPr>
              <w:pStyle w:val="TAC"/>
              <w:rPr>
                <w:lang w:eastAsia="zh-CN"/>
              </w:rPr>
            </w:pPr>
          </w:p>
        </w:tc>
        <w:tc>
          <w:tcPr>
            <w:tcW w:w="850" w:type="dxa"/>
            <w:tcBorders>
              <w:top w:val="single" w:sz="6" w:space="0" w:color="auto"/>
              <w:left w:val="single" w:sz="6" w:space="0" w:color="auto"/>
              <w:bottom w:val="single" w:sz="6" w:space="0" w:color="auto"/>
              <w:right w:val="single" w:sz="4" w:space="0" w:color="auto"/>
            </w:tcBorders>
          </w:tcPr>
          <w:p w14:paraId="6A4045BA" w14:textId="77777777" w:rsidR="006B68BF" w:rsidRPr="00D70946" w:rsidRDefault="006B68BF" w:rsidP="009D4432">
            <w:pPr>
              <w:pStyle w:val="TAC"/>
              <w:rPr>
                <w:lang w:eastAsia="zh-CN"/>
              </w:rPr>
            </w:pPr>
          </w:p>
        </w:tc>
      </w:tr>
      <w:tr w:rsidR="006B68BF" w:rsidRPr="00D70946" w14:paraId="7022E53A" w14:textId="77777777" w:rsidTr="00D323FF">
        <w:tc>
          <w:tcPr>
            <w:tcW w:w="534" w:type="dxa"/>
            <w:tcBorders>
              <w:top w:val="single" w:sz="6" w:space="0" w:color="auto"/>
              <w:left w:val="single" w:sz="4" w:space="0" w:color="auto"/>
              <w:bottom w:val="single" w:sz="6" w:space="0" w:color="auto"/>
              <w:right w:val="single" w:sz="6" w:space="0" w:color="auto"/>
            </w:tcBorders>
          </w:tcPr>
          <w:p w14:paraId="63653A88" w14:textId="77777777" w:rsidR="006B68BF" w:rsidRPr="00D70946" w:rsidRDefault="006B68BF" w:rsidP="009D4432">
            <w:pPr>
              <w:pStyle w:val="TAC"/>
              <w:rPr>
                <w:lang w:eastAsia="zh-CN"/>
              </w:rPr>
            </w:pPr>
            <w:r w:rsidRPr="00D70946">
              <w:rPr>
                <w:lang w:eastAsia="zh-CN"/>
              </w:rPr>
              <w:t>15</w:t>
            </w:r>
          </w:p>
        </w:tc>
        <w:tc>
          <w:tcPr>
            <w:tcW w:w="3969" w:type="dxa"/>
            <w:tcBorders>
              <w:top w:val="single" w:sz="6" w:space="0" w:color="auto"/>
              <w:left w:val="single" w:sz="6" w:space="0" w:color="auto"/>
              <w:bottom w:val="single" w:sz="6" w:space="0" w:color="auto"/>
              <w:right w:val="single" w:sz="6" w:space="0" w:color="auto"/>
            </w:tcBorders>
          </w:tcPr>
          <w:p w14:paraId="3D836945" w14:textId="77777777" w:rsidR="006B68BF" w:rsidRPr="00D70946" w:rsidRDefault="006B68BF" w:rsidP="009D4432">
            <w:pPr>
              <w:pStyle w:val="TAL"/>
              <w:rPr>
                <w:lang w:eastAsia="zh-CN"/>
              </w:rPr>
            </w:pPr>
            <w:r w:rsidRPr="00D70946">
              <w:t>Check: Does the UE transmit a MeasurementReport message with the measured CBR value for indicated resource pool?</w:t>
            </w:r>
          </w:p>
        </w:tc>
        <w:tc>
          <w:tcPr>
            <w:tcW w:w="709" w:type="dxa"/>
            <w:tcBorders>
              <w:top w:val="single" w:sz="6" w:space="0" w:color="auto"/>
              <w:left w:val="single" w:sz="6" w:space="0" w:color="auto"/>
              <w:bottom w:val="single" w:sz="6" w:space="0" w:color="auto"/>
              <w:right w:val="single" w:sz="6" w:space="0" w:color="auto"/>
            </w:tcBorders>
          </w:tcPr>
          <w:p w14:paraId="756A4B30" w14:textId="77777777" w:rsidR="006B68BF" w:rsidRPr="00D70946" w:rsidRDefault="006B68BF" w:rsidP="009D4432">
            <w:pPr>
              <w:pStyle w:val="TAC"/>
            </w:pPr>
            <w:r w:rsidRPr="00D70946">
              <w:t>--&gt;</w:t>
            </w:r>
          </w:p>
        </w:tc>
        <w:tc>
          <w:tcPr>
            <w:tcW w:w="2977" w:type="dxa"/>
            <w:tcBorders>
              <w:top w:val="single" w:sz="6" w:space="0" w:color="auto"/>
              <w:left w:val="single" w:sz="6" w:space="0" w:color="auto"/>
              <w:bottom w:val="single" w:sz="6" w:space="0" w:color="auto"/>
              <w:right w:val="single" w:sz="6" w:space="0" w:color="auto"/>
            </w:tcBorders>
          </w:tcPr>
          <w:p w14:paraId="09D36973" w14:textId="77777777" w:rsidR="006B68BF" w:rsidRPr="00D70946" w:rsidRDefault="006B68BF" w:rsidP="009D4432">
            <w:pPr>
              <w:pStyle w:val="TAL"/>
            </w:pPr>
            <w:r w:rsidRPr="00D70946">
              <w:t>NR RRC: MeasurementReport</w:t>
            </w:r>
          </w:p>
        </w:tc>
        <w:tc>
          <w:tcPr>
            <w:tcW w:w="567" w:type="dxa"/>
            <w:tcBorders>
              <w:top w:val="single" w:sz="6" w:space="0" w:color="auto"/>
              <w:left w:val="single" w:sz="6" w:space="0" w:color="auto"/>
              <w:bottom w:val="single" w:sz="6" w:space="0" w:color="auto"/>
              <w:right w:val="single" w:sz="6" w:space="0" w:color="auto"/>
            </w:tcBorders>
          </w:tcPr>
          <w:p w14:paraId="0E8121BE" w14:textId="77777777" w:rsidR="006B68BF" w:rsidRPr="00D70946" w:rsidRDefault="006B68BF" w:rsidP="009D4432">
            <w:pPr>
              <w:pStyle w:val="TAC"/>
              <w:rPr>
                <w:lang w:eastAsia="zh-CN"/>
              </w:rPr>
            </w:pPr>
            <w:r w:rsidRPr="00D70946">
              <w:rPr>
                <w:lang w:eastAsia="zh-CN"/>
              </w:rPr>
              <w:t>3</w:t>
            </w:r>
          </w:p>
        </w:tc>
        <w:tc>
          <w:tcPr>
            <w:tcW w:w="850" w:type="dxa"/>
            <w:tcBorders>
              <w:top w:val="single" w:sz="6" w:space="0" w:color="auto"/>
              <w:left w:val="single" w:sz="6" w:space="0" w:color="auto"/>
              <w:bottom w:val="single" w:sz="6" w:space="0" w:color="auto"/>
              <w:right w:val="single" w:sz="4" w:space="0" w:color="auto"/>
            </w:tcBorders>
          </w:tcPr>
          <w:p w14:paraId="0AF83C03" w14:textId="77777777" w:rsidR="006B68BF" w:rsidRPr="00D70946" w:rsidRDefault="006B68BF" w:rsidP="009D4432">
            <w:pPr>
              <w:pStyle w:val="TAC"/>
              <w:rPr>
                <w:lang w:eastAsia="zh-CN"/>
              </w:rPr>
            </w:pPr>
            <w:r w:rsidRPr="00D70946">
              <w:rPr>
                <w:lang w:eastAsia="zh-CN"/>
              </w:rPr>
              <w:t>P</w:t>
            </w:r>
          </w:p>
        </w:tc>
      </w:tr>
      <w:tr w:rsidR="006B68BF" w:rsidRPr="00D70946" w14:paraId="264295FD" w14:textId="77777777" w:rsidTr="00D323FF">
        <w:tc>
          <w:tcPr>
            <w:tcW w:w="534" w:type="dxa"/>
            <w:tcBorders>
              <w:top w:val="single" w:sz="6" w:space="0" w:color="auto"/>
              <w:left w:val="single" w:sz="4" w:space="0" w:color="auto"/>
              <w:bottom w:val="single" w:sz="6" w:space="0" w:color="auto"/>
              <w:right w:val="single" w:sz="6" w:space="0" w:color="auto"/>
            </w:tcBorders>
          </w:tcPr>
          <w:p w14:paraId="05C0CD5F" w14:textId="77777777" w:rsidR="006B68BF" w:rsidRPr="00D70946" w:rsidRDefault="006B68BF" w:rsidP="009D4432">
            <w:pPr>
              <w:pStyle w:val="TAC"/>
              <w:rPr>
                <w:lang w:eastAsia="zh-CN"/>
              </w:rPr>
            </w:pPr>
            <w:r w:rsidRPr="00D70946">
              <w:t>16</w:t>
            </w:r>
          </w:p>
        </w:tc>
        <w:tc>
          <w:tcPr>
            <w:tcW w:w="3969" w:type="dxa"/>
            <w:tcBorders>
              <w:top w:val="single" w:sz="6" w:space="0" w:color="auto"/>
              <w:left w:val="single" w:sz="6" w:space="0" w:color="auto"/>
              <w:bottom w:val="single" w:sz="6" w:space="0" w:color="auto"/>
              <w:right w:val="single" w:sz="6" w:space="0" w:color="auto"/>
            </w:tcBorders>
          </w:tcPr>
          <w:p w14:paraId="50936D2F" w14:textId="45375F24" w:rsidR="006B68BF" w:rsidRPr="00D70946" w:rsidRDefault="00A5116E" w:rsidP="009D4432">
            <w:pPr>
              <w:pStyle w:val="TAL"/>
              <w:rPr>
                <w:lang w:eastAsia="zh-CN"/>
              </w:rPr>
            </w:pPr>
            <w:ins w:id="12180" w:author="R5-224563" w:date="2022-09-24T22:46:00Z">
              <w:r>
                <w:rPr>
                  <w:lang w:eastAsia="zh-CN"/>
                </w:rPr>
                <w:t xml:space="preserve">The </w:t>
              </w:r>
              <w:r w:rsidRPr="0091799F">
                <w:rPr>
                  <w:lang w:eastAsia="zh-CN"/>
                </w:rPr>
                <w:t>SS re-adjusts the NR-SS-UE power level according to row "T</w:t>
              </w:r>
              <w:r>
                <w:rPr>
                  <w:lang w:eastAsia="zh-CN"/>
                </w:rPr>
                <w:t>0</w:t>
              </w:r>
              <w:r w:rsidRPr="0091799F">
                <w:rPr>
                  <w:lang w:eastAsia="zh-CN"/>
                </w:rPr>
                <w:t xml:space="preserve">" in </w:t>
              </w:r>
              <w:r w:rsidRPr="006F06C2">
                <w:t xml:space="preserve">Table </w:t>
              </w:r>
              <w:r w:rsidRPr="00874190">
                <w:rPr>
                  <w:lang w:eastAsia="zh-CN"/>
                </w:rPr>
                <w:t>12.2.3.1</w:t>
              </w:r>
              <w:r w:rsidRPr="00874190">
                <w:t>.3.2</w:t>
              </w:r>
              <w:r w:rsidRPr="006F06C2">
                <w:t>-</w:t>
              </w:r>
              <w:r>
                <w:t xml:space="preserve">2 to </w:t>
              </w:r>
              <w:r w:rsidRPr="00874190">
                <w:t xml:space="preserve">achieve </w:t>
              </w:r>
              <w:r>
                <w:rPr>
                  <w:rFonts w:eastAsia="PMingLiU"/>
                  <w:lang w:eastAsia="zh-TW"/>
                </w:rPr>
                <w:t>100</w:t>
              </w:r>
              <w:r w:rsidRPr="00874190">
                <w:t>% congestion</w:t>
              </w:r>
              <w:r>
                <w:t>.</w:t>
              </w:r>
            </w:ins>
            <w:del w:id="12181" w:author="R5-224563" w:date="2022-09-24T22:46:00Z">
              <w:r w:rsidR="006B68BF" w:rsidRPr="00D70946" w:rsidDel="00A5116E">
                <w:delText xml:space="preserve">SS-UE is configured to achieve </w:delText>
              </w:r>
              <w:r w:rsidR="006B68BF" w:rsidRPr="00D70946" w:rsidDel="00A5116E">
                <w:rPr>
                  <w:rFonts w:eastAsia="PMingLiU"/>
                  <w:lang w:eastAsia="zh-TW"/>
                </w:rPr>
                <w:delText>100</w:delText>
              </w:r>
              <w:r w:rsidR="006B68BF" w:rsidRPr="00D70946" w:rsidDel="00A5116E">
                <w:delText>% congestion continuously in consecutive slots according to the transmission pattern shown in FFS</w:delText>
              </w:r>
            </w:del>
          </w:p>
        </w:tc>
        <w:tc>
          <w:tcPr>
            <w:tcW w:w="709" w:type="dxa"/>
            <w:tcBorders>
              <w:top w:val="single" w:sz="6" w:space="0" w:color="auto"/>
              <w:left w:val="single" w:sz="6" w:space="0" w:color="auto"/>
              <w:bottom w:val="single" w:sz="6" w:space="0" w:color="auto"/>
              <w:right w:val="single" w:sz="6" w:space="0" w:color="auto"/>
            </w:tcBorders>
          </w:tcPr>
          <w:p w14:paraId="42D07C57" w14:textId="77777777" w:rsidR="006B68BF" w:rsidRPr="00D70946" w:rsidRDefault="006B68BF" w:rsidP="009D4432">
            <w:pPr>
              <w:pStyle w:val="TAC"/>
            </w:pPr>
            <w:r w:rsidRPr="00D70946">
              <w:t>-</w:t>
            </w:r>
          </w:p>
        </w:tc>
        <w:tc>
          <w:tcPr>
            <w:tcW w:w="2977" w:type="dxa"/>
            <w:tcBorders>
              <w:top w:val="single" w:sz="6" w:space="0" w:color="auto"/>
              <w:left w:val="single" w:sz="6" w:space="0" w:color="auto"/>
              <w:bottom w:val="single" w:sz="6" w:space="0" w:color="auto"/>
              <w:right w:val="single" w:sz="6" w:space="0" w:color="auto"/>
            </w:tcBorders>
          </w:tcPr>
          <w:p w14:paraId="533EEE65" w14:textId="77777777" w:rsidR="006B68BF" w:rsidRPr="00D70946" w:rsidRDefault="006B68BF" w:rsidP="009D4432">
            <w:pPr>
              <w:pStyle w:val="TAL"/>
            </w:pPr>
            <w:r w:rsidRPr="00D70946">
              <w:t>-</w:t>
            </w:r>
          </w:p>
        </w:tc>
        <w:tc>
          <w:tcPr>
            <w:tcW w:w="567" w:type="dxa"/>
            <w:tcBorders>
              <w:top w:val="single" w:sz="6" w:space="0" w:color="auto"/>
              <w:left w:val="single" w:sz="6" w:space="0" w:color="auto"/>
              <w:bottom w:val="single" w:sz="6" w:space="0" w:color="auto"/>
              <w:right w:val="single" w:sz="6" w:space="0" w:color="auto"/>
            </w:tcBorders>
          </w:tcPr>
          <w:p w14:paraId="304C7BE6" w14:textId="77777777" w:rsidR="006B68BF" w:rsidRPr="00D70946" w:rsidRDefault="006B68BF" w:rsidP="009D4432">
            <w:pPr>
              <w:pStyle w:val="TAC"/>
              <w:rPr>
                <w:lang w:eastAsia="zh-CN"/>
              </w:rPr>
            </w:pPr>
            <w:r w:rsidRPr="00D70946">
              <w:t>-</w:t>
            </w:r>
          </w:p>
        </w:tc>
        <w:tc>
          <w:tcPr>
            <w:tcW w:w="850" w:type="dxa"/>
            <w:tcBorders>
              <w:top w:val="single" w:sz="6" w:space="0" w:color="auto"/>
              <w:left w:val="single" w:sz="6" w:space="0" w:color="auto"/>
              <w:bottom w:val="single" w:sz="6" w:space="0" w:color="auto"/>
              <w:right w:val="single" w:sz="4" w:space="0" w:color="auto"/>
            </w:tcBorders>
          </w:tcPr>
          <w:p w14:paraId="0139ECEB" w14:textId="77777777" w:rsidR="006B68BF" w:rsidRPr="00D70946" w:rsidRDefault="006B68BF" w:rsidP="009D4432">
            <w:pPr>
              <w:pStyle w:val="TAC"/>
              <w:rPr>
                <w:lang w:eastAsia="zh-CN"/>
              </w:rPr>
            </w:pPr>
            <w:r w:rsidRPr="00D70946">
              <w:t>-</w:t>
            </w:r>
          </w:p>
        </w:tc>
      </w:tr>
      <w:tr w:rsidR="006B68BF" w:rsidRPr="00D70946" w14:paraId="17E4F4DB" w14:textId="77777777" w:rsidTr="00D323FF">
        <w:tc>
          <w:tcPr>
            <w:tcW w:w="534" w:type="dxa"/>
            <w:tcBorders>
              <w:top w:val="single" w:sz="6" w:space="0" w:color="auto"/>
              <w:left w:val="single" w:sz="4" w:space="0" w:color="auto"/>
              <w:bottom w:val="single" w:sz="6" w:space="0" w:color="auto"/>
              <w:right w:val="single" w:sz="6" w:space="0" w:color="auto"/>
            </w:tcBorders>
          </w:tcPr>
          <w:p w14:paraId="6380E19A" w14:textId="77777777" w:rsidR="006B68BF" w:rsidRPr="00D70946" w:rsidRDefault="006B68BF" w:rsidP="009D4432">
            <w:pPr>
              <w:pStyle w:val="TAC"/>
              <w:rPr>
                <w:lang w:eastAsia="zh-CN"/>
              </w:rPr>
            </w:pPr>
            <w:r w:rsidRPr="00D70946">
              <w:rPr>
                <w:lang w:eastAsia="zh-CN"/>
              </w:rPr>
              <w:t>17</w:t>
            </w:r>
          </w:p>
        </w:tc>
        <w:tc>
          <w:tcPr>
            <w:tcW w:w="3969" w:type="dxa"/>
            <w:tcBorders>
              <w:top w:val="single" w:sz="6" w:space="0" w:color="auto"/>
              <w:left w:val="single" w:sz="6" w:space="0" w:color="auto"/>
              <w:bottom w:val="single" w:sz="6" w:space="0" w:color="auto"/>
              <w:right w:val="single" w:sz="6" w:space="0" w:color="auto"/>
            </w:tcBorders>
          </w:tcPr>
          <w:p w14:paraId="625BBC5A" w14:textId="77777777" w:rsidR="006B68BF" w:rsidRPr="00D70946" w:rsidRDefault="006B68BF" w:rsidP="009D4432">
            <w:pPr>
              <w:pStyle w:val="TAL"/>
              <w:rPr>
                <w:lang w:eastAsia="zh-CN"/>
              </w:rPr>
            </w:pPr>
            <w:r w:rsidRPr="00D70946">
              <w:rPr>
                <w:lang w:eastAsia="zh-CN"/>
              </w:rPr>
              <w:t>SS-NW waits for 2s</w:t>
            </w:r>
          </w:p>
        </w:tc>
        <w:tc>
          <w:tcPr>
            <w:tcW w:w="709" w:type="dxa"/>
            <w:tcBorders>
              <w:top w:val="single" w:sz="6" w:space="0" w:color="auto"/>
              <w:left w:val="single" w:sz="6" w:space="0" w:color="auto"/>
              <w:bottom w:val="single" w:sz="6" w:space="0" w:color="auto"/>
              <w:right w:val="single" w:sz="6" w:space="0" w:color="auto"/>
            </w:tcBorders>
          </w:tcPr>
          <w:p w14:paraId="7455C453" w14:textId="77777777" w:rsidR="006B68BF" w:rsidRPr="00D70946" w:rsidRDefault="006B68BF" w:rsidP="009D4432">
            <w:pPr>
              <w:pStyle w:val="TAC"/>
            </w:pPr>
            <w:r w:rsidRPr="00D70946">
              <w:t>-</w:t>
            </w:r>
          </w:p>
        </w:tc>
        <w:tc>
          <w:tcPr>
            <w:tcW w:w="2977" w:type="dxa"/>
            <w:tcBorders>
              <w:top w:val="single" w:sz="6" w:space="0" w:color="auto"/>
              <w:left w:val="single" w:sz="6" w:space="0" w:color="auto"/>
              <w:bottom w:val="single" w:sz="6" w:space="0" w:color="auto"/>
              <w:right w:val="single" w:sz="6" w:space="0" w:color="auto"/>
            </w:tcBorders>
          </w:tcPr>
          <w:p w14:paraId="1959991E" w14:textId="77777777" w:rsidR="006B68BF" w:rsidRPr="00D70946" w:rsidRDefault="006B68BF" w:rsidP="009D4432">
            <w:pPr>
              <w:pStyle w:val="TAL"/>
            </w:pPr>
            <w:r w:rsidRPr="00D70946">
              <w:t>-</w:t>
            </w:r>
          </w:p>
        </w:tc>
        <w:tc>
          <w:tcPr>
            <w:tcW w:w="567" w:type="dxa"/>
            <w:tcBorders>
              <w:top w:val="single" w:sz="6" w:space="0" w:color="auto"/>
              <w:left w:val="single" w:sz="6" w:space="0" w:color="auto"/>
              <w:bottom w:val="single" w:sz="6" w:space="0" w:color="auto"/>
              <w:right w:val="single" w:sz="6" w:space="0" w:color="auto"/>
            </w:tcBorders>
          </w:tcPr>
          <w:p w14:paraId="1D53DC35" w14:textId="77777777" w:rsidR="006B68BF" w:rsidRPr="00D70946" w:rsidRDefault="006B68BF" w:rsidP="009D4432">
            <w:pPr>
              <w:pStyle w:val="TAC"/>
              <w:rPr>
                <w:lang w:eastAsia="zh-CN"/>
              </w:rPr>
            </w:pPr>
            <w:r w:rsidRPr="00D70946">
              <w:t>-</w:t>
            </w:r>
          </w:p>
        </w:tc>
        <w:tc>
          <w:tcPr>
            <w:tcW w:w="850" w:type="dxa"/>
            <w:tcBorders>
              <w:top w:val="single" w:sz="6" w:space="0" w:color="auto"/>
              <w:left w:val="single" w:sz="6" w:space="0" w:color="auto"/>
              <w:bottom w:val="single" w:sz="6" w:space="0" w:color="auto"/>
              <w:right w:val="single" w:sz="4" w:space="0" w:color="auto"/>
            </w:tcBorders>
          </w:tcPr>
          <w:p w14:paraId="35339B98" w14:textId="77777777" w:rsidR="006B68BF" w:rsidRPr="00D70946" w:rsidRDefault="006B68BF" w:rsidP="009D4432">
            <w:pPr>
              <w:pStyle w:val="TAC"/>
              <w:rPr>
                <w:lang w:eastAsia="zh-CN"/>
              </w:rPr>
            </w:pPr>
            <w:r w:rsidRPr="00D70946">
              <w:t>-</w:t>
            </w:r>
          </w:p>
        </w:tc>
      </w:tr>
      <w:tr w:rsidR="006B68BF" w:rsidRPr="00D70946" w14:paraId="2837BAB7" w14:textId="77777777" w:rsidTr="00D323FF">
        <w:tc>
          <w:tcPr>
            <w:tcW w:w="534" w:type="dxa"/>
            <w:tcBorders>
              <w:top w:val="single" w:sz="6" w:space="0" w:color="auto"/>
              <w:left w:val="single" w:sz="4" w:space="0" w:color="auto"/>
              <w:bottom w:val="single" w:sz="6" w:space="0" w:color="auto"/>
              <w:right w:val="single" w:sz="6" w:space="0" w:color="auto"/>
            </w:tcBorders>
          </w:tcPr>
          <w:p w14:paraId="459238D8" w14:textId="77777777" w:rsidR="006B68BF" w:rsidRPr="00D70946" w:rsidRDefault="006B68BF" w:rsidP="009D4432">
            <w:pPr>
              <w:pStyle w:val="TAC"/>
              <w:rPr>
                <w:lang w:eastAsia="zh-CN"/>
              </w:rPr>
            </w:pPr>
            <w:r w:rsidRPr="00D70946">
              <w:rPr>
                <w:lang w:eastAsia="zh-CN"/>
              </w:rPr>
              <w:t>18</w:t>
            </w:r>
          </w:p>
        </w:tc>
        <w:tc>
          <w:tcPr>
            <w:tcW w:w="3969" w:type="dxa"/>
            <w:tcBorders>
              <w:top w:val="single" w:sz="6" w:space="0" w:color="auto"/>
              <w:left w:val="single" w:sz="6" w:space="0" w:color="auto"/>
              <w:bottom w:val="single" w:sz="6" w:space="0" w:color="auto"/>
              <w:right w:val="single" w:sz="6" w:space="0" w:color="auto"/>
            </w:tcBorders>
          </w:tcPr>
          <w:p w14:paraId="159B94A8" w14:textId="77777777" w:rsidR="006B68BF" w:rsidRPr="00D70946" w:rsidRDefault="006B68BF" w:rsidP="009D4432">
            <w:pPr>
              <w:pStyle w:val="TAL"/>
              <w:rPr>
                <w:lang w:eastAsia="zh-CN"/>
              </w:rPr>
            </w:pPr>
            <w:r w:rsidRPr="00D70946">
              <w:rPr>
                <w:lang w:eastAsia="zh-CN"/>
              </w:rPr>
              <w:t xml:space="preserve">Check: Does the </w:t>
            </w:r>
            <w:r w:rsidRPr="00D70946">
              <w:t>UE transmit a MeasurementReport message in the following 5s?</w:t>
            </w:r>
          </w:p>
        </w:tc>
        <w:tc>
          <w:tcPr>
            <w:tcW w:w="709" w:type="dxa"/>
            <w:tcBorders>
              <w:top w:val="single" w:sz="6" w:space="0" w:color="auto"/>
              <w:left w:val="single" w:sz="6" w:space="0" w:color="auto"/>
              <w:bottom w:val="single" w:sz="6" w:space="0" w:color="auto"/>
              <w:right w:val="single" w:sz="6" w:space="0" w:color="auto"/>
            </w:tcBorders>
          </w:tcPr>
          <w:p w14:paraId="0CA2B0E0" w14:textId="77777777" w:rsidR="006B68BF" w:rsidRPr="00D70946" w:rsidRDefault="006B68BF" w:rsidP="009D4432">
            <w:pPr>
              <w:pStyle w:val="TAC"/>
            </w:pPr>
            <w:r w:rsidRPr="00D70946">
              <w:t>--&gt;</w:t>
            </w:r>
          </w:p>
        </w:tc>
        <w:tc>
          <w:tcPr>
            <w:tcW w:w="2977" w:type="dxa"/>
            <w:tcBorders>
              <w:top w:val="single" w:sz="6" w:space="0" w:color="auto"/>
              <w:left w:val="single" w:sz="6" w:space="0" w:color="auto"/>
              <w:bottom w:val="single" w:sz="6" w:space="0" w:color="auto"/>
              <w:right w:val="single" w:sz="6" w:space="0" w:color="auto"/>
            </w:tcBorders>
          </w:tcPr>
          <w:p w14:paraId="58682B8F" w14:textId="77777777" w:rsidR="006B68BF" w:rsidRPr="00D70946" w:rsidRDefault="006B68BF" w:rsidP="009D4432">
            <w:pPr>
              <w:pStyle w:val="TAL"/>
            </w:pPr>
            <w:r w:rsidRPr="00D70946">
              <w:t>NR RRC: MeasurementReport</w:t>
            </w:r>
          </w:p>
        </w:tc>
        <w:tc>
          <w:tcPr>
            <w:tcW w:w="567" w:type="dxa"/>
            <w:tcBorders>
              <w:top w:val="single" w:sz="6" w:space="0" w:color="auto"/>
              <w:left w:val="single" w:sz="6" w:space="0" w:color="auto"/>
              <w:bottom w:val="single" w:sz="6" w:space="0" w:color="auto"/>
              <w:right w:val="single" w:sz="6" w:space="0" w:color="auto"/>
            </w:tcBorders>
          </w:tcPr>
          <w:p w14:paraId="2F5BF0E8" w14:textId="77777777" w:rsidR="006B68BF" w:rsidRPr="00D70946" w:rsidRDefault="006B68BF" w:rsidP="009D4432">
            <w:pPr>
              <w:pStyle w:val="TAC"/>
              <w:rPr>
                <w:lang w:eastAsia="zh-CN"/>
              </w:rPr>
            </w:pPr>
            <w:r w:rsidRPr="00D70946">
              <w:rPr>
                <w:lang w:eastAsia="zh-CN"/>
              </w:rPr>
              <w:t>4</w:t>
            </w:r>
          </w:p>
        </w:tc>
        <w:tc>
          <w:tcPr>
            <w:tcW w:w="850" w:type="dxa"/>
            <w:tcBorders>
              <w:top w:val="single" w:sz="6" w:space="0" w:color="auto"/>
              <w:left w:val="single" w:sz="6" w:space="0" w:color="auto"/>
              <w:bottom w:val="single" w:sz="6" w:space="0" w:color="auto"/>
              <w:right w:val="single" w:sz="4" w:space="0" w:color="auto"/>
            </w:tcBorders>
          </w:tcPr>
          <w:p w14:paraId="7535B398" w14:textId="77777777" w:rsidR="006B68BF" w:rsidRPr="00D70946" w:rsidRDefault="006B68BF" w:rsidP="009D4432">
            <w:pPr>
              <w:pStyle w:val="TAC"/>
              <w:rPr>
                <w:lang w:eastAsia="zh-CN"/>
              </w:rPr>
            </w:pPr>
            <w:r w:rsidRPr="00D70946">
              <w:rPr>
                <w:lang w:eastAsia="zh-CN"/>
              </w:rPr>
              <w:t>F</w:t>
            </w:r>
          </w:p>
        </w:tc>
      </w:tr>
    </w:tbl>
    <w:p w14:paraId="7D02D8EA" w14:textId="77777777" w:rsidR="006B68BF" w:rsidRPr="00D70946" w:rsidRDefault="006B68BF" w:rsidP="009D4432"/>
    <w:p w14:paraId="7148926C" w14:textId="77777777" w:rsidR="006B68BF" w:rsidRPr="00D70946" w:rsidRDefault="006B68BF" w:rsidP="006B68BF">
      <w:pPr>
        <w:pStyle w:val="H6"/>
      </w:pPr>
      <w:r w:rsidRPr="00D70946">
        <w:rPr>
          <w:lang w:eastAsia="zh-CN"/>
        </w:rPr>
        <w:t>12.2.3.1</w:t>
      </w:r>
      <w:r w:rsidRPr="00D70946">
        <w:t>.3.3</w:t>
      </w:r>
      <w:r w:rsidRPr="00D70946">
        <w:tab/>
        <w:t>Specific message contents</w:t>
      </w:r>
    </w:p>
    <w:p w14:paraId="4CBD1247" w14:textId="77777777" w:rsidR="00A5116E" w:rsidRPr="00591608" w:rsidRDefault="00A5116E" w:rsidP="00A5116E">
      <w:pPr>
        <w:pStyle w:val="TH"/>
        <w:rPr>
          <w:ins w:id="12182" w:author="R5-224563" w:date="2022-09-24T22:47:00Z"/>
          <w:iCs/>
        </w:rPr>
      </w:pPr>
      <w:ins w:id="12183" w:author="R5-224563" w:date="2022-09-24T22:47:00Z">
        <w:r w:rsidRPr="00874190">
          <w:t xml:space="preserve">Table </w:t>
        </w:r>
        <w:r w:rsidRPr="00874190">
          <w:rPr>
            <w:lang w:eastAsia="zh-CN"/>
          </w:rPr>
          <w:t>12.2.3.1</w:t>
        </w:r>
        <w:r w:rsidRPr="00874190">
          <w:t>.3.3-1</w:t>
        </w:r>
        <w:r w:rsidRPr="001B0CC1">
          <w:t xml:space="preserve">: </w:t>
        </w:r>
        <w:r w:rsidRPr="00591608">
          <w:rPr>
            <w:iCs/>
          </w:rPr>
          <w:t>V2X service identifier to default mode of communication mapping rule</w:t>
        </w:r>
        <w:r>
          <w:rPr>
            <w:iCs/>
          </w:rPr>
          <w:t xml:space="preserve"> (Pre-configuration, UE under tes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116E" w:rsidRPr="001B0CC1" w14:paraId="34B65AFD" w14:textId="77777777" w:rsidTr="008A548F">
        <w:trPr>
          <w:gridBefore w:val="1"/>
          <w:wBefore w:w="9" w:type="dxa"/>
          <w:ins w:id="12184" w:author="R5-224563" w:date="2022-09-24T22:47:00Z"/>
        </w:trPr>
        <w:tc>
          <w:tcPr>
            <w:tcW w:w="9738" w:type="dxa"/>
            <w:gridSpan w:val="4"/>
            <w:tcBorders>
              <w:top w:val="single" w:sz="4" w:space="0" w:color="auto"/>
              <w:left w:val="single" w:sz="4" w:space="0" w:color="auto"/>
              <w:bottom w:val="single" w:sz="4" w:space="0" w:color="auto"/>
              <w:right w:val="single" w:sz="4" w:space="0" w:color="auto"/>
            </w:tcBorders>
          </w:tcPr>
          <w:p w14:paraId="0C730C95" w14:textId="77777777" w:rsidR="00A5116E" w:rsidRPr="001B0CC1" w:rsidRDefault="00A5116E" w:rsidP="008A548F">
            <w:pPr>
              <w:pStyle w:val="TAL"/>
              <w:rPr>
                <w:ins w:id="12185" w:author="R5-224563" w:date="2022-09-24T22:47:00Z"/>
              </w:rPr>
            </w:pPr>
            <w:ins w:id="12186" w:author="R5-224563" w:date="2022-09-24T22:47:00Z">
              <w:r w:rsidRPr="001B0CC1">
                <w:t xml:space="preserve">Derivation Path: TS </w:t>
              </w:r>
              <w:r>
                <w:t>38.508-1 [4]</w:t>
              </w:r>
              <w:r w:rsidRPr="001B0CC1">
                <w:t xml:space="preserve"> Table 4.7.5.5-53</w:t>
              </w:r>
            </w:ins>
          </w:p>
        </w:tc>
      </w:tr>
      <w:tr w:rsidR="00A5116E" w:rsidRPr="001B0CC1" w14:paraId="23C5F143" w14:textId="77777777" w:rsidTr="008A548F">
        <w:tblPrEx>
          <w:tblCellMar>
            <w:left w:w="108" w:type="dxa"/>
            <w:right w:w="108" w:type="dxa"/>
          </w:tblCellMar>
        </w:tblPrEx>
        <w:trPr>
          <w:ins w:id="12187" w:author="R5-224563" w:date="2022-09-24T22:47:00Z"/>
        </w:trPr>
        <w:tc>
          <w:tcPr>
            <w:tcW w:w="4535" w:type="dxa"/>
            <w:gridSpan w:val="2"/>
          </w:tcPr>
          <w:p w14:paraId="52CD71DA" w14:textId="77777777" w:rsidR="00A5116E" w:rsidRPr="001B0CC1" w:rsidRDefault="00A5116E" w:rsidP="008A548F">
            <w:pPr>
              <w:pStyle w:val="TAH"/>
              <w:rPr>
                <w:ins w:id="12188" w:author="R5-224563" w:date="2022-09-24T22:47:00Z"/>
              </w:rPr>
            </w:pPr>
            <w:ins w:id="12189" w:author="R5-224563" w:date="2022-09-24T22:47:00Z">
              <w:r w:rsidRPr="001B0CC1">
                <w:t>Information Element</w:t>
              </w:r>
            </w:ins>
          </w:p>
        </w:tc>
        <w:tc>
          <w:tcPr>
            <w:tcW w:w="2267" w:type="dxa"/>
          </w:tcPr>
          <w:p w14:paraId="2E959F26" w14:textId="77777777" w:rsidR="00A5116E" w:rsidRPr="001B0CC1" w:rsidRDefault="00A5116E" w:rsidP="008A548F">
            <w:pPr>
              <w:pStyle w:val="TAH"/>
              <w:rPr>
                <w:ins w:id="12190" w:author="R5-224563" w:date="2022-09-24T22:47:00Z"/>
              </w:rPr>
            </w:pPr>
            <w:ins w:id="12191" w:author="R5-224563" w:date="2022-09-24T22:47:00Z">
              <w:r w:rsidRPr="001B0CC1">
                <w:t>Value/remark</w:t>
              </w:r>
            </w:ins>
          </w:p>
        </w:tc>
        <w:tc>
          <w:tcPr>
            <w:tcW w:w="1700" w:type="dxa"/>
          </w:tcPr>
          <w:p w14:paraId="3D073E4F" w14:textId="77777777" w:rsidR="00A5116E" w:rsidRPr="001B0CC1" w:rsidRDefault="00A5116E" w:rsidP="008A548F">
            <w:pPr>
              <w:pStyle w:val="TAH"/>
              <w:rPr>
                <w:ins w:id="12192" w:author="R5-224563" w:date="2022-09-24T22:47:00Z"/>
              </w:rPr>
            </w:pPr>
            <w:ins w:id="12193" w:author="R5-224563" w:date="2022-09-24T22:47:00Z">
              <w:r w:rsidRPr="001B0CC1">
                <w:t>Comment</w:t>
              </w:r>
            </w:ins>
          </w:p>
        </w:tc>
        <w:tc>
          <w:tcPr>
            <w:tcW w:w="1245" w:type="dxa"/>
          </w:tcPr>
          <w:p w14:paraId="59EE3DCE" w14:textId="77777777" w:rsidR="00A5116E" w:rsidRPr="001B0CC1" w:rsidRDefault="00A5116E" w:rsidP="008A548F">
            <w:pPr>
              <w:pStyle w:val="TAH"/>
              <w:rPr>
                <w:ins w:id="12194" w:author="R5-224563" w:date="2022-09-24T22:47:00Z"/>
              </w:rPr>
            </w:pPr>
            <w:ins w:id="12195" w:author="R5-224563" w:date="2022-09-24T22:47:00Z">
              <w:r w:rsidRPr="001B0CC1">
                <w:t>Condition</w:t>
              </w:r>
            </w:ins>
          </w:p>
        </w:tc>
      </w:tr>
      <w:tr w:rsidR="00A5116E" w:rsidRPr="001B0CC1" w14:paraId="5F3BB498" w14:textId="77777777" w:rsidTr="008A548F">
        <w:tblPrEx>
          <w:tblCellMar>
            <w:left w:w="108" w:type="dxa"/>
            <w:right w:w="108" w:type="dxa"/>
          </w:tblCellMar>
        </w:tblPrEx>
        <w:trPr>
          <w:ins w:id="12196" w:author="R5-224563" w:date="2022-09-24T22:47:00Z"/>
        </w:trPr>
        <w:tc>
          <w:tcPr>
            <w:tcW w:w="4535" w:type="dxa"/>
            <w:gridSpan w:val="2"/>
          </w:tcPr>
          <w:p w14:paraId="7BC5609E" w14:textId="77777777" w:rsidR="00A5116E" w:rsidRPr="001B0CC1" w:rsidRDefault="00A5116E" w:rsidP="008A548F">
            <w:pPr>
              <w:pStyle w:val="TAL"/>
              <w:rPr>
                <w:ins w:id="12197" w:author="R5-224563" w:date="2022-09-24T22:47:00Z"/>
              </w:rPr>
            </w:pPr>
            <w:ins w:id="12198" w:author="R5-224563" w:date="2022-09-24T22:47:00Z">
              <w:r w:rsidRPr="001B0CC1">
                <w:t>DMC</w:t>
              </w:r>
            </w:ins>
          </w:p>
        </w:tc>
        <w:tc>
          <w:tcPr>
            <w:tcW w:w="2267" w:type="dxa"/>
          </w:tcPr>
          <w:p w14:paraId="5E187FF6" w14:textId="77777777" w:rsidR="00A5116E" w:rsidRPr="001B0CC1" w:rsidRDefault="00A5116E" w:rsidP="008A548F">
            <w:pPr>
              <w:pStyle w:val="TAL"/>
              <w:rPr>
                <w:ins w:id="12199" w:author="R5-224563" w:date="2022-09-24T22:47:00Z"/>
                <w:szCs w:val="18"/>
                <w:lang w:eastAsia="zh-CN"/>
              </w:rPr>
            </w:pPr>
            <w:ins w:id="12200" w:author="R5-224563" w:date="2022-09-24T22:47:00Z">
              <w:r w:rsidRPr="001B0CC1">
                <w:rPr>
                  <w:szCs w:val="18"/>
                  <w:lang w:eastAsia="zh-CN"/>
                </w:rPr>
                <w:t>'</w:t>
              </w:r>
              <w:r>
                <w:rPr>
                  <w:szCs w:val="18"/>
                  <w:lang w:eastAsia="zh-CN"/>
                </w:rPr>
                <w:t>1</w:t>
              </w:r>
              <w:r w:rsidRPr="001B0CC1">
                <w:rPr>
                  <w:szCs w:val="18"/>
                  <w:lang w:eastAsia="zh-CN"/>
                </w:rPr>
                <w:t>0'B</w:t>
              </w:r>
            </w:ins>
          </w:p>
        </w:tc>
        <w:tc>
          <w:tcPr>
            <w:tcW w:w="1700" w:type="dxa"/>
          </w:tcPr>
          <w:p w14:paraId="6CF1F63A" w14:textId="77777777" w:rsidR="00A5116E" w:rsidRPr="001B0CC1" w:rsidRDefault="00A5116E" w:rsidP="008A548F">
            <w:pPr>
              <w:pStyle w:val="TAL"/>
              <w:rPr>
                <w:ins w:id="12201" w:author="R5-224563" w:date="2022-09-24T22:47:00Z"/>
              </w:rPr>
            </w:pPr>
            <w:ins w:id="12202" w:author="R5-224563" w:date="2022-09-24T22:47:00Z">
              <w:r w:rsidRPr="001B0CC1">
                <w:t xml:space="preserve">Default mode of communication is set to </w:t>
              </w:r>
              <w:r>
                <w:t>broadcast</w:t>
              </w:r>
            </w:ins>
          </w:p>
        </w:tc>
        <w:tc>
          <w:tcPr>
            <w:tcW w:w="1245" w:type="dxa"/>
          </w:tcPr>
          <w:p w14:paraId="1980048F" w14:textId="77777777" w:rsidR="00A5116E" w:rsidRPr="00C631FA" w:rsidRDefault="00A5116E" w:rsidP="008A548F">
            <w:pPr>
              <w:pStyle w:val="TAL"/>
              <w:rPr>
                <w:ins w:id="12203" w:author="R5-224563" w:date="2022-09-24T22:47:00Z"/>
              </w:rPr>
            </w:pPr>
          </w:p>
        </w:tc>
      </w:tr>
    </w:tbl>
    <w:p w14:paraId="108C1279" w14:textId="118F2D5B" w:rsidR="00A5116E" w:rsidRDefault="00A5116E" w:rsidP="00A5116E">
      <w:pPr>
        <w:rPr>
          <w:ins w:id="12204" w:author="R5-224563" w:date="2022-09-24T22:47:00Z"/>
          <w:lang w:eastAsia="zh-CN"/>
        </w:rPr>
      </w:pPr>
    </w:p>
    <w:p w14:paraId="68AD6AF8" w14:textId="77777777" w:rsidR="00A5116E" w:rsidRPr="005C0B04" w:rsidRDefault="00A5116E" w:rsidP="00A5116E">
      <w:pPr>
        <w:pStyle w:val="TH"/>
        <w:rPr>
          <w:ins w:id="12205" w:author="R5-224563" w:date="2022-09-24T22:47:00Z"/>
        </w:rPr>
      </w:pPr>
      <w:ins w:id="12206" w:author="R5-224563" w:date="2022-09-24T22:47:00Z">
        <w:r w:rsidRPr="00874190">
          <w:t xml:space="preserve">Table </w:t>
        </w:r>
        <w:r w:rsidRPr="00874190">
          <w:rPr>
            <w:lang w:eastAsia="zh-CN"/>
          </w:rPr>
          <w:t>12.2.3.1</w:t>
        </w:r>
        <w:r w:rsidRPr="00874190">
          <w:t>.3.3-</w:t>
        </w:r>
        <w:r>
          <w:t>2</w:t>
        </w:r>
        <w:r w:rsidRPr="005C0B04">
          <w:t>: Physical layer parameters for SCI format 1-A</w:t>
        </w:r>
        <w:r>
          <w:t xml:space="preserve"> (NR-SS-UE 1 and 2)</w:t>
        </w:r>
      </w:ins>
    </w:p>
    <w:tbl>
      <w:tblPr>
        <w:tblW w:w="9629" w:type="dxa"/>
        <w:tblInd w:w="28" w:type="dxa"/>
        <w:tblLayout w:type="fixed"/>
        <w:tblCellMar>
          <w:left w:w="99" w:type="dxa"/>
          <w:right w:w="99" w:type="dxa"/>
        </w:tblCellMar>
        <w:tblLook w:val="0000" w:firstRow="0" w:lastRow="0" w:firstColumn="0" w:lastColumn="0" w:noHBand="0" w:noVBand="0"/>
      </w:tblPr>
      <w:tblGrid>
        <w:gridCol w:w="3230"/>
        <w:gridCol w:w="2998"/>
        <w:gridCol w:w="1989"/>
        <w:gridCol w:w="1412"/>
      </w:tblGrid>
      <w:tr w:rsidR="00A5116E" w:rsidRPr="005C0B04" w14:paraId="3A962130" w14:textId="77777777" w:rsidTr="008A548F">
        <w:trPr>
          <w:cantSplit/>
          <w:trHeight w:val="57"/>
          <w:ins w:id="12207" w:author="R5-224563" w:date="2022-09-24T22:47:00Z"/>
        </w:trPr>
        <w:tc>
          <w:tcPr>
            <w:tcW w:w="9629"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5FEDA314" w14:textId="77777777" w:rsidR="00A5116E" w:rsidRPr="005C0B04" w:rsidRDefault="00A5116E" w:rsidP="008A548F">
            <w:pPr>
              <w:pStyle w:val="TAL"/>
              <w:rPr>
                <w:ins w:id="12208" w:author="R5-224563" w:date="2022-09-24T22:47:00Z"/>
                <w:lang w:eastAsia="zh-CN"/>
              </w:rPr>
            </w:pPr>
            <w:ins w:id="12209" w:author="R5-224563" w:date="2022-09-24T22:47:00Z">
              <w:r w:rsidRPr="000F493F">
                <w:t xml:space="preserve">Derivation Path: TS 38.508-1 [4] </w:t>
              </w:r>
              <w:r w:rsidRPr="005C0B04">
                <w:t>Table 4.3.6.2.1.1-1</w:t>
              </w:r>
            </w:ins>
          </w:p>
        </w:tc>
      </w:tr>
      <w:tr w:rsidR="00A5116E" w:rsidRPr="005C0B04" w14:paraId="168A48AC" w14:textId="77777777" w:rsidTr="008A548F">
        <w:trPr>
          <w:cantSplit/>
          <w:trHeight w:val="57"/>
          <w:ins w:id="12210" w:author="R5-224563" w:date="2022-09-24T22:47:00Z"/>
        </w:trPr>
        <w:tc>
          <w:tcPr>
            <w:tcW w:w="32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840FFF" w14:textId="77777777" w:rsidR="00A5116E" w:rsidRPr="005C0B04" w:rsidRDefault="00A5116E" w:rsidP="008A548F">
            <w:pPr>
              <w:pStyle w:val="TAH"/>
              <w:rPr>
                <w:ins w:id="12211" w:author="R5-224563" w:date="2022-09-24T22:47:00Z"/>
              </w:rPr>
            </w:pPr>
            <w:ins w:id="12212" w:author="R5-224563" w:date="2022-09-24T22:47:00Z">
              <w:r w:rsidRPr="005C0B04">
                <w:t>Parameter</w:t>
              </w:r>
            </w:ins>
          </w:p>
        </w:tc>
        <w:tc>
          <w:tcPr>
            <w:tcW w:w="2998" w:type="dxa"/>
            <w:tcBorders>
              <w:top w:val="single" w:sz="4" w:space="0" w:color="auto"/>
              <w:left w:val="nil"/>
              <w:bottom w:val="single" w:sz="4" w:space="0" w:color="auto"/>
              <w:right w:val="single" w:sz="4" w:space="0" w:color="auto"/>
            </w:tcBorders>
            <w:shd w:val="clear" w:color="auto" w:fill="auto"/>
            <w:noWrap/>
            <w:vAlign w:val="center"/>
          </w:tcPr>
          <w:p w14:paraId="61667024" w14:textId="77777777" w:rsidR="00A5116E" w:rsidRPr="005C0B04" w:rsidRDefault="00A5116E" w:rsidP="008A548F">
            <w:pPr>
              <w:pStyle w:val="TAH"/>
              <w:rPr>
                <w:ins w:id="12213" w:author="R5-224563" w:date="2022-09-24T22:47:00Z"/>
              </w:rPr>
            </w:pPr>
            <w:ins w:id="12214" w:author="R5-224563" w:date="2022-09-24T22:47:00Z">
              <w:r w:rsidRPr="005C0B04">
                <w:t>Value</w:t>
              </w:r>
            </w:ins>
          </w:p>
        </w:tc>
        <w:tc>
          <w:tcPr>
            <w:tcW w:w="1989" w:type="dxa"/>
            <w:tcBorders>
              <w:top w:val="single" w:sz="4" w:space="0" w:color="auto"/>
              <w:left w:val="nil"/>
              <w:bottom w:val="single" w:sz="4" w:space="0" w:color="auto"/>
              <w:right w:val="single" w:sz="4" w:space="0" w:color="auto"/>
            </w:tcBorders>
            <w:shd w:val="clear" w:color="auto" w:fill="auto"/>
            <w:noWrap/>
            <w:vAlign w:val="center"/>
          </w:tcPr>
          <w:p w14:paraId="31E9125C" w14:textId="77777777" w:rsidR="00A5116E" w:rsidRPr="005C0B04" w:rsidRDefault="00A5116E" w:rsidP="008A548F">
            <w:pPr>
              <w:pStyle w:val="TAH"/>
              <w:rPr>
                <w:ins w:id="12215" w:author="R5-224563" w:date="2022-09-24T22:47:00Z"/>
              </w:rPr>
            </w:pPr>
            <w:ins w:id="12216" w:author="R5-224563" w:date="2022-09-24T22:47:00Z">
              <w:r w:rsidRPr="005C0B04">
                <w:t>Value in binary</w:t>
              </w:r>
            </w:ins>
          </w:p>
        </w:tc>
        <w:tc>
          <w:tcPr>
            <w:tcW w:w="1412" w:type="dxa"/>
            <w:tcBorders>
              <w:top w:val="single" w:sz="4" w:space="0" w:color="auto"/>
              <w:left w:val="nil"/>
              <w:bottom w:val="single" w:sz="4" w:space="0" w:color="auto"/>
              <w:right w:val="single" w:sz="4" w:space="0" w:color="auto"/>
            </w:tcBorders>
          </w:tcPr>
          <w:p w14:paraId="557221DF" w14:textId="77777777" w:rsidR="00A5116E" w:rsidRPr="005C0B04" w:rsidRDefault="00A5116E" w:rsidP="008A548F">
            <w:pPr>
              <w:pStyle w:val="TAH"/>
              <w:rPr>
                <w:ins w:id="12217" w:author="R5-224563" w:date="2022-09-24T22:47:00Z"/>
                <w:lang w:eastAsia="zh-CN"/>
              </w:rPr>
            </w:pPr>
            <w:ins w:id="12218" w:author="R5-224563" w:date="2022-09-24T22:47:00Z">
              <w:r w:rsidRPr="005C0B04">
                <w:rPr>
                  <w:rFonts w:hint="eastAsia"/>
                  <w:lang w:eastAsia="zh-CN"/>
                </w:rPr>
                <w:t>C</w:t>
              </w:r>
              <w:r w:rsidRPr="005C0B04">
                <w:rPr>
                  <w:lang w:eastAsia="zh-CN"/>
                </w:rPr>
                <w:t>ondition</w:t>
              </w:r>
            </w:ins>
          </w:p>
        </w:tc>
      </w:tr>
      <w:tr w:rsidR="00A5116E" w:rsidRPr="005C0B04" w14:paraId="54FB4A1F" w14:textId="77777777" w:rsidTr="008A548F">
        <w:trPr>
          <w:cantSplit/>
          <w:trHeight w:val="57"/>
          <w:ins w:id="12219" w:author="R5-224563" w:date="2022-09-24T22:47:00Z"/>
        </w:trPr>
        <w:tc>
          <w:tcPr>
            <w:tcW w:w="3230" w:type="dxa"/>
            <w:tcBorders>
              <w:top w:val="nil"/>
              <w:left w:val="single" w:sz="4" w:space="0" w:color="auto"/>
              <w:bottom w:val="single" w:sz="4" w:space="0" w:color="auto"/>
              <w:right w:val="single" w:sz="4" w:space="0" w:color="auto"/>
            </w:tcBorders>
            <w:shd w:val="clear" w:color="auto" w:fill="auto"/>
            <w:vAlign w:val="center"/>
          </w:tcPr>
          <w:p w14:paraId="5212AE19" w14:textId="77777777" w:rsidR="00A5116E" w:rsidRPr="005C0B04" w:rsidRDefault="00A5116E" w:rsidP="008A548F">
            <w:pPr>
              <w:pStyle w:val="TAL"/>
              <w:rPr>
                <w:ins w:id="12220" w:author="R5-224563" w:date="2022-09-24T22:47:00Z"/>
                <w:lang w:val="en-US"/>
              </w:rPr>
            </w:pPr>
            <w:ins w:id="12221" w:author="R5-224563" w:date="2022-09-24T22:47:00Z">
              <w:r w:rsidRPr="005C0B04">
                <w:rPr>
                  <w:lang w:eastAsia="ko-KR"/>
                </w:rPr>
                <w:t>Frequency resource assignment</w:t>
              </w:r>
            </w:ins>
          </w:p>
        </w:tc>
        <w:tc>
          <w:tcPr>
            <w:tcW w:w="2998" w:type="dxa"/>
            <w:tcBorders>
              <w:top w:val="nil"/>
              <w:left w:val="nil"/>
              <w:bottom w:val="single" w:sz="4" w:space="0" w:color="auto"/>
              <w:right w:val="single" w:sz="4" w:space="0" w:color="auto"/>
            </w:tcBorders>
            <w:shd w:val="clear" w:color="auto" w:fill="auto"/>
            <w:noWrap/>
            <w:vAlign w:val="center"/>
          </w:tcPr>
          <w:p w14:paraId="31ADD717" w14:textId="77777777" w:rsidR="00A5116E" w:rsidRDefault="00A5116E" w:rsidP="008A548F">
            <w:pPr>
              <w:pStyle w:val="TAL"/>
              <w:rPr>
                <w:ins w:id="12222" w:author="R5-224563" w:date="2022-09-24T22:47:00Z"/>
              </w:rPr>
            </w:pPr>
            <w:ins w:id="12223" w:author="R5-224563" w:date="2022-09-24T22:47:00Z">
              <w:r>
                <w:t>(N-1)*(N+2)/2</w:t>
              </w:r>
            </w:ins>
          </w:p>
          <w:p w14:paraId="7521574F" w14:textId="77777777" w:rsidR="00A5116E" w:rsidRDefault="00A5116E" w:rsidP="008A548F">
            <w:pPr>
              <w:pStyle w:val="TAL"/>
              <w:rPr>
                <w:ins w:id="12224" w:author="R5-224563" w:date="2022-09-24T22:47:00Z"/>
              </w:rPr>
            </w:pPr>
          </w:p>
          <w:p w14:paraId="1B1F5641" w14:textId="77777777" w:rsidR="00A5116E" w:rsidRDefault="00A5116E" w:rsidP="008A548F">
            <w:pPr>
              <w:pStyle w:val="TAL"/>
              <w:rPr>
                <w:ins w:id="12225" w:author="R5-224563" w:date="2022-09-24T22:47:00Z"/>
                <w:lang w:eastAsia="zh-CN"/>
              </w:rPr>
            </w:pPr>
            <w:ins w:id="12226" w:author="R5-224563" w:date="2022-09-24T22:47:00Z">
              <w:r>
                <w:rPr>
                  <w:rFonts w:hint="eastAsia"/>
                  <w:lang w:eastAsia="zh-CN"/>
                </w:rPr>
                <w:t>w</w:t>
              </w:r>
              <w:r>
                <w:rPr>
                  <w:lang w:eastAsia="zh-CN"/>
                </w:rPr>
                <w:t xml:space="preserve">here </w:t>
              </w:r>
              <w:r>
                <w:rPr>
                  <w:rFonts w:hint="eastAsia"/>
                  <w:lang w:eastAsia="zh-CN"/>
                </w:rPr>
                <w:t>N</w:t>
              </w:r>
              <w:r>
                <w:rPr>
                  <w:lang w:eastAsia="zh-CN"/>
                </w:rPr>
                <w:t xml:space="preserve"> is the number of sunchannels in resource pool indicated by </w:t>
              </w:r>
              <w:r w:rsidRPr="001B0CC1">
                <w:t>sl-NumSubchannel</w:t>
              </w:r>
              <w:r>
                <w:rPr>
                  <w:lang w:eastAsia="zh-CN"/>
                </w:rPr>
                <w:t xml:space="preserve">. </w:t>
              </w:r>
            </w:ins>
          </w:p>
          <w:p w14:paraId="1C3CCC77" w14:textId="77777777" w:rsidR="00A5116E" w:rsidRDefault="00A5116E" w:rsidP="008A548F">
            <w:pPr>
              <w:pStyle w:val="TAL"/>
              <w:rPr>
                <w:ins w:id="12227" w:author="R5-224563" w:date="2022-09-24T22:47:00Z"/>
                <w:lang w:eastAsia="zh-CN"/>
              </w:rPr>
            </w:pPr>
          </w:p>
          <w:p w14:paraId="637CA454" w14:textId="77777777" w:rsidR="00A5116E" w:rsidRPr="005C0B04" w:rsidRDefault="00A5116E" w:rsidP="008A548F">
            <w:pPr>
              <w:pStyle w:val="TAL"/>
              <w:rPr>
                <w:ins w:id="12228" w:author="R5-224563" w:date="2022-09-24T22:47:00Z"/>
                <w:lang w:eastAsia="zh-CN"/>
              </w:rPr>
            </w:pPr>
            <w:ins w:id="12229" w:author="R5-224563" w:date="2022-09-24T22:47:00Z">
              <w:r>
                <w:rPr>
                  <w:lang w:eastAsia="zh-CN"/>
                </w:rPr>
                <w:t xml:space="preserve">FRIV </w:t>
              </w:r>
              <w:r>
                <w:rPr>
                  <w:rFonts w:hint="eastAsia"/>
                  <w:lang w:eastAsia="zh-CN"/>
                </w:rPr>
                <w:t>i</w:t>
              </w:r>
              <w:r>
                <w:rPr>
                  <w:lang w:eastAsia="zh-CN"/>
                </w:rPr>
                <w:t>s calculated according to the formula given in 38.214 clause 8.1.5</w:t>
              </w:r>
            </w:ins>
          </w:p>
        </w:tc>
        <w:tc>
          <w:tcPr>
            <w:tcW w:w="1989" w:type="dxa"/>
            <w:tcBorders>
              <w:top w:val="nil"/>
              <w:left w:val="nil"/>
              <w:bottom w:val="single" w:sz="4" w:space="0" w:color="auto"/>
              <w:right w:val="single" w:sz="4" w:space="0" w:color="auto"/>
            </w:tcBorders>
            <w:shd w:val="clear" w:color="auto" w:fill="auto"/>
            <w:noWrap/>
            <w:vAlign w:val="center"/>
          </w:tcPr>
          <w:p w14:paraId="3FB92613" w14:textId="77777777" w:rsidR="00A5116E" w:rsidRPr="005C0B04" w:rsidRDefault="00A5116E" w:rsidP="008A548F">
            <w:pPr>
              <w:pStyle w:val="TAC"/>
              <w:rPr>
                <w:ins w:id="12230" w:author="R5-224563" w:date="2022-09-24T22:47:00Z"/>
                <w:lang w:eastAsia="zh-CN"/>
              </w:rPr>
            </w:pPr>
            <w:ins w:id="12231" w:author="R5-224563" w:date="2022-09-24T22:47:00Z">
              <w:r w:rsidRPr="005C0B04">
                <w:rPr>
                  <w:lang w:eastAsia="zh-CN"/>
                </w:rPr>
                <w:t>-</w:t>
              </w:r>
            </w:ins>
          </w:p>
        </w:tc>
        <w:tc>
          <w:tcPr>
            <w:tcW w:w="1412" w:type="dxa"/>
            <w:tcBorders>
              <w:top w:val="nil"/>
              <w:left w:val="nil"/>
              <w:bottom w:val="single" w:sz="4" w:space="0" w:color="auto"/>
              <w:right w:val="single" w:sz="4" w:space="0" w:color="auto"/>
            </w:tcBorders>
          </w:tcPr>
          <w:p w14:paraId="3CF66E89" w14:textId="77777777" w:rsidR="00A5116E" w:rsidRPr="005C0B04" w:rsidRDefault="00A5116E" w:rsidP="008A548F">
            <w:pPr>
              <w:pStyle w:val="TAC"/>
              <w:rPr>
                <w:ins w:id="12232" w:author="R5-224563" w:date="2022-09-24T22:47:00Z"/>
                <w:lang w:eastAsia="zh-CN"/>
              </w:rPr>
            </w:pPr>
          </w:p>
        </w:tc>
      </w:tr>
    </w:tbl>
    <w:p w14:paraId="4757649F" w14:textId="77777777" w:rsidR="00A5116E" w:rsidRPr="000F493F" w:rsidRDefault="00A5116E" w:rsidP="00A5116E">
      <w:pPr>
        <w:rPr>
          <w:ins w:id="12233" w:author="R5-224563" w:date="2022-09-24T22:47:00Z"/>
          <w:lang w:eastAsia="zh-CN"/>
        </w:rPr>
      </w:pPr>
    </w:p>
    <w:p w14:paraId="7EBC0E09" w14:textId="77777777" w:rsidR="00A5116E" w:rsidRPr="001B0CC1" w:rsidRDefault="00A5116E" w:rsidP="00A5116E">
      <w:pPr>
        <w:pStyle w:val="TH"/>
        <w:rPr>
          <w:ins w:id="12234" w:author="R5-224563" w:date="2022-09-24T22:47:00Z"/>
        </w:rPr>
      </w:pPr>
      <w:ins w:id="12235" w:author="R5-224563" w:date="2022-09-24T22:47:00Z">
        <w:r w:rsidRPr="00874190">
          <w:t xml:space="preserve">Table </w:t>
        </w:r>
        <w:r w:rsidRPr="00874190">
          <w:rPr>
            <w:lang w:eastAsia="zh-CN"/>
          </w:rPr>
          <w:t>12.2.3.1</w:t>
        </w:r>
        <w:r w:rsidRPr="00874190">
          <w:t>.3.3-</w:t>
        </w:r>
        <w:r>
          <w:t>3</w:t>
        </w:r>
        <w:r w:rsidRPr="001B0CC1">
          <w:t xml:space="preserve">: </w:t>
        </w:r>
        <w:r w:rsidRPr="00EF48DC">
          <w:rPr>
            <w:iCs/>
          </w:rPr>
          <w:t>SidelinkUEInformationNR</w:t>
        </w:r>
        <w:r>
          <w:rPr>
            <w:iCs/>
          </w:rPr>
          <w:t xml:space="preserve"> (</w:t>
        </w:r>
        <w:r w:rsidRPr="00874190">
          <w:t xml:space="preserve">Table </w:t>
        </w:r>
        <w:r w:rsidRPr="00874190">
          <w:rPr>
            <w:lang w:eastAsia="zh-CN"/>
          </w:rPr>
          <w:t>12.2.3.1.3</w:t>
        </w:r>
        <w:r w:rsidRPr="00874190">
          <w:t>.2-3</w:t>
        </w:r>
        <w:r>
          <w:t xml:space="preserve">, </w:t>
        </w:r>
        <w:r>
          <w:rPr>
            <w:rFonts w:hint="eastAsia"/>
            <w:lang w:eastAsia="zh-CN"/>
          </w:rPr>
          <w:t>S</w:t>
        </w:r>
        <w:r>
          <w:t>tep 1</w:t>
        </w:r>
        <w:r>
          <w:rPr>
            <w:iCs/>
          </w:rPr>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116E" w:rsidRPr="001B0CC1" w14:paraId="5A2F2AA3" w14:textId="77777777" w:rsidTr="008A548F">
        <w:trPr>
          <w:gridBefore w:val="1"/>
          <w:wBefore w:w="9" w:type="dxa"/>
          <w:ins w:id="12236" w:author="R5-224563" w:date="2022-09-24T22:47:00Z"/>
        </w:trPr>
        <w:tc>
          <w:tcPr>
            <w:tcW w:w="9738" w:type="dxa"/>
            <w:gridSpan w:val="4"/>
          </w:tcPr>
          <w:p w14:paraId="0F736D27" w14:textId="77777777" w:rsidR="00A5116E" w:rsidRPr="001B0CC1" w:rsidRDefault="00A5116E" w:rsidP="008A548F">
            <w:pPr>
              <w:pStyle w:val="TAL"/>
              <w:rPr>
                <w:ins w:id="12237" w:author="R5-224563" w:date="2022-09-24T22:47:00Z"/>
              </w:rPr>
            </w:pPr>
            <w:ins w:id="12238" w:author="R5-224563" w:date="2022-09-24T22:47:00Z">
              <w:r w:rsidRPr="001B0CC1">
                <w:t xml:space="preserve"> Derivation Path: TS 38.</w:t>
              </w:r>
              <w:r>
                <w:t>508-1</w:t>
              </w:r>
              <w:r w:rsidRPr="001B0CC1">
                <w:t xml:space="preserve"> [</w:t>
              </w:r>
              <w:r>
                <w:t>4</w:t>
              </w:r>
              <w:r w:rsidRPr="001B0CC1">
                <w:t>], Table 4.6.1-28A</w:t>
              </w:r>
              <w:r>
                <w:t xml:space="preserve"> </w:t>
              </w:r>
              <w:r>
                <w:rPr>
                  <w:rFonts w:hint="eastAsia"/>
                  <w:lang w:eastAsia="zh-CN"/>
                </w:rPr>
                <w:t>with</w:t>
              </w:r>
              <w:r>
                <w:t xml:space="preserve"> condition </w:t>
              </w:r>
              <w:r w:rsidRPr="001B0CC1">
                <w:rPr>
                  <w:lang w:eastAsia="zh-CN"/>
                </w:rPr>
                <w:t>SIDELINK_TX</w:t>
              </w:r>
            </w:ins>
          </w:p>
        </w:tc>
      </w:tr>
      <w:tr w:rsidR="00A5116E" w:rsidRPr="001B0CC1" w14:paraId="6704F646" w14:textId="77777777" w:rsidTr="008A548F">
        <w:tblPrEx>
          <w:tblCellMar>
            <w:left w:w="108" w:type="dxa"/>
            <w:right w:w="108" w:type="dxa"/>
          </w:tblCellMar>
        </w:tblPrEx>
        <w:trPr>
          <w:ins w:id="12239" w:author="R5-224563" w:date="2022-09-24T22:47:00Z"/>
        </w:trPr>
        <w:tc>
          <w:tcPr>
            <w:tcW w:w="4535" w:type="dxa"/>
            <w:gridSpan w:val="2"/>
          </w:tcPr>
          <w:p w14:paraId="5E839544" w14:textId="77777777" w:rsidR="00A5116E" w:rsidRPr="001B0CC1" w:rsidRDefault="00A5116E" w:rsidP="008A548F">
            <w:pPr>
              <w:pStyle w:val="TAH"/>
              <w:rPr>
                <w:ins w:id="12240" w:author="R5-224563" w:date="2022-09-24T22:47:00Z"/>
              </w:rPr>
            </w:pPr>
            <w:ins w:id="12241" w:author="R5-224563" w:date="2022-09-24T22:47:00Z">
              <w:r w:rsidRPr="001B0CC1">
                <w:t>Information Element</w:t>
              </w:r>
            </w:ins>
          </w:p>
        </w:tc>
        <w:tc>
          <w:tcPr>
            <w:tcW w:w="2267" w:type="dxa"/>
          </w:tcPr>
          <w:p w14:paraId="79023AAD" w14:textId="77777777" w:rsidR="00A5116E" w:rsidRPr="001B0CC1" w:rsidRDefault="00A5116E" w:rsidP="008A548F">
            <w:pPr>
              <w:pStyle w:val="TAH"/>
              <w:rPr>
                <w:ins w:id="12242" w:author="R5-224563" w:date="2022-09-24T22:47:00Z"/>
              </w:rPr>
            </w:pPr>
            <w:ins w:id="12243" w:author="R5-224563" w:date="2022-09-24T22:47:00Z">
              <w:r w:rsidRPr="001B0CC1">
                <w:t>Value/remark</w:t>
              </w:r>
            </w:ins>
          </w:p>
        </w:tc>
        <w:tc>
          <w:tcPr>
            <w:tcW w:w="1700" w:type="dxa"/>
          </w:tcPr>
          <w:p w14:paraId="6591EB0B" w14:textId="77777777" w:rsidR="00A5116E" w:rsidRPr="001B0CC1" w:rsidRDefault="00A5116E" w:rsidP="008A548F">
            <w:pPr>
              <w:pStyle w:val="TAH"/>
              <w:rPr>
                <w:ins w:id="12244" w:author="R5-224563" w:date="2022-09-24T22:47:00Z"/>
              </w:rPr>
            </w:pPr>
            <w:ins w:id="12245" w:author="R5-224563" w:date="2022-09-24T22:47:00Z">
              <w:r w:rsidRPr="001B0CC1">
                <w:t>Comment</w:t>
              </w:r>
            </w:ins>
          </w:p>
        </w:tc>
        <w:tc>
          <w:tcPr>
            <w:tcW w:w="1245" w:type="dxa"/>
          </w:tcPr>
          <w:p w14:paraId="29F2E9ED" w14:textId="77777777" w:rsidR="00A5116E" w:rsidRPr="001B0CC1" w:rsidRDefault="00A5116E" w:rsidP="008A548F">
            <w:pPr>
              <w:pStyle w:val="TAH"/>
              <w:rPr>
                <w:ins w:id="12246" w:author="R5-224563" w:date="2022-09-24T22:47:00Z"/>
              </w:rPr>
            </w:pPr>
            <w:ins w:id="12247" w:author="R5-224563" w:date="2022-09-24T22:47:00Z">
              <w:r w:rsidRPr="001B0CC1">
                <w:t>Condition</w:t>
              </w:r>
            </w:ins>
          </w:p>
        </w:tc>
      </w:tr>
      <w:tr w:rsidR="00A5116E" w:rsidRPr="001B0CC1" w14:paraId="0EC5CD79" w14:textId="77777777" w:rsidTr="008A548F">
        <w:tblPrEx>
          <w:tblCellMar>
            <w:left w:w="108" w:type="dxa"/>
            <w:right w:w="108" w:type="dxa"/>
          </w:tblCellMar>
        </w:tblPrEx>
        <w:trPr>
          <w:ins w:id="12248" w:author="R5-224563" w:date="2022-09-24T22:47:00Z"/>
        </w:trPr>
        <w:tc>
          <w:tcPr>
            <w:tcW w:w="4535" w:type="dxa"/>
            <w:gridSpan w:val="2"/>
          </w:tcPr>
          <w:p w14:paraId="4468B8B7" w14:textId="77777777" w:rsidR="00A5116E" w:rsidRPr="001B0CC1" w:rsidRDefault="00A5116E" w:rsidP="008A548F">
            <w:pPr>
              <w:pStyle w:val="TAL"/>
              <w:rPr>
                <w:ins w:id="12249" w:author="R5-224563" w:date="2022-09-24T22:47:00Z"/>
              </w:rPr>
            </w:pPr>
            <w:ins w:id="12250" w:author="R5-224563" w:date="2022-09-24T22:47:00Z">
              <w:r w:rsidRPr="001B0CC1">
                <w:t>SidelinkUEInformationNR-r16 ::= SEQUENCE {</w:t>
              </w:r>
            </w:ins>
          </w:p>
        </w:tc>
        <w:tc>
          <w:tcPr>
            <w:tcW w:w="2267" w:type="dxa"/>
          </w:tcPr>
          <w:p w14:paraId="008323CB" w14:textId="77777777" w:rsidR="00A5116E" w:rsidRPr="001B0CC1" w:rsidRDefault="00A5116E" w:rsidP="008A548F">
            <w:pPr>
              <w:pStyle w:val="TAL"/>
              <w:rPr>
                <w:ins w:id="12251" w:author="R5-224563" w:date="2022-09-24T22:47:00Z"/>
              </w:rPr>
            </w:pPr>
          </w:p>
        </w:tc>
        <w:tc>
          <w:tcPr>
            <w:tcW w:w="1700" w:type="dxa"/>
          </w:tcPr>
          <w:p w14:paraId="4200D805" w14:textId="77777777" w:rsidR="00A5116E" w:rsidRPr="001B0CC1" w:rsidRDefault="00A5116E" w:rsidP="008A548F">
            <w:pPr>
              <w:pStyle w:val="TAL"/>
              <w:rPr>
                <w:ins w:id="12252" w:author="R5-224563" w:date="2022-09-24T22:47:00Z"/>
              </w:rPr>
            </w:pPr>
          </w:p>
        </w:tc>
        <w:tc>
          <w:tcPr>
            <w:tcW w:w="1245" w:type="dxa"/>
          </w:tcPr>
          <w:p w14:paraId="356C1747" w14:textId="77777777" w:rsidR="00A5116E" w:rsidRPr="001B0CC1" w:rsidRDefault="00A5116E" w:rsidP="008A548F">
            <w:pPr>
              <w:pStyle w:val="TAL"/>
              <w:rPr>
                <w:ins w:id="12253" w:author="R5-224563" w:date="2022-09-24T22:47:00Z"/>
              </w:rPr>
            </w:pPr>
          </w:p>
        </w:tc>
      </w:tr>
      <w:tr w:rsidR="00A5116E" w:rsidRPr="001B0CC1" w14:paraId="12338A13" w14:textId="77777777" w:rsidTr="008A548F">
        <w:tblPrEx>
          <w:tblCellMar>
            <w:left w:w="108" w:type="dxa"/>
            <w:right w:w="108" w:type="dxa"/>
          </w:tblCellMar>
        </w:tblPrEx>
        <w:trPr>
          <w:ins w:id="12254" w:author="R5-224563" w:date="2022-09-24T22:47:00Z"/>
        </w:trPr>
        <w:tc>
          <w:tcPr>
            <w:tcW w:w="4535" w:type="dxa"/>
            <w:gridSpan w:val="2"/>
          </w:tcPr>
          <w:p w14:paraId="556843CB" w14:textId="77777777" w:rsidR="00A5116E" w:rsidRPr="001B0CC1" w:rsidRDefault="00A5116E" w:rsidP="008A548F">
            <w:pPr>
              <w:pStyle w:val="TAL"/>
              <w:rPr>
                <w:ins w:id="12255" w:author="R5-224563" w:date="2022-09-24T22:47:00Z"/>
              </w:rPr>
            </w:pPr>
            <w:ins w:id="12256" w:author="R5-224563" w:date="2022-09-24T22:47:00Z">
              <w:r w:rsidRPr="001B0CC1">
                <w:t xml:space="preserve">  criticalExtensions CHOICE {</w:t>
              </w:r>
            </w:ins>
          </w:p>
        </w:tc>
        <w:tc>
          <w:tcPr>
            <w:tcW w:w="2267" w:type="dxa"/>
          </w:tcPr>
          <w:p w14:paraId="1BFD9C5D" w14:textId="77777777" w:rsidR="00A5116E" w:rsidRPr="001B0CC1" w:rsidRDefault="00A5116E" w:rsidP="008A548F">
            <w:pPr>
              <w:pStyle w:val="TAL"/>
              <w:rPr>
                <w:ins w:id="12257" w:author="R5-224563" w:date="2022-09-24T22:47:00Z"/>
              </w:rPr>
            </w:pPr>
            <w:ins w:id="12258" w:author="R5-224563" w:date="2022-09-24T22:47:00Z">
              <w:r w:rsidRPr="001B0CC1">
                <w:t xml:space="preserve"> </w:t>
              </w:r>
            </w:ins>
          </w:p>
        </w:tc>
        <w:tc>
          <w:tcPr>
            <w:tcW w:w="1700" w:type="dxa"/>
          </w:tcPr>
          <w:p w14:paraId="6B64588D" w14:textId="77777777" w:rsidR="00A5116E" w:rsidRPr="001B0CC1" w:rsidRDefault="00A5116E" w:rsidP="008A548F">
            <w:pPr>
              <w:pStyle w:val="TAL"/>
              <w:rPr>
                <w:ins w:id="12259" w:author="R5-224563" w:date="2022-09-24T22:47:00Z"/>
              </w:rPr>
            </w:pPr>
          </w:p>
        </w:tc>
        <w:tc>
          <w:tcPr>
            <w:tcW w:w="1245" w:type="dxa"/>
          </w:tcPr>
          <w:p w14:paraId="03A5FEFB" w14:textId="77777777" w:rsidR="00A5116E" w:rsidRPr="001B0CC1" w:rsidRDefault="00A5116E" w:rsidP="008A548F">
            <w:pPr>
              <w:pStyle w:val="TAL"/>
              <w:rPr>
                <w:ins w:id="12260" w:author="R5-224563" w:date="2022-09-24T22:47:00Z"/>
              </w:rPr>
            </w:pPr>
          </w:p>
        </w:tc>
      </w:tr>
      <w:tr w:rsidR="00A5116E" w:rsidRPr="001B0CC1" w14:paraId="6684A341" w14:textId="77777777" w:rsidTr="008A548F">
        <w:tblPrEx>
          <w:tblCellMar>
            <w:left w:w="108" w:type="dxa"/>
            <w:right w:w="108" w:type="dxa"/>
          </w:tblCellMar>
        </w:tblPrEx>
        <w:trPr>
          <w:ins w:id="12261" w:author="R5-224563" w:date="2022-09-24T22:47:00Z"/>
        </w:trPr>
        <w:tc>
          <w:tcPr>
            <w:tcW w:w="4535" w:type="dxa"/>
            <w:gridSpan w:val="2"/>
          </w:tcPr>
          <w:p w14:paraId="5E44B8CB" w14:textId="77777777" w:rsidR="00A5116E" w:rsidRPr="001B0CC1" w:rsidRDefault="00A5116E" w:rsidP="008A548F">
            <w:pPr>
              <w:pStyle w:val="TAL"/>
              <w:rPr>
                <w:ins w:id="12262" w:author="R5-224563" w:date="2022-09-24T22:47:00Z"/>
              </w:rPr>
            </w:pPr>
            <w:ins w:id="12263" w:author="R5-224563" w:date="2022-09-24T22:47:00Z">
              <w:r w:rsidRPr="001B0CC1">
                <w:t xml:space="preserve">    sidelinkUEInformationNR-r16 SEQUENCE {</w:t>
              </w:r>
            </w:ins>
          </w:p>
        </w:tc>
        <w:tc>
          <w:tcPr>
            <w:tcW w:w="2267" w:type="dxa"/>
          </w:tcPr>
          <w:p w14:paraId="0D721EF0" w14:textId="77777777" w:rsidR="00A5116E" w:rsidRPr="001B0CC1" w:rsidRDefault="00A5116E" w:rsidP="008A548F">
            <w:pPr>
              <w:pStyle w:val="TAL"/>
              <w:rPr>
                <w:ins w:id="12264" w:author="R5-224563" w:date="2022-09-24T22:47:00Z"/>
              </w:rPr>
            </w:pPr>
          </w:p>
        </w:tc>
        <w:tc>
          <w:tcPr>
            <w:tcW w:w="1700" w:type="dxa"/>
          </w:tcPr>
          <w:p w14:paraId="6E1992D5" w14:textId="77777777" w:rsidR="00A5116E" w:rsidRPr="001B0CC1" w:rsidRDefault="00A5116E" w:rsidP="008A548F">
            <w:pPr>
              <w:pStyle w:val="TAL"/>
              <w:rPr>
                <w:ins w:id="12265" w:author="R5-224563" w:date="2022-09-24T22:47:00Z"/>
              </w:rPr>
            </w:pPr>
          </w:p>
        </w:tc>
        <w:tc>
          <w:tcPr>
            <w:tcW w:w="1245" w:type="dxa"/>
          </w:tcPr>
          <w:p w14:paraId="6622F7AD" w14:textId="77777777" w:rsidR="00A5116E" w:rsidRPr="001B0CC1" w:rsidRDefault="00A5116E" w:rsidP="008A548F">
            <w:pPr>
              <w:pStyle w:val="TAL"/>
              <w:rPr>
                <w:ins w:id="12266" w:author="R5-224563" w:date="2022-09-24T22:47:00Z"/>
              </w:rPr>
            </w:pPr>
          </w:p>
        </w:tc>
      </w:tr>
      <w:tr w:rsidR="00A5116E" w:rsidRPr="001B0CC1" w14:paraId="1DDA5B08" w14:textId="77777777" w:rsidTr="008A548F">
        <w:tblPrEx>
          <w:tblCellMar>
            <w:left w:w="108" w:type="dxa"/>
            <w:right w:w="108" w:type="dxa"/>
          </w:tblCellMar>
        </w:tblPrEx>
        <w:trPr>
          <w:ins w:id="12267" w:author="R5-224563" w:date="2022-09-24T22:47:00Z"/>
        </w:trPr>
        <w:tc>
          <w:tcPr>
            <w:tcW w:w="4535" w:type="dxa"/>
            <w:gridSpan w:val="2"/>
          </w:tcPr>
          <w:p w14:paraId="0977D4AD" w14:textId="77777777" w:rsidR="00A5116E" w:rsidRPr="001B0CC1" w:rsidRDefault="00A5116E" w:rsidP="008A548F">
            <w:pPr>
              <w:pStyle w:val="TAL"/>
              <w:rPr>
                <w:ins w:id="12268" w:author="R5-224563" w:date="2022-09-24T22:47:00Z"/>
              </w:rPr>
            </w:pPr>
            <w:ins w:id="12269" w:author="R5-224563" w:date="2022-09-24T22:47:00Z">
              <w:r w:rsidRPr="001B0CC1">
                <w:t xml:space="preserve">      s</w:t>
              </w:r>
              <w:r w:rsidRPr="001B0CC1">
                <w:rPr>
                  <w:rFonts w:eastAsia="Yu Mincho"/>
                </w:rPr>
                <w:t xml:space="preserve">l-TxResourceReqList-r16 </w:t>
              </w:r>
              <w:r w:rsidRPr="001B0CC1">
                <w:t>SEQUENCE (SIZE (1..maxNrofSL-Dest-r16)) OF SL-TxResourceReq-r16 {</w:t>
              </w:r>
            </w:ins>
          </w:p>
        </w:tc>
        <w:tc>
          <w:tcPr>
            <w:tcW w:w="2267" w:type="dxa"/>
          </w:tcPr>
          <w:p w14:paraId="55269F14" w14:textId="77777777" w:rsidR="00A5116E" w:rsidRPr="001B0CC1" w:rsidRDefault="00A5116E" w:rsidP="008A548F">
            <w:pPr>
              <w:pStyle w:val="TAL"/>
              <w:rPr>
                <w:ins w:id="12270" w:author="R5-224563" w:date="2022-09-24T22:47:00Z"/>
                <w:lang w:eastAsia="zh-CN"/>
              </w:rPr>
            </w:pPr>
            <w:ins w:id="12271" w:author="R5-224563" w:date="2022-09-24T22:47:00Z">
              <w:r w:rsidRPr="001B0CC1">
                <w:rPr>
                  <w:lang w:eastAsia="zh-CN"/>
                </w:rPr>
                <w:t>1 entry</w:t>
              </w:r>
            </w:ins>
          </w:p>
        </w:tc>
        <w:tc>
          <w:tcPr>
            <w:tcW w:w="1700" w:type="dxa"/>
          </w:tcPr>
          <w:p w14:paraId="45B19EE1" w14:textId="77777777" w:rsidR="00A5116E" w:rsidRPr="001B0CC1" w:rsidRDefault="00A5116E" w:rsidP="008A548F">
            <w:pPr>
              <w:pStyle w:val="TAL"/>
              <w:rPr>
                <w:ins w:id="12272" w:author="R5-224563" w:date="2022-09-24T22:47:00Z"/>
              </w:rPr>
            </w:pPr>
          </w:p>
        </w:tc>
        <w:tc>
          <w:tcPr>
            <w:tcW w:w="1245" w:type="dxa"/>
          </w:tcPr>
          <w:p w14:paraId="4A28E4B2" w14:textId="77777777" w:rsidR="00A5116E" w:rsidRPr="001B0CC1" w:rsidRDefault="00A5116E" w:rsidP="008A548F">
            <w:pPr>
              <w:pStyle w:val="TAL"/>
              <w:rPr>
                <w:ins w:id="12273" w:author="R5-224563" w:date="2022-09-24T22:47:00Z"/>
              </w:rPr>
            </w:pPr>
          </w:p>
        </w:tc>
      </w:tr>
      <w:tr w:rsidR="00A5116E" w:rsidRPr="001B0CC1" w14:paraId="1A724EC7" w14:textId="77777777" w:rsidTr="008A548F">
        <w:tblPrEx>
          <w:tblCellMar>
            <w:left w:w="108" w:type="dxa"/>
            <w:right w:w="108" w:type="dxa"/>
          </w:tblCellMar>
        </w:tblPrEx>
        <w:trPr>
          <w:ins w:id="12274" w:author="R5-224563" w:date="2022-09-24T22:47:00Z"/>
        </w:trPr>
        <w:tc>
          <w:tcPr>
            <w:tcW w:w="4535" w:type="dxa"/>
            <w:gridSpan w:val="2"/>
          </w:tcPr>
          <w:p w14:paraId="5CE2F7A1" w14:textId="77777777" w:rsidR="00A5116E" w:rsidRPr="001B0CC1" w:rsidRDefault="00A5116E" w:rsidP="008A548F">
            <w:pPr>
              <w:pStyle w:val="TAL"/>
              <w:rPr>
                <w:ins w:id="12275" w:author="R5-224563" w:date="2022-09-24T22:47:00Z"/>
                <w:lang w:eastAsia="zh-CN"/>
              </w:rPr>
            </w:pPr>
            <w:ins w:id="12276" w:author="R5-224563" w:date="2022-09-24T22:47:00Z">
              <w:r w:rsidRPr="001B0CC1">
                <w:rPr>
                  <w:lang w:eastAsia="zh-CN"/>
                </w:rPr>
                <w:t xml:space="preserve">        </w:t>
              </w:r>
              <w:r w:rsidRPr="001B0CC1">
                <w:t>SL-TxResourceReq-r16[1] SEQUENCE {</w:t>
              </w:r>
            </w:ins>
          </w:p>
        </w:tc>
        <w:tc>
          <w:tcPr>
            <w:tcW w:w="2267" w:type="dxa"/>
          </w:tcPr>
          <w:p w14:paraId="0A42BE66" w14:textId="77777777" w:rsidR="00A5116E" w:rsidRPr="001B0CC1" w:rsidRDefault="00A5116E" w:rsidP="008A548F">
            <w:pPr>
              <w:pStyle w:val="TAL"/>
              <w:rPr>
                <w:ins w:id="12277" w:author="R5-224563" w:date="2022-09-24T22:47:00Z"/>
                <w:lang w:eastAsia="zh-CN"/>
              </w:rPr>
            </w:pPr>
          </w:p>
        </w:tc>
        <w:tc>
          <w:tcPr>
            <w:tcW w:w="1700" w:type="dxa"/>
          </w:tcPr>
          <w:p w14:paraId="3D8EF98A" w14:textId="77777777" w:rsidR="00A5116E" w:rsidRPr="001B0CC1" w:rsidRDefault="00A5116E" w:rsidP="008A548F">
            <w:pPr>
              <w:pStyle w:val="TAL"/>
              <w:rPr>
                <w:ins w:id="12278" w:author="R5-224563" w:date="2022-09-24T22:47:00Z"/>
                <w:lang w:eastAsia="zh-CN"/>
              </w:rPr>
            </w:pPr>
            <w:ins w:id="12279" w:author="R5-224563" w:date="2022-09-24T22:47:00Z">
              <w:r w:rsidRPr="001B0CC1">
                <w:rPr>
                  <w:lang w:eastAsia="zh-CN"/>
                </w:rPr>
                <w:t>entry 1</w:t>
              </w:r>
            </w:ins>
          </w:p>
        </w:tc>
        <w:tc>
          <w:tcPr>
            <w:tcW w:w="1245" w:type="dxa"/>
          </w:tcPr>
          <w:p w14:paraId="3107FC99" w14:textId="77777777" w:rsidR="00A5116E" w:rsidRPr="001B0CC1" w:rsidRDefault="00A5116E" w:rsidP="008A548F">
            <w:pPr>
              <w:pStyle w:val="TAL"/>
              <w:rPr>
                <w:ins w:id="12280" w:author="R5-224563" w:date="2022-09-24T22:47:00Z"/>
                <w:lang w:eastAsia="zh-CN"/>
              </w:rPr>
            </w:pPr>
          </w:p>
        </w:tc>
      </w:tr>
      <w:tr w:rsidR="00A5116E" w:rsidRPr="001B0CC1" w14:paraId="651A4BCA" w14:textId="77777777" w:rsidTr="008A548F">
        <w:tblPrEx>
          <w:tblCellMar>
            <w:left w:w="108" w:type="dxa"/>
            <w:right w:w="108" w:type="dxa"/>
          </w:tblCellMar>
        </w:tblPrEx>
        <w:trPr>
          <w:ins w:id="12281" w:author="R5-224563" w:date="2022-09-24T22:47:00Z"/>
        </w:trPr>
        <w:tc>
          <w:tcPr>
            <w:tcW w:w="4535" w:type="dxa"/>
            <w:gridSpan w:val="2"/>
          </w:tcPr>
          <w:p w14:paraId="2E44EFED" w14:textId="77777777" w:rsidR="00A5116E" w:rsidRPr="001B0CC1" w:rsidRDefault="00A5116E" w:rsidP="008A548F">
            <w:pPr>
              <w:pStyle w:val="TAL"/>
              <w:rPr>
                <w:ins w:id="12282" w:author="R5-224563" w:date="2022-09-24T22:47:00Z"/>
              </w:rPr>
            </w:pPr>
            <w:ins w:id="12283" w:author="R5-224563" w:date="2022-09-24T22:47:00Z">
              <w:r w:rsidRPr="001B0CC1">
                <w:t xml:space="preserve">          </w:t>
              </w:r>
              <w:r w:rsidRPr="001B0CC1">
                <w:rPr>
                  <w:rFonts w:eastAsia="Yu Mincho"/>
                </w:rPr>
                <w:t>sl</w:t>
              </w:r>
              <w:r w:rsidRPr="001B0CC1">
                <w:t>-DestinationIdentity-r16</w:t>
              </w:r>
            </w:ins>
          </w:p>
        </w:tc>
        <w:tc>
          <w:tcPr>
            <w:tcW w:w="2267" w:type="dxa"/>
          </w:tcPr>
          <w:p w14:paraId="25B52374" w14:textId="77777777" w:rsidR="00A5116E" w:rsidRPr="001B0CC1" w:rsidRDefault="00A5116E" w:rsidP="008A548F">
            <w:pPr>
              <w:pStyle w:val="TAL"/>
              <w:rPr>
                <w:ins w:id="12284" w:author="R5-224563" w:date="2022-09-24T22:47:00Z"/>
              </w:rPr>
            </w:pPr>
            <w:ins w:id="12285" w:author="R5-224563" w:date="2022-09-24T22:47:00Z">
              <w:r>
                <w:t>Not checked</w:t>
              </w:r>
            </w:ins>
          </w:p>
        </w:tc>
        <w:tc>
          <w:tcPr>
            <w:tcW w:w="1700" w:type="dxa"/>
          </w:tcPr>
          <w:p w14:paraId="311DD024" w14:textId="77777777" w:rsidR="00A5116E" w:rsidRPr="001B0CC1" w:rsidRDefault="00A5116E" w:rsidP="008A548F">
            <w:pPr>
              <w:pStyle w:val="TAL"/>
              <w:rPr>
                <w:ins w:id="12286" w:author="R5-224563" w:date="2022-09-24T22:47:00Z"/>
              </w:rPr>
            </w:pPr>
          </w:p>
        </w:tc>
        <w:tc>
          <w:tcPr>
            <w:tcW w:w="1245" w:type="dxa"/>
          </w:tcPr>
          <w:p w14:paraId="5FC6B4FE" w14:textId="77777777" w:rsidR="00A5116E" w:rsidRPr="001B0CC1" w:rsidRDefault="00A5116E" w:rsidP="008A548F">
            <w:pPr>
              <w:pStyle w:val="TAL"/>
              <w:rPr>
                <w:ins w:id="12287" w:author="R5-224563" w:date="2022-09-24T22:47:00Z"/>
              </w:rPr>
            </w:pPr>
          </w:p>
        </w:tc>
      </w:tr>
      <w:tr w:rsidR="00A5116E" w:rsidRPr="001B0CC1" w14:paraId="786777C0" w14:textId="77777777" w:rsidTr="008A548F">
        <w:tblPrEx>
          <w:tblCellMar>
            <w:left w:w="108" w:type="dxa"/>
            <w:right w:w="108" w:type="dxa"/>
          </w:tblCellMar>
        </w:tblPrEx>
        <w:trPr>
          <w:ins w:id="12288" w:author="R5-224563" w:date="2022-09-24T22:47:00Z"/>
        </w:trPr>
        <w:tc>
          <w:tcPr>
            <w:tcW w:w="4535" w:type="dxa"/>
            <w:gridSpan w:val="2"/>
          </w:tcPr>
          <w:p w14:paraId="3CDA6437" w14:textId="77777777" w:rsidR="00A5116E" w:rsidRPr="001B0CC1" w:rsidRDefault="00A5116E" w:rsidP="008A548F">
            <w:pPr>
              <w:pStyle w:val="TAL"/>
              <w:rPr>
                <w:ins w:id="12289" w:author="R5-224563" w:date="2022-09-24T22:47:00Z"/>
                <w:rFonts w:eastAsia="Yu Mincho"/>
              </w:rPr>
            </w:pPr>
            <w:ins w:id="12290" w:author="R5-224563" w:date="2022-09-24T22:47:00Z">
              <w:r w:rsidRPr="001B0CC1">
                <w:t xml:space="preserve">          sl-CastType-r16</w:t>
              </w:r>
            </w:ins>
          </w:p>
        </w:tc>
        <w:tc>
          <w:tcPr>
            <w:tcW w:w="2267" w:type="dxa"/>
          </w:tcPr>
          <w:p w14:paraId="21437809" w14:textId="77777777" w:rsidR="00A5116E" w:rsidRPr="001B0CC1" w:rsidRDefault="00A5116E" w:rsidP="008A548F">
            <w:pPr>
              <w:pStyle w:val="TAL"/>
              <w:rPr>
                <w:ins w:id="12291" w:author="R5-224563" w:date="2022-09-24T22:47:00Z"/>
              </w:rPr>
            </w:pPr>
            <w:ins w:id="12292" w:author="R5-224563" w:date="2022-09-24T22:47:00Z">
              <w:r w:rsidRPr="00A908F6">
                <w:t>broadcast</w:t>
              </w:r>
            </w:ins>
          </w:p>
        </w:tc>
        <w:tc>
          <w:tcPr>
            <w:tcW w:w="1700" w:type="dxa"/>
          </w:tcPr>
          <w:p w14:paraId="3460B3E2" w14:textId="77777777" w:rsidR="00A5116E" w:rsidRPr="001B0CC1" w:rsidRDefault="00A5116E" w:rsidP="008A548F">
            <w:pPr>
              <w:pStyle w:val="TAL"/>
              <w:rPr>
                <w:ins w:id="12293" w:author="R5-224563" w:date="2022-09-24T22:47:00Z"/>
              </w:rPr>
            </w:pPr>
          </w:p>
        </w:tc>
        <w:tc>
          <w:tcPr>
            <w:tcW w:w="1245" w:type="dxa"/>
          </w:tcPr>
          <w:p w14:paraId="7CE1AAEE" w14:textId="77777777" w:rsidR="00A5116E" w:rsidRPr="001B0CC1" w:rsidRDefault="00A5116E" w:rsidP="008A548F">
            <w:pPr>
              <w:pStyle w:val="TAL"/>
              <w:rPr>
                <w:ins w:id="12294" w:author="R5-224563" w:date="2022-09-24T22:47:00Z"/>
              </w:rPr>
            </w:pPr>
          </w:p>
        </w:tc>
      </w:tr>
      <w:tr w:rsidR="00A5116E" w:rsidRPr="001B0CC1" w14:paraId="33803C1D" w14:textId="77777777" w:rsidTr="008A548F">
        <w:tblPrEx>
          <w:tblCellMar>
            <w:left w:w="108" w:type="dxa"/>
            <w:right w:w="108" w:type="dxa"/>
          </w:tblCellMar>
        </w:tblPrEx>
        <w:trPr>
          <w:ins w:id="12295" w:author="R5-224563" w:date="2022-09-24T22:47:00Z"/>
        </w:trPr>
        <w:tc>
          <w:tcPr>
            <w:tcW w:w="4535" w:type="dxa"/>
            <w:gridSpan w:val="2"/>
          </w:tcPr>
          <w:p w14:paraId="3469F45E" w14:textId="77777777" w:rsidR="00A5116E" w:rsidRPr="001B0CC1" w:rsidRDefault="00A5116E" w:rsidP="008A548F">
            <w:pPr>
              <w:pStyle w:val="TAL"/>
              <w:rPr>
                <w:ins w:id="12296" w:author="R5-224563" w:date="2022-09-24T22:47:00Z"/>
              </w:rPr>
            </w:pPr>
            <w:ins w:id="12297" w:author="R5-224563" w:date="2022-09-24T22:47:00Z">
              <w:r w:rsidRPr="001B0CC1">
                <w:t xml:space="preserve">          </w:t>
              </w:r>
              <w:r w:rsidRPr="00A908F6">
                <w:t>sl-QoS-InfoList-r16</w:t>
              </w:r>
            </w:ins>
          </w:p>
        </w:tc>
        <w:tc>
          <w:tcPr>
            <w:tcW w:w="2267" w:type="dxa"/>
          </w:tcPr>
          <w:p w14:paraId="5FD0781D" w14:textId="77777777" w:rsidR="00A5116E" w:rsidRDefault="00A5116E" w:rsidP="008A548F">
            <w:pPr>
              <w:pStyle w:val="TAL"/>
              <w:rPr>
                <w:ins w:id="12298" w:author="R5-224563" w:date="2022-09-24T22:47:00Z"/>
              </w:rPr>
            </w:pPr>
            <w:ins w:id="12299" w:author="R5-224563" w:date="2022-09-24T22:47:00Z">
              <w:r>
                <w:t>Not checked</w:t>
              </w:r>
            </w:ins>
          </w:p>
        </w:tc>
        <w:tc>
          <w:tcPr>
            <w:tcW w:w="1700" w:type="dxa"/>
          </w:tcPr>
          <w:p w14:paraId="5B9CD2B1" w14:textId="77777777" w:rsidR="00A5116E" w:rsidRPr="001B0CC1" w:rsidRDefault="00A5116E" w:rsidP="008A548F">
            <w:pPr>
              <w:pStyle w:val="TAL"/>
              <w:rPr>
                <w:ins w:id="12300" w:author="R5-224563" w:date="2022-09-24T22:47:00Z"/>
              </w:rPr>
            </w:pPr>
          </w:p>
        </w:tc>
        <w:tc>
          <w:tcPr>
            <w:tcW w:w="1245" w:type="dxa"/>
          </w:tcPr>
          <w:p w14:paraId="2A4BA831" w14:textId="77777777" w:rsidR="00A5116E" w:rsidRPr="001B0CC1" w:rsidRDefault="00A5116E" w:rsidP="008A548F">
            <w:pPr>
              <w:pStyle w:val="TAL"/>
              <w:rPr>
                <w:ins w:id="12301" w:author="R5-224563" w:date="2022-09-24T22:47:00Z"/>
              </w:rPr>
            </w:pPr>
          </w:p>
        </w:tc>
      </w:tr>
      <w:tr w:rsidR="00A5116E" w:rsidRPr="001B0CC1" w14:paraId="5C0C61BE" w14:textId="77777777" w:rsidTr="008A548F">
        <w:tblPrEx>
          <w:tblCellMar>
            <w:left w:w="108" w:type="dxa"/>
            <w:right w:w="108" w:type="dxa"/>
          </w:tblCellMar>
        </w:tblPrEx>
        <w:trPr>
          <w:ins w:id="12302" w:author="R5-224563" w:date="2022-09-24T22:47:00Z"/>
        </w:trPr>
        <w:tc>
          <w:tcPr>
            <w:tcW w:w="4535" w:type="dxa"/>
            <w:gridSpan w:val="2"/>
          </w:tcPr>
          <w:p w14:paraId="598EF5FB" w14:textId="77777777" w:rsidR="00A5116E" w:rsidRPr="001B0CC1" w:rsidRDefault="00A5116E" w:rsidP="008A548F">
            <w:pPr>
              <w:pStyle w:val="TAL"/>
              <w:rPr>
                <w:ins w:id="12303" w:author="R5-224563" w:date="2022-09-24T22:47:00Z"/>
              </w:rPr>
            </w:pPr>
            <w:ins w:id="12304" w:author="R5-224563" w:date="2022-09-24T22:47:00Z">
              <w:r w:rsidRPr="001B0CC1">
                <w:t xml:space="preserve">          </w:t>
              </w:r>
              <w:r w:rsidRPr="00A908F6">
                <w:t>sl-TypeTxSyncList-r16</w:t>
              </w:r>
            </w:ins>
          </w:p>
        </w:tc>
        <w:tc>
          <w:tcPr>
            <w:tcW w:w="2267" w:type="dxa"/>
          </w:tcPr>
          <w:p w14:paraId="5C7F8908" w14:textId="77777777" w:rsidR="00A5116E" w:rsidRDefault="00A5116E" w:rsidP="008A548F">
            <w:pPr>
              <w:pStyle w:val="TAL"/>
              <w:rPr>
                <w:ins w:id="12305" w:author="R5-224563" w:date="2022-09-24T22:47:00Z"/>
              </w:rPr>
            </w:pPr>
            <w:ins w:id="12306" w:author="R5-224563" w:date="2022-09-24T22:47:00Z">
              <w:r>
                <w:t>Not checked</w:t>
              </w:r>
            </w:ins>
          </w:p>
        </w:tc>
        <w:tc>
          <w:tcPr>
            <w:tcW w:w="1700" w:type="dxa"/>
          </w:tcPr>
          <w:p w14:paraId="23B8D27F" w14:textId="77777777" w:rsidR="00A5116E" w:rsidRPr="001B0CC1" w:rsidRDefault="00A5116E" w:rsidP="008A548F">
            <w:pPr>
              <w:pStyle w:val="TAL"/>
              <w:rPr>
                <w:ins w:id="12307" w:author="R5-224563" w:date="2022-09-24T22:47:00Z"/>
              </w:rPr>
            </w:pPr>
          </w:p>
        </w:tc>
        <w:tc>
          <w:tcPr>
            <w:tcW w:w="1245" w:type="dxa"/>
          </w:tcPr>
          <w:p w14:paraId="04701CC5" w14:textId="77777777" w:rsidR="00A5116E" w:rsidRPr="001B0CC1" w:rsidRDefault="00A5116E" w:rsidP="008A548F">
            <w:pPr>
              <w:pStyle w:val="TAL"/>
              <w:rPr>
                <w:ins w:id="12308" w:author="R5-224563" w:date="2022-09-24T22:47:00Z"/>
              </w:rPr>
            </w:pPr>
          </w:p>
        </w:tc>
      </w:tr>
      <w:tr w:rsidR="00A5116E" w:rsidRPr="001B0CC1" w14:paraId="35F0144E" w14:textId="77777777" w:rsidTr="008A548F">
        <w:tblPrEx>
          <w:tblCellMar>
            <w:left w:w="108" w:type="dxa"/>
            <w:right w:w="108" w:type="dxa"/>
          </w:tblCellMar>
        </w:tblPrEx>
        <w:trPr>
          <w:ins w:id="12309" w:author="R5-224563" w:date="2022-09-24T22:47:00Z"/>
        </w:trPr>
        <w:tc>
          <w:tcPr>
            <w:tcW w:w="4535" w:type="dxa"/>
            <w:gridSpan w:val="2"/>
          </w:tcPr>
          <w:p w14:paraId="620EAE5B" w14:textId="77777777" w:rsidR="00A5116E" w:rsidRPr="001B0CC1" w:rsidRDefault="00A5116E" w:rsidP="008A548F">
            <w:pPr>
              <w:pStyle w:val="TAL"/>
              <w:rPr>
                <w:ins w:id="12310" w:author="R5-224563" w:date="2022-09-24T22:47:00Z"/>
                <w:lang w:eastAsia="zh-CN"/>
              </w:rPr>
            </w:pPr>
            <w:ins w:id="12311" w:author="R5-224563" w:date="2022-09-24T22:47:00Z">
              <w:r w:rsidRPr="001B0CC1">
                <w:t xml:space="preserve">        </w:t>
              </w:r>
              <w:r w:rsidRPr="001B0CC1">
                <w:rPr>
                  <w:lang w:eastAsia="zh-CN"/>
                </w:rPr>
                <w:t>}</w:t>
              </w:r>
            </w:ins>
          </w:p>
        </w:tc>
        <w:tc>
          <w:tcPr>
            <w:tcW w:w="2267" w:type="dxa"/>
          </w:tcPr>
          <w:p w14:paraId="6843CE52" w14:textId="77777777" w:rsidR="00A5116E" w:rsidRPr="001B0CC1" w:rsidRDefault="00A5116E" w:rsidP="008A548F">
            <w:pPr>
              <w:pStyle w:val="TAL"/>
              <w:rPr>
                <w:ins w:id="12312" w:author="R5-224563" w:date="2022-09-24T22:47:00Z"/>
              </w:rPr>
            </w:pPr>
          </w:p>
        </w:tc>
        <w:tc>
          <w:tcPr>
            <w:tcW w:w="1700" w:type="dxa"/>
          </w:tcPr>
          <w:p w14:paraId="0C4F03E6" w14:textId="77777777" w:rsidR="00A5116E" w:rsidRPr="001B0CC1" w:rsidRDefault="00A5116E" w:rsidP="008A548F">
            <w:pPr>
              <w:pStyle w:val="TAL"/>
              <w:rPr>
                <w:ins w:id="12313" w:author="R5-224563" w:date="2022-09-24T22:47:00Z"/>
              </w:rPr>
            </w:pPr>
          </w:p>
        </w:tc>
        <w:tc>
          <w:tcPr>
            <w:tcW w:w="1245" w:type="dxa"/>
          </w:tcPr>
          <w:p w14:paraId="4E553571" w14:textId="77777777" w:rsidR="00A5116E" w:rsidRPr="001B0CC1" w:rsidRDefault="00A5116E" w:rsidP="008A548F">
            <w:pPr>
              <w:pStyle w:val="TAL"/>
              <w:rPr>
                <w:ins w:id="12314" w:author="R5-224563" w:date="2022-09-24T22:47:00Z"/>
              </w:rPr>
            </w:pPr>
          </w:p>
        </w:tc>
      </w:tr>
      <w:tr w:rsidR="00A5116E" w:rsidRPr="001B0CC1" w14:paraId="0056E115" w14:textId="77777777" w:rsidTr="008A548F">
        <w:tblPrEx>
          <w:tblCellMar>
            <w:left w:w="108" w:type="dxa"/>
            <w:right w:w="108" w:type="dxa"/>
          </w:tblCellMar>
        </w:tblPrEx>
        <w:trPr>
          <w:ins w:id="12315" w:author="R5-224563" w:date="2022-09-24T22:47:00Z"/>
        </w:trPr>
        <w:tc>
          <w:tcPr>
            <w:tcW w:w="4535" w:type="dxa"/>
            <w:gridSpan w:val="2"/>
          </w:tcPr>
          <w:p w14:paraId="5647CF86" w14:textId="77777777" w:rsidR="00A5116E" w:rsidRPr="001B0CC1" w:rsidRDefault="00A5116E" w:rsidP="008A548F">
            <w:pPr>
              <w:pStyle w:val="TAL"/>
              <w:rPr>
                <w:ins w:id="12316" w:author="R5-224563" w:date="2022-09-24T22:47:00Z"/>
                <w:lang w:eastAsia="zh-CN"/>
              </w:rPr>
            </w:pPr>
            <w:ins w:id="12317" w:author="R5-224563" w:date="2022-09-24T22:47:00Z">
              <w:r w:rsidRPr="001B0CC1">
                <w:rPr>
                  <w:lang w:eastAsia="zh-CN"/>
                </w:rPr>
                <w:t xml:space="preserve">      }</w:t>
              </w:r>
            </w:ins>
          </w:p>
        </w:tc>
        <w:tc>
          <w:tcPr>
            <w:tcW w:w="2267" w:type="dxa"/>
          </w:tcPr>
          <w:p w14:paraId="1BF123B2" w14:textId="77777777" w:rsidR="00A5116E" w:rsidRPr="001B0CC1" w:rsidRDefault="00A5116E" w:rsidP="008A548F">
            <w:pPr>
              <w:pStyle w:val="TAL"/>
              <w:rPr>
                <w:ins w:id="12318" w:author="R5-224563" w:date="2022-09-24T22:47:00Z"/>
              </w:rPr>
            </w:pPr>
          </w:p>
        </w:tc>
        <w:tc>
          <w:tcPr>
            <w:tcW w:w="1700" w:type="dxa"/>
          </w:tcPr>
          <w:p w14:paraId="0CF3193E" w14:textId="77777777" w:rsidR="00A5116E" w:rsidRPr="001B0CC1" w:rsidRDefault="00A5116E" w:rsidP="008A548F">
            <w:pPr>
              <w:pStyle w:val="TAL"/>
              <w:rPr>
                <w:ins w:id="12319" w:author="R5-224563" w:date="2022-09-24T22:47:00Z"/>
              </w:rPr>
            </w:pPr>
          </w:p>
        </w:tc>
        <w:tc>
          <w:tcPr>
            <w:tcW w:w="1245" w:type="dxa"/>
          </w:tcPr>
          <w:p w14:paraId="651C0E20" w14:textId="77777777" w:rsidR="00A5116E" w:rsidRPr="001B0CC1" w:rsidRDefault="00A5116E" w:rsidP="008A548F">
            <w:pPr>
              <w:pStyle w:val="TAL"/>
              <w:rPr>
                <w:ins w:id="12320" w:author="R5-224563" w:date="2022-09-24T22:47:00Z"/>
              </w:rPr>
            </w:pPr>
          </w:p>
        </w:tc>
      </w:tr>
      <w:tr w:rsidR="00A5116E" w:rsidRPr="001B0CC1" w14:paraId="2E8B8437" w14:textId="77777777" w:rsidTr="008A548F">
        <w:tblPrEx>
          <w:tblCellMar>
            <w:left w:w="108" w:type="dxa"/>
            <w:right w:w="108" w:type="dxa"/>
          </w:tblCellMar>
        </w:tblPrEx>
        <w:trPr>
          <w:ins w:id="12321" w:author="R5-224563" w:date="2022-09-24T22:47:00Z"/>
        </w:trPr>
        <w:tc>
          <w:tcPr>
            <w:tcW w:w="4535" w:type="dxa"/>
            <w:gridSpan w:val="2"/>
          </w:tcPr>
          <w:p w14:paraId="200594FC" w14:textId="77777777" w:rsidR="00A5116E" w:rsidRPr="001B0CC1" w:rsidRDefault="00A5116E" w:rsidP="008A548F">
            <w:pPr>
              <w:pStyle w:val="TAL"/>
              <w:rPr>
                <w:ins w:id="12322" w:author="R5-224563" w:date="2022-09-24T22:47:00Z"/>
              </w:rPr>
            </w:pPr>
            <w:ins w:id="12323" w:author="R5-224563" w:date="2022-09-24T22:47:00Z">
              <w:r w:rsidRPr="001B0CC1">
                <w:t xml:space="preserve">    </w:t>
              </w:r>
              <w:r w:rsidRPr="001B0CC1">
                <w:rPr>
                  <w:lang w:eastAsia="zh-CN"/>
                </w:rPr>
                <w:t>}</w:t>
              </w:r>
            </w:ins>
          </w:p>
        </w:tc>
        <w:tc>
          <w:tcPr>
            <w:tcW w:w="2267" w:type="dxa"/>
          </w:tcPr>
          <w:p w14:paraId="11313D6D" w14:textId="77777777" w:rsidR="00A5116E" w:rsidRPr="001B0CC1" w:rsidRDefault="00A5116E" w:rsidP="008A548F">
            <w:pPr>
              <w:pStyle w:val="TAL"/>
              <w:rPr>
                <w:ins w:id="12324" w:author="R5-224563" w:date="2022-09-24T22:47:00Z"/>
              </w:rPr>
            </w:pPr>
          </w:p>
        </w:tc>
        <w:tc>
          <w:tcPr>
            <w:tcW w:w="1700" w:type="dxa"/>
          </w:tcPr>
          <w:p w14:paraId="290E311A" w14:textId="77777777" w:rsidR="00A5116E" w:rsidRPr="001B0CC1" w:rsidRDefault="00A5116E" w:rsidP="008A548F">
            <w:pPr>
              <w:pStyle w:val="TAL"/>
              <w:rPr>
                <w:ins w:id="12325" w:author="R5-224563" w:date="2022-09-24T22:47:00Z"/>
              </w:rPr>
            </w:pPr>
          </w:p>
        </w:tc>
        <w:tc>
          <w:tcPr>
            <w:tcW w:w="1245" w:type="dxa"/>
          </w:tcPr>
          <w:p w14:paraId="207E7642" w14:textId="77777777" w:rsidR="00A5116E" w:rsidRPr="001B0CC1" w:rsidRDefault="00A5116E" w:rsidP="008A548F">
            <w:pPr>
              <w:pStyle w:val="TAL"/>
              <w:rPr>
                <w:ins w:id="12326" w:author="R5-224563" w:date="2022-09-24T22:47:00Z"/>
              </w:rPr>
            </w:pPr>
          </w:p>
        </w:tc>
      </w:tr>
      <w:tr w:rsidR="00A5116E" w:rsidRPr="001B0CC1" w14:paraId="5E425DF6" w14:textId="77777777" w:rsidTr="008A548F">
        <w:tblPrEx>
          <w:tblCellMar>
            <w:left w:w="108" w:type="dxa"/>
            <w:right w:w="108" w:type="dxa"/>
          </w:tblCellMar>
        </w:tblPrEx>
        <w:trPr>
          <w:ins w:id="12327" w:author="R5-224563" w:date="2022-09-24T22:47:00Z"/>
        </w:trPr>
        <w:tc>
          <w:tcPr>
            <w:tcW w:w="4535" w:type="dxa"/>
            <w:gridSpan w:val="2"/>
          </w:tcPr>
          <w:p w14:paraId="395BFB56" w14:textId="77777777" w:rsidR="00A5116E" w:rsidRPr="001B0CC1" w:rsidRDefault="00A5116E" w:rsidP="008A548F">
            <w:pPr>
              <w:pStyle w:val="TAL"/>
              <w:rPr>
                <w:ins w:id="12328" w:author="R5-224563" w:date="2022-09-24T22:47:00Z"/>
                <w:lang w:eastAsia="zh-CN"/>
              </w:rPr>
            </w:pPr>
            <w:ins w:id="12329" w:author="R5-224563" w:date="2022-09-24T22:47:00Z">
              <w:r w:rsidRPr="001B0CC1">
                <w:t xml:space="preserve">  </w:t>
              </w:r>
              <w:r w:rsidRPr="001B0CC1">
                <w:rPr>
                  <w:lang w:eastAsia="zh-CN"/>
                </w:rPr>
                <w:t>}</w:t>
              </w:r>
            </w:ins>
          </w:p>
        </w:tc>
        <w:tc>
          <w:tcPr>
            <w:tcW w:w="2267" w:type="dxa"/>
          </w:tcPr>
          <w:p w14:paraId="18C5E56A" w14:textId="77777777" w:rsidR="00A5116E" w:rsidRPr="001B0CC1" w:rsidRDefault="00A5116E" w:rsidP="008A548F">
            <w:pPr>
              <w:pStyle w:val="TAL"/>
              <w:rPr>
                <w:ins w:id="12330" w:author="R5-224563" w:date="2022-09-24T22:47:00Z"/>
              </w:rPr>
            </w:pPr>
          </w:p>
        </w:tc>
        <w:tc>
          <w:tcPr>
            <w:tcW w:w="1700" w:type="dxa"/>
          </w:tcPr>
          <w:p w14:paraId="7AFEDECF" w14:textId="77777777" w:rsidR="00A5116E" w:rsidRPr="001B0CC1" w:rsidRDefault="00A5116E" w:rsidP="008A548F">
            <w:pPr>
              <w:pStyle w:val="TAL"/>
              <w:rPr>
                <w:ins w:id="12331" w:author="R5-224563" w:date="2022-09-24T22:47:00Z"/>
              </w:rPr>
            </w:pPr>
          </w:p>
        </w:tc>
        <w:tc>
          <w:tcPr>
            <w:tcW w:w="1245" w:type="dxa"/>
          </w:tcPr>
          <w:p w14:paraId="1EB69A18" w14:textId="77777777" w:rsidR="00A5116E" w:rsidRPr="001B0CC1" w:rsidRDefault="00A5116E" w:rsidP="008A548F">
            <w:pPr>
              <w:pStyle w:val="TAL"/>
              <w:rPr>
                <w:ins w:id="12332" w:author="R5-224563" w:date="2022-09-24T22:47:00Z"/>
              </w:rPr>
            </w:pPr>
          </w:p>
        </w:tc>
      </w:tr>
      <w:tr w:rsidR="00A5116E" w:rsidRPr="001B0CC1" w14:paraId="27B711B4" w14:textId="77777777" w:rsidTr="008A548F">
        <w:tblPrEx>
          <w:tblCellMar>
            <w:left w:w="108" w:type="dxa"/>
            <w:right w:w="108" w:type="dxa"/>
          </w:tblCellMar>
        </w:tblPrEx>
        <w:trPr>
          <w:ins w:id="12333" w:author="R5-224563" w:date="2022-09-24T22:47:00Z"/>
        </w:trPr>
        <w:tc>
          <w:tcPr>
            <w:tcW w:w="4535" w:type="dxa"/>
            <w:gridSpan w:val="2"/>
          </w:tcPr>
          <w:p w14:paraId="331B9F01" w14:textId="77777777" w:rsidR="00A5116E" w:rsidRPr="001B0CC1" w:rsidRDefault="00A5116E" w:rsidP="008A548F">
            <w:pPr>
              <w:pStyle w:val="TAL"/>
              <w:rPr>
                <w:ins w:id="12334" w:author="R5-224563" w:date="2022-09-24T22:47:00Z"/>
              </w:rPr>
            </w:pPr>
            <w:ins w:id="12335" w:author="R5-224563" w:date="2022-09-24T22:47:00Z">
              <w:r w:rsidRPr="001B0CC1">
                <w:t>}</w:t>
              </w:r>
            </w:ins>
          </w:p>
        </w:tc>
        <w:tc>
          <w:tcPr>
            <w:tcW w:w="2267" w:type="dxa"/>
          </w:tcPr>
          <w:p w14:paraId="45AFADC6" w14:textId="77777777" w:rsidR="00A5116E" w:rsidRPr="001B0CC1" w:rsidRDefault="00A5116E" w:rsidP="008A548F">
            <w:pPr>
              <w:pStyle w:val="TAL"/>
              <w:rPr>
                <w:ins w:id="12336" w:author="R5-224563" w:date="2022-09-24T22:47:00Z"/>
              </w:rPr>
            </w:pPr>
          </w:p>
        </w:tc>
        <w:tc>
          <w:tcPr>
            <w:tcW w:w="1700" w:type="dxa"/>
          </w:tcPr>
          <w:p w14:paraId="7FAA588C" w14:textId="77777777" w:rsidR="00A5116E" w:rsidRPr="001B0CC1" w:rsidRDefault="00A5116E" w:rsidP="008A548F">
            <w:pPr>
              <w:pStyle w:val="TAL"/>
              <w:rPr>
                <w:ins w:id="12337" w:author="R5-224563" w:date="2022-09-24T22:47:00Z"/>
              </w:rPr>
            </w:pPr>
          </w:p>
        </w:tc>
        <w:tc>
          <w:tcPr>
            <w:tcW w:w="1245" w:type="dxa"/>
          </w:tcPr>
          <w:p w14:paraId="4513E7F9" w14:textId="77777777" w:rsidR="00A5116E" w:rsidRPr="001B0CC1" w:rsidRDefault="00A5116E" w:rsidP="008A548F">
            <w:pPr>
              <w:pStyle w:val="TAL"/>
              <w:rPr>
                <w:ins w:id="12338" w:author="R5-224563" w:date="2022-09-24T22:47:00Z"/>
              </w:rPr>
            </w:pPr>
          </w:p>
        </w:tc>
      </w:tr>
    </w:tbl>
    <w:p w14:paraId="352EDC7D" w14:textId="77777777" w:rsidR="00A5116E" w:rsidRPr="001B0CC1" w:rsidRDefault="00A5116E" w:rsidP="00A5116E">
      <w:pPr>
        <w:rPr>
          <w:ins w:id="12339" w:author="R5-224563" w:date="2022-09-24T22:47:00Z"/>
        </w:rPr>
      </w:pPr>
    </w:p>
    <w:p w14:paraId="61CD86CB" w14:textId="77777777" w:rsidR="00A5116E" w:rsidRPr="001B0CC1" w:rsidRDefault="00A5116E" w:rsidP="00A5116E">
      <w:pPr>
        <w:pStyle w:val="TH"/>
        <w:rPr>
          <w:ins w:id="12340" w:author="R5-224563" w:date="2022-09-24T22:47:00Z"/>
        </w:rPr>
      </w:pPr>
      <w:ins w:id="12341" w:author="R5-224563" w:date="2022-09-24T22:47:00Z">
        <w:r w:rsidRPr="00874190">
          <w:t xml:space="preserve">Table </w:t>
        </w:r>
        <w:r w:rsidRPr="00874190">
          <w:rPr>
            <w:lang w:eastAsia="zh-CN"/>
          </w:rPr>
          <w:t>12.2.3.1</w:t>
        </w:r>
        <w:r w:rsidRPr="00874190">
          <w:t>.3.3-</w:t>
        </w:r>
        <w:r>
          <w:t>4</w:t>
        </w:r>
        <w:r w:rsidRPr="001B0CC1">
          <w:t xml:space="preserve">: </w:t>
        </w:r>
        <w:r>
          <w:rPr>
            <w:i/>
            <w:iCs/>
          </w:rPr>
          <w:t xml:space="preserve"> </w:t>
        </w:r>
        <w:r w:rsidRPr="008C4B68">
          <w:rPr>
            <w:iCs/>
          </w:rPr>
          <w:t>RRCReconfiguraion</w:t>
        </w:r>
        <w:r>
          <w:rPr>
            <w:iCs/>
          </w:rPr>
          <w:t xml:space="preserve"> </w:t>
        </w:r>
        <w:r w:rsidRPr="00D50343">
          <w:rPr>
            <w:iCs/>
          </w:rPr>
          <w:t>(</w:t>
        </w:r>
        <w:r w:rsidRPr="00874190">
          <w:t xml:space="preserve">Table </w:t>
        </w:r>
        <w:r w:rsidRPr="00874190">
          <w:rPr>
            <w:lang w:eastAsia="zh-CN"/>
          </w:rPr>
          <w:t>12.2.3.1.3</w:t>
        </w:r>
        <w:r w:rsidRPr="00874190">
          <w:t>.2-3</w:t>
        </w:r>
        <w:r>
          <w:rPr>
            <w:iCs/>
          </w:rPr>
          <w:t>, Step 3</w:t>
        </w:r>
        <w:r w:rsidRPr="00D50343">
          <w:rPr>
            <w:iCs/>
          </w:rPr>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116E" w:rsidRPr="001B0CC1" w14:paraId="67B5E408" w14:textId="77777777" w:rsidTr="008A548F">
        <w:trPr>
          <w:gridBefore w:val="1"/>
          <w:wBefore w:w="9" w:type="dxa"/>
          <w:ins w:id="12342" w:author="R5-224563" w:date="2022-09-24T22:47:00Z"/>
        </w:trPr>
        <w:tc>
          <w:tcPr>
            <w:tcW w:w="9738" w:type="dxa"/>
            <w:gridSpan w:val="4"/>
          </w:tcPr>
          <w:p w14:paraId="24B8FC5B" w14:textId="77777777" w:rsidR="00A5116E" w:rsidRPr="001B0CC1" w:rsidRDefault="00A5116E" w:rsidP="008A548F">
            <w:pPr>
              <w:pStyle w:val="TAL"/>
              <w:rPr>
                <w:ins w:id="12343" w:author="R5-224563" w:date="2022-09-24T22:47:00Z"/>
              </w:rPr>
            </w:pPr>
            <w:ins w:id="12344" w:author="R5-224563" w:date="2022-09-24T22:47:00Z">
              <w:r w:rsidRPr="001B0CC1">
                <w:t>Derivation Path: TS 38.</w:t>
              </w:r>
              <w:r>
                <w:t>508-1</w:t>
              </w:r>
              <w:r w:rsidRPr="001B0CC1">
                <w:t xml:space="preserve"> [</w:t>
              </w:r>
              <w:r>
                <w:t>4</w:t>
              </w:r>
              <w:r w:rsidRPr="001B0CC1">
                <w:t>], Table 4.6.1-13</w:t>
              </w:r>
              <w:r>
                <w:t xml:space="preserve"> with condition SIDELINK</w:t>
              </w:r>
            </w:ins>
          </w:p>
        </w:tc>
      </w:tr>
      <w:tr w:rsidR="00A5116E" w:rsidRPr="001B0CC1" w14:paraId="5D3683F7" w14:textId="77777777" w:rsidTr="008A548F">
        <w:tblPrEx>
          <w:tblCellMar>
            <w:left w:w="108" w:type="dxa"/>
            <w:right w:w="108" w:type="dxa"/>
          </w:tblCellMar>
        </w:tblPrEx>
        <w:trPr>
          <w:ins w:id="12345" w:author="R5-224563" w:date="2022-09-24T22:47:00Z"/>
        </w:trPr>
        <w:tc>
          <w:tcPr>
            <w:tcW w:w="4535" w:type="dxa"/>
            <w:gridSpan w:val="2"/>
          </w:tcPr>
          <w:p w14:paraId="47F9F0DB" w14:textId="77777777" w:rsidR="00A5116E" w:rsidRPr="001B0CC1" w:rsidRDefault="00A5116E" w:rsidP="008A548F">
            <w:pPr>
              <w:pStyle w:val="TAH"/>
              <w:rPr>
                <w:ins w:id="12346" w:author="R5-224563" w:date="2022-09-24T22:47:00Z"/>
              </w:rPr>
            </w:pPr>
            <w:ins w:id="12347" w:author="R5-224563" w:date="2022-09-24T22:47:00Z">
              <w:r w:rsidRPr="001B0CC1">
                <w:t>Information Element</w:t>
              </w:r>
            </w:ins>
          </w:p>
        </w:tc>
        <w:tc>
          <w:tcPr>
            <w:tcW w:w="2267" w:type="dxa"/>
          </w:tcPr>
          <w:p w14:paraId="5A99D541" w14:textId="77777777" w:rsidR="00A5116E" w:rsidRPr="001B0CC1" w:rsidRDefault="00A5116E" w:rsidP="008A548F">
            <w:pPr>
              <w:pStyle w:val="TAH"/>
              <w:rPr>
                <w:ins w:id="12348" w:author="R5-224563" w:date="2022-09-24T22:47:00Z"/>
              </w:rPr>
            </w:pPr>
            <w:ins w:id="12349" w:author="R5-224563" w:date="2022-09-24T22:47:00Z">
              <w:r w:rsidRPr="001B0CC1">
                <w:t>Value/remark</w:t>
              </w:r>
            </w:ins>
          </w:p>
        </w:tc>
        <w:tc>
          <w:tcPr>
            <w:tcW w:w="1700" w:type="dxa"/>
          </w:tcPr>
          <w:p w14:paraId="5A96F454" w14:textId="77777777" w:rsidR="00A5116E" w:rsidRPr="001B0CC1" w:rsidRDefault="00A5116E" w:rsidP="008A548F">
            <w:pPr>
              <w:pStyle w:val="TAH"/>
              <w:rPr>
                <w:ins w:id="12350" w:author="R5-224563" w:date="2022-09-24T22:47:00Z"/>
              </w:rPr>
            </w:pPr>
            <w:ins w:id="12351" w:author="R5-224563" w:date="2022-09-24T22:47:00Z">
              <w:r w:rsidRPr="001B0CC1">
                <w:t>Comment</w:t>
              </w:r>
            </w:ins>
          </w:p>
        </w:tc>
        <w:tc>
          <w:tcPr>
            <w:tcW w:w="1245" w:type="dxa"/>
          </w:tcPr>
          <w:p w14:paraId="6C2832EC" w14:textId="77777777" w:rsidR="00A5116E" w:rsidRPr="001B0CC1" w:rsidRDefault="00A5116E" w:rsidP="008A548F">
            <w:pPr>
              <w:pStyle w:val="TAH"/>
              <w:rPr>
                <w:ins w:id="12352" w:author="R5-224563" w:date="2022-09-24T22:47:00Z"/>
              </w:rPr>
            </w:pPr>
            <w:ins w:id="12353" w:author="R5-224563" w:date="2022-09-24T22:47:00Z">
              <w:r w:rsidRPr="001B0CC1">
                <w:t>Condition</w:t>
              </w:r>
            </w:ins>
          </w:p>
        </w:tc>
      </w:tr>
      <w:tr w:rsidR="00A5116E" w:rsidRPr="001B0CC1" w14:paraId="19E1E2E4" w14:textId="77777777" w:rsidTr="008A548F">
        <w:tblPrEx>
          <w:tblCellMar>
            <w:left w:w="108" w:type="dxa"/>
            <w:right w:w="108" w:type="dxa"/>
          </w:tblCellMar>
        </w:tblPrEx>
        <w:trPr>
          <w:ins w:id="12354" w:author="R5-224563" w:date="2022-09-24T22:47:00Z"/>
        </w:trPr>
        <w:tc>
          <w:tcPr>
            <w:tcW w:w="4535" w:type="dxa"/>
            <w:gridSpan w:val="2"/>
          </w:tcPr>
          <w:p w14:paraId="0F717ADE" w14:textId="77777777" w:rsidR="00A5116E" w:rsidRPr="001B0CC1" w:rsidRDefault="00A5116E" w:rsidP="008A548F">
            <w:pPr>
              <w:pStyle w:val="TAL"/>
              <w:rPr>
                <w:ins w:id="12355" w:author="R5-224563" w:date="2022-09-24T22:47:00Z"/>
              </w:rPr>
            </w:pPr>
            <w:ins w:id="12356" w:author="R5-224563" w:date="2022-09-24T22:47:00Z">
              <w:r w:rsidRPr="001B0CC1">
                <w:t>RRCReconfiguration ::= SEQUENCE {</w:t>
              </w:r>
            </w:ins>
          </w:p>
        </w:tc>
        <w:tc>
          <w:tcPr>
            <w:tcW w:w="2267" w:type="dxa"/>
          </w:tcPr>
          <w:p w14:paraId="0F834BDA" w14:textId="77777777" w:rsidR="00A5116E" w:rsidRPr="001B0CC1" w:rsidRDefault="00A5116E" w:rsidP="008A548F">
            <w:pPr>
              <w:pStyle w:val="TAL"/>
              <w:rPr>
                <w:ins w:id="12357" w:author="R5-224563" w:date="2022-09-24T22:47:00Z"/>
              </w:rPr>
            </w:pPr>
          </w:p>
        </w:tc>
        <w:tc>
          <w:tcPr>
            <w:tcW w:w="1700" w:type="dxa"/>
          </w:tcPr>
          <w:p w14:paraId="3B019C53" w14:textId="77777777" w:rsidR="00A5116E" w:rsidRPr="001B0CC1" w:rsidRDefault="00A5116E" w:rsidP="008A548F">
            <w:pPr>
              <w:pStyle w:val="TAL"/>
              <w:rPr>
                <w:ins w:id="12358" w:author="R5-224563" w:date="2022-09-24T22:47:00Z"/>
              </w:rPr>
            </w:pPr>
          </w:p>
        </w:tc>
        <w:tc>
          <w:tcPr>
            <w:tcW w:w="1245" w:type="dxa"/>
          </w:tcPr>
          <w:p w14:paraId="47D6E37C" w14:textId="77777777" w:rsidR="00A5116E" w:rsidRPr="001B0CC1" w:rsidRDefault="00A5116E" w:rsidP="008A548F">
            <w:pPr>
              <w:pStyle w:val="TAL"/>
              <w:rPr>
                <w:ins w:id="12359" w:author="R5-224563" w:date="2022-09-24T22:47:00Z"/>
              </w:rPr>
            </w:pPr>
          </w:p>
        </w:tc>
      </w:tr>
      <w:tr w:rsidR="00A5116E" w:rsidRPr="001B0CC1" w14:paraId="4BA007F9" w14:textId="77777777" w:rsidTr="008A548F">
        <w:tblPrEx>
          <w:tblCellMar>
            <w:left w:w="108" w:type="dxa"/>
            <w:right w:w="108" w:type="dxa"/>
          </w:tblCellMar>
        </w:tblPrEx>
        <w:trPr>
          <w:ins w:id="12360" w:author="R5-224563" w:date="2022-09-24T22:47:00Z"/>
        </w:trPr>
        <w:tc>
          <w:tcPr>
            <w:tcW w:w="4535" w:type="dxa"/>
            <w:gridSpan w:val="2"/>
          </w:tcPr>
          <w:p w14:paraId="09CA0C50" w14:textId="77777777" w:rsidR="00A5116E" w:rsidRPr="001B0CC1" w:rsidRDefault="00A5116E" w:rsidP="008A548F">
            <w:pPr>
              <w:pStyle w:val="TAL"/>
              <w:rPr>
                <w:ins w:id="12361" w:author="R5-224563" w:date="2022-09-24T22:47:00Z"/>
              </w:rPr>
            </w:pPr>
            <w:ins w:id="12362" w:author="R5-224563" w:date="2022-09-24T22:47:00Z">
              <w:r w:rsidRPr="001B0CC1">
                <w:t xml:space="preserve">  criticalExtensions CHOICE {</w:t>
              </w:r>
            </w:ins>
          </w:p>
        </w:tc>
        <w:tc>
          <w:tcPr>
            <w:tcW w:w="2267" w:type="dxa"/>
          </w:tcPr>
          <w:p w14:paraId="2747177B" w14:textId="77777777" w:rsidR="00A5116E" w:rsidRPr="001B0CC1" w:rsidRDefault="00A5116E" w:rsidP="008A548F">
            <w:pPr>
              <w:pStyle w:val="TAL"/>
              <w:rPr>
                <w:ins w:id="12363" w:author="R5-224563" w:date="2022-09-24T22:47:00Z"/>
              </w:rPr>
            </w:pPr>
          </w:p>
        </w:tc>
        <w:tc>
          <w:tcPr>
            <w:tcW w:w="1700" w:type="dxa"/>
          </w:tcPr>
          <w:p w14:paraId="6D5C88EC" w14:textId="77777777" w:rsidR="00A5116E" w:rsidRPr="001B0CC1" w:rsidRDefault="00A5116E" w:rsidP="008A548F">
            <w:pPr>
              <w:pStyle w:val="TAL"/>
              <w:rPr>
                <w:ins w:id="12364" w:author="R5-224563" w:date="2022-09-24T22:47:00Z"/>
              </w:rPr>
            </w:pPr>
          </w:p>
        </w:tc>
        <w:tc>
          <w:tcPr>
            <w:tcW w:w="1245" w:type="dxa"/>
          </w:tcPr>
          <w:p w14:paraId="11FDAB44" w14:textId="77777777" w:rsidR="00A5116E" w:rsidRPr="001B0CC1" w:rsidRDefault="00A5116E" w:rsidP="008A548F">
            <w:pPr>
              <w:pStyle w:val="TAL"/>
              <w:rPr>
                <w:ins w:id="12365" w:author="R5-224563" w:date="2022-09-24T22:47:00Z"/>
              </w:rPr>
            </w:pPr>
          </w:p>
        </w:tc>
      </w:tr>
      <w:tr w:rsidR="00A5116E" w:rsidRPr="001B0CC1" w14:paraId="53A968AD" w14:textId="77777777" w:rsidTr="008A548F">
        <w:tblPrEx>
          <w:tblCellMar>
            <w:left w:w="108" w:type="dxa"/>
            <w:right w:w="108" w:type="dxa"/>
          </w:tblCellMar>
        </w:tblPrEx>
        <w:trPr>
          <w:ins w:id="12366" w:author="R5-224563" w:date="2022-09-24T22:47:00Z"/>
        </w:trPr>
        <w:tc>
          <w:tcPr>
            <w:tcW w:w="4535" w:type="dxa"/>
            <w:gridSpan w:val="2"/>
            <w:tcBorders>
              <w:bottom w:val="single" w:sz="4" w:space="0" w:color="auto"/>
            </w:tcBorders>
          </w:tcPr>
          <w:p w14:paraId="555EC51B" w14:textId="77777777" w:rsidR="00A5116E" w:rsidRPr="001B0CC1" w:rsidRDefault="00A5116E" w:rsidP="008A548F">
            <w:pPr>
              <w:pStyle w:val="TAL"/>
              <w:rPr>
                <w:ins w:id="12367" w:author="R5-224563" w:date="2022-09-24T22:47:00Z"/>
              </w:rPr>
            </w:pPr>
            <w:ins w:id="12368" w:author="R5-224563" w:date="2022-09-24T22:47:00Z">
              <w:r w:rsidRPr="001B0CC1">
                <w:t xml:space="preserve">    rrcReconfiguration SEQUENCE {</w:t>
              </w:r>
            </w:ins>
          </w:p>
        </w:tc>
        <w:tc>
          <w:tcPr>
            <w:tcW w:w="2267" w:type="dxa"/>
          </w:tcPr>
          <w:p w14:paraId="2FBC7AFF" w14:textId="77777777" w:rsidR="00A5116E" w:rsidRPr="001B0CC1" w:rsidRDefault="00A5116E" w:rsidP="008A548F">
            <w:pPr>
              <w:pStyle w:val="TAL"/>
              <w:rPr>
                <w:ins w:id="12369" w:author="R5-224563" w:date="2022-09-24T22:47:00Z"/>
              </w:rPr>
            </w:pPr>
          </w:p>
        </w:tc>
        <w:tc>
          <w:tcPr>
            <w:tcW w:w="1700" w:type="dxa"/>
          </w:tcPr>
          <w:p w14:paraId="6CC74879" w14:textId="77777777" w:rsidR="00A5116E" w:rsidRPr="001B0CC1" w:rsidRDefault="00A5116E" w:rsidP="008A548F">
            <w:pPr>
              <w:pStyle w:val="TAL"/>
              <w:rPr>
                <w:ins w:id="12370" w:author="R5-224563" w:date="2022-09-24T22:47:00Z"/>
              </w:rPr>
            </w:pPr>
          </w:p>
        </w:tc>
        <w:tc>
          <w:tcPr>
            <w:tcW w:w="1245" w:type="dxa"/>
          </w:tcPr>
          <w:p w14:paraId="343440DF" w14:textId="77777777" w:rsidR="00A5116E" w:rsidRPr="001B0CC1" w:rsidRDefault="00A5116E" w:rsidP="008A548F">
            <w:pPr>
              <w:pStyle w:val="TAL"/>
              <w:rPr>
                <w:ins w:id="12371" w:author="R5-224563" w:date="2022-09-24T22:47:00Z"/>
              </w:rPr>
            </w:pPr>
          </w:p>
        </w:tc>
      </w:tr>
      <w:tr w:rsidR="00A5116E" w:rsidRPr="001B0CC1" w14:paraId="1ED5C601" w14:textId="77777777" w:rsidTr="008A548F">
        <w:tblPrEx>
          <w:tblCellMar>
            <w:left w:w="108" w:type="dxa"/>
            <w:right w:w="108" w:type="dxa"/>
          </w:tblCellMar>
        </w:tblPrEx>
        <w:trPr>
          <w:ins w:id="12372" w:author="R5-224563" w:date="2022-09-24T22:47:00Z"/>
        </w:trPr>
        <w:tc>
          <w:tcPr>
            <w:tcW w:w="4535" w:type="dxa"/>
            <w:gridSpan w:val="2"/>
            <w:tcBorders>
              <w:bottom w:val="single" w:sz="4" w:space="0" w:color="auto"/>
            </w:tcBorders>
          </w:tcPr>
          <w:p w14:paraId="2521A17F" w14:textId="77777777" w:rsidR="00A5116E" w:rsidRPr="001B0CC1" w:rsidRDefault="00A5116E" w:rsidP="008A548F">
            <w:pPr>
              <w:pStyle w:val="TAL"/>
              <w:rPr>
                <w:ins w:id="12373" w:author="R5-224563" w:date="2022-09-24T22:47:00Z"/>
              </w:rPr>
            </w:pPr>
            <w:ins w:id="12374" w:author="R5-224563" w:date="2022-09-24T22:47:00Z">
              <w:r w:rsidRPr="001B0CC1">
                <w:t xml:space="preserve">      nonCriticalExtension SEQUENCE {</w:t>
              </w:r>
            </w:ins>
          </w:p>
        </w:tc>
        <w:tc>
          <w:tcPr>
            <w:tcW w:w="2267" w:type="dxa"/>
          </w:tcPr>
          <w:p w14:paraId="163D4727" w14:textId="77777777" w:rsidR="00A5116E" w:rsidRPr="001B0CC1" w:rsidRDefault="00A5116E" w:rsidP="008A548F">
            <w:pPr>
              <w:pStyle w:val="TAL"/>
              <w:rPr>
                <w:ins w:id="12375" w:author="R5-224563" w:date="2022-09-24T22:47:00Z"/>
              </w:rPr>
            </w:pPr>
          </w:p>
        </w:tc>
        <w:tc>
          <w:tcPr>
            <w:tcW w:w="1700" w:type="dxa"/>
          </w:tcPr>
          <w:p w14:paraId="47DF579E" w14:textId="77777777" w:rsidR="00A5116E" w:rsidRPr="001B0CC1" w:rsidRDefault="00A5116E" w:rsidP="008A548F">
            <w:pPr>
              <w:pStyle w:val="TAL"/>
              <w:rPr>
                <w:ins w:id="12376" w:author="R5-224563" w:date="2022-09-24T22:47:00Z"/>
              </w:rPr>
            </w:pPr>
          </w:p>
        </w:tc>
        <w:tc>
          <w:tcPr>
            <w:tcW w:w="1245" w:type="dxa"/>
          </w:tcPr>
          <w:p w14:paraId="5E3127EE" w14:textId="77777777" w:rsidR="00A5116E" w:rsidRPr="001B0CC1" w:rsidRDefault="00A5116E" w:rsidP="008A548F">
            <w:pPr>
              <w:pStyle w:val="TAL"/>
              <w:rPr>
                <w:ins w:id="12377" w:author="R5-224563" w:date="2022-09-24T22:47:00Z"/>
              </w:rPr>
            </w:pPr>
          </w:p>
        </w:tc>
      </w:tr>
      <w:tr w:rsidR="00A5116E" w:rsidRPr="001B0CC1" w14:paraId="3A4AFBF1" w14:textId="77777777" w:rsidTr="008A548F">
        <w:tblPrEx>
          <w:tblCellMar>
            <w:left w:w="108" w:type="dxa"/>
            <w:right w:w="108" w:type="dxa"/>
          </w:tblCellMar>
        </w:tblPrEx>
        <w:trPr>
          <w:ins w:id="12378" w:author="R5-224563" w:date="2022-09-24T22:47:00Z"/>
        </w:trPr>
        <w:tc>
          <w:tcPr>
            <w:tcW w:w="4535" w:type="dxa"/>
            <w:gridSpan w:val="2"/>
            <w:tcBorders>
              <w:bottom w:val="single" w:sz="4" w:space="0" w:color="auto"/>
            </w:tcBorders>
          </w:tcPr>
          <w:p w14:paraId="0A19E776" w14:textId="77777777" w:rsidR="00A5116E" w:rsidRPr="001B0CC1" w:rsidRDefault="00A5116E" w:rsidP="008A548F">
            <w:pPr>
              <w:pStyle w:val="TAL"/>
              <w:rPr>
                <w:ins w:id="12379" w:author="R5-224563" w:date="2022-09-24T22:47:00Z"/>
              </w:rPr>
            </w:pPr>
            <w:ins w:id="12380" w:author="R5-224563" w:date="2022-09-24T22:47:00Z">
              <w:r w:rsidRPr="001B0CC1">
                <w:t xml:space="preserve">        nonCriticalExtension SEQUENCE {</w:t>
              </w:r>
            </w:ins>
          </w:p>
        </w:tc>
        <w:tc>
          <w:tcPr>
            <w:tcW w:w="2267" w:type="dxa"/>
          </w:tcPr>
          <w:p w14:paraId="1ED15E34" w14:textId="77777777" w:rsidR="00A5116E" w:rsidRPr="001B0CC1" w:rsidRDefault="00A5116E" w:rsidP="008A548F">
            <w:pPr>
              <w:pStyle w:val="TAL"/>
              <w:rPr>
                <w:ins w:id="12381" w:author="R5-224563" w:date="2022-09-24T22:47:00Z"/>
              </w:rPr>
            </w:pPr>
          </w:p>
        </w:tc>
        <w:tc>
          <w:tcPr>
            <w:tcW w:w="1700" w:type="dxa"/>
          </w:tcPr>
          <w:p w14:paraId="6117BD8A" w14:textId="77777777" w:rsidR="00A5116E" w:rsidRPr="001B0CC1" w:rsidRDefault="00A5116E" w:rsidP="008A548F">
            <w:pPr>
              <w:pStyle w:val="TAL"/>
              <w:rPr>
                <w:ins w:id="12382" w:author="R5-224563" w:date="2022-09-24T22:47:00Z"/>
              </w:rPr>
            </w:pPr>
          </w:p>
        </w:tc>
        <w:tc>
          <w:tcPr>
            <w:tcW w:w="1245" w:type="dxa"/>
          </w:tcPr>
          <w:p w14:paraId="66CF505D" w14:textId="77777777" w:rsidR="00A5116E" w:rsidRPr="001B0CC1" w:rsidRDefault="00A5116E" w:rsidP="008A548F">
            <w:pPr>
              <w:pStyle w:val="TAL"/>
              <w:rPr>
                <w:ins w:id="12383" w:author="R5-224563" w:date="2022-09-24T22:47:00Z"/>
              </w:rPr>
            </w:pPr>
          </w:p>
        </w:tc>
      </w:tr>
      <w:tr w:rsidR="00A5116E" w:rsidRPr="001B0CC1" w14:paraId="5E2CA147" w14:textId="77777777" w:rsidTr="008A548F">
        <w:tblPrEx>
          <w:tblCellMar>
            <w:left w:w="108" w:type="dxa"/>
            <w:right w:w="108" w:type="dxa"/>
          </w:tblCellMar>
        </w:tblPrEx>
        <w:trPr>
          <w:ins w:id="12384" w:author="R5-224563" w:date="2022-09-24T22:47:00Z"/>
        </w:trPr>
        <w:tc>
          <w:tcPr>
            <w:tcW w:w="4535" w:type="dxa"/>
            <w:gridSpan w:val="2"/>
            <w:tcBorders>
              <w:bottom w:val="single" w:sz="4" w:space="0" w:color="auto"/>
            </w:tcBorders>
          </w:tcPr>
          <w:p w14:paraId="69B02590" w14:textId="77777777" w:rsidR="00A5116E" w:rsidRPr="001B0CC1" w:rsidRDefault="00A5116E" w:rsidP="008A548F">
            <w:pPr>
              <w:pStyle w:val="TAL"/>
              <w:rPr>
                <w:ins w:id="12385" w:author="R5-224563" w:date="2022-09-24T22:47:00Z"/>
              </w:rPr>
            </w:pPr>
            <w:ins w:id="12386" w:author="R5-224563" w:date="2022-09-24T22:47:00Z">
              <w:r w:rsidRPr="001B0CC1">
                <w:t xml:space="preserve">          nonCriticalExtension SEQUENCE {</w:t>
              </w:r>
            </w:ins>
          </w:p>
        </w:tc>
        <w:tc>
          <w:tcPr>
            <w:tcW w:w="2267" w:type="dxa"/>
          </w:tcPr>
          <w:p w14:paraId="259DFD6D" w14:textId="77777777" w:rsidR="00A5116E" w:rsidRPr="001B0CC1" w:rsidRDefault="00A5116E" w:rsidP="008A548F">
            <w:pPr>
              <w:pStyle w:val="TAL"/>
              <w:rPr>
                <w:ins w:id="12387" w:author="R5-224563" w:date="2022-09-24T22:47:00Z"/>
              </w:rPr>
            </w:pPr>
          </w:p>
        </w:tc>
        <w:tc>
          <w:tcPr>
            <w:tcW w:w="1700" w:type="dxa"/>
          </w:tcPr>
          <w:p w14:paraId="390FF898" w14:textId="77777777" w:rsidR="00A5116E" w:rsidRPr="001B0CC1" w:rsidRDefault="00A5116E" w:rsidP="008A548F">
            <w:pPr>
              <w:pStyle w:val="TAL"/>
              <w:rPr>
                <w:ins w:id="12388" w:author="R5-224563" w:date="2022-09-24T22:47:00Z"/>
              </w:rPr>
            </w:pPr>
          </w:p>
        </w:tc>
        <w:tc>
          <w:tcPr>
            <w:tcW w:w="1245" w:type="dxa"/>
          </w:tcPr>
          <w:p w14:paraId="34C0A953" w14:textId="77777777" w:rsidR="00A5116E" w:rsidRPr="001B0CC1" w:rsidRDefault="00A5116E" w:rsidP="008A548F">
            <w:pPr>
              <w:pStyle w:val="TAL"/>
              <w:rPr>
                <w:ins w:id="12389" w:author="R5-224563" w:date="2022-09-24T22:47:00Z"/>
              </w:rPr>
            </w:pPr>
          </w:p>
        </w:tc>
      </w:tr>
      <w:tr w:rsidR="00A5116E" w:rsidRPr="001B0CC1" w14:paraId="67565DED" w14:textId="77777777" w:rsidTr="008A548F">
        <w:tblPrEx>
          <w:tblCellMar>
            <w:left w:w="108" w:type="dxa"/>
            <w:right w:w="108" w:type="dxa"/>
          </w:tblCellMar>
        </w:tblPrEx>
        <w:trPr>
          <w:ins w:id="12390" w:author="R5-224563" w:date="2022-09-24T22:47:00Z"/>
        </w:trPr>
        <w:tc>
          <w:tcPr>
            <w:tcW w:w="4535" w:type="dxa"/>
            <w:gridSpan w:val="2"/>
            <w:tcBorders>
              <w:bottom w:val="single" w:sz="4" w:space="0" w:color="auto"/>
            </w:tcBorders>
          </w:tcPr>
          <w:p w14:paraId="71340F9C" w14:textId="77777777" w:rsidR="00A5116E" w:rsidRPr="001B0CC1" w:rsidRDefault="00A5116E" w:rsidP="008A548F">
            <w:pPr>
              <w:pStyle w:val="TAL"/>
              <w:rPr>
                <w:ins w:id="12391" w:author="R5-224563" w:date="2022-09-24T22:47:00Z"/>
              </w:rPr>
            </w:pPr>
            <w:ins w:id="12392" w:author="R5-224563" w:date="2022-09-24T22:47:00Z">
              <w:r w:rsidRPr="001B0CC1">
                <w:t xml:space="preserve">            nonCriticalExtension SEQUENCE {</w:t>
              </w:r>
            </w:ins>
          </w:p>
        </w:tc>
        <w:tc>
          <w:tcPr>
            <w:tcW w:w="2267" w:type="dxa"/>
          </w:tcPr>
          <w:p w14:paraId="7547C64F" w14:textId="77777777" w:rsidR="00A5116E" w:rsidRPr="001B0CC1" w:rsidRDefault="00A5116E" w:rsidP="008A548F">
            <w:pPr>
              <w:pStyle w:val="TAL"/>
              <w:rPr>
                <w:ins w:id="12393" w:author="R5-224563" w:date="2022-09-24T22:47:00Z"/>
              </w:rPr>
            </w:pPr>
          </w:p>
        </w:tc>
        <w:tc>
          <w:tcPr>
            <w:tcW w:w="1700" w:type="dxa"/>
          </w:tcPr>
          <w:p w14:paraId="5D8FC19A" w14:textId="77777777" w:rsidR="00A5116E" w:rsidRPr="001B0CC1" w:rsidRDefault="00A5116E" w:rsidP="008A548F">
            <w:pPr>
              <w:pStyle w:val="TAL"/>
              <w:rPr>
                <w:ins w:id="12394" w:author="R5-224563" w:date="2022-09-24T22:47:00Z"/>
              </w:rPr>
            </w:pPr>
          </w:p>
        </w:tc>
        <w:tc>
          <w:tcPr>
            <w:tcW w:w="1245" w:type="dxa"/>
          </w:tcPr>
          <w:p w14:paraId="6F03295A" w14:textId="77777777" w:rsidR="00A5116E" w:rsidRPr="001B0CC1" w:rsidRDefault="00A5116E" w:rsidP="008A548F">
            <w:pPr>
              <w:pStyle w:val="TAL"/>
              <w:rPr>
                <w:ins w:id="12395" w:author="R5-224563" w:date="2022-09-24T22:47:00Z"/>
                <w:lang w:eastAsia="zh-CN"/>
              </w:rPr>
            </w:pPr>
          </w:p>
        </w:tc>
      </w:tr>
      <w:tr w:rsidR="00A5116E" w:rsidRPr="001B0CC1" w14:paraId="5533075B" w14:textId="77777777" w:rsidTr="008A548F">
        <w:tblPrEx>
          <w:tblCellMar>
            <w:left w:w="108" w:type="dxa"/>
            <w:right w:w="108" w:type="dxa"/>
          </w:tblCellMar>
        </w:tblPrEx>
        <w:trPr>
          <w:ins w:id="12396" w:author="R5-224563" w:date="2022-09-24T22:47:00Z"/>
        </w:trPr>
        <w:tc>
          <w:tcPr>
            <w:tcW w:w="4535" w:type="dxa"/>
            <w:gridSpan w:val="2"/>
            <w:tcBorders>
              <w:bottom w:val="single" w:sz="4" w:space="0" w:color="auto"/>
            </w:tcBorders>
          </w:tcPr>
          <w:p w14:paraId="775E2D3A" w14:textId="77777777" w:rsidR="00A5116E" w:rsidRPr="001B0CC1" w:rsidRDefault="00A5116E" w:rsidP="008A548F">
            <w:pPr>
              <w:pStyle w:val="TAL"/>
              <w:rPr>
                <w:ins w:id="12397" w:author="R5-224563" w:date="2022-09-24T22:47:00Z"/>
              </w:rPr>
            </w:pPr>
            <w:ins w:id="12398" w:author="R5-224563" w:date="2022-09-24T22:47:00Z">
              <w:r w:rsidRPr="001B0CC1">
                <w:t xml:space="preserve">              sl-ConfigDedicatedNR-r16 CHOICE {</w:t>
              </w:r>
            </w:ins>
          </w:p>
        </w:tc>
        <w:tc>
          <w:tcPr>
            <w:tcW w:w="2267" w:type="dxa"/>
          </w:tcPr>
          <w:p w14:paraId="72FA0BFE" w14:textId="77777777" w:rsidR="00A5116E" w:rsidRPr="001B0CC1" w:rsidRDefault="00A5116E" w:rsidP="008A548F">
            <w:pPr>
              <w:pStyle w:val="TAL"/>
              <w:rPr>
                <w:ins w:id="12399" w:author="R5-224563" w:date="2022-09-24T22:47:00Z"/>
                <w:lang w:eastAsia="zh-CN"/>
              </w:rPr>
            </w:pPr>
          </w:p>
        </w:tc>
        <w:tc>
          <w:tcPr>
            <w:tcW w:w="1700" w:type="dxa"/>
          </w:tcPr>
          <w:p w14:paraId="7DAB0E46" w14:textId="77777777" w:rsidR="00A5116E" w:rsidRPr="001B0CC1" w:rsidRDefault="00A5116E" w:rsidP="008A548F">
            <w:pPr>
              <w:pStyle w:val="TAL"/>
              <w:rPr>
                <w:ins w:id="12400" w:author="R5-224563" w:date="2022-09-24T22:47:00Z"/>
              </w:rPr>
            </w:pPr>
          </w:p>
        </w:tc>
        <w:tc>
          <w:tcPr>
            <w:tcW w:w="1245" w:type="dxa"/>
          </w:tcPr>
          <w:p w14:paraId="264F8F23" w14:textId="77777777" w:rsidR="00A5116E" w:rsidRPr="001B0CC1" w:rsidRDefault="00A5116E" w:rsidP="008A548F">
            <w:pPr>
              <w:pStyle w:val="TAL"/>
              <w:rPr>
                <w:ins w:id="12401" w:author="R5-224563" w:date="2022-09-24T22:47:00Z"/>
              </w:rPr>
            </w:pPr>
          </w:p>
        </w:tc>
      </w:tr>
      <w:tr w:rsidR="00A5116E" w:rsidRPr="001B0CC1" w14:paraId="4C3F4CB4" w14:textId="77777777" w:rsidTr="008A548F">
        <w:tblPrEx>
          <w:tblCellMar>
            <w:left w:w="108" w:type="dxa"/>
            <w:right w:w="108" w:type="dxa"/>
          </w:tblCellMar>
        </w:tblPrEx>
        <w:trPr>
          <w:ins w:id="12402" w:author="R5-224563" w:date="2022-09-24T22:47:00Z"/>
        </w:trPr>
        <w:tc>
          <w:tcPr>
            <w:tcW w:w="4535" w:type="dxa"/>
            <w:gridSpan w:val="2"/>
            <w:tcBorders>
              <w:bottom w:val="single" w:sz="4" w:space="0" w:color="auto"/>
            </w:tcBorders>
          </w:tcPr>
          <w:p w14:paraId="21AE1F81" w14:textId="77777777" w:rsidR="00A5116E" w:rsidRPr="001B0CC1" w:rsidRDefault="00A5116E" w:rsidP="008A548F">
            <w:pPr>
              <w:pStyle w:val="TAL"/>
              <w:rPr>
                <w:ins w:id="12403" w:author="R5-224563" w:date="2022-09-24T22:47:00Z"/>
              </w:rPr>
            </w:pPr>
            <w:ins w:id="12404" w:author="R5-224563" w:date="2022-09-24T22:47:00Z">
              <w:r w:rsidRPr="001B0CC1">
                <w:t xml:space="preserve">                setup</w:t>
              </w:r>
            </w:ins>
          </w:p>
        </w:tc>
        <w:tc>
          <w:tcPr>
            <w:tcW w:w="2267" w:type="dxa"/>
          </w:tcPr>
          <w:p w14:paraId="2FFB4B7D" w14:textId="77777777" w:rsidR="00A5116E" w:rsidRPr="001B0CC1" w:rsidRDefault="00A5116E" w:rsidP="008A548F">
            <w:pPr>
              <w:pStyle w:val="TAL"/>
              <w:rPr>
                <w:ins w:id="12405" w:author="R5-224563" w:date="2022-09-24T22:47:00Z"/>
                <w:lang w:eastAsia="zh-CN"/>
              </w:rPr>
            </w:pPr>
            <w:ins w:id="12406" w:author="R5-224563" w:date="2022-09-24T22:47:00Z">
              <w:r w:rsidRPr="001B0CC1">
                <w:t>SL-ConfigDedicatedNR</w:t>
              </w:r>
              <w:r>
                <w:t xml:space="preserve"> specified in 38.508-1 T</w:t>
              </w:r>
              <w:r w:rsidRPr="00A676EC">
                <w:t>able 4.6.6-7</w:t>
              </w:r>
              <w:r>
                <w:t xml:space="preserve"> with condition SELECTED</w:t>
              </w:r>
            </w:ins>
          </w:p>
        </w:tc>
        <w:tc>
          <w:tcPr>
            <w:tcW w:w="1700" w:type="dxa"/>
          </w:tcPr>
          <w:p w14:paraId="568BDA05" w14:textId="77777777" w:rsidR="00A5116E" w:rsidRPr="001B0CC1" w:rsidRDefault="00A5116E" w:rsidP="008A548F">
            <w:pPr>
              <w:pStyle w:val="TAL"/>
              <w:rPr>
                <w:ins w:id="12407" w:author="R5-224563" w:date="2022-09-24T22:47:00Z"/>
              </w:rPr>
            </w:pPr>
          </w:p>
        </w:tc>
        <w:tc>
          <w:tcPr>
            <w:tcW w:w="1245" w:type="dxa"/>
          </w:tcPr>
          <w:p w14:paraId="4E37C2F7" w14:textId="77777777" w:rsidR="00A5116E" w:rsidRPr="001B0CC1" w:rsidRDefault="00A5116E" w:rsidP="008A548F">
            <w:pPr>
              <w:pStyle w:val="TAL"/>
              <w:rPr>
                <w:ins w:id="12408" w:author="R5-224563" w:date="2022-09-24T22:47:00Z"/>
              </w:rPr>
            </w:pPr>
          </w:p>
        </w:tc>
      </w:tr>
      <w:tr w:rsidR="00A5116E" w:rsidRPr="001B0CC1" w14:paraId="0D9F59E3" w14:textId="77777777" w:rsidTr="008A548F">
        <w:tblPrEx>
          <w:tblCellMar>
            <w:left w:w="108" w:type="dxa"/>
            <w:right w:w="108" w:type="dxa"/>
          </w:tblCellMar>
        </w:tblPrEx>
        <w:trPr>
          <w:ins w:id="12409" w:author="R5-224563" w:date="2022-09-24T22:47:00Z"/>
        </w:trPr>
        <w:tc>
          <w:tcPr>
            <w:tcW w:w="4535" w:type="dxa"/>
            <w:gridSpan w:val="2"/>
            <w:tcBorders>
              <w:bottom w:val="single" w:sz="4" w:space="0" w:color="auto"/>
            </w:tcBorders>
          </w:tcPr>
          <w:p w14:paraId="336E8077" w14:textId="77777777" w:rsidR="00A5116E" w:rsidRPr="001B0CC1" w:rsidRDefault="00A5116E" w:rsidP="008A548F">
            <w:pPr>
              <w:pStyle w:val="TAL"/>
              <w:rPr>
                <w:ins w:id="12410" w:author="R5-224563" w:date="2022-09-24T22:47:00Z"/>
              </w:rPr>
            </w:pPr>
            <w:ins w:id="12411" w:author="R5-224563" w:date="2022-09-24T22:47:00Z">
              <w:r w:rsidRPr="001B0CC1">
                <w:t xml:space="preserve">              }</w:t>
              </w:r>
            </w:ins>
          </w:p>
        </w:tc>
        <w:tc>
          <w:tcPr>
            <w:tcW w:w="2267" w:type="dxa"/>
          </w:tcPr>
          <w:p w14:paraId="31431E5D" w14:textId="77777777" w:rsidR="00A5116E" w:rsidRPr="001B0CC1" w:rsidRDefault="00A5116E" w:rsidP="008A548F">
            <w:pPr>
              <w:pStyle w:val="TAL"/>
              <w:rPr>
                <w:ins w:id="12412" w:author="R5-224563" w:date="2022-09-24T22:47:00Z"/>
                <w:lang w:eastAsia="zh-CN"/>
              </w:rPr>
            </w:pPr>
          </w:p>
        </w:tc>
        <w:tc>
          <w:tcPr>
            <w:tcW w:w="1700" w:type="dxa"/>
          </w:tcPr>
          <w:p w14:paraId="76F0940C" w14:textId="77777777" w:rsidR="00A5116E" w:rsidRPr="001B0CC1" w:rsidRDefault="00A5116E" w:rsidP="008A548F">
            <w:pPr>
              <w:pStyle w:val="TAL"/>
              <w:rPr>
                <w:ins w:id="12413" w:author="R5-224563" w:date="2022-09-24T22:47:00Z"/>
              </w:rPr>
            </w:pPr>
          </w:p>
        </w:tc>
        <w:tc>
          <w:tcPr>
            <w:tcW w:w="1245" w:type="dxa"/>
          </w:tcPr>
          <w:p w14:paraId="066C8E65" w14:textId="77777777" w:rsidR="00A5116E" w:rsidRPr="001B0CC1" w:rsidRDefault="00A5116E" w:rsidP="008A548F">
            <w:pPr>
              <w:pStyle w:val="TAL"/>
              <w:rPr>
                <w:ins w:id="12414" w:author="R5-224563" w:date="2022-09-24T22:47:00Z"/>
              </w:rPr>
            </w:pPr>
          </w:p>
        </w:tc>
      </w:tr>
      <w:tr w:rsidR="00A5116E" w:rsidRPr="001B0CC1" w14:paraId="7C24E7A3" w14:textId="77777777" w:rsidTr="008A548F">
        <w:tblPrEx>
          <w:tblCellMar>
            <w:left w:w="108" w:type="dxa"/>
            <w:right w:w="108" w:type="dxa"/>
          </w:tblCellMar>
        </w:tblPrEx>
        <w:trPr>
          <w:ins w:id="12415" w:author="R5-224563" w:date="2022-09-24T22:47:00Z"/>
        </w:trPr>
        <w:tc>
          <w:tcPr>
            <w:tcW w:w="4535" w:type="dxa"/>
            <w:gridSpan w:val="2"/>
            <w:tcBorders>
              <w:bottom w:val="single" w:sz="4" w:space="0" w:color="auto"/>
            </w:tcBorders>
          </w:tcPr>
          <w:p w14:paraId="35481ED9" w14:textId="77777777" w:rsidR="00A5116E" w:rsidRPr="001B0CC1" w:rsidRDefault="00A5116E" w:rsidP="008A548F">
            <w:pPr>
              <w:pStyle w:val="TAL"/>
              <w:rPr>
                <w:ins w:id="12416" w:author="R5-224563" w:date="2022-09-24T22:47:00Z"/>
                <w:lang w:eastAsia="zh-CN"/>
              </w:rPr>
            </w:pPr>
            <w:ins w:id="12417" w:author="R5-224563" w:date="2022-09-24T22:47:00Z">
              <w:r w:rsidRPr="001B0CC1">
                <w:t xml:space="preserve">            </w:t>
              </w:r>
              <w:r w:rsidRPr="001B0CC1">
                <w:rPr>
                  <w:lang w:eastAsia="zh-CN"/>
                </w:rPr>
                <w:t>}</w:t>
              </w:r>
            </w:ins>
          </w:p>
        </w:tc>
        <w:tc>
          <w:tcPr>
            <w:tcW w:w="2267" w:type="dxa"/>
          </w:tcPr>
          <w:p w14:paraId="2AD44C51" w14:textId="77777777" w:rsidR="00A5116E" w:rsidRPr="001B0CC1" w:rsidRDefault="00A5116E" w:rsidP="008A548F">
            <w:pPr>
              <w:pStyle w:val="TAL"/>
              <w:rPr>
                <w:ins w:id="12418" w:author="R5-224563" w:date="2022-09-24T22:47:00Z"/>
              </w:rPr>
            </w:pPr>
          </w:p>
        </w:tc>
        <w:tc>
          <w:tcPr>
            <w:tcW w:w="1700" w:type="dxa"/>
          </w:tcPr>
          <w:p w14:paraId="2D807EF7" w14:textId="77777777" w:rsidR="00A5116E" w:rsidRPr="001B0CC1" w:rsidRDefault="00A5116E" w:rsidP="008A548F">
            <w:pPr>
              <w:pStyle w:val="TAL"/>
              <w:rPr>
                <w:ins w:id="12419" w:author="R5-224563" w:date="2022-09-24T22:47:00Z"/>
              </w:rPr>
            </w:pPr>
          </w:p>
        </w:tc>
        <w:tc>
          <w:tcPr>
            <w:tcW w:w="1245" w:type="dxa"/>
          </w:tcPr>
          <w:p w14:paraId="3593A4C5" w14:textId="77777777" w:rsidR="00A5116E" w:rsidRPr="001B0CC1" w:rsidRDefault="00A5116E" w:rsidP="008A548F">
            <w:pPr>
              <w:pStyle w:val="TAL"/>
              <w:rPr>
                <w:ins w:id="12420" w:author="R5-224563" w:date="2022-09-24T22:47:00Z"/>
              </w:rPr>
            </w:pPr>
          </w:p>
        </w:tc>
      </w:tr>
      <w:tr w:rsidR="00A5116E" w:rsidRPr="001B0CC1" w14:paraId="6396F42D" w14:textId="77777777" w:rsidTr="008A548F">
        <w:tblPrEx>
          <w:tblCellMar>
            <w:left w:w="108" w:type="dxa"/>
            <w:right w:w="108" w:type="dxa"/>
          </w:tblCellMar>
        </w:tblPrEx>
        <w:trPr>
          <w:ins w:id="12421" w:author="R5-224563" w:date="2022-09-24T22:47:00Z"/>
        </w:trPr>
        <w:tc>
          <w:tcPr>
            <w:tcW w:w="4535" w:type="dxa"/>
            <w:gridSpan w:val="2"/>
            <w:tcBorders>
              <w:bottom w:val="single" w:sz="4" w:space="0" w:color="auto"/>
            </w:tcBorders>
          </w:tcPr>
          <w:p w14:paraId="2ED762C2" w14:textId="77777777" w:rsidR="00A5116E" w:rsidRPr="001B0CC1" w:rsidRDefault="00A5116E" w:rsidP="008A548F">
            <w:pPr>
              <w:pStyle w:val="TAL"/>
              <w:rPr>
                <w:ins w:id="12422" w:author="R5-224563" w:date="2022-09-24T22:47:00Z"/>
              </w:rPr>
            </w:pPr>
            <w:ins w:id="12423" w:author="R5-224563" w:date="2022-09-24T22:47:00Z">
              <w:r w:rsidRPr="001B0CC1">
                <w:t xml:space="preserve">          }</w:t>
              </w:r>
            </w:ins>
          </w:p>
        </w:tc>
        <w:tc>
          <w:tcPr>
            <w:tcW w:w="2267" w:type="dxa"/>
          </w:tcPr>
          <w:p w14:paraId="17F480C6" w14:textId="77777777" w:rsidR="00A5116E" w:rsidRPr="001B0CC1" w:rsidRDefault="00A5116E" w:rsidP="008A548F">
            <w:pPr>
              <w:pStyle w:val="TAL"/>
              <w:rPr>
                <w:ins w:id="12424" w:author="R5-224563" w:date="2022-09-24T22:47:00Z"/>
              </w:rPr>
            </w:pPr>
          </w:p>
        </w:tc>
        <w:tc>
          <w:tcPr>
            <w:tcW w:w="1700" w:type="dxa"/>
          </w:tcPr>
          <w:p w14:paraId="19FCECAC" w14:textId="77777777" w:rsidR="00A5116E" w:rsidRPr="001B0CC1" w:rsidRDefault="00A5116E" w:rsidP="008A548F">
            <w:pPr>
              <w:pStyle w:val="TAL"/>
              <w:rPr>
                <w:ins w:id="12425" w:author="R5-224563" w:date="2022-09-24T22:47:00Z"/>
              </w:rPr>
            </w:pPr>
          </w:p>
        </w:tc>
        <w:tc>
          <w:tcPr>
            <w:tcW w:w="1245" w:type="dxa"/>
          </w:tcPr>
          <w:p w14:paraId="17103391" w14:textId="77777777" w:rsidR="00A5116E" w:rsidRPr="001B0CC1" w:rsidRDefault="00A5116E" w:rsidP="008A548F">
            <w:pPr>
              <w:pStyle w:val="TAL"/>
              <w:rPr>
                <w:ins w:id="12426" w:author="R5-224563" w:date="2022-09-24T22:47:00Z"/>
              </w:rPr>
            </w:pPr>
          </w:p>
        </w:tc>
      </w:tr>
      <w:tr w:rsidR="00A5116E" w:rsidRPr="001B0CC1" w14:paraId="4676287A" w14:textId="77777777" w:rsidTr="008A548F">
        <w:tblPrEx>
          <w:tblCellMar>
            <w:left w:w="108" w:type="dxa"/>
            <w:right w:w="108" w:type="dxa"/>
          </w:tblCellMar>
        </w:tblPrEx>
        <w:trPr>
          <w:ins w:id="12427" w:author="R5-224563" w:date="2022-09-24T22:47:00Z"/>
        </w:trPr>
        <w:tc>
          <w:tcPr>
            <w:tcW w:w="4535" w:type="dxa"/>
            <w:gridSpan w:val="2"/>
            <w:tcBorders>
              <w:bottom w:val="single" w:sz="4" w:space="0" w:color="auto"/>
            </w:tcBorders>
          </w:tcPr>
          <w:p w14:paraId="31224C86" w14:textId="77777777" w:rsidR="00A5116E" w:rsidRPr="001B0CC1" w:rsidRDefault="00A5116E" w:rsidP="008A548F">
            <w:pPr>
              <w:pStyle w:val="TAL"/>
              <w:rPr>
                <w:ins w:id="12428" w:author="R5-224563" w:date="2022-09-24T22:47:00Z"/>
              </w:rPr>
            </w:pPr>
            <w:ins w:id="12429" w:author="R5-224563" w:date="2022-09-24T22:47:00Z">
              <w:r w:rsidRPr="001B0CC1">
                <w:t xml:space="preserve">        }</w:t>
              </w:r>
            </w:ins>
          </w:p>
        </w:tc>
        <w:tc>
          <w:tcPr>
            <w:tcW w:w="2267" w:type="dxa"/>
          </w:tcPr>
          <w:p w14:paraId="0BDE72EB" w14:textId="77777777" w:rsidR="00A5116E" w:rsidRPr="001B0CC1" w:rsidRDefault="00A5116E" w:rsidP="008A548F">
            <w:pPr>
              <w:pStyle w:val="TAL"/>
              <w:rPr>
                <w:ins w:id="12430" w:author="R5-224563" w:date="2022-09-24T22:47:00Z"/>
              </w:rPr>
            </w:pPr>
          </w:p>
        </w:tc>
        <w:tc>
          <w:tcPr>
            <w:tcW w:w="1700" w:type="dxa"/>
          </w:tcPr>
          <w:p w14:paraId="6FEB6AB9" w14:textId="77777777" w:rsidR="00A5116E" w:rsidRPr="001B0CC1" w:rsidRDefault="00A5116E" w:rsidP="008A548F">
            <w:pPr>
              <w:pStyle w:val="TAL"/>
              <w:rPr>
                <w:ins w:id="12431" w:author="R5-224563" w:date="2022-09-24T22:47:00Z"/>
              </w:rPr>
            </w:pPr>
          </w:p>
        </w:tc>
        <w:tc>
          <w:tcPr>
            <w:tcW w:w="1245" w:type="dxa"/>
          </w:tcPr>
          <w:p w14:paraId="356A34BE" w14:textId="77777777" w:rsidR="00A5116E" w:rsidRPr="001B0CC1" w:rsidRDefault="00A5116E" w:rsidP="008A548F">
            <w:pPr>
              <w:pStyle w:val="TAL"/>
              <w:rPr>
                <w:ins w:id="12432" w:author="R5-224563" w:date="2022-09-24T22:47:00Z"/>
              </w:rPr>
            </w:pPr>
          </w:p>
        </w:tc>
      </w:tr>
      <w:tr w:rsidR="00A5116E" w:rsidRPr="001B0CC1" w14:paraId="039ADD92" w14:textId="77777777" w:rsidTr="008A548F">
        <w:tblPrEx>
          <w:tblCellMar>
            <w:left w:w="108" w:type="dxa"/>
            <w:right w:w="108" w:type="dxa"/>
          </w:tblCellMar>
        </w:tblPrEx>
        <w:trPr>
          <w:ins w:id="12433" w:author="R5-224563" w:date="2022-09-24T22:47:00Z"/>
        </w:trPr>
        <w:tc>
          <w:tcPr>
            <w:tcW w:w="4535" w:type="dxa"/>
            <w:gridSpan w:val="2"/>
            <w:tcBorders>
              <w:bottom w:val="single" w:sz="4" w:space="0" w:color="auto"/>
            </w:tcBorders>
          </w:tcPr>
          <w:p w14:paraId="3DFBA6CA" w14:textId="77777777" w:rsidR="00A5116E" w:rsidRPr="001B0CC1" w:rsidRDefault="00A5116E" w:rsidP="008A548F">
            <w:pPr>
              <w:pStyle w:val="TAL"/>
              <w:rPr>
                <w:ins w:id="12434" w:author="R5-224563" w:date="2022-09-24T22:47:00Z"/>
              </w:rPr>
            </w:pPr>
            <w:ins w:id="12435" w:author="R5-224563" w:date="2022-09-24T22:47:00Z">
              <w:r w:rsidRPr="001B0CC1">
                <w:t xml:space="preserve">      }</w:t>
              </w:r>
            </w:ins>
          </w:p>
        </w:tc>
        <w:tc>
          <w:tcPr>
            <w:tcW w:w="2267" w:type="dxa"/>
          </w:tcPr>
          <w:p w14:paraId="7A3A5E62" w14:textId="77777777" w:rsidR="00A5116E" w:rsidRPr="001B0CC1" w:rsidRDefault="00A5116E" w:rsidP="008A548F">
            <w:pPr>
              <w:pStyle w:val="TAL"/>
              <w:rPr>
                <w:ins w:id="12436" w:author="R5-224563" w:date="2022-09-24T22:47:00Z"/>
              </w:rPr>
            </w:pPr>
          </w:p>
        </w:tc>
        <w:tc>
          <w:tcPr>
            <w:tcW w:w="1700" w:type="dxa"/>
          </w:tcPr>
          <w:p w14:paraId="2C43CEFD" w14:textId="77777777" w:rsidR="00A5116E" w:rsidRPr="001B0CC1" w:rsidRDefault="00A5116E" w:rsidP="008A548F">
            <w:pPr>
              <w:pStyle w:val="TAL"/>
              <w:rPr>
                <w:ins w:id="12437" w:author="R5-224563" w:date="2022-09-24T22:47:00Z"/>
              </w:rPr>
            </w:pPr>
          </w:p>
        </w:tc>
        <w:tc>
          <w:tcPr>
            <w:tcW w:w="1245" w:type="dxa"/>
          </w:tcPr>
          <w:p w14:paraId="40687D47" w14:textId="77777777" w:rsidR="00A5116E" w:rsidRPr="001B0CC1" w:rsidRDefault="00A5116E" w:rsidP="008A548F">
            <w:pPr>
              <w:pStyle w:val="TAL"/>
              <w:rPr>
                <w:ins w:id="12438" w:author="R5-224563" w:date="2022-09-24T22:47:00Z"/>
              </w:rPr>
            </w:pPr>
          </w:p>
        </w:tc>
      </w:tr>
      <w:tr w:rsidR="00A5116E" w:rsidRPr="001B0CC1" w14:paraId="20E8D14E" w14:textId="77777777" w:rsidTr="008A548F">
        <w:tblPrEx>
          <w:tblCellMar>
            <w:left w:w="108" w:type="dxa"/>
            <w:right w:w="108" w:type="dxa"/>
          </w:tblCellMar>
        </w:tblPrEx>
        <w:trPr>
          <w:ins w:id="12439" w:author="R5-224563" w:date="2022-09-24T22:47:00Z"/>
        </w:trPr>
        <w:tc>
          <w:tcPr>
            <w:tcW w:w="4535" w:type="dxa"/>
            <w:gridSpan w:val="2"/>
            <w:tcBorders>
              <w:bottom w:val="single" w:sz="4" w:space="0" w:color="auto"/>
            </w:tcBorders>
          </w:tcPr>
          <w:p w14:paraId="6732D62B" w14:textId="77777777" w:rsidR="00A5116E" w:rsidRPr="001B0CC1" w:rsidRDefault="00A5116E" w:rsidP="008A548F">
            <w:pPr>
              <w:pStyle w:val="TAL"/>
              <w:rPr>
                <w:ins w:id="12440" w:author="R5-224563" w:date="2022-09-24T22:47:00Z"/>
              </w:rPr>
            </w:pPr>
            <w:ins w:id="12441" w:author="R5-224563" w:date="2022-09-24T22:47:00Z">
              <w:r w:rsidRPr="001B0CC1">
                <w:t xml:space="preserve">    }</w:t>
              </w:r>
            </w:ins>
          </w:p>
        </w:tc>
        <w:tc>
          <w:tcPr>
            <w:tcW w:w="2267" w:type="dxa"/>
          </w:tcPr>
          <w:p w14:paraId="244F2F4D" w14:textId="77777777" w:rsidR="00A5116E" w:rsidRPr="001B0CC1" w:rsidRDefault="00A5116E" w:rsidP="008A548F">
            <w:pPr>
              <w:pStyle w:val="TAL"/>
              <w:rPr>
                <w:ins w:id="12442" w:author="R5-224563" w:date="2022-09-24T22:47:00Z"/>
              </w:rPr>
            </w:pPr>
          </w:p>
        </w:tc>
        <w:tc>
          <w:tcPr>
            <w:tcW w:w="1700" w:type="dxa"/>
          </w:tcPr>
          <w:p w14:paraId="0CD6643C" w14:textId="77777777" w:rsidR="00A5116E" w:rsidRPr="001B0CC1" w:rsidRDefault="00A5116E" w:rsidP="008A548F">
            <w:pPr>
              <w:pStyle w:val="TAL"/>
              <w:rPr>
                <w:ins w:id="12443" w:author="R5-224563" w:date="2022-09-24T22:47:00Z"/>
              </w:rPr>
            </w:pPr>
          </w:p>
        </w:tc>
        <w:tc>
          <w:tcPr>
            <w:tcW w:w="1245" w:type="dxa"/>
          </w:tcPr>
          <w:p w14:paraId="17CFFB4F" w14:textId="77777777" w:rsidR="00A5116E" w:rsidRPr="001B0CC1" w:rsidRDefault="00A5116E" w:rsidP="008A548F">
            <w:pPr>
              <w:pStyle w:val="TAL"/>
              <w:rPr>
                <w:ins w:id="12444" w:author="R5-224563" w:date="2022-09-24T22:47:00Z"/>
              </w:rPr>
            </w:pPr>
          </w:p>
        </w:tc>
      </w:tr>
      <w:tr w:rsidR="00A5116E" w:rsidRPr="001B0CC1" w14:paraId="1702978B" w14:textId="77777777" w:rsidTr="008A548F">
        <w:tblPrEx>
          <w:tblCellMar>
            <w:left w:w="108" w:type="dxa"/>
            <w:right w:w="108" w:type="dxa"/>
          </w:tblCellMar>
        </w:tblPrEx>
        <w:trPr>
          <w:ins w:id="12445" w:author="R5-224563" w:date="2022-09-24T22:47:00Z"/>
        </w:trPr>
        <w:tc>
          <w:tcPr>
            <w:tcW w:w="4535" w:type="dxa"/>
            <w:gridSpan w:val="2"/>
            <w:tcBorders>
              <w:bottom w:val="single" w:sz="4" w:space="0" w:color="auto"/>
            </w:tcBorders>
          </w:tcPr>
          <w:p w14:paraId="1EB25B61" w14:textId="77777777" w:rsidR="00A5116E" w:rsidRPr="001B0CC1" w:rsidRDefault="00A5116E" w:rsidP="008A548F">
            <w:pPr>
              <w:pStyle w:val="TAL"/>
              <w:rPr>
                <w:ins w:id="12446" w:author="R5-224563" w:date="2022-09-24T22:47:00Z"/>
              </w:rPr>
            </w:pPr>
            <w:ins w:id="12447" w:author="R5-224563" w:date="2022-09-24T22:47:00Z">
              <w:r w:rsidRPr="001B0CC1">
                <w:t xml:space="preserve">  }</w:t>
              </w:r>
            </w:ins>
          </w:p>
        </w:tc>
        <w:tc>
          <w:tcPr>
            <w:tcW w:w="2267" w:type="dxa"/>
          </w:tcPr>
          <w:p w14:paraId="3B685B00" w14:textId="77777777" w:rsidR="00A5116E" w:rsidRPr="001B0CC1" w:rsidRDefault="00A5116E" w:rsidP="008A548F">
            <w:pPr>
              <w:pStyle w:val="TAL"/>
              <w:rPr>
                <w:ins w:id="12448" w:author="R5-224563" w:date="2022-09-24T22:47:00Z"/>
              </w:rPr>
            </w:pPr>
          </w:p>
        </w:tc>
        <w:tc>
          <w:tcPr>
            <w:tcW w:w="1700" w:type="dxa"/>
          </w:tcPr>
          <w:p w14:paraId="2D77E2C5" w14:textId="77777777" w:rsidR="00A5116E" w:rsidRPr="001B0CC1" w:rsidRDefault="00A5116E" w:rsidP="008A548F">
            <w:pPr>
              <w:pStyle w:val="TAL"/>
              <w:rPr>
                <w:ins w:id="12449" w:author="R5-224563" w:date="2022-09-24T22:47:00Z"/>
              </w:rPr>
            </w:pPr>
          </w:p>
        </w:tc>
        <w:tc>
          <w:tcPr>
            <w:tcW w:w="1245" w:type="dxa"/>
          </w:tcPr>
          <w:p w14:paraId="6B437C40" w14:textId="77777777" w:rsidR="00A5116E" w:rsidRPr="001B0CC1" w:rsidRDefault="00A5116E" w:rsidP="008A548F">
            <w:pPr>
              <w:pStyle w:val="TAL"/>
              <w:rPr>
                <w:ins w:id="12450" w:author="R5-224563" w:date="2022-09-24T22:47:00Z"/>
              </w:rPr>
            </w:pPr>
          </w:p>
        </w:tc>
      </w:tr>
      <w:tr w:rsidR="00A5116E" w:rsidRPr="001B0CC1" w14:paraId="302AE946" w14:textId="77777777" w:rsidTr="008A548F">
        <w:tblPrEx>
          <w:tblCellMar>
            <w:left w:w="108" w:type="dxa"/>
            <w:right w:w="108" w:type="dxa"/>
          </w:tblCellMar>
        </w:tblPrEx>
        <w:trPr>
          <w:ins w:id="12451" w:author="R5-224563" w:date="2022-09-24T22:47:00Z"/>
        </w:trPr>
        <w:tc>
          <w:tcPr>
            <w:tcW w:w="4535" w:type="dxa"/>
            <w:gridSpan w:val="2"/>
            <w:tcBorders>
              <w:bottom w:val="single" w:sz="4" w:space="0" w:color="auto"/>
            </w:tcBorders>
          </w:tcPr>
          <w:p w14:paraId="597C5F60" w14:textId="77777777" w:rsidR="00A5116E" w:rsidRPr="001B0CC1" w:rsidRDefault="00A5116E" w:rsidP="008A548F">
            <w:pPr>
              <w:pStyle w:val="TAL"/>
              <w:rPr>
                <w:ins w:id="12452" w:author="R5-224563" w:date="2022-09-24T22:47:00Z"/>
              </w:rPr>
            </w:pPr>
            <w:ins w:id="12453" w:author="R5-224563" w:date="2022-09-24T22:47:00Z">
              <w:r w:rsidRPr="001B0CC1">
                <w:t>}</w:t>
              </w:r>
            </w:ins>
          </w:p>
        </w:tc>
        <w:tc>
          <w:tcPr>
            <w:tcW w:w="2267" w:type="dxa"/>
          </w:tcPr>
          <w:p w14:paraId="1363C257" w14:textId="77777777" w:rsidR="00A5116E" w:rsidRPr="001B0CC1" w:rsidRDefault="00A5116E" w:rsidP="008A548F">
            <w:pPr>
              <w:pStyle w:val="TAL"/>
              <w:rPr>
                <w:ins w:id="12454" w:author="R5-224563" w:date="2022-09-24T22:47:00Z"/>
              </w:rPr>
            </w:pPr>
          </w:p>
        </w:tc>
        <w:tc>
          <w:tcPr>
            <w:tcW w:w="1700" w:type="dxa"/>
          </w:tcPr>
          <w:p w14:paraId="75233C9F" w14:textId="77777777" w:rsidR="00A5116E" w:rsidRPr="001B0CC1" w:rsidRDefault="00A5116E" w:rsidP="008A548F">
            <w:pPr>
              <w:pStyle w:val="TAL"/>
              <w:rPr>
                <w:ins w:id="12455" w:author="R5-224563" w:date="2022-09-24T22:47:00Z"/>
              </w:rPr>
            </w:pPr>
          </w:p>
        </w:tc>
        <w:tc>
          <w:tcPr>
            <w:tcW w:w="1245" w:type="dxa"/>
          </w:tcPr>
          <w:p w14:paraId="63D9A8BB" w14:textId="77777777" w:rsidR="00A5116E" w:rsidRPr="001B0CC1" w:rsidRDefault="00A5116E" w:rsidP="008A548F">
            <w:pPr>
              <w:pStyle w:val="TAL"/>
              <w:rPr>
                <w:ins w:id="12456" w:author="R5-224563" w:date="2022-09-24T22:47:00Z"/>
              </w:rPr>
            </w:pPr>
          </w:p>
        </w:tc>
      </w:tr>
    </w:tbl>
    <w:p w14:paraId="7943E603" w14:textId="77777777" w:rsidR="00A5116E" w:rsidRDefault="00A5116E" w:rsidP="00A5116E">
      <w:pPr>
        <w:rPr>
          <w:ins w:id="12457" w:author="R5-224563" w:date="2022-09-24T22:47:00Z"/>
          <w:lang w:eastAsia="zh-CN"/>
        </w:rPr>
      </w:pPr>
    </w:p>
    <w:p w14:paraId="3CDBFB26" w14:textId="77777777" w:rsidR="00A5116E" w:rsidRPr="001B0CC1" w:rsidRDefault="00A5116E" w:rsidP="00A5116E">
      <w:pPr>
        <w:pStyle w:val="TH"/>
        <w:rPr>
          <w:ins w:id="12458" w:author="R5-224563" w:date="2022-09-24T22:47:00Z"/>
        </w:rPr>
      </w:pPr>
      <w:ins w:id="12459" w:author="R5-224563" w:date="2022-09-24T22:47:00Z">
        <w:r w:rsidRPr="00874190">
          <w:t xml:space="preserve">Table </w:t>
        </w:r>
        <w:r w:rsidRPr="00874190">
          <w:rPr>
            <w:lang w:eastAsia="zh-CN"/>
          </w:rPr>
          <w:t>12.2.3.1</w:t>
        </w:r>
        <w:r w:rsidRPr="00874190">
          <w:t>.3.3-</w:t>
        </w:r>
        <w:r>
          <w:t>5</w:t>
        </w:r>
        <w:r w:rsidRPr="001B0CC1">
          <w:t xml:space="preserve">: </w:t>
        </w:r>
        <w:r w:rsidRPr="006C1E9A">
          <w:rPr>
            <w:iCs/>
          </w:rPr>
          <w:t>SL-ResourcePool</w:t>
        </w:r>
        <w:r>
          <w:rPr>
            <w:iCs/>
          </w:rPr>
          <w:t xml:space="preserve"> (</w:t>
        </w:r>
        <w:r w:rsidRPr="00874190">
          <w:t xml:space="preserve">Table </w:t>
        </w:r>
        <w:r w:rsidRPr="00874190">
          <w:rPr>
            <w:lang w:eastAsia="zh-CN"/>
          </w:rPr>
          <w:t>12.2.3.1</w:t>
        </w:r>
        <w:r w:rsidRPr="00874190">
          <w:t>.3.3-</w:t>
        </w:r>
        <w:r>
          <w:t>4</w:t>
        </w:r>
        <w:r>
          <w:rPr>
            <w:iCs/>
          </w:rPr>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116E" w:rsidRPr="001B0CC1" w14:paraId="26EFE499" w14:textId="77777777" w:rsidTr="008A548F">
        <w:trPr>
          <w:gridBefore w:val="1"/>
          <w:wBefore w:w="9" w:type="dxa"/>
          <w:ins w:id="12460" w:author="R5-224563" w:date="2022-09-24T22:47:00Z"/>
        </w:trPr>
        <w:tc>
          <w:tcPr>
            <w:tcW w:w="9738" w:type="dxa"/>
            <w:gridSpan w:val="4"/>
          </w:tcPr>
          <w:p w14:paraId="5E3EB699" w14:textId="77777777" w:rsidR="00A5116E" w:rsidRPr="001B0CC1" w:rsidRDefault="00A5116E" w:rsidP="008A548F">
            <w:pPr>
              <w:pStyle w:val="TAL"/>
              <w:rPr>
                <w:ins w:id="12461" w:author="R5-224563" w:date="2022-09-24T22:47:00Z"/>
              </w:rPr>
            </w:pPr>
            <w:ins w:id="12462" w:author="R5-224563" w:date="2022-09-24T22:47:00Z">
              <w:r w:rsidRPr="001B0CC1">
                <w:t>Derivation Path: TS 38.</w:t>
              </w:r>
              <w:r>
                <w:t>508-1</w:t>
              </w:r>
              <w:r w:rsidRPr="001B0CC1">
                <w:t xml:space="preserve"> [</w:t>
              </w:r>
              <w:r>
                <w:t>4</w:t>
              </w:r>
              <w:r w:rsidRPr="001B0CC1">
                <w:t>], Table 4.6.6-25</w:t>
              </w:r>
            </w:ins>
          </w:p>
        </w:tc>
      </w:tr>
      <w:tr w:rsidR="00A5116E" w:rsidRPr="001B0CC1" w14:paraId="54F1CA04" w14:textId="77777777" w:rsidTr="008A548F">
        <w:tblPrEx>
          <w:tblCellMar>
            <w:left w:w="108" w:type="dxa"/>
            <w:right w:w="108" w:type="dxa"/>
          </w:tblCellMar>
        </w:tblPrEx>
        <w:trPr>
          <w:ins w:id="12463" w:author="R5-224563" w:date="2022-09-24T22:47:00Z"/>
        </w:trPr>
        <w:tc>
          <w:tcPr>
            <w:tcW w:w="4535" w:type="dxa"/>
            <w:gridSpan w:val="2"/>
          </w:tcPr>
          <w:p w14:paraId="5C219354" w14:textId="77777777" w:rsidR="00A5116E" w:rsidRPr="001B0CC1" w:rsidRDefault="00A5116E" w:rsidP="008A548F">
            <w:pPr>
              <w:pStyle w:val="TAH"/>
              <w:rPr>
                <w:ins w:id="12464" w:author="R5-224563" w:date="2022-09-24T22:47:00Z"/>
              </w:rPr>
            </w:pPr>
            <w:ins w:id="12465" w:author="R5-224563" w:date="2022-09-24T22:47:00Z">
              <w:r w:rsidRPr="001B0CC1">
                <w:t>Information Element</w:t>
              </w:r>
            </w:ins>
          </w:p>
        </w:tc>
        <w:tc>
          <w:tcPr>
            <w:tcW w:w="2267" w:type="dxa"/>
          </w:tcPr>
          <w:p w14:paraId="0F1DDDE0" w14:textId="77777777" w:rsidR="00A5116E" w:rsidRPr="001B0CC1" w:rsidRDefault="00A5116E" w:rsidP="008A548F">
            <w:pPr>
              <w:pStyle w:val="TAH"/>
              <w:rPr>
                <w:ins w:id="12466" w:author="R5-224563" w:date="2022-09-24T22:47:00Z"/>
              </w:rPr>
            </w:pPr>
            <w:ins w:id="12467" w:author="R5-224563" w:date="2022-09-24T22:47:00Z">
              <w:r w:rsidRPr="001B0CC1">
                <w:t>Value/remark</w:t>
              </w:r>
            </w:ins>
          </w:p>
        </w:tc>
        <w:tc>
          <w:tcPr>
            <w:tcW w:w="1700" w:type="dxa"/>
          </w:tcPr>
          <w:p w14:paraId="07D5A47C" w14:textId="77777777" w:rsidR="00A5116E" w:rsidRPr="001B0CC1" w:rsidRDefault="00A5116E" w:rsidP="008A548F">
            <w:pPr>
              <w:pStyle w:val="TAH"/>
              <w:rPr>
                <w:ins w:id="12468" w:author="R5-224563" w:date="2022-09-24T22:47:00Z"/>
              </w:rPr>
            </w:pPr>
            <w:ins w:id="12469" w:author="R5-224563" w:date="2022-09-24T22:47:00Z">
              <w:r w:rsidRPr="001B0CC1">
                <w:t>Comment</w:t>
              </w:r>
            </w:ins>
          </w:p>
        </w:tc>
        <w:tc>
          <w:tcPr>
            <w:tcW w:w="1245" w:type="dxa"/>
          </w:tcPr>
          <w:p w14:paraId="2A13CED0" w14:textId="77777777" w:rsidR="00A5116E" w:rsidRPr="001B0CC1" w:rsidRDefault="00A5116E" w:rsidP="008A548F">
            <w:pPr>
              <w:pStyle w:val="TAH"/>
              <w:rPr>
                <w:ins w:id="12470" w:author="R5-224563" w:date="2022-09-24T22:47:00Z"/>
              </w:rPr>
            </w:pPr>
            <w:ins w:id="12471" w:author="R5-224563" w:date="2022-09-24T22:47:00Z">
              <w:r w:rsidRPr="001B0CC1">
                <w:t>Condition</w:t>
              </w:r>
            </w:ins>
          </w:p>
        </w:tc>
      </w:tr>
      <w:tr w:rsidR="00A5116E" w:rsidRPr="001B0CC1" w14:paraId="48B91511" w14:textId="77777777" w:rsidTr="008A548F">
        <w:tblPrEx>
          <w:tblCellMar>
            <w:left w:w="108" w:type="dxa"/>
            <w:right w:w="108" w:type="dxa"/>
          </w:tblCellMar>
        </w:tblPrEx>
        <w:trPr>
          <w:ins w:id="12472" w:author="R5-224563" w:date="2022-09-24T22:47:00Z"/>
        </w:trPr>
        <w:tc>
          <w:tcPr>
            <w:tcW w:w="4535" w:type="dxa"/>
            <w:gridSpan w:val="2"/>
          </w:tcPr>
          <w:p w14:paraId="5ADFEE18" w14:textId="77777777" w:rsidR="00A5116E" w:rsidRPr="001B0CC1" w:rsidRDefault="00A5116E" w:rsidP="008A548F">
            <w:pPr>
              <w:pStyle w:val="TAL"/>
              <w:rPr>
                <w:ins w:id="12473" w:author="R5-224563" w:date="2022-09-24T22:47:00Z"/>
              </w:rPr>
            </w:pPr>
            <w:ins w:id="12474" w:author="R5-224563" w:date="2022-09-24T22:47:00Z">
              <w:r w:rsidRPr="001B0CC1">
                <w:t>SL-ResourcePool-r16 ::= SEQUENCE {</w:t>
              </w:r>
            </w:ins>
          </w:p>
        </w:tc>
        <w:tc>
          <w:tcPr>
            <w:tcW w:w="2267" w:type="dxa"/>
          </w:tcPr>
          <w:p w14:paraId="5BBDE51C" w14:textId="77777777" w:rsidR="00A5116E" w:rsidRPr="001B0CC1" w:rsidRDefault="00A5116E" w:rsidP="008A548F">
            <w:pPr>
              <w:pStyle w:val="TAL"/>
              <w:rPr>
                <w:ins w:id="12475" w:author="R5-224563" w:date="2022-09-24T22:47:00Z"/>
              </w:rPr>
            </w:pPr>
          </w:p>
        </w:tc>
        <w:tc>
          <w:tcPr>
            <w:tcW w:w="1700" w:type="dxa"/>
          </w:tcPr>
          <w:p w14:paraId="1F0B4D93" w14:textId="77777777" w:rsidR="00A5116E" w:rsidRPr="001B0CC1" w:rsidRDefault="00A5116E" w:rsidP="008A548F">
            <w:pPr>
              <w:pStyle w:val="TAL"/>
              <w:rPr>
                <w:ins w:id="12476" w:author="R5-224563" w:date="2022-09-24T22:47:00Z"/>
              </w:rPr>
            </w:pPr>
          </w:p>
        </w:tc>
        <w:tc>
          <w:tcPr>
            <w:tcW w:w="1245" w:type="dxa"/>
          </w:tcPr>
          <w:p w14:paraId="0FABB12F" w14:textId="77777777" w:rsidR="00A5116E" w:rsidRPr="001B0CC1" w:rsidRDefault="00A5116E" w:rsidP="008A548F">
            <w:pPr>
              <w:pStyle w:val="TAL"/>
              <w:rPr>
                <w:ins w:id="12477" w:author="R5-224563" w:date="2022-09-24T22:47:00Z"/>
              </w:rPr>
            </w:pPr>
          </w:p>
        </w:tc>
      </w:tr>
      <w:tr w:rsidR="00A5116E" w:rsidRPr="001B0CC1" w14:paraId="26B863A9" w14:textId="77777777" w:rsidTr="008A548F">
        <w:tblPrEx>
          <w:tblCellMar>
            <w:left w:w="108" w:type="dxa"/>
            <w:right w:w="108" w:type="dxa"/>
          </w:tblCellMar>
        </w:tblPrEx>
        <w:trPr>
          <w:ins w:id="12478" w:author="R5-224563" w:date="2022-09-24T22:47:00Z"/>
        </w:trPr>
        <w:tc>
          <w:tcPr>
            <w:tcW w:w="4535" w:type="dxa"/>
            <w:gridSpan w:val="2"/>
          </w:tcPr>
          <w:p w14:paraId="7F6A0177" w14:textId="77777777" w:rsidR="00A5116E" w:rsidRPr="001B0CC1" w:rsidRDefault="00A5116E" w:rsidP="008A548F">
            <w:pPr>
              <w:pStyle w:val="TAL"/>
              <w:rPr>
                <w:ins w:id="12479" w:author="R5-224563" w:date="2022-09-24T22:47:00Z"/>
                <w:snapToGrid w:val="0"/>
                <w:lang w:eastAsia="zh-CN"/>
              </w:rPr>
            </w:pPr>
            <w:ins w:id="12480" w:author="R5-224563" w:date="2022-09-24T22:47:00Z">
              <w:r w:rsidRPr="001B0CC1">
                <w:rPr>
                  <w:snapToGrid w:val="0"/>
                  <w:lang w:eastAsia="zh-CN"/>
                </w:rPr>
                <w:t xml:space="preserve">  </w:t>
              </w:r>
              <w:r w:rsidRPr="001B0CC1">
                <w:t>sl-ThreshS-RSSI-CBR-r16</w:t>
              </w:r>
            </w:ins>
          </w:p>
        </w:tc>
        <w:tc>
          <w:tcPr>
            <w:tcW w:w="2267" w:type="dxa"/>
          </w:tcPr>
          <w:p w14:paraId="20C73FB3" w14:textId="77777777" w:rsidR="00A5116E" w:rsidRPr="001B0CC1" w:rsidRDefault="00A5116E" w:rsidP="008A548F">
            <w:pPr>
              <w:pStyle w:val="TAL"/>
              <w:rPr>
                <w:ins w:id="12481" w:author="R5-224563" w:date="2022-09-24T22:47:00Z"/>
                <w:snapToGrid w:val="0"/>
              </w:rPr>
            </w:pPr>
            <w:ins w:id="12482" w:author="R5-224563" w:date="2022-09-24T22:47:00Z">
              <w:r>
                <w:rPr>
                  <w:snapToGrid w:val="0"/>
                  <w:lang w:eastAsia="zh-CN"/>
                </w:rPr>
                <w:t>15</w:t>
              </w:r>
            </w:ins>
          </w:p>
        </w:tc>
        <w:tc>
          <w:tcPr>
            <w:tcW w:w="1700" w:type="dxa"/>
          </w:tcPr>
          <w:p w14:paraId="16E3671C" w14:textId="77777777" w:rsidR="00A5116E" w:rsidRPr="001B0CC1" w:rsidRDefault="00A5116E" w:rsidP="008A548F">
            <w:pPr>
              <w:pStyle w:val="TAL"/>
              <w:rPr>
                <w:ins w:id="12483" w:author="R5-224563" w:date="2022-09-24T22:47:00Z"/>
                <w:snapToGrid w:val="0"/>
              </w:rPr>
            </w:pPr>
            <w:ins w:id="12484" w:author="R5-224563" w:date="2022-09-24T22:47:00Z">
              <w:r w:rsidRPr="001B0CC1">
                <w:rPr>
                  <w:snapToGrid w:val="0"/>
                  <w:lang w:eastAsia="zh-CN"/>
                </w:rPr>
                <w:t xml:space="preserve">actual </w:t>
              </w:r>
              <w:r>
                <w:rPr>
                  <w:snapToGrid w:val="0"/>
                  <w:lang w:eastAsia="zh-CN"/>
                </w:rPr>
                <w:t>threshold = -112+15*2 = -82 dBm</w:t>
              </w:r>
            </w:ins>
          </w:p>
        </w:tc>
        <w:tc>
          <w:tcPr>
            <w:tcW w:w="1245" w:type="dxa"/>
          </w:tcPr>
          <w:p w14:paraId="2CF74FAD" w14:textId="77777777" w:rsidR="00A5116E" w:rsidRPr="001B0CC1" w:rsidRDefault="00A5116E" w:rsidP="008A548F">
            <w:pPr>
              <w:pStyle w:val="TAL"/>
              <w:rPr>
                <w:ins w:id="12485" w:author="R5-224563" w:date="2022-09-24T22:47:00Z"/>
                <w:snapToGrid w:val="0"/>
              </w:rPr>
            </w:pPr>
          </w:p>
        </w:tc>
      </w:tr>
      <w:tr w:rsidR="00A5116E" w:rsidRPr="001B0CC1" w14:paraId="6FB10685" w14:textId="77777777" w:rsidTr="008A548F">
        <w:tblPrEx>
          <w:tblCellMar>
            <w:left w:w="108" w:type="dxa"/>
            <w:right w:w="108" w:type="dxa"/>
          </w:tblCellMar>
        </w:tblPrEx>
        <w:trPr>
          <w:ins w:id="12486" w:author="R5-224563" w:date="2022-09-24T22:47:00Z"/>
        </w:trPr>
        <w:tc>
          <w:tcPr>
            <w:tcW w:w="4535" w:type="dxa"/>
            <w:gridSpan w:val="2"/>
            <w:tcBorders>
              <w:bottom w:val="single" w:sz="4" w:space="0" w:color="auto"/>
            </w:tcBorders>
          </w:tcPr>
          <w:p w14:paraId="0AD40CA2" w14:textId="77777777" w:rsidR="00A5116E" w:rsidRPr="001B0CC1" w:rsidRDefault="00A5116E" w:rsidP="008A548F">
            <w:pPr>
              <w:pStyle w:val="TAL"/>
              <w:rPr>
                <w:ins w:id="12487" w:author="R5-224563" w:date="2022-09-24T22:47:00Z"/>
              </w:rPr>
            </w:pPr>
            <w:ins w:id="12488" w:author="R5-224563" w:date="2022-09-24T22:47:00Z">
              <w:r w:rsidRPr="001B0CC1">
                <w:t>}</w:t>
              </w:r>
            </w:ins>
          </w:p>
        </w:tc>
        <w:tc>
          <w:tcPr>
            <w:tcW w:w="2267" w:type="dxa"/>
          </w:tcPr>
          <w:p w14:paraId="03F56C36" w14:textId="77777777" w:rsidR="00A5116E" w:rsidRPr="001B0CC1" w:rsidRDefault="00A5116E" w:rsidP="008A548F">
            <w:pPr>
              <w:pStyle w:val="TAL"/>
              <w:rPr>
                <w:ins w:id="12489" w:author="R5-224563" w:date="2022-09-24T22:47:00Z"/>
              </w:rPr>
            </w:pPr>
          </w:p>
        </w:tc>
        <w:tc>
          <w:tcPr>
            <w:tcW w:w="1700" w:type="dxa"/>
          </w:tcPr>
          <w:p w14:paraId="7945006C" w14:textId="77777777" w:rsidR="00A5116E" w:rsidRPr="001B0CC1" w:rsidRDefault="00A5116E" w:rsidP="008A548F">
            <w:pPr>
              <w:pStyle w:val="TAL"/>
              <w:rPr>
                <w:ins w:id="12490" w:author="R5-224563" w:date="2022-09-24T22:47:00Z"/>
              </w:rPr>
            </w:pPr>
          </w:p>
        </w:tc>
        <w:tc>
          <w:tcPr>
            <w:tcW w:w="1245" w:type="dxa"/>
          </w:tcPr>
          <w:p w14:paraId="672E20E6" w14:textId="77777777" w:rsidR="00A5116E" w:rsidRPr="001B0CC1" w:rsidRDefault="00A5116E" w:rsidP="008A548F">
            <w:pPr>
              <w:pStyle w:val="TAL"/>
              <w:rPr>
                <w:ins w:id="12491" w:author="R5-224563" w:date="2022-09-24T22:47:00Z"/>
              </w:rPr>
            </w:pPr>
          </w:p>
        </w:tc>
      </w:tr>
    </w:tbl>
    <w:p w14:paraId="75541CE4" w14:textId="77777777" w:rsidR="00A5116E" w:rsidRPr="006C1E9A" w:rsidRDefault="00A5116E" w:rsidP="00A5116E">
      <w:pPr>
        <w:rPr>
          <w:ins w:id="12492" w:author="R5-224563" w:date="2022-09-24T22:47:00Z"/>
          <w:lang w:eastAsia="zh-CN"/>
        </w:rPr>
      </w:pPr>
    </w:p>
    <w:p w14:paraId="36E54B58" w14:textId="77777777" w:rsidR="00A5116E" w:rsidRPr="001B0CC1" w:rsidRDefault="00A5116E" w:rsidP="00A5116E">
      <w:pPr>
        <w:pStyle w:val="TH"/>
        <w:rPr>
          <w:ins w:id="12493" w:author="R5-224563" w:date="2022-09-24T22:47:00Z"/>
        </w:rPr>
      </w:pPr>
      <w:ins w:id="12494" w:author="R5-224563" w:date="2022-09-24T22:47:00Z">
        <w:r w:rsidRPr="00874190">
          <w:t xml:space="preserve">Table </w:t>
        </w:r>
        <w:r w:rsidRPr="00874190">
          <w:rPr>
            <w:lang w:eastAsia="zh-CN"/>
          </w:rPr>
          <w:t>12.2.3.1</w:t>
        </w:r>
        <w:r w:rsidRPr="00874190">
          <w:t>.3.3-</w:t>
        </w:r>
        <w:r>
          <w:t>6</w:t>
        </w:r>
        <w:r w:rsidRPr="001B0CC1">
          <w:t xml:space="preserve">: </w:t>
        </w:r>
        <w:r w:rsidRPr="008C4B68">
          <w:rPr>
            <w:iCs/>
          </w:rPr>
          <w:t>RRCReconfiguraion</w:t>
        </w:r>
        <w:r>
          <w:rPr>
            <w:iCs/>
          </w:rPr>
          <w:t xml:space="preserve"> </w:t>
        </w:r>
        <w:r w:rsidRPr="00D50343">
          <w:rPr>
            <w:iCs/>
          </w:rPr>
          <w:t>(</w:t>
        </w:r>
        <w:r w:rsidRPr="00874190">
          <w:t xml:space="preserve">Table </w:t>
        </w:r>
        <w:r w:rsidRPr="00874190">
          <w:rPr>
            <w:lang w:eastAsia="zh-CN"/>
          </w:rPr>
          <w:t>12.2.3.1.3</w:t>
        </w:r>
        <w:r w:rsidRPr="00874190">
          <w:t>.2-3</w:t>
        </w:r>
        <w:r>
          <w:rPr>
            <w:iCs/>
          </w:rPr>
          <w:t xml:space="preserve">, Step 5 </w:t>
        </w:r>
        <w:r>
          <w:rPr>
            <w:rFonts w:hint="eastAsia"/>
            <w:iCs/>
            <w:lang w:eastAsia="zh-CN"/>
          </w:rPr>
          <w:t>a</w:t>
        </w:r>
        <w:r>
          <w:rPr>
            <w:iCs/>
            <w:lang w:eastAsia="zh-CN"/>
          </w:rPr>
          <w:t>nd 13</w:t>
        </w:r>
        <w:r w:rsidRPr="00D50343">
          <w:rPr>
            <w:iCs/>
          </w:rPr>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116E" w:rsidRPr="001B0CC1" w14:paraId="25392316" w14:textId="77777777" w:rsidTr="008A548F">
        <w:trPr>
          <w:gridBefore w:val="1"/>
          <w:wBefore w:w="9" w:type="dxa"/>
          <w:ins w:id="12495" w:author="R5-224563" w:date="2022-09-24T22:47:00Z"/>
        </w:trPr>
        <w:tc>
          <w:tcPr>
            <w:tcW w:w="9738" w:type="dxa"/>
            <w:gridSpan w:val="4"/>
          </w:tcPr>
          <w:p w14:paraId="158833D5" w14:textId="77777777" w:rsidR="00A5116E" w:rsidRPr="001B0CC1" w:rsidRDefault="00A5116E" w:rsidP="008A548F">
            <w:pPr>
              <w:pStyle w:val="TAL"/>
              <w:rPr>
                <w:ins w:id="12496" w:author="R5-224563" w:date="2022-09-24T22:47:00Z"/>
              </w:rPr>
            </w:pPr>
            <w:ins w:id="12497" w:author="R5-224563" w:date="2022-09-24T22:47:00Z">
              <w:r w:rsidRPr="001B0CC1">
                <w:t>Derivation Path: TS 38.</w:t>
              </w:r>
              <w:r>
                <w:t>508-1</w:t>
              </w:r>
              <w:r w:rsidRPr="001B0CC1">
                <w:t xml:space="preserve"> [</w:t>
              </w:r>
              <w:r>
                <w:t>4</w:t>
              </w:r>
              <w:r w:rsidRPr="001B0CC1">
                <w:t>], Table 4.6.1-13</w:t>
              </w:r>
              <w:r>
                <w:t xml:space="preserve"> </w:t>
              </w:r>
              <w:r>
                <w:rPr>
                  <w:rFonts w:hint="eastAsia"/>
                  <w:lang w:eastAsia="zh-CN"/>
                </w:rPr>
                <w:t>with</w:t>
              </w:r>
              <w:r>
                <w:rPr>
                  <w:lang w:eastAsia="zh-CN"/>
                </w:rPr>
                <w:t xml:space="preserve"> </w:t>
              </w:r>
              <w:r>
                <w:rPr>
                  <w:rFonts w:hint="eastAsia"/>
                  <w:lang w:eastAsia="zh-CN"/>
                </w:rPr>
                <w:t>condition</w:t>
              </w:r>
              <w:r>
                <w:rPr>
                  <w:lang w:eastAsia="zh-CN"/>
                </w:rPr>
                <w:t xml:space="preserve"> NR_MEAS</w:t>
              </w:r>
            </w:ins>
          </w:p>
        </w:tc>
      </w:tr>
      <w:tr w:rsidR="00A5116E" w:rsidRPr="001B0CC1" w14:paraId="2A232937" w14:textId="77777777" w:rsidTr="008A548F">
        <w:tblPrEx>
          <w:tblCellMar>
            <w:left w:w="108" w:type="dxa"/>
            <w:right w:w="108" w:type="dxa"/>
          </w:tblCellMar>
        </w:tblPrEx>
        <w:trPr>
          <w:ins w:id="12498" w:author="R5-224563" w:date="2022-09-24T22:47:00Z"/>
        </w:trPr>
        <w:tc>
          <w:tcPr>
            <w:tcW w:w="4535" w:type="dxa"/>
            <w:gridSpan w:val="2"/>
          </w:tcPr>
          <w:p w14:paraId="1C03B905" w14:textId="77777777" w:rsidR="00A5116E" w:rsidRPr="001B0CC1" w:rsidRDefault="00A5116E" w:rsidP="008A548F">
            <w:pPr>
              <w:pStyle w:val="TAH"/>
              <w:rPr>
                <w:ins w:id="12499" w:author="R5-224563" w:date="2022-09-24T22:47:00Z"/>
              </w:rPr>
            </w:pPr>
            <w:ins w:id="12500" w:author="R5-224563" w:date="2022-09-24T22:47:00Z">
              <w:r w:rsidRPr="001B0CC1">
                <w:t>Information Element</w:t>
              </w:r>
            </w:ins>
          </w:p>
        </w:tc>
        <w:tc>
          <w:tcPr>
            <w:tcW w:w="2267" w:type="dxa"/>
          </w:tcPr>
          <w:p w14:paraId="55DDA6DE" w14:textId="77777777" w:rsidR="00A5116E" w:rsidRPr="001B0CC1" w:rsidRDefault="00A5116E" w:rsidP="008A548F">
            <w:pPr>
              <w:pStyle w:val="TAH"/>
              <w:rPr>
                <w:ins w:id="12501" w:author="R5-224563" w:date="2022-09-24T22:47:00Z"/>
              </w:rPr>
            </w:pPr>
            <w:ins w:id="12502" w:author="R5-224563" w:date="2022-09-24T22:47:00Z">
              <w:r w:rsidRPr="001B0CC1">
                <w:t>Value/remark</w:t>
              </w:r>
            </w:ins>
          </w:p>
        </w:tc>
        <w:tc>
          <w:tcPr>
            <w:tcW w:w="1700" w:type="dxa"/>
          </w:tcPr>
          <w:p w14:paraId="33577960" w14:textId="77777777" w:rsidR="00A5116E" w:rsidRPr="001B0CC1" w:rsidRDefault="00A5116E" w:rsidP="008A548F">
            <w:pPr>
              <w:pStyle w:val="TAH"/>
              <w:rPr>
                <w:ins w:id="12503" w:author="R5-224563" w:date="2022-09-24T22:47:00Z"/>
              </w:rPr>
            </w:pPr>
            <w:ins w:id="12504" w:author="R5-224563" w:date="2022-09-24T22:47:00Z">
              <w:r w:rsidRPr="001B0CC1">
                <w:t>Comment</w:t>
              </w:r>
            </w:ins>
          </w:p>
        </w:tc>
        <w:tc>
          <w:tcPr>
            <w:tcW w:w="1245" w:type="dxa"/>
          </w:tcPr>
          <w:p w14:paraId="3DD832D7" w14:textId="77777777" w:rsidR="00A5116E" w:rsidRPr="001B0CC1" w:rsidRDefault="00A5116E" w:rsidP="008A548F">
            <w:pPr>
              <w:pStyle w:val="TAH"/>
              <w:rPr>
                <w:ins w:id="12505" w:author="R5-224563" w:date="2022-09-24T22:47:00Z"/>
              </w:rPr>
            </w:pPr>
            <w:ins w:id="12506" w:author="R5-224563" w:date="2022-09-24T22:47:00Z">
              <w:r w:rsidRPr="001B0CC1">
                <w:t>Condition</w:t>
              </w:r>
            </w:ins>
          </w:p>
        </w:tc>
      </w:tr>
      <w:tr w:rsidR="00A5116E" w:rsidRPr="001B0CC1" w14:paraId="3C9ED56F" w14:textId="77777777" w:rsidTr="008A548F">
        <w:tblPrEx>
          <w:tblCellMar>
            <w:left w:w="108" w:type="dxa"/>
            <w:right w:w="108" w:type="dxa"/>
          </w:tblCellMar>
        </w:tblPrEx>
        <w:trPr>
          <w:ins w:id="12507" w:author="R5-224563" w:date="2022-09-24T22:47:00Z"/>
        </w:trPr>
        <w:tc>
          <w:tcPr>
            <w:tcW w:w="4535" w:type="dxa"/>
            <w:gridSpan w:val="2"/>
          </w:tcPr>
          <w:p w14:paraId="21F0E4EB" w14:textId="77777777" w:rsidR="00A5116E" w:rsidRPr="001B0CC1" w:rsidRDefault="00A5116E" w:rsidP="008A548F">
            <w:pPr>
              <w:pStyle w:val="TAL"/>
              <w:rPr>
                <w:ins w:id="12508" w:author="R5-224563" w:date="2022-09-24T22:47:00Z"/>
              </w:rPr>
            </w:pPr>
            <w:ins w:id="12509" w:author="R5-224563" w:date="2022-09-24T22:47:00Z">
              <w:r w:rsidRPr="001B0CC1">
                <w:t>RRCReconfiguration ::= SEQUENCE {</w:t>
              </w:r>
            </w:ins>
          </w:p>
        </w:tc>
        <w:tc>
          <w:tcPr>
            <w:tcW w:w="2267" w:type="dxa"/>
          </w:tcPr>
          <w:p w14:paraId="318ADF38" w14:textId="77777777" w:rsidR="00A5116E" w:rsidRPr="001B0CC1" w:rsidRDefault="00A5116E" w:rsidP="008A548F">
            <w:pPr>
              <w:pStyle w:val="TAL"/>
              <w:rPr>
                <w:ins w:id="12510" w:author="R5-224563" w:date="2022-09-24T22:47:00Z"/>
              </w:rPr>
            </w:pPr>
          </w:p>
        </w:tc>
        <w:tc>
          <w:tcPr>
            <w:tcW w:w="1700" w:type="dxa"/>
          </w:tcPr>
          <w:p w14:paraId="37A224A3" w14:textId="77777777" w:rsidR="00A5116E" w:rsidRPr="001B0CC1" w:rsidRDefault="00A5116E" w:rsidP="008A548F">
            <w:pPr>
              <w:pStyle w:val="TAL"/>
              <w:rPr>
                <w:ins w:id="12511" w:author="R5-224563" w:date="2022-09-24T22:47:00Z"/>
              </w:rPr>
            </w:pPr>
          </w:p>
        </w:tc>
        <w:tc>
          <w:tcPr>
            <w:tcW w:w="1245" w:type="dxa"/>
          </w:tcPr>
          <w:p w14:paraId="62644B04" w14:textId="77777777" w:rsidR="00A5116E" w:rsidRPr="001B0CC1" w:rsidRDefault="00A5116E" w:rsidP="008A548F">
            <w:pPr>
              <w:pStyle w:val="TAL"/>
              <w:rPr>
                <w:ins w:id="12512" w:author="R5-224563" w:date="2022-09-24T22:47:00Z"/>
              </w:rPr>
            </w:pPr>
          </w:p>
        </w:tc>
      </w:tr>
      <w:tr w:rsidR="00A5116E" w:rsidRPr="001B0CC1" w14:paraId="6488AB8F" w14:textId="77777777" w:rsidTr="008A548F">
        <w:tblPrEx>
          <w:tblCellMar>
            <w:left w:w="108" w:type="dxa"/>
            <w:right w:w="108" w:type="dxa"/>
          </w:tblCellMar>
        </w:tblPrEx>
        <w:trPr>
          <w:ins w:id="12513" w:author="R5-224563" w:date="2022-09-24T22:47:00Z"/>
        </w:trPr>
        <w:tc>
          <w:tcPr>
            <w:tcW w:w="4535" w:type="dxa"/>
            <w:gridSpan w:val="2"/>
          </w:tcPr>
          <w:p w14:paraId="346EDC44" w14:textId="77777777" w:rsidR="00A5116E" w:rsidRPr="001B0CC1" w:rsidRDefault="00A5116E" w:rsidP="008A548F">
            <w:pPr>
              <w:pStyle w:val="TAL"/>
              <w:rPr>
                <w:ins w:id="12514" w:author="R5-224563" w:date="2022-09-24T22:47:00Z"/>
              </w:rPr>
            </w:pPr>
            <w:ins w:id="12515" w:author="R5-224563" w:date="2022-09-24T22:47:00Z">
              <w:r w:rsidRPr="001B0CC1">
                <w:t xml:space="preserve">  criticalExtensions CHOICE {</w:t>
              </w:r>
            </w:ins>
          </w:p>
        </w:tc>
        <w:tc>
          <w:tcPr>
            <w:tcW w:w="2267" w:type="dxa"/>
          </w:tcPr>
          <w:p w14:paraId="1C04E77C" w14:textId="77777777" w:rsidR="00A5116E" w:rsidRPr="001B0CC1" w:rsidRDefault="00A5116E" w:rsidP="008A548F">
            <w:pPr>
              <w:pStyle w:val="TAL"/>
              <w:rPr>
                <w:ins w:id="12516" w:author="R5-224563" w:date="2022-09-24T22:47:00Z"/>
              </w:rPr>
            </w:pPr>
          </w:p>
        </w:tc>
        <w:tc>
          <w:tcPr>
            <w:tcW w:w="1700" w:type="dxa"/>
          </w:tcPr>
          <w:p w14:paraId="03313E2B" w14:textId="77777777" w:rsidR="00A5116E" w:rsidRPr="001B0CC1" w:rsidRDefault="00A5116E" w:rsidP="008A548F">
            <w:pPr>
              <w:pStyle w:val="TAL"/>
              <w:rPr>
                <w:ins w:id="12517" w:author="R5-224563" w:date="2022-09-24T22:47:00Z"/>
              </w:rPr>
            </w:pPr>
          </w:p>
        </w:tc>
        <w:tc>
          <w:tcPr>
            <w:tcW w:w="1245" w:type="dxa"/>
          </w:tcPr>
          <w:p w14:paraId="132A9AFE" w14:textId="77777777" w:rsidR="00A5116E" w:rsidRPr="001B0CC1" w:rsidRDefault="00A5116E" w:rsidP="008A548F">
            <w:pPr>
              <w:pStyle w:val="TAL"/>
              <w:rPr>
                <w:ins w:id="12518" w:author="R5-224563" w:date="2022-09-24T22:47:00Z"/>
              </w:rPr>
            </w:pPr>
          </w:p>
        </w:tc>
      </w:tr>
      <w:tr w:rsidR="00A5116E" w:rsidRPr="001B0CC1" w14:paraId="1A76D2A2" w14:textId="77777777" w:rsidTr="008A548F">
        <w:tblPrEx>
          <w:tblCellMar>
            <w:left w:w="108" w:type="dxa"/>
            <w:right w:w="108" w:type="dxa"/>
          </w:tblCellMar>
        </w:tblPrEx>
        <w:trPr>
          <w:ins w:id="12519" w:author="R5-224563" w:date="2022-09-24T22:47:00Z"/>
        </w:trPr>
        <w:tc>
          <w:tcPr>
            <w:tcW w:w="4535" w:type="dxa"/>
            <w:gridSpan w:val="2"/>
            <w:tcBorders>
              <w:bottom w:val="single" w:sz="4" w:space="0" w:color="auto"/>
            </w:tcBorders>
          </w:tcPr>
          <w:p w14:paraId="6A2A8103" w14:textId="77777777" w:rsidR="00A5116E" w:rsidRPr="001B0CC1" w:rsidRDefault="00A5116E" w:rsidP="008A548F">
            <w:pPr>
              <w:pStyle w:val="TAL"/>
              <w:rPr>
                <w:ins w:id="12520" w:author="R5-224563" w:date="2022-09-24T22:47:00Z"/>
              </w:rPr>
            </w:pPr>
            <w:ins w:id="12521" w:author="R5-224563" w:date="2022-09-24T22:47:00Z">
              <w:r w:rsidRPr="001B0CC1">
                <w:t xml:space="preserve">    rrcReconfiguration SEQUENCE {</w:t>
              </w:r>
            </w:ins>
          </w:p>
        </w:tc>
        <w:tc>
          <w:tcPr>
            <w:tcW w:w="2267" w:type="dxa"/>
          </w:tcPr>
          <w:p w14:paraId="7BA437CA" w14:textId="77777777" w:rsidR="00A5116E" w:rsidRPr="001B0CC1" w:rsidRDefault="00A5116E" w:rsidP="008A548F">
            <w:pPr>
              <w:pStyle w:val="TAL"/>
              <w:rPr>
                <w:ins w:id="12522" w:author="R5-224563" w:date="2022-09-24T22:47:00Z"/>
              </w:rPr>
            </w:pPr>
          </w:p>
        </w:tc>
        <w:tc>
          <w:tcPr>
            <w:tcW w:w="1700" w:type="dxa"/>
          </w:tcPr>
          <w:p w14:paraId="65FD2935" w14:textId="77777777" w:rsidR="00A5116E" w:rsidRPr="001B0CC1" w:rsidRDefault="00A5116E" w:rsidP="008A548F">
            <w:pPr>
              <w:pStyle w:val="TAL"/>
              <w:rPr>
                <w:ins w:id="12523" w:author="R5-224563" w:date="2022-09-24T22:47:00Z"/>
              </w:rPr>
            </w:pPr>
          </w:p>
        </w:tc>
        <w:tc>
          <w:tcPr>
            <w:tcW w:w="1245" w:type="dxa"/>
          </w:tcPr>
          <w:p w14:paraId="3C22B497" w14:textId="77777777" w:rsidR="00A5116E" w:rsidRPr="001B0CC1" w:rsidRDefault="00A5116E" w:rsidP="008A548F">
            <w:pPr>
              <w:pStyle w:val="TAL"/>
              <w:rPr>
                <w:ins w:id="12524" w:author="R5-224563" w:date="2022-09-24T22:47:00Z"/>
              </w:rPr>
            </w:pPr>
          </w:p>
        </w:tc>
      </w:tr>
      <w:tr w:rsidR="00A5116E" w:rsidRPr="001B0CC1" w14:paraId="2F9EC3DC" w14:textId="77777777" w:rsidTr="008A548F">
        <w:tblPrEx>
          <w:tblCellMar>
            <w:left w:w="108" w:type="dxa"/>
            <w:right w:w="108" w:type="dxa"/>
          </w:tblCellMar>
        </w:tblPrEx>
        <w:trPr>
          <w:ins w:id="12525" w:author="R5-224563" w:date="2022-09-24T22:47:00Z"/>
        </w:trPr>
        <w:tc>
          <w:tcPr>
            <w:tcW w:w="4535" w:type="dxa"/>
            <w:gridSpan w:val="2"/>
            <w:tcBorders>
              <w:bottom w:val="nil"/>
            </w:tcBorders>
          </w:tcPr>
          <w:p w14:paraId="5B7B5928" w14:textId="77777777" w:rsidR="00A5116E" w:rsidRPr="001B0CC1" w:rsidRDefault="00A5116E" w:rsidP="008A548F">
            <w:pPr>
              <w:pStyle w:val="TAL"/>
              <w:rPr>
                <w:ins w:id="12526" w:author="R5-224563" w:date="2022-09-24T22:47:00Z"/>
              </w:rPr>
            </w:pPr>
            <w:ins w:id="12527" w:author="R5-224563" w:date="2022-09-24T22:47:00Z">
              <w:r w:rsidRPr="001B0CC1">
                <w:t xml:space="preserve">      measConfig</w:t>
              </w:r>
            </w:ins>
          </w:p>
        </w:tc>
        <w:tc>
          <w:tcPr>
            <w:tcW w:w="2267" w:type="dxa"/>
          </w:tcPr>
          <w:p w14:paraId="2618383D" w14:textId="77777777" w:rsidR="00A5116E" w:rsidRPr="001B0CC1" w:rsidRDefault="00A5116E" w:rsidP="008A548F">
            <w:pPr>
              <w:pStyle w:val="TAL"/>
              <w:rPr>
                <w:ins w:id="12528" w:author="R5-224563" w:date="2022-09-24T22:47:00Z"/>
              </w:rPr>
            </w:pPr>
            <w:ins w:id="12529" w:author="R5-224563" w:date="2022-09-24T22:47:00Z">
              <w:r w:rsidRPr="001B0CC1">
                <w:t>MeasConfig</w:t>
              </w:r>
              <w:r>
                <w:t>-1</w:t>
              </w:r>
            </w:ins>
          </w:p>
        </w:tc>
        <w:tc>
          <w:tcPr>
            <w:tcW w:w="1700" w:type="dxa"/>
          </w:tcPr>
          <w:p w14:paraId="0A32346F" w14:textId="77777777" w:rsidR="00A5116E" w:rsidRPr="001B0CC1" w:rsidRDefault="00A5116E" w:rsidP="008A548F">
            <w:pPr>
              <w:pStyle w:val="TAL"/>
              <w:rPr>
                <w:ins w:id="12530" w:author="R5-224563" w:date="2022-09-24T22:47:00Z"/>
              </w:rPr>
            </w:pPr>
            <w:ins w:id="12531" w:author="R5-224563" w:date="2022-09-24T22:47:00Z">
              <w:r w:rsidRPr="00874190">
                <w:t xml:space="preserve">Table </w:t>
              </w:r>
              <w:r w:rsidRPr="00874190">
                <w:rPr>
                  <w:lang w:eastAsia="zh-CN"/>
                </w:rPr>
                <w:t>12.2.3.1</w:t>
              </w:r>
              <w:r w:rsidRPr="00874190">
                <w:t>.3.3-</w:t>
              </w:r>
              <w:r>
                <w:t>7</w:t>
              </w:r>
            </w:ins>
          </w:p>
        </w:tc>
        <w:tc>
          <w:tcPr>
            <w:tcW w:w="1245" w:type="dxa"/>
          </w:tcPr>
          <w:p w14:paraId="4312499C" w14:textId="77777777" w:rsidR="00A5116E" w:rsidRPr="001B0CC1" w:rsidRDefault="00A5116E" w:rsidP="008A548F">
            <w:pPr>
              <w:pStyle w:val="TAL"/>
              <w:rPr>
                <w:ins w:id="12532" w:author="R5-224563" w:date="2022-09-24T22:47:00Z"/>
              </w:rPr>
            </w:pPr>
            <w:ins w:id="12533" w:author="R5-224563" w:date="2022-09-24T22:47:00Z">
              <w:r>
                <w:rPr>
                  <w:iCs/>
                </w:rPr>
                <w:t>Step 5</w:t>
              </w:r>
            </w:ins>
          </w:p>
        </w:tc>
      </w:tr>
      <w:tr w:rsidR="00A5116E" w:rsidRPr="001B0CC1" w14:paraId="4B7307BF" w14:textId="77777777" w:rsidTr="008A548F">
        <w:tblPrEx>
          <w:tblCellMar>
            <w:left w:w="108" w:type="dxa"/>
            <w:right w:w="108" w:type="dxa"/>
          </w:tblCellMar>
        </w:tblPrEx>
        <w:trPr>
          <w:ins w:id="12534" w:author="R5-224563" w:date="2022-09-24T22:47:00Z"/>
        </w:trPr>
        <w:tc>
          <w:tcPr>
            <w:tcW w:w="4535" w:type="dxa"/>
            <w:gridSpan w:val="2"/>
            <w:tcBorders>
              <w:top w:val="nil"/>
              <w:bottom w:val="single" w:sz="4" w:space="0" w:color="auto"/>
            </w:tcBorders>
          </w:tcPr>
          <w:p w14:paraId="78CC8EC2" w14:textId="77777777" w:rsidR="00A5116E" w:rsidRPr="001B0CC1" w:rsidRDefault="00A5116E" w:rsidP="008A548F">
            <w:pPr>
              <w:pStyle w:val="TAL"/>
              <w:rPr>
                <w:ins w:id="12535" w:author="R5-224563" w:date="2022-09-24T22:47:00Z"/>
              </w:rPr>
            </w:pPr>
          </w:p>
        </w:tc>
        <w:tc>
          <w:tcPr>
            <w:tcW w:w="2267" w:type="dxa"/>
          </w:tcPr>
          <w:p w14:paraId="5A8D9F63" w14:textId="77777777" w:rsidR="00A5116E" w:rsidRPr="001B0CC1" w:rsidRDefault="00A5116E" w:rsidP="008A548F">
            <w:pPr>
              <w:pStyle w:val="TAL"/>
              <w:rPr>
                <w:ins w:id="12536" w:author="R5-224563" w:date="2022-09-24T22:47:00Z"/>
              </w:rPr>
            </w:pPr>
            <w:ins w:id="12537" w:author="R5-224563" w:date="2022-09-24T22:47:00Z">
              <w:r w:rsidRPr="001B0CC1">
                <w:t>MeasConfig</w:t>
              </w:r>
              <w:r>
                <w:t>-2</w:t>
              </w:r>
            </w:ins>
          </w:p>
        </w:tc>
        <w:tc>
          <w:tcPr>
            <w:tcW w:w="1700" w:type="dxa"/>
          </w:tcPr>
          <w:p w14:paraId="06287CFF" w14:textId="77777777" w:rsidR="00A5116E" w:rsidRPr="00874190" w:rsidRDefault="00A5116E" w:rsidP="008A548F">
            <w:pPr>
              <w:pStyle w:val="TAL"/>
              <w:rPr>
                <w:ins w:id="12538" w:author="R5-224563" w:date="2022-09-24T22:47:00Z"/>
              </w:rPr>
            </w:pPr>
            <w:ins w:id="12539" w:author="R5-224563" w:date="2022-09-24T22:47:00Z">
              <w:r w:rsidRPr="00874190">
                <w:t xml:space="preserve">Table </w:t>
              </w:r>
              <w:r w:rsidRPr="00874190">
                <w:rPr>
                  <w:lang w:eastAsia="zh-CN"/>
                </w:rPr>
                <w:t>12.2.3.1</w:t>
              </w:r>
              <w:r w:rsidRPr="00874190">
                <w:t>.3.3-</w:t>
              </w:r>
              <w:r>
                <w:t>9</w:t>
              </w:r>
            </w:ins>
          </w:p>
        </w:tc>
        <w:tc>
          <w:tcPr>
            <w:tcW w:w="1245" w:type="dxa"/>
          </w:tcPr>
          <w:p w14:paraId="5A5008EB" w14:textId="77777777" w:rsidR="00A5116E" w:rsidRDefault="00A5116E" w:rsidP="008A548F">
            <w:pPr>
              <w:pStyle w:val="TAL"/>
              <w:rPr>
                <w:ins w:id="12540" w:author="R5-224563" w:date="2022-09-24T22:47:00Z"/>
                <w:iCs/>
              </w:rPr>
            </w:pPr>
            <w:ins w:id="12541" w:author="R5-224563" w:date="2022-09-24T22:47:00Z">
              <w:r>
                <w:rPr>
                  <w:iCs/>
                </w:rPr>
                <w:t>Step 13</w:t>
              </w:r>
            </w:ins>
          </w:p>
        </w:tc>
      </w:tr>
      <w:tr w:rsidR="00A5116E" w:rsidRPr="001B0CC1" w14:paraId="1C0307D9" w14:textId="77777777" w:rsidTr="008A548F">
        <w:tblPrEx>
          <w:tblCellMar>
            <w:left w:w="108" w:type="dxa"/>
            <w:right w:w="108" w:type="dxa"/>
          </w:tblCellMar>
        </w:tblPrEx>
        <w:trPr>
          <w:ins w:id="12542" w:author="R5-224563" w:date="2022-09-24T22:47:00Z"/>
        </w:trPr>
        <w:tc>
          <w:tcPr>
            <w:tcW w:w="4535" w:type="dxa"/>
            <w:gridSpan w:val="2"/>
            <w:tcBorders>
              <w:top w:val="single" w:sz="4" w:space="0" w:color="auto"/>
              <w:bottom w:val="single" w:sz="4" w:space="0" w:color="auto"/>
            </w:tcBorders>
          </w:tcPr>
          <w:p w14:paraId="16FD0534" w14:textId="77777777" w:rsidR="00A5116E" w:rsidRPr="001B0CC1" w:rsidRDefault="00A5116E" w:rsidP="008A548F">
            <w:pPr>
              <w:pStyle w:val="TAL"/>
              <w:rPr>
                <w:ins w:id="12543" w:author="R5-224563" w:date="2022-09-24T22:47:00Z"/>
              </w:rPr>
            </w:pPr>
            <w:ins w:id="12544" w:author="R5-224563" w:date="2022-09-24T22:47:00Z">
              <w:r w:rsidRPr="001B0CC1">
                <w:t xml:space="preserve">    }</w:t>
              </w:r>
            </w:ins>
          </w:p>
        </w:tc>
        <w:tc>
          <w:tcPr>
            <w:tcW w:w="2267" w:type="dxa"/>
          </w:tcPr>
          <w:p w14:paraId="03BD5511" w14:textId="77777777" w:rsidR="00A5116E" w:rsidRPr="001B0CC1" w:rsidRDefault="00A5116E" w:rsidP="008A548F">
            <w:pPr>
              <w:pStyle w:val="TAL"/>
              <w:rPr>
                <w:ins w:id="12545" w:author="R5-224563" w:date="2022-09-24T22:47:00Z"/>
              </w:rPr>
            </w:pPr>
          </w:p>
        </w:tc>
        <w:tc>
          <w:tcPr>
            <w:tcW w:w="1700" w:type="dxa"/>
          </w:tcPr>
          <w:p w14:paraId="117510FF" w14:textId="77777777" w:rsidR="00A5116E" w:rsidRPr="001B0CC1" w:rsidRDefault="00A5116E" w:rsidP="008A548F">
            <w:pPr>
              <w:pStyle w:val="TAL"/>
              <w:rPr>
                <w:ins w:id="12546" w:author="R5-224563" w:date="2022-09-24T22:47:00Z"/>
              </w:rPr>
            </w:pPr>
          </w:p>
        </w:tc>
        <w:tc>
          <w:tcPr>
            <w:tcW w:w="1245" w:type="dxa"/>
          </w:tcPr>
          <w:p w14:paraId="5319B35E" w14:textId="77777777" w:rsidR="00A5116E" w:rsidRPr="001B0CC1" w:rsidRDefault="00A5116E" w:rsidP="008A548F">
            <w:pPr>
              <w:pStyle w:val="TAL"/>
              <w:rPr>
                <w:ins w:id="12547" w:author="R5-224563" w:date="2022-09-24T22:47:00Z"/>
              </w:rPr>
            </w:pPr>
          </w:p>
        </w:tc>
      </w:tr>
      <w:tr w:rsidR="00A5116E" w:rsidRPr="001B0CC1" w14:paraId="3853372D" w14:textId="77777777" w:rsidTr="008A548F">
        <w:tblPrEx>
          <w:tblCellMar>
            <w:left w:w="108" w:type="dxa"/>
            <w:right w:w="108" w:type="dxa"/>
          </w:tblCellMar>
        </w:tblPrEx>
        <w:trPr>
          <w:ins w:id="12548" w:author="R5-224563" w:date="2022-09-24T22:47:00Z"/>
        </w:trPr>
        <w:tc>
          <w:tcPr>
            <w:tcW w:w="4535" w:type="dxa"/>
            <w:gridSpan w:val="2"/>
            <w:tcBorders>
              <w:bottom w:val="single" w:sz="4" w:space="0" w:color="auto"/>
            </w:tcBorders>
          </w:tcPr>
          <w:p w14:paraId="3B50DC7C" w14:textId="77777777" w:rsidR="00A5116E" w:rsidRPr="001B0CC1" w:rsidRDefault="00A5116E" w:rsidP="008A548F">
            <w:pPr>
              <w:pStyle w:val="TAL"/>
              <w:rPr>
                <w:ins w:id="12549" w:author="R5-224563" w:date="2022-09-24T22:47:00Z"/>
              </w:rPr>
            </w:pPr>
            <w:ins w:id="12550" w:author="R5-224563" w:date="2022-09-24T22:47:00Z">
              <w:r w:rsidRPr="001B0CC1">
                <w:t xml:space="preserve">  }</w:t>
              </w:r>
            </w:ins>
          </w:p>
        </w:tc>
        <w:tc>
          <w:tcPr>
            <w:tcW w:w="2267" w:type="dxa"/>
          </w:tcPr>
          <w:p w14:paraId="282753EB" w14:textId="77777777" w:rsidR="00A5116E" w:rsidRPr="001B0CC1" w:rsidRDefault="00A5116E" w:rsidP="008A548F">
            <w:pPr>
              <w:pStyle w:val="TAL"/>
              <w:rPr>
                <w:ins w:id="12551" w:author="R5-224563" w:date="2022-09-24T22:47:00Z"/>
              </w:rPr>
            </w:pPr>
          </w:p>
        </w:tc>
        <w:tc>
          <w:tcPr>
            <w:tcW w:w="1700" w:type="dxa"/>
          </w:tcPr>
          <w:p w14:paraId="07CB342B" w14:textId="77777777" w:rsidR="00A5116E" w:rsidRPr="001B0CC1" w:rsidRDefault="00A5116E" w:rsidP="008A548F">
            <w:pPr>
              <w:pStyle w:val="TAL"/>
              <w:rPr>
                <w:ins w:id="12552" w:author="R5-224563" w:date="2022-09-24T22:47:00Z"/>
              </w:rPr>
            </w:pPr>
          </w:p>
        </w:tc>
        <w:tc>
          <w:tcPr>
            <w:tcW w:w="1245" w:type="dxa"/>
          </w:tcPr>
          <w:p w14:paraId="199D0846" w14:textId="77777777" w:rsidR="00A5116E" w:rsidRPr="001B0CC1" w:rsidRDefault="00A5116E" w:rsidP="008A548F">
            <w:pPr>
              <w:pStyle w:val="TAL"/>
              <w:rPr>
                <w:ins w:id="12553" w:author="R5-224563" w:date="2022-09-24T22:47:00Z"/>
              </w:rPr>
            </w:pPr>
          </w:p>
        </w:tc>
      </w:tr>
      <w:tr w:rsidR="00A5116E" w:rsidRPr="001B0CC1" w14:paraId="0DEC63E2" w14:textId="77777777" w:rsidTr="008A548F">
        <w:tblPrEx>
          <w:tblCellMar>
            <w:left w:w="108" w:type="dxa"/>
            <w:right w:w="108" w:type="dxa"/>
          </w:tblCellMar>
        </w:tblPrEx>
        <w:trPr>
          <w:ins w:id="12554" w:author="R5-224563" w:date="2022-09-24T22:47:00Z"/>
        </w:trPr>
        <w:tc>
          <w:tcPr>
            <w:tcW w:w="4535" w:type="dxa"/>
            <w:gridSpan w:val="2"/>
            <w:tcBorders>
              <w:bottom w:val="single" w:sz="4" w:space="0" w:color="auto"/>
            </w:tcBorders>
          </w:tcPr>
          <w:p w14:paraId="6B7899B4" w14:textId="77777777" w:rsidR="00A5116E" w:rsidRPr="001B0CC1" w:rsidRDefault="00A5116E" w:rsidP="008A548F">
            <w:pPr>
              <w:pStyle w:val="TAL"/>
              <w:rPr>
                <w:ins w:id="12555" w:author="R5-224563" w:date="2022-09-24T22:47:00Z"/>
              </w:rPr>
            </w:pPr>
            <w:ins w:id="12556" w:author="R5-224563" w:date="2022-09-24T22:47:00Z">
              <w:r w:rsidRPr="001B0CC1">
                <w:t>}</w:t>
              </w:r>
            </w:ins>
          </w:p>
        </w:tc>
        <w:tc>
          <w:tcPr>
            <w:tcW w:w="2267" w:type="dxa"/>
          </w:tcPr>
          <w:p w14:paraId="0CAD7EDD" w14:textId="77777777" w:rsidR="00A5116E" w:rsidRPr="001B0CC1" w:rsidRDefault="00A5116E" w:rsidP="008A548F">
            <w:pPr>
              <w:pStyle w:val="TAL"/>
              <w:rPr>
                <w:ins w:id="12557" w:author="R5-224563" w:date="2022-09-24T22:47:00Z"/>
              </w:rPr>
            </w:pPr>
          </w:p>
        </w:tc>
        <w:tc>
          <w:tcPr>
            <w:tcW w:w="1700" w:type="dxa"/>
          </w:tcPr>
          <w:p w14:paraId="76E88A1F" w14:textId="77777777" w:rsidR="00A5116E" w:rsidRPr="001B0CC1" w:rsidRDefault="00A5116E" w:rsidP="008A548F">
            <w:pPr>
              <w:pStyle w:val="TAL"/>
              <w:rPr>
                <w:ins w:id="12558" w:author="R5-224563" w:date="2022-09-24T22:47:00Z"/>
              </w:rPr>
            </w:pPr>
          </w:p>
        </w:tc>
        <w:tc>
          <w:tcPr>
            <w:tcW w:w="1245" w:type="dxa"/>
          </w:tcPr>
          <w:p w14:paraId="5207BD0C" w14:textId="77777777" w:rsidR="00A5116E" w:rsidRPr="001B0CC1" w:rsidRDefault="00A5116E" w:rsidP="008A548F">
            <w:pPr>
              <w:pStyle w:val="TAL"/>
              <w:rPr>
                <w:ins w:id="12559" w:author="R5-224563" w:date="2022-09-24T22:47:00Z"/>
              </w:rPr>
            </w:pPr>
          </w:p>
        </w:tc>
      </w:tr>
    </w:tbl>
    <w:p w14:paraId="40C08581" w14:textId="77777777" w:rsidR="00A5116E" w:rsidRPr="001B0CC1" w:rsidRDefault="00A5116E" w:rsidP="00A5116E">
      <w:pPr>
        <w:rPr>
          <w:ins w:id="12560" w:author="R5-224563" w:date="2022-09-24T22:47:00Z"/>
        </w:rPr>
      </w:pPr>
    </w:p>
    <w:p w14:paraId="34CE8CBE" w14:textId="77777777" w:rsidR="00A5116E" w:rsidRPr="001B0CC1" w:rsidRDefault="00A5116E" w:rsidP="00A5116E">
      <w:pPr>
        <w:pStyle w:val="TH"/>
        <w:rPr>
          <w:ins w:id="12561" w:author="R5-224563" w:date="2022-09-24T22:47:00Z"/>
          <w:i/>
        </w:rPr>
      </w:pPr>
      <w:ins w:id="12562" w:author="R5-224563" w:date="2022-09-24T22:47:00Z">
        <w:r w:rsidRPr="00874190">
          <w:t xml:space="preserve">Table </w:t>
        </w:r>
        <w:r w:rsidRPr="00874190">
          <w:rPr>
            <w:lang w:eastAsia="zh-CN"/>
          </w:rPr>
          <w:t>12.2.3.1</w:t>
        </w:r>
        <w:r w:rsidRPr="00874190">
          <w:t>.3.3-</w:t>
        </w:r>
        <w:r>
          <w:t>7</w:t>
        </w:r>
        <w:r w:rsidRPr="001B0CC1">
          <w:t xml:space="preserve">: </w:t>
        </w:r>
        <w:r w:rsidRPr="00CC4C3C">
          <w:t>MeasConfig</w:t>
        </w:r>
        <w:r>
          <w:t>-1 (</w:t>
        </w:r>
        <w:r w:rsidRPr="00874190">
          <w:t xml:space="preserve">Table </w:t>
        </w:r>
        <w:r w:rsidRPr="00874190">
          <w:rPr>
            <w:lang w:eastAsia="zh-CN"/>
          </w:rPr>
          <w:t>12.2.3.1</w:t>
        </w:r>
        <w:r w:rsidRPr="00874190">
          <w:t>.3.3-</w:t>
        </w:r>
        <w:r>
          <w:t>6)</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5116E" w:rsidRPr="001B0CC1" w14:paraId="7F66AE2C" w14:textId="77777777" w:rsidTr="008A548F">
        <w:trPr>
          <w:ins w:id="12563" w:author="R5-224563" w:date="2022-09-24T22:47:00Z"/>
        </w:trPr>
        <w:tc>
          <w:tcPr>
            <w:tcW w:w="9747" w:type="dxa"/>
            <w:gridSpan w:val="4"/>
          </w:tcPr>
          <w:p w14:paraId="72FA178F" w14:textId="77777777" w:rsidR="00A5116E" w:rsidRPr="001B0CC1" w:rsidRDefault="00A5116E" w:rsidP="008A548F">
            <w:pPr>
              <w:pStyle w:val="TAH"/>
              <w:jc w:val="left"/>
              <w:rPr>
                <w:ins w:id="12564" w:author="R5-224563" w:date="2022-09-24T22:47:00Z"/>
                <w:b w:val="0"/>
              </w:rPr>
            </w:pPr>
            <w:ins w:id="12565" w:author="R5-224563" w:date="2022-09-24T22:47:00Z">
              <w:r w:rsidRPr="001B0CC1">
                <w:rPr>
                  <w:b w:val="0"/>
                </w:rPr>
                <w:t>Derivation Path: TS 38.</w:t>
              </w:r>
              <w:r>
                <w:rPr>
                  <w:b w:val="0"/>
                </w:rPr>
                <w:t>508-1</w:t>
              </w:r>
              <w:r w:rsidRPr="001B0CC1">
                <w:rPr>
                  <w:b w:val="0"/>
                </w:rPr>
                <w:t xml:space="preserve"> [</w:t>
              </w:r>
              <w:r>
                <w:rPr>
                  <w:b w:val="0"/>
                </w:rPr>
                <w:t>4</w:t>
              </w:r>
              <w:r w:rsidRPr="001B0CC1">
                <w:rPr>
                  <w:b w:val="0"/>
                </w:rPr>
                <w:t xml:space="preserve">], </w:t>
              </w:r>
              <w:r w:rsidRPr="00CC4C3C">
                <w:rPr>
                  <w:b w:val="0"/>
                </w:rPr>
                <w:t>Table 4.6.3-69</w:t>
              </w:r>
            </w:ins>
          </w:p>
        </w:tc>
      </w:tr>
      <w:tr w:rsidR="00A5116E" w:rsidRPr="001B0CC1" w14:paraId="24DDE35D" w14:textId="77777777" w:rsidTr="008A548F">
        <w:trPr>
          <w:ins w:id="12566" w:author="R5-224563" w:date="2022-09-24T22:47:00Z"/>
        </w:trPr>
        <w:tc>
          <w:tcPr>
            <w:tcW w:w="4535" w:type="dxa"/>
          </w:tcPr>
          <w:p w14:paraId="2134DD79" w14:textId="77777777" w:rsidR="00A5116E" w:rsidRPr="001B0CC1" w:rsidRDefault="00A5116E" w:rsidP="008A548F">
            <w:pPr>
              <w:pStyle w:val="TAH"/>
              <w:rPr>
                <w:ins w:id="12567" w:author="R5-224563" w:date="2022-09-24T22:47:00Z"/>
              </w:rPr>
            </w:pPr>
            <w:ins w:id="12568" w:author="R5-224563" w:date="2022-09-24T22:47:00Z">
              <w:r w:rsidRPr="001B0CC1">
                <w:t>Information Element</w:t>
              </w:r>
            </w:ins>
          </w:p>
        </w:tc>
        <w:tc>
          <w:tcPr>
            <w:tcW w:w="2267" w:type="dxa"/>
          </w:tcPr>
          <w:p w14:paraId="04213ECE" w14:textId="77777777" w:rsidR="00A5116E" w:rsidRPr="001B0CC1" w:rsidRDefault="00A5116E" w:rsidP="008A548F">
            <w:pPr>
              <w:pStyle w:val="TAH"/>
              <w:rPr>
                <w:ins w:id="12569" w:author="R5-224563" w:date="2022-09-24T22:47:00Z"/>
              </w:rPr>
            </w:pPr>
            <w:ins w:id="12570" w:author="R5-224563" w:date="2022-09-24T22:47:00Z">
              <w:r w:rsidRPr="001B0CC1">
                <w:t>Value/remark</w:t>
              </w:r>
            </w:ins>
          </w:p>
        </w:tc>
        <w:tc>
          <w:tcPr>
            <w:tcW w:w="1700" w:type="dxa"/>
          </w:tcPr>
          <w:p w14:paraId="0A732222" w14:textId="77777777" w:rsidR="00A5116E" w:rsidRPr="001B0CC1" w:rsidRDefault="00A5116E" w:rsidP="008A548F">
            <w:pPr>
              <w:pStyle w:val="TAH"/>
              <w:rPr>
                <w:ins w:id="12571" w:author="R5-224563" w:date="2022-09-24T22:47:00Z"/>
              </w:rPr>
            </w:pPr>
            <w:ins w:id="12572" w:author="R5-224563" w:date="2022-09-24T22:47:00Z">
              <w:r w:rsidRPr="001B0CC1">
                <w:t>Comment</w:t>
              </w:r>
            </w:ins>
          </w:p>
        </w:tc>
        <w:tc>
          <w:tcPr>
            <w:tcW w:w="1245" w:type="dxa"/>
          </w:tcPr>
          <w:p w14:paraId="7DF115CA" w14:textId="77777777" w:rsidR="00A5116E" w:rsidRPr="001B0CC1" w:rsidRDefault="00A5116E" w:rsidP="008A548F">
            <w:pPr>
              <w:pStyle w:val="TAH"/>
              <w:rPr>
                <w:ins w:id="12573" w:author="R5-224563" w:date="2022-09-24T22:47:00Z"/>
              </w:rPr>
            </w:pPr>
            <w:ins w:id="12574" w:author="R5-224563" w:date="2022-09-24T22:47:00Z">
              <w:r w:rsidRPr="001B0CC1">
                <w:t>Condition</w:t>
              </w:r>
            </w:ins>
          </w:p>
        </w:tc>
      </w:tr>
      <w:tr w:rsidR="00A5116E" w:rsidRPr="001B0CC1" w14:paraId="77742CD3" w14:textId="77777777" w:rsidTr="008A548F">
        <w:trPr>
          <w:ins w:id="12575" w:author="R5-224563" w:date="2022-09-24T22:47:00Z"/>
        </w:trPr>
        <w:tc>
          <w:tcPr>
            <w:tcW w:w="4535" w:type="dxa"/>
          </w:tcPr>
          <w:p w14:paraId="6F683FB9" w14:textId="77777777" w:rsidR="00A5116E" w:rsidRPr="001B0CC1" w:rsidRDefault="00A5116E" w:rsidP="008A548F">
            <w:pPr>
              <w:pStyle w:val="TAL"/>
              <w:rPr>
                <w:ins w:id="12576" w:author="R5-224563" w:date="2022-09-24T22:47:00Z"/>
              </w:rPr>
            </w:pPr>
            <w:ins w:id="12577" w:author="R5-224563" w:date="2022-09-24T22:47:00Z">
              <w:r w:rsidRPr="001B0CC1">
                <w:t xml:space="preserve">MeasConfig ::= </w:t>
              </w:r>
              <w:r w:rsidRPr="001B0CC1">
                <w:rPr>
                  <w:snapToGrid w:val="0"/>
                </w:rPr>
                <w:t xml:space="preserve">SEQUENCE </w:t>
              </w:r>
              <w:r w:rsidRPr="001B0CC1">
                <w:t>{</w:t>
              </w:r>
            </w:ins>
          </w:p>
        </w:tc>
        <w:tc>
          <w:tcPr>
            <w:tcW w:w="2267" w:type="dxa"/>
          </w:tcPr>
          <w:p w14:paraId="0D618D5A" w14:textId="77777777" w:rsidR="00A5116E" w:rsidRPr="001B0CC1" w:rsidRDefault="00A5116E" w:rsidP="008A548F">
            <w:pPr>
              <w:pStyle w:val="TAL"/>
              <w:rPr>
                <w:ins w:id="12578" w:author="R5-224563" w:date="2022-09-24T22:47:00Z"/>
              </w:rPr>
            </w:pPr>
          </w:p>
        </w:tc>
        <w:tc>
          <w:tcPr>
            <w:tcW w:w="1700" w:type="dxa"/>
          </w:tcPr>
          <w:p w14:paraId="727873F5" w14:textId="77777777" w:rsidR="00A5116E" w:rsidRPr="001B0CC1" w:rsidRDefault="00A5116E" w:rsidP="008A548F">
            <w:pPr>
              <w:pStyle w:val="TAL"/>
              <w:rPr>
                <w:ins w:id="12579" w:author="R5-224563" w:date="2022-09-24T22:47:00Z"/>
              </w:rPr>
            </w:pPr>
          </w:p>
        </w:tc>
        <w:tc>
          <w:tcPr>
            <w:tcW w:w="1245" w:type="dxa"/>
          </w:tcPr>
          <w:p w14:paraId="12057C09" w14:textId="77777777" w:rsidR="00A5116E" w:rsidRPr="001B0CC1" w:rsidRDefault="00A5116E" w:rsidP="008A548F">
            <w:pPr>
              <w:pStyle w:val="TAL"/>
              <w:rPr>
                <w:ins w:id="12580" w:author="R5-224563" w:date="2022-09-24T22:47:00Z"/>
              </w:rPr>
            </w:pPr>
          </w:p>
        </w:tc>
      </w:tr>
      <w:tr w:rsidR="00A5116E" w:rsidRPr="001B0CC1" w14:paraId="58818CE7" w14:textId="77777777" w:rsidTr="008A548F">
        <w:trPr>
          <w:ins w:id="12581"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3EE88666" w14:textId="77777777" w:rsidR="00A5116E" w:rsidRPr="001B0CC1" w:rsidRDefault="00A5116E" w:rsidP="008A548F">
            <w:pPr>
              <w:pStyle w:val="TAL"/>
              <w:rPr>
                <w:ins w:id="12582" w:author="R5-224563" w:date="2022-09-24T22:47:00Z"/>
              </w:rPr>
            </w:pPr>
            <w:ins w:id="12583" w:author="R5-224563" w:date="2022-09-24T22:47:00Z">
              <w:r w:rsidRPr="001B0CC1">
                <w:t xml:space="preserve">  measObjectToAddModList</w:t>
              </w:r>
              <w:r>
                <w:t xml:space="preserve"> </w:t>
              </w:r>
              <w:r w:rsidRPr="00A908F6">
                <w:t>SEQUENCE (SIZE (1..maxNrofObjectId)) OF MeasObjectToAddMod</w:t>
              </w:r>
              <w:r>
                <w:t xml:space="preserve"> {</w:t>
              </w:r>
            </w:ins>
          </w:p>
        </w:tc>
        <w:tc>
          <w:tcPr>
            <w:tcW w:w="2267" w:type="dxa"/>
            <w:tcBorders>
              <w:top w:val="single" w:sz="4" w:space="0" w:color="auto"/>
              <w:left w:val="single" w:sz="4" w:space="0" w:color="auto"/>
              <w:bottom w:val="single" w:sz="4" w:space="0" w:color="auto"/>
              <w:right w:val="single" w:sz="4" w:space="0" w:color="auto"/>
            </w:tcBorders>
          </w:tcPr>
          <w:p w14:paraId="7978D8AF" w14:textId="77777777" w:rsidR="00A5116E" w:rsidRPr="001B0CC1" w:rsidRDefault="00A5116E" w:rsidP="008A548F">
            <w:pPr>
              <w:pStyle w:val="TAL"/>
              <w:rPr>
                <w:ins w:id="12584" w:author="R5-224563" w:date="2022-09-24T22:47:00Z"/>
              </w:rPr>
            </w:pPr>
            <w:ins w:id="12585" w:author="R5-224563" w:date="2022-09-24T22:47:00Z">
              <w:r>
                <w:t>2 entries</w:t>
              </w:r>
            </w:ins>
          </w:p>
        </w:tc>
        <w:tc>
          <w:tcPr>
            <w:tcW w:w="1700" w:type="dxa"/>
            <w:tcBorders>
              <w:top w:val="single" w:sz="4" w:space="0" w:color="auto"/>
              <w:left w:val="single" w:sz="4" w:space="0" w:color="auto"/>
              <w:bottom w:val="single" w:sz="4" w:space="0" w:color="auto"/>
              <w:right w:val="single" w:sz="4" w:space="0" w:color="auto"/>
            </w:tcBorders>
          </w:tcPr>
          <w:p w14:paraId="2C1DA56A" w14:textId="77777777" w:rsidR="00A5116E" w:rsidRPr="001B0CC1" w:rsidRDefault="00A5116E" w:rsidP="008A548F">
            <w:pPr>
              <w:pStyle w:val="TAL"/>
              <w:rPr>
                <w:ins w:id="12586" w:author="R5-224563" w:date="2022-09-24T22:47:00Z"/>
              </w:rPr>
            </w:pPr>
          </w:p>
        </w:tc>
        <w:tc>
          <w:tcPr>
            <w:tcW w:w="1245" w:type="dxa"/>
            <w:tcBorders>
              <w:top w:val="single" w:sz="4" w:space="0" w:color="auto"/>
              <w:left w:val="single" w:sz="4" w:space="0" w:color="auto"/>
              <w:bottom w:val="single" w:sz="4" w:space="0" w:color="auto"/>
              <w:right w:val="single" w:sz="4" w:space="0" w:color="auto"/>
            </w:tcBorders>
          </w:tcPr>
          <w:p w14:paraId="085FA675" w14:textId="77777777" w:rsidR="00A5116E" w:rsidRPr="001B0CC1" w:rsidRDefault="00A5116E" w:rsidP="008A548F">
            <w:pPr>
              <w:pStyle w:val="TAL"/>
              <w:rPr>
                <w:ins w:id="12587" w:author="R5-224563" w:date="2022-09-24T22:47:00Z"/>
                <w:lang w:eastAsia="zh-CN"/>
              </w:rPr>
            </w:pPr>
          </w:p>
        </w:tc>
      </w:tr>
      <w:tr w:rsidR="00A5116E" w:rsidRPr="001B0CC1" w14:paraId="79CB37B9" w14:textId="77777777" w:rsidTr="008A548F">
        <w:trPr>
          <w:ins w:id="12588"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7D074ECF" w14:textId="77777777" w:rsidR="00A5116E" w:rsidRPr="001B0CC1" w:rsidRDefault="00A5116E" w:rsidP="008A548F">
            <w:pPr>
              <w:pStyle w:val="TAL"/>
              <w:rPr>
                <w:ins w:id="12589" w:author="R5-224563" w:date="2022-09-24T22:47:00Z"/>
                <w:lang w:eastAsia="zh-CN"/>
              </w:rPr>
            </w:pPr>
            <w:ins w:id="12590" w:author="R5-224563" w:date="2022-09-24T22:47:00Z">
              <w:r>
                <w:rPr>
                  <w:rFonts w:hint="eastAsia"/>
                  <w:lang w:eastAsia="zh-CN"/>
                </w:rPr>
                <w:t xml:space="preserve"> </w:t>
              </w:r>
              <w:r>
                <w:rPr>
                  <w:lang w:eastAsia="zh-CN"/>
                </w:rPr>
                <w:t xml:space="preserve">   </w:t>
              </w:r>
              <w:r w:rsidRPr="00A908F6">
                <w:t>MeasObjectToAddMod</w:t>
              </w:r>
              <w:r>
                <w:t>[1] SEQUENCE {</w:t>
              </w:r>
            </w:ins>
          </w:p>
        </w:tc>
        <w:tc>
          <w:tcPr>
            <w:tcW w:w="2267" w:type="dxa"/>
            <w:tcBorders>
              <w:top w:val="single" w:sz="4" w:space="0" w:color="auto"/>
              <w:left w:val="single" w:sz="4" w:space="0" w:color="auto"/>
              <w:bottom w:val="single" w:sz="4" w:space="0" w:color="auto"/>
              <w:right w:val="single" w:sz="4" w:space="0" w:color="auto"/>
            </w:tcBorders>
          </w:tcPr>
          <w:p w14:paraId="1C6753B0" w14:textId="77777777" w:rsidR="00A5116E" w:rsidRPr="001B0CC1" w:rsidRDefault="00A5116E" w:rsidP="008A548F">
            <w:pPr>
              <w:pStyle w:val="TAL"/>
              <w:rPr>
                <w:ins w:id="12591" w:author="R5-224563" w:date="2022-09-24T22:47:00Z"/>
              </w:rPr>
            </w:pPr>
          </w:p>
        </w:tc>
        <w:tc>
          <w:tcPr>
            <w:tcW w:w="1700" w:type="dxa"/>
            <w:tcBorders>
              <w:top w:val="single" w:sz="4" w:space="0" w:color="auto"/>
              <w:left w:val="single" w:sz="4" w:space="0" w:color="auto"/>
              <w:bottom w:val="single" w:sz="4" w:space="0" w:color="auto"/>
              <w:right w:val="single" w:sz="4" w:space="0" w:color="auto"/>
            </w:tcBorders>
          </w:tcPr>
          <w:p w14:paraId="43023D69" w14:textId="77777777" w:rsidR="00A5116E" w:rsidRPr="001B0CC1" w:rsidRDefault="00A5116E" w:rsidP="008A548F">
            <w:pPr>
              <w:pStyle w:val="TAL"/>
              <w:rPr>
                <w:ins w:id="12592" w:author="R5-224563" w:date="2022-09-24T22:47:00Z"/>
                <w:lang w:eastAsia="zh-CN"/>
              </w:rPr>
            </w:pPr>
            <w:ins w:id="12593" w:author="R5-224563" w:date="2022-09-24T22:47:00Z">
              <w:r>
                <w:rPr>
                  <w:lang w:eastAsia="zh-CN"/>
                </w:rPr>
                <w:t>Entry 1</w:t>
              </w:r>
            </w:ins>
          </w:p>
        </w:tc>
        <w:tc>
          <w:tcPr>
            <w:tcW w:w="1245" w:type="dxa"/>
            <w:tcBorders>
              <w:top w:val="single" w:sz="4" w:space="0" w:color="auto"/>
              <w:left w:val="single" w:sz="4" w:space="0" w:color="auto"/>
              <w:bottom w:val="single" w:sz="4" w:space="0" w:color="auto"/>
              <w:right w:val="single" w:sz="4" w:space="0" w:color="auto"/>
            </w:tcBorders>
          </w:tcPr>
          <w:p w14:paraId="47FAC102" w14:textId="77777777" w:rsidR="00A5116E" w:rsidRPr="001B0CC1" w:rsidRDefault="00A5116E" w:rsidP="008A548F">
            <w:pPr>
              <w:pStyle w:val="TAL"/>
              <w:rPr>
                <w:ins w:id="12594" w:author="R5-224563" w:date="2022-09-24T22:47:00Z"/>
                <w:lang w:eastAsia="zh-CN"/>
              </w:rPr>
            </w:pPr>
          </w:p>
        </w:tc>
      </w:tr>
      <w:tr w:rsidR="00A5116E" w:rsidRPr="001B0CC1" w14:paraId="7298B319" w14:textId="77777777" w:rsidTr="008A548F">
        <w:trPr>
          <w:ins w:id="12595"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0425B7C9" w14:textId="77777777" w:rsidR="00A5116E" w:rsidRDefault="00A5116E" w:rsidP="008A548F">
            <w:pPr>
              <w:pStyle w:val="TAL"/>
              <w:rPr>
                <w:ins w:id="12596" w:author="R5-224563" w:date="2022-09-24T22:47:00Z"/>
                <w:lang w:eastAsia="zh-CN"/>
              </w:rPr>
            </w:pPr>
            <w:ins w:id="12597" w:author="R5-224563" w:date="2022-09-24T22:47:00Z">
              <w:r>
                <w:rPr>
                  <w:rFonts w:hint="eastAsia"/>
                  <w:lang w:eastAsia="zh-CN"/>
                </w:rPr>
                <w:t xml:space="preserve"> </w:t>
              </w:r>
              <w:r>
                <w:rPr>
                  <w:lang w:eastAsia="zh-CN"/>
                </w:rPr>
                <w:t xml:space="preserve">     </w:t>
              </w:r>
              <w:r w:rsidRPr="00A908F6">
                <w:t>measObjectId</w:t>
              </w:r>
            </w:ins>
          </w:p>
        </w:tc>
        <w:tc>
          <w:tcPr>
            <w:tcW w:w="2267" w:type="dxa"/>
            <w:tcBorders>
              <w:top w:val="single" w:sz="4" w:space="0" w:color="auto"/>
              <w:left w:val="single" w:sz="4" w:space="0" w:color="auto"/>
              <w:bottom w:val="single" w:sz="4" w:space="0" w:color="auto"/>
              <w:right w:val="single" w:sz="4" w:space="0" w:color="auto"/>
            </w:tcBorders>
          </w:tcPr>
          <w:p w14:paraId="36084BFF" w14:textId="77777777" w:rsidR="00A5116E" w:rsidRPr="001B0CC1" w:rsidRDefault="00A5116E" w:rsidP="008A548F">
            <w:pPr>
              <w:pStyle w:val="TAL"/>
              <w:rPr>
                <w:ins w:id="12598" w:author="R5-224563" w:date="2022-09-24T22:47:00Z"/>
                <w:lang w:eastAsia="zh-CN"/>
              </w:rPr>
            </w:pPr>
            <w:ins w:id="12599" w:author="R5-224563" w:date="2022-09-24T22:47:00Z">
              <w:r>
                <w:rPr>
                  <w:rFonts w:hint="eastAsia"/>
                  <w:lang w:eastAsia="zh-CN"/>
                </w:rPr>
                <w:t>1</w:t>
              </w:r>
            </w:ins>
          </w:p>
        </w:tc>
        <w:tc>
          <w:tcPr>
            <w:tcW w:w="1700" w:type="dxa"/>
            <w:tcBorders>
              <w:top w:val="single" w:sz="4" w:space="0" w:color="auto"/>
              <w:left w:val="single" w:sz="4" w:space="0" w:color="auto"/>
              <w:bottom w:val="single" w:sz="4" w:space="0" w:color="auto"/>
              <w:right w:val="single" w:sz="4" w:space="0" w:color="auto"/>
            </w:tcBorders>
          </w:tcPr>
          <w:p w14:paraId="77585564" w14:textId="77777777" w:rsidR="00A5116E" w:rsidRDefault="00A5116E" w:rsidP="008A548F">
            <w:pPr>
              <w:pStyle w:val="TAL"/>
              <w:rPr>
                <w:ins w:id="12600" w:author="R5-224563" w:date="2022-09-24T22:47:00Z"/>
                <w:lang w:eastAsia="zh-CN"/>
              </w:rPr>
            </w:pPr>
          </w:p>
        </w:tc>
        <w:tc>
          <w:tcPr>
            <w:tcW w:w="1245" w:type="dxa"/>
            <w:tcBorders>
              <w:top w:val="single" w:sz="4" w:space="0" w:color="auto"/>
              <w:left w:val="single" w:sz="4" w:space="0" w:color="auto"/>
              <w:bottom w:val="single" w:sz="4" w:space="0" w:color="auto"/>
              <w:right w:val="single" w:sz="4" w:space="0" w:color="auto"/>
            </w:tcBorders>
          </w:tcPr>
          <w:p w14:paraId="12D0E2C7" w14:textId="77777777" w:rsidR="00A5116E" w:rsidRPr="001B0CC1" w:rsidRDefault="00A5116E" w:rsidP="008A548F">
            <w:pPr>
              <w:pStyle w:val="TAL"/>
              <w:rPr>
                <w:ins w:id="12601" w:author="R5-224563" w:date="2022-09-24T22:47:00Z"/>
                <w:lang w:eastAsia="zh-CN"/>
              </w:rPr>
            </w:pPr>
          </w:p>
        </w:tc>
      </w:tr>
      <w:tr w:rsidR="00A5116E" w:rsidRPr="001B0CC1" w14:paraId="1DF1F83F" w14:textId="77777777" w:rsidTr="008A548F">
        <w:trPr>
          <w:ins w:id="12602"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671BB8DF" w14:textId="77777777" w:rsidR="00A5116E" w:rsidRDefault="00A5116E" w:rsidP="008A548F">
            <w:pPr>
              <w:pStyle w:val="TAL"/>
              <w:rPr>
                <w:ins w:id="12603" w:author="R5-224563" w:date="2022-09-24T22:47:00Z"/>
                <w:lang w:eastAsia="zh-CN"/>
              </w:rPr>
            </w:pPr>
            <w:ins w:id="12604" w:author="R5-224563" w:date="2022-09-24T22:47:00Z">
              <w:r>
                <w:rPr>
                  <w:rFonts w:hint="eastAsia"/>
                  <w:lang w:eastAsia="zh-CN"/>
                </w:rPr>
                <w:t xml:space="preserve"> </w:t>
              </w:r>
              <w:r>
                <w:rPr>
                  <w:lang w:eastAsia="zh-CN"/>
                </w:rPr>
                <w:t xml:space="preserve">     </w:t>
              </w:r>
              <w:r w:rsidRPr="00A908F6">
                <w:t>measObject</w:t>
              </w:r>
              <w:r>
                <w:t xml:space="preserve"> CHOICE {</w:t>
              </w:r>
            </w:ins>
          </w:p>
        </w:tc>
        <w:tc>
          <w:tcPr>
            <w:tcW w:w="2267" w:type="dxa"/>
            <w:tcBorders>
              <w:top w:val="single" w:sz="4" w:space="0" w:color="auto"/>
              <w:left w:val="single" w:sz="4" w:space="0" w:color="auto"/>
              <w:bottom w:val="single" w:sz="4" w:space="0" w:color="auto"/>
              <w:right w:val="single" w:sz="4" w:space="0" w:color="auto"/>
            </w:tcBorders>
          </w:tcPr>
          <w:p w14:paraId="2D902758" w14:textId="77777777" w:rsidR="00A5116E" w:rsidRDefault="00A5116E" w:rsidP="008A548F">
            <w:pPr>
              <w:pStyle w:val="TAL"/>
              <w:rPr>
                <w:ins w:id="12605" w:author="R5-224563" w:date="2022-09-24T22:47:00Z"/>
                <w:lang w:eastAsia="zh-CN"/>
              </w:rPr>
            </w:pPr>
          </w:p>
        </w:tc>
        <w:tc>
          <w:tcPr>
            <w:tcW w:w="1700" w:type="dxa"/>
            <w:tcBorders>
              <w:top w:val="single" w:sz="4" w:space="0" w:color="auto"/>
              <w:left w:val="single" w:sz="4" w:space="0" w:color="auto"/>
              <w:bottom w:val="single" w:sz="4" w:space="0" w:color="auto"/>
              <w:right w:val="single" w:sz="4" w:space="0" w:color="auto"/>
            </w:tcBorders>
          </w:tcPr>
          <w:p w14:paraId="0E4216C4" w14:textId="77777777" w:rsidR="00A5116E" w:rsidRDefault="00A5116E" w:rsidP="008A548F">
            <w:pPr>
              <w:pStyle w:val="TAL"/>
              <w:rPr>
                <w:ins w:id="12606" w:author="R5-224563" w:date="2022-09-24T22:47:00Z"/>
                <w:lang w:eastAsia="zh-CN"/>
              </w:rPr>
            </w:pPr>
          </w:p>
        </w:tc>
        <w:tc>
          <w:tcPr>
            <w:tcW w:w="1245" w:type="dxa"/>
            <w:tcBorders>
              <w:top w:val="single" w:sz="4" w:space="0" w:color="auto"/>
              <w:left w:val="single" w:sz="4" w:space="0" w:color="auto"/>
              <w:bottom w:val="single" w:sz="4" w:space="0" w:color="auto"/>
              <w:right w:val="single" w:sz="4" w:space="0" w:color="auto"/>
            </w:tcBorders>
          </w:tcPr>
          <w:p w14:paraId="18700EBC" w14:textId="77777777" w:rsidR="00A5116E" w:rsidRPr="001B0CC1" w:rsidRDefault="00A5116E" w:rsidP="008A548F">
            <w:pPr>
              <w:pStyle w:val="TAL"/>
              <w:rPr>
                <w:ins w:id="12607" w:author="R5-224563" w:date="2022-09-24T22:47:00Z"/>
                <w:lang w:eastAsia="zh-CN"/>
              </w:rPr>
            </w:pPr>
          </w:p>
        </w:tc>
      </w:tr>
      <w:tr w:rsidR="00A5116E" w:rsidRPr="001B0CC1" w14:paraId="6E9F6517" w14:textId="77777777" w:rsidTr="008A548F">
        <w:trPr>
          <w:ins w:id="12608"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66CD5A55" w14:textId="77777777" w:rsidR="00A5116E" w:rsidRDefault="00A5116E" w:rsidP="008A548F">
            <w:pPr>
              <w:pStyle w:val="TAL"/>
              <w:rPr>
                <w:ins w:id="12609" w:author="R5-224563" w:date="2022-09-24T22:47:00Z"/>
                <w:lang w:eastAsia="zh-CN"/>
              </w:rPr>
            </w:pPr>
            <w:ins w:id="12610" w:author="R5-224563" w:date="2022-09-24T22:47:00Z">
              <w:r>
                <w:rPr>
                  <w:rFonts w:hint="eastAsia"/>
                  <w:lang w:eastAsia="zh-CN"/>
                </w:rPr>
                <w:t xml:space="preserve"> </w:t>
              </w:r>
              <w:r>
                <w:rPr>
                  <w:lang w:eastAsia="zh-CN"/>
                </w:rPr>
                <w:t xml:space="preserve">       </w:t>
              </w:r>
              <w:r w:rsidRPr="00A908F6">
                <w:t>measObjectNR</w:t>
              </w:r>
            </w:ins>
          </w:p>
        </w:tc>
        <w:tc>
          <w:tcPr>
            <w:tcW w:w="2267" w:type="dxa"/>
            <w:tcBorders>
              <w:top w:val="single" w:sz="4" w:space="0" w:color="auto"/>
              <w:left w:val="single" w:sz="4" w:space="0" w:color="auto"/>
              <w:bottom w:val="single" w:sz="4" w:space="0" w:color="auto"/>
              <w:right w:val="single" w:sz="4" w:space="0" w:color="auto"/>
            </w:tcBorders>
          </w:tcPr>
          <w:p w14:paraId="6F0F59B9" w14:textId="77777777" w:rsidR="00A5116E" w:rsidRDefault="00A5116E" w:rsidP="008A548F">
            <w:pPr>
              <w:pStyle w:val="TAL"/>
              <w:rPr>
                <w:ins w:id="12611" w:author="R5-224563" w:date="2022-09-24T22:47:00Z"/>
                <w:lang w:eastAsia="zh-CN"/>
              </w:rPr>
            </w:pPr>
            <w:ins w:id="12612" w:author="R5-224563" w:date="2022-09-24T22:47:00Z">
              <w:r w:rsidRPr="00A908F6">
                <w:t>MeasObjectNR</w:t>
              </w:r>
            </w:ins>
          </w:p>
        </w:tc>
        <w:tc>
          <w:tcPr>
            <w:tcW w:w="1700" w:type="dxa"/>
            <w:tcBorders>
              <w:top w:val="single" w:sz="4" w:space="0" w:color="auto"/>
              <w:left w:val="single" w:sz="4" w:space="0" w:color="auto"/>
              <w:bottom w:val="single" w:sz="4" w:space="0" w:color="auto"/>
              <w:right w:val="single" w:sz="4" w:space="0" w:color="auto"/>
            </w:tcBorders>
          </w:tcPr>
          <w:p w14:paraId="3AF20F29" w14:textId="77777777" w:rsidR="00A5116E" w:rsidRDefault="00A5116E" w:rsidP="008A548F">
            <w:pPr>
              <w:pStyle w:val="TAL"/>
              <w:rPr>
                <w:ins w:id="12613" w:author="R5-224563" w:date="2022-09-24T22:47:00Z"/>
                <w:lang w:eastAsia="zh-CN"/>
              </w:rPr>
            </w:pPr>
            <w:ins w:id="12614" w:author="R5-224563" w:date="2022-09-24T22:47:00Z">
              <w:r w:rsidRPr="00874190">
                <w:t xml:space="preserve">Table </w:t>
              </w:r>
              <w:r w:rsidRPr="00874190">
                <w:rPr>
                  <w:lang w:eastAsia="zh-CN"/>
                </w:rPr>
                <w:t>12.2.3.1</w:t>
              </w:r>
              <w:r w:rsidRPr="00874190">
                <w:t>.3.3-</w:t>
              </w:r>
              <w:r>
                <w:t>8</w:t>
              </w:r>
            </w:ins>
          </w:p>
        </w:tc>
        <w:tc>
          <w:tcPr>
            <w:tcW w:w="1245" w:type="dxa"/>
            <w:tcBorders>
              <w:top w:val="single" w:sz="4" w:space="0" w:color="auto"/>
              <w:left w:val="single" w:sz="4" w:space="0" w:color="auto"/>
              <w:bottom w:val="single" w:sz="4" w:space="0" w:color="auto"/>
              <w:right w:val="single" w:sz="4" w:space="0" w:color="auto"/>
            </w:tcBorders>
          </w:tcPr>
          <w:p w14:paraId="733C6298" w14:textId="77777777" w:rsidR="00A5116E" w:rsidRPr="001B0CC1" w:rsidRDefault="00A5116E" w:rsidP="008A548F">
            <w:pPr>
              <w:pStyle w:val="TAL"/>
              <w:rPr>
                <w:ins w:id="12615" w:author="R5-224563" w:date="2022-09-24T22:47:00Z"/>
                <w:lang w:eastAsia="zh-CN"/>
              </w:rPr>
            </w:pPr>
          </w:p>
        </w:tc>
      </w:tr>
      <w:tr w:rsidR="00A5116E" w:rsidRPr="001B0CC1" w14:paraId="4301FE80" w14:textId="77777777" w:rsidTr="008A548F">
        <w:trPr>
          <w:ins w:id="12616"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73F61791" w14:textId="77777777" w:rsidR="00A5116E" w:rsidRDefault="00A5116E" w:rsidP="008A548F">
            <w:pPr>
              <w:pStyle w:val="TAL"/>
              <w:rPr>
                <w:ins w:id="12617" w:author="R5-224563" w:date="2022-09-24T22:47:00Z"/>
                <w:lang w:eastAsia="zh-CN"/>
              </w:rPr>
            </w:pPr>
            <w:ins w:id="12618" w:author="R5-224563" w:date="2022-09-24T22:47:00Z">
              <w:r>
                <w:rPr>
                  <w:rFonts w:hint="eastAsia"/>
                  <w:lang w:eastAsia="zh-CN"/>
                </w:rPr>
                <w:t xml:space="preserve"> </w:t>
              </w:r>
              <w:r>
                <w:rPr>
                  <w:lang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42F30B63" w14:textId="77777777" w:rsidR="00A5116E" w:rsidRDefault="00A5116E" w:rsidP="008A548F">
            <w:pPr>
              <w:pStyle w:val="TAL"/>
              <w:rPr>
                <w:ins w:id="12619" w:author="R5-224563" w:date="2022-09-24T22:47:00Z"/>
                <w:lang w:eastAsia="zh-CN"/>
              </w:rPr>
            </w:pPr>
          </w:p>
        </w:tc>
        <w:tc>
          <w:tcPr>
            <w:tcW w:w="1700" w:type="dxa"/>
            <w:tcBorders>
              <w:top w:val="single" w:sz="4" w:space="0" w:color="auto"/>
              <w:left w:val="single" w:sz="4" w:space="0" w:color="auto"/>
              <w:bottom w:val="single" w:sz="4" w:space="0" w:color="auto"/>
              <w:right w:val="single" w:sz="4" w:space="0" w:color="auto"/>
            </w:tcBorders>
          </w:tcPr>
          <w:p w14:paraId="0108BC98" w14:textId="77777777" w:rsidR="00A5116E" w:rsidRDefault="00A5116E" w:rsidP="008A548F">
            <w:pPr>
              <w:pStyle w:val="TAL"/>
              <w:rPr>
                <w:ins w:id="12620" w:author="R5-224563" w:date="2022-09-24T22:47:00Z"/>
                <w:lang w:eastAsia="zh-CN"/>
              </w:rPr>
            </w:pPr>
          </w:p>
        </w:tc>
        <w:tc>
          <w:tcPr>
            <w:tcW w:w="1245" w:type="dxa"/>
            <w:tcBorders>
              <w:top w:val="single" w:sz="4" w:space="0" w:color="auto"/>
              <w:left w:val="single" w:sz="4" w:space="0" w:color="auto"/>
              <w:bottom w:val="single" w:sz="4" w:space="0" w:color="auto"/>
              <w:right w:val="single" w:sz="4" w:space="0" w:color="auto"/>
            </w:tcBorders>
          </w:tcPr>
          <w:p w14:paraId="4737CEB6" w14:textId="77777777" w:rsidR="00A5116E" w:rsidRPr="001B0CC1" w:rsidRDefault="00A5116E" w:rsidP="008A548F">
            <w:pPr>
              <w:pStyle w:val="TAL"/>
              <w:rPr>
                <w:ins w:id="12621" w:author="R5-224563" w:date="2022-09-24T22:47:00Z"/>
                <w:lang w:eastAsia="zh-CN"/>
              </w:rPr>
            </w:pPr>
          </w:p>
        </w:tc>
      </w:tr>
      <w:tr w:rsidR="00A5116E" w:rsidRPr="001B0CC1" w14:paraId="6BFD179C" w14:textId="77777777" w:rsidTr="008A548F">
        <w:trPr>
          <w:ins w:id="12622"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3E8D4666" w14:textId="77777777" w:rsidR="00A5116E" w:rsidRDefault="00A5116E" w:rsidP="008A548F">
            <w:pPr>
              <w:pStyle w:val="TAL"/>
              <w:rPr>
                <w:ins w:id="12623" w:author="R5-224563" w:date="2022-09-24T22:47:00Z"/>
                <w:lang w:eastAsia="zh-CN"/>
              </w:rPr>
            </w:pPr>
            <w:ins w:id="12624" w:author="R5-224563" w:date="2022-09-24T22:47:00Z">
              <w:r>
                <w:rPr>
                  <w:rFonts w:hint="eastAsia"/>
                  <w:lang w:eastAsia="zh-CN"/>
                </w:rPr>
                <w:t xml:space="preserve"> </w:t>
              </w:r>
              <w:r>
                <w:rPr>
                  <w:lang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4CD27EFC" w14:textId="77777777" w:rsidR="00A5116E" w:rsidRPr="001B0CC1" w:rsidRDefault="00A5116E" w:rsidP="008A548F">
            <w:pPr>
              <w:pStyle w:val="TAL"/>
              <w:rPr>
                <w:ins w:id="12625" w:author="R5-224563" w:date="2022-09-24T22:47:00Z"/>
              </w:rPr>
            </w:pPr>
          </w:p>
        </w:tc>
        <w:tc>
          <w:tcPr>
            <w:tcW w:w="1700" w:type="dxa"/>
            <w:tcBorders>
              <w:top w:val="single" w:sz="4" w:space="0" w:color="auto"/>
              <w:left w:val="single" w:sz="4" w:space="0" w:color="auto"/>
              <w:bottom w:val="single" w:sz="4" w:space="0" w:color="auto"/>
              <w:right w:val="single" w:sz="4" w:space="0" w:color="auto"/>
            </w:tcBorders>
          </w:tcPr>
          <w:p w14:paraId="425E71C6" w14:textId="77777777" w:rsidR="00A5116E" w:rsidRDefault="00A5116E" w:rsidP="008A548F">
            <w:pPr>
              <w:pStyle w:val="TAL"/>
              <w:rPr>
                <w:ins w:id="12626" w:author="R5-224563" w:date="2022-09-24T22:47:00Z"/>
                <w:lang w:eastAsia="zh-CN"/>
              </w:rPr>
            </w:pPr>
          </w:p>
        </w:tc>
        <w:tc>
          <w:tcPr>
            <w:tcW w:w="1245" w:type="dxa"/>
            <w:tcBorders>
              <w:top w:val="single" w:sz="4" w:space="0" w:color="auto"/>
              <w:left w:val="single" w:sz="4" w:space="0" w:color="auto"/>
              <w:bottom w:val="single" w:sz="4" w:space="0" w:color="auto"/>
              <w:right w:val="single" w:sz="4" w:space="0" w:color="auto"/>
            </w:tcBorders>
          </w:tcPr>
          <w:p w14:paraId="3C3F85CF" w14:textId="77777777" w:rsidR="00A5116E" w:rsidRPr="001B0CC1" w:rsidRDefault="00A5116E" w:rsidP="008A548F">
            <w:pPr>
              <w:pStyle w:val="TAL"/>
              <w:rPr>
                <w:ins w:id="12627" w:author="R5-224563" w:date="2022-09-24T22:47:00Z"/>
                <w:lang w:eastAsia="zh-CN"/>
              </w:rPr>
            </w:pPr>
          </w:p>
        </w:tc>
      </w:tr>
      <w:tr w:rsidR="00A5116E" w:rsidRPr="001B0CC1" w14:paraId="449B92C3" w14:textId="77777777" w:rsidTr="008A548F">
        <w:trPr>
          <w:ins w:id="12628"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677FAB76" w14:textId="77777777" w:rsidR="00A5116E" w:rsidRPr="001B0CC1" w:rsidRDefault="00A5116E" w:rsidP="008A548F">
            <w:pPr>
              <w:pStyle w:val="TAL"/>
              <w:rPr>
                <w:ins w:id="12629" w:author="R5-224563" w:date="2022-09-24T22:47:00Z"/>
                <w:lang w:eastAsia="zh-CN"/>
              </w:rPr>
            </w:pPr>
            <w:ins w:id="12630" w:author="R5-224563" w:date="2022-09-24T22:47:00Z">
              <w:r>
                <w:rPr>
                  <w:rFonts w:hint="eastAsia"/>
                  <w:lang w:eastAsia="zh-CN"/>
                </w:rPr>
                <w:t xml:space="preserve"> </w:t>
              </w:r>
              <w:r>
                <w:rPr>
                  <w:lang w:eastAsia="zh-CN"/>
                </w:rPr>
                <w:t xml:space="preserve">   </w:t>
              </w:r>
              <w:r w:rsidRPr="00A908F6">
                <w:t>MeasObjectToAddMod</w:t>
              </w:r>
              <w:r>
                <w:t>[2] SEQUENCE {</w:t>
              </w:r>
            </w:ins>
          </w:p>
        </w:tc>
        <w:tc>
          <w:tcPr>
            <w:tcW w:w="2267" w:type="dxa"/>
            <w:tcBorders>
              <w:top w:val="single" w:sz="4" w:space="0" w:color="auto"/>
              <w:left w:val="single" w:sz="4" w:space="0" w:color="auto"/>
              <w:bottom w:val="single" w:sz="4" w:space="0" w:color="auto"/>
              <w:right w:val="single" w:sz="4" w:space="0" w:color="auto"/>
            </w:tcBorders>
          </w:tcPr>
          <w:p w14:paraId="27E1CE5F" w14:textId="77777777" w:rsidR="00A5116E" w:rsidRPr="001B0CC1" w:rsidRDefault="00A5116E" w:rsidP="008A548F">
            <w:pPr>
              <w:pStyle w:val="TAL"/>
              <w:rPr>
                <w:ins w:id="12631" w:author="R5-224563" w:date="2022-09-24T22:47:00Z"/>
              </w:rPr>
            </w:pPr>
          </w:p>
        </w:tc>
        <w:tc>
          <w:tcPr>
            <w:tcW w:w="1700" w:type="dxa"/>
            <w:tcBorders>
              <w:top w:val="single" w:sz="4" w:space="0" w:color="auto"/>
              <w:left w:val="single" w:sz="4" w:space="0" w:color="auto"/>
              <w:bottom w:val="single" w:sz="4" w:space="0" w:color="auto"/>
              <w:right w:val="single" w:sz="4" w:space="0" w:color="auto"/>
            </w:tcBorders>
          </w:tcPr>
          <w:p w14:paraId="1CB6D9B2" w14:textId="77777777" w:rsidR="00A5116E" w:rsidRPr="001B0CC1" w:rsidRDefault="00A5116E" w:rsidP="008A548F">
            <w:pPr>
              <w:pStyle w:val="TAL"/>
              <w:rPr>
                <w:ins w:id="12632" w:author="R5-224563" w:date="2022-09-24T22:47:00Z"/>
                <w:lang w:eastAsia="zh-CN"/>
              </w:rPr>
            </w:pPr>
            <w:ins w:id="12633" w:author="R5-224563" w:date="2022-09-24T22:47:00Z">
              <w:r>
                <w:rPr>
                  <w:lang w:eastAsia="zh-CN"/>
                </w:rPr>
                <w:t>Entry 2</w:t>
              </w:r>
            </w:ins>
          </w:p>
        </w:tc>
        <w:tc>
          <w:tcPr>
            <w:tcW w:w="1245" w:type="dxa"/>
            <w:tcBorders>
              <w:top w:val="single" w:sz="4" w:space="0" w:color="auto"/>
              <w:left w:val="single" w:sz="4" w:space="0" w:color="auto"/>
              <w:bottom w:val="single" w:sz="4" w:space="0" w:color="auto"/>
              <w:right w:val="single" w:sz="4" w:space="0" w:color="auto"/>
            </w:tcBorders>
          </w:tcPr>
          <w:p w14:paraId="2DCA4A92" w14:textId="77777777" w:rsidR="00A5116E" w:rsidRPr="001B0CC1" w:rsidRDefault="00A5116E" w:rsidP="008A548F">
            <w:pPr>
              <w:pStyle w:val="TAL"/>
              <w:rPr>
                <w:ins w:id="12634" w:author="R5-224563" w:date="2022-09-24T22:47:00Z"/>
                <w:lang w:eastAsia="zh-CN"/>
              </w:rPr>
            </w:pPr>
          </w:p>
        </w:tc>
      </w:tr>
      <w:tr w:rsidR="00A5116E" w:rsidRPr="001B0CC1" w14:paraId="3CA224F0" w14:textId="77777777" w:rsidTr="008A548F">
        <w:trPr>
          <w:ins w:id="12635"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1F5A26DF" w14:textId="77777777" w:rsidR="00A5116E" w:rsidRDefault="00A5116E" w:rsidP="008A548F">
            <w:pPr>
              <w:pStyle w:val="TAL"/>
              <w:rPr>
                <w:ins w:id="12636" w:author="R5-224563" w:date="2022-09-24T22:47:00Z"/>
                <w:lang w:eastAsia="zh-CN"/>
              </w:rPr>
            </w:pPr>
            <w:ins w:id="12637" w:author="R5-224563" w:date="2022-09-24T22:47:00Z">
              <w:r>
                <w:rPr>
                  <w:rFonts w:hint="eastAsia"/>
                  <w:lang w:eastAsia="zh-CN"/>
                </w:rPr>
                <w:t xml:space="preserve"> </w:t>
              </w:r>
              <w:r>
                <w:rPr>
                  <w:lang w:eastAsia="zh-CN"/>
                </w:rPr>
                <w:t xml:space="preserve">     </w:t>
              </w:r>
              <w:r w:rsidRPr="00A908F6">
                <w:t>measObjectId</w:t>
              </w:r>
            </w:ins>
          </w:p>
        </w:tc>
        <w:tc>
          <w:tcPr>
            <w:tcW w:w="2267" w:type="dxa"/>
            <w:tcBorders>
              <w:top w:val="single" w:sz="4" w:space="0" w:color="auto"/>
              <w:left w:val="single" w:sz="4" w:space="0" w:color="auto"/>
              <w:bottom w:val="single" w:sz="4" w:space="0" w:color="auto"/>
              <w:right w:val="single" w:sz="4" w:space="0" w:color="auto"/>
            </w:tcBorders>
          </w:tcPr>
          <w:p w14:paraId="6091FF4B" w14:textId="77777777" w:rsidR="00A5116E" w:rsidRPr="001B0CC1" w:rsidRDefault="00A5116E" w:rsidP="008A548F">
            <w:pPr>
              <w:pStyle w:val="TAL"/>
              <w:rPr>
                <w:ins w:id="12638" w:author="R5-224563" w:date="2022-09-24T22:47:00Z"/>
                <w:lang w:eastAsia="zh-CN"/>
              </w:rPr>
            </w:pPr>
            <w:ins w:id="12639" w:author="R5-224563" w:date="2022-09-24T22:47:00Z">
              <w:r>
                <w:rPr>
                  <w:lang w:eastAsia="zh-CN"/>
                </w:rPr>
                <w:t>2</w:t>
              </w:r>
            </w:ins>
          </w:p>
        </w:tc>
        <w:tc>
          <w:tcPr>
            <w:tcW w:w="1700" w:type="dxa"/>
            <w:tcBorders>
              <w:top w:val="single" w:sz="4" w:space="0" w:color="auto"/>
              <w:left w:val="single" w:sz="4" w:space="0" w:color="auto"/>
              <w:bottom w:val="single" w:sz="4" w:space="0" w:color="auto"/>
              <w:right w:val="single" w:sz="4" w:space="0" w:color="auto"/>
            </w:tcBorders>
          </w:tcPr>
          <w:p w14:paraId="5BFBC89F" w14:textId="77777777" w:rsidR="00A5116E" w:rsidRDefault="00A5116E" w:rsidP="008A548F">
            <w:pPr>
              <w:pStyle w:val="TAL"/>
              <w:rPr>
                <w:ins w:id="12640" w:author="R5-224563" w:date="2022-09-24T22:47:00Z"/>
                <w:lang w:eastAsia="zh-CN"/>
              </w:rPr>
            </w:pPr>
          </w:p>
        </w:tc>
        <w:tc>
          <w:tcPr>
            <w:tcW w:w="1245" w:type="dxa"/>
            <w:tcBorders>
              <w:top w:val="single" w:sz="4" w:space="0" w:color="auto"/>
              <w:left w:val="single" w:sz="4" w:space="0" w:color="auto"/>
              <w:bottom w:val="single" w:sz="4" w:space="0" w:color="auto"/>
              <w:right w:val="single" w:sz="4" w:space="0" w:color="auto"/>
            </w:tcBorders>
          </w:tcPr>
          <w:p w14:paraId="654C5693" w14:textId="77777777" w:rsidR="00A5116E" w:rsidRPr="001B0CC1" w:rsidRDefault="00A5116E" w:rsidP="008A548F">
            <w:pPr>
              <w:pStyle w:val="TAL"/>
              <w:rPr>
                <w:ins w:id="12641" w:author="R5-224563" w:date="2022-09-24T22:47:00Z"/>
                <w:lang w:eastAsia="zh-CN"/>
              </w:rPr>
            </w:pPr>
          </w:p>
        </w:tc>
      </w:tr>
      <w:tr w:rsidR="00A5116E" w:rsidRPr="001B0CC1" w14:paraId="06E4464C" w14:textId="77777777" w:rsidTr="008A548F">
        <w:trPr>
          <w:ins w:id="12642"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336FD55E" w14:textId="77777777" w:rsidR="00A5116E" w:rsidRDefault="00A5116E" w:rsidP="008A548F">
            <w:pPr>
              <w:pStyle w:val="TAL"/>
              <w:rPr>
                <w:ins w:id="12643" w:author="R5-224563" w:date="2022-09-24T22:47:00Z"/>
                <w:lang w:eastAsia="zh-CN"/>
              </w:rPr>
            </w:pPr>
            <w:ins w:id="12644" w:author="R5-224563" w:date="2022-09-24T22:47:00Z">
              <w:r>
                <w:rPr>
                  <w:rFonts w:hint="eastAsia"/>
                  <w:lang w:eastAsia="zh-CN"/>
                </w:rPr>
                <w:t xml:space="preserve"> </w:t>
              </w:r>
              <w:r>
                <w:rPr>
                  <w:lang w:eastAsia="zh-CN"/>
                </w:rPr>
                <w:t xml:space="preserve">     </w:t>
              </w:r>
              <w:r w:rsidRPr="00A908F6">
                <w:t>measObject</w:t>
              </w:r>
              <w:r>
                <w:t xml:space="preserve"> CHOICE {</w:t>
              </w:r>
            </w:ins>
          </w:p>
        </w:tc>
        <w:tc>
          <w:tcPr>
            <w:tcW w:w="2267" w:type="dxa"/>
            <w:tcBorders>
              <w:top w:val="single" w:sz="4" w:space="0" w:color="auto"/>
              <w:left w:val="single" w:sz="4" w:space="0" w:color="auto"/>
              <w:bottom w:val="single" w:sz="4" w:space="0" w:color="auto"/>
              <w:right w:val="single" w:sz="4" w:space="0" w:color="auto"/>
            </w:tcBorders>
          </w:tcPr>
          <w:p w14:paraId="64594A3E" w14:textId="77777777" w:rsidR="00A5116E" w:rsidRDefault="00A5116E" w:rsidP="008A548F">
            <w:pPr>
              <w:pStyle w:val="TAL"/>
              <w:rPr>
                <w:ins w:id="12645" w:author="R5-224563" w:date="2022-09-24T22:47:00Z"/>
                <w:lang w:eastAsia="zh-CN"/>
              </w:rPr>
            </w:pPr>
          </w:p>
        </w:tc>
        <w:tc>
          <w:tcPr>
            <w:tcW w:w="1700" w:type="dxa"/>
            <w:tcBorders>
              <w:top w:val="single" w:sz="4" w:space="0" w:color="auto"/>
              <w:left w:val="single" w:sz="4" w:space="0" w:color="auto"/>
              <w:bottom w:val="single" w:sz="4" w:space="0" w:color="auto"/>
              <w:right w:val="single" w:sz="4" w:space="0" w:color="auto"/>
            </w:tcBorders>
          </w:tcPr>
          <w:p w14:paraId="50821738" w14:textId="77777777" w:rsidR="00A5116E" w:rsidRDefault="00A5116E" w:rsidP="008A548F">
            <w:pPr>
              <w:pStyle w:val="TAL"/>
              <w:rPr>
                <w:ins w:id="12646" w:author="R5-224563" w:date="2022-09-24T22:47:00Z"/>
                <w:lang w:eastAsia="zh-CN"/>
              </w:rPr>
            </w:pPr>
          </w:p>
        </w:tc>
        <w:tc>
          <w:tcPr>
            <w:tcW w:w="1245" w:type="dxa"/>
            <w:tcBorders>
              <w:top w:val="single" w:sz="4" w:space="0" w:color="auto"/>
              <w:left w:val="single" w:sz="4" w:space="0" w:color="auto"/>
              <w:bottom w:val="single" w:sz="4" w:space="0" w:color="auto"/>
              <w:right w:val="single" w:sz="4" w:space="0" w:color="auto"/>
            </w:tcBorders>
          </w:tcPr>
          <w:p w14:paraId="29C1B25C" w14:textId="77777777" w:rsidR="00A5116E" w:rsidRPr="001B0CC1" w:rsidRDefault="00A5116E" w:rsidP="008A548F">
            <w:pPr>
              <w:pStyle w:val="TAL"/>
              <w:rPr>
                <w:ins w:id="12647" w:author="R5-224563" w:date="2022-09-24T22:47:00Z"/>
                <w:lang w:eastAsia="zh-CN"/>
              </w:rPr>
            </w:pPr>
          </w:p>
        </w:tc>
      </w:tr>
      <w:tr w:rsidR="00A5116E" w:rsidRPr="001B0CC1" w14:paraId="20D861E3" w14:textId="77777777" w:rsidTr="008A548F">
        <w:trPr>
          <w:ins w:id="12648"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7E698109" w14:textId="77777777" w:rsidR="00A5116E" w:rsidRDefault="00A5116E" w:rsidP="008A548F">
            <w:pPr>
              <w:pStyle w:val="TAL"/>
              <w:rPr>
                <w:ins w:id="12649" w:author="R5-224563" w:date="2022-09-24T22:47:00Z"/>
                <w:lang w:eastAsia="zh-CN"/>
              </w:rPr>
            </w:pPr>
            <w:ins w:id="12650" w:author="R5-224563" w:date="2022-09-24T22:47:00Z">
              <w:r>
                <w:rPr>
                  <w:rFonts w:hint="eastAsia"/>
                  <w:lang w:eastAsia="zh-CN"/>
                </w:rPr>
                <w:t xml:space="preserve"> </w:t>
              </w:r>
              <w:r>
                <w:rPr>
                  <w:lang w:eastAsia="zh-CN"/>
                </w:rPr>
                <w:t xml:space="preserve">       </w:t>
              </w:r>
              <w:r w:rsidRPr="00A908F6">
                <w:t>measObjectNR-SL-r16</w:t>
              </w:r>
            </w:ins>
          </w:p>
        </w:tc>
        <w:tc>
          <w:tcPr>
            <w:tcW w:w="2267" w:type="dxa"/>
            <w:tcBorders>
              <w:top w:val="single" w:sz="4" w:space="0" w:color="auto"/>
              <w:left w:val="single" w:sz="4" w:space="0" w:color="auto"/>
              <w:bottom w:val="single" w:sz="4" w:space="0" w:color="auto"/>
              <w:right w:val="single" w:sz="4" w:space="0" w:color="auto"/>
            </w:tcBorders>
          </w:tcPr>
          <w:p w14:paraId="308835A6" w14:textId="77777777" w:rsidR="00A5116E" w:rsidRDefault="00A5116E" w:rsidP="008A548F">
            <w:pPr>
              <w:pStyle w:val="TAL"/>
              <w:rPr>
                <w:ins w:id="12651" w:author="R5-224563" w:date="2022-09-24T22:47:00Z"/>
                <w:lang w:eastAsia="zh-CN"/>
              </w:rPr>
            </w:pPr>
            <w:ins w:id="12652" w:author="R5-224563" w:date="2022-09-24T22:47:00Z">
              <w:r w:rsidRPr="00A908F6">
                <w:t>MeasObjectNR-SL</w:t>
              </w:r>
            </w:ins>
          </w:p>
        </w:tc>
        <w:tc>
          <w:tcPr>
            <w:tcW w:w="1700" w:type="dxa"/>
            <w:tcBorders>
              <w:top w:val="single" w:sz="4" w:space="0" w:color="auto"/>
              <w:left w:val="single" w:sz="4" w:space="0" w:color="auto"/>
              <w:bottom w:val="single" w:sz="4" w:space="0" w:color="auto"/>
              <w:right w:val="single" w:sz="4" w:space="0" w:color="auto"/>
            </w:tcBorders>
          </w:tcPr>
          <w:p w14:paraId="747EF30C" w14:textId="77777777" w:rsidR="00A5116E" w:rsidRDefault="00A5116E" w:rsidP="008A548F">
            <w:pPr>
              <w:pStyle w:val="TAL"/>
              <w:rPr>
                <w:ins w:id="12653" w:author="R5-224563" w:date="2022-09-24T22:47:00Z"/>
                <w:lang w:eastAsia="zh-CN"/>
              </w:rPr>
            </w:pPr>
          </w:p>
        </w:tc>
        <w:tc>
          <w:tcPr>
            <w:tcW w:w="1245" w:type="dxa"/>
            <w:tcBorders>
              <w:top w:val="single" w:sz="4" w:space="0" w:color="auto"/>
              <w:left w:val="single" w:sz="4" w:space="0" w:color="auto"/>
              <w:bottom w:val="single" w:sz="4" w:space="0" w:color="auto"/>
              <w:right w:val="single" w:sz="4" w:space="0" w:color="auto"/>
            </w:tcBorders>
          </w:tcPr>
          <w:p w14:paraId="453F1A15" w14:textId="77777777" w:rsidR="00A5116E" w:rsidRPr="001B0CC1" w:rsidRDefault="00A5116E" w:rsidP="008A548F">
            <w:pPr>
              <w:pStyle w:val="TAL"/>
              <w:rPr>
                <w:ins w:id="12654" w:author="R5-224563" w:date="2022-09-24T22:47:00Z"/>
                <w:lang w:eastAsia="zh-CN"/>
              </w:rPr>
            </w:pPr>
          </w:p>
        </w:tc>
      </w:tr>
      <w:tr w:rsidR="00A5116E" w:rsidRPr="001B0CC1" w14:paraId="7D8AC48E" w14:textId="77777777" w:rsidTr="008A548F">
        <w:trPr>
          <w:ins w:id="12655"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282FF52B" w14:textId="77777777" w:rsidR="00A5116E" w:rsidRDefault="00A5116E" w:rsidP="008A548F">
            <w:pPr>
              <w:pStyle w:val="TAL"/>
              <w:rPr>
                <w:ins w:id="12656" w:author="R5-224563" w:date="2022-09-24T22:47:00Z"/>
                <w:lang w:eastAsia="zh-CN"/>
              </w:rPr>
            </w:pPr>
            <w:ins w:id="12657" w:author="R5-224563" w:date="2022-09-24T22:47:00Z">
              <w:r>
                <w:rPr>
                  <w:rFonts w:hint="eastAsia"/>
                  <w:lang w:eastAsia="zh-CN"/>
                </w:rPr>
                <w:t xml:space="preserve"> </w:t>
              </w:r>
              <w:r>
                <w:rPr>
                  <w:lang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52DD32D5" w14:textId="77777777" w:rsidR="00A5116E" w:rsidRDefault="00A5116E" w:rsidP="008A548F">
            <w:pPr>
              <w:pStyle w:val="TAL"/>
              <w:rPr>
                <w:ins w:id="12658" w:author="R5-224563" w:date="2022-09-24T22:47:00Z"/>
                <w:lang w:eastAsia="zh-CN"/>
              </w:rPr>
            </w:pPr>
          </w:p>
        </w:tc>
        <w:tc>
          <w:tcPr>
            <w:tcW w:w="1700" w:type="dxa"/>
            <w:tcBorders>
              <w:top w:val="single" w:sz="4" w:space="0" w:color="auto"/>
              <w:left w:val="single" w:sz="4" w:space="0" w:color="auto"/>
              <w:bottom w:val="single" w:sz="4" w:space="0" w:color="auto"/>
              <w:right w:val="single" w:sz="4" w:space="0" w:color="auto"/>
            </w:tcBorders>
          </w:tcPr>
          <w:p w14:paraId="0AF408C6" w14:textId="77777777" w:rsidR="00A5116E" w:rsidRDefault="00A5116E" w:rsidP="008A548F">
            <w:pPr>
              <w:pStyle w:val="TAL"/>
              <w:rPr>
                <w:ins w:id="12659" w:author="R5-224563" w:date="2022-09-24T22:47:00Z"/>
                <w:lang w:eastAsia="zh-CN"/>
              </w:rPr>
            </w:pPr>
          </w:p>
        </w:tc>
        <w:tc>
          <w:tcPr>
            <w:tcW w:w="1245" w:type="dxa"/>
            <w:tcBorders>
              <w:top w:val="single" w:sz="4" w:space="0" w:color="auto"/>
              <w:left w:val="single" w:sz="4" w:space="0" w:color="auto"/>
              <w:bottom w:val="single" w:sz="4" w:space="0" w:color="auto"/>
              <w:right w:val="single" w:sz="4" w:space="0" w:color="auto"/>
            </w:tcBorders>
          </w:tcPr>
          <w:p w14:paraId="4F013CEA" w14:textId="77777777" w:rsidR="00A5116E" w:rsidRPr="001B0CC1" w:rsidRDefault="00A5116E" w:rsidP="008A548F">
            <w:pPr>
              <w:pStyle w:val="TAL"/>
              <w:rPr>
                <w:ins w:id="12660" w:author="R5-224563" w:date="2022-09-24T22:47:00Z"/>
                <w:lang w:eastAsia="zh-CN"/>
              </w:rPr>
            </w:pPr>
          </w:p>
        </w:tc>
      </w:tr>
      <w:tr w:rsidR="00A5116E" w:rsidRPr="001B0CC1" w14:paraId="19F2BBFC" w14:textId="77777777" w:rsidTr="008A548F">
        <w:trPr>
          <w:ins w:id="12661"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4FA37CD6" w14:textId="77777777" w:rsidR="00A5116E" w:rsidRDefault="00A5116E" w:rsidP="008A548F">
            <w:pPr>
              <w:pStyle w:val="TAL"/>
              <w:rPr>
                <w:ins w:id="12662" w:author="R5-224563" w:date="2022-09-24T22:47:00Z"/>
                <w:lang w:eastAsia="zh-CN"/>
              </w:rPr>
            </w:pPr>
            <w:ins w:id="12663" w:author="R5-224563" w:date="2022-09-24T22:47:00Z">
              <w:r>
                <w:rPr>
                  <w:rFonts w:hint="eastAsia"/>
                  <w:lang w:eastAsia="zh-CN"/>
                </w:rPr>
                <w:t xml:space="preserve"> </w:t>
              </w:r>
              <w:r>
                <w:rPr>
                  <w:lang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4DF90452" w14:textId="77777777" w:rsidR="00A5116E" w:rsidRPr="001B0CC1" w:rsidRDefault="00A5116E" w:rsidP="008A548F">
            <w:pPr>
              <w:pStyle w:val="TAL"/>
              <w:rPr>
                <w:ins w:id="12664" w:author="R5-224563" w:date="2022-09-24T22:47:00Z"/>
              </w:rPr>
            </w:pPr>
          </w:p>
        </w:tc>
        <w:tc>
          <w:tcPr>
            <w:tcW w:w="1700" w:type="dxa"/>
            <w:tcBorders>
              <w:top w:val="single" w:sz="4" w:space="0" w:color="auto"/>
              <w:left w:val="single" w:sz="4" w:space="0" w:color="auto"/>
              <w:bottom w:val="single" w:sz="4" w:space="0" w:color="auto"/>
              <w:right w:val="single" w:sz="4" w:space="0" w:color="auto"/>
            </w:tcBorders>
          </w:tcPr>
          <w:p w14:paraId="65278AD0" w14:textId="77777777" w:rsidR="00A5116E" w:rsidRDefault="00A5116E" w:rsidP="008A548F">
            <w:pPr>
              <w:pStyle w:val="TAL"/>
              <w:rPr>
                <w:ins w:id="12665" w:author="R5-224563" w:date="2022-09-24T22:47:00Z"/>
                <w:lang w:eastAsia="zh-CN"/>
              </w:rPr>
            </w:pPr>
          </w:p>
        </w:tc>
        <w:tc>
          <w:tcPr>
            <w:tcW w:w="1245" w:type="dxa"/>
            <w:tcBorders>
              <w:top w:val="single" w:sz="4" w:space="0" w:color="auto"/>
              <w:left w:val="single" w:sz="4" w:space="0" w:color="auto"/>
              <w:bottom w:val="single" w:sz="4" w:space="0" w:color="auto"/>
              <w:right w:val="single" w:sz="4" w:space="0" w:color="auto"/>
            </w:tcBorders>
          </w:tcPr>
          <w:p w14:paraId="39054347" w14:textId="77777777" w:rsidR="00A5116E" w:rsidRPr="001B0CC1" w:rsidRDefault="00A5116E" w:rsidP="008A548F">
            <w:pPr>
              <w:pStyle w:val="TAL"/>
              <w:rPr>
                <w:ins w:id="12666" w:author="R5-224563" w:date="2022-09-24T22:47:00Z"/>
                <w:lang w:eastAsia="zh-CN"/>
              </w:rPr>
            </w:pPr>
          </w:p>
        </w:tc>
      </w:tr>
      <w:tr w:rsidR="00A5116E" w:rsidRPr="001B0CC1" w14:paraId="5401CAC3" w14:textId="77777777" w:rsidTr="008A548F">
        <w:trPr>
          <w:ins w:id="12667"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10226713" w14:textId="77777777" w:rsidR="00A5116E" w:rsidRPr="001B0CC1" w:rsidRDefault="00A5116E" w:rsidP="008A548F">
            <w:pPr>
              <w:pStyle w:val="TAL"/>
              <w:rPr>
                <w:ins w:id="12668" w:author="R5-224563" w:date="2022-09-24T22:47:00Z"/>
                <w:lang w:eastAsia="zh-CN"/>
              </w:rPr>
            </w:pPr>
            <w:ins w:id="12669" w:author="R5-224563" w:date="2022-09-24T22:47:00Z">
              <w:r>
                <w:rPr>
                  <w:rFonts w:hint="eastAsia"/>
                  <w:lang w:eastAsia="zh-CN"/>
                </w:rPr>
                <w:t xml:space="preserve"> </w:t>
              </w:r>
              <w:r>
                <w:rPr>
                  <w:lang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12D9040B" w14:textId="77777777" w:rsidR="00A5116E" w:rsidRPr="001B0CC1" w:rsidRDefault="00A5116E" w:rsidP="008A548F">
            <w:pPr>
              <w:pStyle w:val="TAL"/>
              <w:rPr>
                <w:ins w:id="12670" w:author="R5-224563" w:date="2022-09-24T22:47:00Z"/>
              </w:rPr>
            </w:pPr>
          </w:p>
        </w:tc>
        <w:tc>
          <w:tcPr>
            <w:tcW w:w="1700" w:type="dxa"/>
            <w:tcBorders>
              <w:top w:val="single" w:sz="4" w:space="0" w:color="auto"/>
              <w:left w:val="single" w:sz="4" w:space="0" w:color="auto"/>
              <w:bottom w:val="single" w:sz="4" w:space="0" w:color="auto"/>
              <w:right w:val="single" w:sz="4" w:space="0" w:color="auto"/>
            </w:tcBorders>
          </w:tcPr>
          <w:p w14:paraId="2A7CE00E" w14:textId="77777777" w:rsidR="00A5116E" w:rsidRPr="001B0CC1" w:rsidRDefault="00A5116E" w:rsidP="008A548F">
            <w:pPr>
              <w:pStyle w:val="TAL"/>
              <w:rPr>
                <w:ins w:id="12671" w:author="R5-224563" w:date="2022-09-24T22:47:00Z"/>
              </w:rPr>
            </w:pPr>
          </w:p>
        </w:tc>
        <w:tc>
          <w:tcPr>
            <w:tcW w:w="1245" w:type="dxa"/>
            <w:tcBorders>
              <w:top w:val="single" w:sz="4" w:space="0" w:color="auto"/>
              <w:left w:val="single" w:sz="4" w:space="0" w:color="auto"/>
              <w:bottom w:val="single" w:sz="4" w:space="0" w:color="auto"/>
              <w:right w:val="single" w:sz="4" w:space="0" w:color="auto"/>
            </w:tcBorders>
          </w:tcPr>
          <w:p w14:paraId="13AC4C8F" w14:textId="77777777" w:rsidR="00A5116E" w:rsidRPr="001B0CC1" w:rsidRDefault="00A5116E" w:rsidP="008A548F">
            <w:pPr>
              <w:pStyle w:val="TAL"/>
              <w:rPr>
                <w:ins w:id="12672" w:author="R5-224563" w:date="2022-09-24T22:47:00Z"/>
                <w:lang w:eastAsia="zh-CN"/>
              </w:rPr>
            </w:pPr>
          </w:p>
        </w:tc>
      </w:tr>
      <w:tr w:rsidR="00A5116E" w:rsidRPr="001B0CC1" w14:paraId="2E44E443" w14:textId="77777777" w:rsidTr="008A548F">
        <w:trPr>
          <w:ins w:id="12673"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63CC793F" w14:textId="77777777" w:rsidR="00A5116E" w:rsidRPr="001B0CC1" w:rsidRDefault="00A5116E" w:rsidP="008A548F">
            <w:pPr>
              <w:pStyle w:val="TAL"/>
              <w:rPr>
                <w:ins w:id="12674" w:author="R5-224563" w:date="2022-09-24T22:47:00Z"/>
              </w:rPr>
            </w:pPr>
            <w:ins w:id="12675" w:author="R5-224563" w:date="2022-09-24T22:47:00Z">
              <w:r w:rsidRPr="001B0CC1">
                <w:t xml:space="preserve">  reportConfigToAddModList</w:t>
              </w:r>
              <w:r>
                <w:t xml:space="preserve"> </w:t>
              </w:r>
              <w:r w:rsidRPr="00A908F6">
                <w:t>SEQUENCE (SIZE (1..maxReportConfigId)) OF ReportConfigToAddMod</w:t>
              </w:r>
              <w:r>
                <w:t xml:space="preserve"> {</w:t>
              </w:r>
            </w:ins>
          </w:p>
        </w:tc>
        <w:tc>
          <w:tcPr>
            <w:tcW w:w="2267" w:type="dxa"/>
            <w:tcBorders>
              <w:top w:val="single" w:sz="4" w:space="0" w:color="auto"/>
              <w:left w:val="single" w:sz="4" w:space="0" w:color="auto"/>
              <w:bottom w:val="single" w:sz="4" w:space="0" w:color="auto"/>
              <w:right w:val="single" w:sz="4" w:space="0" w:color="auto"/>
            </w:tcBorders>
          </w:tcPr>
          <w:p w14:paraId="365460FF" w14:textId="77777777" w:rsidR="00A5116E" w:rsidRPr="001B0CC1" w:rsidRDefault="00A5116E" w:rsidP="008A548F">
            <w:pPr>
              <w:pStyle w:val="TAL"/>
              <w:rPr>
                <w:ins w:id="12676" w:author="R5-224563" w:date="2022-09-24T22:47:00Z"/>
                <w:lang w:eastAsia="zh-CN"/>
              </w:rPr>
            </w:pPr>
            <w:ins w:id="12677" w:author="R5-224563" w:date="2022-09-24T22:47:00Z">
              <w:r>
                <w:rPr>
                  <w:rFonts w:hint="eastAsia"/>
                  <w:lang w:eastAsia="zh-CN"/>
                </w:rPr>
                <w:t>2</w:t>
              </w:r>
              <w:r>
                <w:rPr>
                  <w:lang w:eastAsia="zh-CN"/>
                </w:rPr>
                <w:t xml:space="preserve"> entries</w:t>
              </w:r>
            </w:ins>
          </w:p>
        </w:tc>
        <w:tc>
          <w:tcPr>
            <w:tcW w:w="1700" w:type="dxa"/>
            <w:tcBorders>
              <w:top w:val="single" w:sz="4" w:space="0" w:color="auto"/>
              <w:left w:val="single" w:sz="4" w:space="0" w:color="auto"/>
              <w:bottom w:val="single" w:sz="4" w:space="0" w:color="auto"/>
              <w:right w:val="single" w:sz="4" w:space="0" w:color="auto"/>
            </w:tcBorders>
          </w:tcPr>
          <w:p w14:paraId="5E19DAD2" w14:textId="77777777" w:rsidR="00A5116E" w:rsidRPr="001B0CC1" w:rsidRDefault="00A5116E" w:rsidP="008A548F">
            <w:pPr>
              <w:pStyle w:val="TAL"/>
              <w:rPr>
                <w:ins w:id="12678" w:author="R5-224563" w:date="2022-09-24T22:47:00Z"/>
              </w:rPr>
            </w:pPr>
          </w:p>
        </w:tc>
        <w:tc>
          <w:tcPr>
            <w:tcW w:w="1245" w:type="dxa"/>
            <w:tcBorders>
              <w:top w:val="single" w:sz="4" w:space="0" w:color="auto"/>
              <w:left w:val="single" w:sz="4" w:space="0" w:color="auto"/>
              <w:bottom w:val="single" w:sz="4" w:space="0" w:color="auto"/>
              <w:right w:val="single" w:sz="4" w:space="0" w:color="auto"/>
            </w:tcBorders>
          </w:tcPr>
          <w:p w14:paraId="20EC8F5F" w14:textId="77777777" w:rsidR="00A5116E" w:rsidRPr="001B0CC1" w:rsidRDefault="00A5116E" w:rsidP="008A548F">
            <w:pPr>
              <w:pStyle w:val="TAL"/>
              <w:rPr>
                <w:ins w:id="12679" w:author="R5-224563" w:date="2022-09-24T22:47:00Z"/>
              </w:rPr>
            </w:pPr>
          </w:p>
        </w:tc>
      </w:tr>
      <w:tr w:rsidR="00A5116E" w:rsidRPr="001B0CC1" w14:paraId="1D9456A4" w14:textId="77777777" w:rsidTr="008A548F">
        <w:trPr>
          <w:ins w:id="12680"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23F5B363" w14:textId="77777777" w:rsidR="00A5116E" w:rsidRPr="001B0CC1" w:rsidRDefault="00A5116E" w:rsidP="008A548F">
            <w:pPr>
              <w:pStyle w:val="TAL"/>
              <w:rPr>
                <w:ins w:id="12681" w:author="R5-224563" w:date="2022-09-24T22:47:00Z"/>
                <w:lang w:eastAsia="zh-CN"/>
              </w:rPr>
            </w:pPr>
            <w:ins w:id="12682" w:author="R5-224563" w:date="2022-09-24T22:47:00Z">
              <w:r>
                <w:rPr>
                  <w:rFonts w:hint="eastAsia"/>
                  <w:lang w:eastAsia="zh-CN"/>
                </w:rPr>
                <w:t xml:space="preserve"> </w:t>
              </w:r>
              <w:r>
                <w:rPr>
                  <w:lang w:eastAsia="zh-CN"/>
                </w:rPr>
                <w:t xml:space="preserve">   </w:t>
              </w:r>
              <w:r w:rsidRPr="00A908F6">
                <w:t>ReportConfigToAddMod</w:t>
              </w:r>
              <w:r>
                <w:t>[1] SEQUENCE {</w:t>
              </w:r>
            </w:ins>
          </w:p>
        </w:tc>
        <w:tc>
          <w:tcPr>
            <w:tcW w:w="2267" w:type="dxa"/>
            <w:tcBorders>
              <w:top w:val="single" w:sz="4" w:space="0" w:color="auto"/>
              <w:left w:val="single" w:sz="4" w:space="0" w:color="auto"/>
              <w:bottom w:val="single" w:sz="4" w:space="0" w:color="auto"/>
              <w:right w:val="single" w:sz="4" w:space="0" w:color="auto"/>
            </w:tcBorders>
          </w:tcPr>
          <w:p w14:paraId="23EF96A9" w14:textId="77777777" w:rsidR="00A5116E" w:rsidRPr="001B0CC1" w:rsidRDefault="00A5116E" w:rsidP="008A548F">
            <w:pPr>
              <w:pStyle w:val="TAL"/>
              <w:rPr>
                <w:ins w:id="12683" w:author="R5-224563" w:date="2022-09-24T22:47:00Z"/>
              </w:rPr>
            </w:pPr>
          </w:p>
        </w:tc>
        <w:tc>
          <w:tcPr>
            <w:tcW w:w="1700" w:type="dxa"/>
            <w:tcBorders>
              <w:top w:val="single" w:sz="4" w:space="0" w:color="auto"/>
              <w:left w:val="single" w:sz="4" w:space="0" w:color="auto"/>
              <w:bottom w:val="single" w:sz="4" w:space="0" w:color="auto"/>
              <w:right w:val="single" w:sz="4" w:space="0" w:color="auto"/>
            </w:tcBorders>
          </w:tcPr>
          <w:p w14:paraId="3973A5FD" w14:textId="77777777" w:rsidR="00A5116E" w:rsidRPr="001B0CC1" w:rsidRDefault="00A5116E" w:rsidP="008A548F">
            <w:pPr>
              <w:pStyle w:val="TAL"/>
              <w:rPr>
                <w:ins w:id="12684" w:author="R5-224563" w:date="2022-09-24T22:47:00Z"/>
                <w:lang w:eastAsia="zh-CN"/>
              </w:rPr>
            </w:pPr>
            <w:ins w:id="12685" w:author="R5-224563" w:date="2022-09-24T22:47:00Z">
              <w:r>
                <w:rPr>
                  <w:rFonts w:hint="eastAsia"/>
                  <w:lang w:eastAsia="zh-CN"/>
                </w:rPr>
                <w:t>E</w:t>
              </w:r>
              <w:r>
                <w:rPr>
                  <w:lang w:eastAsia="zh-CN"/>
                </w:rPr>
                <w:t>ntry 1</w:t>
              </w:r>
            </w:ins>
          </w:p>
        </w:tc>
        <w:tc>
          <w:tcPr>
            <w:tcW w:w="1245" w:type="dxa"/>
            <w:tcBorders>
              <w:top w:val="single" w:sz="4" w:space="0" w:color="auto"/>
              <w:left w:val="single" w:sz="4" w:space="0" w:color="auto"/>
              <w:bottom w:val="single" w:sz="4" w:space="0" w:color="auto"/>
              <w:right w:val="single" w:sz="4" w:space="0" w:color="auto"/>
            </w:tcBorders>
          </w:tcPr>
          <w:p w14:paraId="24B3B786" w14:textId="77777777" w:rsidR="00A5116E" w:rsidRPr="001B0CC1" w:rsidRDefault="00A5116E" w:rsidP="008A548F">
            <w:pPr>
              <w:pStyle w:val="TAL"/>
              <w:rPr>
                <w:ins w:id="12686" w:author="R5-224563" w:date="2022-09-24T22:47:00Z"/>
              </w:rPr>
            </w:pPr>
          </w:p>
        </w:tc>
      </w:tr>
      <w:tr w:rsidR="00A5116E" w:rsidRPr="001B0CC1" w14:paraId="75FB74B5" w14:textId="77777777" w:rsidTr="008A548F">
        <w:trPr>
          <w:ins w:id="12687"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5ECC8594" w14:textId="77777777" w:rsidR="00A5116E" w:rsidRDefault="00A5116E" w:rsidP="008A548F">
            <w:pPr>
              <w:pStyle w:val="TAL"/>
              <w:rPr>
                <w:ins w:id="12688" w:author="R5-224563" w:date="2022-09-24T22:47:00Z"/>
                <w:lang w:eastAsia="zh-CN"/>
              </w:rPr>
            </w:pPr>
            <w:ins w:id="12689" w:author="R5-224563" w:date="2022-09-24T22:47:00Z">
              <w:r>
                <w:rPr>
                  <w:rFonts w:hint="eastAsia"/>
                  <w:lang w:eastAsia="zh-CN"/>
                </w:rPr>
                <w:t xml:space="preserve"> </w:t>
              </w:r>
              <w:r>
                <w:rPr>
                  <w:lang w:eastAsia="zh-CN"/>
                </w:rPr>
                <w:t xml:space="preserve">     </w:t>
              </w:r>
              <w:r w:rsidRPr="00A908F6">
                <w:t>reportConfigId</w:t>
              </w:r>
            </w:ins>
          </w:p>
        </w:tc>
        <w:tc>
          <w:tcPr>
            <w:tcW w:w="2267" w:type="dxa"/>
            <w:tcBorders>
              <w:top w:val="single" w:sz="4" w:space="0" w:color="auto"/>
              <w:left w:val="single" w:sz="4" w:space="0" w:color="auto"/>
              <w:bottom w:val="single" w:sz="4" w:space="0" w:color="auto"/>
              <w:right w:val="single" w:sz="4" w:space="0" w:color="auto"/>
            </w:tcBorders>
          </w:tcPr>
          <w:p w14:paraId="672D5ADA" w14:textId="77777777" w:rsidR="00A5116E" w:rsidRPr="001B0CC1" w:rsidRDefault="00A5116E" w:rsidP="008A548F">
            <w:pPr>
              <w:pStyle w:val="TAL"/>
              <w:rPr>
                <w:ins w:id="12690" w:author="R5-224563" w:date="2022-09-24T22:47:00Z"/>
                <w:lang w:eastAsia="zh-CN"/>
              </w:rPr>
            </w:pPr>
            <w:ins w:id="12691" w:author="R5-224563" w:date="2022-09-24T22:47:00Z">
              <w:r>
                <w:rPr>
                  <w:rFonts w:hint="eastAsia"/>
                  <w:lang w:eastAsia="zh-CN"/>
                </w:rPr>
                <w:t>1</w:t>
              </w:r>
            </w:ins>
          </w:p>
        </w:tc>
        <w:tc>
          <w:tcPr>
            <w:tcW w:w="1700" w:type="dxa"/>
            <w:tcBorders>
              <w:top w:val="single" w:sz="4" w:space="0" w:color="auto"/>
              <w:left w:val="single" w:sz="4" w:space="0" w:color="auto"/>
              <w:bottom w:val="single" w:sz="4" w:space="0" w:color="auto"/>
              <w:right w:val="single" w:sz="4" w:space="0" w:color="auto"/>
            </w:tcBorders>
          </w:tcPr>
          <w:p w14:paraId="5203401A" w14:textId="77777777" w:rsidR="00A5116E" w:rsidRDefault="00A5116E" w:rsidP="008A548F">
            <w:pPr>
              <w:pStyle w:val="TAL"/>
              <w:rPr>
                <w:ins w:id="12692" w:author="R5-224563" w:date="2022-09-24T22:47:00Z"/>
                <w:lang w:eastAsia="zh-CN"/>
              </w:rPr>
            </w:pPr>
          </w:p>
        </w:tc>
        <w:tc>
          <w:tcPr>
            <w:tcW w:w="1245" w:type="dxa"/>
            <w:tcBorders>
              <w:top w:val="single" w:sz="4" w:space="0" w:color="auto"/>
              <w:left w:val="single" w:sz="4" w:space="0" w:color="auto"/>
              <w:bottom w:val="single" w:sz="4" w:space="0" w:color="auto"/>
              <w:right w:val="single" w:sz="4" w:space="0" w:color="auto"/>
            </w:tcBorders>
          </w:tcPr>
          <w:p w14:paraId="61BEF64B" w14:textId="77777777" w:rsidR="00A5116E" w:rsidRPr="001B0CC1" w:rsidRDefault="00A5116E" w:rsidP="008A548F">
            <w:pPr>
              <w:pStyle w:val="TAL"/>
              <w:rPr>
                <w:ins w:id="12693" w:author="R5-224563" w:date="2022-09-24T22:47:00Z"/>
              </w:rPr>
            </w:pPr>
          </w:p>
        </w:tc>
      </w:tr>
      <w:tr w:rsidR="00A5116E" w:rsidRPr="001B0CC1" w14:paraId="0564840C" w14:textId="77777777" w:rsidTr="008A548F">
        <w:trPr>
          <w:ins w:id="12694"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4AB93F4F" w14:textId="77777777" w:rsidR="00A5116E" w:rsidRDefault="00A5116E" w:rsidP="008A548F">
            <w:pPr>
              <w:pStyle w:val="TAL"/>
              <w:rPr>
                <w:ins w:id="12695" w:author="R5-224563" w:date="2022-09-24T22:47:00Z"/>
                <w:lang w:eastAsia="zh-CN"/>
              </w:rPr>
            </w:pPr>
            <w:ins w:id="12696" w:author="R5-224563" w:date="2022-09-24T22:47:00Z">
              <w:r>
                <w:rPr>
                  <w:rFonts w:hint="eastAsia"/>
                  <w:lang w:eastAsia="zh-CN"/>
                </w:rPr>
                <w:t xml:space="preserve"> </w:t>
              </w:r>
              <w:r>
                <w:rPr>
                  <w:lang w:eastAsia="zh-CN"/>
                </w:rPr>
                <w:t xml:space="preserve">     </w:t>
              </w:r>
              <w:r w:rsidRPr="00A908F6">
                <w:t>reportConfig</w:t>
              </w:r>
              <w:r>
                <w:t xml:space="preserve"> CHOICE {</w:t>
              </w:r>
            </w:ins>
          </w:p>
        </w:tc>
        <w:tc>
          <w:tcPr>
            <w:tcW w:w="2267" w:type="dxa"/>
            <w:tcBorders>
              <w:top w:val="single" w:sz="4" w:space="0" w:color="auto"/>
              <w:left w:val="single" w:sz="4" w:space="0" w:color="auto"/>
              <w:bottom w:val="single" w:sz="4" w:space="0" w:color="auto"/>
              <w:right w:val="single" w:sz="4" w:space="0" w:color="auto"/>
            </w:tcBorders>
          </w:tcPr>
          <w:p w14:paraId="3FBEA7C5" w14:textId="77777777" w:rsidR="00A5116E" w:rsidRDefault="00A5116E" w:rsidP="008A548F">
            <w:pPr>
              <w:pStyle w:val="TAL"/>
              <w:rPr>
                <w:ins w:id="12697" w:author="R5-224563" w:date="2022-09-24T22:47:00Z"/>
                <w:lang w:eastAsia="zh-CN"/>
              </w:rPr>
            </w:pPr>
          </w:p>
        </w:tc>
        <w:tc>
          <w:tcPr>
            <w:tcW w:w="1700" w:type="dxa"/>
            <w:tcBorders>
              <w:top w:val="single" w:sz="4" w:space="0" w:color="auto"/>
              <w:left w:val="single" w:sz="4" w:space="0" w:color="auto"/>
              <w:bottom w:val="single" w:sz="4" w:space="0" w:color="auto"/>
              <w:right w:val="single" w:sz="4" w:space="0" w:color="auto"/>
            </w:tcBorders>
          </w:tcPr>
          <w:p w14:paraId="103703E4" w14:textId="77777777" w:rsidR="00A5116E" w:rsidRDefault="00A5116E" w:rsidP="008A548F">
            <w:pPr>
              <w:pStyle w:val="TAL"/>
              <w:rPr>
                <w:ins w:id="12698" w:author="R5-224563" w:date="2022-09-24T22:47:00Z"/>
                <w:lang w:eastAsia="zh-CN"/>
              </w:rPr>
            </w:pPr>
          </w:p>
        </w:tc>
        <w:tc>
          <w:tcPr>
            <w:tcW w:w="1245" w:type="dxa"/>
            <w:tcBorders>
              <w:top w:val="single" w:sz="4" w:space="0" w:color="auto"/>
              <w:left w:val="single" w:sz="4" w:space="0" w:color="auto"/>
              <w:bottom w:val="single" w:sz="4" w:space="0" w:color="auto"/>
              <w:right w:val="single" w:sz="4" w:space="0" w:color="auto"/>
            </w:tcBorders>
          </w:tcPr>
          <w:p w14:paraId="299CF4B5" w14:textId="77777777" w:rsidR="00A5116E" w:rsidRPr="001B0CC1" w:rsidRDefault="00A5116E" w:rsidP="008A548F">
            <w:pPr>
              <w:pStyle w:val="TAL"/>
              <w:rPr>
                <w:ins w:id="12699" w:author="R5-224563" w:date="2022-09-24T22:47:00Z"/>
              </w:rPr>
            </w:pPr>
          </w:p>
        </w:tc>
      </w:tr>
      <w:tr w:rsidR="00A5116E" w:rsidRPr="001B0CC1" w14:paraId="045672A2" w14:textId="77777777" w:rsidTr="008A548F">
        <w:trPr>
          <w:ins w:id="12700"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7C2A6DFD" w14:textId="77777777" w:rsidR="00A5116E" w:rsidRDefault="00A5116E" w:rsidP="008A548F">
            <w:pPr>
              <w:pStyle w:val="TAL"/>
              <w:rPr>
                <w:ins w:id="12701" w:author="R5-224563" w:date="2022-09-24T22:47:00Z"/>
                <w:lang w:eastAsia="zh-CN"/>
              </w:rPr>
            </w:pPr>
            <w:ins w:id="12702" w:author="R5-224563" w:date="2022-09-24T22:47:00Z">
              <w:r>
                <w:rPr>
                  <w:rFonts w:hint="eastAsia"/>
                  <w:lang w:eastAsia="zh-CN"/>
                </w:rPr>
                <w:t xml:space="preserve"> </w:t>
              </w:r>
              <w:r>
                <w:rPr>
                  <w:lang w:eastAsia="zh-CN"/>
                </w:rPr>
                <w:t xml:space="preserve">       </w:t>
              </w:r>
              <w:r w:rsidRPr="00A908F6">
                <w:t>reportConfigNR-SL-r16</w:t>
              </w:r>
            </w:ins>
          </w:p>
        </w:tc>
        <w:tc>
          <w:tcPr>
            <w:tcW w:w="2267" w:type="dxa"/>
            <w:tcBorders>
              <w:top w:val="single" w:sz="4" w:space="0" w:color="auto"/>
              <w:left w:val="single" w:sz="4" w:space="0" w:color="auto"/>
              <w:bottom w:val="single" w:sz="4" w:space="0" w:color="auto"/>
              <w:right w:val="single" w:sz="4" w:space="0" w:color="auto"/>
            </w:tcBorders>
          </w:tcPr>
          <w:p w14:paraId="02CA7481" w14:textId="77777777" w:rsidR="00A5116E" w:rsidRDefault="00A5116E" w:rsidP="008A548F">
            <w:pPr>
              <w:pStyle w:val="TAL"/>
              <w:rPr>
                <w:ins w:id="12703" w:author="R5-224563" w:date="2022-09-24T22:47:00Z"/>
                <w:lang w:eastAsia="zh-CN"/>
              </w:rPr>
            </w:pPr>
            <w:ins w:id="12704" w:author="R5-224563" w:date="2022-09-24T22:47:00Z">
              <w:r w:rsidRPr="00A908F6">
                <w:t>ReportConfigNR-SL</w:t>
              </w:r>
              <w:r>
                <w:t xml:space="preserve">(0.75) with condition </w:t>
              </w:r>
              <w:r w:rsidRPr="001B0CC1">
                <w:rPr>
                  <w:lang w:eastAsia="zh-CN"/>
                </w:rPr>
                <w:t>EVENT_C1</w:t>
              </w:r>
            </w:ins>
          </w:p>
        </w:tc>
        <w:tc>
          <w:tcPr>
            <w:tcW w:w="1700" w:type="dxa"/>
            <w:tcBorders>
              <w:top w:val="single" w:sz="4" w:space="0" w:color="auto"/>
              <w:left w:val="single" w:sz="4" w:space="0" w:color="auto"/>
              <w:bottom w:val="single" w:sz="4" w:space="0" w:color="auto"/>
              <w:right w:val="single" w:sz="4" w:space="0" w:color="auto"/>
            </w:tcBorders>
          </w:tcPr>
          <w:p w14:paraId="2BE43A6D" w14:textId="77777777" w:rsidR="00A5116E" w:rsidRPr="00641F4C" w:rsidRDefault="00A5116E" w:rsidP="008A548F">
            <w:pPr>
              <w:pStyle w:val="TAL"/>
              <w:rPr>
                <w:ins w:id="12705" w:author="R5-224563" w:date="2022-09-24T22:47:00Z"/>
                <w:lang w:eastAsia="zh-CN"/>
              </w:rPr>
            </w:pPr>
          </w:p>
        </w:tc>
        <w:tc>
          <w:tcPr>
            <w:tcW w:w="1245" w:type="dxa"/>
            <w:tcBorders>
              <w:top w:val="single" w:sz="4" w:space="0" w:color="auto"/>
              <w:left w:val="single" w:sz="4" w:space="0" w:color="auto"/>
              <w:bottom w:val="single" w:sz="4" w:space="0" w:color="auto"/>
              <w:right w:val="single" w:sz="4" w:space="0" w:color="auto"/>
            </w:tcBorders>
          </w:tcPr>
          <w:p w14:paraId="6DA23EF7" w14:textId="77777777" w:rsidR="00A5116E" w:rsidRPr="001B0CC1" w:rsidRDefault="00A5116E" w:rsidP="008A548F">
            <w:pPr>
              <w:pStyle w:val="TAL"/>
              <w:rPr>
                <w:ins w:id="12706" w:author="R5-224563" w:date="2022-09-24T22:47:00Z"/>
              </w:rPr>
            </w:pPr>
          </w:p>
        </w:tc>
      </w:tr>
      <w:tr w:rsidR="00A5116E" w:rsidRPr="001B0CC1" w14:paraId="69FBE35C" w14:textId="77777777" w:rsidTr="008A548F">
        <w:trPr>
          <w:ins w:id="12707"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03786FB8" w14:textId="77777777" w:rsidR="00A5116E" w:rsidRDefault="00A5116E" w:rsidP="008A548F">
            <w:pPr>
              <w:pStyle w:val="TAL"/>
              <w:rPr>
                <w:ins w:id="12708" w:author="R5-224563" w:date="2022-09-24T22:47:00Z"/>
                <w:lang w:eastAsia="zh-CN"/>
              </w:rPr>
            </w:pPr>
            <w:ins w:id="12709" w:author="R5-224563" w:date="2022-09-24T22:47:00Z">
              <w:r>
                <w:rPr>
                  <w:rFonts w:hint="eastAsia"/>
                  <w:lang w:eastAsia="zh-CN"/>
                </w:rPr>
                <w:t xml:space="preserve"> </w:t>
              </w:r>
              <w:r>
                <w:rPr>
                  <w:lang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3E62A888" w14:textId="77777777" w:rsidR="00A5116E" w:rsidRDefault="00A5116E" w:rsidP="008A548F">
            <w:pPr>
              <w:pStyle w:val="TAL"/>
              <w:rPr>
                <w:ins w:id="12710" w:author="R5-224563" w:date="2022-09-24T22:47:00Z"/>
                <w:lang w:eastAsia="zh-CN"/>
              </w:rPr>
            </w:pPr>
          </w:p>
        </w:tc>
        <w:tc>
          <w:tcPr>
            <w:tcW w:w="1700" w:type="dxa"/>
            <w:tcBorders>
              <w:top w:val="single" w:sz="4" w:space="0" w:color="auto"/>
              <w:left w:val="single" w:sz="4" w:space="0" w:color="auto"/>
              <w:bottom w:val="single" w:sz="4" w:space="0" w:color="auto"/>
              <w:right w:val="single" w:sz="4" w:space="0" w:color="auto"/>
            </w:tcBorders>
          </w:tcPr>
          <w:p w14:paraId="69E83635" w14:textId="77777777" w:rsidR="00A5116E" w:rsidRDefault="00A5116E" w:rsidP="008A548F">
            <w:pPr>
              <w:pStyle w:val="TAL"/>
              <w:rPr>
                <w:ins w:id="12711" w:author="R5-224563" w:date="2022-09-24T22:47:00Z"/>
                <w:lang w:eastAsia="zh-CN"/>
              </w:rPr>
            </w:pPr>
          </w:p>
        </w:tc>
        <w:tc>
          <w:tcPr>
            <w:tcW w:w="1245" w:type="dxa"/>
            <w:tcBorders>
              <w:top w:val="single" w:sz="4" w:space="0" w:color="auto"/>
              <w:left w:val="single" w:sz="4" w:space="0" w:color="auto"/>
              <w:bottom w:val="single" w:sz="4" w:space="0" w:color="auto"/>
              <w:right w:val="single" w:sz="4" w:space="0" w:color="auto"/>
            </w:tcBorders>
          </w:tcPr>
          <w:p w14:paraId="0C747011" w14:textId="77777777" w:rsidR="00A5116E" w:rsidRPr="001B0CC1" w:rsidRDefault="00A5116E" w:rsidP="008A548F">
            <w:pPr>
              <w:pStyle w:val="TAL"/>
              <w:rPr>
                <w:ins w:id="12712" w:author="R5-224563" w:date="2022-09-24T22:47:00Z"/>
              </w:rPr>
            </w:pPr>
          </w:p>
        </w:tc>
      </w:tr>
      <w:tr w:rsidR="00A5116E" w:rsidRPr="001B0CC1" w14:paraId="56DFE3CA" w14:textId="77777777" w:rsidTr="008A548F">
        <w:trPr>
          <w:ins w:id="12713"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7F4E408C" w14:textId="77777777" w:rsidR="00A5116E" w:rsidRDefault="00A5116E" w:rsidP="008A548F">
            <w:pPr>
              <w:pStyle w:val="TAL"/>
              <w:rPr>
                <w:ins w:id="12714" w:author="R5-224563" w:date="2022-09-24T22:47:00Z"/>
                <w:lang w:eastAsia="zh-CN"/>
              </w:rPr>
            </w:pPr>
            <w:ins w:id="12715" w:author="R5-224563" w:date="2022-09-24T22:47:00Z">
              <w:r>
                <w:rPr>
                  <w:rFonts w:hint="eastAsia"/>
                  <w:lang w:eastAsia="zh-CN"/>
                </w:rPr>
                <w:t xml:space="preserve"> </w:t>
              </w:r>
              <w:r>
                <w:rPr>
                  <w:lang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780F2BEC" w14:textId="77777777" w:rsidR="00A5116E" w:rsidRPr="001B0CC1" w:rsidRDefault="00A5116E" w:rsidP="008A548F">
            <w:pPr>
              <w:pStyle w:val="TAL"/>
              <w:rPr>
                <w:ins w:id="12716" w:author="R5-224563" w:date="2022-09-24T22:47:00Z"/>
              </w:rPr>
            </w:pPr>
          </w:p>
        </w:tc>
        <w:tc>
          <w:tcPr>
            <w:tcW w:w="1700" w:type="dxa"/>
            <w:tcBorders>
              <w:top w:val="single" w:sz="4" w:space="0" w:color="auto"/>
              <w:left w:val="single" w:sz="4" w:space="0" w:color="auto"/>
              <w:bottom w:val="single" w:sz="4" w:space="0" w:color="auto"/>
              <w:right w:val="single" w:sz="4" w:space="0" w:color="auto"/>
            </w:tcBorders>
          </w:tcPr>
          <w:p w14:paraId="791500AE" w14:textId="77777777" w:rsidR="00A5116E" w:rsidRDefault="00A5116E" w:rsidP="008A548F">
            <w:pPr>
              <w:pStyle w:val="TAL"/>
              <w:rPr>
                <w:ins w:id="12717" w:author="R5-224563" w:date="2022-09-24T22:47:00Z"/>
                <w:lang w:eastAsia="zh-CN"/>
              </w:rPr>
            </w:pPr>
          </w:p>
        </w:tc>
        <w:tc>
          <w:tcPr>
            <w:tcW w:w="1245" w:type="dxa"/>
            <w:tcBorders>
              <w:top w:val="single" w:sz="4" w:space="0" w:color="auto"/>
              <w:left w:val="single" w:sz="4" w:space="0" w:color="auto"/>
              <w:bottom w:val="single" w:sz="4" w:space="0" w:color="auto"/>
              <w:right w:val="single" w:sz="4" w:space="0" w:color="auto"/>
            </w:tcBorders>
          </w:tcPr>
          <w:p w14:paraId="35C80E78" w14:textId="77777777" w:rsidR="00A5116E" w:rsidRPr="001B0CC1" w:rsidRDefault="00A5116E" w:rsidP="008A548F">
            <w:pPr>
              <w:pStyle w:val="TAL"/>
              <w:rPr>
                <w:ins w:id="12718" w:author="R5-224563" w:date="2022-09-24T22:47:00Z"/>
              </w:rPr>
            </w:pPr>
          </w:p>
        </w:tc>
      </w:tr>
      <w:tr w:rsidR="00A5116E" w:rsidRPr="001B0CC1" w14:paraId="1741C650" w14:textId="77777777" w:rsidTr="008A548F">
        <w:trPr>
          <w:ins w:id="12719"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6632A02F" w14:textId="77777777" w:rsidR="00A5116E" w:rsidRPr="001B0CC1" w:rsidRDefault="00A5116E" w:rsidP="008A548F">
            <w:pPr>
              <w:pStyle w:val="TAL"/>
              <w:rPr>
                <w:ins w:id="12720" w:author="R5-224563" w:date="2022-09-24T22:47:00Z"/>
                <w:lang w:eastAsia="zh-CN"/>
              </w:rPr>
            </w:pPr>
            <w:ins w:id="12721" w:author="R5-224563" w:date="2022-09-24T22:47:00Z">
              <w:r>
                <w:rPr>
                  <w:rFonts w:hint="eastAsia"/>
                  <w:lang w:eastAsia="zh-CN"/>
                </w:rPr>
                <w:t xml:space="preserve"> </w:t>
              </w:r>
              <w:r>
                <w:rPr>
                  <w:lang w:eastAsia="zh-CN"/>
                </w:rPr>
                <w:t xml:space="preserve">   </w:t>
              </w:r>
              <w:r w:rsidRPr="00A908F6">
                <w:t>ReportConfigToAddMod</w:t>
              </w:r>
              <w:r>
                <w:t>[2] SEQUENCE {</w:t>
              </w:r>
            </w:ins>
          </w:p>
        </w:tc>
        <w:tc>
          <w:tcPr>
            <w:tcW w:w="2267" w:type="dxa"/>
            <w:tcBorders>
              <w:top w:val="single" w:sz="4" w:space="0" w:color="auto"/>
              <w:left w:val="single" w:sz="4" w:space="0" w:color="auto"/>
              <w:bottom w:val="single" w:sz="4" w:space="0" w:color="auto"/>
              <w:right w:val="single" w:sz="4" w:space="0" w:color="auto"/>
            </w:tcBorders>
          </w:tcPr>
          <w:p w14:paraId="3F38292E" w14:textId="77777777" w:rsidR="00A5116E" w:rsidRPr="001B0CC1" w:rsidRDefault="00A5116E" w:rsidP="008A548F">
            <w:pPr>
              <w:pStyle w:val="TAL"/>
              <w:rPr>
                <w:ins w:id="12722" w:author="R5-224563" w:date="2022-09-24T22:47:00Z"/>
              </w:rPr>
            </w:pPr>
          </w:p>
        </w:tc>
        <w:tc>
          <w:tcPr>
            <w:tcW w:w="1700" w:type="dxa"/>
            <w:tcBorders>
              <w:top w:val="single" w:sz="4" w:space="0" w:color="auto"/>
              <w:left w:val="single" w:sz="4" w:space="0" w:color="auto"/>
              <w:bottom w:val="single" w:sz="4" w:space="0" w:color="auto"/>
              <w:right w:val="single" w:sz="4" w:space="0" w:color="auto"/>
            </w:tcBorders>
          </w:tcPr>
          <w:p w14:paraId="68909815" w14:textId="77777777" w:rsidR="00A5116E" w:rsidRPr="001B0CC1" w:rsidRDefault="00A5116E" w:rsidP="008A548F">
            <w:pPr>
              <w:pStyle w:val="TAL"/>
              <w:rPr>
                <w:ins w:id="12723" w:author="R5-224563" w:date="2022-09-24T22:47:00Z"/>
                <w:lang w:eastAsia="zh-CN"/>
              </w:rPr>
            </w:pPr>
            <w:ins w:id="12724" w:author="R5-224563" w:date="2022-09-24T22:47:00Z">
              <w:r>
                <w:rPr>
                  <w:rFonts w:hint="eastAsia"/>
                  <w:lang w:eastAsia="zh-CN"/>
                </w:rPr>
                <w:t>E</w:t>
              </w:r>
              <w:r>
                <w:rPr>
                  <w:lang w:eastAsia="zh-CN"/>
                </w:rPr>
                <w:t>ntry 2</w:t>
              </w:r>
            </w:ins>
          </w:p>
        </w:tc>
        <w:tc>
          <w:tcPr>
            <w:tcW w:w="1245" w:type="dxa"/>
            <w:tcBorders>
              <w:top w:val="single" w:sz="4" w:space="0" w:color="auto"/>
              <w:left w:val="single" w:sz="4" w:space="0" w:color="auto"/>
              <w:bottom w:val="single" w:sz="4" w:space="0" w:color="auto"/>
              <w:right w:val="single" w:sz="4" w:space="0" w:color="auto"/>
            </w:tcBorders>
          </w:tcPr>
          <w:p w14:paraId="0E275DAF" w14:textId="77777777" w:rsidR="00A5116E" w:rsidRPr="001B0CC1" w:rsidRDefault="00A5116E" w:rsidP="008A548F">
            <w:pPr>
              <w:pStyle w:val="TAL"/>
              <w:rPr>
                <w:ins w:id="12725" w:author="R5-224563" w:date="2022-09-24T22:47:00Z"/>
              </w:rPr>
            </w:pPr>
          </w:p>
        </w:tc>
      </w:tr>
      <w:tr w:rsidR="00A5116E" w:rsidRPr="001B0CC1" w14:paraId="0F67C1BE" w14:textId="77777777" w:rsidTr="008A548F">
        <w:trPr>
          <w:ins w:id="12726"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5161A654" w14:textId="77777777" w:rsidR="00A5116E" w:rsidRDefault="00A5116E" w:rsidP="008A548F">
            <w:pPr>
              <w:pStyle w:val="TAL"/>
              <w:rPr>
                <w:ins w:id="12727" w:author="R5-224563" w:date="2022-09-24T22:47:00Z"/>
                <w:lang w:eastAsia="zh-CN"/>
              </w:rPr>
            </w:pPr>
            <w:ins w:id="12728" w:author="R5-224563" w:date="2022-09-24T22:47:00Z">
              <w:r>
                <w:rPr>
                  <w:rFonts w:hint="eastAsia"/>
                  <w:lang w:eastAsia="zh-CN"/>
                </w:rPr>
                <w:t xml:space="preserve"> </w:t>
              </w:r>
              <w:r>
                <w:rPr>
                  <w:lang w:eastAsia="zh-CN"/>
                </w:rPr>
                <w:t xml:space="preserve">     </w:t>
              </w:r>
              <w:r w:rsidRPr="00A908F6">
                <w:t>reportConfigId</w:t>
              </w:r>
            </w:ins>
          </w:p>
        </w:tc>
        <w:tc>
          <w:tcPr>
            <w:tcW w:w="2267" w:type="dxa"/>
            <w:tcBorders>
              <w:top w:val="single" w:sz="4" w:space="0" w:color="auto"/>
              <w:left w:val="single" w:sz="4" w:space="0" w:color="auto"/>
              <w:bottom w:val="single" w:sz="4" w:space="0" w:color="auto"/>
              <w:right w:val="single" w:sz="4" w:space="0" w:color="auto"/>
            </w:tcBorders>
          </w:tcPr>
          <w:p w14:paraId="2A36D85B" w14:textId="77777777" w:rsidR="00A5116E" w:rsidRPr="001B0CC1" w:rsidRDefault="00A5116E" w:rsidP="008A548F">
            <w:pPr>
              <w:pStyle w:val="TAL"/>
              <w:rPr>
                <w:ins w:id="12729" w:author="R5-224563" w:date="2022-09-24T22:47:00Z"/>
                <w:lang w:eastAsia="zh-CN"/>
              </w:rPr>
            </w:pPr>
            <w:ins w:id="12730" w:author="R5-224563" w:date="2022-09-24T22:47:00Z">
              <w:r>
                <w:rPr>
                  <w:lang w:eastAsia="zh-CN"/>
                </w:rPr>
                <w:t>2</w:t>
              </w:r>
            </w:ins>
          </w:p>
        </w:tc>
        <w:tc>
          <w:tcPr>
            <w:tcW w:w="1700" w:type="dxa"/>
            <w:tcBorders>
              <w:top w:val="single" w:sz="4" w:space="0" w:color="auto"/>
              <w:left w:val="single" w:sz="4" w:space="0" w:color="auto"/>
              <w:bottom w:val="single" w:sz="4" w:space="0" w:color="auto"/>
              <w:right w:val="single" w:sz="4" w:space="0" w:color="auto"/>
            </w:tcBorders>
          </w:tcPr>
          <w:p w14:paraId="1516EDDB" w14:textId="77777777" w:rsidR="00A5116E" w:rsidRDefault="00A5116E" w:rsidP="008A548F">
            <w:pPr>
              <w:pStyle w:val="TAL"/>
              <w:rPr>
                <w:ins w:id="12731" w:author="R5-224563" w:date="2022-09-24T22:47:00Z"/>
                <w:lang w:eastAsia="zh-CN"/>
              </w:rPr>
            </w:pPr>
          </w:p>
        </w:tc>
        <w:tc>
          <w:tcPr>
            <w:tcW w:w="1245" w:type="dxa"/>
            <w:tcBorders>
              <w:top w:val="single" w:sz="4" w:space="0" w:color="auto"/>
              <w:left w:val="single" w:sz="4" w:space="0" w:color="auto"/>
              <w:bottom w:val="single" w:sz="4" w:space="0" w:color="auto"/>
              <w:right w:val="single" w:sz="4" w:space="0" w:color="auto"/>
            </w:tcBorders>
          </w:tcPr>
          <w:p w14:paraId="2BAFB962" w14:textId="77777777" w:rsidR="00A5116E" w:rsidRPr="001B0CC1" w:rsidRDefault="00A5116E" w:rsidP="008A548F">
            <w:pPr>
              <w:pStyle w:val="TAL"/>
              <w:rPr>
                <w:ins w:id="12732" w:author="R5-224563" w:date="2022-09-24T22:47:00Z"/>
              </w:rPr>
            </w:pPr>
          </w:p>
        </w:tc>
      </w:tr>
      <w:tr w:rsidR="00A5116E" w:rsidRPr="001B0CC1" w14:paraId="63A3BF80" w14:textId="77777777" w:rsidTr="008A548F">
        <w:trPr>
          <w:ins w:id="12733"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1A804109" w14:textId="77777777" w:rsidR="00A5116E" w:rsidRDefault="00A5116E" w:rsidP="008A548F">
            <w:pPr>
              <w:pStyle w:val="TAL"/>
              <w:rPr>
                <w:ins w:id="12734" w:author="R5-224563" w:date="2022-09-24T22:47:00Z"/>
                <w:lang w:eastAsia="zh-CN"/>
              </w:rPr>
            </w:pPr>
            <w:ins w:id="12735" w:author="R5-224563" w:date="2022-09-24T22:47:00Z">
              <w:r>
                <w:rPr>
                  <w:rFonts w:hint="eastAsia"/>
                  <w:lang w:eastAsia="zh-CN"/>
                </w:rPr>
                <w:t xml:space="preserve"> </w:t>
              </w:r>
              <w:r>
                <w:rPr>
                  <w:lang w:eastAsia="zh-CN"/>
                </w:rPr>
                <w:t xml:space="preserve">     </w:t>
              </w:r>
              <w:r w:rsidRPr="00A908F6">
                <w:t>reportConfig</w:t>
              </w:r>
              <w:r>
                <w:t xml:space="preserve"> CHOICE {</w:t>
              </w:r>
            </w:ins>
          </w:p>
        </w:tc>
        <w:tc>
          <w:tcPr>
            <w:tcW w:w="2267" w:type="dxa"/>
            <w:tcBorders>
              <w:top w:val="single" w:sz="4" w:space="0" w:color="auto"/>
              <w:left w:val="single" w:sz="4" w:space="0" w:color="auto"/>
              <w:bottom w:val="single" w:sz="4" w:space="0" w:color="auto"/>
              <w:right w:val="single" w:sz="4" w:space="0" w:color="auto"/>
            </w:tcBorders>
          </w:tcPr>
          <w:p w14:paraId="454BB3C9" w14:textId="77777777" w:rsidR="00A5116E" w:rsidRDefault="00A5116E" w:rsidP="008A548F">
            <w:pPr>
              <w:pStyle w:val="TAL"/>
              <w:rPr>
                <w:ins w:id="12736" w:author="R5-224563" w:date="2022-09-24T22:47:00Z"/>
                <w:lang w:eastAsia="zh-CN"/>
              </w:rPr>
            </w:pPr>
          </w:p>
        </w:tc>
        <w:tc>
          <w:tcPr>
            <w:tcW w:w="1700" w:type="dxa"/>
            <w:tcBorders>
              <w:top w:val="single" w:sz="4" w:space="0" w:color="auto"/>
              <w:left w:val="single" w:sz="4" w:space="0" w:color="auto"/>
              <w:bottom w:val="single" w:sz="4" w:space="0" w:color="auto"/>
              <w:right w:val="single" w:sz="4" w:space="0" w:color="auto"/>
            </w:tcBorders>
          </w:tcPr>
          <w:p w14:paraId="043D04BC" w14:textId="77777777" w:rsidR="00A5116E" w:rsidRDefault="00A5116E" w:rsidP="008A548F">
            <w:pPr>
              <w:pStyle w:val="TAL"/>
              <w:rPr>
                <w:ins w:id="12737" w:author="R5-224563" w:date="2022-09-24T22:47:00Z"/>
                <w:lang w:eastAsia="zh-CN"/>
              </w:rPr>
            </w:pPr>
          </w:p>
        </w:tc>
        <w:tc>
          <w:tcPr>
            <w:tcW w:w="1245" w:type="dxa"/>
            <w:tcBorders>
              <w:top w:val="single" w:sz="4" w:space="0" w:color="auto"/>
              <w:left w:val="single" w:sz="4" w:space="0" w:color="auto"/>
              <w:bottom w:val="single" w:sz="4" w:space="0" w:color="auto"/>
              <w:right w:val="single" w:sz="4" w:space="0" w:color="auto"/>
            </w:tcBorders>
          </w:tcPr>
          <w:p w14:paraId="33EB4430" w14:textId="77777777" w:rsidR="00A5116E" w:rsidRPr="001B0CC1" w:rsidRDefault="00A5116E" w:rsidP="008A548F">
            <w:pPr>
              <w:pStyle w:val="TAL"/>
              <w:rPr>
                <w:ins w:id="12738" w:author="R5-224563" w:date="2022-09-24T22:47:00Z"/>
              </w:rPr>
            </w:pPr>
          </w:p>
        </w:tc>
      </w:tr>
      <w:tr w:rsidR="00A5116E" w:rsidRPr="001B0CC1" w14:paraId="3EE0F674" w14:textId="77777777" w:rsidTr="008A548F">
        <w:trPr>
          <w:ins w:id="12739"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1BF67814" w14:textId="77777777" w:rsidR="00A5116E" w:rsidRDefault="00A5116E" w:rsidP="008A548F">
            <w:pPr>
              <w:pStyle w:val="TAL"/>
              <w:rPr>
                <w:ins w:id="12740" w:author="R5-224563" w:date="2022-09-24T22:47:00Z"/>
                <w:lang w:eastAsia="zh-CN"/>
              </w:rPr>
            </w:pPr>
            <w:ins w:id="12741" w:author="R5-224563" w:date="2022-09-24T22:47:00Z">
              <w:r>
                <w:rPr>
                  <w:rFonts w:hint="eastAsia"/>
                  <w:lang w:eastAsia="zh-CN"/>
                </w:rPr>
                <w:t xml:space="preserve"> </w:t>
              </w:r>
              <w:r>
                <w:rPr>
                  <w:lang w:eastAsia="zh-CN"/>
                </w:rPr>
                <w:t xml:space="preserve">       </w:t>
              </w:r>
              <w:r w:rsidRPr="00A908F6">
                <w:t>reportConfigNR-SL-r16</w:t>
              </w:r>
            </w:ins>
          </w:p>
        </w:tc>
        <w:tc>
          <w:tcPr>
            <w:tcW w:w="2267" w:type="dxa"/>
            <w:tcBorders>
              <w:top w:val="single" w:sz="4" w:space="0" w:color="auto"/>
              <w:left w:val="single" w:sz="4" w:space="0" w:color="auto"/>
              <w:bottom w:val="single" w:sz="4" w:space="0" w:color="auto"/>
              <w:right w:val="single" w:sz="4" w:space="0" w:color="auto"/>
            </w:tcBorders>
          </w:tcPr>
          <w:p w14:paraId="5969644A" w14:textId="77777777" w:rsidR="00A5116E" w:rsidRDefault="00A5116E" w:rsidP="008A548F">
            <w:pPr>
              <w:pStyle w:val="TAL"/>
              <w:rPr>
                <w:ins w:id="12742" w:author="R5-224563" w:date="2022-09-24T22:47:00Z"/>
                <w:lang w:eastAsia="zh-CN"/>
              </w:rPr>
            </w:pPr>
            <w:ins w:id="12743" w:author="R5-224563" w:date="2022-09-24T22:47:00Z">
              <w:r w:rsidRPr="00A908F6">
                <w:t>ReportConfigNR-SL</w:t>
              </w:r>
              <w:r>
                <w:t xml:space="preserve">(0.75) with condition </w:t>
              </w:r>
              <w:r w:rsidRPr="001B0CC1">
                <w:rPr>
                  <w:lang w:eastAsia="zh-CN"/>
                </w:rPr>
                <w:t>EVENT_C</w:t>
              </w:r>
              <w:r>
                <w:rPr>
                  <w:lang w:eastAsia="zh-CN"/>
                </w:rPr>
                <w:t>2</w:t>
              </w:r>
            </w:ins>
          </w:p>
        </w:tc>
        <w:tc>
          <w:tcPr>
            <w:tcW w:w="1700" w:type="dxa"/>
            <w:tcBorders>
              <w:top w:val="single" w:sz="4" w:space="0" w:color="auto"/>
              <w:left w:val="single" w:sz="4" w:space="0" w:color="auto"/>
              <w:bottom w:val="single" w:sz="4" w:space="0" w:color="auto"/>
              <w:right w:val="single" w:sz="4" w:space="0" w:color="auto"/>
            </w:tcBorders>
          </w:tcPr>
          <w:p w14:paraId="3B396099" w14:textId="77777777" w:rsidR="00A5116E" w:rsidRPr="00641F4C" w:rsidRDefault="00A5116E" w:rsidP="008A548F">
            <w:pPr>
              <w:pStyle w:val="TAL"/>
              <w:rPr>
                <w:ins w:id="12744" w:author="R5-224563" w:date="2022-09-24T22:47:00Z"/>
                <w:lang w:eastAsia="zh-CN"/>
              </w:rPr>
            </w:pPr>
          </w:p>
        </w:tc>
        <w:tc>
          <w:tcPr>
            <w:tcW w:w="1245" w:type="dxa"/>
            <w:tcBorders>
              <w:top w:val="single" w:sz="4" w:space="0" w:color="auto"/>
              <w:left w:val="single" w:sz="4" w:space="0" w:color="auto"/>
              <w:bottom w:val="single" w:sz="4" w:space="0" w:color="auto"/>
              <w:right w:val="single" w:sz="4" w:space="0" w:color="auto"/>
            </w:tcBorders>
          </w:tcPr>
          <w:p w14:paraId="233B8EC6" w14:textId="77777777" w:rsidR="00A5116E" w:rsidRPr="001B0CC1" w:rsidRDefault="00A5116E" w:rsidP="008A548F">
            <w:pPr>
              <w:pStyle w:val="TAL"/>
              <w:rPr>
                <w:ins w:id="12745" w:author="R5-224563" w:date="2022-09-24T22:47:00Z"/>
              </w:rPr>
            </w:pPr>
          </w:p>
        </w:tc>
      </w:tr>
      <w:tr w:rsidR="00A5116E" w:rsidRPr="001B0CC1" w14:paraId="7224EEB7" w14:textId="77777777" w:rsidTr="008A548F">
        <w:trPr>
          <w:ins w:id="12746"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575BA6A4" w14:textId="77777777" w:rsidR="00A5116E" w:rsidRDefault="00A5116E" w:rsidP="008A548F">
            <w:pPr>
              <w:pStyle w:val="TAL"/>
              <w:rPr>
                <w:ins w:id="12747" w:author="R5-224563" w:date="2022-09-24T22:47:00Z"/>
                <w:lang w:eastAsia="zh-CN"/>
              </w:rPr>
            </w:pPr>
            <w:ins w:id="12748" w:author="R5-224563" w:date="2022-09-24T22:47:00Z">
              <w:r>
                <w:rPr>
                  <w:rFonts w:hint="eastAsia"/>
                  <w:lang w:eastAsia="zh-CN"/>
                </w:rPr>
                <w:t xml:space="preserve"> </w:t>
              </w:r>
              <w:r>
                <w:rPr>
                  <w:lang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7214CDFF" w14:textId="77777777" w:rsidR="00A5116E" w:rsidRDefault="00A5116E" w:rsidP="008A548F">
            <w:pPr>
              <w:pStyle w:val="TAL"/>
              <w:rPr>
                <w:ins w:id="12749" w:author="R5-224563" w:date="2022-09-24T22:47:00Z"/>
                <w:lang w:eastAsia="zh-CN"/>
              </w:rPr>
            </w:pPr>
          </w:p>
        </w:tc>
        <w:tc>
          <w:tcPr>
            <w:tcW w:w="1700" w:type="dxa"/>
            <w:tcBorders>
              <w:top w:val="single" w:sz="4" w:space="0" w:color="auto"/>
              <w:left w:val="single" w:sz="4" w:space="0" w:color="auto"/>
              <w:bottom w:val="single" w:sz="4" w:space="0" w:color="auto"/>
              <w:right w:val="single" w:sz="4" w:space="0" w:color="auto"/>
            </w:tcBorders>
          </w:tcPr>
          <w:p w14:paraId="232FA979" w14:textId="77777777" w:rsidR="00A5116E" w:rsidRDefault="00A5116E" w:rsidP="008A548F">
            <w:pPr>
              <w:pStyle w:val="TAL"/>
              <w:rPr>
                <w:ins w:id="12750" w:author="R5-224563" w:date="2022-09-24T22:47:00Z"/>
                <w:lang w:eastAsia="zh-CN"/>
              </w:rPr>
            </w:pPr>
          </w:p>
        </w:tc>
        <w:tc>
          <w:tcPr>
            <w:tcW w:w="1245" w:type="dxa"/>
            <w:tcBorders>
              <w:top w:val="single" w:sz="4" w:space="0" w:color="auto"/>
              <w:left w:val="single" w:sz="4" w:space="0" w:color="auto"/>
              <w:bottom w:val="single" w:sz="4" w:space="0" w:color="auto"/>
              <w:right w:val="single" w:sz="4" w:space="0" w:color="auto"/>
            </w:tcBorders>
          </w:tcPr>
          <w:p w14:paraId="768547EB" w14:textId="77777777" w:rsidR="00A5116E" w:rsidRPr="001B0CC1" w:rsidRDefault="00A5116E" w:rsidP="008A548F">
            <w:pPr>
              <w:pStyle w:val="TAL"/>
              <w:rPr>
                <w:ins w:id="12751" w:author="R5-224563" w:date="2022-09-24T22:47:00Z"/>
              </w:rPr>
            </w:pPr>
          </w:p>
        </w:tc>
      </w:tr>
      <w:tr w:rsidR="00A5116E" w:rsidRPr="001B0CC1" w14:paraId="6925C7A4" w14:textId="77777777" w:rsidTr="008A548F">
        <w:trPr>
          <w:ins w:id="12752"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0DE6D580" w14:textId="77777777" w:rsidR="00A5116E" w:rsidRDefault="00A5116E" w:rsidP="008A548F">
            <w:pPr>
              <w:pStyle w:val="TAL"/>
              <w:rPr>
                <w:ins w:id="12753" w:author="R5-224563" w:date="2022-09-24T22:47:00Z"/>
                <w:lang w:eastAsia="zh-CN"/>
              </w:rPr>
            </w:pPr>
            <w:ins w:id="12754" w:author="R5-224563" w:date="2022-09-24T22:47:00Z">
              <w:r>
                <w:rPr>
                  <w:rFonts w:hint="eastAsia"/>
                  <w:lang w:eastAsia="zh-CN"/>
                </w:rPr>
                <w:t xml:space="preserve"> </w:t>
              </w:r>
              <w:r>
                <w:rPr>
                  <w:lang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6B993C14" w14:textId="77777777" w:rsidR="00A5116E" w:rsidRPr="001B0CC1" w:rsidRDefault="00A5116E" w:rsidP="008A548F">
            <w:pPr>
              <w:pStyle w:val="TAL"/>
              <w:rPr>
                <w:ins w:id="12755" w:author="R5-224563" w:date="2022-09-24T22:47:00Z"/>
              </w:rPr>
            </w:pPr>
          </w:p>
        </w:tc>
        <w:tc>
          <w:tcPr>
            <w:tcW w:w="1700" w:type="dxa"/>
            <w:tcBorders>
              <w:top w:val="single" w:sz="4" w:space="0" w:color="auto"/>
              <w:left w:val="single" w:sz="4" w:space="0" w:color="auto"/>
              <w:bottom w:val="single" w:sz="4" w:space="0" w:color="auto"/>
              <w:right w:val="single" w:sz="4" w:space="0" w:color="auto"/>
            </w:tcBorders>
          </w:tcPr>
          <w:p w14:paraId="70A2CE63" w14:textId="77777777" w:rsidR="00A5116E" w:rsidRDefault="00A5116E" w:rsidP="008A548F">
            <w:pPr>
              <w:pStyle w:val="TAL"/>
              <w:rPr>
                <w:ins w:id="12756" w:author="R5-224563" w:date="2022-09-24T22:47:00Z"/>
                <w:lang w:eastAsia="zh-CN"/>
              </w:rPr>
            </w:pPr>
          </w:p>
        </w:tc>
        <w:tc>
          <w:tcPr>
            <w:tcW w:w="1245" w:type="dxa"/>
            <w:tcBorders>
              <w:top w:val="single" w:sz="4" w:space="0" w:color="auto"/>
              <w:left w:val="single" w:sz="4" w:space="0" w:color="auto"/>
              <w:bottom w:val="single" w:sz="4" w:space="0" w:color="auto"/>
              <w:right w:val="single" w:sz="4" w:space="0" w:color="auto"/>
            </w:tcBorders>
          </w:tcPr>
          <w:p w14:paraId="30D4A75F" w14:textId="77777777" w:rsidR="00A5116E" w:rsidRPr="001B0CC1" w:rsidRDefault="00A5116E" w:rsidP="008A548F">
            <w:pPr>
              <w:pStyle w:val="TAL"/>
              <w:rPr>
                <w:ins w:id="12757" w:author="R5-224563" w:date="2022-09-24T22:47:00Z"/>
              </w:rPr>
            </w:pPr>
          </w:p>
        </w:tc>
      </w:tr>
      <w:tr w:rsidR="00A5116E" w:rsidRPr="001B0CC1" w14:paraId="76080177" w14:textId="77777777" w:rsidTr="008A548F">
        <w:trPr>
          <w:ins w:id="12758"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6968E080" w14:textId="77777777" w:rsidR="00A5116E" w:rsidRPr="001B0CC1" w:rsidRDefault="00A5116E" w:rsidP="008A548F">
            <w:pPr>
              <w:pStyle w:val="TAL"/>
              <w:rPr>
                <w:ins w:id="12759" w:author="R5-224563" w:date="2022-09-24T22:47:00Z"/>
                <w:lang w:eastAsia="zh-CN"/>
              </w:rPr>
            </w:pPr>
            <w:ins w:id="12760" w:author="R5-224563" w:date="2022-09-24T22:47:00Z">
              <w:r>
                <w:rPr>
                  <w:rFonts w:hint="eastAsia"/>
                  <w:lang w:eastAsia="zh-CN"/>
                </w:rPr>
                <w:t xml:space="preserve"> </w:t>
              </w:r>
              <w:r>
                <w:rPr>
                  <w:lang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77798D5A" w14:textId="77777777" w:rsidR="00A5116E" w:rsidRPr="001B0CC1" w:rsidRDefault="00A5116E" w:rsidP="008A548F">
            <w:pPr>
              <w:pStyle w:val="TAL"/>
              <w:rPr>
                <w:ins w:id="12761" w:author="R5-224563" w:date="2022-09-24T22:47:00Z"/>
              </w:rPr>
            </w:pPr>
          </w:p>
        </w:tc>
        <w:tc>
          <w:tcPr>
            <w:tcW w:w="1700" w:type="dxa"/>
            <w:tcBorders>
              <w:top w:val="single" w:sz="4" w:space="0" w:color="auto"/>
              <w:left w:val="single" w:sz="4" w:space="0" w:color="auto"/>
              <w:bottom w:val="single" w:sz="4" w:space="0" w:color="auto"/>
              <w:right w:val="single" w:sz="4" w:space="0" w:color="auto"/>
            </w:tcBorders>
          </w:tcPr>
          <w:p w14:paraId="0D30A365" w14:textId="77777777" w:rsidR="00A5116E" w:rsidRPr="001B0CC1" w:rsidRDefault="00A5116E" w:rsidP="008A548F">
            <w:pPr>
              <w:pStyle w:val="TAL"/>
              <w:rPr>
                <w:ins w:id="12762" w:author="R5-224563" w:date="2022-09-24T22:47:00Z"/>
              </w:rPr>
            </w:pPr>
          </w:p>
        </w:tc>
        <w:tc>
          <w:tcPr>
            <w:tcW w:w="1245" w:type="dxa"/>
            <w:tcBorders>
              <w:top w:val="single" w:sz="4" w:space="0" w:color="auto"/>
              <w:left w:val="single" w:sz="4" w:space="0" w:color="auto"/>
              <w:bottom w:val="single" w:sz="4" w:space="0" w:color="auto"/>
              <w:right w:val="single" w:sz="4" w:space="0" w:color="auto"/>
            </w:tcBorders>
          </w:tcPr>
          <w:p w14:paraId="1DF90A2C" w14:textId="77777777" w:rsidR="00A5116E" w:rsidRPr="001B0CC1" w:rsidRDefault="00A5116E" w:rsidP="008A548F">
            <w:pPr>
              <w:pStyle w:val="TAL"/>
              <w:rPr>
                <w:ins w:id="12763" w:author="R5-224563" w:date="2022-09-24T22:47:00Z"/>
              </w:rPr>
            </w:pPr>
          </w:p>
        </w:tc>
      </w:tr>
      <w:tr w:rsidR="00A5116E" w:rsidRPr="001B0CC1" w14:paraId="573D8B78" w14:textId="77777777" w:rsidTr="008A548F">
        <w:trPr>
          <w:ins w:id="12764"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2C2D1703" w14:textId="77777777" w:rsidR="00A5116E" w:rsidRPr="001B0CC1" w:rsidRDefault="00A5116E" w:rsidP="008A548F">
            <w:pPr>
              <w:pStyle w:val="TAL"/>
              <w:rPr>
                <w:ins w:id="12765" w:author="R5-224563" w:date="2022-09-24T22:47:00Z"/>
              </w:rPr>
            </w:pPr>
            <w:ins w:id="12766" w:author="R5-224563" w:date="2022-09-24T22:47:00Z">
              <w:r w:rsidRPr="001B0CC1">
                <w:t xml:space="preserve">  measIdToAddModList</w:t>
              </w:r>
              <w:r>
                <w:t xml:space="preserve"> </w:t>
              </w:r>
              <w:r w:rsidRPr="00A908F6">
                <w:t>SEQUENCE (SIZE (1..maxNrofMeasId)) OF MeasIdToAddMod</w:t>
              </w:r>
              <w:r>
                <w:t xml:space="preserve"> {</w:t>
              </w:r>
            </w:ins>
          </w:p>
        </w:tc>
        <w:tc>
          <w:tcPr>
            <w:tcW w:w="2267" w:type="dxa"/>
            <w:tcBorders>
              <w:top w:val="single" w:sz="4" w:space="0" w:color="auto"/>
              <w:left w:val="single" w:sz="4" w:space="0" w:color="auto"/>
              <w:bottom w:val="single" w:sz="4" w:space="0" w:color="auto"/>
              <w:right w:val="single" w:sz="4" w:space="0" w:color="auto"/>
            </w:tcBorders>
          </w:tcPr>
          <w:p w14:paraId="58D88D67" w14:textId="77777777" w:rsidR="00A5116E" w:rsidRPr="001B0CC1" w:rsidRDefault="00A5116E" w:rsidP="008A548F">
            <w:pPr>
              <w:pStyle w:val="TAL"/>
              <w:rPr>
                <w:ins w:id="12767" w:author="R5-224563" w:date="2022-09-24T22:47:00Z"/>
              </w:rPr>
            </w:pPr>
            <w:ins w:id="12768" w:author="R5-224563" w:date="2022-09-24T22:47:00Z">
              <w:r>
                <w:t>1 entry</w:t>
              </w:r>
            </w:ins>
          </w:p>
        </w:tc>
        <w:tc>
          <w:tcPr>
            <w:tcW w:w="1700" w:type="dxa"/>
            <w:tcBorders>
              <w:top w:val="single" w:sz="4" w:space="0" w:color="auto"/>
              <w:left w:val="single" w:sz="4" w:space="0" w:color="auto"/>
              <w:bottom w:val="single" w:sz="4" w:space="0" w:color="auto"/>
              <w:right w:val="single" w:sz="4" w:space="0" w:color="auto"/>
            </w:tcBorders>
          </w:tcPr>
          <w:p w14:paraId="06B594EB" w14:textId="77777777" w:rsidR="00A5116E" w:rsidRPr="001B0CC1" w:rsidRDefault="00A5116E" w:rsidP="008A548F">
            <w:pPr>
              <w:pStyle w:val="TAL"/>
              <w:rPr>
                <w:ins w:id="12769" w:author="R5-224563" w:date="2022-09-24T22:47:00Z"/>
              </w:rPr>
            </w:pPr>
          </w:p>
        </w:tc>
        <w:tc>
          <w:tcPr>
            <w:tcW w:w="1245" w:type="dxa"/>
            <w:tcBorders>
              <w:top w:val="single" w:sz="4" w:space="0" w:color="auto"/>
              <w:left w:val="single" w:sz="4" w:space="0" w:color="auto"/>
              <w:bottom w:val="single" w:sz="4" w:space="0" w:color="auto"/>
              <w:right w:val="single" w:sz="4" w:space="0" w:color="auto"/>
            </w:tcBorders>
          </w:tcPr>
          <w:p w14:paraId="7F1EAF71" w14:textId="77777777" w:rsidR="00A5116E" w:rsidRPr="001B0CC1" w:rsidRDefault="00A5116E" w:rsidP="008A548F">
            <w:pPr>
              <w:pStyle w:val="TAL"/>
              <w:rPr>
                <w:ins w:id="12770" w:author="R5-224563" w:date="2022-09-24T22:47:00Z"/>
              </w:rPr>
            </w:pPr>
          </w:p>
        </w:tc>
      </w:tr>
      <w:tr w:rsidR="00A5116E" w:rsidRPr="001B0CC1" w14:paraId="0913EF58" w14:textId="77777777" w:rsidTr="008A548F">
        <w:trPr>
          <w:ins w:id="12771"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6F1C5986" w14:textId="77777777" w:rsidR="00A5116E" w:rsidRPr="001B0CC1" w:rsidRDefault="00A5116E" w:rsidP="008A548F">
            <w:pPr>
              <w:pStyle w:val="TAL"/>
              <w:rPr>
                <w:ins w:id="12772" w:author="R5-224563" w:date="2022-09-24T22:47:00Z"/>
                <w:lang w:eastAsia="zh-CN"/>
              </w:rPr>
            </w:pPr>
            <w:ins w:id="12773" w:author="R5-224563" w:date="2022-09-24T22:47:00Z">
              <w:r>
                <w:rPr>
                  <w:rFonts w:hint="eastAsia"/>
                  <w:lang w:eastAsia="zh-CN"/>
                </w:rPr>
                <w:t xml:space="preserve"> </w:t>
              </w:r>
              <w:r>
                <w:rPr>
                  <w:lang w:eastAsia="zh-CN"/>
                </w:rPr>
                <w:t xml:space="preserve">   </w:t>
              </w:r>
              <w:r w:rsidRPr="00A908F6">
                <w:t>MeasIdToAddMod</w:t>
              </w:r>
              <w:r>
                <w:t>[1] SEQUENCE {</w:t>
              </w:r>
            </w:ins>
          </w:p>
        </w:tc>
        <w:tc>
          <w:tcPr>
            <w:tcW w:w="2267" w:type="dxa"/>
            <w:tcBorders>
              <w:top w:val="single" w:sz="4" w:space="0" w:color="auto"/>
              <w:left w:val="single" w:sz="4" w:space="0" w:color="auto"/>
              <w:bottom w:val="single" w:sz="4" w:space="0" w:color="auto"/>
              <w:right w:val="single" w:sz="4" w:space="0" w:color="auto"/>
            </w:tcBorders>
          </w:tcPr>
          <w:p w14:paraId="2DA36F34" w14:textId="77777777" w:rsidR="00A5116E" w:rsidRDefault="00A5116E" w:rsidP="008A548F">
            <w:pPr>
              <w:pStyle w:val="TAL"/>
              <w:rPr>
                <w:ins w:id="12774" w:author="R5-224563" w:date="2022-09-24T22:47:00Z"/>
              </w:rPr>
            </w:pPr>
          </w:p>
        </w:tc>
        <w:tc>
          <w:tcPr>
            <w:tcW w:w="1700" w:type="dxa"/>
            <w:tcBorders>
              <w:top w:val="single" w:sz="4" w:space="0" w:color="auto"/>
              <w:left w:val="single" w:sz="4" w:space="0" w:color="auto"/>
              <w:bottom w:val="single" w:sz="4" w:space="0" w:color="auto"/>
              <w:right w:val="single" w:sz="4" w:space="0" w:color="auto"/>
            </w:tcBorders>
          </w:tcPr>
          <w:p w14:paraId="71EDEBBD" w14:textId="77777777" w:rsidR="00A5116E" w:rsidRPr="001B0CC1" w:rsidRDefault="00A5116E" w:rsidP="008A548F">
            <w:pPr>
              <w:pStyle w:val="TAL"/>
              <w:rPr>
                <w:ins w:id="12775" w:author="R5-224563" w:date="2022-09-24T22:47:00Z"/>
              </w:rPr>
            </w:pPr>
          </w:p>
        </w:tc>
        <w:tc>
          <w:tcPr>
            <w:tcW w:w="1245" w:type="dxa"/>
            <w:tcBorders>
              <w:top w:val="single" w:sz="4" w:space="0" w:color="auto"/>
              <w:left w:val="single" w:sz="4" w:space="0" w:color="auto"/>
              <w:bottom w:val="single" w:sz="4" w:space="0" w:color="auto"/>
              <w:right w:val="single" w:sz="4" w:space="0" w:color="auto"/>
            </w:tcBorders>
          </w:tcPr>
          <w:p w14:paraId="4F79A74C" w14:textId="77777777" w:rsidR="00A5116E" w:rsidRPr="001B0CC1" w:rsidRDefault="00A5116E" w:rsidP="008A548F">
            <w:pPr>
              <w:pStyle w:val="TAL"/>
              <w:rPr>
                <w:ins w:id="12776" w:author="R5-224563" w:date="2022-09-24T22:47:00Z"/>
              </w:rPr>
            </w:pPr>
          </w:p>
        </w:tc>
      </w:tr>
      <w:tr w:rsidR="00A5116E" w:rsidRPr="001B0CC1" w14:paraId="1968A6DD" w14:textId="77777777" w:rsidTr="008A548F">
        <w:trPr>
          <w:ins w:id="12777"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5CD1C98D" w14:textId="77777777" w:rsidR="00A5116E" w:rsidRDefault="00A5116E" w:rsidP="008A548F">
            <w:pPr>
              <w:pStyle w:val="TAL"/>
              <w:rPr>
                <w:ins w:id="12778" w:author="R5-224563" w:date="2022-09-24T22:47:00Z"/>
                <w:lang w:eastAsia="zh-CN"/>
              </w:rPr>
            </w:pPr>
            <w:ins w:id="12779" w:author="R5-224563" w:date="2022-09-24T22:47:00Z">
              <w:r>
                <w:rPr>
                  <w:rFonts w:hint="eastAsia"/>
                  <w:lang w:eastAsia="zh-CN"/>
                </w:rPr>
                <w:t xml:space="preserve"> </w:t>
              </w:r>
              <w:r>
                <w:rPr>
                  <w:lang w:eastAsia="zh-CN"/>
                </w:rPr>
                <w:t xml:space="preserve">     </w:t>
              </w:r>
              <w:r w:rsidRPr="00A908F6">
                <w:t>measId</w:t>
              </w:r>
            </w:ins>
          </w:p>
        </w:tc>
        <w:tc>
          <w:tcPr>
            <w:tcW w:w="2267" w:type="dxa"/>
            <w:tcBorders>
              <w:top w:val="single" w:sz="4" w:space="0" w:color="auto"/>
              <w:left w:val="single" w:sz="4" w:space="0" w:color="auto"/>
              <w:bottom w:val="single" w:sz="4" w:space="0" w:color="auto"/>
              <w:right w:val="single" w:sz="4" w:space="0" w:color="auto"/>
            </w:tcBorders>
          </w:tcPr>
          <w:p w14:paraId="772E041B" w14:textId="77777777" w:rsidR="00A5116E" w:rsidRDefault="00A5116E" w:rsidP="008A548F">
            <w:pPr>
              <w:pStyle w:val="TAL"/>
              <w:rPr>
                <w:ins w:id="12780" w:author="R5-224563" w:date="2022-09-24T22:47:00Z"/>
                <w:lang w:eastAsia="zh-CN"/>
              </w:rPr>
            </w:pPr>
            <w:ins w:id="12781" w:author="R5-224563" w:date="2022-09-24T22:47:00Z">
              <w:r>
                <w:rPr>
                  <w:rFonts w:hint="eastAsia"/>
                  <w:lang w:eastAsia="zh-CN"/>
                </w:rPr>
                <w:t>1</w:t>
              </w:r>
            </w:ins>
          </w:p>
        </w:tc>
        <w:tc>
          <w:tcPr>
            <w:tcW w:w="1700" w:type="dxa"/>
            <w:tcBorders>
              <w:top w:val="single" w:sz="4" w:space="0" w:color="auto"/>
              <w:left w:val="single" w:sz="4" w:space="0" w:color="auto"/>
              <w:bottom w:val="single" w:sz="4" w:space="0" w:color="auto"/>
              <w:right w:val="single" w:sz="4" w:space="0" w:color="auto"/>
            </w:tcBorders>
          </w:tcPr>
          <w:p w14:paraId="3B607080" w14:textId="77777777" w:rsidR="00A5116E" w:rsidRPr="001B0CC1" w:rsidRDefault="00A5116E" w:rsidP="008A548F">
            <w:pPr>
              <w:pStyle w:val="TAL"/>
              <w:rPr>
                <w:ins w:id="12782" w:author="R5-224563" w:date="2022-09-24T22:47:00Z"/>
              </w:rPr>
            </w:pPr>
          </w:p>
        </w:tc>
        <w:tc>
          <w:tcPr>
            <w:tcW w:w="1245" w:type="dxa"/>
            <w:tcBorders>
              <w:top w:val="single" w:sz="4" w:space="0" w:color="auto"/>
              <w:left w:val="single" w:sz="4" w:space="0" w:color="auto"/>
              <w:bottom w:val="single" w:sz="4" w:space="0" w:color="auto"/>
              <w:right w:val="single" w:sz="4" w:space="0" w:color="auto"/>
            </w:tcBorders>
          </w:tcPr>
          <w:p w14:paraId="7DC8BF87" w14:textId="77777777" w:rsidR="00A5116E" w:rsidRPr="001B0CC1" w:rsidRDefault="00A5116E" w:rsidP="008A548F">
            <w:pPr>
              <w:pStyle w:val="TAL"/>
              <w:rPr>
                <w:ins w:id="12783" w:author="R5-224563" w:date="2022-09-24T22:47:00Z"/>
              </w:rPr>
            </w:pPr>
          </w:p>
        </w:tc>
      </w:tr>
      <w:tr w:rsidR="00A5116E" w:rsidRPr="001B0CC1" w14:paraId="5870764E" w14:textId="77777777" w:rsidTr="008A548F">
        <w:trPr>
          <w:ins w:id="12784"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5ED639D6" w14:textId="77777777" w:rsidR="00A5116E" w:rsidRDefault="00A5116E" w:rsidP="008A548F">
            <w:pPr>
              <w:pStyle w:val="TAL"/>
              <w:rPr>
                <w:ins w:id="12785" w:author="R5-224563" w:date="2022-09-24T22:47:00Z"/>
                <w:lang w:eastAsia="zh-CN"/>
              </w:rPr>
            </w:pPr>
            <w:ins w:id="12786" w:author="R5-224563" w:date="2022-09-24T22:47:00Z">
              <w:r>
                <w:rPr>
                  <w:rFonts w:hint="eastAsia"/>
                  <w:lang w:eastAsia="zh-CN"/>
                </w:rPr>
                <w:t xml:space="preserve"> </w:t>
              </w:r>
              <w:r>
                <w:rPr>
                  <w:lang w:eastAsia="zh-CN"/>
                </w:rPr>
                <w:t xml:space="preserve">     </w:t>
              </w:r>
              <w:r w:rsidRPr="00A908F6">
                <w:t>measObjectId</w:t>
              </w:r>
            </w:ins>
          </w:p>
        </w:tc>
        <w:tc>
          <w:tcPr>
            <w:tcW w:w="2267" w:type="dxa"/>
            <w:tcBorders>
              <w:top w:val="single" w:sz="4" w:space="0" w:color="auto"/>
              <w:left w:val="single" w:sz="4" w:space="0" w:color="auto"/>
              <w:bottom w:val="single" w:sz="4" w:space="0" w:color="auto"/>
              <w:right w:val="single" w:sz="4" w:space="0" w:color="auto"/>
            </w:tcBorders>
          </w:tcPr>
          <w:p w14:paraId="5B75A081" w14:textId="77777777" w:rsidR="00A5116E" w:rsidRDefault="00A5116E" w:rsidP="008A548F">
            <w:pPr>
              <w:pStyle w:val="TAL"/>
              <w:rPr>
                <w:ins w:id="12787" w:author="R5-224563" w:date="2022-09-24T22:47:00Z"/>
                <w:lang w:eastAsia="zh-CN"/>
              </w:rPr>
            </w:pPr>
            <w:ins w:id="12788" w:author="R5-224563" w:date="2022-09-24T22:47:00Z">
              <w:r>
                <w:rPr>
                  <w:rFonts w:hint="eastAsia"/>
                  <w:lang w:eastAsia="zh-CN"/>
                </w:rPr>
                <w:t>2</w:t>
              </w:r>
            </w:ins>
          </w:p>
        </w:tc>
        <w:tc>
          <w:tcPr>
            <w:tcW w:w="1700" w:type="dxa"/>
            <w:tcBorders>
              <w:top w:val="single" w:sz="4" w:space="0" w:color="auto"/>
              <w:left w:val="single" w:sz="4" w:space="0" w:color="auto"/>
              <w:bottom w:val="single" w:sz="4" w:space="0" w:color="auto"/>
              <w:right w:val="single" w:sz="4" w:space="0" w:color="auto"/>
            </w:tcBorders>
          </w:tcPr>
          <w:p w14:paraId="4A9B65EE" w14:textId="77777777" w:rsidR="00A5116E" w:rsidRPr="001B0CC1" w:rsidRDefault="00A5116E" w:rsidP="008A548F">
            <w:pPr>
              <w:pStyle w:val="TAL"/>
              <w:rPr>
                <w:ins w:id="12789" w:author="R5-224563" w:date="2022-09-24T22:47:00Z"/>
              </w:rPr>
            </w:pPr>
          </w:p>
        </w:tc>
        <w:tc>
          <w:tcPr>
            <w:tcW w:w="1245" w:type="dxa"/>
            <w:tcBorders>
              <w:top w:val="single" w:sz="4" w:space="0" w:color="auto"/>
              <w:left w:val="single" w:sz="4" w:space="0" w:color="auto"/>
              <w:bottom w:val="single" w:sz="4" w:space="0" w:color="auto"/>
              <w:right w:val="single" w:sz="4" w:space="0" w:color="auto"/>
            </w:tcBorders>
          </w:tcPr>
          <w:p w14:paraId="46A238F9" w14:textId="77777777" w:rsidR="00A5116E" w:rsidRPr="001B0CC1" w:rsidRDefault="00A5116E" w:rsidP="008A548F">
            <w:pPr>
              <w:pStyle w:val="TAL"/>
              <w:rPr>
                <w:ins w:id="12790" w:author="R5-224563" w:date="2022-09-24T22:47:00Z"/>
              </w:rPr>
            </w:pPr>
          </w:p>
        </w:tc>
      </w:tr>
      <w:tr w:rsidR="00A5116E" w:rsidRPr="001B0CC1" w14:paraId="6738FE39" w14:textId="77777777" w:rsidTr="008A548F">
        <w:trPr>
          <w:ins w:id="12791"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6D7783F9" w14:textId="77777777" w:rsidR="00A5116E" w:rsidRDefault="00A5116E" w:rsidP="008A548F">
            <w:pPr>
              <w:pStyle w:val="TAL"/>
              <w:rPr>
                <w:ins w:id="12792" w:author="R5-224563" w:date="2022-09-24T22:47:00Z"/>
                <w:lang w:eastAsia="zh-CN"/>
              </w:rPr>
            </w:pPr>
            <w:ins w:id="12793" w:author="R5-224563" w:date="2022-09-24T22:47:00Z">
              <w:r>
                <w:rPr>
                  <w:rFonts w:hint="eastAsia"/>
                  <w:lang w:eastAsia="zh-CN"/>
                </w:rPr>
                <w:t xml:space="preserve"> </w:t>
              </w:r>
              <w:r>
                <w:rPr>
                  <w:lang w:eastAsia="zh-CN"/>
                </w:rPr>
                <w:t xml:space="preserve">     </w:t>
              </w:r>
              <w:r w:rsidRPr="00A908F6">
                <w:t>reportConfigId</w:t>
              </w:r>
            </w:ins>
          </w:p>
        </w:tc>
        <w:tc>
          <w:tcPr>
            <w:tcW w:w="2267" w:type="dxa"/>
            <w:tcBorders>
              <w:top w:val="single" w:sz="4" w:space="0" w:color="auto"/>
              <w:left w:val="single" w:sz="4" w:space="0" w:color="auto"/>
              <w:bottom w:val="single" w:sz="4" w:space="0" w:color="auto"/>
              <w:right w:val="single" w:sz="4" w:space="0" w:color="auto"/>
            </w:tcBorders>
          </w:tcPr>
          <w:p w14:paraId="1D0EC80B" w14:textId="77777777" w:rsidR="00A5116E" w:rsidRDefault="00A5116E" w:rsidP="008A548F">
            <w:pPr>
              <w:pStyle w:val="TAL"/>
              <w:rPr>
                <w:ins w:id="12794" w:author="R5-224563" w:date="2022-09-24T22:47:00Z"/>
                <w:lang w:eastAsia="zh-CN"/>
              </w:rPr>
            </w:pPr>
            <w:ins w:id="12795" w:author="R5-224563" w:date="2022-09-24T22:47:00Z">
              <w:r>
                <w:rPr>
                  <w:rFonts w:hint="eastAsia"/>
                  <w:lang w:eastAsia="zh-CN"/>
                </w:rPr>
                <w:t>1</w:t>
              </w:r>
            </w:ins>
          </w:p>
        </w:tc>
        <w:tc>
          <w:tcPr>
            <w:tcW w:w="1700" w:type="dxa"/>
            <w:tcBorders>
              <w:top w:val="single" w:sz="4" w:space="0" w:color="auto"/>
              <w:left w:val="single" w:sz="4" w:space="0" w:color="auto"/>
              <w:bottom w:val="single" w:sz="4" w:space="0" w:color="auto"/>
              <w:right w:val="single" w:sz="4" w:space="0" w:color="auto"/>
            </w:tcBorders>
          </w:tcPr>
          <w:p w14:paraId="5B1D06B7" w14:textId="77777777" w:rsidR="00A5116E" w:rsidRPr="001B0CC1" w:rsidRDefault="00A5116E" w:rsidP="008A548F">
            <w:pPr>
              <w:pStyle w:val="TAL"/>
              <w:rPr>
                <w:ins w:id="12796" w:author="R5-224563" w:date="2022-09-24T22:47:00Z"/>
              </w:rPr>
            </w:pPr>
          </w:p>
        </w:tc>
        <w:tc>
          <w:tcPr>
            <w:tcW w:w="1245" w:type="dxa"/>
            <w:tcBorders>
              <w:top w:val="single" w:sz="4" w:space="0" w:color="auto"/>
              <w:left w:val="single" w:sz="4" w:space="0" w:color="auto"/>
              <w:bottom w:val="single" w:sz="4" w:space="0" w:color="auto"/>
              <w:right w:val="single" w:sz="4" w:space="0" w:color="auto"/>
            </w:tcBorders>
          </w:tcPr>
          <w:p w14:paraId="03978794" w14:textId="77777777" w:rsidR="00A5116E" w:rsidRPr="001B0CC1" w:rsidRDefault="00A5116E" w:rsidP="008A548F">
            <w:pPr>
              <w:pStyle w:val="TAL"/>
              <w:rPr>
                <w:ins w:id="12797" w:author="R5-224563" w:date="2022-09-24T22:47:00Z"/>
              </w:rPr>
            </w:pPr>
          </w:p>
        </w:tc>
      </w:tr>
      <w:tr w:rsidR="00A5116E" w:rsidRPr="001B0CC1" w14:paraId="6A8EEBF2" w14:textId="77777777" w:rsidTr="008A548F">
        <w:trPr>
          <w:ins w:id="12798"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107DB929" w14:textId="77777777" w:rsidR="00A5116E" w:rsidRDefault="00A5116E" w:rsidP="008A548F">
            <w:pPr>
              <w:pStyle w:val="TAL"/>
              <w:rPr>
                <w:ins w:id="12799" w:author="R5-224563" w:date="2022-09-24T22:47:00Z"/>
                <w:lang w:eastAsia="zh-CN"/>
              </w:rPr>
            </w:pPr>
            <w:ins w:id="12800" w:author="R5-224563" w:date="2022-09-24T22:47:00Z">
              <w:r>
                <w:rPr>
                  <w:rFonts w:hint="eastAsia"/>
                  <w:lang w:eastAsia="zh-CN"/>
                </w:rPr>
                <w:t xml:space="preserve"> </w:t>
              </w:r>
              <w:r>
                <w:rPr>
                  <w:lang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42351550" w14:textId="77777777" w:rsidR="00A5116E" w:rsidRDefault="00A5116E" w:rsidP="008A548F">
            <w:pPr>
              <w:pStyle w:val="TAL"/>
              <w:rPr>
                <w:ins w:id="12801" w:author="R5-224563" w:date="2022-09-24T22:47:00Z"/>
              </w:rPr>
            </w:pPr>
          </w:p>
        </w:tc>
        <w:tc>
          <w:tcPr>
            <w:tcW w:w="1700" w:type="dxa"/>
            <w:tcBorders>
              <w:top w:val="single" w:sz="4" w:space="0" w:color="auto"/>
              <w:left w:val="single" w:sz="4" w:space="0" w:color="auto"/>
              <w:bottom w:val="single" w:sz="4" w:space="0" w:color="auto"/>
              <w:right w:val="single" w:sz="4" w:space="0" w:color="auto"/>
            </w:tcBorders>
          </w:tcPr>
          <w:p w14:paraId="097F797B" w14:textId="77777777" w:rsidR="00A5116E" w:rsidRPr="001B0CC1" w:rsidRDefault="00A5116E" w:rsidP="008A548F">
            <w:pPr>
              <w:pStyle w:val="TAL"/>
              <w:rPr>
                <w:ins w:id="12802" w:author="R5-224563" w:date="2022-09-24T22:47:00Z"/>
              </w:rPr>
            </w:pPr>
          </w:p>
        </w:tc>
        <w:tc>
          <w:tcPr>
            <w:tcW w:w="1245" w:type="dxa"/>
            <w:tcBorders>
              <w:top w:val="single" w:sz="4" w:space="0" w:color="auto"/>
              <w:left w:val="single" w:sz="4" w:space="0" w:color="auto"/>
              <w:bottom w:val="single" w:sz="4" w:space="0" w:color="auto"/>
              <w:right w:val="single" w:sz="4" w:space="0" w:color="auto"/>
            </w:tcBorders>
          </w:tcPr>
          <w:p w14:paraId="7A6407DF" w14:textId="77777777" w:rsidR="00A5116E" w:rsidRPr="001B0CC1" w:rsidRDefault="00A5116E" w:rsidP="008A548F">
            <w:pPr>
              <w:pStyle w:val="TAL"/>
              <w:rPr>
                <w:ins w:id="12803" w:author="R5-224563" w:date="2022-09-24T22:47:00Z"/>
              </w:rPr>
            </w:pPr>
          </w:p>
        </w:tc>
      </w:tr>
      <w:tr w:rsidR="00A5116E" w:rsidRPr="001B0CC1" w14:paraId="1F702A7B" w14:textId="77777777" w:rsidTr="008A548F">
        <w:trPr>
          <w:ins w:id="12804"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07FE9F86" w14:textId="77777777" w:rsidR="00A5116E" w:rsidRPr="001B0CC1" w:rsidRDefault="00A5116E" w:rsidP="008A548F">
            <w:pPr>
              <w:pStyle w:val="TAL"/>
              <w:rPr>
                <w:ins w:id="12805" w:author="R5-224563" w:date="2022-09-24T22:47:00Z"/>
                <w:lang w:eastAsia="zh-CN"/>
              </w:rPr>
            </w:pPr>
            <w:ins w:id="12806" w:author="R5-224563" w:date="2022-09-24T22:47:00Z">
              <w:r>
                <w:rPr>
                  <w:rFonts w:hint="eastAsia"/>
                  <w:lang w:eastAsia="zh-CN"/>
                </w:rPr>
                <w:t xml:space="preserve"> </w:t>
              </w:r>
              <w:r>
                <w:rPr>
                  <w:lang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4E3A8DC7" w14:textId="77777777" w:rsidR="00A5116E" w:rsidRDefault="00A5116E" w:rsidP="008A548F">
            <w:pPr>
              <w:pStyle w:val="TAL"/>
              <w:rPr>
                <w:ins w:id="12807" w:author="R5-224563" w:date="2022-09-24T22:47:00Z"/>
              </w:rPr>
            </w:pPr>
          </w:p>
        </w:tc>
        <w:tc>
          <w:tcPr>
            <w:tcW w:w="1700" w:type="dxa"/>
            <w:tcBorders>
              <w:top w:val="single" w:sz="4" w:space="0" w:color="auto"/>
              <w:left w:val="single" w:sz="4" w:space="0" w:color="auto"/>
              <w:bottom w:val="single" w:sz="4" w:space="0" w:color="auto"/>
              <w:right w:val="single" w:sz="4" w:space="0" w:color="auto"/>
            </w:tcBorders>
          </w:tcPr>
          <w:p w14:paraId="375DEAAD" w14:textId="77777777" w:rsidR="00A5116E" w:rsidRPr="001B0CC1" w:rsidRDefault="00A5116E" w:rsidP="008A548F">
            <w:pPr>
              <w:pStyle w:val="TAL"/>
              <w:rPr>
                <w:ins w:id="12808" w:author="R5-224563" w:date="2022-09-24T22:47:00Z"/>
              </w:rPr>
            </w:pPr>
          </w:p>
        </w:tc>
        <w:tc>
          <w:tcPr>
            <w:tcW w:w="1245" w:type="dxa"/>
            <w:tcBorders>
              <w:top w:val="single" w:sz="4" w:space="0" w:color="auto"/>
              <w:left w:val="single" w:sz="4" w:space="0" w:color="auto"/>
              <w:bottom w:val="single" w:sz="4" w:space="0" w:color="auto"/>
              <w:right w:val="single" w:sz="4" w:space="0" w:color="auto"/>
            </w:tcBorders>
          </w:tcPr>
          <w:p w14:paraId="2900D174" w14:textId="77777777" w:rsidR="00A5116E" w:rsidRPr="001B0CC1" w:rsidRDefault="00A5116E" w:rsidP="008A548F">
            <w:pPr>
              <w:pStyle w:val="TAL"/>
              <w:rPr>
                <w:ins w:id="12809" w:author="R5-224563" w:date="2022-09-24T22:47:00Z"/>
              </w:rPr>
            </w:pPr>
          </w:p>
        </w:tc>
      </w:tr>
      <w:tr w:rsidR="00A5116E" w:rsidRPr="001B0CC1" w14:paraId="13E17382" w14:textId="77777777" w:rsidTr="008A548F">
        <w:trPr>
          <w:ins w:id="12810" w:author="R5-224563" w:date="2022-09-24T22:47:00Z"/>
        </w:trPr>
        <w:tc>
          <w:tcPr>
            <w:tcW w:w="4535" w:type="dxa"/>
          </w:tcPr>
          <w:p w14:paraId="2D1A7445" w14:textId="77777777" w:rsidR="00A5116E" w:rsidRPr="001B0CC1" w:rsidRDefault="00A5116E" w:rsidP="008A548F">
            <w:pPr>
              <w:pStyle w:val="TAL"/>
              <w:rPr>
                <w:ins w:id="12811" w:author="R5-224563" w:date="2022-09-24T22:47:00Z"/>
              </w:rPr>
            </w:pPr>
            <w:ins w:id="12812" w:author="R5-224563" w:date="2022-09-24T22:47:00Z">
              <w:r w:rsidRPr="001B0CC1">
                <w:t>}</w:t>
              </w:r>
            </w:ins>
          </w:p>
        </w:tc>
        <w:tc>
          <w:tcPr>
            <w:tcW w:w="2267" w:type="dxa"/>
          </w:tcPr>
          <w:p w14:paraId="6AEB4EC2" w14:textId="77777777" w:rsidR="00A5116E" w:rsidRPr="001B0CC1" w:rsidRDefault="00A5116E" w:rsidP="008A548F">
            <w:pPr>
              <w:pStyle w:val="TAL"/>
              <w:rPr>
                <w:ins w:id="12813" w:author="R5-224563" w:date="2022-09-24T22:47:00Z"/>
              </w:rPr>
            </w:pPr>
          </w:p>
        </w:tc>
        <w:tc>
          <w:tcPr>
            <w:tcW w:w="1700" w:type="dxa"/>
          </w:tcPr>
          <w:p w14:paraId="6039648E" w14:textId="77777777" w:rsidR="00A5116E" w:rsidRPr="001B0CC1" w:rsidRDefault="00A5116E" w:rsidP="008A548F">
            <w:pPr>
              <w:pStyle w:val="TAL"/>
              <w:rPr>
                <w:ins w:id="12814" w:author="R5-224563" w:date="2022-09-24T22:47:00Z"/>
              </w:rPr>
            </w:pPr>
          </w:p>
        </w:tc>
        <w:tc>
          <w:tcPr>
            <w:tcW w:w="1245" w:type="dxa"/>
          </w:tcPr>
          <w:p w14:paraId="14D39400" w14:textId="77777777" w:rsidR="00A5116E" w:rsidRPr="001B0CC1" w:rsidRDefault="00A5116E" w:rsidP="008A548F">
            <w:pPr>
              <w:pStyle w:val="TAL"/>
              <w:rPr>
                <w:ins w:id="12815" w:author="R5-224563" w:date="2022-09-24T22:47:00Z"/>
              </w:rPr>
            </w:pPr>
          </w:p>
        </w:tc>
      </w:tr>
    </w:tbl>
    <w:p w14:paraId="4B18FBD9" w14:textId="77777777" w:rsidR="00A5116E" w:rsidRDefault="00A5116E" w:rsidP="00A5116E">
      <w:pPr>
        <w:rPr>
          <w:ins w:id="12816" w:author="R5-224563" w:date="2022-09-24T22:47:00Z"/>
          <w:lang w:eastAsia="zh-CN"/>
        </w:rPr>
      </w:pPr>
    </w:p>
    <w:p w14:paraId="18828176" w14:textId="77777777" w:rsidR="00A5116E" w:rsidRPr="001B0CC1" w:rsidRDefault="00A5116E" w:rsidP="00A5116E">
      <w:pPr>
        <w:pStyle w:val="TH"/>
        <w:rPr>
          <w:ins w:id="12817" w:author="R5-224563" w:date="2022-09-24T22:47:00Z"/>
          <w:i/>
        </w:rPr>
      </w:pPr>
      <w:ins w:id="12818" w:author="R5-224563" w:date="2022-09-24T22:47:00Z">
        <w:r w:rsidRPr="00874190">
          <w:t xml:space="preserve">Table </w:t>
        </w:r>
        <w:r w:rsidRPr="00874190">
          <w:rPr>
            <w:lang w:eastAsia="zh-CN"/>
          </w:rPr>
          <w:t>12.2.3.1</w:t>
        </w:r>
        <w:r w:rsidRPr="00874190">
          <w:t>.3.3-</w:t>
        </w:r>
        <w:r>
          <w:t>8</w:t>
        </w:r>
        <w:r w:rsidRPr="001B0CC1">
          <w:t xml:space="preserve">: </w:t>
        </w:r>
        <w:r w:rsidRPr="00614A62">
          <w:t>MeasObjectNR</w:t>
        </w:r>
        <w:r>
          <w:t xml:space="preserve"> </w:t>
        </w:r>
        <w:r>
          <w:rPr>
            <w:rFonts w:hint="eastAsia"/>
            <w:lang w:eastAsia="zh-CN"/>
          </w:rPr>
          <w:t>(</w:t>
        </w:r>
        <w:r w:rsidRPr="00874190">
          <w:t xml:space="preserve">Table </w:t>
        </w:r>
        <w:r w:rsidRPr="00874190">
          <w:rPr>
            <w:lang w:eastAsia="zh-CN"/>
          </w:rPr>
          <w:t>12.2.3.1</w:t>
        </w:r>
        <w:r w:rsidRPr="00874190">
          <w:t>.3.3-</w:t>
        </w:r>
        <w:r>
          <w:t>7</w:t>
        </w:r>
        <w:r>
          <w:rPr>
            <w:lang w:eastAsia="zh-CN"/>
          </w:rPr>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5116E" w:rsidRPr="001B0CC1" w14:paraId="4F6C58BE" w14:textId="77777777" w:rsidTr="008A548F">
        <w:trPr>
          <w:ins w:id="12819" w:author="R5-224563" w:date="2022-09-24T22:47:00Z"/>
        </w:trPr>
        <w:tc>
          <w:tcPr>
            <w:tcW w:w="9747" w:type="dxa"/>
            <w:gridSpan w:val="4"/>
          </w:tcPr>
          <w:p w14:paraId="61AD463C" w14:textId="77777777" w:rsidR="00A5116E" w:rsidRPr="001B0CC1" w:rsidRDefault="00A5116E" w:rsidP="008A548F">
            <w:pPr>
              <w:pStyle w:val="TAH"/>
              <w:jc w:val="left"/>
              <w:rPr>
                <w:ins w:id="12820" w:author="R5-224563" w:date="2022-09-24T22:47:00Z"/>
                <w:b w:val="0"/>
              </w:rPr>
            </w:pPr>
            <w:ins w:id="12821" w:author="R5-224563" w:date="2022-09-24T22:47:00Z">
              <w:r w:rsidRPr="001B0CC1">
                <w:rPr>
                  <w:b w:val="0"/>
                </w:rPr>
                <w:t>Derivation Path: TS 38.</w:t>
              </w:r>
              <w:r>
                <w:rPr>
                  <w:b w:val="0"/>
                </w:rPr>
                <w:t>508-1</w:t>
              </w:r>
              <w:r w:rsidRPr="001B0CC1">
                <w:rPr>
                  <w:b w:val="0"/>
                </w:rPr>
                <w:t xml:space="preserve"> [</w:t>
              </w:r>
              <w:r>
                <w:rPr>
                  <w:b w:val="0"/>
                </w:rPr>
                <w:t>4</w:t>
              </w:r>
              <w:r w:rsidRPr="001B0CC1">
                <w:rPr>
                  <w:b w:val="0"/>
                </w:rPr>
                <w:t xml:space="preserve">], </w:t>
              </w:r>
              <w:r w:rsidRPr="00614A62">
                <w:rPr>
                  <w:b w:val="0"/>
                </w:rPr>
                <w:t>Table 4.6.3-76</w:t>
              </w:r>
            </w:ins>
          </w:p>
        </w:tc>
      </w:tr>
      <w:tr w:rsidR="00A5116E" w:rsidRPr="001B0CC1" w14:paraId="3D62C60D" w14:textId="77777777" w:rsidTr="008A548F">
        <w:trPr>
          <w:ins w:id="12822" w:author="R5-224563" w:date="2022-09-24T22:47:00Z"/>
        </w:trPr>
        <w:tc>
          <w:tcPr>
            <w:tcW w:w="4535" w:type="dxa"/>
          </w:tcPr>
          <w:p w14:paraId="0A954EEA" w14:textId="77777777" w:rsidR="00A5116E" w:rsidRPr="001B0CC1" w:rsidRDefault="00A5116E" w:rsidP="008A548F">
            <w:pPr>
              <w:pStyle w:val="TAH"/>
              <w:rPr>
                <w:ins w:id="12823" w:author="R5-224563" w:date="2022-09-24T22:47:00Z"/>
              </w:rPr>
            </w:pPr>
            <w:ins w:id="12824" w:author="R5-224563" w:date="2022-09-24T22:47:00Z">
              <w:r w:rsidRPr="001B0CC1">
                <w:t>Information Element</w:t>
              </w:r>
            </w:ins>
          </w:p>
        </w:tc>
        <w:tc>
          <w:tcPr>
            <w:tcW w:w="2267" w:type="dxa"/>
          </w:tcPr>
          <w:p w14:paraId="1D010AFA" w14:textId="77777777" w:rsidR="00A5116E" w:rsidRPr="001B0CC1" w:rsidRDefault="00A5116E" w:rsidP="008A548F">
            <w:pPr>
              <w:pStyle w:val="TAH"/>
              <w:rPr>
                <w:ins w:id="12825" w:author="R5-224563" w:date="2022-09-24T22:47:00Z"/>
              </w:rPr>
            </w:pPr>
            <w:ins w:id="12826" w:author="R5-224563" w:date="2022-09-24T22:47:00Z">
              <w:r w:rsidRPr="001B0CC1">
                <w:t>Value/remark</w:t>
              </w:r>
            </w:ins>
          </w:p>
        </w:tc>
        <w:tc>
          <w:tcPr>
            <w:tcW w:w="1700" w:type="dxa"/>
          </w:tcPr>
          <w:p w14:paraId="4C0ED37D" w14:textId="77777777" w:rsidR="00A5116E" w:rsidRPr="001B0CC1" w:rsidRDefault="00A5116E" w:rsidP="008A548F">
            <w:pPr>
              <w:pStyle w:val="TAH"/>
              <w:rPr>
                <w:ins w:id="12827" w:author="R5-224563" w:date="2022-09-24T22:47:00Z"/>
              </w:rPr>
            </w:pPr>
            <w:ins w:id="12828" w:author="R5-224563" w:date="2022-09-24T22:47:00Z">
              <w:r w:rsidRPr="001B0CC1">
                <w:t>Comment</w:t>
              </w:r>
            </w:ins>
          </w:p>
        </w:tc>
        <w:tc>
          <w:tcPr>
            <w:tcW w:w="1245" w:type="dxa"/>
          </w:tcPr>
          <w:p w14:paraId="6FD444DD" w14:textId="77777777" w:rsidR="00A5116E" w:rsidRPr="001B0CC1" w:rsidRDefault="00A5116E" w:rsidP="008A548F">
            <w:pPr>
              <w:pStyle w:val="TAH"/>
              <w:rPr>
                <w:ins w:id="12829" w:author="R5-224563" w:date="2022-09-24T22:47:00Z"/>
              </w:rPr>
            </w:pPr>
            <w:ins w:id="12830" w:author="R5-224563" w:date="2022-09-24T22:47:00Z">
              <w:r w:rsidRPr="001B0CC1">
                <w:t>Condition</w:t>
              </w:r>
            </w:ins>
          </w:p>
        </w:tc>
      </w:tr>
      <w:tr w:rsidR="00A5116E" w:rsidRPr="001B0CC1" w14:paraId="26B6F380" w14:textId="77777777" w:rsidTr="008A548F">
        <w:trPr>
          <w:ins w:id="12831" w:author="R5-224563" w:date="2022-09-24T22:47:00Z"/>
        </w:trPr>
        <w:tc>
          <w:tcPr>
            <w:tcW w:w="4535" w:type="dxa"/>
          </w:tcPr>
          <w:p w14:paraId="1154ACA1" w14:textId="77777777" w:rsidR="00A5116E" w:rsidRPr="001B0CC1" w:rsidRDefault="00A5116E" w:rsidP="008A548F">
            <w:pPr>
              <w:pStyle w:val="TAL"/>
              <w:rPr>
                <w:ins w:id="12832" w:author="R5-224563" w:date="2022-09-24T22:47:00Z"/>
              </w:rPr>
            </w:pPr>
            <w:ins w:id="12833" w:author="R5-224563" w:date="2022-09-24T22:47:00Z">
              <w:r w:rsidRPr="001B0CC1">
                <w:t xml:space="preserve">MeasObjectNR ::= </w:t>
              </w:r>
              <w:r w:rsidRPr="001B0CC1">
                <w:rPr>
                  <w:snapToGrid w:val="0"/>
                </w:rPr>
                <w:t xml:space="preserve">SEQUENCE </w:t>
              </w:r>
              <w:r w:rsidRPr="001B0CC1">
                <w:t>{</w:t>
              </w:r>
            </w:ins>
          </w:p>
        </w:tc>
        <w:tc>
          <w:tcPr>
            <w:tcW w:w="2267" w:type="dxa"/>
          </w:tcPr>
          <w:p w14:paraId="786F5009" w14:textId="77777777" w:rsidR="00A5116E" w:rsidRPr="001B0CC1" w:rsidRDefault="00A5116E" w:rsidP="008A548F">
            <w:pPr>
              <w:pStyle w:val="TAL"/>
              <w:rPr>
                <w:ins w:id="12834" w:author="R5-224563" w:date="2022-09-24T22:47:00Z"/>
              </w:rPr>
            </w:pPr>
          </w:p>
        </w:tc>
        <w:tc>
          <w:tcPr>
            <w:tcW w:w="1700" w:type="dxa"/>
          </w:tcPr>
          <w:p w14:paraId="615E6845" w14:textId="77777777" w:rsidR="00A5116E" w:rsidRPr="001B0CC1" w:rsidRDefault="00A5116E" w:rsidP="008A548F">
            <w:pPr>
              <w:pStyle w:val="TAL"/>
              <w:rPr>
                <w:ins w:id="12835" w:author="R5-224563" w:date="2022-09-24T22:47:00Z"/>
              </w:rPr>
            </w:pPr>
          </w:p>
        </w:tc>
        <w:tc>
          <w:tcPr>
            <w:tcW w:w="1245" w:type="dxa"/>
          </w:tcPr>
          <w:p w14:paraId="7DD31AC5" w14:textId="77777777" w:rsidR="00A5116E" w:rsidRPr="001B0CC1" w:rsidRDefault="00A5116E" w:rsidP="008A548F">
            <w:pPr>
              <w:pStyle w:val="TAL"/>
              <w:rPr>
                <w:ins w:id="12836" w:author="R5-224563" w:date="2022-09-24T22:47:00Z"/>
              </w:rPr>
            </w:pPr>
          </w:p>
        </w:tc>
      </w:tr>
      <w:tr w:rsidR="00A5116E" w:rsidRPr="001B0CC1" w14:paraId="6E19AB53" w14:textId="77777777" w:rsidTr="008A548F">
        <w:trPr>
          <w:ins w:id="12837" w:author="R5-224563" w:date="2022-09-24T22:47:00Z"/>
        </w:trPr>
        <w:tc>
          <w:tcPr>
            <w:tcW w:w="4535" w:type="dxa"/>
          </w:tcPr>
          <w:p w14:paraId="53A839C2" w14:textId="77777777" w:rsidR="00A5116E" w:rsidRPr="001B0CC1" w:rsidRDefault="00A5116E" w:rsidP="008A548F">
            <w:pPr>
              <w:pStyle w:val="TAL"/>
              <w:rPr>
                <w:ins w:id="12838" w:author="R5-224563" w:date="2022-09-24T22:47:00Z"/>
              </w:rPr>
            </w:pPr>
            <w:ins w:id="12839" w:author="R5-224563" w:date="2022-09-24T22:47:00Z">
              <w:r w:rsidRPr="001B0CC1">
                <w:t xml:space="preserve">  ssbFrequency</w:t>
              </w:r>
            </w:ins>
          </w:p>
        </w:tc>
        <w:tc>
          <w:tcPr>
            <w:tcW w:w="2267" w:type="dxa"/>
          </w:tcPr>
          <w:p w14:paraId="77BCB385" w14:textId="77777777" w:rsidR="00A5116E" w:rsidRPr="001B0CC1" w:rsidRDefault="00A5116E" w:rsidP="008A548F">
            <w:pPr>
              <w:pStyle w:val="TAL"/>
              <w:rPr>
                <w:ins w:id="12840" w:author="R5-224563" w:date="2022-09-24T22:47:00Z"/>
              </w:rPr>
            </w:pPr>
            <w:ins w:id="12841" w:author="R5-224563" w:date="2022-09-24T22:47:00Z">
              <w:r w:rsidRPr="001B0CC1">
                <w:t xml:space="preserve">ARFCN-ValueNR </w:t>
              </w:r>
              <w:r>
                <w:t>of NR Cell 1</w:t>
              </w:r>
            </w:ins>
          </w:p>
        </w:tc>
        <w:tc>
          <w:tcPr>
            <w:tcW w:w="1700" w:type="dxa"/>
          </w:tcPr>
          <w:p w14:paraId="1D3FF2AD" w14:textId="77777777" w:rsidR="00A5116E" w:rsidRPr="001B0CC1" w:rsidRDefault="00A5116E" w:rsidP="008A548F">
            <w:pPr>
              <w:pStyle w:val="TAL"/>
              <w:rPr>
                <w:ins w:id="12842" w:author="R5-224563" w:date="2022-09-24T22:47:00Z"/>
              </w:rPr>
            </w:pPr>
          </w:p>
        </w:tc>
        <w:tc>
          <w:tcPr>
            <w:tcW w:w="1245" w:type="dxa"/>
          </w:tcPr>
          <w:p w14:paraId="394D85FA" w14:textId="77777777" w:rsidR="00A5116E" w:rsidRPr="001B0CC1" w:rsidRDefault="00A5116E" w:rsidP="008A548F">
            <w:pPr>
              <w:pStyle w:val="TAL"/>
              <w:rPr>
                <w:ins w:id="12843" w:author="R5-224563" w:date="2022-09-24T22:47:00Z"/>
              </w:rPr>
            </w:pPr>
          </w:p>
        </w:tc>
      </w:tr>
      <w:tr w:rsidR="00A5116E" w:rsidRPr="001B0CC1" w14:paraId="6680C198" w14:textId="77777777" w:rsidTr="008A548F">
        <w:trPr>
          <w:ins w:id="12844"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69CE7162" w14:textId="77777777" w:rsidR="00A5116E" w:rsidRPr="001B0CC1" w:rsidRDefault="00A5116E" w:rsidP="008A548F">
            <w:pPr>
              <w:pStyle w:val="TAL"/>
              <w:rPr>
                <w:ins w:id="12845" w:author="R5-224563" w:date="2022-09-24T22:47:00Z"/>
              </w:rPr>
            </w:pPr>
            <w:ins w:id="12846" w:author="R5-224563" w:date="2022-09-24T22:47:00Z">
              <w:r w:rsidRPr="001B0CC1">
                <w:t xml:space="preserve">  absThreshSS-BlocksConsolidation</w:t>
              </w:r>
            </w:ins>
          </w:p>
        </w:tc>
        <w:tc>
          <w:tcPr>
            <w:tcW w:w="2267" w:type="dxa"/>
            <w:tcBorders>
              <w:top w:val="single" w:sz="4" w:space="0" w:color="auto"/>
              <w:left w:val="single" w:sz="4" w:space="0" w:color="auto"/>
              <w:bottom w:val="single" w:sz="4" w:space="0" w:color="auto"/>
              <w:right w:val="single" w:sz="4" w:space="0" w:color="auto"/>
            </w:tcBorders>
          </w:tcPr>
          <w:p w14:paraId="2FE09B89" w14:textId="77777777" w:rsidR="00A5116E" w:rsidRPr="001B0CC1" w:rsidRDefault="00A5116E" w:rsidP="008A548F">
            <w:pPr>
              <w:pStyle w:val="TAL"/>
              <w:rPr>
                <w:ins w:id="12847" w:author="R5-224563" w:date="2022-09-24T22:47:00Z"/>
                <w:lang w:eastAsia="zh-CN"/>
              </w:rPr>
            </w:pPr>
            <w:ins w:id="12848" w:author="R5-224563" w:date="2022-09-24T22:47:00Z">
              <w:r>
                <w:rPr>
                  <w:rFonts w:hint="eastAsia"/>
                  <w:lang w:eastAsia="zh-CN"/>
                </w:rPr>
                <w:t>N</w:t>
              </w:r>
              <w:r>
                <w:rPr>
                  <w:lang w:eastAsia="zh-CN"/>
                </w:rPr>
                <w:t>ot present</w:t>
              </w:r>
            </w:ins>
          </w:p>
        </w:tc>
        <w:tc>
          <w:tcPr>
            <w:tcW w:w="1700" w:type="dxa"/>
            <w:tcBorders>
              <w:top w:val="single" w:sz="4" w:space="0" w:color="auto"/>
              <w:left w:val="single" w:sz="4" w:space="0" w:color="auto"/>
              <w:bottom w:val="single" w:sz="4" w:space="0" w:color="auto"/>
              <w:right w:val="single" w:sz="4" w:space="0" w:color="auto"/>
            </w:tcBorders>
          </w:tcPr>
          <w:p w14:paraId="56BBB5ED" w14:textId="77777777" w:rsidR="00A5116E" w:rsidRPr="001B0CC1" w:rsidRDefault="00A5116E" w:rsidP="008A548F">
            <w:pPr>
              <w:pStyle w:val="TAL"/>
              <w:rPr>
                <w:ins w:id="12849" w:author="R5-224563" w:date="2022-09-24T22:47:00Z"/>
              </w:rPr>
            </w:pPr>
          </w:p>
        </w:tc>
        <w:tc>
          <w:tcPr>
            <w:tcW w:w="1245" w:type="dxa"/>
            <w:tcBorders>
              <w:top w:val="single" w:sz="4" w:space="0" w:color="auto"/>
              <w:left w:val="single" w:sz="4" w:space="0" w:color="auto"/>
              <w:bottom w:val="single" w:sz="4" w:space="0" w:color="auto"/>
              <w:right w:val="single" w:sz="4" w:space="0" w:color="auto"/>
            </w:tcBorders>
          </w:tcPr>
          <w:p w14:paraId="7A3F3929" w14:textId="77777777" w:rsidR="00A5116E" w:rsidRPr="001B0CC1" w:rsidRDefault="00A5116E" w:rsidP="008A548F">
            <w:pPr>
              <w:pStyle w:val="TAL"/>
              <w:rPr>
                <w:ins w:id="12850" w:author="R5-224563" w:date="2022-09-24T22:47:00Z"/>
              </w:rPr>
            </w:pPr>
          </w:p>
        </w:tc>
      </w:tr>
      <w:tr w:rsidR="00A5116E" w:rsidRPr="001B0CC1" w14:paraId="5ABB9786" w14:textId="77777777" w:rsidTr="008A548F">
        <w:trPr>
          <w:ins w:id="12851" w:author="R5-224563" w:date="2022-09-24T22:47:00Z"/>
        </w:trPr>
        <w:tc>
          <w:tcPr>
            <w:tcW w:w="4535" w:type="dxa"/>
          </w:tcPr>
          <w:p w14:paraId="748FCD0A" w14:textId="77777777" w:rsidR="00A5116E" w:rsidRPr="001B0CC1" w:rsidRDefault="00A5116E" w:rsidP="008A548F">
            <w:pPr>
              <w:pStyle w:val="TAL"/>
              <w:rPr>
                <w:ins w:id="12852" w:author="R5-224563" w:date="2022-09-24T22:47:00Z"/>
              </w:rPr>
            </w:pPr>
            <w:ins w:id="12853" w:author="R5-224563" w:date="2022-09-24T22:47:00Z">
              <w:r w:rsidRPr="001B0CC1">
                <w:t>}</w:t>
              </w:r>
            </w:ins>
          </w:p>
        </w:tc>
        <w:tc>
          <w:tcPr>
            <w:tcW w:w="2267" w:type="dxa"/>
          </w:tcPr>
          <w:p w14:paraId="4BB9FD41" w14:textId="77777777" w:rsidR="00A5116E" w:rsidRPr="001B0CC1" w:rsidRDefault="00A5116E" w:rsidP="008A548F">
            <w:pPr>
              <w:pStyle w:val="TAL"/>
              <w:rPr>
                <w:ins w:id="12854" w:author="R5-224563" w:date="2022-09-24T22:47:00Z"/>
              </w:rPr>
            </w:pPr>
          </w:p>
        </w:tc>
        <w:tc>
          <w:tcPr>
            <w:tcW w:w="1700" w:type="dxa"/>
          </w:tcPr>
          <w:p w14:paraId="393593EF" w14:textId="77777777" w:rsidR="00A5116E" w:rsidRPr="001B0CC1" w:rsidRDefault="00A5116E" w:rsidP="008A548F">
            <w:pPr>
              <w:pStyle w:val="TAL"/>
              <w:rPr>
                <w:ins w:id="12855" w:author="R5-224563" w:date="2022-09-24T22:47:00Z"/>
              </w:rPr>
            </w:pPr>
          </w:p>
        </w:tc>
        <w:tc>
          <w:tcPr>
            <w:tcW w:w="1245" w:type="dxa"/>
          </w:tcPr>
          <w:p w14:paraId="57791230" w14:textId="77777777" w:rsidR="00A5116E" w:rsidRPr="001B0CC1" w:rsidRDefault="00A5116E" w:rsidP="008A548F">
            <w:pPr>
              <w:pStyle w:val="TAL"/>
              <w:rPr>
                <w:ins w:id="12856" w:author="R5-224563" w:date="2022-09-24T22:47:00Z"/>
              </w:rPr>
            </w:pPr>
          </w:p>
        </w:tc>
      </w:tr>
    </w:tbl>
    <w:p w14:paraId="69B0D295" w14:textId="77777777" w:rsidR="00A5116E" w:rsidRDefault="00A5116E" w:rsidP="00A5116E">
      <w:pPr>
        <w:rPr>
          <w:ins w:id="12857" w:author="R5-224563" w:date="2022-09-24T22:47:00Z"/>
          <w:lang w:eastAsia="zh-CN"/>
        </w:rPr>
      </w:pPr>
    </w:p>
    <w:p w14:paraId="3F8B9557" w14:textId="77777777" w:rsidR="00A5116E" w:rsidRPr="001B0CC1" w:rsidRDefault="00A5116E" w:rsidP="00A5116E">
      <w:pPr>
        <w:pStyle w:val="TH"/>
        <w:rPr>
          <w:ins w:id="12858" w:author="R5-224563" w:date="2022-09-24T22:47:00Z"/>
          <w:i/>
        </w:rPr>
      </w:pPr>
      <w:ins w:id="12859" w:author="R5-224563" w:date="2022-09-24T22:47:00Z">
        <w:r w:rsidRPr="00874190">
          <w:t xml:space="preserve">Table </w:t>
        </w:r>
        <w:r w:rsidRPr="00874190">
          <w:rPr>
            <w:lang w:eastAsia="zh-CN"/>
          </w:rPr>
          <w:t>12.2.3.1</w:t>
        </w:r>
        <w:r w:rsidRPr="00874190">
          <w:t>.3.3-</w:t>
        </w:r>
        <w:r>
          <w:t>9</w:t>
        </w:r>
        <w:r w:rsidRPr="001B0CC1">
          <w:t xml:space="preserve">: </w:t>
        </w:r>
        <w:r w:rsidRPr="00CC4C3C">
          <w:t>MeasConfig</w:t>
        </w:r>
        <w:r>
          <w:t>-2 (</w:t>
        </w:r>
        <w:r w:rsidRPr="00874190">
          <w:t xml:space="preserve">Table </w:t>
        </w:r>
        <w:r w:rsidRPr="00874190">
          <w:rPr>
            <w:lang w:eastAsia="zh-CN"/>
          </w:rPr>
          <w:t>12.2.3.1</w:t>
        </w:r>
        <w:r w:rsidRPr="00874190">
          <w:t>.3.3-</w:t>
        </w:r>
        <w:r>
          <w:t>6)</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5116E" w:rsidRPr="001B0CC1" w14:paraId="67C1FBBB" w14:textId="77777777" w:rsidTr="008A548F">
        <w:trPr>
          <w:ins w:id="12860" w:author="R5-224563" w:date="2022-09-24T22:47:00Z"/>
        </w:trPr>
        <w:tc>
          <w:tcPr>
            <w:tcW w:w="9747" w:type="dxa"/>
            <w:gridSpan w:val="4"/>
          </w:tcPr>
          <w:p w14:paraId="68ED0411" w14:textId="77777777" w:rsidR="00A5116E" w:rsidRPr="001B0CC1" w:rsidRDefault="00A5116E" w:rsidP="008A548F">
            <w:pPr>
              <w:pStyle w:val="TAH"/>
              <w:jc w:val="left"/>
              <w:rPr>
                <w:ins w:id="12861" w:author="R5-224563" w:date="2022-09-24T22:47:00Z"/>
                <w:b w:val="0"/>
              </w:rPr>
            </w:pPr>
            <w:ins w:id="12862" w:author="R5-224563" w:date="2022-09-24T22:47:00Z">
              <w:r w:rsidRPr="001B0CC1">
                <w:rPr>
                  <w:b w:val="0"/>
                </w:rPr>
                <w:t>Derivation Path: TS 38.</w:t>
              </w:r>
              <w:r>
                <w:rPr>
                  <w:b w:val="0"/>
                </w:rPr>
                <w:t>508-1</w:t>
              </w:r>
              <w:r w:rsidRPr="001B0CC1">
                <w:rPr>
                  <w:b w:val="0"/>
                </w:rPr>
                <w:t xml:space="preserve"> [</w:t>
              </w:r>
              <w:r>
                <w:rPr>
                  <w:b w:val="0"/>
                </w:rPr>
                <w:t>4</w:t>
              </w:r>
              <w:r w:rsidRPr="001B0CC1">
                <w:rPr>
                  <w:b w:val="0"/>
                </w:rPr>
                <w:t xml:space="preserve">], </w:t>
              </w:r>
              <w:r w:rsidRPr="00CC4C3C">
                <w:rPr>
                  <w:b w:val="0"/>
                </w:rPr>
                <w:t>Table 4.6.3-69</w:t>
              </w:r>
            </w:ins>
          </w:p>
        </w:tc>
      </w:tr>
      <w:tr w:rsidR="00A5116E" w:rsidRPr="001B0CC1" w14:paraId="3E6D166C" w14:textId="77777777" w:rsidTr="008A548F">
        <w:trPr>
          <w:ins w:id="12863" w:author="R5-224563" w:date="2022-09-24T22:47:00Z"/>
        </w:trPr>
        <w:tc>
          <w:tcPr>
            <w:tcW w:w="4535" w:type="dxa"/>
          </w:tcPr>
          <w:p w14:paraId="17E322EE" w14:textId="77777777" w:rsidR="00A5116E" w:rsidRPr="001B0CC1" w:rsidRDefault="00A5116E" w:rsidP="008A548F">
            <w:pPr>
              <w:pStyle w:val="TAH"/>
              <w:rPr>
                <w:ins w:id="12864" w:author="R5-224563" w:date="2022-09-24T22:47:00Z"/>
              </w:rPr>
            </w:pPr>
            <w:ins w:id="12865" w:author="R5-224563" w:date="2022-09-24T22:47:00Z">
              <w:r w:rsidRPr="001B0CC1">
                <w:t>Information Element</w:t>
              </w:r>
            </w:ins>
          </w:p>
        </w:tc>
        <w:tc>
          <w:tcPr>
            <w:tcW w:w="2267" w:type="dxa"/>
          </w:tcPr>
          <w:p w14:paraId="7FBFD0CF" w14:textId="77777777" w:rsidR="00A5116E" w:rsidRPr="001B0CC1" w:rsidRDefault="00A5116E" w:rsidP="008A548F">
            <w:pPr>
              <w:pStyle w:val="TAH"/>
              <w:rPr>
                <w:ins w:id="12866" w:author="R5-224563" w:date="2022-09-24T22:47:00Z"/>
              </w:rPr>
            </w:pPr>
            <w:ins w:id="12867" w:author="R5-224563" w:date="2022-09-24T22:47:00Z">
              <w:r w:rsidRPr="001B0CC1">
                <w:t>Value/remark</w:t>
              </w:r>
            </w:ins>
          </w:p>
        </w:tc>
        <w:tc>
          <w:tcPr>
            <w:tcW w:w="1700" w:type="dxa"/>
          </w:tcPr>
          <w:p w14:paraId="7CBA98EB" w14:textId="77777777" w:rsidR="00A5116E" w:rsidRPr="001B0CC1" w:rsidRDefault="00A5116E" w:rsidP="008A548F">
            <w:pPr>
              <w:pStyle w:val="TAH"/>
              <w:rPr>
                <w:ins w:id="12868" w:author="R5-224563" w:date="2022-09-24T22:47:00Z"/>
              </w:rPr>
            </w:pPr>
            <w:ins w:id="12869" w:author="R5-224563" w:date="2022-09-24T22:47:00Z">
              <w:r w:rsidRPr="001B0CC1">
                <w:t>Comment</w:t>
              </w:r>
            </w:ins>
          </w:p>
        </w:tc>
        <w:tc>
          <w:tcPr>
            <w:tcW w:w="1245" w:type="dxa"/>
          </w:tcPr>
          <w:p w14:paraId="1D897C2A" w14:textId="77777777" w:rsidR="00A5116E" w:rsidRPr="001B0CC1" w:rsidRDefault="00A5116E" w:rsidP="008A548F">
            <w:pPr>
              <w:pStyle w:val="TAH"/>
              <w:rPr>
                <w:ins w:id="12870" w:author="R5-224563" w:date="2022-09-24T22:47:00Z"/>
              </w:rPr>
            </w:pPr>
            <w:ins w:id="12871" w:author="R5-224563" w:date="2022-09-24T22:47:00Z">
              <w:r w:rsidRPr="001B0CC1">
                <w:t>Condition</w:t>
              </w:r>
            </w:ins>
          </w:p>
        </w:tc>
      </w:tr>
      <w:tr w:rsidR="00A5116E" w:rsidRPr="001B0CC1" w14:paraId="50902459" w14:textId="77777777" w:rsidTr="008A548F">
        <w:trPr>
          <w:ins w:id="12872" w:author="R5-224563" w:date="2022-09-24T22:47:00Z"/>
        </w:trPr>
        <w:tc>
          <w:tcPr>
            <w:tcW w:w="4535" w:type="dxa"/>
          </w:tcPr>
          <w:p w14:paraId="7A020BCA" w14:textId="77777777" w:rsidR="00A5116E" w:rsidRPr="001B0CC1" w:rsidRDefault="00A5116E" w:rsidP="008A548F">
            <w:pPr>
              <w:pStyle w:val="TAL"/>
              <w:rPr>
                <w:ins w:id="12873" w:author="R5-224563" w:date="2022-09-24T22:47:00Z"/>
              </w:rPr>
            </w:pPr>
            <w:ins w:id="12874" w:author="R5-224563" w:date="2022-09-24T22:47:00Z">
              <w:r w:rsidRPr="001B0CC1">
                <w:t xml:space="preserve">MeasConfig ::= </w:t>
              </w:r>
              <w:r w:rsidRPr="001B0CC1">
                <w:rPr>
                  <w:snapToGrid w:val="0"/>
                </w:rPr>
                <w:t xml:space="preserve">SEQUENCE </w:t>
              </w:r>
              <w:r w:rsidRPr="001B0CC1">
                <w:t>{</w:t>
              </w:r>
            </w:ins>
          </w:p>
        </w:tc>
        <w:tc>
          <w:tcPr>
            <w:tcW w:w="2267" w:type="dxa"/>
          </w:tcPr>
          <w:p w14:paraId="3B8B4D6D" w14:textId="77777777" w:rsidR="00A5116E" w:rsidRPr="001B0CC1" w:rsidRDefault="00A5116E" w:rsidP="008A548F">
            <w:pPr>
              <w:pStyle w:val="TAL"/>
              <w:rPr>
                <w:ins w:id="12875" w:author="R5-224563" w:date="2022-09-24T22:47:00Z"/>
              </w:rPr>
            </w:pPr>
          </w:p>
        </w:tc>
        <w:tc>
          <w:tcPr>
            <w:tcW w:w="1700" w:type="dxa"/>
          </w:tcPr>
          <w:p w14:paraId="6A2630FA" w14:textId="77777777" w:rsidR="00A5116E" w:rsidRPr="001B0CC1" w:rsidRDefault="00A5116E" w:rsidP="008A548F">
            <w:pPr>
              <w:pStyle w:val="TAL"/>
              <w:rPr>
                <w:ins w:id="12876" w:author="R5-224563" w:date="2022-09-24T22:47:00Z"/>
              </w:rPr>
            </w:pPr>
          </w:p>
        </w:tc>
        <w:tc>
          <w:tcPr>
            <w:tcW w:w="1245" w:type="dxa"/>
          </w:tcPr>
          <w:p w14:paraId="5631D39D" w14:textId="77777777" w:rsidR="00A5116E" w:rsidRPr="001B0CC1" w:rsidRDefault="00A5116E" w:rsidP="008A548F">
            <w:pPr>
              <w:pStyle w:val="TAL"/>
              <w:rPr>
                <w:ins w:id="12877" w:author="R5-224563" w:date="2022-09-24T22:47:00Z"/>
              </w:rPr>
            </w:pPr>
          </w:p>
        </w:tc>
      </w:tr>
      <w:tr w:rsidR="00A5116E" w:rsidRPr="001B0CC1" w14:paraId="6A870FD3" w14:textId="77777777" w:rsidTr="008A548F">
        <w:trPr>
          <w:ins w:id="12878"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44CF3CE7" w14:textId="77777777" w:rsidR="00A5116E" w:rsidRPr="001B0CC1" w:rsidRDefault="00A5116E" w:rsidP="008A548F">
            <w:pPr>
              <w:pStyle w:val="TAL"/>
              <w:rPr>
                <w:ins w:id="12879" w:author="R5-224563" w:date="2022-09-24T22:47:00Z"/>
              </w:rPr>
            </w:pPr>
            <w:ins w:id="12880" w:author="R5-224563" w:date="2022-09-24T22:47:00Z">
              <w:r w:rsidRPr="001B0CC1">
                <w:t xml:space="preserve">  measObjectToAddModList</w:t>
              </w:r>
            </w:ins>
          </w:p>
        </w:tc>
        <w:tc>
          <w:tcPr>
            <w:tcW w:w="2267" w:type="dxa"/>
            <w:tcBorders>
              <w:top w:val="single" w:sz="4" w:space="0" w:color="auto"/>
              <w:left w:val="single" w:sz="4" w:space="0" w:color="auto"/>
              <w:bottom w:val="single" w:sz="4" w:space="0" w:color="auto"/>
              <w:right w:val="single" w:sz="4" w:space="0" w:color="auto"/>
            </w:tcBorders>
          </w:tcPr>
          <w:p w14:paraId="5D604A33" w14:textId="77777777" w:rsidR="00A5116E" w:rsidRPr="001B0CC1" w:rsidRDefault="00A5116E" w:rsidP="008A548F">
            <w:pPr>
              <w:pStyle w:val="TAL"/>
              <w:rPr>
                <w:ins w:id="12881" w:author="R5-224563" w:date="2022-09-24T22:47:00Z"/>
              </w:rPr>
            </w:pPr>
            <w:ins w:id="12882" w:author="R5-224563" w:date="2022-09-24T22:47:00Z">
              <w:r>
                <w:t>Not present</w:t>
              </w:r>
            </w:ins>
          </w:p>
        </w:tc>
        <w:tc>
          <w:tcPr>
            <w:tcW w:w="1700" w:type="dxa"/>
            <w:tcBorders>
              <w:top w:val="single" w:sz="4" w:space="0" w:color="auto"/>
              <w:left w:val="single" w:sz="4" w:space="0" w:color="auto"/>
              <w:bottom w:val="single" w:sz="4" w:space="0" w:color="auto"/>
              <w:right w:val="single" w:sz="4" w:space="0" w:color="auto"/>
            </w:tcBorders>
          </w:tcPr>
          <w:p w14:paraId="520B7007" w14:textId="77777777" w:rsidR="00A5116E" w:rsidRPr="001B0CC1" w:rsidRDefault="00A5116E" w:rsidP="008A548F">
            <w:pPr>
              <w:pStyle w:val="TAL"/>
              <w:rPr>
                <w:ins w:id="12883" w:author="R5-224563" w:date="2022-09-24T22:47:00Z"/>
              </w:rPr>
            </w:pPr>
          </w:p>
        </w:tc>
        <w:tc>
          <w:tcPr>
            <w:tcW w:w="1245" w:type="dxa"/>
            <w:tcBorders>
              <w:top w:val="single" w:sz="4" w:space="0" w:color="auto"/>
              <w:left w:val="single" w:sz="4" w:space="0" w:color="auto"/>
              <w:bottom w:val="single" w:sz="4" w:space="0" w:color="auto"/>
              <w:right w:val="single" w:sz="4" w:space="0" w:color="auto"/>
            </w:tcBorders>
          </w:tcPr>
          <w:p w14:paraId="1BD58CCB" w14:textId="77777777" w:rsidR="00A5116E" w:rsidRPr="001B0CC1" w:rsidRDefault="00A5116E" w:rsidP="008A548F">
            <w:pPr>
              <w:pStyle w:val="TAL"/>
              <w:rPr>
                <w:ins w:id="12884" w:author="R5-224563" w:date="2022-09-24T22:47:00Z"/>
                <w:lang w:eastAsia="zh-CN"/>
              </w:rPr>
            </w:pPr>
          </w:p>
        </w:tc>
      </w:tr>
      <w:tr w:rsidR="00A5116E" w:rsidRPr="001B0CC1" w14:paraId="1C68440C" w14:textId="77777777" w:rsidTr="008A548F">
        <w:trPr>
          <w:ins w:id="12885"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5A7707D0" w14:textId="77777777" w:rsidR="00A5116E" w:rsidRPr="001B0CC1" w:rsidRDefault="00A5116E" w:rsidP="008A548F">
            <w:pPr>
              <w:pStyle w:val="TAL"/>
              <w:rPr>
                <w:ins w:id="12886" w:author="R5-224563" w:date="2022-09-24T22:47:00Z"/>
              </w:rPr>
            </w:pPr>
            <w:ins w:id="12887" w:author="R5-224563" w:date="2022-09-24T22:47:00Z">
              <w:r w:rsidRPr="001B0CC1">
                <w:t xml:space="preserve">  reportConfigToAddModList</w:t>
              </w:r>
            </w:ins>
          </w:p>
        </w:tc>
        <w:tc>
          <w:tcPr>
            <w:tcW w:w="2267" w:type="dxa"/>
            <w:tcBorders>
              <w:top w:val="single" w:sz="4" w:space="0" w:color="auto"/>
              <w:left w:val="single" w:sz="4" w:space="0" w:color="auto"/>
              <w:bottom w:val="single" w:sz="4" w:space="0" w:color="auto"/>
              <w:right w:val="single" w:sz="4" w:space="0" w:color="auto"/>
            </w:tcBorders>
          </w:tcPr>
          <w:p w14:paraId="2373A190" w14:textId="77777777" w:rsidR="00A5116E" w:rsidRPr="001B0CC1" w:rsidRDefault="00A5116E" w:rsidP="008A548F">
            <w:pPr>
              <w:pStyle w:val="TAL"/>
              <w:rPr>
                <w:ins w:id="12888" w:author="R5-224563" w:date="2022-09-24T22:47:00Z"/>
              </w:rPr>
            </w:pPr>
            <w:ins w:id="12889" w:author="R5-224563" w:date="2022-09-24T22:47:00Z">
              <w:r>
                <w:t>Not present</w:t>
              </w:r>
            </w:ins>
          </w:p>
        </w:tc>
        <w:tc>
          <w:tcPr>
            <w:tcW w:w="1700" w:type="dxa"/>
            <w:tcBorders>
              <w:top w:val="single" w:sz="4" w:space="0" w:color="auto"/>
              <w:left w:val="single" w:sz="4" w:space="0" w:color="auto"/>
              <w:bottom w:val="single" w:sz="4" w:space="0" w:color="auto"/>
              <w:right w:val="single" w:sz="4" w:space="0" w:color="auto"/>
            </w:tcBorders>
          </w:tcPr>
          <w:p w14:paraId="2609D37A" w14:textId="77777777" w:rsidR="00A5116E" w:rsidRPr="001B0CC1" w:rsidRDefault="00A5116E" w:rsidP="008A548F">
            <w:pPr>
              <w:pStyle w:val="TAL"/>
              <w:rPr>
                <w:ins w:id="12890" w:author="R5-224563" w:date="2022-09-24T22:47:00Z"/>
              </w:rPr>
            </w:pPr>
          </w:p>
        </w:tc>
        <w:tc>
          <w:tcPr>
            <w:tcW w:w="1245" w:type="dxa"/>
            <w:tcBorders>
              <w:top w:val="single" w:sz="4" w:space="0" w:color="auto"/>
              <w:left w:val="single" w:sz="4" w:space="0" w:color="auto"/>
              <w:bottom w:val="single" w:sz="4" w:space="0" w:color="auto"/>
              <w:right w:val="single" w:sz="4" w:space="0" w:color="auto"/>
            </w:tcBorders>
          </w:tcPr>
          <w:p w14:paraId="6202B1B4" w14:textId="77777777" w:rsidR="00A5116E" w:rsidRPr="001B0CC1" w:rsidRDefault="00A5116E" w:rsidP="008A548F">
            <w:pPr>
              <w:pStyle w:val="TAL"/>
              <w:rPr>
                <w:ins w:id="12891" w:author="R5-224563" w:date="2022-09-24T22:47:00Z"/>
              </w:rPr>
            </w:pPr>
          </w:p>
        </w:tc>
      </w:tr>
      <w:tr w:rsidR="00A5116E" w:rsidRPr="001B0CC1" w14:paraId="33780CE8" w14:textId="77777777" w:rsidTr="008A548F">
        <w:trPr>
          <w:ins w:id="12892"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67074B49" w14:textId="77777777" w:rsidR="00A5116E" w:rsidRPr="001B0CC1" w:rsidRDefault="00A5116E" w:rsidP="008A548F">
            <w:pPr>
              <w:pStyle w:val="TAL"/>
              <w:rPr>
                <w:ins w:id="12893" w:author="R5-224563" w:date="2022-09-24T22:47:00Z"/>
              </w:rPr>
            </w:pPr>
            <w:ins w:id="12894" w:author="R5-224563" w:date="2022-09-24T22:47:00Z">
              <w:r w:rsidRPr="001B0CC1">
                <w:t xml:space="preserve">  measIdToAddModList</w:t>
              </w:r>
              <w:r>
                <w:t xml:space="preserve"> </w:t>
              </w:r>
              <w:r w:rsidRPr="00A908F6">
                <w:t>SEQUENCE (SIZE (1..maxNrofMeasId)) OF MeasIdToAddMod</w:t>
              </w:r>
              <w:r>
                <w:t xml:space="preserve"> {</w:t>
              </w:r>
            </w:ins>
          </w:p>
        </w:tc>
        <w:tc>
          <w:tcPr>
            <w:tcW w:w="2267" w:type="dxa"/>
            <w:tcBorders>
              <w:top w:val="single" w:sz="4" w:space="0" w:color="auto"/>
              <w:left w:val="single" w:sz="4" w:space="0" w:color="auto"/>
              <w:bottom w:val="single" w:sz="4" w:space="0" w:color="auto"/>
              <w:right w:val="single" w:sz="4" w:space="0" w:color="auto"/>
            </w:tcBorders>
          </w:tcPr>
          <w:p w14:paraId="1DE021F0" w14:textId="77777777" w:rsidR="00A5116E" w:rsidRPr="001B0CC1" w:rsidRDefault="00A5116E" w:rsidP="008A548F">
            <w:pPr>
              <w:pStyle w:val="TAL"/>
              <w:rPr>
                <w:ins w:id="12895" w:author="R5-224563" w:date="2022-09-24T22:47:00Z"/>
              </w:rPr>
            </w:pPr>
            <w:ins w:id="12896" w:author="R5-224563" w:date="2022-09-24T22:47:00Z">
              <w:r>
                <w:t>1 entry</w:t>
              </w:r>
            </w:ins>
          </w:p>
        </w:tc>
        <w:tc>
          <w:tcPr>
            <w:tcW w:w="1700" w:type="dxa"/>
            <w:tcBorders>
              <w:top w:val="single" w:sz="4" w:space="0" w:color="auto"/>
              <w:left w:val="single" w:sz="4" w:space="0" w:color="auto"/>
              <w:bottom w:val="single" w:sz="4" w:space="0" w:color="auto"/>
              <w:right w:val="single" w:sz="4" w:space="0" w:color="auto"/>
            </w:tcBorders>
          </w:tcPr>
          <w:p w14:paraId="3A82B5AD" w14:textId="77777777" w:rsidR="00A5116E" w:rsidRPr="001B0CC1" w:rsidRDefault="00A5116E" w:rsidP="008A548F">
            <w:pPr>
              <w:pStyle w:val="TAL"/>
              <w:rPr>
                <w:ins w:id="12897" w:author="R5-224563" w:date="2022-09-24T22:47:00Z"/>
              </w:rPr>
            </w:pPr>
          </w:p>
        </w:tc>
        <w:tc>
          <w:tcPr>
            <w:tcW w:w="1245" w:type="dxa"/>
            <w:tcBorders>
              <w:top w:val="single" w:sz="4" w:space="0" w:color="auto"/>
              <w:left w:val="single" w:sz="4" w:space="0" w:color="auto"/>
              <w:bottom w:val="single" w:sz="4" w:space="0" w:color="auto"/>
              <w:right w:val="single" w:sz="4" w:space="0" w:color="auto"/>
            </w:tcBorders>
          </w:tcPr>
          <w:p w14:paraId="43807E3F" w14:textId="77777777" w:rsidR="00A5116E" w:rsidRPr="001B0CC1" w:rsidRDefault="00A5116E" w:rsidP="008A548F">
            <w:pPr>
              <w:pStyle w:val="TAL"/>
              <w:rPr>
                <w:ins w:id="12898" w:author="R5-224563" w:date="2022-09-24T22:47:00Z"/>
              </w:rPr>
            </w:pPr>
          </w:p>
        </w:tc>
      </w:tr>
      <w:tr w:rsidR="00A5116E" w:rsidRPr="001B0CC1" w14:paraId="5BD8B4F8" w14:textId="77777777" w:rsidTr="008A548F">
        <w:trPr>
          <w:ins w:id="12899"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1F93E7D7" w14:textId="77777777" w:rsidR="00A5116E" w:rsidRPr="001B0CC1" w:rsidRDefault="00A5116E" w:rsidP="008A548F">
            <w:pPr>
              <w:pStyle w:val="TAL"/>
              <w:rPr>
                <w:ins w:id="12900" w:author="R5-224563" w:date="2022-09-24T22:47:00Z"/>
                <w:lang w:eastAsia="zh-CN"/>
              </w:rPr>
            </w:pPr>
            <w:ins w:id="12901" w:author="R5-224563" w:date="2022-09-24T22:47:00Z">
              <w:r>
                <w:rPr>
                  <w:rFonts w:hint="eastAsia"/>
                  <w:lang w:eastAsia="zh-CN"/>
                </w:rPr>
                <w:t xml:space="preserve"> </w:t>
              </w:r>
              <w:r>
                <w:rPr>
                  <w:lang w:eastAsia="zh-CN"/>
                </w:rPr>
                <w:t xml:space="preserve">   </w:t>
              </w:r>
              <w:r w:rsidRPr="00A908F6">
                <w:t>MeasIdToAddMod</w:t>
              </w:r>
              <w:r>
                <w:t>[1] SEQUENCE {</w:t>
              </w:r>
            </w:ins>
          </w:p>
        </w:tc>
        <w:tc>
          <w:tcPr>
            <w:tcW w:w="2267" w:type="dxa"/>
            <w:tcBorders>
              <w:top w:val="single" w:sz="4" w:space="0" w:color="auto"/>
              <w:left w:val="single" w:sz="4" w:space="0" w:color="auto"/>
              <w:bottom w:val="single" w:sz="4" w:space="0" w:color="auto"/>
              <w:right w:val="single" w:sz="4" w:space="0" w:color="auto"/>
            </w:tcBorders>
          </w:tcPr>
          <w:p w14:paraId="0831E87E" w14:textId="77777777" w:rsidR="00A5116E" w:rsidRDefault="00A5116E" w:rsidP="008A548F">
            <w:pPr>
              <w:pStyle w:val="TAL"/>
              <w:rPr>
                <w:ins w:id="12902" w:author="R5-224563" w:date="2022-09-24T22:47:00Z"/>
              </w:rPr>
            </w:pPr>
          </w:p>
        </w:tc>
        <w:tc>
          <w:tcPr>
            <w:tcW w:w="1700" w:type="dxa"/>
            <w:tcBorders>
              <w:top w:val="single" w:sz="4" w:space="0" w:color="auto"/>
              <w:left w:val="single" w:sz="4" w:space="0" w:color="auto"/>
              <w:bottom w:val="single" w:sz="4" w:space="0" w:color="auto"/>
              <w:right w:val="single" w:sz="4" w:space="0" w:color="auto"/>
            </w:tcBorders>
          </w:tcPr>
          <w:p w14:paraId="7DB0E4E3" w14:textId="77777777" w:rsidR="00A5116E" w:rsidRPr="001B0CC1" w:rsidRDefault="00A5116E" w:rsidP="008A548F">
            <w:pPr>
              <w:pStyle w:val="TAL"/>
              <w:rPr>
                <w:ins w:id="12903" w:author="R5-224563" w:date="2022-09-24T22:47:00Z"/>
              </w:rPr>
            </w:pPr>
          </w:p>
        </w:tc>
        <w:tc>
          <w:tcPr>
            <w:tcW w:w="1245" w:type="dxa"/>
            <w:tcBorders>
              <w:top w:val="single" w:sz="4" w:space="0" w:color="auto"/>
              <w:left w:val="single" w:sz="4" w:space="0" w:color="auto"/>
              <w:bottom w:val="single" w:sz="4" w:space="0" w:color="auto"/>
              <w:right w:val="single" w:sz="4" w:space="0" w:color="auto"/>
            </w:tcBorders>
          </w:tcPr>
          <w:p w14:paraId="0649E4BC" w14:textId="77777777" w:rsidR="00A5116E" w:rsidRPr="001B0CC1" w:rsidRDefault="00A5116E" w:rsidP="008A548F">
            <w:pPr>
              <w:pStyle w:val="TAL"/>
              <w:rPr>
                <w:ins w:id="12904" w:author="R5-224563" w:date="2022-09-24T22:47:00Z"/>
              </w:rPr>
            </w:pPr>
          </w:p>
        </w:tc>
      </w:tr>
      <w:tr w:rsidR="00A5116E" w:rsidRPr="001B0CC1" w14:paraId="05F7F9D1" w14:textId="77777777" w:rsidTr="008A548F">
        <w:trPr>
          <w:ins w:id="12905"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23A38289" w14:textId="77777777" w:rsidR="00A5116E" w:rsidRDefault="00A5116E" w:rsidP="008A548F">
            <w:pPr>
              <w:pStyle w:val="TAL"/>
              <w:rPr>
                <w:ins w:id="12906" w:author="R5-224563" w:date="2022-09-24T22:47:00Z"/>
                <w:lang w:eastAsia="zh-CN"/>
              </w:rPr>
            </w:pPr>
            <w:ins w:id="12907" w:author="R5-224563" w:date="2022-09-24T22:47:00Z">
              <w:r>
                <w:rPr>
                  <w:rFonts w:hint="eastAsia"/>
                  <w:lang w:eastAsia="zh-CN"/>
                </w:rPr>
                <w:t xml:space="preserve"> </w:t>
              </w:r>
              <w:r>
                <w:rPr>
                  <w:lang w:eastAsia="zh-CN"/>
                </w:rPr>
                <w:t xml:space="preserve">     </w:t>
              </w:r>
              <w:r w:rsidRPr="00A908F6">
                <w:t>measId</w:t>
              </w:r>
            </w:ins>
          </w:p>
        </w:tc>
        <w:tc>
          <w:tcPr>
            <w:tcW w:w="2267" w:type="dxa"/>
            <w:tcBorders>
              <w:top w:val="single" w:sz="4" w:space="0" w:color="auto"/>
              <w:left w:val="single" w:sz="4" w:space="0" w:color="auto"/>
              <w:bottom w:val="single" w:sz="4" w:space="0" w:color="auto"/>
              <w:right w:val="single" w:sz="4" w:space="0" w:color="auto"/>
            </w:tcBorders>
          </w:tcPr>
          <w:p w14:paraId="52D37F96" w14:textId="77777777" w:rsidR="00A5116E" w:rsidRDefault="00A5116E" w:rsidP="008A548F">
            <w:pPr>
              <w:pStyle w:val="TAL"/>
              <w:rPr>
                <w:ins w:id="12908" w:author="R5-224563" w:date="2022-09-24T22:47:00Z"/>
                <w:lang w:eastAsia="zh-CN"/>
              </w:rPr>
            </w:pPr>
            <w:ins w:id="12909" w:author="R5-224563" w:date="2022-09-24T22:47:00Z">
              <w:r>
                <w:rPr>
                  <w:rFonts w:hint="eastAsia"/>
                  <w:lang w:eastAsia="zh-CN"/>
                </w:rPr>
                <w:t>1</w:t>
              </w:r>
            </w:ins>
          </w:p>
        </w:tc>
        <w:tc>
          <w:tcPr>
            <w:tcW w:w="1700" w:type="dxa"/>
            <w:tcBorders>
              <w:top w:val="single" w:sz="4" w:space="0" w:color="auto"/>
              <w:left w:val="single" w:sz="4" w:space="0" w:color="auto"/>
              <w:bottom w:val="single" w:sz="4" w:space="0" w:color="auto"/>
              <w:right w:val="single" w:sz="4" w:space="0" w:color="auto"/>
            </w:tcBorders>
          </w:tcPr>
          <w:p w14:paraId="16D271B7" w14:textId="77777777" w:rsidR="00A5116E" w:rsidRPr="001B0CC1" w:rsidRDefault="00A5116E" w:rsidP="008A548F">
            <w:pPr>
              <w:pStyle w:val="TAL"/>
              <w:rPr>
                <w:ins w:id="12910" w:author="R5-224563" w:date="2022-09-24T22:47:00Z"/>
              </w:rPr>
            </w:pPr>
          </w:p>
        </w:tc>
        <w:tc>
          <w:tcPr>
            <w:tcW w:w="1245" w:type="dxa"/>
            <w:tcBorders>
              <w:top w:val="single" w:sz="4" w:space="0" w:color="auto"/>
              <w:left w:val="single" w:sz="4" w:space="0" w:color="auto"/>
              <w:bottom w:val="single" w:sz="4" w:space="0" w:color="auto"/>
              <w:right w:val="single" w:sz="4" w:space="0" w:color="auto"/>
            </w:tcBorders>
          </w:tcPr>
          <w:p w14:paraId="22613341" w14:textId="77777777" w:rsidR="00A5116E" w:rsidRPr="001B0CC1" w:rsidRDefault="00A5116E" w:rsidP="008A548F">
            <w:pPr>
              <w:pStyle w:val="TAL"/>
              <w:rPr>
                <w:ins w:id="12911" w:author="R5-224563" w:date="2022-09-24T22:47:00Z"/>
              </w:rPr>
            </w:pPr>
          </w:p>
        </w:tc>
      </w:tr>
      <w:tr w:rsidR="00A5116E" w:rsidRPr="001B0CC1" w14:paraId="75EF8925" w14:textId="77777777" w:rsidTr="008A548F">
        <w:trPr>
          <w:ins w:id="12912"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1537790E" w14:textId="77777777" w:rsidR="00A5116E" w:rsidRDefault="00A5116E" w:rsidP="008A548F">
            <w:pPr>
              <w:pStyle w:val="TAL"/>
              <w:rPr>
                <w:ins w:id="12913" w:author="R5-224563" w:date="2022-09-24T22:47:00Z"/>
                <w:lang w:eastAsia="zh-CN"/>
              </w:rPr>
            </w:pPr>
            <w:ins w:id="12914" w:author="R5-224563" w:date="2022-09-24T22:47:00Z">
              <w:r>
                <w:rPr>
                  <w:rFonts w:hint="eastAsia"/>
                  <w:lang w:eastAsia="zh-CN"/>
                </w:rPr>
                <w:t xml:space="preserve"> </w:t>
              </w:r>
              <w:r>
                <w:rPr>
                  <w:lang w:eastAsia="zh-CN"/>
                </w:rPr>
                <w:t xml:space="preserve">     </w:t>
              </w:r>
              <w:r w:rsidRPr="00A908F6">
                <w:t>measObjectId</w:t>
              </w:r>
            </w:ins>
          </w:p>
        </w:tc>
        <w:tc>
          <w:tcPr>
            <w:tcW w:w="2267" w:type="dxa"/>
            <w:tcBorders>
              <w:top w:val="single" w:sz="4" w:space="0" w:color="auto"/>
              <w:left w:val="single" w:sz="4" w:space="0" w:color="auto"/>
              <w:bottom w:val="single" w:sz="4" w:space="0" w:color="auto"/>
              <w:right w:val="single" w:sz="4" w:space="0" w:color="auto"/>
            </w:tcBorders>
          </w:tcPr>
          <w:p w14:paraId="0C2BD56C" w14:textId="77777777" w:rsidR="00A5116E" w:rsidRDefault="00A5116E" w:rsidP="008A548F">
            <w:pPr>
              <w:pStyle w:val="TAL"/>
              <w:rPr>
                <w:ins w:id="12915" w:author="R5-224563" w:date="2022-09-24T22:47:00Z"/>
                <w:lang w:eastAsia="zh-CN"/>
              </w:rPr>
            </w:pPr>
            <w:ins w:id="12916" w:author="R5-224563" w:date="2022-09-24T22:47:00Z">
              <w:r>
                <w:rPr>
                  <w:rFonts w:hint="eastAsia"/>
                  <w:lang w:eastAsia="zh-CN"/>
                </w:rPr>
                <w:t>2</w:t>
              </w:r>
            </w:ins>
          </w:p>
        </w:tc>
        <w:tc>
          <w:tcPr>
            <w:tcW w:w="1700" w:type="dxa"/>
            <w:tcBorders>
              <w:top w:val="single" w:sz="4" w:space="0" w:color="auto"/>
              <w:left w:val="single" w:sz="4" w:space="0" w:color="auto"/>
              <w:bottom w:val="single" w:sz="4" w:space="0" w:color="auto"/>
              <w:right w:val="single" w:sz="4" w:space="0" w:color="auto"/>
            </w:tcBorders>
          </w:tcPr>
          <w:p w14:paraId="08A740B7" w14:textId="77777777" w:rsidR="00A5116E" w:rsidRPr="001B0CC1" w:rsidRDefault="00A5116E" w:rsidP="008A548F">
            <w:pPr>
              <w:pStyle w:val="TAL"/>
              <w:rPr>
                <w:ins w:id="12917" w:author="R5-224563" w:date="2022-09-24T22:47:00Z"/>
              </w:rPr>
            </w:pPr>
          </w:p>
        </w:tc>
        <w:tc>
          <w:tcPr>
            <w:tcW w:w="1245" w:type="dxa"/>
            <w:tcBorders>
              <w:top w:val="single" w:sz="4" w:space="0" w:color="auto"/>
              <w:left w:val="single" w:sz="4" w:space="0" w:color="auto"/>
              <w:bottom w:val="single" w:sz="4" w:space="0" w:color="auto"/>
              <w:right w:val="single" w:sz="4" w:space="0" w:color="auto"/>
            </w:tcBorders>
          </w:tcPr>
          <w:p w14:paraId="136A73F7" w14:textId="77777777" w:rsidR="00A5116E" w:rsidRPr="001B0CC1" w:rsidRDefault="00A5116E" w:rsidP="008A548F">
            <w:pPr>
              <w:pStyle w:val="TAL"/>
              <w:rPr>
                <w:ins w:id="12918" w:author="R5-224563" w:date="2022-09-24T22:47:00Z"/>
              </w:rPr>
            </w:pPr>
          </w:p>
        </w:tc>
      </w:tr>
      <w:tr w:rsidR="00A5116E" w:rsidRPr="001B0CC1" w14:paraId="75D2AC9F" w14:textId="77777777" w:rsidTr="008A548F">
        <w:trPr>
          <w:ins w:id="12919"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016D360C" w14:textId="77777777" w:rsidR="00A5116E" w:rsidRDefault="00A5116E" w:rsidP="008A548F">
            <w:pPr>
              <w:pStyle w:val="TAL"/>
              <w:rPr>
                <w:ins w:id="12920" w:author="R5-224563" w:date="2022-09-24T22:47:00Z"/>
                <w:lang w:eastAsia="zh-CN"/>
              </w:rPr>
            </w:pPr>
            <w:ins w:id="12921" w:author="R5-224563" w:date="2022-09-24T22:47:00Z">
              <w:r>
                <w:rPr>
                  <w:rFonts w:hint="eastAsia"/>
                  <w:lang w:eastAsia="zh-CN"/>
                </w:rPr>
                <w:t xml:space="preserve"> </w:t>
              </w:r>
              <w:r>
                <w:rPr>
                  <w:lang w:eastAsia="zh-CN"/>
                </w:rPr>
                <w:t xml:space="preserve">     </w:t>
              </w:r>
              <w:r w:rsidRPr="00A908F6">
                <w:t>reportConfigId</w:t>
              </w:r>
            </w:ins>
          </w:p>
        </w:tc>
        <w:tc>
          <w:tcPr>
            <w:tcW w:w="2267" w:type="dxa"/>
            <w:tcBorders>
              <w:top w:val="single" w:sz="4" w:space="0" w:color="auto"/>
              <w:left w:val="single" w:sz="4" w:space="0" w:color="auto"/>
              <w:bottom w:val="single" w:sz="4" w:space="0" w:color="auto"/>
              <w:right w:val="single" w:sz="4" w:space="0" w:color="auto"/>
            </w:tcBorders>
          </w:tcPr>
          <w:p w14:paraId="55BF2986" w14:textId="77777777" w:rsidR="00A5116E" w:rsidRDefault="00A5116E" w:rsidP="008A548F">
            <w:pPr>
              <w:pStyle w:val="TAL"/>
              <w:rPr>
                <w:ins w:id="12922" w:author="R5-224563" w:date="2022-09-24T22:47:00Z"/>
                <w:lang w:eastAsia="zh-CN"/>
              </w:rPr>
            </w:pPr>
            <w:ins w:id="12923" w:author="R5-224563" w:date="2022-09-24T22:47:00Z">
              <w:r>
                <w:rPr>
                  <w:lang w:eastAsia="zh-CN"/>
                </w:rPr>
                <w:t>2</w:t>
              </w:r>
            </w:ins>
          </w:p>
        </w:tc>
        <w:tc>
          <w:tcPr>
            <w:tcW w:w="1700" w:type="dxa"/>
            <w:tcBorders>
              <w:top w:val="single" w:sz="4" w:space="0" w:color="auto"/>
              <w:left w:val="single" w:sz="4" w:space="0" w:color="auto"/>
              <w:bottom w:val="single" w:sz="4" w:space="0" w:color="auto"/>
              <w:right w:val="single" w:sz="4" w:space="0" w:color="auto"/>
            </w:tcBorders>
          </w:tcPr>
          <w:p w14:paraId="21A8D83E" w14:textId="77777777" w:rsidR="00A5116E" w:rsidRPr="001B0CC1" w:rsidRDefault="00A5116E" w:rsidP="008A548F">
            <w:pPr>
              <w:pStyle w:val="TAL"/>
              <w:rPr>
                <w:ins w:id="12924" w:author="R5-224563" w:date="2022-09-24T22:47:00Z"/>
              </w:rPr>
            </w:pPr>
          </w:p>
        </w:tc>
        <w:tc>
          <w:tcPr>
            <w:tcW w:w="1245" w:type="dxa"/>
            <w:tcBorders>
              <w:top w:val="single" w:sz="4" w:space="0" w:color="auto"/>
              <w:left w:val="single" w:sz="4" w:space="0" w:color="auto"/>
              <w:bottom w:val="single" w:sz="4" w:space="0" w:color="auto"/>
              <w:right w:val="single" w:sz="4" w:space="0" w:color="auto"/>
            </w:tcBorders>
          </w:tcPr>
          <w:p w14:paraId="657C8A4E" w14:textId="77777777" w:rsidR="00A5116E" w:rsidRPr="001B0CC1" w:rsidRDefault="00A5116E" w:rsidP="008A548F">
            <w:pPr>
              <w:pStyle w:val="TAL"/>
              <w:rPr>
                <w:ins w:id="12925" w:author="R5-224563" w:date="2022-09-24T22:47:00Z"/>
              </w:rPr>
            </w:pPr>
          </w:p>
        </w:tc>
      </w:tr>
      <w:tr w:rsidR="00A5116E" w:rsidRPr="001B0CC1" w14:paraId="4DD1F81A" w14:textId="77777777" w:rsidTr="008A548F">
        <w:trPr>
          <w:ins w:id="12926"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2E354B3F" w14:textId="77777777" w:rsidR="00A5116E" w:rsidRDefault="00A5116E" w:rsidP="008A548F">
            <w:pPr>
              <w:pStyle w:val="TAL"/>
              <w:rPr>
                <w:ins w:id="12927" w:author="R5-224563" w:date="2022-09-24T22:47:00Z"/>
                <w:lang w:eastAsia="zh-CN"/>
              </w:rPr>
            </w:pPr>
            <w:ins w:id="12928" w:author="R5-224563" w:date="2022-09-24T22:47:00Z">
              <w:r>
                <w:rPr>
                  <w:rFonts w:hint="eastAsia"/>
                  <w:lang w:eastAsia="zh-CN"/>
                </w:rPr>
                <w:t xml:space="preserve"> </w:t>
              </w:r>
              <w:r>
                <w:rPr>
                  <w:lang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4D94708D" w14:textId="77777777" w:rsidR="00A5116E" w:rsidRDefault="00A5116E" w:rsidP="008A548F">
            <w:pPr>
              <w:pStyle w:val="TAL"/>
              <w:rPr>
                <w:ins w:id="12929" w:author="R5-224563" w:date="2022-09-24T22:47:00Z"/>
              </w:rPr>
            </w:pPr>
          </w:p>
        </w:tc>
        <w:tc>
          <w:tcPr>
            <w:tcW w:w="1700" w:type="dxa"/>
            <w:tcBorders>
              <w:top w:val="single" w:sz="4" w:space="0" w:color="auto"/>
              <w:left w:val="single" w:sz="4" w:space="0" w:color="auto"/>
              <w:bottom w:val="single" w:sz="4" w:space="0" w:color="auto"/>
              <w:right w:val="single" w:sz="4" w:space="0" w:color="auto"/>
            </w:tcBorders>
          </w:tcPr>
          <w:p w14:paraId="52AEA1B2" w14:textId="77777777" w:rsidR="00A5116E" w:rsidRPr="001B0CC1" w:rsidRDefault="00A5116E" w:rsidP="008A548F">
            <w:pPr>
              <w:pStyle w:val="TAL"/>
              <w:rPr>
                <w:ins w:id="12930" w:author="R5-224563" w:date="2022-09-24T22:47:00Z"/>
              </w:rPr>
            </w:pPr>
          </w:p>
        </w:tc>
        <w:tc>
          <w:tcPr>
            <w:tcW w:w="1245" w:type="dxa"/>
            <w:tcBorders>
              <w:top w:val="single" w:sz="4" w:space="0" w:color="auto"/>
              <w:left w:val="single" w:sz="4" w:space="0" w:color="auto"/>
              <w:bottom w:val="single" w:sz="4" w:space="0" w:color="auto"/>
              <w:right w:val="single" w:sz="4" w:space="0" w:color="auto"/>
            </w:tcBorders>
          </w:tcPr>
          <w:p w14:paraId="107E06A7" w14:textId="77777777" w:rsidR="00A5116E" w:rsidRPr="001B0CC1" w:rsidRDefault="00A5116E" w:rsidP="008A548F">
            <w:pPr>
              <w:pStyle w:val="TAL"/>
              <w:rPr>
                <w:ins w:id="12931" w:author="R5-224563" w:date="2022-09-24T22:47:00Z"/>
              </w:rPr>
            </w:pPr>
          </w:p>
        </w:tc>
      </w:tr>
      <w:tr w:rsidR="00A5116E" w:rsidRPr="001B0CC1" w14:paraId="7A66B654" w14:textId="77777777" w:rsidTr="008A548F">
        <w:trPr>
          <w:ins w:id="12932" w:author="R5-224563" w:date="2022-09-24T22:47:00Z"/>
        </w:trPr>
        <w:tc>
          <w:tcPr>
            <w:tcW w:w="4535" w:type="dxa"/>
            <w:tcBorders>
              <w:top w:val="single" w:sz="4" w:space="0" w:color="auto"/>
              <w:left w:val="single" w:sz="4" w:space="0" w:color="auto"/>
              <w:bottom w:val="single" w:sz="4" w:space="0" w:color="auto"/>
              <w:right w:val="single" w:sz="4" w:space="0" w:color="auto"/>
            </w:tcBorders>
          </w:tcPr>
          <w:p w14:paraId="0B27E992" w14:textId="77777777" w:rsidR="00A5116E" w:rsidRPr="001B0CC1" w:rsidRDefault="00A5116E" w:rsidP="008A548F">
            <w:pPr>
              <w:pStyle w:val="TAL"/>
              <w:rPr>
                <w:ins w:id="12933" w:author="R5-224563" w:date="2022-09-24T22:47:00Z"/>
                <w:lang w:eastAsia="zh-CN"/>
              </w:rPr>
            </w:pPr>
            <w:ins w:id="12934" w:author="R5-224563" w:date="2022-09-24T22:47:00Z">
              <w:r>
                <w:rPr>
                  <w:rFonts w:hint="eastAsia"/>
                  <w:lang w:eastAsia="zh-CN"/>
                </w:rPr>
                <w:t xml:space="preserve"> </w:t>
              </w:r>
              <w:r>
                <w:rPr>
                  <w:lang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15383DA4" w14:textId="77777777" w:rsidR="00A5116E" w:rsidRDefault="00A5116E" w:rsidP="008A548F">
            <w:pPr>
              <w:pStyle w:val="TAL"/>
              <w:rPr>
                <w:ins w:id="12935" w:author="R5-224563" w:date="2022-09-24T22:47:00Z"/>
              </w:rPr>
            </w:pPr>
          </w:p>
        </w:tc>
        <w:tc>
          <w:tcPr>
            <w:tcW w:w="1700" w:type="dxa"/>
            <w:tcBorders>
              <w:top w:val="single" w:sz="4" w:space="0" w:color="auto"/>
              <w:left w:val="single" w:sz="4" w:space="0" w:color="auto"/>
              <w:bottom w:val="single" w:sz="4" w:space="0" w:color="auto"/>
              <w:right w:val="single" w:sz="4" w:space="0" w:color="auto"/>
            </w:tcBorders>
          </w:tcPr>
          <w:p w14:paraId="29A16784" w14:textId="77777777" w:rsidR="00A5116E" w:rsidRPr="001B0CC1" w:rsidRDefault="00A5116E" w:rsidP="008A548F">
            <w:pPr>
              <w:pStyle w:val="TAL"/>
              <w:rPr>
                <w:ins w:id="12936" w:author="R5-224563" w:date="2022-09-24T22:47:00Z"/>
              </w:rPr>
            </w:pPr>
          </w:p>
        </w:tc>
        <w:tc>
          <w:tcPr>
            <w:tcW w:w="1245" w:type="dxa"/>
            <w:tcBorders>
              <w:top w:val="single" w:sz="4" w:space="0" w:color="auto"/>
              <w:left w:val="single" w:sz="4" w:space="0" w:color="auto"/>
              <w:bottom w:val="single" w:sz="4" w:space="0" w:color="auto"/>
              <w:right w:val="single" w:sz="4" w:space="0" w:color="auto"/>
            </w:tcBorders>
          </w:tcPr>
          <w:p w14:paraId="300CE981" w14:textId="77777777" w:rsidR="00A5116E" w:rsidRPr="001B0CC1" w:rsidRDefault="00A5116E" w:rsidP="008A548F">
            <w:pPr>
              <w:pStyle w:val="TAL"/>
              <w:rPr>
                <w:ins w:id="12937" w:author="R5-224563" w:date="2022-09-24T22:47:00Z"/>
              </w:rPr>
            </w:pPr>
          </w:p>
        </w:tc>
      </w:tr>
      <w:tr w:rsidR="00A5116E" w:rsidRPr="001B0CC1" w14:paraId="74660F8A" w14:textId="77777777" w:rsidTr="008A548F">
        <w:trPr>
          <w:ins w:id="12938" w:author="R5-224563" w:date="2022-09-24T22:47:00Z"/>
        </w:trPr>
        <w:tc>
          <w:tcPr>
            <w:tcW w:w="4535" w:type="dxa"/>
          </w:tcPr>
          <w:p w14:paraId="516DA4C2" w14:textId="77777777" w:rsidR="00A5116E" w:rsidRPr="001B0CC1" w:rsidRDefault="00A5116E" w:rsidP="008A548F">
            <w:pPr>
              <w:pStyle w:val="TAL"/>
              <w:rPr>
                <w:ins w:id="12939" w:author="R5-224563" w:date="2022-09-24T22:47:00Z"/>
              </w:rPr>
            </w:pPr>
            <w:ins w:id="12940" w:author="R5-224563" w:date="2022-09-24T22:47:00Z">
              <w:r w:rsidRPr="001B0CC1">
                <w:t>}</w:t>
              </w:r>
            </w:ins>
          </w:p>
        </w:tc>
        <w:tc>
          <w:tcPr>
            <w:tcW w:w="2267" w:type="dxa"/>
          </w:tcPr>
          <w:p w14:paraId="76568435" w14:textId="77777777" w:rsidR="00A5116E" w:rsidRPr="001B0CC1" w:rsidRDefault="00A5116E" w:rsidP="008A548F">
            <w:pPr>
              <w:pStyle w:val="TAL"/>
              <w:rPr>
                <w:ins w:id="12941" w:author="R5-224563" w:date="2022-09-24T22:47:00Z"/>
              </w:rPr>
            </w:pPr>
          </w:p>
        </w:tc>
        <w:tc>
          <w:tcPr>
            <w:tcW w:w="1700" w:type="dxa"/>
          </w:tcPr>
          <w:p w14:paraId="701AEE5F" w14:textId="77777777" w:rsidR="00A5116E" w:rsidRPr="001B0CC1" w:rsidRDefault="00A5116E" w:rsidP="008A548F">
            <w:pPr>
              <w:pStyle w:val="TAL"/>
              <w:rPr>
                <w:ins w:id="12942" w:author="R5-224563" w:date="2022-09-24T22:47:00Z"/>
              </w:rPr>
            </w:pPr>
          </w:p>
        </w:tc>
        <w:tc>
          <w:tcPr>
            <w:tcW w:w="1245" w:type="dxa"/>
          </w:tcPr>
          <w:p w14:paraId="54379BEF" w14:textId="77777777" w:rsidR="00A5116E" w:rsidRPr="001B0CC1" w:rsidRDefault="00A5116E" w:rsidP="008A548F">
            <w:pPr>
              <w:pStyle w:val="TAL"/>
              <w:rPr>
                <w:ins w:id="12943" w:author="R5-224563" w:date="2022-09-24T22:47:00Z"/>
              </w:rPr>
            </w:pPr>
          </w:p>
        </w:tc>
      </w:tr>
    </w:tbl>
    <w:p w14:paraId="0A6F1AAC" w14:textId="77777777" w:rsidR="00A5116E" w:rsidRPr="00874190" w:rsidRDefault="00A5116E" w:rsidP="00A5116E">
      <w:pPr>
        <w:rPr>
          <w:ins w:id="12944" w:author="R5-224563" w:date="2022-09-24T22:47:00Z"/>
          <w:lang w:eastAsia="zh-CN"/>
        </w:rPr>
      </w:pPr>
    </w:p>
    <w:p w14:paraId="635EDD92" w14:textId="77777777" w:rsidR="00A5116E" w:rsidRPr="001B0CC1" w:rsidRDefault="00A5116E" w:rsidP="00A5116E">
      <w:pPr>
        <w:pStyle w:val="TH"/>
        <w:rPr>
          <w:ins w:id="12945" w:author="R5-224563" w:date="2022-09-24T22:47:00Z"/>
        </w:rPr>
      </w:pPr>
      <w:ins w:id="12946" w:author="R5-224563" w:date="2022-09-24T22:47:00Z">
        <w:r w:rsidRPr="00874190">
          <w:t xml:space="preserve">Table </w:t>
        </w:r>
        <w:r w:rsidRPr="00874190">
          <w:rPr>
            <w:lang w:eastAsia="zh-CN"/>
          </w:rPr>
          <w:t>12.2.3.1</w:t>
        </w:r>
        <w:r w:rsidRPr="00874190">
          <w:t>.3.3-</w:t>
        </w:r>
        <w:r>
          <w:t>10</w:t>
        </w:r>
        <w:r w:rsidRPr="001B0CC1">
          <w:t xml:space="preserve">: </w:t>
        </w:r>
        <w:r w:rsidRPr="006B035F">
          <w:t>MeasurementReport</w:t>
        </w:r>
        <w:r>
          <w:t xml:space="preserve"> </w:t>
        </w:r>
        <w:r>
          <w:rPr>
            <w:rFonts w:hint="eastAsia"/>
            <w:lang w:eastAsia="zh-CN"/>
          </w:rPr>
          <w:t>(</w:t>
        </w:r>
        <w:r w:rsidRPr="00874190">
          <w:t xml:space="preserve">Table </w:t>
        </w:r>
        <w:r w:rsidRPr="00874190">
          <w:rPr>
            <w:lang w:eastAsia="zh-CN"/>
          </w:rPr>
          <w:t>12.2.3.1.3</w:t>
        </w:r>
        <w:r w:rsidRPr="00874190">
          <w:t>.2-3</w:t>
        </w:r>
        <w:r>
          <w:rPr>
            <w:iCs/>
          </w:rPr>
          <w:t xml:space="preserve">, </w:t>
        </w:r>
        <w:r>
          <w:rPr>
            <w:lang w:eastAsia="zh-CN"/>
          </w:rPr>
          <w:t>Step 9 and 15)</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116E" w:rsidRPr="001B0CC1" w14:paraId="154B0405" w14:textId="77777777" w:rsidTr="008A548F">
        <w:trPr>
          <w:gridBefore w:val="1"/>
          <w:wBefore w:w="9" w:type="dxa"/>
          <w:ins w:id="12947" w:author="R5-224563" w:date="2022-09-24T22:47:00Z"/>
        </w:trPr>
        <w:tc>
          <w:tcPr>
            <w:tcW w:w="9738" w:type="dxa"/>
            <w:gridSpan w:val="4"/>
          </w:tcPr>
          <w:p w14:paraId="496726DF" w14:textId="77777777" w:rsidR="00A5116E" w:rsidRPr="001B0CC1" w:rsidRDefault="00A5116E" w:rsidP="008A548F">
            <w:pPr>
              <w:pStyle w:val="TAL"/>
              <w:rPr>
                <w:ins w:id="12948" w:author="R5-224563" w:date="2022-09-24T22:47:00Z"/>
              </w:rPr>
            </w:pPr>
            <w:ins w:id="12949" w:author="R5-224563" w:date="2022-09-24T22:47:00Z">
              <w:r>
                <w:t>e</w:t>
              </w:r>
            </w:ins>
          </w:p>
        </w:tc>
      </w:tr>
      <w:tr w:rsidR="00A5116E" w:rsidRPr="001B0CC1" w14:paraId="4F0F423E" w14:textId="77777777" w:rsidTr="008A548F">
        <w:tblPrEx>
          <w:tblCellMar>
            <w:left w:w="108" w:type="dxa"/>
            <w:right w:w="108" w:type="dxa"/>
          </w:tblCellMar>
        </w:tblPrEx>
        <w:trPr>
          <w:ins w:id="12950" w:author="R5-224563" w:date="2022-09-24T22:47:00Z"/>
        </w:trPr>
        <w:tc>
          <w:tcPr>
            <w:tcW w:w="4535" w:type="dxa"/>
            <w:gridSpan w:val="2"/>
          </w:tcPr>
          <w:p w14:paraId="79E5E078" w14:textId="77777777" w:rsidR="00A5116E" w:rsidRPr="001B0CC1" w:rsidRDefault="00A5116E" w:rsidP="008A548F">
            <w:pPr>
              <w:pStyle w:val="TAH"/>
              <w:rPr>
                <w:ins w:id="12951" w:author="R5-224563" w:date="2022-09-24T22:47:00Z"/>
              </w:rPr>
            </w:pPr>
            <w:ins w:id="12952" w:author="R5-224563" w:date="2022-09-24T22:47:00Z">
              <w:r w:rsidRPr="001B0CC1">
                <w:t>Information Element</w:t>
              </w:r>
            </w:ins>
          </w:p>
        </w:tc>
        <w:tc>
          <w:tcPr>
            <w:tcW w:w="2267" w:type="dxa"/>
          </w:tcPr>
          <w:p w14:paraId="02E165B1" w14:textId="77777777" w:rsidR="00A5116E" w:rsidRPr="001B0CC1" w:rsidRDefault="00A5116E" w:rsidP="008A548F">
            <w:pPr>
              <w:pStyle w:val="TAH"/>
              <w:rPr>
                <w:ins w:id="12953" w:author="R5-224563" w:date="2022-09-24T22:47:00Z"/>
              </w:rPr>
            </w:pPr>
            <w:ins w:id="12954" w:author="R5-224563" w:date="2022-09-24T22:47:00Z">
              <w:r w:rsidRPr="001B0CC1">
                <w:t>Value/remark</w:t>
              </w:r>
            </w:ins>
          </w:p>
        </w:tc>
        <w:tc>
          <w:tcPr>
            <w:tcW w:w="1700" w:type="dxa"/>
          </w:tcPr>
          <w:p w14:paraId="1C06E1CA" w14:textId="77777777" w:rsidR="00A5116E" w:rsidRPr="001B0CC1" w:rsidRDefault="00A5116E" w:rsidP="008A548F">
            <w:pPr>
              <w:pStyle w:val="TAH"/>
              <w:rPr>
                <w:ins w:id="12955" w:author="R5-224563" w:date="2022-09-24T22:47:00Z"/>
              </w:rPr>
            </w:pPr>
            <w:ins w:id="12956" w:author="R5-224563" w:date="2022-09-24T22:47:00Z">
              <w:r w:rsidRPr="001B0CC1">
                <w:t>Comment</w:t>
              </w:r>
            </w:ins>
          </w:p>
        </w:tc>
        <w:tc>
          <w:tcPr>
            <w:tcW w:w="1245" w:type="dxa"/>
          </w:tcPr>
          <w:p w14:paraId="4F10B57C" w14:textId="77777777" w:rsidR="00A5116E" w:rsidRPr="001B0CC1" w:rsidRDefault="00A5116E" w:rsidP="008A548F">
            <w:pPr>
              <w:pStyle w:val="TAH"/>
              <w:rPr>
                <w:ins w:id="12957" w:author="R5-224563" w:date="2022-09-24T22:47:00Z"/>
              </w:rPr>
            </w:pPr>
            <w:ins w:id="12958" w:author="R5-224563" w:date="2022-09-24T22:47:00Z">
              <w:r w:rsidRPr="001B0CC1">
                <w:t>Condition</w:t>
              </w:r>
            </w:ins>
          </w:p>
        </w:tc>
      </w:tr>
      <w:tr w:rsidR="00A5116E" w:rsidRPr="001B0CC1" w14:paraId="2EBE063D" w14:textId="77777777" w:rsidTr="008A548F">
        <w:tblPrEx>
          <w:tblCellMar>
            <w:left w:w="108" w:type="dxa"/>
            <w:right w:w="108" w:type="dxa"/>
          </w:tblCellMar>
        </w:tblPrEx>
        <w:trPr>
          <w:ins w:id="12959" w:author="R5-224563" w:date="2022-09-24T22:47:00Z"/>
        </w:trPr>
        <w:tc>
          <w:tcPr>
            <w:tcW w:w="4535" w:type="dxa"/>
            <w:gridSpan w:val="2"/>
          </w:tcPr>
          <w:p w14:paraId="176D2974" w14:textId="77777777" w:rsidR="00A5116E" w:rsidRPr="001B0CC1" w:rsidRDefault="00A5116E" w:rsidP="008A548F">
            <w:pPr>
              <w:pStyle w:val="TAL"/>
              <w:rPr>
                <w:ins w:id="12960" w:author="R5-224563" w:date="2022-09-24T22:47:00Z"/>
              </w:rPr>
            </w:pPr>
            <w:ins w:id="12961" w:author="R5-224563" w:date="2022-09-24T22:47:00Z">
              <w:r w:rsidRPr="001B0CC1">
                <w:t>MeasurementReport ::= SEQUENCE {</w:t>
              </w:r>
            </w:ins>
          </w:p>
        </w:tc>
        <w:tc>
          <w:tcPr>
            <w:tcW w:w="2267" w:type="dxa"/>
          </w:tcPr>
          <w:p w14:paraId="51DC1451" w14:textId="77777777" w:rsidR="00A5116E" w:rsidRPr="001B0CC1" w:rsidRDefault="00A5116E" w:rsidP="008A548F">
            <w:pPr>
              <w:pStyle w:val="TAL"/>
              <w:rPr>
                <w:ins w:id="12962" w:author="R5-224563" w:date="2022-09-24T22:47:00Z"/>
              </w:rPr>
            </w:pPr>
          </w:p>
        </w:tc>
        <w:tc>
          <w:tcPr>
            <w:tcW w:w="1700" w:type="dxa"/>
          </w:tcPr>
          <w:p w14:paraId="030444B7" w14:textId="77777777" w:rsidR="00A5116E" w:rsidRPr="001B0CC1" w:rsidRDefault="00A5116E" w:rsidP="008A548F">
            <w:pPr>
              <w:pStyle w:val="TAL"/>
              <w:rPr>
                <w:ins w:id="12963" w:author="R5-224563" w:date="2022-09-24T22:47:00Z"/>
              </w:rPr>
            </w:pPr>
          </w:p>
        </w:tc>
        <w:tc>
          <w:tcPr>
            <w:tcW w:w="1245" w:type="dxa"/>
          </w:tcPr>
          <w:p w14:paraId="55CCD96D" w14:textId="77777777" w:rsidR="00A5116E" w:rsidRPr="001B0CC1" w:rsidRDefault="00A5116E" w:rsidP="008A548F">
            <w:pPr>
              <w:pStyle w:val="TAL"/>
              <w:rPr>
                <w:ins w:id="12964" w:author="R5-224563" w:date="2022-09-24T22:47:00Z"/>
              </w:rPr>
            </w:pPr>
          </w:p>
        </w:tc>
      </w:tr>
      <w:tr w:rsidR="00A5116E" w:rsidRPr="001B0CC1" w14:paraId="5F20DCBA" w14:textId="77777777" w:rsidTr="008A548F">
        <w:tblPrEx>
          <w:tblCellMar>
            <w:left w:w="108" w:type="dxa"/>
            <w:right w:w="108" w:type="dxa"/>
          </w:tblCellMar>
        </w:tblPrEx>
        <w:trPr>
          <w:ins w:id="12965" w:author="R5-224563" w:date="2022-09-24T22:47:00Z"/>
        </w:trPr>
        <w:tc>
          <w:tcPr>
            <w:tcW w:w="4535" w:type="dxa"/>
            <w:gridSpan w:val="2"/>
          </w:tcPr>
          <w:p w14:paraId="4B022242" w14:textId="77777777" w:rsidR="00A5116E" w:rsidRPr="001B0CC1" w:rsidRDefault="00A5116E" w:rsidP="008A548F">
            <w:pPr>
              <w:pStyle w:val="TAL"/>
              <w:rPr>
                <w:ins w:id="12966" w:author="R5-224563" w:date="2022-09-24T22:47:00Z"/>
              </w:rPr>
            </w:pPr>
            <w:ins w:id="12967" w:author="R5-224563" w:date="2022-09-24T22:47:00Z">
              <w:r w:rsidRPr="001B0CC1">
                <w:t xml:space="preserve">  criticalExtensions CHOICE {</w:t>
              </w:r>
            </w:ins>
          </w:p>
        </w:tc>
        <w:tc>
          <w:tcPr>
            <w:tcW w:w="2267" w:type="dxa"/>
          </w:tcPr>
          <w:p w14:paraId="2BE91E7C" w14:textId="77777777" w:rsidR="00A5116E" w:rsidRPr="001B0CC1" w:rsidRDefault="00A5116E" w:rsidP="008A548F">
            <w:pPr>
              <w:pStyle w:val="TAL"/>
              <w:rPr>
                <w:ins w:id="12968" w:author="R5-224563" w:date="2022-09-24T22:47:00Z"/>
              </w:rPr>
            </w:pPr>
          </w:p>
        </w:tc>
        <w:tc>
          <w:tcPr>
            <w:tcW w:w="1700" w:type="dxa"/>
          </w:tcPr>
          <w:p w14:paraId="29435317" w14:textId="77777777" w:rsidR="00A5116E" w:rsidRPr="001B0CC1" w:rsidRDefault="00A5116E" w:rsidP="008A548F">
            <w:pPr>
              <w:pStyle w:val="TAL"/>
              <w:rPr>
                <w:ins w:id="12969" w:author="R5-224563" w:date="2022-09-24T22:47:00Z"/>
              </w:rPr>
            </w:pPr>
          </w:p>
        </w:tc>
        <w:tc>
          <w:tcPr>
            <w:tcW w:w="1245" w:type="dxa"/>
          </w:tcPr>
          <w:p w14:paraId="16D75D3E" w14:textId="77777777" w:rsidR="00A5116E" w:rsidRPr="001B0CC1" w:rsidRDefault="00A5116E" w:rsidP="008A548F">
            <w:pPr>
              <w:pStyle w:val="TAL"/>
              <w:rPr>
                <w:ins w:id="12970" w:author="R5-224563" w:date="2022-09-24T22:47:00Z"/>
              </w:rPr>
            </w:pPr>
          </w:p>
        </w:tc>
      </w:tr>
      <w:tr w:rsidR="00A5116E" w:rsidRPr="001B0CC1" w:rsidDel="003235E8" w14:paraId="46AFFADF" w14:textId="77777777" w:rsidTr="008A548F">
        <w:tblPrEx>
          <w:tblCellMar>
            <w:left w:w="108" w:type="dxa"/>
            <w:right w:w="108" w:type="dxa"/>
          </w:tblCellMar>
        </w:tblPrEx>
        <w:trPr>
          <w:ins w:id="12971" w:author="R5-224563" w:date="2022-09-24T22:47:00Z"/>
        </w:trPr>
        <w:tc>
          <w:tcPr>
            <w:tcW w:w="4535" w:type="dxa"/>
            <w:gridSpan w:val="2"/>
          </w:tcPr>
          <w:p w14:paraId="0AC0B72C" w14:textId="77777777" w:rsidR="00A5116E" w:rsidRPr="001B0CC1" w:rsidDel="003235E8" w:rsidRDefault="00A5116E" w:rsidP="008A548F">
            <w:pPr>
              <w:pStyle w:val="TAL"/>
              <w:rPr>
                <w:ins w:id="12972" w:author="R5-224563" w:date="2022-09-24T22:47:00Z"/>
              </w:rPr>
            </w:pPr>
            <w:ins w:id="12973" w:author="R5-224563" w:date="2022-09-24T22:47:00Z">
              <w:r w:rsidRPr="001B0CC1">
                <w:t xml:space="preserve">    measurementReport SEQUENCE {</w:t>
              </w:r>
            </w:ins>
          </w:p>
        </w:tc>
        <w:tc>
          <w:tcPr>
            <w:tcW w:w="2267" w:type="dxa"/>
          </w:tcPr>
          <w:p w14:paraId="1E3FC02B" w14:textId="77777777" w:rsidR="00A5116E" w:rsidRPr="001B0CC1" w:rsidDel="003235E8" w:rsidRDefault="00A5116E" w:rsidP="008A548F">
            <w:pPr>
              <w:pStyle w:val="TAL"/>
              <w:rPr>
                <w:ins w:id="12974" w:author="R5-224563" w:date="2022-09-24T22:47:00Z"/>
              </w:rPr>
            </w:pPr>
          </w:p>
        </w:tc>
        <w:tc>
          <w:tcPr>
            <w:tcW w:w="1700" w:type="dxa"/>
          </w:tcPr>
          <w:p w14:paraId="0EBBF968" w14:textId="77777777" w:rsidR="00A5116E" w:rsidRPr="001B0CC1" w:rsidDel="003235E8" w:rsidRDefault="00A5116E" w:rsidP="008A548F">
            <w:pPr>
              <w:pStyle w:val="TAL"/>
              <w:rPr>
                <w:ins w:id="12975" w:author="R5-224563" w:date="2022-09-24T22:47:00Z"/>
              </w:rPr>
            </w:pPr>
          </w:p>
        </w:tc>
        <w:tc>
          <w:tcPr>
            <w:tcW w:w="1245" w:type="dxa"/>
          </w:tcPr>
          <w:p w14:paraId="5C5BBEB5" w14:textId="77777777" w:rsidR="00A5116E" w:rsidRPr="001B0CC1" w:rsidDel="003235E8" w:rsidRDefault="00A5116E" w:rsidP="008A548F">
            <w:pPr>
              <w:pStyle w:val="TAL"/>
              <w:rPr>
                <w:ins w:id="12976" w:author="R5-224563" w:date="2022-09-24T22:47:00Z"/>
              </w:rPr>
            </w:pPr>
          </w:p>
        </w:tc>
      </w:tr>
      <w:tr w:rsidR="00A5116E" w:rsidRPr="001B0CC1" w:rsidDel="003235E8" w14:paraId="0E24BD9F" w14:textId="77777777" w:rsidTr="008A548F">
        <w:tblPrEx>
          <w:tblCellMar>
            <w:left w:w="108" w:type="dxa"/>
            <w:right w:w="108" w:type="dxa"/>
          </w:tblCellMar>
        </w:tblPrEx>
        <w:trPr>
          <w:ins w:id="12977" w:author="R5-224563" w:date="2022-09-24T22:47:00Z"/>
        </w:trPr>
        <w:tc>
          <w:tcPr>
            <w:tcW w:w="4535" w:type="dxa"/>
            <w:gridSpan w:val="2"/>
          </w:tcPr>
          <w:p w14:paraId="68382409" w14:textId="77777777" w:rsidR="00A5116E" w:rsidRPr="001B0CC1" w:rsidRDefault="00A5116E" w:rsidP="008A548F">
            <w:pPr>
              <w:pStyle w:val="TAL"/>
              <w:rPr>
                <w:ins w:id="12978" w:author="R5-224563" w:date="2022-09-24T22:47:00Z"/>
              </w:rPr>
            </w:pPr>
            <w:ins w:id="12979" w:author="R5-224563" w:date="2022-09-24T22:47:00Z">
              <w:r w:rsidRPr="001B0CC1">
                <w:t xml:space="preserve">      measResults</w:t>
              </w:r>
              <w:r>
                <w:t xml:space="preserve"> SEQUENCE {</w:t>
              </w:r>
            </w:ins>
          </w:p>
        </w:tc>
        <w:tc>
          <w:tcPr>
            <w:tcW w:w="2267" w:type="dxa"/>
          </w:tcPr>
          <w:p w14:paraId="4CCB641B" w14:textId="77777777" w:rsidR="00A5116E" w:rsidRPr="001B0CC1" w:rsidDel="003235E8" w:rsidRDefault="00A5116E" w:rsidP="008A548F">
            <w:pPr>
              <w:pStyle w:val="TAL"/>
              <w:rPr>
                <w:ins w:id="12980" w:author="R5-224563" w:date="2022-09-24T22:47:00Z"/>
              </w:rPr>
            </w:pPr>
          </w:p>
        </w:tc>
        <w:tc>
          <w:tcPr>
            <w:tcW w:w="1700" w:type="dxa"/>
          </w:tcPr>
          <w:p w14:paraId="31CC3CCC" w14:textId="77777777" w:rsidR="00A5116E" w:rsidRPr="001B0CC1" w:rsidDel="003235E8" w:rsidRDefault="00A5116E" w:rsidP="008A548F">
            <w:pPr>
              <w:pStyle w:val="TAL"/>
              <w:rPr>
                <w:ins w:id="12981" w:author="R5-224563" w:date="2022-09-24T22:47:00Z"/>
              </w:rPr>
            </w:pPr>
          </w:p>
        </w:tc>
        <w:tc>
          <w:tcPr>
            <w:tcW w:w="1245" w:type="dxa"/>
          </w:tcPr>
          <w:p w14:paraId="0345218D" w14:textId="77777777" w:rsidR="00A5116E" w:rsidRPr="001B0CC1" w:rsidDel="003235E8" w:rsidRDefault="00A5116E" w:rsidP="008A548F">
            <w:pPr>
              <w:pStyle w:val="TAL"/>
              <w:rPr>
                <w:ins w:id="12982" w:author="R5-224563" w:date="2022-09-24T22:47:00Z"/>
              </w:rPr>
            </w:pPr>
          </w:p>
        </w:tc>
      </w:tr>
      <w:tr w:rsidR="00A5116E" w:rsidRPr="001B0CC1" w:rsidDel="003235E8" w14:paraId="2391AF0B" w14:textId="77777777" w:rsidTr="008A548F">
        <w:tblPrEx>
          <w:tblCellMar>
            <w:left w:w="108" w:type="dxa"/>
            <w:right w:w="108" w:type="dxa"/>
          </w:tblCellMar>
        </w:tblPrEx>
        <w:trPr>
          <w:ins w:id="12983" w:author="R5-224563" w:date="2022-09-24T22:47:00Z"/>
        </w:trPr>
        <w:tc>
          <w:tcPr>
            <w:tcW w:w="4535" w:type="dxa"/>
            <w:gridSpan w:val="2"/>
          </w:tcPr>
          <w:p w14:paraId="328B345D" w14:textId="77777777" w:rsidR="00A5116E" w:rsidRPr="001B0CC1" w:rsidRDefault="00A5116E" w:rsidP="008A548F">
            <w:pPr>
              <w:pStyle w:val="TAL"/>
              <w:rPr>
                <w:ins w:id="12984" w:author="R5-224563" w:date="2022-09-24T22:47:00Z"/>
              </w:rPr>
            </w:pPr>
            <w:ins w:id="12985" w:author="R5-224563" w:date="2022-09-24T22:47:00Z">
              <w:r w:rsidRPr="001B0CC1">
                <w:t xml:space="preserve">      </w:t>
              </w:r>
              <w:r>
                <w:t xml:space="preserve">  </w:t>
              </w:r>
              <w:r w:rsidRPr="001B0CC1">
                <w:t>measId</w:t>
              </w:r>
            </w:ins>
          </w:p>
        </w:tc>
        <w:tc>
          <w:tcPr>
            <w:tcW w:w="2267" w:type="dxa"/>
          </w:tcPr>
          <w:p w14:paraId="216495B9" w14:textId="77777777" w:rsidR="00A5116E" w:rsidRPr="001B0CC1" w:rsidRDefault="00A5116E" w:rsidP="008A548F">
            <w:pPr>
              <w:pStyle w:val="TAL"/>
              <w:rPr>
                <w:ins w:id="12986" w:author="R5-224563" w:date="2022-09-24T22:47:00Z"/>
                <w:lang w:eastAsia="zh-CN"/>
              </w:rPr>
            </w:pPr>
            <w:ins w:id="12987" w:author="R5-224563" w:date="2022-09-24T22:47:00Z">
              <w:r>
                <w:rPr>
                  <w:rFonts w:hint="eastAsia"/>
                  <w:lang w:eastAsia="zh-CN"/>
                </w:rPr>
                <w:t>1</w:t>
              </w:r>
            </w:ins>
          </w:p>
        </w:tc>
        <w:tc>
          <w:tcPr>
            <w:tcW w:w="1700" w:type="dxa"/>
          </w:tcPr>
          <w:p w14:paraId="2AD0AE0E" w14:textId="77777777" w:rsidR="00A5116E" w:rsidRPr="001B0CC1" w:rsidDel="003235E8" w:rsidRDefault="00A5116E" w:rsidP="008A548F">
            <w:pPr>
              <w:pStyle w:val="TAL"/>
              <w:rPr>
                <w:ins w:id="12988" w:author="R5-224563" w:date="2022-09-24T22:47:00Z"/>
              </w:rPr>
            </w:pPr>
          </w:p>
        </w:tc>
        <w:tc>
          <w:tcPr>
            <w:tcW w:w="1245" w:type="dxa"/>
          </w:tcPr>
          <w:p w14:paraId="22B20C61" w14:textId="77777777" w:rsidR="00A5116E" w:rsidRPr="001B0CC1" w:rsidDel="003235E8" w:rsidRDefault="00A5116E" w:rsidP="008A548F">
            <w:pPr>
              <w:pStyle w:val="TAL"/>
              <w:rPr>
                <w:ins w:id="12989" w:author="R5-224563" w:date="2022-09-24T22:47:00Z"/>
              </w:rPr>
            </w:pPr>
          </w:p>
        </w:tc>
      </w:tr>
      <w:tr w:rsidR="00A5116E" w:rsidRPr="001B0CC1" w:rsidDel="003235E8" w14:paraId="41B89C8B" w14:textId="77777777" w:rsidTr="008A548F">
        <w:tblPrEx>
          <w:tblCellMar>
            <w:left w:w="108" w:type="dxa"/>
            <w:right w:w="108" w:type="dxa"/>
          </w:tblCellMar>
        </w:tblPrEx>
        <w:trPr>
          <w:ins w:id="12990" w:author="R5-224563" w:date="2022-09-24T22:47:00Z"/>
        </w:trPr>
        <w:tc>
          <w:tcPr>
            <w:tcW w:w="4535" w:type="dxa"/>
            <w:gridSpan w:val="2"/>
          </w:tcPr>
          <w:p w14:paraId="26F50F9D" w14:textId="77777777" w:rsidR="00A5116E" w:rsidRPr="001B0CC1" w:rsidRDefault="00A5116E" w:rsidP="008A548F">
            <w:pPr>
              <w:pStyle w:val="TAL"/>
              <w:rPr>
                <w:ins w:id="12991" w:author="R5-224563" w:date="2022-09-24T22:47:00Z"/>
              </w:rPr>
            </w:pPr>
            <w:ins w:id="12992" w:author="R5-224563" w:date="2022-09-24T22:47:00Z">
              <w:r w:rsidRPr="001B0CC1">
                <w:t xml:space="preserve">      </w:t>
              </w:r>
              <w:r>
                <w:t xml:space="preserve">  </w:t>
              </w:r>
              <w:r w:rsidRPr="001B0CC1">
                <w:t>measResultServingMOList</w:t>
              </w:r>
            </w:ins>
          </w:p>
        </w:tc>
        <w:tc>
          <w:tcPr>
            <w:tcW w:w="2267" w:type="dxa"/>
          </w:tcPr>
          <w:p w14:paraId="2264D2FA" w14:textId="77777777" w:rsidR="00A5116E" w:rsidRDefault="00A5116E" w:rsidP="008A548F">
            <w:pPr>
              <w:pStyle w:val="TAL"/>
              <w:rPr>
                <w:ins w:id="12993" w:author="R5-224563" w:date="2022-09-24T22:47:00Z"/>
                <w:lang w:eastAsia="zh-CN"/>
              </w:rPr>
            </w:pPr>
            <w:ins w:id="12994" w:author="R5-224563" w:date="2022-09-24T22:47:00Z">
              <w:r>
                <w:rPr>
                  <w:rFonts w:hint="eastAsia"/>
                  <w:lang w:eastAsia="zh-CN"/>
                </w:rPr>
                <w:t>N</w:t>
              </w:r>
              <w:r>
                <w:rPr>
                  <w:lang w:eastAsia="zh-CN"/>
                </w:rPr>
                <w:t>ot checked</w:t>
              </w:r>
            </w:ins>
          </w:p>
        </w:tc>
        <w:tc>
          <w:tcPr>
            <w:tcW w:w="1700" w:type="dxa"/>
          </w:tcPr>
          <w:p w14:paraId="10FE8B9A" w14:textId="77777777" w:rsidR="00A5116E" w:rsidRPr="001B0CC1" w:rsidDel="003235E8" w:rsidRDefault="00A5116E" w:rsidP="008A548F">
            <w:pPr>
              <w:pStyle w:val="TAL"/>
              <w:rPr>
                <w:ins w:id="12995" w:author="R5-224563" w:date="2022-09-24T22:47:00Z"/>
              </w:rPr>
            </w:pPr>
          </w:p>
        </w:tc>
        <w:tc>
          <w:tcPr>
            <w:tcW w:w="1245" w:type="dxa"/>
          </w:tcPr>
          <w:p w14:paraId="103E5110" w14:textId="77777777" w:rsidR="00A5116E" w:rsidRPr="001B0CC1" w:rsidDel="003235E8" w:rsidRDefault="00A5116E" w:rsidP="008A548F">
            <w:pPr>
              <w:pStyle w:val="TAL"/>
              <w:rPr>
                <w:ins w:id="12996" w:author="R5-224563" w:date="2022-09-24T22:47:00Z"/>
              </w:rPr>
            </w:pPr>
          </w:p>
        </w:tc>
      </w:tr>
      <w:tr w:rsidR="00A5116E" w:rsidRPr="001B0CC1" w:rsidDel="003235E8" w14:paraId="46BE3EBA" w14:textId="77777777" w:rsidTr="008A548F">
        <w:tblPrEx>
          <w:tblCellMar>
            <w:left w:w="108" w:type="dxa"/>
            <w:right w:w="108" w:type="dxa"/>
          </w:tblCellMar>
        </w:tblPrEx>
        <w:trPr>
          <w:ins w:id="12997" w:author="R5-224563" w:date="2022-09-24T22:47:00Z"/>
        </w:trPr>
        <w:tc>
          <w:tcPr>
            <w:tcW w:w="4535" w:type="dxa"/>
            <w:gridSpan w:val="2"/>
          </w:tcPr>
          <w:p w14:paraId="625A5025" w14:textId="77777777" w:rsidR="00A5116E" w:rsidRPr="001B0CC1" w:rsidRDefault="00A5116E" w:rsidP="008A548F">
            <w:pPr>
              <w:pStyle w:val="TAL"/>
              <w:rPr>
                <w:ins w:id="12998" w:author="R5-224563" w:date="2022-09-24T22:47:00Z"/>
              </w:rPr>
            </w:pPr>
            <w:ins w:id="12999" w:author="R5-224563" w:date="2022-09-24T22:47:00Z">
              <w:r w:rsidRPr="001B0CC1">
                <w:t xml:space="preserve">      </w:t>
              </w:r>
              <w:r>
                <w:t xml:space="preserve">  </w:t>
              </w:r>
              <w:r w:rsidRPr="001B0CC1">
                <w:t>measResultNeighCells</w:t>
              </w:r>
            </w:ins>
          </w:p>
        </w:tc>
        <w:tc>
          <w:tcPr>
            <w:tcW w:w="2267" w:type="dxa"/>
          </w:tcPr>
          <w:p w14:paraId="3DC17881" w14:textId="77777777" w:rsidR="00A5116E" w:rsidRDefault="00A5116E" w:rsidP="008A548F">
            <w:pPr>
              <w:pStyle w:val="TAL"/>
              <w:rPr>
                <w:ins w:id="13000" w:author="R5-224563" w:date="2022-09-24T22:47:00Z"/>
                <w:lang w:eastAsia="zh-CN"/>
              </w:rPr>
            </w:pPr>
            <w:ins w:id="13001" w:author="R5-224563" w:date="2022-09-24T22:47:00Z">
              <w:r>
                <w:rPr>
                  <w:rFonts w:hint="eastAsia"/>
                  <w:lang w:eastAsia="zh-CN"/>
                </w:rPr>
                <w:t>N</w:t>
              </w:r>
              <w:r>
                <w:rPr>
                  <w:lang w:eastAsia="zh-CN"/>
                </w:rPr>
                <w:t>ot present</w:t>
              </w:r>
            </w:ins>
          </w:p>
        </w:tc>
        <w:tc>
          <w:tcPr>
            <w:tcW w:w="1700" w:type="dxa"/>
          </w:tcPr>
          <w:p w14:paraId="4238B744" w14:textId="77777777" w:rsidR="00A5116E" w:rsidRPr="001B0CC1" w:rsidDel="003235E8" w:rsidRDefault="00A5116E" w:rsidP="008A548F">
            <w:pPr>
              <w:pStyle w:val="TAL"/>
              <w:rPr>
                <w:ins w:id="13002" w:author="R5-224563" w:date="2022-09-24T22:47:00Z"/>
              </w:rPr>
            </w:pPr>
          </w:p>
        </w:tc>
        <w:tc>
          <w:tcPr>
            <w:tcW w:w="1245" w:type="dxa"/>
          </w:tcPr>
          <w:p w14:paraId="14DB93B5" w14:textId="77777777" w:rsidR="00A5116E" w:rsidRPr="001B0CC1" w:rsidDel="003235E8" w:rsidRDefault="00A5116E" w:rsidP="008A548F">
            <w:pPr>
              <w:pStyle w:val="TAL"/>
              <w:rPr>
                <w:ins w:id="13003" w:author="R5-224563" w:date="2022-09-24T22:47:00Z"/>
              </w:rPr>
            </w:pPr>
          </w:p>
        </w:tc>
      </w:tr>
      <w:tr w:rsidR="00A5116E" w:rsidRPr="001B0CC1" w:rsidDel="003235E8" w14:paraId="154CE004" w14:textId="77777777" w:rsidTr="008A548F">
        <w:tblPrEx>
          <w:tblCellMar>
            <w:left w:w="108" w:type="dxa"/>
            <w:right w:w="108" w:type="dxa"/>
          </w:tblCellMar>
        </w:tblPrEx>
        <w:trPr>
          <w:ins w:id="13004" w:author="R5-224563" w:date="2022-09-24T22:47:00Z"/>
        </w:trPr>
        <w:tc>
          <w:tcPr>
            <w:tcW w:w="4535" w:type="dxa"/>
            <w:gridSpan w:val="2"/>
          </w:tcPr>
          <w:p w14:paraId="0B793359" w14:textId="77777777" w:rsidR="00A5116E" w:rsidRPr="001B0CC1" w:rsidRDefault="00A5116E" w:rsidP="008A548F">
            <w:pPr>
              <w:pStyle w:val="TAL"/>
              <w:rPr>
                <w:ins w:id="13005" w:author="R5-224563" w:date="2022-09-24T22:47:00Z"/>
              </w:rPr>
            </w:pPr>
            <w:ins w:id="13006" w:author="R5-224563" w:date="2022-09-24T22:47:00Z">
              <w:r w:rsidRPr="001B0CC1">
                <w:t xml:space="preserve">      </w:t>
              </w:r>
              <w:r>
                <w:t xml:space="preserve">  </w:t>
              </w:r>
              <w:r w:rsidRPr="001B0CC1">
                <w:rPr>
                  <w:rFonts w:eastAsia="Batang"/>
                </w:rPr>
                <w:t>measResultsSL-r16</w:t>
              </w:r>
              <w:r>
                <w:rPr>
                  <w:rFonts w:eastAsia="Batang"/>
                </w:rPr>
                <w:t xml:space="preserve"> SEQUENCE {</w:t>
              </w:r>
            </w:ins>
          </w:p>
        </w:tc>
        <w:tc>
          <w:tcPr>
            <w:tcW w:w="2267" w:type="dxa"/>
          </w:tcPr>
          <w:p w14:paraId="43B3A5A3" w14:textId="77777777" w:rsidR="00A5116E" w:rsidRDefault="00A5116E" w:rsidP="008A548F">
            <w:pPr>
              <w:pStyle w:val="TAL"/>
              <w:rPr>
                <w:ins w:id="13007" w:author="R5-224563" w:date="2022-09-24T22:47:00Z"/>
                <w:lang w:eastAsia="zh-CN"/>
              </w:rPr>
            </w:pPr>
          </w:p>
        </w:tc>
        <w:tc>
          <w:tcPr>
            <w:tcW w:w="1700" w:type="dxa"/>
          </w:tcPr>
          <w:p w14:paraId="5DE642EB" w14:textId="77777777" w:rsidR="00A5116E" w:rsidRPr="001B0CC1" w:rsidDel="003235E8" w:rsidRDefault="00A5116E" w:rsidP="008A548F">
            <w:pPr>
              <w:pStyle w:val="TAL"/>
              <w:rPr>
                <w:ins w:id="13008" w:author="R5-224563" w:date="2022-09-24T22:47:00Z"/>
              </w:rPr>
            </w:pPr>
          </w:p>
        </w:tc>
        <w:tc>
          <w:tcPr>
            <w:tcW w:w="1245" w:type="dxa"/>
          </w:tcPr>
          <w:p w14:paraId="65A21001" w14:textId="77777777" w:rsidR="00A5116E" w:rsidRPr="001B0CC1" w:rsidDel="003235E8" w:rsidRDefault="00A5116E" w:rsidP="008A548F">
            <w:pPr>
              <w:pStyle w:val="TAL"/>
              <w:rPr>
                <w:ins w:id="13009" w:author="R5-224563" w:date="2022-09-24T22:47:00Z"/>
              </w:rPr>
            </w:pPr>
          </w:p>
        </w:tc>
      </w:tr>
      <w:tr w:rsidR="00A5116E" w:rsidRPr="001B0CC1" w:rsidDel="003235E8" w14:paraId="62000A67" w14:textId="77777777" w:rsidTr="008A548F">
        <w:tblPrEx>
          <w:tblCellMar>
            <w:left w:w="108" w:type="dxa"/>
            <w:right w:w="108" w:type="dxa"/>
          </w:tblCellMar>
        </w:tblPrEx>
        <w:trPr>
          <w:ins w:id="13010" w:author="R5-224563" w:date="2022-09-24T22:47:00Z"/>
        </w:trPr>
        <w:tc>
          <w:tcPr>
            <w:tcW w:w="4535" w:type="dxa"/>
            <w:gridSpan w:val="2"/>
          </w:tcPr>
          <w:p w14:paraId="413AB146" w14:textId="77777777" w:rsidR="00A5116E" w:rsidRPr="001B0CC1" w:rsidRDefault="00A5116E" w:rsidP="008A548F">
            <w:pPr>
              <w:pStyle w:val="TAL"/>
              <w:rPr>
                <w:ins w:id="13011" w:author="R5-224563" w:date="2022-09-24T22:47:00Z"/>
              </w:rPr>
            </w:pPr>
            <w:ins w:id="13012" w:author="R5-224563" w:date="2022-09-24T22:47:00Z">
              <w:r w:rsidRPr="001B0CC1">
                <w:t xml:space="preserve">      </w:t>
              </w:r>
              <w:r>
                <w:t xml:space="preserve">    </w:t>
              </w:r>
              <w:r w:rsidRPr="00A908F6">
                <w:t>measResultsListSL-r16</w:t>
              </w:r>
              <w:r>
                <w:t xml:space="preserve"> CHOICE {</w:t>
              </w:r>
            </w:ins>
          </w:p>
        </w:tc>
        <w:tc>
          <w:tcPr>
            <w:tcW w:w="2267" w:type="dxa"/>
          </w:tcPr>
          <w:p w14:paraId="03AFB0A3" w14:textId="77777777" w:rsidR="00A5116E" w:rsidRDefault="00A5116E" w:rsidP="008A548F">
            <w:pPr>
              <w:pStyle w:val="TAL"/>
              <w:rPr>
                <w:ins w:id="13013" w:author="R5-224563" w:date="2022-09-24T22:47:00Z"/>
                <w:lang w:eastAsia="zh-CN"/>
              </w:rPr>
            </w:pPr>
          </w:p>
        </w:tc>
        <w:tc>
          <w:tcPr>
            <w:tcW w:w="1700" w:type="dxa"/>
          </w:tcPr>
          <w:p w14:paraId="06180767" w14:textId="77777777" w:rsidR="00A5116E" w:rsidRPr="001B0CC1" w:rsidDel="003235E8" w:rsidRDefault="00A5116E" w:rsidP="008A548F">
            <w:pPr>
              <w:pStyle w:val="TAL"/>
              <w:rPr>
                <w:ins w:id="13014" w:author="R5-224563" w:date="2022-09-24T22:47:00Z"/>
              </w:rPr>
            </w:pPr>
          </w:p>
        </w:tc>
        <w:tc>
          <w:tcPr>
            <w:tcW w:w="1245" w:type="dxa"/>
          </w:tcPr>
          <w:p w14:paraId="62E0B802" w14:textId="77777777" w:rsidR="00A5116E" w:rsidRPr="001B0CC1" w:rsidDel="003235E8" w:rsidRDefault="00A5116E" w:rsidP="008A548F">
            <w:pPr>
              <w:pStyle w:val="TAL"/>
              <w:rPr>
                <w:ins w:id="13015" w:author="R5-224563" w:date="2022-09-24T22:47:00Z"/>
              </w:rPr>
            </w:pPr>
          </w:p>
        </w:tc>
      </w:tr>
      <w:tr w:rsidR="00A5116E" w:rsidRPr="001B0CC1" w:rsidDel="003235E8" w14:paraId="1CF86877" w14:textId="77777777" w:rsidTr="008A548F">
        <w:tblPrEx>
          <w:tblCellMar>
            <w:left w:w="108" w:type="dxa"/>
            <w:right w:w="108" w:type="dxa"/>
          </w:tblCellMar>
        </w:tblPrEx>
        <w:trPr>
          <w:ins w:id="13016" w:author="R5-224563" w:date="2022-09-24T22:47:00Z"/>
        </w:trPr>
        <w:tc>
          <w:tcPr>
            <w:tcW w:w="4535" w:type="dxa"/>
            <w:gridSpan w:val="2"/>
          </w:tcPr>
          <w:p w14:paraId="369BFDEA" w14:textId="77777777" w:rsidR="00A5116E" w:rsidRPr="001B0CC1" w:rsidRDefault="00A5116E" w:rsidP="008A548F">
            <w:pPr>
              <w:pStyle w:val="TAL"/>
              <w:rPr>
                <w:ins w:id="13017" w:author="R5-224563" w:date="2022-09-24T22:47:00Z"/>
              </w:rPr>
            </w:pPr>
            <w:ins w:id="13018" w:author="R5-224563" w:date="2022-09-24T22:47:00Z">
              <w:r w:rsidRPr="001B0CC1">
                <w:t xml:space="preserve">      </w:t>
              </w:r>
              <w:r>
                <w:t xml:space="preserve">      </w:t>
              </w:r>
              <w:r w:rsidRPr="00A908F6">
                <w:t>measResultNR-SL-r16</w:t>
              </w:r>
              <w:r>
                <w:t xml:space="preserve"> SEQUENCE {</w:t>
              </w:r>
            </w:ins>
          </w:p>
        </w:tc>
        <w:tc>
          <w:tcPr>
            <w:tcW w:w="2267" w:type="dxa"/>
          </w:tcPr>
          <w:p w14:paraId="1968D473" w14:textId="77777777" w:rsidR="00A5116E" w:rsidRDefault="00A5116E" w:rsidP="008A548F">
            <w:pPr>
              <w:pStyle w:val="TAL"/>
              <w:rPr>
                <w:ins w:id="13019" w:author="R5-224563" w:date="2022-09-24T22:47:00Z"/>
                <w:lang w:eastAsia="zh-CN"/>
              </w:rPr>
            </w:pPr>
          </w:p>
        </w:tc>
        <w:tc>
          <w:tcPr>
            <w:tcW w:w="1700" w:type="dxa"/>
          </w:tcPr>
          <w:p w14:paraId="65AAFC78" w14:textId="77777777" w:rsidR="00A5116E" w:rsidRPr="001B0CC1" w:rsidDel="003235E8" w:rsidRDefault="00A5116E" w:rsidP="008A548F">
            <w:pPr>
              <w:pStyle w:val="TAL"/>
              <w:rPr>
                <w:ins w:id="13020" w:author="R5-224563" w:date="2022-09-24T22:47:00Z"/>
              </w:rPr>
            </w:pPr>
          </w:p>
        </w:tc>
        <w:tc>
          <w:tcPr>
            <w:tcW w:w="1245" w:type="dxa"/>
          </w:tcPr>
          <w:p w14:paraId="6BA46660" w14:textId="77777777" w:rsidR="00A5116E" w:rsidRPr="001B0CC1" w:rsidDel="003235E8" w:rsidRDefault="00A5116E" w:rsidP="008A548F">
            <w:pPr>
              <w:pStyle w:val="TAL"/>
              <w:rPr>
                <w:ins w:id="13021" w:author="R5-224563" w:date="2022-09-24T22:47:00Z"/>
              </w:rPr>
            </w:pPr>
          </w:p>
        </w:tc>
      </w:tr>
      <w:tr w:rsidR="00A5116E" w:rsidRPr="001B0CC1" w:rsidDel="003235E8" w14:paraId="0DC7127F" w14:textId="77777777" w:rsidTr="008A548F">
        <w:tblPrEx>
          <w:tblCellMar>
            <w:left w:w="108" w:type="dxa"/>
            <w:right w:w="108" w:type="dxa"/>
          </w:tblCellMar>
        </w:tblPrEx>
        <w:trPr>
          <w:ins w:id="13022" w:author="R5-224563" w:date="2022-09-24T22:47:00Z"/>
        </w:trPr>
        <w:tc>
          <w:tcPr>
            <w:tcW w:w="4535" w:type="dxa"/>
            <w:gridSpan w:val="2"/>
          </w:tcPr>
          <w:p w14:paraId="00CC4CD0" w14:textId="77777777" w:rsidR="00A5116E" w:rsidRPr="001B0CC1" w:rsidRDefault="00A5116E" w:rsidP="008A548F">
            <w:pPr>
              <w:pStyle w:val="TAL"/>
              <w:rPr>
                <w:ins w:id="13023" w:author="R5-224563" w:date="2022-09-24T22:47:00Z"/>
              </w:rPr>
            </w:pPr>
            <w:ins w:id="13024" w:author="R5-224563" w:date="2022-09-24T22:47:00Z">
              <w:r w:rsidRPr="001B0CC1">
                <w:t xml:space="preserve">      </w:t>
              </w:r>
              <w:r>
                <w:t xml:space="preserve">        </w:t>
              </w:r>
              <w:r w:rsidRPr="00A908F6">
                <w:t>measResultListCBR-NR-r16</w:t>
              </w:r>
              <w:r>
                <w:t xml:space="preserve"> </w:t>
              </w:r>
              <w:r w:rsidRPr="00A908F6">
                <w:t>SEQUENCE (SIZE (1.. maxNrofSL-PoolToMeasureNR-r16)) OF MeasResultCBR-NR-r16</w:t>
              </w:r>
              <w:r>
                <w:t xml:space="preserve"> {</w:t>
              </w:r>
            </w:ins>
          </w:p>
        </w:tc>
        <w:tc>
          <w:tcPr>
            <w:tcW w:w="2267" w:type="dxa"/>
          </w:tcPr>
          <w:p w14:paraId="38AB8827" w14:textId="77777777" w:rsidR="00A5116E" w:rsidRDefault="00A5116E" w:rsidP="008A548F">
            <w:pPr>
              <w:pStyle w:val="TAL"/>
              <w:rPr>
                <w:ins w:id="13025" w:author="R5-224563" w:date="2022-09-24T22:47:00Z"/>
                <w:lang w:eastAsia="zh-CN"/>
              </w:rPr>
            </w:pPr>
            <w:ins w:id="13026" w:author="R5-224563" w:date="2022-09-24T22:47:00Z">
              <w:r>
                <w:rPr>
                  <w:rFonts w:hint="eastAsia"/>
                  <w:lang w:eastAsia="zh-CN"/>
                </w:rPr>
                <w:t>1</w:t>
              </w:r>
              <w:r>
                <w:rPr>
                  <w:lang w:eastAsia="zh-CN"/>
                </w:rPr>
                <w:t xml:space="preserve"> entry</w:t>
              </w:r>
            </w:ins>
          </w:p>
        </w:tc>
        <w:tc>
          <w:tcPr>
            <w:tcW w:w="1700" w:type="dxa"/>
          </w:tcPr>
          <w:p w14:paraId="279309AD" w14:textId="77777777" w:rsidR="00A5116E" w:rsidRPr="001B0CC1" w:rsidDel="003235E8" w:rsidRDefault="00A5116E" w:rsidP="008A548F">
            <w:pPr>
              <w:pStyle w:val="TAL"/>
              <w:rPr>
                <w:ins w:id="13027" w:author="R5-224563" w:date="2022-09-24T22:47:00Z"/>
              </w:rPr>
            </w:pPr>
          </w:p>
        </w:tc>
        <w:tc>
          <w:tcPr>
            <w:tcW w:w="1245" w:type="dxa"/>
          </w:tcPr>
          <w:p w14:paraId="4EE6F80E" w14:textId="77777777" w:rsidR="00A5116E" w:rsidRPr="001B0CC1" w:rsidDel="003235E8" w:rsidRDefault="00A5116E" w:rsidP="008A548F">
            <w:pPr>
              <w:pStyle w:val="TAL"/>
              <w:rPr>
                <w:ins w:id="13028" w:author="R5-224563" w:date="2022-09-24T22:47:00Z"/>
              </w:rPr>
            </w:pPr>
          </w:p>
        </w:tc>
      </w:tr>
      <w:tr w:rsidR="00A5116E" w:rsidRPr="001B0CC1" w:rsidDel="003235E8" w14:paraId="751583F6" w14:textId="77777777" w:rsidTr="008A548F">
        <w:tblPrEx>
          <w:tblCellMar>
            <w:left w:w="108" w:type="dxa"/>
            <w:right w:w="108" w:type="dxa"/>
          </w:tblCellMar>
        </w:tblPrEx>
        <w:trPr>
          <w:ins w:id="13029" w:author="R5-224563" w:date="2022-09-24T22:47:00Z"/>
        </w:trPr>
        <w:tc>
          <w:tcPr>
            <w:tcW w:w="4535" w:type="dxa"/>
            <w:gridSpan w:val="2"/>
          </w:tcPr>
          <w:p w14:paraId="291D4AB6" w14:textId="77777777" w:rsidR="00A5116E" w:rsidRPr="001B0CC1" w:rsidRDefault="00A5116E" w:rsidP="008A548F">
            <w:pPr>
              <w:pStyle w:val="TAL"/>
              <w:rPr>
                <w:ins w:id="13030" w:author="R5-224563" w:date="2022-09-24T22:47:00Z"/>
              </w:rPr>
            </w:pPr>
            <w:ins w:id="13031" w:author="R5-224563" w:date="2022-09-24T22:47:00Z">
              <w:r w:rsidRPr="001B0CC1">
                <w:t xml:space="preserve">      </w:t>
              </w:r>
              <w:r>
                <w:t xml:space="preserve">          </w:t>
              </w:r>
              <w:r w:rsidRPr="00A908F6">
                <w:t>MeasResultCBR-NR</w:t>
              </w:r>
              <w:r>
                <w:t>[1] SEQUENCE {</w:t>
              </w:r>
            </w:ins>
          </w:p>
        </w:tc>
        <w:tc>
          <w:tcPr>
            <w:tcW w:w="2267" w:type="dxa"/>
          </w:tcPr>
          <w:p w14:paraId="63C7E0E9" w14:textId="77777777" w:rsidR="00A5116E" w:rsidRDefault="00A5116E" w:rsidP="008A548F">
            <w:pPr>
              <w:pStyle w:val="TAL"/>
              <w:rPr>
                <w:ins w:id="13032" w:author="R5-224563" w:date="2022-09-24T22:47:00Z"/>
                <w:lang w:eastAsia="zh-CN"/>
              </w:rPr>
            </w:pPr>
          </w:p>
        </w:tc>
        <w:tc>
          <w:tcPr>
            <w:tcW w:w="1700" w:type="dxa"/>
          </w:tcPr>
          <w:p w14:paraId="060C3EB6" w14:textId="77777777" w:rsidR="00A5116E" w:rsidRPr="001B0CC1" w:rsidDel="003235E8" w:rsidRDefault="00A5116E" w:rsidP="008A548F">
            <w:pPr>
              <w:pStyle w:val="TAL"/>
              <w:rPr>
                <w:ins w:id="13033" w:author="R5-224563" w:date="2022-09-24T22:47:00Z"/>
                <w:lang w:eastAsia="zh-CN"/>
              </w:rPr>
            </w:pPr>
            <w:ins w:id="13034" w:author="R5-224563" w:date="2022-09-24T22:47:00Z">
              <w:r>
                <w:rPr>
                  <w:lang w:eastAsia="zh-CN"/>
                </w:rPr>
                <w:t>Entry 1</w:t>
              </w:r>
            </w:ins>
          </w:p>
        </w:tc>
        <w:tc>
          <w:tcPr>
            <w:tcW w:w="1245" w:type="dxa"/>
          </w:tcPr>
          <w:p w14:paraId="1ECE8D75" w14:textId="77777777" w:rsidR="00A5116E" w:rsidRPr="001B0CC1" w:rsidDel="003235E8" w:rsidRDefault="00A5116E" w:rsidP="008A548F">
            <w:pPr>
              <w:pStyle w:val="TAL"/>
              <w:rPr>
                <w:ins w:id="13035" w:author="R5-224563" w:date="2022-09-24T22:47:00Z"/>
              </w:rPr>
            </w:pPr>
          </w:p>
        </w:tc>
      </w:tr>
      <w:tr w:rsidR="00A5116E" w:rsidRPr="001B0CC1" w:rsidDel="003235E8" w14:paraId="583E3ACF" w14:textId="77777777" w:rsidTr="008A548F">
        <w:tblPrEx>
          <w:tblCellMar>
            <w:left w:w="108" w:type="dxa"/>
            <w:right w:w="108" w:type="dxa"/>
          </w:tblCellMar>
        </w:tblPrEx>
        <w:trPr>
          <w:ins w:id="13036" w:author="R5-224563" w:date="2022-09-24T22:47:00Z"/>
        </w:trPr>
        <w:tc>
          <w:tcPr>
            <w:tcW w:w="4535" w:type="dxa"/>
            <w:gridSpan w:val="2"/>
          </w:tcPr>
          <w:p w14:paraId="557478FD" w14:textId="77777777" w:rsidR="00A5116E" w:rsidRPr="001B0CC1" w:rsidRDefault="00A5116E" w:rsidP="008A548F">
            <w:pPr>
              <w:pStyle w:val="TAL"/>
              <w:rPr>
                <w:ins w:id="13037" w:author="R5-224563" w:date="2022-09-24T22:47:00Z"/>
              </w:rPr>
            </w:pPr>
            <w:ins w:id="13038" w:author="R5-224563" w:date="2022-09-24T22:47:00Z">
              <w:r w:rsidRPr="001B0CC1">
                <w:t xml:space="preserve">      </w:t>
              </w:r>
              <w:r>
                <w:t xml:space="preserve">            </w:t>
              </w:r>
              <w:r w:rsidRPr="00A908F6">
                <w:t>sl-poolReportIdentity-r16</w:t>
              </w:r>
            </w:ins>
          </w:p>
        </w:tc>
        <w:tc>
          <w:tcPr>
            <w:tcW w:w="2267" w:type="dxa"/>
          </w:tcPr>
          <w:p w14:paraId="70526F3A" w14:textId="77777777" w:rsidR="00A5116E" w:rsidRDefault="00A5116E" w:rsidP="008A548F">
            <w:pPr>
              <w:pStyle w:val="TAL"/>
              <w:rPr>
                <w:ins w:id="13039" w:author="R5-224563" w:date="2022-09-24T22:47:00Z"/>
                <w:lang w:eastAsia="zh-CN"/>
              </w:rPr>
            </w:pPr>
            <w:ins w:id="13040" w:author="R5-224563" w:date="2022-09-24T22:47:00Z">
              <w:r>
                <w:rPr>
                  <w:rFonts w:hint="eastAsia"/>
                  <w:lang w:eastAsia="zh-CN"/>
                </w:rPr>
                <w:t>1</w:t>
              </w:r>
            </w:ins>
          </w:p>
        </w:tc>
        <w:tc>
          <w:tcPr>
            <w:tcW w:w="1700" w:type="dxa"/>
          </w:tcPr>
          <w:p w14:paraId="258204CD" w14:textId="77777777" w:rsidR="00A5116E" w:rsidRDefault="00A5116E" w:rsidP="008A548F">
            <w:pPr>
              <w:pStyle w:val="TAL"/>
              <w:rPr>
                <w:ins w:id="13041" w:author="R5-224563" w:date="2022-09-24T22:47:00Z"/>
                <w:lang w:eastAsia="zh-CN"/>
              </w:rPr>
            </w:pPr>
          </w:p>
        </w:tc>
        <w:tc>
          <w:tcPr>
            <w:tcW w:w="1245" w:type="dxa"/>
          </w:tcPr>
          <w:p w14:paraId="07FEE25A" w14:textId="77777777" w:rsidR="00A5116E" w:rsidRPr="001B0CC1" w:rsidDel="003235E8" w:rsidRDefault="00A5116E" w:rsidP="008A548F">
            <w:pPr>
              <w:pStyle w:val="TAL"/>
              <w:rPr>
                <w:ins w:id="13042" w:author="R5-224563" w:date="2022-09-24T22:47:00Z"/>
              </w:rPr>
            </w:pPr>
          </w:p>
        </w:tc>
      </w:tr>
      <w:tr w:rsidR="00A5116E" w:rsidRPr="001B0CC1" w:rsidDel="003235E8" w14:paraId="69863BCA" w14:textId="77777777" w:rsidTr="008A548F">
        <w:tblPrEx>
          <w:tblCellMar>
            <w:left w:w="108" w:type="dxa"/>
            <w:right w:w="108" w:type="dxa"/>
          </w:tblCellMar>
        </w:tblPrEx>
        <w:trPr>
          <w:ins w:id="13043" w:author="R5-224563" w:date="2022-09-24T22:47:00Z"/>
        </w:trPr>
        <w:tc>
          <w:tcPr>
            <w:tcW w:w="4535" w:type="dxa"/>
            <w:gridSpan w:val="2"/>
          </w:tcPr>
          <w:p w14:paraId="6663062A" w14:textId="77777777" w:rsidR="00A5116E" w:rsidRPr="001B0CC1" w:rsidRDefault="00A5116E" w:rsidP="008A548F">
            <w:pPr>
              <w:pStyle w:val="TAL"/>
              <w:rPr>
                <w:ins w:id="13044" w:author="R5-224563" w:date="2022-09-24T22:47:00Z"/>
              </w:rPr>
            </w:pPr>
            <w:ins w:id="13045" w:author="R5-224563" w:date="2022-09-24T22:47:00Z">
              <w:r w:rsidRPr="001B0CC1">
                <w:t xml:space="preserve">      </w:t>
              </w:r>
              <w:r>
                <w:t xml:space="preserve">            </w:t>
              </w:r>
              <w:r w:rsidRPr="00A908F6">
                <w:t>sl-CBR-ResultsNR-r16</w:t>
              </w:r>
            </w:ins>
          </w:p>
        </w:tc>
        <w:tc>
          <w:tcPr>
            <w:tcW w:w="2267" w:type="dxa"/>
          </w:tcPr>
          <w:p w14:paraId="7FF079D5" w14:textId="77777777" w:rsidR="00A5116E" w:rsidRDefault="00A5116E" w:rsidP="008A548F">
            <w:pPr>
              <w:pStyle w:val="TAL"/>
              <w:rPr>
                <w:ins w:id="13046" w:author="R5-224563" w:date="2022-09-24T22:47:00Z"/>
                <w:lang w:eastAsia="zh-CN"/>
              </w:rPr>
            </w:pPr>
            <w:ins w:id="13047" w:author="R5-224563" w:date="2022-09-24T22:47:00Z">
              <w:r>
                <w:rPr>
                  <w:rFonts w:hint="eastAsia"/>
                  <w:lang w:eastAsia="zh-CN"/>
                </w:rPr>
                <w:t>(</w:t>
              </w:r>
              <w:r>
                <w:rPr>
                  <w:lang w:eastAsia="zh-CN"/>
                </w:rPr>
                <w:t>0..100)</w:t>
              </w:r>
            </w:ins>
          </w:p>
        </w:tc>
        <w:tc>
          <w:tcPr>
            <w:tcW w:w="1700" w:type="dxa"/>
          </w:tcPr>
          <w:p w14:paraId="477ED4E4" w14:textId="77777777" w:rsidR="00A5116E" w:rsidRDefault="00A5116E" w:rsidP="008A548F">
            <w:pPr>
              <w:pStyle w:val="TAL"/>
              <w:rPr>
                <w:ins w:id="13048" w:author="R5-224563" w:date="2022-09-24T22:47:00Z"/>
                <w:lang w:eastAsia="zh-CN"/>
              </w:rPr>
            </w:pPr>
          </w:p>
        </w:tc>
        <w:tc>
          <w:tcPr>
            <w:tcW w:w="1245" w:type="dxa"/>
          </w:tcPr>
          <w:p w14:paraId="67BA1A0C" w14:textId="77777777" w:rsidR="00A5116E" w:rsidRPr="001B0CC1" w:rsidDel="003235E8" w:rsidRDefault="00A5116E" w:rsidP="008A548F">
            <w:pPr>
              <w:pStyle w:val="TAL"/>
              <w:rPr>
                <w:ins w:id="13049" w:author="R5-224563" w:date="2022-09-24T22:47:00Z"/>
              </w:rPr>
            </w:pPr>
          </w:p>
        </w:tc>
      </w:tr>
      <w:tr w:rsidR="00A5116E" w:rsidRPr="001B0CC1" w:rsidDel="003235E8" w14:paraId="43ADF4C7" w14:textId="77777777" w:rsidTr="008A548F">
        <w:tblPrEx>
          <w:tblCellMar>
            <w:left w:w="108" w:type="dxa"/>
            <w:right w:w="108" w:type="dxa"/>
          </w:tblCellMar>
        </w:tblPrEx>
        <w:trPr>
          <w:ins w:id="13050" w:author="R5-224563" w:date="2022-09-24T22:47:00Z"/>
        </w:trPr>
        <w:tc>
          <w:tcPr>
            <w:tcW w:w="4535" w:type="dxa"/>
            <w:gridSpan w:val="2"/>
          </w:tcPr>
          <w:p w14:paraId="5DB090C5" w14:textId="77777777" w:rsidR="00A5116E" w:rsidRPr="001B0CC1" w:rsidRDefault="00A5116E" w:rsidP="008A548F">
            <w:pPr>
              <w:pStyle w:val="TAL"/>
              <w:rPr>
                <w:ins w:id="13051" w:author="R5-224563" w:date="2022-09-24T22:47:00Z"/>
              </w:rPr>
            </w:pPr>
            <w:ins w:id="13052" w:author="R5-224563" w:date="2022-09-24T22:47:00Z">
              <w:r w:rsidRPr="001B0CC1">
                <w:t xml:space="preserve">      </w:t>
              </w:r>
              <w:r>
                <w:t xml:space="preserve">          }</w:t>
              </w:r>
            </w:ins>
          </w:p>
        </w:tc>
        <w:tc>
          <w:tcPr>
            <w:tcW w:w="2267" w:type="dxa"/>
          </w:tcPr>
          <w:p w14:paraId="59AEADFB" w14:textId="77777777" w:rsidR="00A5116E" w:rsidRDefault="00A5116E" w:rsidP="008A548F">
            <w:pPr>
              <w:pStyle w:val="TAL"/>
              <w:rPr>
                <w:ins w:id="13053" w:author="R5-224563" w:date="2022-09-24T22:47:00Z"/>
                <w:lang w:eastAsia="zh-CN"/>
              </w:rPr>
            </w:pPr>
          </w:p>
        </w:tc>
        <w:tc>
          <w:tcPr>
            <w:tcW w:w="1700" w:type="dxa"/>
          </w:tcPr>
          <w:p w14:paraId="1D555CEA" w14:textId="77777777" w:rsidR="00A5116E" w:rsidRDefault="00A5116E" w:rsidP="008A548F">
            <w:pPr>
              <w:pStyle w:val="TAL"/>
              <w:rPr>
                <w:ins w:id="13054" w:author="R5-224563" w:date="2022-09-24T22:47:00Z"/>
                <w:lang w:eastAsia="zh-CN"/>
              </w:rPr>
            </w:pPr>
          </w:p>
        </w:tc>
        <w:tc>
          <w:tcPr>
            <w:tcW w:w="1245" w:type="dxa"/>
          </w:tcPr>
          <w:p w14:paraId="6EDA319B" w14:textId="77777777" w:rsidR="00A5116E" w:rsidRPr="001B0CC1" w:rsidDel="003235E8" w:rsidRDefault="00A5116E" w:rsidP="008A548F">
            <w:pPr>
              <w:pStyle w:val="TAL"/>
              <w:rPr>
                <w:ins w:id="13055" w:author="R5-224563" w:date="2022-09-24T22:47:00Z"/>
              </w:rPr>
            </w:pPr>
          </w:p>
        </w:tc>
      </w:tr>
      <w:tr w:rsidR="00A5116E" w:rsidRPr="001B0CC1" w:rsidDel="003235E8" w14:paraId="03CD7DEA" w14:textId="77777777" w:rsidTr="008A548F">
        <w:tblPrEx>
          <w:tblCellMar>
            <w:left w:w="108" w:type="dxa"/>
            <w:right w:w="108" w:type="dxa"/>
          </w:tblCellMar>
        </w:tblPrEx>
        <w:trPr>
          <w:ins w:id="13056" w:author="R5-224563" w:date="2022-09-24T22:47:00Z"/>
        </w:trPr>
        <w:tc>
          <w:tcPr>
            <w:tcW w:w="4535" w:type="dxa"/>
            <w:gridSpan w:val="2"/>
          </w:tcPr>
          <w:p w14:paraId="03945EAC" w14:textId="77777777" w:rsidR="00A5116E" w:rsidRPr="001B0CC1" w:rsidRDefault="00A5116E" w:rsidP="008A548F">
            <w:pPr>
              <w:pStyle w:val="TAL"/>
              <w:rPr>
                <w:ins w:id="13057" w:author="R5-224563" w:date="2022-09-24T22:47:00Z"/>
              </w:rPr>
            </w:pPr>
            <w:ins w:id="13058" w:author="R5-224563" w:date="2022-09-24T22:47:00Z">
              <w:r w:rsidRPr="001B0CC1">
                <w:t xml:space="preserve">      </w:t>
              </w:r>
              <w:r>
                <w:t xml:space="preserve">        }</w:t>
              </w:r>
            </w:ins>
          </w:p>
        </w:tc>
        <w:tc>
          <w:tcPr>
            <w:tcW w:w="2267" w:type="dxa"/>
          </w:tcPr>
          <w:p w14:paraId="6E00A0EF" w14:textId="77777777" w:rsidR="00A5116E" w:rsidRDefault="00A5116E" w:rsidP="008A548F">
            <w:pPr>
              <w:pStyle w:val="TAL"/>
              <w:rPr>
                <w:ins w:id="13059" w:author="R5-224563" w:date="2022-09-24T22:47:00Z"/>
                <w:lang w:eastAsia="zh-CN"/>
              </w:rPr>
            </w:pPr>
          </w:p>
        </w:tc>
        <w:tc>
          <w:tcPr>
            <w:tcW w:w="1700" w:type="dxa"/>
          </w:tcPr>
          <w:p w14:paraId="292AD05C" w14:textId="77777777" w:rsidR="00A5116E" w:rsidRPr="001B0CC1" w:rsidDel="003235E8" w:rsidRDefault="00A5116E" w:rsidP="008A548F">
            <w:pPr>
              <w:pStyle w:val="TAL"/>
              <w:rPr>
                <w:ins w:id="13060" w:author="R5-224563" w:date="2022-09-24T22:47:00Z"/>
              </w:rPr>
            </w:pPr>
          </w:p>
        </w:tc>
        <w:tc>
          <w:tcPr>
            <w:tcW w:w="1245" w:type="dxa"/>
          </w:tcPr>
          <w:p w14:paraId="6A8823AC" w14:textId="77777777" w:rsidR="00A5116E" w:rsidRPr="001B0CC1" w:rsidDel="003235E8" w:rsidRDefault="00A5116E" w:rsidP="008A548F">
            <w:pPr>
              <w:pStyle w:val="TAL"/>
              <w:rPr>
                <w:ins w:id="13061" w:author="R5-224563" w:date="2022-09-24T22:47:00Z"/>
              </w:rPr>
            </w:pPr>
          </w:p>
        </w:tc>
      </w:tr>
      <w:tr w:rsidR="00A5116E" w:rsidRPr="001B0CC1" w:rsidDel="003235E8" w14:paraId="41B959A9" w14:textId="77777777" w:rsidTr="008A548F">
        <w:tblPrEx>
          <w:tblCellMar>
            <w:left w:w="108" w:type="dxa"/>
            <w:right w:w="108" w:type="dxa"/>
          </w:tblCellMar>
        </w:tblPrEx>
        <w:trPr>
          <w:ins w:id="13062" w:author="R5-224563" w:date="2022-09-24T22:47:00Z"/>
        </w:trPr>
        <w:tc>
          <w:tcPr>
            <w:tcW w:w="4535" w:type="dxa"/>
            <w:gridSpan w:val="2"/>
          </w:tcPr>
          <w:p w14:paraId="7D643A38" w14:textId="77777777" w:rsidR="00A5116E" w:rsidRPr="001B0CC1" w:rsidRDefault="00A5116E" w:rsidP="008A548F">
            <w:pPr>
              <w:pStyle w:val="TAL"/>
              <w:rPr>
                <w:ins w:id="13063" w:author="R5-224563" w:date="2022-09-24T22:47:00Z"/>
              </w:rPr>
            </w:pPr>
            <w:ins w:id="13064" w:author="R5-224563" w:date="2022-09-24T22:47:00Z">
              <w:r w:rsidRPr="001B0CC1">
                <w:t xml:space="preserve">      </w:t>
              </w:r>
              <w:r>
                <w:t xml:space="preserve">      }</w:t>
              </w:r>
            </w:ins>
          </w:p>
        </w:tc>
        <w:tc>
          <w:tcPr>
            <w:tcW w:w="2267" w:type="dxa"/>
          </w:tcPr>
          <w:p w14:paraId="091A69BD" w14:textId="77777777" w:rsidR="00A5116E" w:rsidRDefault="00A5116E" w:rsidP="008A548F">
            <w:pPr>
              <w:pStyle w:val="TAL"/>
              <w:rPr>
                <w:ins w:id="13065" w:author="R5-224563" w:date="2022-09-24T22:47:00Z"/>
                <w:lang w:eastAsia="zh-CN"/>
              </w:rPr>
            </w:pPr>
          </w:p>
        </w:tc>
        <w:tc>
          <w:tcPr>
            <w:tcW w:w="1700" w:type="dxa"/>
          </w:tcPr>
          <w:p w14:paraId="555720A5" w14:textId="77777777" w:rsidR="00A5116E" w:rsidRPr="001B0CC1" w:rsidDel="003235E8" w:rsidRDefault="00A5116E" w:rsidP="008A548F">
            <w:pPr>
              <w:pStyle w:val="TAL"/>
              <w:rPr>
                <w:ins w:id="13066" w:author="R5-224563" w:date="2022-09-24T22:47:00Z"/>
              </w:rPr>
            </w:pPr>
          </w:p>
        </w:tc>
        <w:tc>
          <w:tcPr>
            <w:tcW w:w="1245" w:type="dxa"/>
          </w:tcPr>
          <w:p w14:paraId="0A8C417F" w14:textId="77777777" w:rsidR="00A5116E" w:rsidRPr="001B0CC1" w:rsidDel="003235E8" w:rsidRDefault="00A5116E" w:rsidP="008A548F">
            <w:pPr>
              <w:pStyle w:val="TAL"/>
              <w:rPr>
                <w:ins w:id="13067" w:author="R5-224563" w:date="2022-09-24T22:47:00Z"/>
              </w:rPr>
            </w:pPr>
          </w:p>
        </w:tc>
      </w:tr>
      <w:tr w:rsidR="00A5116E" w:rsidRPr="001B0CC1" w:rsidDel="003235E8" w14:paraId="4E9D3CE1" w14:textId="77777777" w:rsidTr="008A548F">
        <w:tblPrEx>
          <w:tblCellMar>
            <w:left w:w="108" w:type="dxa"/>
            <w:right w:w="108" w:type="dxa"/>
          </w:tblCellMar>
        </w:tblPrEx>
        <w:trPr>
          <w:ins w:id="13068" w:author="R5-224563" w:date="2022-09-24T22:47:00Z"/>
        </w:trPr>
        <w:tc>
          <w:tcPr>
            <w:tcW w:w="4535" w:type="dxa"/>
            <w:gridSpan w:val="2"/>
          </w:tcPr>
          <w:p w14:paraId="7EB18EE5" w14:textId="77777777" w:rsidR="00A5116E" w:rsidRPr="001B0CC1" w:rsidRDefault="00A5116E" w:rsidP="008A548F">
            <w:pPr>
              <w:pStyle w:val="TAL"/>
              <w:rPr>
                <w:ins w:id="13069" w:author="R5-224563" w:date="2022-09-24T22:47:00Z"/>
              </w:rPr>
            </w:pPr>
            <w:ins w:id="13070" w:author="R5-224563" w:date="2022-09-24T22:47:00Z">
              <w:r w:rsidRPr="001B0CC1">
                <w:t xml:space="preserve">      </w:t>
              </w:r>
              <w:r>
                <w:t xml:space="preserve">    }</w:t>
              </w:r>
            </w:ins>
          </w:p>
        </w:tc>
        <w:tc>
          <w:tcPr>
            <w:tcW w:w="2267" w:type="dxa"/>
          </w:tcPr>
          <w:p w14:paraId="7CC3D39C" w14:textId="77777777" w:rsidR="00A5116E" w:rsidRDefault="00A5116E" w:rsidP="008A548F">
            <w:pPr>
              <w:pStyle w:val="TAL"/>
              <w:rPr>
                <w:ins w:id="13071" w:author="R5-224563" w:date="2022-09-24T22:47:00Z"/>
                <w:lang w:eastAsia="zh-CN"/>
              </w:rPr>
            </w:pPr>
          </w:p>
        </w:tc>
        <w:tc>
          <w:tcPr>
            <w:tcW w:w="1700" w:type="dxa"/>
          </w:tcPr>
          <w:p w14:paraId="7F9A0194" w14:textId="77777777" w:rsidR="00A5116E" w:rsidRPr="001B0CC1" w:rsidDel="003235E8" w:rsidRDefault="00A5116E" w:rsidP="008A548F">
            <w:pPr>
              <w:pStyle w:val="TAL"/>
              <w:rPr>
                <w:ins w:id="13072" w:author="R5-224563" w:date="2022-09-24T22:47:00Z"/>
              </w:rPr>
            </w:pPr>
          </w:p>
        </w:tc>
        <w:tc>
          <w:tcPr>
            <w:tcW w:w="1245" w:type="dxa"/>
          </w:tcPr>
          <w:p w14:paraId="523B78FC" w14:textId="77777777" w:rsidR="00A5116E" w:rsidRPr="001B0CC1" w:rsidDel="003235E8" w:rsidRDefault="00A5116E" w:rsidP="008A548F">
            <w:pPr>
              <w:pStyle w:val="TAL"/>
              <w:rPr>
                <w:ins w:id="13073" w:author="R5-224563" w:date="2022-09-24T22:47:00Z"/>
              </w:rPr>
            </w:pPr>
          </w:p>
        </w:tc>
      </w:tr>
      <w:tr w:rsidR="00A5116E" w:rsidRPr="001B0CC1" w:rsidDel="003235E8" w14:paraId="4E11E462" w14:textId="77777777" w:rsidTr="008A548F">
        <w:tblPrEx>
          <w:tblCellMar>
            <w:left w:w="108" w:type="dxa"/>
            <w:right w:w="108" w:type="dxa"/>
          </w:tblCellMar>
        </w:tblPrEx>
        <w:trPr>
          <w:ins w:id="13074" w:author="R5-224563" w:date="2022-09-24T22:47:00Z"/>
        </w:trPr>
        <w:tc>
          <w:tcPr>
            <w:tcW w:w="4535" w:type="dxa"/>
            <w:gridSpan w:val="2"/>
          </w:tcPr>
          <w:p w14:paraId="01355BB5" w14:textId="77777777" w:rsidR="00A5116E" w:rsidRPr="001B0CC1" w:rsidRDefault="00A5116E" w:rsidP="008A548F">
            <w:pPr>
              <w:pStyle w:val="TAL"/>
              <w:rPr>
                <w:ins w:id="13075" w:author="R5-224563" w:date="2022-09-24T22:47:00Z"/>
              </w:rPr>
            </w:pPr>
            <w:ins w:id="13076" w:author="R5-224563" w:date="2022-09-24T22:47:00Z">
              <w:r w:rsidRPr="001B0CC1">
                <w:t xml:space="preserve">      </w:t>
              </w:r>
              <w:r>
                <w:t xml:space="preserve">  }</w:t>
              </w:r>
            </w:ins>
          </w:p>
        </w:tc>
        <w:tc>
          <w:tcPr>
            <w:tcW w:w="2267" w:type="dxa"/>
          </w:tcPr>
          <w:p w14:paraId="770BEBAB" w14:textId="77777777" w:rsidR="00A5116E" w:rsidRDefault="00A5116E" w:rsidP="008A548F">
            <w:pPr>
              <w:pStyle w:val="TAL"/>
              <w:rPr>
                <w:ins w:id="13077" w:author="R5-224563" w:date="2022-09-24T22:47:00Z"/>
                <w:lang w:eastAsia="zh-CN"/>
              </w:rPr>
            </w:pPr>
          </w:p>
        </w:tc>
        <w:tc>
          <w:tcPr>
            <w:tcW w:w="1700" w:type="dxa"/>
          </w:tcPr>
          <w:p w14:paraId="1F5CF2D0" w14:textId="77777777" w:rsidR="00A5116E" w:rsidRPr="001B0CC1" w:rsidDel="003235E8" w:rsidRDefault="00A5116E" w:rsidP="008A548F">
            <w:pPr>
              <w:pStyle w:val="TAL"/>
              <w:rPr>
                <w:ins w:id="13078" w:author="R5-224563" w:date="2022-09-24T22:47:00Z"/>
              </w:rPr>
            </w:pPr>
          </w:p>
        </w:tc>
        <w:tc>
          <w:tcPr>
            <w:tcW w:w="1245" w:type="dxa"/>
          </w:tcPr>
          <w:p w14:paraId="4BDBE5F6" w14:textId="77777777" w:rsidR="00A5116E" w:rsidRPr="001B0CC1" w:rsidDel="003235E8" w:rsidRDefault="00A5116E" w:rsidP="008A548F">
            <w:pPr>
              <w:pStyle w:val="TAL"/>
              <w:rPr>
                <w:ins w:id="13079" w:author="R5-224563" w:date="2022-09-24T22:47:00Z"/>
              </w:rPr>
            </w:pPr>
          </w:p>
        </w:tc>
      </w:tr>
      <w:tr w:rsidR="00A5116E" w:rsidRPr="001B0CC1" w:rsidDel="003235E8" w14:paraId="271D85D8" w14:textId="77777777" w:rsidTr="008A548F">
        <w:tblPrEx>
          <w:tblCellMar>
            <w:left w:w="108" w:type="dxa"/>
            <w:right w:w="108" w:type="dxa"/>
          </w:tblCellMar>
        </w:tblPrEx>
        <w:trPr>
          <w:ins w:id="13080" w:author="R5-224563" w:date="2022-09-24T22:47:00Z"/>
        </w:trPr>
        <w:tc>
          <w:tcPr>
            <w:tcW w:w="4535" w:type="dxa"/>
            <w:gridSpan w:val="2"/>
          </w:tcPr>
          <w:p w14:paraId="1F737186" w14:textId="77777777" w:rsidR="00A5116E" w:rsidRPr="001B0CC1" w:rsidRDefault="00A5116E" w:rsidP="008A548F">
            <w:pPr>
              <w:pStyle w:val="TAL"/>
              <w:rPr>
                <w:ins w:id="13081" w:author="R5-224563" w:date="2022-09-24T22:47:00Z"/>
              </w:rPr>
            </w:pPr>
            <w:ins w:id="13082" w:author="R5-224563" w:date="2022-09-24T22:47:00Z">
              <w:r w:rsidRPr="001B0CC1">
                <w:t xml:space="preserve">      </w:t>
              </w:r>
              <w:r>
                <w:t>}</w:t>
              </w:r>
            </w:ins>
          </w:p>
        </w:tc>
        <w:tc>
          <w:tcPr>
            <w:tcW w:w="2267" w:type="dxa"/>
          </w:tcPr>
          <w:p w14:paraId="2AD6E711" w14:textId="77777777" w:rsidR="00A5116E" w:rsidRPr="001B0CC1" w:rsidRDefault="00A5116E" w:rsidP="008A548F">
            <w:pPr>
              <w:pStyle w:val="TAL"/>
              <w:rPr>
                <w:ins w:id="13083" w:author="R5-224563" w:date="2022-09-24T22:47:00Z"/>
              </w:rPr>
            </w:pPr>
          </w:p>
        </w:tc>
        <w:tc>
          <w:tcPr>
            <w:tcW w:w="1700" w:type="dxa"/>
          </w:tcPr>
          <w:p w14:paraId="116B324C" w14:textId="77777777" w:rsidR="00A5116E" w:rsidRPr="001B0CC1" w:rsidDel="003235E8" w:rsidRDefault="00A5116E" w:rsidP="008A548F">
            <w:pPr>
              <w:pStyle w:val="TAL"/>
              <w:rPr>
                <w:ins w:id="13084" w:author="R5-224563" w:date="2022-09-24T22:47:00Z"/>
              </w:rPr>
            </w:pPr>
          </w:p>
        </w:tc>
        <w:tc>
          <w:tcPr>
            <w:tcW w:w="1245" w:type="dxa"/>
          </w:tcPr>
          <w:p w14:paraId="58754D26" w14:textId="77777777" w:rsidR="00A5116E" w:rsidRPr="001B0CC1" w:rsidDel="003235E8" w:rsidRDefault="00A5116E" w:rsidP="008A548F">
            <w:pPr>
              <w:pStyle w:val="TAL"/>
              <w:rPr>
                <w:ins w:id="13085" w:author="R5-224563" w:date="2022-09-24T22:47:00Z"/>
              </w:rPr>
            </w:pPr>
          </w:p>
        </w:tc>
      </w:tr>
      <w:tr w:rsidR="00A5116E" w:rsidRPr="001B0CC1" w:rsidDel="003235E8" w14:paraId="54A31C56" w14:textId="77777777" w:rsidTr="008A548F">
        <w:tblPrEx>
          <w:tblCellMar>
            <w:left w:w="108" w:type="dxa"/>
            <w:right w:w="108" w:type="dxa"/>
          </w:tblCellMar>
        </w:tblPrEx>
        <w:trPr>
          <w:ins w:id="13086" w:author="R5-224563" w:date="2022-09-24T22:47:00Z"/>
        </w:trPr>
        <w:tc>
          <w:tcPr>
            <w:tcW w:w="4535" w:type="dxa"/>
            <w:gridSpan w:val="2"/>
          </w:tcPr>
          <w:p w14:paraId="32A47D8C" w14:textId="77777777" w:rsidR="00A5116E" w:rsidRPr="001B0CC1" w:rsidRDefault="00A5116E" w:rsidP="008A548F">
            <w:pPr>
              <w:pStyle w:val="TAL"/>
              <w:rPr>
                <w:ins w:id="13087" w:author="R5-224563" w:date="2022-09-24T22:47:00Z"/>
              </w:rPr>
            </w:pPr>
            <w:ins w:id="13088" w:author="R5-224563" w:date="2022-09-24T22:47:00Z">
              <w:r w:rsidRPr="001B0CC1">
                <w:t xml:space="preserve">    }</w:t>
              </w:r>
            </w:ins>
          </w:p>
        </w:tc>
        <w:tc>
          <w:tcPr>
            <w:tcW w:w="2267" w:type="dxa"/>
          </w:tcPr>
          <w:p w14:paraId="6B7121AC" w14:textId="77777777" w:rsidR="00A5116E" w:rsidRPr="001B0CC1" w:rsidDel="003235E8" w:rsidRDefault="00A5116E" w:rsidP="008A548F">
            <w:pPr>
              <w:pStyle w:val="TAL"/>
              <w:rPr>
                <w:ins w:id="13089" w:author="R5-224563" w:date="2022-09-24T22:47:00Z"/>
              </w:rPr>
            </w:pPr>
          </w:p>
        </w:tc>
        <w:tc>
          <w:tcPr>
            <w:tcW w:w="1700" w:type="dxa"/>
          </w:tcPr>
          <w:p w14:paraId="6E25BE11" w14:textId="77777777" w:rsidR="00A5116E" w:rsidRPr="001B0CC1" w:rsidDel="003235E8" w:rsidRDefault="00A5116E" w:rsidP="008A548F">
            <w:pPr>
              <w:pStyle w:val="TAL"/>
              <w:rPr>
                <w:ins w:id="13090" w:author="R5-224563" w:date="2022-09-24T22:47:00Z"/>
              </w:rPr>
            </w:pPr>
          </w:p>
        </w:tc>
        <w:tc>
          <w:tcPr>
            <w:tcW w:w="1245" w:type="dxa"/>
          </w:tcPr>
          <w:p w14:paraId="38F9724F" w14:textId="77777777" w:rsidR="00A5116E" w:rsidRPr="001B0CC1" w:rsidDel="003235E8" w:rsidRDefault="00A5116E" w:rsidP="008A548F">
            <w:pPr>
              <w:pStyle w:val="TAL"/>
              <w:rPr>
                <w:ins w:id="13091" w:author="R5-224563" w:date="2022-09-24T22:47:00Z"/>
              </w:rPr>
            </w:pPr>
          </w:p>
        </w:tc>
      </w:tr>
      <w:tr w:rsidR="00A5116E" w:rsidRPr="001B0CC1" w14:paraId="5D3B2484" w14:textId="77777777" w:rsidTr="008A548F">
        <w:tblPrEx>
          <w:tblCellMar>
            <w:left w:w="108" w:type="dxa"/>
            <w:right w:w="108" w:type="dxa"/>
          </w:tblCellMar>
        </w:tblPrEx>
        <w:trPr>
          <w:ins w:id="13092" w:author="R5-224563" w:date="2022-09-24T22:47:00Z"/>
        </w:trPr>
        <w:tc>
          <w:tcPr>
            <w:tcW w:w="4535" w:type="dxa"/>
            <w:gridSpan w:val="2"/>
          </w:tcPr>
          <w:p w14:paraId="1082EEB4" w14:textId="77777777" w:rsidR="00A5116E" w:rsidRPr="001B0CC1" w:rsidRDefault="00A5116E" w:rsidP="008A548F">
            <w:pPr>
              <w:pStyle w:val="TAL"/>
              <w:rPr>
                <w:ins w:id="13093" w:author="R5-224563" w:date="2022-09-24T22:47:00Z"/>
              </w:rPr>
            </w:pPr>
            <w:ins w:id="13094" w:author="R5-224563" w:date="2022-09-24T22:47:00Z">
              <w:r w:rsidRPr="001B0CC1">
                <w:t xml:space="preserve">  }</w:t>
              </w:r>
            </w:ins>
          </w:p>
        </w:tc>
        <w:tc>
          <w:tcPr>
            <w:tcW w:w="2267" w:type="dxa"/>
          </w:tcPr>
          <w:p w14:paraId="0A0C329B" w14:textId="77777777" w:rsidR="00A5116E" w:rsidRPr="001B0CC1" w:rsidRDefault="00A5116E" w:rsidP="008A548F">
            <w:pPr>
              <w:pStyle w:val="TAL"/>
              <w:rPr>
                <w:ins w:id="13095" w:author="R5-224563" w:date="2022-09-24T22:47:00Z"/>
              </w:rPr>
            </w:pPr>
          </w:p>
        </w:tc>
        <w:tc>
          <w:tcPr>
            <w:tcW w:w="1700" w:type="dxa"/>
          </w:tcPr>
          <w:p w14:paraId="10FE152A" w14:textId="77777777" w:rsidR="00A5116E" w:rsidRPr="001B0CC1" w:rsidRDefault="00A5116E" w:rsidP="008A548F">
            <w:pPr>
              <w:pStyle w:val="TAL"/>
              <w:rPr>
                <w:ins w:id="13096" w:author="R5-224563" w:date="2022-09-24T22:47:00Z"/>
              </w:rPr>
            </w:pPr>
          </w:p>
        </w:tc>
        <w:tc>
          <w:tcPr>
            <w:tcW w:w="1245" w:type="dxa"/>
          </w:tcPr>
          <w:p w14:paraId="7E7EB037" w14:textId="77777777" w:rsidR="00A5116E" w:rsidRPr="001B0CC1" w:rsidRDefault="00A5116E" w:rsidP="008A548F">
            <w:pPr>
              <w:pStyle w:val="TAL"/>
              <w:rPr>
                <w:ins w:id="13097" w:author="R5-224563" w:date="2022-09-24T22:47:00Z"/>
              </w:rPr>
            </w:pPr>
          </w:p>
        </w:tc>
      </w:tr>
      <w:tr w:rsidR="00A5116E" w:rsidRPr="001B0CC1" w14:paraId="07BC3254" w14:textId="77777777" w:rsidTr="008A548F">
        <w:tblPrEx>
          <w:tblCellMar>
            <w:left w:w="108" w:type="dxa"/>
            <w:right w:w="108" w:type="dxa"/>
          </w:tblCellMar>
        </w:tblPrEx>
        <w:trPr>
          <w:ins w:id="13098" w:author="R5-224563" w:date="2022-09-24T22:47:00Z"/>
        </w:trPr>
        <w:tc>
          <w:tcPr>
            <w:tcW w:w="4535" w:type="dxa"/>
            <w:gridSpan w:val="2"/>
            <w:tcBorders>
              <w:bottom w:val="single" w:sz="4" w:space="0" w:color="auto"/>
            </w:tcBorders>
          </w:tcPr>
          <w:p w14:paraId="40F4C394" w14:textId="77777777" w:rsidR="00A5116E" w:rsidRPr="001B0CC1" w:rsidRDefault="00A5116E" w:rsidP="008A548F">
            <w:pPr>
              <w:pStyle w:val="TAL"/>
              <w:rPr>
                <w:ins w:id="13099" w:author="R5-224563" w:date="2022-09-24T22:47:00Z"/>
              </w:rPr>
            </w:pPr>
            <w:ins w:id="13100" w:author="R5-224563" w:date="2022-09-24T22:47:00Z">
              <w:r w:rsidRPr="001B0CC1">
                <w:t>}</w:t>
              </w:r>
            </w:ins>
          </w:p>
        </w:tc>
        <w:tc>
          <w:tcPr>
            <w:tcW w:w="2267" w:type="dxa"/>
          </w:tcPr>
          <w:p w14:paraId="08FFE6A0" w14:textId="77777777" w:rsidR="00A5116E" w:rsidRPr="001B0CC1" w:rsidRDefault="00A5116E" w:rsidP="008A548F">
            <w:pPr>
              <w:pStyle w:val="TAL"/>
              <w:rPr>
                <w:ins w:id="13101" w:author="R5-224563" w:date="2022-09-24T22:47:00Z"/>
              </w:rPr>
            </w:pPr>
          </w:p>
        </w:tc>
        <w:tc>
          <w:tcPr>
            <w:tcW w:w="1700" w:type="dxa"/>
          </w:tcPr>
          <w:p w14:paraId="5C3F4424" w14:textId="77777777" w:rsidR="00A5116E" w:rsidRPr="001B0CC1" w:rsidRDefault="00A5116E" w:rsidP="008A548F">
            <w:pPr>
              <w:pStyle w:val="TAL"/>
              <w:rPr>
                <w:ins w:id="13102" w:author="R5-224563" w:date="2022-09-24T22:47:00Z"/>
              </w:rPr>
            </w:pPr>
          </w:p>
        </w:tc>
        <w:tc>
          <w:tcPr>
            <w:tcW w:w="1245" w:type="dxa"/>
          </w:tcPr>
          <w:p w14:paraId="022605E1" w14:textId="77777777" w:rsidR="00A5116E" w:rsidRPr="001B0CC1" w:rsidRDefault="00A5116E" w:rsidP="008A548F">
            <w:pPr>
              <w:pStyle w:val="TAL"/>
              <w:rPr>
                <w:ins w:id="13103" w:author="R5-224563" w:date="2022-09-24T22:47:00Z"/>
              </w:rPr>
            </w:pPr>
          </w:p>
        </w:tc>
      </w:tr>
    </w:tbl>
    <w:p w14:paraId="59E36CB9" w14:textId="77777777" w:rsidR="00A5116E" w:rsidRPr="00874190" w:rsidRDefault="00A5116E" w:rsidP="00A5116E">
      <w:pPr>
        <w:rPr>
          <w:ins w:id="13104" w:author="R5-224563" w:date="2022-09-24T22:47:00Z"/>
          <w:lang w:eastAsia="zh-CN"/>
        </w:rPr>
      </w:pPr>
    </w:p>
    <w:p w14:paraId="08263E89" w14:textId="75009172" w:rsidR="006B68BF" w:rsidRPr="00D70946" w:rsidDel="00A5116E" w:rsidRDefault="006B68BF" w:rsidP="009D4432">
      <w:pPr>
        <w:rPr>
          <w:del w:id="13105" w:author="R5-224563" w:date="2022-09-24T22:47:00Z"/>
          <w:lang w:eastAsia="zh-CN"/>
        </w:rPr>
      </w:pPr>
      <w:del w:id="13106" w:author="R5-224563" w:date="2022-09-24T22:47:00Z">
        <w:r w:rsidRPr="00D70946" w:rsidDel="00A5116E">
          <w:rPr>
            <w:lang w:eastAsia="zh-CN"/>
          </w:rPr>
          <w:delText>FFS</w:delText>
        </w:r>
      </w:del>
    </w:p>
    <w:p w14:paraId="188A5C50" w14:textId="5816AA46" w:rsidR="007F5B8B" w:rsidRPr="00D70946" w:rsidRDefault="007F5B8B" w:rsidP="007F5B8B">
      <w:pPr>
        <w:pStyle w:val="Heading4"/>
      </w:pPr>
      <w:r w:rsidRPr="00D70946">
        <w:t>12.2.3.2</w:t>
      </w:r>
      <w:r w:rsidRPr="00D70946">
        <w:tab/>
        <w:t>Inter-carrier concurrent operation / Measurement configuration and reporting via Uu RRC / CBR measurement reporting / Periodical reporting</w:t>
      </w:r>
    </w:p>
    <w:p w14:paraId="0F041D71" w14:textId="77777777" w:rsidR="007F5B8B" w:rsidRPr="00D70946" w:rsidRDefault="007F5B8B" w:rsidP="007F5B8B">
      <w:pPr>
        <w:pStyle w:val="H6"/>
      </w:pPr>
      <w:r w:rsidRPr="00D70946">
        <w:rPr>
          <w:lang w:eastAsia="zh-CN"/>
        </w:rPr>
        <w:t>12.2.3.2</w:t>
      </w:r>
      <w:r w:rsidRPr="00D70946">
        <w:t>.1</w:t>
      </w:r>
      <w:r w:rsidRPr="00D70946">
        <w:tab/>
        <w:t>Test Purpose (TP)</w:t>
      </w:r>
    </w:p>
    <w:p w14:paraId="2BEA2A41" w14:textId="77777777" w:rsidR="007F5B8B" w:rsidRPr="00D70946" w:rsidRDefault="007F5B8B" w:rsidP="007F5B8B">
      <w:pPr>
        <w:pStyle w:val="H6"/>
      </w:pPr>
      <w:r w:rsidRPr="00D70946">
        <w:t>(1)</w:t>
      </w:r>
    </w:p>
    <w:p w14:paraId="5163CDEA" w14:textId="77777777" w:rsidR="007F5B8B" w:rsidRPr="00D70946" w:rsidRDefault="007F5B8B" w:rsidP="007F5B8B">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is configured to perform periodical CBR measurement reporting on resource pools }</w:t>
      </w:r>
    </w:p>
    <w:p w14:paraId="7CDF5CBA" w14:textId="77777777" w:rsidR="007F5B8B" w:rsidRPr="00D70946" w:rsidRDefault="007F5B8B" w:rsidP="007F5B8B">
      <w:pPr>
        <w:pStyle w:val="PL"/>
        <w:rPr>
          <w:noProof w:val="0"/>
        </w:rPr>
      </w:pPr>
      <w:r w:rsidRPr="00D70946">
        <w:rPr>
          <w:b/>
          <w:bCs/>
          <w:noProof w:val="0"/>
        </w:rPr>
        <w:t>ensure that</w:t>
      </w:r>
      <w:r w:rsidRPr="00D70946">
        <w:rPr>
          <w:noProof w:val="0"/>
        </w:rPr>
        <w:t xml:space="preserve"> {</w:t>
      </w:r>
    </w:p>
    <w:p w14:paraId="1FF539CB" w14:textId="5CC5C5E1" w:rsidR="007F5B8B" w:rsidRPr="00D70946" w:rsidRDefault="007F5B8B" w:rsidP="007F5B8B">
      <w:pPr>
        <w:pStyle w:val="PL"/>
        <w:rPr>
          <w:noProof w:val="0"/>
        </w:rPr>
      </w:pPr>
      <w:r w:rsidRPr="00D70946">
        <w:rPr>
          <w:noProof w:val="0"/>
        </w:rPr>
        <w:t xml:space="preserve">  </w:t>
      </w:r>
      <w:r w:rsidRPr="00D70946">
        <w:rPr>
          <w:b/>
          <w:bCs/>
          <w:noProof w:val="0"/>
        </w:rPr>
        <w:t>when</w:t>
      </w:r>
      <w:r w:rsidRPr="00D70946">
        <w:rPr>
          <w:noProof w:val="0"/>
        </w:rPr>
        <w:t xml:space="preserve"> { The first measurement result is </w:t>
      </w:r>
      <w:ins w:id="13107" w:author="R5-225293" w:date="2022-09-24T23:02:00Z">
        <w:r w:rsidR="00F80D72">
          <w:t xml:space="preserve">available </w:t>
        </w:r>
      </w:ins>
      <w:del w:id="13108" w:author="R5-225293" w:date="2022-09-24T23:02:00Z">
        <w:r w:rsidRPr="00D70946" w:rsidDel="00F80D72">
          <w:rPr>
            <w:noProof w:val="0"/>
          </w:rPr>
          <w:delText xml:space="preserve">avaible </w:delText>
        </w:r>
      </w:del>
      <w:r w:rsidRPr="00D70946">
        <w:rPr>
          <w:noProof w:val="0"/>
        </w:rPr>
        <w:t xml:space="preserve">and </w:t>
      </w:r>
      <w:r w:rsidRPr="00D70946">
        <w:rPr>
          <w:rStyle w:val="CommentReference"/>
          <w:noProof w:val="0"/>
          <w:lang w:eastAsia="zh-CN"/>
        </w:rPr>
        <w:t>t</w:t>
      </w:r>
      <w:r w:rsidRPr="00D70946">
        <w:rPr>
          <w:rStyle w:val="CommentReference"/>
          <w:noProof w:val="0"/>
        </w:rPr>
        <w:t>hereafter</w:t>
      </w:r>
      <w:r w:rsidRPr="00D70946">
        <w:rPr>
          <w:noProof w:val="0"/>
        </w:rPr>
        <w:t xml:space="preserve"> every time periodical timer expires</w:t>
      </w:r>
      <w:r w:rsidRPr="00D70946">
        <w:rPr>
          <w:noProof w:val="0"/>
          <w:lang w:eastAsia="zh-CN"/>
        </w:rPr>
        <w:t xml:space="preserve"> </w:t>
      </w:r>
      <w:r w:rsidRPr="00D70946">
        <w:rPr>
          <w:noProof w:val="0"/>
        </w:rPr>
        <w:t>}</w:t>
      </w:r>
    </w:p>
    <w:p w14:paraId="1DB6DBB8" w14:textId="77777777" w:rsidR="007F5B8B" w:rsidRPr="00D70946" w:rsidRDefault="007F5B8B" w:rsidP="007F5B8B">
      <w:pPr>
        <w:pStyle w:val="PL"/>
        <w:rPr>
          <w:noProof w:val="0"/>
        </w:rPr>
      </w:pPr>
      <w:r w:rsidRPr="00D70946">
        <w:rPr>
          <w:noProof w:val="0"/>
        </w:rPr>
        <w:t xml:space="preserve">    </w:t>
      </w:r>
      <w:r w:rsidRPr="00D70946">
        <w:rPr>
          <w:b/>
          <w:bCs/>
          <w:noProof w:val="0"/>
        </w:rPr>
        <w:t>then</w:t>
      </w:r>
      <w:r w:rsidRPr="00D70946">
        <w:rPr>
          <w:noProof w:val="0"/>
        </w:rPr>
        <w:t xml:space="preserve"> { UE trigger</w:t>
      </w:r>
      <w:r w:rsidRPr="00D70946">
        <w:rPr>
          <w:noProof w:val="0"/>
          <w:lang w:eastAsia="zh-CN"/>
        </w:rPr>
        <w:t>s</w:t>
      </w:r>
      <w:r w:rsidRPr="00D70946">
        <w:rPr>
          <w:noProof w:val="0"/>
        </w:rPr>
        <w:t xml:space="preserve"> CBR measurement reporting }</w:t>
      </w:r>
    </w:p>
    <w:p w14:paraId="0B17D373" w14:textId="77777777" w:rsidR="007F5B8B" w:rsidRPr="00D70946" w:rsidRDefault="007F5B8B" w:rsidP="007F5B8B">
      <w:pPr>
        <w:pStyle w:val="PL"/>
        <w:rPr>
          <w:noProof w:val="0"/>
        </w:rPr>
      </w:pPr>
      <w:r w:rsidRPr="00D70946">
        <w:rPr>
          <w:noProof w:val="0"/>
        </w:rPr>
        <w:t xml:space="preserve">         }</w:t>
      </w:r>
    </w:p>
    <w:p w14:paraId="2C179FB2" w14:textId="77777777" w:rsidR="007F5B8B" w:rsidRPr="00D70946" w:rsidRDefault="007F5B8B" w:rsidP="007F5B8B">
      <w:pPr>
        <w:pStyle w:val="PL"/>
        <w:rPr>
          <w:noProof w:val="0"/>
          <w:lang w:eastAsia="zh-CN"/>
        </w:rPr>
      </w:pPr>
    </w:p>
    <w:p w14:paraId="21563CFE" w14:textId="77777777" w:rsidR="007F5B8B" w:rsidRPr="00D70946" w:rsidRDefault="007F5B8B" w:rsidP="007F5B8B">
      <w:pPr>
        <w:pStyle w:val="H6"/>
        <w:rPr>
          <w:lang w:eastAsia="en-US"/>
        </w:rPr>
      </w:pPr>
      <w:r w:rsidRPr="00D70946">
        <w:t>12.2.3.2.2</w:t>
      </w:r>
      <w:r w:rsidRPr="00D70946">
        <w:tab/>
        <w:t>Conformance requirements</w:t>
      </w:r>
    </w:p>
    <w:p w14:paraId="046EA123" w14:textId="77777777" w:rsidR="007F5B8B" w:rsidRPr="00D70946" w:rsidRDefault="007F5B8B" w:rsidP="009D4432">
      <w:r w:rsidRPr="00D70946">
        <w:t>References: The conformance requirements covered in the present TC are specified in: TS 38.331 [22], subclause 5.5.2</w:t>
      </w:r>
      <w:r w:rsidRPr="00D70946">
        <w:rPr>
          <w:lang w:eastAsia="zh-CN"/>
        </w:rPr>
        <w:t>.1</w:t>
      </w:r>
      <w:r w:rsidRPr="00D70946">
        <w:t>, 5.5.</w:t>
      </w:r>
      <w:r w:rsidRPr="00D70946">
        <w:rPr>
          <w:lang w:eastAsia="zh-CN"/>
        </w:rPr>
        <w:t>3</w:t>
      </w:r>
      <w:r w:rsidRPr="00D70946">
        <w:t>.1, 5.5.4.</w:t>
      </w:r>
      <w:r w:rsidRPr="00D70946">
        <w:rPr>
          <w:lang w:eastAsia="zh-CN"/>
        </w:rPr>
        <w:t xml:space="preserve">11 </w:t>
      </w:r>
      <w:r w:rsidRPr="00D70946">
        <w:t>and 5.5.5</w:t>
      </w:r>
      <w:r w:rsidRPr="00D70946">
        <w:rPr>
          <w:lang w:eastAsia="zh-CN"/>
        </w:rPr>
        <w:t>.1</w:t>
      </w:r>
      <w:r w:rsidRPr="00D70946">
        <w:t>. Unless otherwise stated these are Rel-16 requirements.</w:t>
      </w:r>
    </w:p>
    <w:p w14:paraId="23286C6C" w14:textId="77777777" w:rsidR="007F5B8B" w:rsidRPr="00D70946" w:rsidRDefault="007F5B8B" w:rsidP="009D4432">
      <w:r w:rsidRPr="00D70946">
        <w:t>[TS 38.331, clause 5.5.2.1]</w:t>
      </w:r>
    </w:p>
    <w:p w14:paraId="60D42142" w14:textId="77777777" w:rsidR="007F5B8B" w:rsidRPr="00D70946" w:rsidRDefault="007F5B8B" w:rsidP="009D4432">
      <w:pPr>
        <w:pStyle w:val="B2"/>
        <w:rPr>
          <w:lang w:eastAsia="zh-CN"/>
        </w:rPr>
      </w:pPr>
      <w:r w:rsidRPr="00D70946">
        <w:rPr>
          <w:lang w:eastAsia="zh-CN"/>
        </w:rPr>
        <w:t>…</w:t>
      </w:r>
    </w:p>
    <w:p w14:paraId="450CB964" w14:textId="77777777" w:rsidR="007F5B8B" w:rsidRPr="00D70946" w:rsidRDefault="007F5B8B" w:rsidP="009D4432">
      <w:pPr>
        <w:rPr>
          <w:lang w:eastAsia="en-US"/>
        </w:rPr>
      </w:pPr>
      <w:r w:rsidRPr="00D70946">
        <w:t>The UE shall:</w:t>
      </w:r>
    </w:p>
    <w:p w14:paraId="1431180F" w14:textId="77777777" w:rsidR="007F5B8B" w:rsidRPr="00D70946" w:rsidRDefault="007F5B8B" w:rsidP="009D4432">
      <w:pPr>
        <w:pStyle w:val="B2"/>
        <w:rPr>
          <w:lang w:eastAsia="zh-CN"/>
        </w:rPr>
      </w:pPr>
      <w:r w:rsidRPr="00D70946">
        <w:rPr>
          <w:lang w:eastAsia="zh-CN"/>
        </w:rPr>
        <w:t>…</w:t>
      </w:r>
    </w:p>
    <w:p w14:paraId="3A74AC0D" w14:textId="77777777" w:rsidR="007F5B8B" w:rsidRPr="00D70946" w:rsidRDefault="007F5B8B" w:rsidP="009D4432">
      <w:pPr>
        <w:pStyle w:val="B1"/>
        <w:rPr>
          <w:lang w:eastAsia="en-US"/>
        </w:rPr>
      </w:pPr>
      <w:r w:rsidRPr="00D70946">
        <w:t>1&gt;</w:t>
      </w:r>
      <w:r w:rsidRPr="00D70946">
        <w:tab/>
        <w:t xml:space="preserve">if the received </w:t>
      </w:r>
      <w:r w:rsidRPr="00D70946">
        <w:rPr>
          <w:i/>
        </w:rPr>
        <w:t>measConfig</w:t>
      </w:r>
      <w:r w:rsidRPr="00D70946">
        <w:t xml:space="preserve"> includes the </w:t>
      </w:r>
      <w:r w:rsidRPr="00D70946">
        <w:rPr>
          <w:i/>
        </w:rPr>
        <w:t>measObjectToAddModList</w:t>
      </w:r>
      <w:r w:rsidRPr="00D70946">
        <w:t>:</w:t>
      </w:r>
    </w:p>
    <w:p w14:paraId="28F935D5" w14:textId="77777777" w:rsidR="007F5B8B" w:rsidRPr="00D70946" w:rsidRDefault="007F5B8B" w:rsidP="009D4432">
      <w:pPr>
        <w:pStyle w:val="B2"/>
      </w:pPr>
      <w:r w:rsidRPr="00D70946">
        <w:t>2&gt;</w:t>
      </w:r>
      <w:r w:rsidRPr="00D70946">
        <w:tab/>
        <w:t>perform the measurement object addition/modification procedure as specified in 5.5.2.5;</w:t>
      </w:r>
    </w:p>
    <w:p w14:paraId="7B92EE50" w14:textId="77777777" w:rsidR="007F5B8B" w:rsidRPr="00D70946" w:rsidRDefault="007F5B8B" w:rsidP="009D4432">
      <w:pPr>
        <w:pStyle w:val="B2"/>
        <w:rPr>
          <w:lang w:eastAsia="zh-CN"/>
        </w:rPr>
      </w:pPr>
      <w:r w:rsidRPr="00D70946">
        <w:rPr>
          <w:lang w:eastAsia="zh-CN"/>
        </w:rPr>
        <w:t>…</w:t>
      </w:r>
    </w:p>
    <w:p w14:paraId="4ECD6D45" w14:textId="77777777" w:rsidR="007F5B8B" w:rsidRPr="00D70946" w:rsidRDefault="007F5B8B" w:rsidP="009D4432">
      <w:pPr>
        <w:pStyle w:val="B1"/>
        <w:rPr>
          <w:lang w:eastAsia="en-US"/>
        </w:rPr>
      </w:pPr>
      <w:r w:rsidRPr="00D70946">
        <w:t>1&gt;</w:t>
      </w:r>
      <w:r w:rsidRPr="00D70946">
        <w:tab/>
        <w:t xml:space="preserve">if the received </w:t>
      </w:r>
      <w:r w:rsidRPr="00D70946">
        <w:rPr>
          <w:i/>
        </w:rPr>
        <w:t>measConfig</w:t>
      </w:r>
      <w:r w:rsidRPr="00D70946">
        <w:t xml:space="preserve"> includes the </w:t>
      </w:r>
      <w:r w:rsidRPr="00D70946">
        <w:rPr>
          <w:i/>
        </w:rPr>
        <w:t>reportConfigToAddModList</w:t>
      </w:r>
      <w:r w:rsidRPr="00D70946">
        <w:t>:</w:t>
      </w:r>
    </w:p>
    <w:p w14:paraId="39E5D3CC" w14:textId="77777777" w:rsidR="007F5B8B" w:rsidRPr="00D70946" w:rsidRDefault="007F5B8B" w:rsidP="009D4432">
      <w:pPr>
        <w:pStyle w:val="B2"/>
      </w:pPr>
      <w:r w:rsidRPr="00D70946">
        <w:t>2&gt;</w:t>
      </w:r>
      <w:r w:rsidRPr="00D70946">
        <w:tab/>
        <w:t>perform the reporting configuration addition/modification procedure as specified in 5.5.2.7;</w:t>
      </w:r>
    </w:p>
    <w:p w14:paraId="40FB09E2" w14:textId="77777777" w:rsidR="007F5B8B" w:rsidRPr="00D70946" w:rsidRDefault="007F5B8B" w:rsidP="009D4432">
      <w:pPr>
        <w:pStyle w:val="B1"/>
      </w:pPr>
      <w:r w:rsidRPr="00D70946">
        <w:t>1&gt;</w:t>
      </w:r>
      <w:r w:rsidRPr="00D70946">
        <w:tab/>
        <w:t xml:space="preserve">if the received </w:t>
      </w:r>
      <w:r w:rsidRPr="00D70946">
        <w:rPr>
          <w:i/>
        </w:rPr>
        <w:t>measConfig</w:t>
      </w:r>
      <w:r w:rsidRPr="00D70946">
        <w:t xml:space="preserve"> includes the </w:t>
      </w:r>
      <w:r w:rsidRPr="00D70946">
        <w:rPr>
          <w:i/>
        </w:rPr>
        <w:t>quantityConfig</w:t>
      </w:r>
      <w:r w:rsidRPr="00D70946">
        <w:t>:</w:t>
      </w:r>
    </w:p>
    <w:p w14:paraId="79B6F598" w14:textId="77777777" w:rsidR="007F5B8B" w:rsidRPr="00D70946" w:rsidRDefault="007F5B8B" w:rsidP="009D4432">
      <w:pPr>
        <w:pStyle w:val="B2"/>
      </w:pPr>
      <w:r w:rsidRPr="00D70946">
        <w:t>2&gt;</w:t>
      </w:r>
      <w:r w:rsidRPr="00D70946">
        <w:tab/>
        <w:t>perform the quantity configuration procedure as specified in 5.5.2.8;</w:t>
      </w:r>
    </w:p>
    <w:p w14:paraId="7AF8C7E5" w14:textId="77777777" w:rsidR="007F5B8B" w:rsidRPr="00D70946" w:rsidRDefault="007F5B8B" w:rsidP="009D4432">
      <w:pPr>
        <w:pStyle w:val="B1"/>
      </w:pPr>
      <w:r w:rsidRPr="00D70946">
        <w:t>...</w:t>
      </w:r>
    </w:p>
    <w:p w14:paraId="351989D0" w14:textId="77777777" w:rsidR="007F5B8B" w:rsidRPr="00D70946" w:rsidRDefault="007F5B8B" w:rsidP="009D4432">
      <w:pPr>
        <w:pStyle w:val="B1"/>
      </w:pPr>
      <w:r w:rsidRPr="00D70946">
        <w:t>1&gt;</w:t>
      </w:r>
      <w:r w:rsidRPr="00D70946">
        <w:tab/>
        <w:t xml:space="preserve">if the received </w:t>
      </w:r>
      <w:r w:rsidRPr="00D70946">
        <w:rPr>
          <w:i/>
        </w:rPr>
        <w:t>measConfig</w:t>
      </w:r>
      <w:r w:rsidRPr="00D70946">
        <w:t xml:space="preserve"> includes the </w:t>
      </w:r>
      <w:r w:rsidRPr="00D70946">
        <w:rPr>
          <w:i/>
        </w:rPr>
        <w:t>measIdToAddModList</w:t>
      </w:r>
      <w:r w:rsidRPr="00D70946">
        <w:t>:</w:t>
      </w:r>
    </w:p>
    <w:p w14:paraId="2FC8C083" w14:textId="77777777" w:rsidR="007F5B8B" w:rsidRPr="00D70946" w:rsidRDefault="007F5B8B" w:rsidP="009D4432">
      <w:pPr>
        <w:pStyle w:val="B2"/>
      </w:pPr>
      <w:r w:rsidRPr="00D70946">
        <w:t>2&gt;</w:t>
      </w:r>
      <w:r w:rsidRPr="00D70946">
        <w:tab/>
        <w:t>perform the measurement identity addition/modification procedure as specified in 5.5.2.3;</w:t>
      </w:r>
    </w:p>
    <w:p w14:paraId="438E3429" w14:textId="77777777" w:rsidR="007F5B8B" w:rsidRPr="00D70946" w:rsidRDefault="007F5B8B" w:rsidP="009D4432">
      <w:pPr>
        <w:pStyle w:val="B1"/>
      </w:pPr>
      <w:r w:rsidRPr="00D70946">
        <w:t>...</w:t>
      </w:r>
    </w:p>
    <w:p w14:paraId="4173E92D" w14:textId="77777777" w:rsidR="007F5B8B" w:rsidRPr="00D70946" w:rsidRDefault="007F5B8B" w:rsidP="009D4432">
      <w:r w:rsidRPr="00D70946">
        <w:t>[TS 38.331, clause 5.5.3.1]</w:t>
      </w:r>
    </w:p>
    <w:p w14:paraId="16C54CD9" w14:textId="77777777" w:rsidR="007F5B8B" w:rsidRPr="00D70946" w:rsidRDefault="007F5B8B" w:rsidP="009D4432">
      <w:pPr>
        <w:rPr>
          <w:lang w:eastAsia="zh-CN"/>
        </w:rPr>
      </w:pPr>
      <w:r w:rsidRPr="00D70946">
        <w:rPr>
          <w:lang w:eastAsia="zh-CN"/>
        </w:rPr>
        <w:t>…</w:t>
      </w:r>
    </w:p>
    <w:p w14:paraId="2A21F115" w14:textId="77777777" w:rsidR="007F5B8B" w:rsidRPr="00D70946" w:rsidRDefault="007F5B8B" w:rsidP="009D4432">
      <w:pPr>
        <w:rPr>
          <w:lang w:eastAsia="en-US"/>
        </w:rPr>
      </w:pPr>
      <w:r w:rsidRPr="00D70946">
        <w:rPr>
          <w:lang w:eastAsia="zh-CN"/>
        </w:rPr>
        <w:t>T</w:t>
      </w:r>
      <w:r w:rsidRPr="00D70946">
        <w:t>he UE</w:t>
      </w:r>
      <w:r w:rsidRPr="00D70946">
        <w:rPr>
          <w:lang w:eastAsia="zh-CN"/>
        </w:rPr>
        <w:t xml:space="preserve"> capable of CBR measurement when configured to transmit NR sidelink communication </w:t>
      </w:r>
      <w:r w:rsidRPr="00D70946">
        <w:t>shall:</w:t>
      </w:r>
    </w:p>
    <w:p w14:paraId="732A7AB5" w14:textId="77777777" w:rsidR="007F5B8B" w:rsidRPr="00D70946" w:rsidRDefault="007F5B8B" w:rsidP="009D4432">
      <w:pPr>
        <w:pStyle w:val="B1"/>
      </w:pPr>
      <w:r w:rsidRPr="00D70946">
        <w:t>1&gt;</w:t>
      </w:r>
      <w:r w:rsidRPr="00D70946">
        <w:tab/>
        <w:t xml:space="preserve">If the frequency used for NR sidelink communication is included in </w:t>
      </w:r>
      <w:r w:rsidRPr="00D70946">
        <w:rPr>
          <w:i/>
        </w:rPr>
        <w:t>sl-FreqInfoToAddModList</w:t>
      </w:r>
      <w:r w:rsidRPr="00D70946">
        <w:t xml:space="preserve"> in </w:t>
      </w:r>
      <w:r w:rsidRPr="00D70946">
        <w:rPr>
          <w:i/>
        </w:rPr>
        <w:t>sl-ConfigDedicatedNR</w:t>
      </w:r>
      <w:r w:rsidRPr="00D70946">
        <w:t xml:space="preserve"> within</w:t>
      </w:r>
      <w:r w:rsidRPr="00D70946">
        <w:rPr>
          <w:i/>
        </w:rPr>
        <w:t xml:space="preserve"> RRCReconfiguration</w:t>
      </w:r>
      <w:r w:rsidRPr="00D70946">
        <w:t xml:space="preserve"> message or included</w:t>
      </w:r>
      <w:r w:rsidRPr="00D70946">
        <w:rPr>
          <w:i/>
        </w:rPr>
        <w:t xml:space="preserve"> </w:t>
      </w:r>
      <w:r w:rsidRPr="00D70946">
        <w:t xml:space="preserve">in </w:t>
      </w:r>
      <w:r w:rsidRPr="00D70946">
        <w:rPr>
          <w:i/>
        </w:rPr>
        <w:t>sl-ConfigCommonNR</w:t>
      </w:r>
      <w:r w:rsidRPr="00D70946">
        <w:t xml:space="preserve"> within </w:t>
      </w:r>
      <w:r w:rsidRPr="00D70946">
        <w:rPr>
          <w:i/>
        </w:rPr>
        <w:t>SIB12</w:t>
      </w:r>
      <w:r w:rsidRPr="00D70946">
        <w:t>:</w:t>
      </w:r>
    </w:p>
    <w:p w14:paraId="3FB267EB" w14:textId="77777777" w:rsidR="007F5B8B" w:rsidRPr="00D70946" w:rsidRDefault="007F5B8B" w:rsidP="009D4432">
      <w:pPr>
        <w:pStyle w:val="B2"/>
      </w:pPr>
      <w:r w:rsidRPr="00D70946">
        <w:t>...</w:t>
      </w:r>
    </w:p>
    <w:p w14:paraId="3A496715" w14:textId="77777777" w:rsidR="007F5B8B" w:rsidRPr="00D70946" w:rsidRDefault="007F5B8B" w:rsidP="009D4432">
      <w:pPr>
        <w:pStyle w:val="B2"/>
        <w:rPr>
          <w:lang w:eastAsia="zh-CN"/>
        </w:rPr>
      </w:pPr>
      <w:r w:rsidRPr="00D70946">
        <w:t>2&gt;</w:t>
      </w:r>
      <w:r w:rsidRPr="00D70946">
        <w:tab/>
      </w:r>
      <w:r w:rsidRPr="00D70946">
        <w:rPr>
          <w:lang w:eastAsia="zh-CN"/>
        </w:rPr>
        <w:t>if the UE is in RRC_CONNECTED:</w:t>
      </w:r>
    </w:p>
    <w:p w14:paraId="2D0459C3" w14:textId="77777777" w:rsidR="007F5B8B" w:rsidRPr="00D70946" w:rsidRDefault="007F5B8B" w:rsidP="009D4432">
      <w:pPr>
        <w:pStyle w:val="B3"/>
        <w:rPr>
          <w:bCs/>
          <w:iCs/>
          <w:lang w:eastAsia="en-US"/>
        </w:rPr>
      </w:pPr>
      <w:r w:rsidRPr="00D70946">
        <w:t>3&gt;</w:t>
      </w:r>
      <w:r w:rsidRPr="00D70946">
        <w:tab/>
        <w:t xml:space="preserve">if </w:t>
      </w:r>
      <w:r w:rsidRPr="00D70946">
        <w:rPr>
          <w:iCs/>
        </w:rPr>
        <w:t>tx-PoolMeasToAddModList</w:t>
      </w:r>
      <w:r w:rsidRPr="00D70946">
        <w:t xml:space="preserve"> is included in </w:t>
      </w:r>
      <w:r w:rsidRPr="00D70946">
        <w:rPr>
          <w:bCs/>
        </w:rPr>
        <w:t>VarMeasConfig</w:t>
      </w:r>
      <w:r w:rsidRPr="00D70946">
        <w:rPr>
          <w:bCs/>
          <w:iCs/>
        </w:rPr>
        <w:t>:</w:t>
      </w:r>
    </w:p>
    <w:p w14:paraId="1AF44C1C" w14:textId="77777777" w:rsidR="007F5B8B" w:rsidRPr="00D70946" w:rsidRDefault="007F5B8B" w:rsidP="009D4432">
      <w:pPr>
        <w:pStyle w:val="B4"/>
      </w:pPr>
      <w:r w:rsidRPr="00D70946">
        <w:rPr>
          <w:bCs/>
          <w:iCs/>
        </w:rPr>
        <w:t>4&gt;</w:t>
      </w:r>
      <w:r w:rsidRPr="00D70946">
        <w:rPr>
          <w:bCs/>
          <w:iCs/>
        </w:rPr>
        <w:tab/>
      </w:r>
      <w:r w:rsidRPr="00D70946">
        <w:t xml:space="preserve">perform CBR measurements on each transmission resource pool indicated in the </w:t>
      </w:r>
      <w:r w:rsidRPr="00D70946">
        <w:rPr>
          <w:i/>
        </w:rPr>
        <w:t>tx-PoolMeasToAddModList</w:t>
      </w:r>
      <w:r w:rsidRPr="00D70946">
        <w:t>;</w:t>
      </w:r>
    </w:p>
    <w:p w14:paraId="29187F7A" w14:textId="77777777" w:rsidR="007F5B8B" w:rsidRPr="00D70946" w:rsidRDefault="007F5B8B" w:rsidP="009D4432">
      <w:pPr>
        <w:pStyle w:val="B3"/>
        <w:rPr>
          <w:lang w:eastAsia="zh-CN"/>
        </w:rPr>
      </w:pPr>
      <w:r w:rsidRPr="00D70946">
        <w:t>3&gt;</w:t>
      </w:r>
      <w:r w:rsidRPr="00D70946">
        <w:tab/>
      </w:r>
      <w:r w:rsidRPr="00D70946">
        <w:rPr>
          <w:lang w:eastAsia="zh-CN"/>
        </w:rPr>
        <w:t>if</w:t>
      </w:r>
      <w:r w:rsidRPr="00D70946">
        <w:rPr>
          <w:iCs/>
        </w:rPr>
        <w:t xml:space="preserve"> </w:t>
      </w:r>
      <w:r w:rsidRPr="00D70946">
        <w:rPr>
          <w:i/>
        </w:rPr>
        <w:t>sl-TxPoolSelectedNormal</w:t>
      </w:r>
      <w:r w:rsidRPr="00D70946">
        <w:rPr>
          <w:iCs/>
        </w:rPr>
        <w:t xml:space="preserve">, </w:t>
      </w:r>
      <w:r w:rsidRPr="00D70946">
        <w:rPr>
          <w:i/>
        </w:rPr>
        <w:t>sl-TxPoolScheduling</w:t>
      </w:r>
      <w:r w:rsidRPr="00D70946">
        <w:rPr>
          <w:iCs/>
        </w:rPr>
        <w:t xml:space="preserve"> </w:t>
      </w:r>
      <w:r w:rsidRPr="00D70946">
        <w:t xml:space="preserve">or </w:t>
      </w:r>
      <w:r w:rsidRPr="00D70946">
        <w:rPr>
          <w:i/>
        </w:rPr>
        <w:t>sl-TxPoolExceptional</w:t>
      </w:r>
      <w:r w:rsidRPr="00D70946">
        <w:rPr>
          <w:lang w:eastAsia="zh-CN"/>
        </w:rPr>
        <w:t xml:space="preserve"> is included in sl-ConfigDedicatedNR </w:t>
      </w:r>
      <w:r w:rsidRPr="00D70946">
        <w:t>for</w:t>
      </w:r>
      <w:r w:rsidRPr="00D70946">
        <w:rPr>
          <w:iCs/>
        </w:rPr>
        <w:t xml:space="preserve"> </w:t>
      </w:r>
      <w:r w:rsidRPr="00D70946">
        <w:rPr>
          <w:lang w:eastAsia="zh-CN"/>
        </w:rPr>
        <w:t>the concerned frequency</w:t>
      </w:r>
      <w:r w:rsidRPr="00D70946">
        <w:t xml:space="preserve"> within RRCReconfiguration</w:t>
      </w:r>
      <w:r w:rsidRPr="00D70946">
        <w:rPr>
          <w:lang w:eastAsia="zh-CN"/>
        </w:rPr>
        <w:t>:</w:t>
      </w:r>
    </w:p>
    <w:p w14:paraId="2BDF32BB" w14:textId="77777777" w:rsidR="007F5B8B" w:rsidRPr="00D70946" w:rsidRDefault="007F5B8B" w:rsidP="009D4432">
      <w:pPr>
        <w:pStyle w:val="B4"/>
        <w:rPr>
          <w:lang w:eastAsia="en-US"/>
        </w:rPr>
      </w:pPr>
      <w:r w:rsidRPr="00D70946">
        <w:t>4&gt;</w:t>
      </w:r>
      <w:r w:rsidRPr="00D70946">
        <w:tab/>
      </w:r>
      <w:r w:rsidRPr="00D70946">
        <w:rPr>
          <w:lang w:eastAsia="zh-CN"/>
        </w:rPr>
        <w:t>perform CBR measurement on pools in</w:t>
      </w:r>
      <w:r w:rsidRPr="00D70946">
        <w:rPr>
          <w:iCs/>
        </w:rPr>
        <w:t xml:space="preserve"> </w:t>
      </w:r>
      <w:r w:rsidRPr="00D70946">
        <w:rPr>
          <w:i/>
        </w:rPr>
        <w:t>sl-TxPoolSelectedNormal</w:t>
      </w:r>
      <w:r w:rsidRPr="00D70946">
        <w:rPr>
          <w:iCs/>
        </w:rPr>
        <w:t xml:space="preserve">, </w:t>
      </w:r>
      <w:r w:rsidRPr="00D70946">
        <w:rPr>
          <w:i/>
        </w:rPr>
        <w:t>sl-TxPoolScheduling</w:t>
      </w:r>
      <w:r w:rsidRPr="00D70946">
        <w:rPr>
          <w:iCs/>
        </w:rPr>
        <w:t xml:space="preserve"> </w:t>
      </w:r>
      <w:r w:rsidRPr="00D70946">
        <w:t xml:space="preserve">or </w:t>
      </w:r>
      <w:r w:rsidRPr="00D70946">
        <w:rPr>
          <w:i/>
        </w:rPr>
        <w:t>sl-TxPoolExceptional</w:t>
      </w:r>
      <w:r w:rsidRPr="00D70946">
        <w:rPr>
          <w:lang w:eastAsia="zh-CN"/>
        </w:rPr>
        <w:t xml:space="preserve"> if included in </w:t>
      </w:r>
      <w:r w:rsidRPr="00D70946">
        <w:rPr>
          <w:i/>
          <w:iCs/>
          <w:lang w:eastAsia="zh-CN"/>
        </w:rPr>
        <w:t>sl-ConfigDedicatedNR</w:t>
      </w:r>
      <w:r w:rsidRPr="00D70946">
        <w:rPr>
          <w:lang w:eastAsia="zh-CN"/>
        </w:rPr>
        <w:t xml:space="preserve"> </w:t>
      </w:r>
      <w:r w:rsidRPr="00D70946">
        <w:t>for</w:t>
      </w:r>
      <w:r w:rsidRPr="00D70946">
        <w:rPr>
          <w:iCs/>
        </w:rPr>
        <w:t xml:space="preserve"> </w:t>
      </w:r>
      <w:r w:rsidRPr="00D70946">
        <w:rPr>
          <w:lang w:eastAsia="zh-CN"/>
        </w:rPr>
        <w:t>the concerned frequency</w:t>
      </w:r>
      <w:r w:rsidRPr="00D70946">
        <w:t xml:space="preserve"> within RRCReconfiguration</w:t>
      </w:r>
      <w:r w:rsidRPr="00D70946">
        <w:rPr>
          <w:lang w:eastAsia="zh-CN"/>
        </w:rPr>
        <w:t>;</w:t>
      </w:r>
    </w:p>
    <w:p w14:paraId="2CA9E762" w14:textId="77777777" w:rsidR="007F5B8B" w:rsidRPr="00D70946" w:rsidRDefault="007F5B8B" w:rsidP="009D4432">
      <w:pPr>
        <w:pStyle w:val="B3"/>
        <w:rPr>
          <w:lang w:eastAsia="zh-CN"/>
        </w:rPr>
      </w:pPr>
      <w:r w:rsidRPr="00D70946">
        <w:t>3&gt;</w:t>
      </w:r>
      <w:r w:rsidRPr="00D70946">
        <w:tab/>
      </w:r>
      <w:r w:rsidRPr="00D70946">
        <w:rPr>
          <w:lang w:eastAsia="zh-CN"/>
        </w:rPr>
        <w:t>else if</w:t>
      </w:r>
      <w:r w:rsidRPr="00D70946">
        <w:rPr>
          <w:iCs/>
        </w:rPr>
        <w:t xml:space="preserve"> the cell chosen for NR sidelink communication provides</w:t>
      </w:r>
      <w:r w:rsidRPr="00D70946">
        <w:rPr>
          <w:i/>
          <w:iCs/>
        </w:rPr>
        <w:t xml:space="preserve"> SIB12</w:t>
      </w:r>
      <w:r w:rsidRPr="00D70946">
        <w:rPr>
          <w:iCs/>
        </w:rPr>
        <w:t xml:space="preserve"> which includes</w:t>
      </w:r>
      <w:r w:rsidRPr="00D70946">
        <w:rPr>
          <w:i/>
          <w:iCs/>
        </w:rPr>
        <w:t xml:space="preserve"> </w:t>
      </w:r>
      <w:r w:rsidRPr="00D70946">
        <w:rPr>
          <w:i/>
          <w:lang w:eastAsia="zh-CN"/>
        </w:rPr>
        <w:t>sl-TxPoolSelectedNormal</w:t>
      </w:r>
      <w:r w:rsidRPr="00D70946">
        <w:rPr>
          <w:i/>
          <w:iCs/>
        </w:rPr>
        <w:t xml:space="preserve"> </w:t>
      </w:r>
      <w:r w:rsidRPr="00D70946">
        <w:t xml:space="preserve">or </w:t>
      </w:r>
      <w:r w:rsidRPr="00D70946">
        <w:rPr>
          <w:i/>
          <w:lang w:eastAsia="zh-CN"/>
        </w:rPr>
        <w:t>sl-TxPoolExceptional</w:t>
      </w:r>
      <w:r w:rsidRPr="00D70946">
        <w:rPr>
          <w:lang w:eastAsia="zh-CN"/>
        </w:rPr>
        <w:t xml:space="preserve"> </w:t>
      </w:r>
      <w:r w:rsidRPr="00D70946">
        <w:t>for</w:t>
      </w:r>
      <w:r w:rsidRPr="00D70946">
        <w:rPr>
          <w:i/>
          <w:iCs/>
        </w:rPr>
        <w:t xml:space="preserve"> </w:t>
      </w:r>
      <w:r w:rsidRPr="00D70946">
        <w:rPr>
          <w:lang w:eastAsia="zh-CN"/>
        </w:rPr>
        <w:t>the concerned frequency:</w:t>
      </w:r>
    </w:p>
    <w:p w14:paraId="0D1E5DF7" w14:textId="77777777" w:rsidR="007F5B8B" w:rsidRPr="00D70946" w:rsidRDefault="007F5B8B" w:rsidP="009D4432">
      <w:pPr>
        <w:pStyle w:val="B4"/>
        <w:rPr>
          <w:lang w:eastAsia="en-US"/>
        </w:rPr>
      </w:pPr>
      <w:r w:rsidRPr="00D70946">
        <w:t>4&gt;</w:t>
      </w:r>
      <w:r w:rsidRPr="00D70946">
        <w:tab/>
      </w:r>
      <w:r w:rsidRPr="00D70946">
        <w:rPr>
          <w:lang w:eastAsia="zh-CN"/>
        </w:rPr>
        <w:t xml:space="preserve">perform CBR measurement on pools in </w:t>
      </w:r>
      <w:r w:rsidRPr="00D70946">
        <w:rPr>
          <w:i/>
          <w:lang w:eastAsia="zh-CN"/>
        </w:rPr>
        <w:t>sl-TxPoolSelectedNormal</w:t>
      </w:r>
      <w:r w:rsidRPr="00D70946">
        <w:rPr>
          <w:lang w:eastAsia="zh-CN"/>
        </w:rPr>
        <w:t xml:space="preserve"> and </w:t>
      </w:r>
      <w:r w:rsidRPr="00D70946">
        <w:rPr>
          <w:i/>
        </w:rPr>
        <w:t>sl-TxPoolExceptional</w:t>
      </w:r>
      <w:r w:rsidRPr="00D70946">
        <w:rPr>
          <w:lang w:eastAsia="zh-CN"/>
        </w:rPr>
        <w:t xml:space="preserve"> for the concerned frequency in </w:t>
      </w:r>
      <w:r w:rsidRPr="00D70946">
        <w:rPr>
          <w:i/>
        </w:rPr>
        <w:t>SIB12</w:t>
      </w:r>
      <w:r w:rsidRPr="00D70946">
        <w:rPr>
          <w:lang w:eastAsia="zh-CN"/>
        </w:rPr>
        <w:t>;</w:t>
      </w:r>
    </w:p>
    <w:p w14:paraId="61078B85" w14:textId="77777777" w:rsidR="007F5B8B" w:rsidRPr="00D70946" w:rsidRDefault="007F5B8B" w:rsidP="009D4432">
      <w:pPr>
        <w:pStyle w:val="B1"/>
      </w:pPr>
      <w:r w:rsidRPr="00D70946">
        <w:t>1&gt;</w:t>
      </w:r>
      <w:r w:rsidRPr="00D70946">
        <w:tab/>
        <w:t>else:</w:t>
      </w:r>
    </w:p>
    <w:p w14:paraId="79804F65" w14:textId="77777777" w:rsidR="007F5B8B" w:rsidRPr="00D70946" w:rsidRDefault="007F5B8B" w:rsidP="009D4432">
      <w:pPr>
        <w:pStyle w:val="B2"/>
        <w:rPr>
          <w:lang w:eastAsia="zh-CN"/>
        </w:rPr>
      </w:pPr>
      <w:r w:rsidRPr="00D70946">
        <w:t>2&gt;</w:t>
      </w:r>
      <w:r w:rsidRPr="00D70946">
        <w:tab/>
      </w:r>
      <w:r w:rsidRPr="00D70946">
        <w:rPr>
          <w:lang w:eastAsia="zh-CN"/>
        </w:rPr>
        <w:t xml:space="preserve">perform CBR measurement on pools in </w:t>
      </w:r>
      <w:r w:rsidRPr="00D70946">
        <w:rPr>
          <w:i/>
          <w:lang w:eastAsia="zh-CN"/>
        </w:rPr>
        <w:t>sl-TxPoolSelectedNormal</w:t>
      </w:r>
      <w:r w:rsidRPr="00D70946">
        <w:rPr>
          <w:lang w:eastAsia="zh-CN"/>
        </w:rPr>
        <w:t xml:space="preserve"> and </w:t>
      </w:r>
      <w:r w:rsidRPr="00D70946">
        <w:rPr>
          <w:i/>
        </w:rPr>
        <w:t>sl-TxPoolExceptional</w:t>
      </w:r>
      <w:r w:rsidRPr="00D70946">
        <w:rPr>
          <w:lang w:eastAsia="zh-CN"/>
        </w:rPr>
        <w:t xml:space="preserve"> in </w:t>
      </w:r>
      <w:r w:rsidRPr="00D70946">
        <w:rPr>
          <w:i/>
          <w:iCs/>
          <w:lang w:eastAsia="zh-CN"/>
        </w:rPr>
        <w:t>SidelinkPreconfigNR</w:t>
      </w:r>
      <w:r w:rsidRPr="00D70946">
        <w:rPr>
          <w:i/>
          <w:lang w:eastAsia="zh-CN"/>
        </w:rPr>
        <w:t xml:space="preserve"> </w:t>
      </w:r>
      <w:r w:rsidRPr="00D70946">
        <w:rPr>
          <w:lang w:eastAsia="zh-CN"/>
        </w:rPr>
        <w:t>for the concerned frequency.</w:t>
      </w:r>
    </w:p>
    <w:p w14:paraId="4A72CCFA" w14:textId="77777777" w:rsidR="007F5B8B" w:rsidRPr="00D70946" w:rsidRDefault="007F5B8B" w:rsidP="009D4432">
      <w:pPr>
        <w:pStyle w:val="B2"/>
        <w:rPr>
          <w:lang w:eastAsia="zh-CN"/>
        </w:rPr>
      </w:pPr>
      <w:r w:rsidRPr="00D70946">
        <w:rPr>
          <w:lang w:eastAsia="zh-CN"/>
        </w:rPr>
        <w:t>...</w:t>
      </w:r>
    </w:p>
    <w:p w14:paraId="312E7341" w14:textId="77777777" w:rsidR="007F5B8B" w:rsidRPr="00D70946" w:rsidRDefault="007F5B8B" w:rsidP="009D4432">
      <w:pPr>
        <w:rPr>
          <w:lang w:eastAsia="en-US"/>
        </w:rPr>
      </w:pPr>
      <w:r w:rsidRPr="00D70946">
        <w:t>[TS 38.331, clause 5.5.4.11]</w:t>
      </w:r>
    </w:p>
    <w:p w14:paraId="5E0855AF" w14:textId="77777777" w:rsidR="007F5B8B" w:rsidRPr="00D70946" w:rsidRDefault="007F5B8B" w:rsidP="009D4432">
      <w:r w:rsidRPr="00D70946">
        <w:t>The UE shall:</w:t>
      </w:r>
    </w:p>
    <w:p w14:paraId="00CC08F3" w14:textId="77777777" w:rsidR="007F5B8B" w:rsidRPr="00D70946" w:rsidRDefault="007F5B8B" w:rsidP="009D4432">
      <w:pPr>
        <w:pStyle w:val="B1"/>
      </w:pPr>
      <w:r w:rsidRPr="00D70946">
        <w:t>1&gt;</w:t>
      </w:r>
      <w:r w:rsidRPr="00D70946">
        <w:tab/>
        <w:t>consider the entering condition for this event to be satisfied when condition C1-1, as specified below, is fulfilled;</w:t>
      </w:r>
    </w:p>
    <w:p w14:paraId="2E7FF4BF" w14:textId="77777777" w:rsidR="007F5B8B" w:rsidRPr="00D70946" w:rsidRDefault="007F5B8B" w:rsidP="009D4432">
      <w:pPr>
        <w:pStyle w:val="B1"/>
      </w:pPr>
      <w:r w:rsidRPr="00D70946">
        <w:t>1&gt;</w:t>
      </w:r>
      <w:r w:rsidRPr="00D70946">
        <w:tab/>
        <w:t>consider the leaving condition for this event to be satisfied when condition C1-2, as specified below, is fulfilled;</w:t>
      </w:r>
    </w:p>
    <w:p w14:paraId="7DDD0C24" w14:textId="77777777" w:rsidR="007F5B8B" w:rsidRPr="00D70946" w:rsidRDefault="007F5B8B" w:rsidP="009D4432">
      <w:r w:rsidRPr="00D70946">
        <w:rPr>
          <w:lang w:eastAsia="ko-KR"/>
        </w:rPr>
        <w:t>Inequality</w:t>
      </w:r>
      <w:r w:rsidRPr="00D70946">
        <w:t xml:space="preserve"> C1-1 (Entering condition)</w:t>
      </w:r>
    </w:p>
    <w:p w14:paraId="2427B4BB" w14:textId="77777777" w:rsidR="007F5B8B" w:rsidRPr="00D70946" w:rsidRDefault="007F5B8B" w:rsidP="009D4432">
      <w:r w:rsidRPr="00D70946">
        <w:rPr>
          <w:lang w:eastAsia="en-US"/>
        </w:rPr>
        <w:object w:dxaOrig="1440" w:dyaOrig="310" w14:anchorId="2D9C75D1">
          <v:shape id="_x0000_i1073" type="#_x0000_t75" style="width:1in;height:15.5pt" o:ole="" fillcolor="yellow">
            <v:imagedata r:id="rId74" o:title=""/>
          </v:shape>
          <o:OLEObject Type="Embed" ProgID="Equation.3" ShapeID="_x0000_i1073" DrawAspect="Content" ObjectID="_1725616865" r:id="rId83"/>
        </w:object>
      </w:r>
    </w:p>
    <w:p w14:paraId="224D3E88" w14:textId="77777777" w:rsidR="007F5B8B" w:rsidRPr="00D70946" w:rsidRDefault="007F5B8B" w:rsidP="009D4432">
      <w:r w:rsidRPr="00D70946">
        <w:rPr>
          <w:lang w:eastAsia="ko-KR"/>
        </w:rPr>
        <w:t>Inequality</w:t>
      </w:r>
      <w:r w:rsidRPr="00D70946">
        <w:t xml:space="preserve"> C1-2 (Leaving condition)</w:t>
      </w:r>
    </w:p>
    <w:p w14:paraId="08649DA8" w14:textId="77777777" w:rsidR="007F5B8B" w:rsidRPr="00D70946" w:rsidRDefault="007F5B8B" w:rsidP="009D4432">
      <w:r w:rsidRPr="00D70946">
        <w:rPr>
          <w:lang w:eastAsia="en-US"/>
        </w:rPr>
        <w:object w:dxaOrig="1440" w:dyaOrig="310" w14:anchorId="6660A798">
          <v:shape id="_x0000_i1074" type="#_x0000_t75" style="width:1in;height:15.5pt" o:ole="">
            <v:imagedata r:id="rId76" o:title=""/>
          </v:shape>
          <o:OLEObject Type="Embed" ProgID="Equation.3" ShapeID="_x0000_i1074" DrawAspect="Content" ObjectID="_1725616866" r:id="rId84"/>
        </w:object>
      </w:r>
    </w:p>
    <w:p w14:paraId="1700FCFE" w14:textId="77777777" w:rsidR="007F5B8B" w:rsidRPr="00D70946" w:rsidRDefault="007F5B8B" w:rsidP="009D4432">
      <w:r w:rsidRPr="00D70946">
        <w:t>The variables in the formula are defined as follows:</w:t>
      </w:r>
    </w:p>
    <w:p w14:paraId="1BF65047" w14:textId="77777777" w:rsidR="007F5B8B" w:rsidRPr="00D70946" w:rsidRDefault="007F5B8B" w:rsidP="009D4432">
      <w:pPr>
        <w:pStyle w:val="B1"/>
      </w:pPr>
      <w:r w:rsidRPr="00D70946">
        <w:rPr>
          <w:b/>
          <w:i/>
        </w:rPr>
        <w:t>Ms</w:t>
      </w:r>
      <w:r w:rsidRPr="00D70946">
        <w:rPr>
          <w:b/>
        </w:rPr>
        <w:t xml:space="preserve"> </w:t>
      </w:r>
      <w:r w:rsidRPr="00D70946">
        <w:t xml:space="preserve">is the measurement result of channel busy ratio of the </w:t>
      </w:r>
      <w:r w:rsidRPr="00D70946">
        <w:rPr>
          <w:lang w:eastAsia="zh-CN"/>
        </w:rPr>
        <w:t>transmission</w:t>
      </w:r>
      <w:r w:rsidRPr="00D70946">
        <w:t xml:space="preserve"> resource pool, not taking into account any offsets.</w:t>
      </w:r>
    </w:p>
    <w:p w14:paraId="53726984" w14:textId="77777777" w:rsidR="007F5B8B" w:rsidRPr="00D70946" w:rsidRDefault="007F5B8B" w:rsidP="009D4432">
      <w:pPr>
        <w:pStyle w:val="B1"/>
      </w:pPr>
      <w:r w:rsidRPr="00D70946">
        <w:rPr>
          <w:b/>
          <w:i/>
        </w:rPr>
        <w:t>Hys</w:t>
      </w:r>
      <w:r w:rsidRPr="00D70946">
        <w:t xml:space="preserve"> is the hysteresis parameter for this event (i.e. </w:t>
      </w:r>
      <w:r w:rsidRPr="00D70946">
        <w:rPr>
          <w:i/>
        </w:rPr>
        <w:t>hysteresis</w:t>
      </w:r>
      <w:r w:rsidRPr="00D70946">
        <w:t xml:space="preserve"> as defined within </w:t>
      </w:r>
      <w:r w:rsidRPr="00D70946">
        <w:rPr>
          <w:i/>
        </w:rPr>
        <w:t xml:space="preserve">reportConfigNR-SL </w:t>
      </w:r>
      <w:r w:rsidRPr="00D70946">
        <w:t>for this event).</w:t>
      </w:r>
    </w:p>
    <w:p w14:paraId="6746CFDB" w14:textId="77777777" w:rsidR="007F5B8B" w:rsidRPr="00D70946" w:rsidRDefault="007F5B8B" w:rsidP="009D4432">
      <w:pPr>
        <w:pStyle w:val="B1"/>
      </w:pPr>
      <w:r w:rsidRPr="00D70946">
        <w:rPr>
          <w:b/>
          <w:i/>
        </w:rPr>
        <w:t>Thresh</w:t>
      </w:r>
      <w:r w:rsidRPr="00D70946">
        <w:t xml:space="preserve"> is the threshold parameter for this event (i.e. </w:t>
      </w:r>
      <w:r w:rsidRPr="00D70946">
        <w:rPr>
          <w:i/>
          <w:lang w:eastAsia="zh-CN"/>
        </w:rPr>
        <w:t>c</w:t>
      </w:r>
      <w:r w:rsidRPr="00D70946">
        <w:rPr>
          <w:i/>
        </w:rPr>
        <w:t xml:space="preserve">1-Threshold </w:t>
      </w:r>
      <w:r w:rsidRPr="00D70946">
        <w:t xml:space="preserve">as defined within </w:t>
      </w:r>
      <w:r w:rsidRPr="00D70946">
        <w:rPr>
          <w:i/>
        </w:rPr>
        <w:t>reportConfigNR-SL</w:t>
      </w:r>
      <w:r w:rsidRPr="00D70946">
        <w:t xml:space="preserve"> for this event).</w:t>
      </w:r>
    </w:p>
    <w:p w14:paraId="22A0FBC6" w14:textId="77777777" w:rsidR="007F5B8B" w:rsidRPr="00D70946" w:rsidRDefault="007F5B8B" w:rsidP="009D4432">
      <w:pPr>
        <w:pStyle w:val="B1"/>
      </w:pPr>
      <w:r w:rsidRPr="00D70946">
        <w:rPr>
          <w:b/>
          <w:i/>
        </w:rPr>
        <w:t xml:space="preserve">Ms </w:t>
      </w:r>
      <w:r w:rsidRPr="00D70946">
        <w:t>is expressed in decimal from 0 to 1 in steps of 0.01.</w:t>
      </w:r>
    </w:p>
    <w:p w14:paraId="14E78E09" w14:textId="77777777" w:rsidR="007F5B8B" w:rsidRPr="00D70946" w:rsidRDefault="007F5B8B" w:rsidP="009D4432">
      <w:pPr>
        <w:pStyle w:val="B1"/>
      </w:pPr>
      <w:r w:rsidRPr="00D70946">
        <w:rPr>
          <w:b/>
          <w:i/>
        </w:rPr>
        <w:t>Hys</w:t>
      </w:r>
      <w:r w:rsidRPr="00D70946">
        <w:t xml:space="preserve"> is expressed is in the same unit as </w:t>
      </w:r>
      <w:r w:rsidRPr="00D70946">
        <w:rPr>
          <w:b/>
          <w:i/>
        </w:rPr>
        <w:t>Ms</w:t>
      </w:r>
      <w:r w:rsidRPr="00D70946">
        <w:t>.</w:t>
      </w:r>
    </w:p>
    <w:p w14:paraId="12409E1A" w14:textId="77777777" w:rsidR="007F5B8B" w:rsidRPr="00D70946" w:rsidRDefault="007F5B8B" w:rsidP="009D4432">
      <w:pPr>
        <w:pStyle w:val="B1"/>
      </w:pPr>
      <w:r w:rsidRPr="00D70946">
        <w:rPr>
          <w:b/>
          <w:i/>
        </w:rPr>
        <w:t>Thres</w:t>
      </w:r>
      <w:r w:rsidRPr="00D70946">
        <w:rPr>
          <w:b/>
          <w:i/>
          <w:lang w:eastAsia="ko-KR"/>
        </w:rPr>
        <w:t>h</w:t>
      </w:r>
      <w:r w:rsidRPr="00D70946">
        <w:rPr>
          <w:b/>
          <w:i/>
        </w:rPr>
        <w:t xml:space="preserve"> </w:t>
      </w:r>
      <w:r w:rsidRPr="00D70946">
        <w:rPr>
          <w:lang w:eastAsia="ko-KR"/>
        </w:rPr>
        <w:t>is</w:t>
      </w:r>
      <w:r w:rsidRPr="00D70946">
        <w:t xml:space="preserve"> expressed in the same unit as </w:t>
      </w:r>
      <w:r w:rsidRPr="00D70946">
        <w:rPr>
          <w:b/>
          <w:i/>
        </w:rPr>
        <w:t>Ms</w:t>
      </w:r>
      <w:r w:rsidRPr="00D70946">
        <w:t>.</w:t>
      </w:r>
    </w:p>
    <w:p w14:paraId="53FE1313" w14:textId="77777777" w:rsidR="007F5B8B" w:rsidRPr="00D70946" w:rsidRDefault="007F5B8B" w:rsidP="009D4432">
      <w:r w:rsidRPr="00D70946">
        <w:t>[TS 38.331, clause 5.5.5.1]</w:t>
      </w:r>
    </w:p>
    <w:p w14:paraId="552EB29E" w14:textId="77777777" w:rsidR="007F5B8B" w:rsidRPr="00D70946" w:rsidRDefault="007F5B8B" w:rsidP="009D4432">
      <w:pPr>
        <w:pStyle w:val="TH"/>
      </w:pPr>
      <w:r w:rsidRPr="00D70946">
        <w:rPr>
          <w:lang w:eastAsia="en-US"/>
        </w:rPr>
        <w:object w:dxaOrig="3510" w:dyaOrig="1640" w14:anchorId="250A55CD">
          <v:shape id="_x0000_i1075" type="#_x0000_t75" style="width:175.5pt;height:81.5pt" o:ole="">
            <v:imagedata r:id="rId80" o:title=""/>
          </v:shape>
          <o:OLEObject Type="Embed" ProgID="Mscgen.Chart" ShapeID="_x0000_i1075" DrawAspect="Content" ObjectID="_1725616867" r:id="rId85"/>
        </w:object>
      </w:r>
    </w:p>
    <w:p w14:paraId="7B8734C1" w14:textId="77777777" w:rsidR="007F5B8B" w:rsidRPr="00D70946" w:rsidRDefault="007F5B8B" w:rsidP="009D4432">
      <w:pPr>
        <w:pStyle w:val="TF"/>
      </w:pPr>
      <w:r w:rsidRPr="00D70946">
        <w:t>Figure 5.5.5.1-1: Measurement reporting</w:t>
      </w:r>
    </w:p>
    <w:p w14:paraId="0CFFDCC2" w14:textId="77777777" w:rsidR="007F5B8B" w:rsidRPr="00D70946" w:rsidRDefault="007F5B8B" w:rsidP="009D4432">
      <w:r w:rsidRPr="00D70946">
        <w:t>The purpose of this procedure is to transfer measurement results from the UE to the network. The UE shall initiate this procedure only after successful AS security activation.</w:t>
      </w:r>
    </w:p>
    <w:p w14:paraId="4EC4AFB4" w14:textId="77777777" w:rsidR="007F5B8B" w:rsidRPr="00D70946" w:rsidRDefault="007F5B8B" w:rsidP="009D4432">
      <w:r w:rsidRPr="00D70946">
        <w:t xml:space="preserve">For the </w:t>
      </w:r>
      <w:r w:rsidRPr="00D70946">
        <w:rPr>
          <w:i/>
        </w:rPr>
        <w:t>measId</w:t>
      </w:r>
      <w:r w:rsidRPr="00D70946">
        <w:t xml:space="preserve"> for which the measurement reporting procedure was triggered, the UE shall set the </w:t>
      </w:r>
      <w:r w:rsidRPr="00D70946">
        <w:rPr>
          <w:i/>
        </w:rPr>
        <w:t>measResults</w:t>
      </w:r>
      <w:r w:rsidRPr="00D70946">
        <w:t xml:space="preserve"> within the </w:t>
      </w:r>
      <w:r w:rsidRPr="00D70946">
        <w:rPr>
          <w:i/>
        </w:rPr>
        <w:t>MeasurementReport</w:t>
      </w:r>
      <w:r w:rsidRPr="00D70946">
        <w:t xml:space="preserve"> message as follows:</w:t>
      </w:r>
    </w:p>
    <w:p w14:paraId="6A957331" w14:textId="77777777" w:rsidR="007F5B8B" w:rsidRPr="00D70946" w:rsidRDefault="007F5B8B" w:rsidP="009D4432">
      <w:pPr>
        <w:pStyle w:val="B1"/>
      </w:pPr>
      <w:r w:rsidRPr="00D70946">
        <w:t>1&gt;</w:t>
      </w:r>
      <w:r w:rsidRPr="00D70946">
        <w:tab/>
        <w:t xml:space="preserve">set the </w:t>
      </w:r>
      <w:r w:rsidRPr="00D70946">
        <w:rPr>
          <w:i/>
        </w:rPr>
        <w:t>measId</w:t>
      </w:r>
      <w:r w:rsidRPr="00D70946">
        <w:t xml:space="preserve"> to the measurement identity that triggered the measurement reporting;</w:t>
      </w:r>
    </w:p>
    <w:p w14:paraId="027100BC" w14:textId="77777777" w:rsidR="007F5B8B" w:rsidRPr="00D70946" w:rsidRDefault="007F5B8B" w:rsidP="009D4432">
      <w:pPr>
        <w:pStyle w:val="B1"/>
        <w:rPr>
          <w:rFonts w:eastAsia="MS PGothic"/>
          <w:i/>
          <w:iCs/>
        </w:rPr>
      </w:pPr>
      <w:r w:rsidRPr="00D70946">
        <w:rPr>
          <w:rFonts w:eastAsia="MS PGothic"/>
        </w:rPr>
        <w:t>1&gt;</w:t>
      </w:r>
      <w:r w:rsidRPr="00D70946">
        <w:rPr>
          <w:rFonts w:eastAsia="MS PGothic"/>
        </w:rPr>
        <w:tab/>
        <w:t xml:space="preserve">for each serving cell configured with </w:t>
      </w:r>
      <w:r w:rsidRPr="00D70946">
        <w:rPr>
          <w:i/>
        </w:rPr>
        <w:t>servingCellMO</w:t>
      </w:r>
      <w:r w:rsidRPr="00D70946">
        <w:rPr>
          <w:rFonts w:eastAsia="MS PGothic"/>
          <w:iCs/>
        </w:rPr>
        <w:t>:</w:t>
      </w:r>
    </w:p>
    <w:p w14:paraId="4435EF48" w14:textId="77777777" w:rsidR="007F5B8B" w:rsidRPr="00D70946" w:rsidRDefault="007F5B8B" w:rsidP="009D4432">
      <w:pPr>
        <w:pStyle w:val="B2"/>
        <w:rPr>
          <w:rFonts w:eastAsia="MS PGothic"/>
        </w:rPr>
      </w:pPr>
      <w:r w:rsidRPr="00D70946">
        <w:rPr>
          <w:rFonts w:eastAsia="MS PGothic"/>
        </w:rPr>
        <w:t>...</w:t>
      </w:r>
    </w:p>
    <w:p w14:paraId="642985D5" w14:textId="77777777" w:rsidR="007F5B8B" w:rsidRPr="00D70946" w:rsidRDefault="007F5B8B" w:rsidP="009D4432">
      <w:pPr>
        <w:pStyle w:val="B2"/>
        <w:rPr>
          <w:rFonts w:eastAsia="MS PGothic"/>
        </w:rPr>
      </w:pPr>
      <w:r w:rsidRPr="00D70946">
        <w:rPr>
          <w:rFonts w:eastAsia="MS PGothic"/>
        </w:rPr>
        <w:t>2&gt;</w:t>
      </w:r>
      <w:r w:rsidRPr="00D70946">
        <w:rPr>
          <w:rFonts w:eastAsia="MS PGothic"/>
        </w:rPr>
        <w:tab/>
        <w:t>else</w:t>
      </w:r>
      <w:r w:rsidRPr="00D70946">
        <w:rPr>
          <w:rFonts w:eastAsia="MS PGothic"/>
          <w:iCs/>
        </w:rPr>
        <w:t>:</w:t>
      </w:r>
    </w:p>
    <w:p w14:paraId="280023B5" w14:textId="77777777" w:rsidR="007F5B8B" w:rsidRPr="00D70946" w:rsidRDefault="007F5B8B" w:rsidP="009D4432">
      <w:pPr>
        <w:pStyle w:val="B3"/>
        <w:rPr>
          <w:rFonts w:eastAsia="MS PGothic"/>
          <w:lang w:eastAsia="ko-KR"/>
        </w:rPr>
      </w:pPr>
      <w:r w:rsidRPr="00D70946">
        <w:rPr>
          <w:rFonts w:eastAsia="MS PGothic"/>
          <w:lang w:eastAsia="ko-KR"/>
        </w:rPr>
        <w:t>3&gt;</w:t>
      </w:r>
      <w:r w:rsidRPr="00D70946">
        <w:rPr>
          <w:rFonts w:eastAsia="MS PGothic"/>
          <w:lang w:eastAsia="ko-KR"/>
        </w:rPr>
        <w:tab/>
      </w:r>
      <w:r w:rsidRPr="00D70946">
        <w:rPr>
          <w:rFonts w:eastAsia="MS PGothic"/>
        </w:rPr>
        <w:t>if SSB based serving cell measurements are available:</w:t>
      </w:r>
    </w:p>
    <w:p w14:paraId="28669CBD" w14:textId="77777777" w:rsidR="007F5B8B" w:rsidRPr="00D70946" w:rsidRDefault="007F5B8B" w:rsidP="009D4432">
      <w:pPr>
        <w:pStyle w:val="B4"/>
        <w:rPr>
          <w:lang w:eastAsia="en-US"/>
        </w:rPr>
      </w:pPr>
      <w:r w:rsidRPr="00D70946">
        <w:t>4&gt;</w:t>
      </w:r>
      <w:r w:rsidRPr="00D70946">
        <w:tab/>
      </w:r>
      <w:r w:rsidRPr="00D70946">
        <w:rPr>
          <w:rFonts w:eastAsia="MS PGothic"/>
        </w:rPr>
        <w:t xml:space="preserve">set the </w:t>
      </w:r>
      <w:r w:rsidRPr="00D70946">
        <w:rPr>
          <w:rFonts w:eastAsia="MS PGothic"/>
          <w:i/>
          <w:iCs/>
        </w:rPr>
        <w:t>measResultServingCell</w:t>
      </w:r>
      <w:r w:rsidRPr="00D70946">
        <w:rPr>
          <w:rFonts w:eastAsia="MS PGothic"/>
        </w:rPr>
        <w:t xml:space="preserve"> within </w:t>
      </w:r>
      <w:r w:rsidRPr="00D70946">
        <w:rPr>
          <w:rFonts w:eastAsia="MS PGothic"/>
          <w:i/>
          <w:iCs/>
        </w:rPr>
        <w:t>measResultServingMOList</w:t>
      </w:r>
      <w:r w:rsidRPr="00D70946">
        <w:rPr>
          <w:rFonts w:eastAsia="MS PGothic"/>
        </w:rPr>
        <w:t xml:space="preserve"> to include RSRP, RSRQ and the available SINR of the serving cell, derived based on SSB</w:t>
      </w:r>
      <w:r w:rsidRPr="00D70946">
        <w:t>;</w:t>
      </w:r>
    </w:p>
    <w:p w14:paraId="0397CB2A" w14:textId="77777777" w:rsidR="007F5B8B" w:rsidRPr="00D70946" w:rsidRDefault="007F5B8B" w:rsidP="009D4432">
      <w:pPr>
        <w:pStyle w:val="B1"/>
      </w:pPr>
      <w:r w:rsidRPr="00D70946">
        <w:t>...</w:t>
      </w:r>
    </w:p>
    <w:p w14:paraId="7159CF30" w14:textId="77777777" w:rsidR="007F5B8B" w:rsidRPr="00D70946" w:rsidRDefault="007F5B8B" w:rsidP="009D4432">
      <w:pPr>
        <w:pStyle w:val="B1"/>
      </w:pPr>
      <w:r w:rsidRPr="00D70946">
        <w:t>1&gt;</w:t>
      </w:r>
      <w:r w:rsidRPr="00D70946">
        <w:tab/>
        <w:t xml:space="preserve">set the </w:t>
      </w:r>
      <w:r w:rsidRPr="00D70946">
        <w:rPr>
          <w:i/>
        </w:rPr>
        <w:t xml:space="preserve">servCellId </w:t>
      </w:r>
      <w:r w:rsidRPr="00D70946">
        <w:t xml:space="preserve">within </w:t>
      </w:r>
      <w:r w:rsidRPr="00D70946">
        <w:rPr>
          <w:i/>
        </w:rPr>
        <w:t>measResultServingMOList</w:t>
      </w:r>
      <w:r w:rsidRPr="00D70946">
        <w:t xml:space="preserve"> to include each NR serving cell that is configured with </w:t>
      </w:r>
      <w:r w:rsidRPr="00D70946">
        <w:rPr>
          <w:i/>
        </w:rPr>
        <w:t>servingCellMO</w:t>
      </w:r>
      <w:r w:rsidRPr="00D70946">
        <w:t>, if any;</w:t>
      </w:r>
    </w:p>
    <w:p w14:paraId="1D6E68D7" w14:textId="77777777" w:rsidR="007F5B8B" w:rsidRPr="00D70946" w:rsidRDefault="007F5B8B" w:rsidP="009D4432">
      <w:pPr>
        <w:pStyle w:val="B1"/>
      </w:pPr>
      <w:r w:rsidRPr="00D70946">
        <w:t xml:space="preserve">... </w:t>
      </w:r>
    </w:p>
    <w:p w14:paraId="2FB8B215" w14:textId="77777777" w:rsidR="007F5B8B" w:rsidRPr="00D70946" w:rsidRDefault="007F5B8B" w:rsidP="009D4432">
      <w:pPr>
        <w:pStyle w:val="B1"/>
      </w:pPr>
      <w:r w:rsidRPr="00D70946">
        <w:t>1&gt;</w:t>
      </w:r>
      <w:r w:rsidRPr="00D70946">
        <w:tab/>
        <w:t xml:space="preserve">if there is at least one </w:t>
      </w:r>
      <w:r w:rsidRPr="00D70946">
        <w:rPr>
          <w:lang w:eastAsia="zh-CN"/>
        </w:rPr>
        <w:t xml:space="preserve">applicable </w:t>
      </w:r>
      <w:r w:rsidRPr="00D70946">
        <w:t xml:space="preserve">transmission resource pool for NR sidelink communication (for </w:t>
      </w:r>
      <w:r w:rsidRPr="00D70946">
        <w:rPr>
          <w:i/>
          <w:iCs/>
        </w:rPr>
        <w:t>measResultsSL</w:t>
      </w:r>
      <w:r w:rsidRPr="00D70946">
        <w:t>):</w:t>
      </w:r>
    </w:p>
    <w:p w14:paraId="5B94AF63" w14:textId="77777777" w:rsidR="007F5B8B" w:rsidRPr="00D70946" w:rsidRDefault="007F5B8B" w:rsidP="009D4432">
      <w:pPr>
        <w:pStyle w:val="B2"/>
      </w:pPr>
      <w:r w:rsidRPr="00D70946">
        <w:rPr>
          <w:lang w:eastAsia="ko-KR"/>
        </w:rPr>
        <w:t>2&gt;</w:t>
      </w:r>
      <w:r w:rsidRPr="00D70946">
        <w:rPr>
          <w:lang w:eastAsia="ko-KR"/>
        </w:rPr>
        <w:tab/>
        <w:t xml:space="preserve">set the </w:t>
      </w:r>
      <w:r w:rsidRPr="00D70946">
        <w:rPr>
          <w:i/>
        </w:rPr>
        <w:t>measResultsListSL</w:t>
      </w:r>
      <w:r w:rsidRPr="00D70946">
        <w:rPr>
          <w:lang w:eastAsia="ko-KR"/>
        </w:rPr>
        <w:t xml:space="preserve"> to include the </w:t>
      </w:r>
      <w:r w:rsidRPr="00D70946">
        <w:rPr>
          <w:lang w:eastAsia="zh-CN"/>
        </w:rPr>
        <w:t xml:space="preserve">CBR measurement results </w:t>
      </w:r>
      <w:r w:rsidRPr="00D70946">
        <w:rPr>
          <w:lang w:eastAsia="ko-KR"/>
        </w:rPr>
        <w:t>in accordance with the following:</w:t>
      </w:r>
    </w:p>
    <w:p w14:paraId="7219480C" w14:textId="77777777" w:rsidR="007F5B8B" w:rsidRPr="00D70946" w:rsidRDefault="007F5B8B" w:rsidP="009D4432">
      <w:pPr>
        <w:pStyle w:val="B3"/>
      </w:pPr>
      <w:r w:rsidRPr="00D70946">
        <w:rPr>
          <w:lang w:eastAsia="ko-KR"/>
        </w:rPr>
        <w:t>3&gt;</w:t>
      </w:r>
      <w:r w:rsidRPr="00D70946">
        <w:rPr>
          <w:lang w:eastAsia="ko-KR"/>
        </w:rPr>
        <w:tab/>
        <w:t>if the reportType is set to eventTriggered:</w:t>
      </w:r>
    </w:p>
    <w:p w14:paraId="4EEDE174" w14:textId="77777777" w:rsidR="007F5B8B" w:rsidRPr="00D70946" w:rsidRDefault="007F5B8B" w:rsidP="009D4432">
      <w:pPr>
        <w:pStyle w:val="B4"/>
      </w:pPr>
      <w:r w:rsidRPr="00D70946">
        <w:t>4&gt;</w:t>
      </w:r>
      <w:r w:rsidRPr="00D70946">
        <w:tab/>
        <w:t xml:space="preserve">include the </w:t>
      </w:r>
      <w:r w:rsidRPr="00D70946">
        <w:rPr>
          <w:lang w:eastAsia="zh-CN"/>
        </w:rPr>
        <w:t>transmission resource pools</w:t>
      </w:r>
      <w:r w:rsidRPr="00D70946">
        <w:t xml:space="preserve"> included in the </w:t>
      </w:r>
      <w:r w:rsidRPr="00D70946">
        <w:rPr>
          <w:i/>
          <w:lang w:eastAsia="zh-CN"/>
        </w:rPr>
        <w:t>pool</w:t>
      </w:r>
      <w:r w:rsidRPr="00D70946">
        <w:rPr>
          <w:i/>
        </w:rPr>
        <w:t>sTriggeredList</w:t>
      </w:r>
      <w:r w:rsidRPr="00D70946">
        <w:t xml:space="preserve"> as defined within the </w:t>
      </w:r>
      <w:r w:rsidRPr="00D70946">
        <w:rPr>
          <w:i/>
        </w:rPr>
        <w:t>VarMeasReportList</w:t>
      </w:r>
      <w:r w:rsidRPr="00D70946">
        <w:t xml:space="preserve"> for this </w:t>
      </w:r>
      <w:r w:rsidRPr="00D70946">
        <w:rPr>
          <w:i/>
        </w:rPr>
        <w:t>measId</w:t>
      </w:r>
      <w:r w:rsidRPr="00D70946">
        <w:t>;</w:t>
      </w:r>
    </w:p>
    <w:p w14:paraId="16EF0AF7" w14:textId="77777777" w:rsidR="007F5B8B" w:rsidRPr="00D70946" w:rsidRDefault="007F5B8B" w:rsidP="009D4432">
      <w:pPr>
        <w:pStyle w:val="B3"/>
        <w:rPr>
          <w:lang w:eastAsia="ko-KR"/>
        </w:rPr>
      </w:pPr>
      <w:r w:rsidRPr="00D70946">
        <w:t>3&gt;</w:t>
      </w:r>
      <w:r w:rsidRPr="00D70946">
        <w:tab/>
      </w:r>
      <w:r w:rsidRPr="00D70946">
        <w:rPr>
          <w:lang w:eastAsia="ko-KR"/>
        </w:rPr>
        <w:t>else:</w:t>
      </w:r>
    </w:p>
    <w:p w14:paraId="6B8467D1" w14:textId="77777777" w:rsidR="007F5B8B" w:rsidRPr="00D70946" w:rsidRDefault="007F5B8B" w:rsidP="009D4432">
      <w:pPr>
        <w:pStyle w:val="B4"/>
        <w:rPr>
          <w:lang w:eastAsia="ko-KR"/>
        </w:rPr>
      </w:pPr>
      <w:r w:rsidRPr="00D70946">
        <w:rPr>
          <w:lang w:eastAsia="ko-KR"/>
        </w:rPr>
        <w:t>4&gt;</w:t>
      </w:r>
      <w:r w:rsidRPr="00D70946">
        <w:rPr>
          <w:lang w:eastAsia="ko-KR"/>
        </w:rPr>
        <w:tab/>
        <w:t xml:space="preserve">include the applicable </w:t>
      </w:r>
      <w:r w:rsidRPr="00D70946">
        <w:rPr>
          <w:lang w:eastAsia="zh-CN"/>
        </w:rPr>
        <w:t>transmission resource pools</w:t>
      </w:r>
      <w:r w:rsidRPr="00D70946">
        <w:rPr>
          <w:lang w:eastAsia="ko-KR"/>
        </w:rPr>
        <w:t xml:space="preserve"> </w:t>
      </w:r>
      <w:r w:rsidRPr="00D70946">
        <w:t>for which the new measurement results became available since the last periodical reporting or since the measurement was initiated or reset</w:t>
      </w:r>
      <w:r w:rsidRPr="00D70946">
        <w:rPr>
          <w:lang w:eastAsia="ko-KR"/>
        </w:rPr>
        <w:t>;</w:t>
      </w:r>
    </w:p>
    <w:p w14:paraId="518F9EB5" w14:textId="77777777" w:rsidR="007F5B8B" w:rsidRPr="00D70946" w:rsidRDefault="007F5B8B" w:rsidP="009D4432">
      <w:pPr>
        <w:pStyle w:val="B3"/>
        <w:rPr>
          <w:lang w:eastAsia="en-US"/>
        </w:rPr>
      </w:pPr>
      <w:r w:rsidRPr="00D70946">
        <w:rPr>
          <w:lang w:eastAsia="ko-KR"/>
        </w:rPr>
        <w:t>3&gt;</w:t>
      </w:r>
      <w:r w:rsidRPr="00D70946">
        <w:rPr>
          <w:lang w:eastAsia="ko-KR"/>
        </w:rPr>
        <w:tab/>
        <w:t xml:space="preserve">if the corresponding </w:t>
      </w:r>
      <w:r w:rsidRPr="00D70946">
        <w:rPr>
          <w:i/>
          <w:lang w:eastAsia="ko-KR"/>
        </w:rPr>
        <w:t>measObject</w:t>
      </w:r>
      <w:r w:rsidRPr="00D70946">
        <w:rPr>
          <w:lang w:eastAsia="ko-KR"/>
        </w:rPr>
        <w:t xml:space="preserve"> concerns NR sidelink communication, then </w:t>
      </w:r>
      <w:r w:rsidRPr="00D70946">
        <w:t xml:space="preserve">for each </w:t>
      </w:r>
      <w:r w:rsidRPr="00D70946">
        <w:rPr>
          <w:lang w:eastAsia="ko-KR"/>
        </w:rPr>
        <w:t>transmission</w:t>
      </w:r>
      <w:r w:rsidRPr="00D70946">
        <w:rPr>
          <w:lang w:eastAsia="zh-CN"/>
        </w:rPr>
        <w:t xml:space="preserve"> </w:t>
      </w:r>
      <w:r w:rsidRPr="00D70946">
        <w:t>resource pool to be reported:</w:t>
      </w:r>
    </w:p>
    <w:p w14:paraId="0DC8613F" w14:textId="77777777" w:rsidR="007F5B8B" w:rsidRPr="00D70946" w:rsidRDefault="007F5B8B" w:rsidP="009D4432">
      <w:pPr>
        <w:pStyle w:val="B4"/>
      </w:pPr>
      <w:r w:rsidRPr="00D70946">
        <w:t>4&gt;</w:t>
      </w:r>
      <w:r w:rsidRPr="00D70946">
        <w:tab/>
      </w:r>
      <w:r w:rsidRPr="00D70946">
        <w:rPr>
          <w:lang w:eastAsia="zh-CN"/>
        </w:rPr>
        <w:t>set</w:t>
      </w:r>
      <w:r w:rsidRPr="00D70946">
        <w:t xml:space="preserve"> the </w:t>
      </w:r>
      <w:r w:rsidRPr="00D70946">
        <w:rPr>
          <w:i/>
        </w:rPr>
        <w:t>sl-poolReportIdentity</w:t>
      </w:r>
      <w:r w:rsidRPr="00D70946">
        <w:t xml:space="preserve"> to the identity of this transmission resource pool;</w:t>
      </w:r>
    </w:p>
    <w:p w14:paraId="5B47590B" w14:textId="77777777" w:rsidR="007F5B8B" w:rsidRPr="00D70946" w:rsidRDefault="007F5B8B" w:rsidP="009D4432">
      <w:pPr>
        <w:pStyle w:val="B4"/>
      </w:pPr>
      <w:r w:rsidRPr="00D70946">
        <w:t>4&gt;</w:t>
      </w:r>
      <w:r w:rsidRPr="00D70946">
        <w:tab/>
        <w:t xml:space="preserve">set the </w:t>
      </w:r>
      <w:r w:rsidRPr="00D70946">
        <w:rPr>
          <w:i/>
        </w:rPr>
        <w:t xml:space="preserve">sl-CBR-ResultsNR </w:t>
      </w:r>
      <w:r w:rsidRPr="00D70946">
        <w:t>to</w:t>
      </w:r>
      <w:r w:rsidRPr="00D70946">
        <w:rPr>
          <w:lang w:eastAsia="zh-CN"/>
        </w:rPr>
        <w:t xml:space="preserve"> the CBR </w:t>
      </w:r>
      <w:r w:rsidRPr="00D70946">
        <w:t>measurement</w:t>
      </w:r>
      <w:r w:rsidRPr="00D70946">
        <w:rPr>
          <w:lang w:eastAsia="zh-CN"/>
        </w:rPr>
        <w:t xml:space="preserve"> results on PSSCH and PSCCH of this transmission resource pool provided by lower layers, if available</w:t>
      </w:r>
      <w:r w:rsidRPr="00D70946">
        <w:t>;</w:t>
      </w:r>
    </w:p>
    <w:p w14:paraId="5B2FECD0" w14:textId="77777777" w:rsidR="007F5B8B" w:rsidRPr="00D70946" w:rsidRDefault="007F5B8B" w:rsidP="009D4432">
      <w:pPr>
        <w:pStyle w:val="B1"/>
      </w:pPr>
      <w:r w:rsidRPr="00D70946">
        <w:t>...</w:t>
      </w:r>
    </w:p>
    <w:p w14:paraId="589CBE07" w14:textId="77777777" w:rsidR="007F5B8B" w:rsidRPr="00D70946" w:rsidRDefault="007F5B8B" w:rsidP="009D4432">
      <w:pPr>
        <w:pStyle w:val="B1"/>
      </w:pPr>
      <w:r w:rsidRPr="00D70946">
        <w:t>1&gt;</w:t>
      </w:r>
      <w:r w:rsidRPr="00D70946">
        <w:tab/>
        <w:t xml:space="preserve">increment the </w:t>
      </w:r>
      <w:r w:rsidRPr="00D70946">
        <w:rPr>
          <w:i/>
        </w:rPr>
        <w:t>numberOfReportsSent</w:t>
      </w:r>
      <w:r w:rsidRPr="00D70946">
        <w:t xml:space="preserve"> as defined within the </w:t>
      </w:r>
      <w:r w:rsidRPr="00D70946">
        <w:rPr>
          <w:i/>
        </w:rPr>
        <w:t>VarMeasReportList</w:t>
      </w:r>
      <w:r w:rsidRPr="00D70946">
        <w:t xml:space="preserve"> for this </w:t>
      </w:r>
      <w:r w:rsidRPr="00D70946">
        <w:rPr>
          <w:i/>
        </w:rPr>
        <w:t>measId</w:t>
      </w:r>
      <w:r w:rsidRPr="00D70946">
        <w:t xml:space="preserve"> by 1;</w:t>
      </w:r>
    </w:p>
    <w:p w14:paraId="103303EA" w14:textId="77777777" w:rsidR="007F5B8B" w:rsidRPr="00D70946" w:rsidRDefault="007F5B8B" w:rsidP="009D4432">
      <w:pPr>
        <w:pStyle w:val="B1"/>
      </w:pPr>
      <w:r w:rsidRPr="00D70946">
        <w:t>1&gt;</w:t>
      </w:r>
      <w:r w:rsidRPr="00D70946">
        <w:tab/>
        <w:t>stop the periodical reporting timer, if running;</w:t>
      </w:r>
    </w:p>
    <w:p w14:paraId="1029D4AB" w14:textId="77777777" w:rsidR="007F5B8B" w:rsidRPr="00D70946" w:rsidRDefault="007F5B8B" w:rsidP="009D4432">
      <w:pPr>
        <w:pStyle w:val="B1"/>
      </w:pPr>
      <w:r w:rsidRPr="00D70946">
        <w:t>1&gt;</w:t>
      </w:r>
      <w:r w:rsidRPr="00D70946">
        <w:tab/>
        <w:t xml:space="preserve">if the </w:t>
      </w:r>
      <w:r w:rsidRPr="00D70946">
        <w:rPr>
          <w:i/>
        </w:rPr>
        <w:t>numberOfReportsSent</w:t>
      </w:r>
      <w:r w:rsidRPr="00D70946">
        <w:t xml:space="preserve"> as defined within the </w:t>
      </w:r>
      <w:r w:rsidRPr="00D70946">
        <w:rPr>
          <w:i/>
        </w:rPr>
        <w:t>VarMeasReportList</w:t>
      </w:r>
      <w:r w:rsidRPr="00D70946">
        <w:t xml:space="preserve"> for this </w:t>
      </w:r>
      <w:r w:rsidRPr="00D70946">
        <w:rPr>
          <w:i/>
        </w:rPr>
        <w:t>measId</w:t>
      </w:r>
      <w:r w:rsidRPr="00D70946">
        <w:t xml:space="preserve"> is less than the </w:t>
      </w:r>
      <w:r w:rsidRPr="00D70946">
        <w:rPr>
          <w:i/>
        </w:rPr>
        <w:t>reportAmount</w:t>
      </w:r>
      <w:r w:rsidRPr="00D70946">
        <w:t xml:space="preserve"> as defined within the corresponding </w:t>
      </w:r>
      <w:r w:rsidRPr="00D70946">
        <w:rPr>
          <w:i/>
        </w:rPr>
        <w:t>reportConfig</w:t>
      </w:r>
      <w:r w:rsidRPr="00D70946">
        <w:t xml:space="preserve"> for this </w:t>
      </w:r>
      <w:r w:rsidRPr="00D70946">
        <w:rPr>
          <w:i/>
        </w:rPr>
        <w:t>measId</w:t>
      </w:r>
      <w:r w:rsidRPr="00D70946">
        <w:t>:</w:t>
      </w:r>
    </w:p>
    <w:p w14:paraId="2FD0617D" w14:textId="77777777" w:rsidR="007F5B8B" w:rsidRPr="00D70946" w:rsidRDefault="007F5B8B" w:rsidP="009D4432">
      <w:pPr>
        <w:pStyle w:val="B2"/>
      </w:pPr>
      <w:r w:rsidRPr="00D70946">
        <w:t>2&gt;</w:t>
      </w:r>
      <w:r w:rsidRPr="00D70946">
        <w:tab/>
        <w:t xml:space="preserve">start the periodical reporting timer with the value of </w:t>
      </w:r>
      <w:r w:rsidRPr="00D70946">
        <w:rPr>
          <w:i/>
        </w:rPr>
        <w:t>reportInterval</w:t>
      </w:r>
      <w:r w:rsidRPr="00D70946">
        <w:t xml:space="preserve"> as defined within the corresponding </w:t>
      </w:r>
      <w:r w:rsidRPr="00D70946">
        <w:rPr>
          <w:i/>
        </w:rPr>
        <w:t>reportConfig</w:t>
      </w:r>
      <w:r w:rsidRPr="00D70946">
        <w:t xml:space="preserve"> for this </w:t>
      </w:r>
      <w:r w:rsidRPr="00D70946">
        <w:rPr>
          <w:i/>
        </w:rPr>
        <w:t>measId</w:t>
      </w:r>
      <w:r w:rsidRPr="00D70946">
        <w:t>;</w:t>
      </w:r>
    </w:p>
    <w:p w14:paraId="6838C92E" w14:textId="77777777" w:rsidR="007F5B8B" w:rsidRPr="00D70946" w:rsidRDefault="007F5B8B" w:rsidP="009D4432">
      <w:pPr>
        <w:pStyle w:val="B1"/>
      </w:pPr>
      <w:r w:rsidRPr="00D70946">
        <w:t>...</w:t>
      </w:r>
    </w:p>
    <w:p w14:paraId="658AE291" w14:textId="77777777" w:rsidR="007F5B8B" w:rsidRPr="00D70946" w:rsidRDefault="007F5B8B" w:rsidP="009D4432">
      <w:pPr>
        <w:pStyle w:val="B1"/>
      </w:pPr>
      <w:r w:rsidRPr="00D70946">
        <w:t>1&gt;</w:t>
      </w:r>
      <w:r w:rsidRPr="00D70946">
        <w:tab/>
        <w:t>else:</w:t>
      </w:r>
    </w:p>
    <w:p w14:paraId="1C22D45B" w14:textId="77777777" w:rsidR="007F5B8B" w:rsidRPr="00D70946" w:rsidRDefault="007F5B8B" w:rsidP="009D4432">
      <w:pPr>
        <w:pStyle w:val="B2"/>
        <w:rPr>
          <w:lang w:eastAsia="zh-CN"/>
        </w:rPr>
      </w:pPr>
      <w:r w:rsidRPr="00D70946">
        <w:t>2&gt;</w:t>
      </w:r>
      <w:r w:rsidRPr="00D70946">
        <w:tab/>
        <w:t xml:space="preserve">submit the </w:t>
      </w:r>
      <w:r w:rsidRPr="00D70946">
        <w:rPr>
          <w:i/>
        </w:rPr>
        <w:t>MeasurementReport</w:t>
      </w:r>
      <w:r w:rsidRPr="00D70946">
        <w:t xml:space="preserve"> message to lower layers for transmission, upon which the procedure ends.</w:t>
      </w:r>
    </w:p>
    <w:p w14:paraId="7F396E50" w14:textId="77777777" w:rsidR="007F5B8B" w:rsidRPr="00D70946" w:rsidRDefault="007F5B8B" w:rsidP="007F5B8B">
      <w:pPr>
        <w:pStyle w:val="H6"/>
        <w:rPr>
          <w:lang w:eastAsia="en-US"/>
        </w:rPr>
      </w:pPr>
      <w:r w:rsidRPr="00D70946">
        <w:rPr>
          <w:lang w:eastAsia="zh-CN"/>
        </w:rPr>
        <w:t>12.2.3.2</w:t>
      </w:r>
      <w:r w:rsidRPr="00D70946">
        <w:t>.3</w:t>
      </w:r>
      <w:r w:rsidRPr="00D70946">
        <w:tab/>
        <w:t>Test description</w:t>
      </w:r>
    </w:p>
    <w:p w14:paraId="5949E94C" w14:textId="77777777" w:rsidR="007F5B8B" w:rsidRPr="00D70946" w:rsidRDefault="007F5B8B" w:rsidP="007F5B8B">
      <w:pPr>
        <w:pStyle w:val="H6"/>
        <w:rPr>
          <w:lang w:eastAsia="zh-CN"/>
        </w:rPr>
      </w:pPr>
      <w:r w:rsidRPr="00D70946">
        <w:rPr>
          <w:lang w:eastAsia="zh-CN"/>
        </w:rPr>
        <w:t>12.2.3.2.3</w:t>
      </w:r>
      <w:r w:rsidRPr="00D70946">
        <w:t>.1</w:t>
      </w:r>
      <w:r w:rsidRPr="00D70946">
        <w:tab/>
        <w:t>Pre-test conditions</w:t>
      </w:r>
    </w:p>
    <w:p w14:paraId="0387FABB" w14:textId="77777777" w:rsidR="007F5B8B" w:rsidRPr="00D70946" w:rsidRDefault="007F5B8B" w:rsidP="007F5B8B">
      <w:pPr>
        <w:pStyle w:val="H6"/>
        <w:rPr>
          <w:lang w:eastAsia="en-US"/>
        </w:rPr>
      </w:pPr>
      <w:r w:rsidRPr="00D70946">
        <w:t>System Simulator:</w:t>
      </w:r>
    </w:p>
    <w:p w14:paraId="12AA7D8D" w14:textId="77777777" w:rsidR="007F5B8B" w:rsidRPr="00D70946" w:rsidRDefault="007F5B8B" w:rsidP="009D4432">
      <w:pPr>
        <w:pStyle w:val="B1"/>
      </w:pPr>
      <w:r w:rsidRPr="00D70946">
        <w:t>-</w:t>
      </w:r>
      <w:r w:rsidRPr="00D70946">
        <w:tab/>
        <w:t>SS-NW</w:t>
      </w:r>
    </w:p>
    <w:p w14:paraId="319F44BE" w14:textId="77777777" w:rsidR="007F5B8B" w:rsidRPr="00D70946" w:rsidRDefault="007F5B8B" w:rsidP="009D4432">
      <w:pPr>
        <w:pStyle w:val="B2"/>
      </w:pPr>
      <w:r w:rsidRPr="00D70946">
        <w:t>-</w:t>
      </w:r>
      <w:r w:rsidRPr="00D70946">
        <w:tab/>
        <w:t>NR Cell 1</w:t>
      </w:r>
    </w:p>
    <w:p w14:paraId="461D018B" w14:textId="77777777" w:rsidR="007F5B8B" w:rsidRPr="00D70946" w:rsidRDefault="007F5B8B" w:rsidP="009D4432">
      <w:pPr>
        <w:pStyle w:val="B2"/>
      </w:pPr>
      <w:r w:rsidRPr="00D70946">
        <w:t>-</w:t>
      </w:r>
      <w:r w:rsidRPr="00D70946">
        <w:tab/>
        <w:t xml:space="preserve">System information combination </w:t>
      </w:r>
      <w:r w:rsidRPr="00D70946">
        <w:rPr>
          <w:lang w:eastAsia="zh-CN"/>
        </w:rPr>
        <w:t>NR-14</w:t>
      </w:r>
      <w:r w:rsidRPr="00D70946">
        <w:t xml:space="preserve"> as defined in TS 38.508-1 [4] clause 4.4.3.1 is used in NR Cell 1.</w:t>
      </w:r>
    </w:p>
    <w:p w14:paraId="61D10723" w14:textId="77777777" w:rsidR="007F5B8B" w:rsidRPr="00D70946" w:rsidRDefault="007F5B8B" w:rsidP="009D4432">
      <w:pPr>
        <w:pStyle w:val="B1"/>
        <w:rPr>
          <w:lang w:eastAsia="zh-CN"/>
        </w:rPr>
      </w:pPr>
      <w:r w:rsidRPr="00D70946">
        <w:rPr>
          <w:lang w:eastAsia="zh-CN"/>
        </w:rPr>
        <w:t>-</w:t>
      </w:r>
      <w:r w:rsidRPr="00D70946">
        <w:rPr>
          <w:lang w:eastAsia="zh-CN"/>
        </w:rPr>
        <w:tab/>
        <w:t>NR-SS-UE</w:t>
      </w:r>
    </w:p>
    <w:p w14:paraId="673FD148" w14:textId="77777777" w:rsidR="00F80D72" w:rsidRPr="00F80D72" w:rsidRDefault="007F5B8B" w:rsidP="00F80D72">
      <w:pPr>
        <w:pStyle w:val="B2"/>
        <w:rPr>
          <w:ins w:id="13109" w:author="R5-225293" w:date="2022-09-24T23:03:00Z"/>
          <w:lang w:eastAsia="zh-CN"/>
        </w:rPr>
      </w:pPr>
      <w:r w:rsidRPr="00D70946">
        <w:rPr>
          <w:lang w:eastAsia="zh-CN"/>
        </w:rPr>
        <w:t>-</w:t>
      </w:r>
      <w:r w:rsidRPr="00D70946">
        <w:rPr>
          <w:lang w:eastAsia="zh-CN"/>
        </w:rPr>
        <w:tab/>
        <w:t>NR-SS-UE1 operating as NR sidelink communication receiving device on the resources that UE is expected to use for transmission</w:t>
      </w:r>
      <w:ins w:id="13110" w:author="R5-225293" w:date="2022-09-24T23:03:00Z">
        <w:r w:rsidR="00F80D72" w:rsidRPr="00F80D72">
          <w:rPr>
            <w:lang w:eastAsia="zh-CN"/>
          </w:rPr>
          <w:t xml:space="preserve"> </w:t>
        </w:r>
      </w:ins>
    </w:p>
    <w:p w14:paraId="2B0BBB28" w14:textId="164C986B" w:rsidR="007F5B8B" w:rsidRPr="00D70946" w:rsidRDefault="00F80D72" w:rsidP="00F80D72">
      <w:pPr>
        <w:pStyle w:val="B2"/>
        <w:rPr>
          <w:lang w:eastAsia="zh-CN"/>
        </w:rPr>
      </w:pPr>
      <w:ins w:id="13111" w:author="R5-225293" w:date="2022-09-24T23:03:00Z">
        <w:r>
          <w:t>-</w:t>
        </w:r>
        <w:r>
          <w:tab/>
        </w:r>
        <w:r>
          <w:rPr>
            <w:lang w:eastAsia="zh-CN"/>
          </w:rPr>
          <w:t>NR-SS-UE1 is synchronised on NR Cell 1</w:t>
        </w:r>
        <w:r>
          <w:t>.</w:t>
        </w:r>
      </w:ins>
    </w:p>
    <w:p w14:paraId="7C17C784" w14:textId="77777777" w:rsidR="007F5B8B" w:rsidRPr="00D70946" w:rsidRDefault="007F5B8B" w:rsidP="007F5B8B">
      <w:pPr>
        <w:pStyle w:val="H6"/>
        <w:rPr>
          <w:lang w:eastAsia="en-US"/>
        </w:rPr>
      </w:pPr>
      <w:r w:rsidRPr="00D70946">
        <w:t>UE:</w:t>
      </w:r>
    </w:p>
    <w:p w14:paraId="374E18ED" w14:textId="77777777" w:rsidR="007F5B8B" w:rsidRPr="00D70946" w:rsidRDefault="007F5B8B" w:rsidP="009D4432">
      <w:pPr>
        <w:pStyle w:val="B1"/>
        <w:numPr>
          <w:ilvl w:val="0"/>
          <w:numId w:val="20"/>
        </w:numPr>
        <w:rPr>
          <w:lang w:eastAsia="zh-CN"/>
        </w:rPr>
      </w:pPr>
      <w:r w:rsidRPr="00D70946">
        <w:rPr>
          <w:lang w:eastAsia="zh-CN"/>
        </w:rPr>
        <w:t>UE is authorised to perform NR sidelink communication.</w:t>
      </w:r>
    </w:p>
    <w:p w14:paraId="2C693373" w14:textId="77777777" w:rsidR="00F80D72" w:rsidRDefault="007F5B8B" w:rsidP="00F80D72">
      <w:pPr>
        <w:pStyle w:val="B1"/>
        <w:numPr>
          <w:ilvl w:val="0"/>
          <w:numId w:val="28"/>
        </w:numPr>
        <w:overflowPunct/>
        <w:autoSpaceDE/>
        <w:adjustRightInd/>
        <w:textAlignment w:val="auto"/>
        <w:rPr>
          <w:ins w:id="13112" w:author="R5-225293" w:date="2022-09-24T23:03:00Z"/>
          <w:lang w:eastAsia="zh-CN"/>
        </w:rPr>
      </w:pPr>
      <w:r w:rsidRPr="00D70946">
        <w:t>The UE is equipped with a USIM containing default values as per TS 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 clause 4.8.3.3.3</w:t>
      </w:r>
      <w:r w:rsidRPr="00D70946">
        <w:rPr>
          <w:lang w:eastAsia="zh-CN"/>
        </w:rPr>
        <w:t>.</w:t>
      </w:r>
    </w:p>
    <w:p w14:paraId="4A1F0D3F" w14:textId="5AE78CE1" w:rsidR="007F5B8B" w:rsidRPr="00D70946" w:rsidRDefault="00F80D72" w:rsidP="00F80D72">
      <w:pPr>
        <w:pStyle w:val="B1"/>
        <w:numPr>
          <w:ilvl w:val="0"/>
          <w:numId w:val="20"/>
        </w:numPr>
        <w:rPr>
          <w:lang w:eastAsia="zh-CN"/>
        </w:rPr>
      </w:pPr>
      <w:ins w:id="13113" w:author="R5-225293" w:date="2022-09-24T23:03:00Z">
        <w:r>
          <w:rPr>
            <w:lang w:eastAsia="zh-CN"/>
          </w:rPr>
          <w:t>UE is synchronised on NR Cell 1.</w:t>
        </w:r>
      </w:ins>
    </w:p>
    <w:p w14:paraId="244BF8DD" w14:textId="77777777" w:rsidR="007F5B8B" w:rsidRPr="00D70946" w:rsidRDefault="007F5B8B" w:rsidP="007F5B8B">
      <w:pPr>
        <w:pStyle w:val="H6"/>
        <w:rPr>
          <w:lang w:eastAsia="en-US"/>
        </w:rPr>
      </w:pPr>
      <w:r w:rsidRPr="00D70946">
        <w:t>Preamble:</w:t>
      </w:r>
    </w:p>
    <w:p w14:paraId="1196FAFF" w14:textId="7A80D078" w:rsidR="007F5B8B" w:rsidRPr="00D70946" w:rsidRDefault="007F5B8B" w:rsidP="009D4432">
      <w:pPr>
        <w:pStyle w:val="B1"/>
        <w:rPr>
          <w:rFonts w:eastAsia="Arial"/>
        </w:rPr>
      </w:pPr>
      <w:r w:rsidRPr="00D70946">
        <w:t>-</w:t>
      </w:r>
      <w:r w:rsidRPr="00D70946">
        <w:tab/>
        <w:t>The UE is in state 3N-</w:t>
      </w:r>
      <w:r w:rsidRPr="00D70946">
        <w:rPr>
          <w:lang w:eastAsia="zh-CN"/>
        </w:rPr>
        <w:t>B</w:t>
      </w:r>
      <w:r w:rsidRPr="00D70946">
        <w:t xml:space="preserve"> as defined in TS 38.508-1 [4], subclause 4.4A on NR Cell 1, using generic procedure parameters Sidelink (On), Cast Type (Unicast)</w:t>
      </w:r>
      <w:ins w:id="13114" w:author="R5-225293" w:date="2022-09-24T23:04:00Z">
        <w:r w:rsidR="00F80D72">
          <w:rPr>
            <w:color w:val="000000"/>
            <w:lang w:eastAsia="ja-JP"/>
          </w:rPr>
          <w:t xml:space="preserve"> using NR-SS-UE initiated unicast mode NR sidelink communication procedure in subclause 4.9.23</w:t>
        </w:r>
      </w:ins>
      <w:r w:rsidRPr="00D70946">
        <w:t>.</w:t>
      </w:r>
    </w:p>
    <w:p w14:paraId="6827D1C4" w14:textId="77777777" w:rsidR="007F5B8B" w:rsidRPr="00D70946" w:rsidRDefault="007F5B8B" w:rsidP="007F5B8B">
      <w:pPr>
        <w:pStyle w:val="H6"/>
        <w:rPr>
          <w:lang w:eastAsia="zh-CN"/>
        </w:rPr>
      </w:pPr>
      <w:r w:rsidRPr="00D70946">
        <w:rPr>
          <w:lang w:eastAsia="zh-CN"/>
        </w:rPr>
        <w:t>12.2.3.2</w:t>
      </w:r>
      <w:r w:rsidRPr="00D70946">
        <w:t>.3.2</w:t>
      </w:r>
      <w:r w:rsidRPr="00D70946">
        <w:tab/>
        <w:t>Test procedure sequence</w:t>
      </w:r>
    </w:p>
    <w:p w14:paraId="5AA730D5" w14:textId="77777777" w:rsidR="007F5B8B" w:rsidRPr="00D70946" w:rsidRDefault="007F5B8B" w:rsidP="009D4432">
      <w:pPr>
        <w:pStyle w:val="TH"/>
        <w:rPr>
          <w:lang w:eastAsia="en-US"/>
        </w:rPr>
      </w:pPr>
      <w:r w:rsidRPr="00D70946">
        <w:t>Table 12.2.3.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7F5B8B" w:rsidRPr="00D70946" w14:paraId="1874A583" w14:textId="77777777" w:rsidTr="007F5B8B">
        <w:tc>
          <w:tcPr>
            <w:tcW w:w="534" w:type="dxa"/>
            <w:vMerge w:val="restart"/>
            <w:tcBorders>
              <w:top w:val="single" w:sz="4" w:space="0" w:color="auto"/>
              <w:left w:val="single" w:sz="4" w:space="0" w:color="auto"/>
              <w:bottom w:val="single" w:sz="4" w:space="0" w:color="auto"/>
              <w:right w:val="single" w:sz="4" w:space="0" w:color="auto"/>
            </w:tcBorders>
            <w:hideMark/>
          </w:tcPr>
          <w:p w14:paraId="5B09330B" w14:textId="77777777" w:rsidR="007F5B8B" w:rsidRPr="00D70946" w:rsidRDefault="007F5B8B" w:rsidP="009D4432">
            <w:pPr>
              <w:pStyle w:val="TAH"/>
              <w:rPr>
                <w:lang w:eastAsia="zh-CN"/>
              </w:rPr>
            </w:pPr>
            <w:r w:rsidRPr="00D70946">
              <w:t>St</w:t>
            </w:r>
          </w:p>
        </w:tc>
        <w:tc>
          <w:tcPr>
            <w:tcW w:w="3969" w:type="dxa"/>
            <w:vMerge w:val="restart"/>
            <w:tcBorders>
              <w:top w:val="single" w:sz="4" w:space="0" w:color="auto"/>
              <w:left w:val="single" w:sz="4" w:space="0" w:color="auto"/>
              <w:bottom w:val="single" w:sz="4" w:space="0" w:color="auto"/>
              <w:right w:val="single" w:sz="4" w:space="0" w:color="auto"/>
            </w:tcBorders>
            <w:hideMark/>
          </w:tcPr>
          <w:p w14:paraId="0AF81AC5" w14:textId="77777777" w:rsidR="007F5B8B" w:rsidRPr="00D70946" w:rsidRDefault="007F5B8B" w:rsidP="009D4432">
            <w:pPr>
              <w:pStyle w:val="TAH"/>
              <w:rPr>
                <w:lang w:eastAsia="zh-CN"/>
              </w:rPr>
            </w:pPr>
            <w:r w:rsidRPr="00D70946">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B27AF03" w14:textId="77777777" w:rsidR="007F5B8B" w:rsidRPr="00D70946" w:rsidRDefault="007F5B8B" w:rsidP="009D4432">
            <w:pPr>
              <w:pStyle w:val="TAH"/>
              <w:rPr>
                <w:lang w:eastAsia="en-US"/>
              </w:rPr>
            </w:pPr>
            <w:r w:rsidRPr="00D70946">
              <w:t>Message Sequence</w:t>
            </w:r>
          </w:p>
        </w:tc>
        <w:tc>
          <w:tcPr>
            <w:tcW w:w="567" w:type="dxa"/>
            <w:vMerge w:val="restart"/>
            <w:tcBorders>
              <w:top w:val="single" w:sz="4" w:space="0" w:color="auto"/>
              <w:left w:val="single" w:sz="4" w:space="0" w:color="auto"/>
              <w:bottom w:val="single" w:sz="4" w:space="0" w:color="auto"/>
              <w:right w:val="single" w:sz="4" w:space="0" w:color="auto"/>
            </w:tcBorders>
            <w:hideMark/>
          </w:tcPr>
          <w:p w14:paraId="6C71EFD0" w14:textId="77777777" w:rsidR="007F5B8B" w:rsidRPr="00D70946" w:rsidRDefault="007F5B8B" w:rsidP="009D4432">
            <w:pPr>
              <w:pStyle w:val="TAH"/>
              <w:rPr>
                <w:lang w:eastAsia="zh-CN"/>
              </w:rPr>
            </w:pPr>
            <w:r w:rsidRPr="00D70946">
              <w:t>TP</w:t>
            </w:r>
          </w:p>
        </w:tc>
        <w:tc>
          <w:tcPr>
            <w:tcW w:w="850" w:type="dxa"/>
            <w:vMerge w:val="restart"/>
            <w:tcBorders>
              <w:top w:val="single" w:sz="4" w:space="0" w:color="auto"/>
              <w:left w:val="single" w:sz="4" w:space="0" w:color="auto"/>
              <w:bottom w:val="single" w:sz="4" w:space="0" w:color="auto"/>
              <w:right w:val="single" w:sz="4" w:space="0" w:color="auto"/>
            </w:tcBorders>
            <w:hideMark/>
          </w:tcPr>
          <w:p w14:paraId="6A09E3CA" w14:textId="77777777" w:rsidR="007F5B8B" w:rsidRPr="00D70946" w:rsidRDefault="007F5B8B" w:rsidP="009D4432">
            <w:pPr>
              <w:pStyle w:val="TAH"/>
              <w:rPr>
                <w:lang w:eastAsia="zh-CN"/>
              </w:rPr>
            </w:pPr>
            <w:r w:rsidRPr="00D70946">
              <w:t>Verdict</w:t>
            </w:r>
          </w:p>
        </w:tc>
      </w:tr>
      <w:tr w:rsidR="007F5B8B" w:rsidRPr="00D70946" w14:paraId="63D9E365" w14:textId="77777777" w:rsidTr="007F5B8B">
        <w:tc>
          <w:tcPr>
            <w:tcW w:w="534" w:type="dxa"/>
            <w:vMerge/>
            <w:tcBorders>
              <w:top w:val="single" w:sz="4" w:space="0" w:color="auto"/>
              <w:left w:val="single" w:sz="4" w:space="0" w:color="auto"/>
              <w:bottom w:val="single" w:sz="4" w:space="0" w:color="auto"/>
              <w:right w:val="single" w:sz="4" w:space="0" w:color="auto"/>
            </w:tcBorders>
            <w:vAlign w:val="center"/>
            <w:hideMark/>
          </w:tcPr>
          <w:p w14:paraId="4DFE3FFF" w14:textId="77777777" w:rsidR="007F5B8B" w:rsidRPr="00D70946" w:rsidRDefault="007F5B8B" w:rsidP="009D4432">
            <w:pPr>
              <w:rPr>
                <w:lang w:eastAsia="zh-CN"/>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2DE9F653" w14:textId="77777777" w:rsidR="007F5B8B" w:rsidRPr="00D70946" w:rsidRDefault="007F5B8B" w:rsidP="009D4432">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9B9C15" w14:textId="77777777" w:rsidR="007F5B8B" w:rsidRPr="00D70946" w:rsidRDefault="007F5B8B" w:rsidP="009D4432">
            <w:pPr>
              <w:pStyle w:val="TAH"/>
              <w:rPr>
                <w:lang w:eastAsia="en-US"/>
              </w:rPr>
            </w:pPr>
            <w:r w:rsidRPr="00D70946">
              <w:t>U - S</w:t>
            </w:r>
          </w:p>
        </w:tc>
        <w:tc>
          <w:tcPr>
            <w:tcW w:w="2977" w:type="dxa"/>
            <w:tcBorders>
              <w:top w:val="single" w:sz="4" w:space="0" w:color="auto"/>
              <w:left w:val="single" w:sz="4" w:space="0" w:color="auto"/>
              <w:bottom w:val="single" w:sz="4" w:space="0" w:color="auto"/>
              <w:right w:val="single" w:sz="4" w:space="0" w:color="auto"/>
            </w:tcBorders>
            <w:hideMark/>
          </w:tcPr>
          <w:p w14:paraId="03BF8183" w14:textId="77777777" w:rsidR="007F5B8B" w:rsidRPr="00D70946" w:rsidRDefault="007F5B8B" w:rsidP="009D4432">
            <w:pPr>
              <w:pStyle w:val="TAH"/>
            </w:pPr>
            <w:r w:rsidRPr="00D70946">
              <w:t>Message</w:t>
            </w: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64D834B0" w14:textId="77777777" w:rsidR="007F5B8B" w:rsidRPr="00D70946" w:rsidRDefault="007F5B8B" w:rsidP="009D4432">
            <w:pPr>
              <w:rPr>
                <w:lang w:eastAsia="zh-CN"/>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56A2352" w14:textId="77777777" w:rsidR="007F5B8B" w:rsidRPr="00D70946" w:rsidRDefault="007F5B8B" w:rsidP="009D4432">
            <w:pPr>
              <w:rPr>
                <w:lang w:eastAsia="zh-CN"/>
              </w:rPr>
            </w:pPr>
          </w:p>
        </w:tc>
      </w:tr>
      <w:tr w:rsidR="007F5B8B" w:rsidRPr="00D70946" w14:paraId="2DF32207"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38F57508" w14:textId="77777777" w:rsidR="007F5B8B" w:rsidRPr="00D70946" w:rsidRDefault="007F5B8B" w:rsidP="009D4432">
            <w:pPr>
              <w:pStyle w:val="TAH"/>
              <w:rPr>
                <w:lang w:eastAsia="zh-CN"/>
              </w:rPr>
            </w:pPr>
            <w:r w:rsidRPr="00D70946">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3B97777E" w14:textId="77777777" w:rsidR="007F5B8B" w:rsidRPr="00D70946" w:rsidRDefault="007F5B8B" w:rsidP="009D4432">
            <w:pPr>
              <w:pStyle w:val="TAL"/>
              <w:rPr>
                <w:lang w:eastAsia="en-US"/>
              </w:rPr>
            </w:pPr>
            <w:r w:rsidRPr="00D70946">
              <w:rPr>
                <w:lang w:eastAsia="zh-CN"/>
              </w:rPr>
              <w:t>C</w:t>
            </w:r>
            <w:r w:rsidRPr="00D70946">
              <w:t>onfigure the UE to perform sidelink transmission.</w:t>
            </w:r>
          </w:p>
          <w:p w14:paraId="3CCFF078" w14:textId="77777777" w:rsidR="007F5B8B" w:rsidRPr="00D70946" w:rsidRDefault="007F5B8B" w:rsidP="009D4432">
            <w:pPr>
              <w:pStyle w:val="TAL"/>
              <w:rPr>
                <w:b/>
                <w:iCs/>
                <w:lang w:eastAsia="zh-CN"/>
              </w:rPr>
            </w:pPr>
            <w:r w:rsidRPr="00D70946">
              <w:t>Note: This step is triggered by MMI or AT command</w:t>
            </w:r>
            <w:r w:rsidRPr="00D70946">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10490151" w14:textId="77777777" w:rsidR="007F5B8B" w:rsidRPr="00D70946" w:rsidRDefault="007F5B8B" w:rsidP="009D4432">
            <w:pPr>
              <w:pStyle w:val="TAH"/>
              <w:rPr>
                <w:lang w:eastAsia="en-US"/>
              </w:rPr>
            </w:pPr>
            <w:r w:rsidRPr="00D70946">
              <w:t>-</w:t>
            </w:r>
          </w:p>
        </w:tc>
        <w:tc>
          <w:tcPr>
            <w:tcW w:w="2977" w:type="dxa"/>
            <w:tcBorders>
              <w:top w:val="single" w:sz="4" w:space="0" w:color="auto"/>
              <w:left w:val="single" w:sz="4" w:space="0" w:color="auto"/>
              <w:bottom w:val="single" w:sz="4" w:space="0" w:color="auto"/>
              <w:right w:val="single" w:sz="4" w:space="0" w:color="auto"/>
            </w:tcBorders>
            <w:hideMark/>
          </w:tcPr>
          <w:p w14:paraId="5BC42C1C" w14:textId="77777777" w:rsidR="007F5B8B" w:rsidRPr="00D70946" w:rsidRDefault="007F5B8B" w:rsidP="009D4432">
            <w:pPr>
              <w:pStyle w:val="TAH"/>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0FDD040B" w14:textId="77777777" w:rsidR="007F5B8B" w:rsidRPr="00D70946" w:rsidRDefault="007F5B8B" w:rsidP="009D4432">
            <w:pPr>
              <w:pStyle w:val="TAH"/>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2CF0D39E" w14:textId="77777777" w:rsidR="007F5B8B" w:rsidRPr="00D70946" w:rsidRDefault="007F5B8B" w:rsidP="009D4432">
            <w:pPr>
              <w:pStyle w:val="TAH"/>
            </w:pPr>
            <w:r w:rsidRPr="00D70946">
              <w:t>-</w:t>
            </w:r>
          </w:p>
        </w:tc>
      </w:tr>
      <w:tr w:rsidR="007F5B8B" w:rsidRPr="00D70946" w14:paraId="45F90126"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636D20E9" w14:textId="77777777" w:rsidR="007F5B8B" w:rsidRPr="00D70946" w:rsidRDefault="007F5B8B" w:rsidP="009D4432">
            <w:pPr>
              <w:pStyle w:val="TAC"/>
              <w:rPr>
                <w:lang w:eastAsia="zh-CN"/>
              </w:rPr>
            </w:pPr>
            <w:r w:rsidRPr="00D70946">
              <w:rPr>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6C947796" w14:textId="77777777" w:rsidR="007F5B8B" w:rsidRPr="00D70946" w:rsidRDefault="007F5B8B" w:rsidP="009D4432">
            <w:pPr>
              <w:pStyle w:val="TAL"/>
              <w:rPr>
                <w:lang w:eastAsia="sv-SE"/>
              </w:rPr>
            </w:pPr>
            <w:r w:rsidRPr="00D70946">
              <w:rPr>
                <w:lang w:eastAsia="sv-SE"/>
              </w:rPr>
              <w:t xml:space="preserve">The UE transmits a </w:t>
            </w:r>
            <w:r w:rsidRPr="00D70946">
              <w:rPr>
                <w:i/>
                <w:lang w:eastAsia="sv-SE"/>
              </w:rPr>
              <w:t>SidelinkUEInformationNR</w:t>
            </w:r>
            <w:r w:rsidRPr="00D70946">
              <w:rPr>
                <w:lang w:eastAsia="sv-SE"/>
              </w:rPr>
              <w:t xml:space="preserve"> message to request resources for transmission of NR sidelink communication.</w:t>
            </w:r>
          </w:p>
        </w:tc>
        <w:tc>
          <w:tcPr>
            <w:tcW w:w="709" w:type="dxa"/>
            <w:tcBorders>
              <w:top w:val="single" w:sz="4" w:space="0" w:color="auto"/>
              <w:left w:val="single" w:sz="4" w:space="0" w:color="auto"/>
              <w:bottom w:val="single" w:sz="4" w:space="0" w:color="auto"/>
              <w:right w:val="single" w:sz="4" w:space="0" w:color="auto"/>
            </w:tcBorders>
            <w:hideMark/>
          </w:tcPr>
          <w:p w14:paraId="16BCB9BE" w14:textId="77777777" w:rsidR="007F5B8B" w:rsidRPr="00D70946" w:rsidRDefault="007F5B8B" w:rsidP="009D4432">
            <w:pPr>
              <w:pStyle w:val="TAC"/>
              <w:rPr>
                <w:lang w:eastAsia="en-US"/>
              </w:rPr>
            </w:pPr>
            <w:r w:rsidRPr="00D70946">
              <w:t>--&gt;</w:t>
            </w:r>
          </w:p>
        </w:tc>
        <w:tc>
          <w:tcPr>
            <w:tcW w:w="2977" w:type="dxa"/>
            <w:tcBorders>
              <w:top w:val="single" w:sz="4" w:space="0" w:color="auto"/>
              <w:left w:val="single" w:sz="4" w:space="0" w:color="auto"/>
              <w:bottom w:val="single" w:sz="4" w:space="0" w:color="auto"/>
              <w:right w:val="single" w:sz="4" w:space="0" w:color="auto"/>
            </w:tcBorders>
            <w:hideMark/>
          </w:tcPr>
          <w:p w14:paraId="612E786D" w14:textId="77777777" w:rsidR="007F5B8B" w:rsidRPr="00D70946" w:rsidRDefault="007F5B8B" w:rsidP="009D4432">
            <w:pPr>
              <w:pStyle w:val="TAL"/>
            </w:pPr>
            <w:r w:rsidRPr="00D70946">
              <w:t xml:space="preserve">NR RRC: </w:t>
            </w:r>
            <w:r w:rsidRPr="00D70946">
              <w:rPr>
                <w:lang w:eastAsia="sv-SE"/>
              </w:rPr>
              <w:t>SidelinkUEInformationNR</w:t>
            </w:r>
          </w:p>
        </w:tc>
        <w:tc>
          <w:tcPr>
            <w:tcW w:w="567" w:type="dxa"/>
            <w:tcBorders>
              <w:top w:val="single" w:sz="4" w:space="0" w:color="auto"/>
              <w:left w:val="single" w:sz="4" w:space="0" w:color="auto"/>
              <w:bottom w:val="single" w:sz="4" w:space="0" w:color="auto"/>
              <w:right w:val="single" w:sz="4" w:space="0" w:color="auto"/>
            </w:tcBorders>
            <w:hideMark/>
          </w:tcPr>
          <w:p w14:paraId="4ECED599" w14:textId="77777777" w:rsidR="007F5B8B" w:rsidRPr="00D70946" w:rsidRDefault="007F5B8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6FE52CEA" w14:textId="77777777" w:rsidR="007F5B8B" w:rsidRPr="00D70946" w:rsidRDefault="007F5B8B" w:rsidP="009D4432">
            <w:pPr>
              <w:pStyle w:val="TAC"/>
            </w:pPr>
            <w:r w:rsidRPr="00D70946">
              <w:t>-</w:t>
            </w:r>
          </w:p>
        </w:tc>
      </w:tr>
      <w:tr w:rsidR="007F5B8B" w:rsidRPr="00D70946" w14:paraId="5E8E2F0B"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7CADD742" w14:textId="77777777" w:rsidR="007F5B8B" w:rsidRPr="00D70946" w:rsidRDefault="007F5B8B" w:rsidP="009D4432">
            <w:pPr>
              <w:pStyle w:val="TAC"/>
              <w:rPr>
                <w:lang w:eastAsia="zh-CN"/>
              </w:rPr>
            </w:pPr>
            <w:r w:rsidRPr="00D70946">
              <w:rPr>
                <w:lang w:eastAsia="zh-CN"/>
              </w:rPr>
              <w:t>3</w:t>
            </w:r>
          </w:p>
        </w:tc>
        <w:tc>
          <w:tcPr>
            <w:tcW w:w="3969" w:type="dxa"/>
            <w:tcBorders>
              <w:top w:val="single" w:sz="4" w:space="0" w:color="auto"/>
              <w:left w:val="single" w:sz="4" w:space="0" w:color="auto"/>
              <w:bottom w:val="single" w:sz="4" w:space="0" w:color="auto"/>
              <w:right w:val="single" w:sz="4" w:space="0" w:color="auto"/>
            </w:tcBorders>
            <w:hideMark/>
          </w:tcPr>
          <w:p w14:paraId="3427F19E" w14:textId="77777777" w:rsidR="007F5B8B" w:rsidRPr="00D70946" w:rsidRDefault="007F5B8B" w:rsidP="009D4432">
            <w:pPr>
              <w:pStyle w:val="TAL"/>
              <w:rPr>
                <w:lang w:eastAsia="sv-SE"/>
              </w:rPr>
            </w:pPr>
            <w:r w:rsidRPr="00D70946">
              <w:rPr>
                <w:lang w:eastAsia="zh-CN"/>
              </w:rPr>
              <w:t xml:space="preserve">The </w:t>
            </w:r>
            <w:r w:rsidRPr="00D70946">
              <w:rPr>
                <w:lang w:eastAsia="sv-SE"/>
              </w:rPr>
              <w:t xml:space="preserve">SS-NW transmits an </w:t>
            </w:r>
            <w:r w:rsidRPr="00D70946">
              <w:rPr>
                <w:i/>
                <w:iCs/>
                <w:lang w:eastAsia="sv-SE"/>
              </w:rPr>
              <w:t>RRCReconfiguration</w:t>
            </w:r>
            <w:r w:rsidRPr="00D70946">
              <w:rPr>
                <w:lang w:eastAsia="sv-SE"/>
              </w:rPr>
              <w:t xml:space="preserve"> message with </w:t>
            </w:r>
            <w:r w:rsidRPr="00D70946">
              <w:rPr>
                <w:i/>
                <w:lang w:eastAsia="sv-SE"/>
              </w:rPr>
              <w:t>sl-ConfigDedicatedNR</w:t>
            </w:r>
            <w:r w:rsidRPr="00D70946">
              <w:rPr>
                <w:lang w:eastAsia="sv-SE"/>
              </w:rPr>
              <w:t xml:space="preserve"> </w:t>
            </w:r>
            <w:r w:rsidRPr="00D70946">
              <w:t>and MeasConfig to configure resource pool configuration and periodical CBR measurement</w:t>
            </w:r>
            <w:r w:rsidRPr="00D70946">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7B6D10F0" w14:textId="77777777" w:rsidR="007F5B8B" w:rsidRPr="00D70946" w:rsidRDefault="007F5B8B" w:rsidP="009D4432">
            <w:pPr>
              <w:pStyle w:val="TAC"/>
              <w:rPr>
                <w:lang w:eastAsia="en-US"/>
              </w:rPr>
            </w:pPr>
            <w:r w:rsidRPr="00D70946">
              <w:t>&lt;--</w:t>
            </w:r>
          </w:p>
        </w:tc>
        <w:tc>
          <w:tcPr>
            <w:tcW w:w="2977" w:type="dxa"/>
            <w:tcBorders>
              <w:top w:val="single" w:sz="4" w:space="0" w:color="auto"/>
              <w:left w:val="single" w:sz="4" w:space="0" w:color="auto"/>
              <w:bottom w:val="single" w:sz="4" w:space="0" w:color="auto"/>
              <w:right w:val="single" w:sz="4" w:space="0" w:color="auto"/>
            </w:tcBorders>
            <w:hideMark/>
          </w:tcPr>
          <w:p w14:paraId="222FBF86" w14:textId="77777777" w:rsidR="007F5B8B" w:rsidRPr="00D70946" w:rsidRDefault="007F5B8B" w:rsidP="009D4432">
            <w:pPr>
              <w:pStyle w:val="TAL"/>
            </w:pPr>
            <w:r w:rsidRPr="00D70946">
              <w:t>NR RRC: RRCReconfiguration</w:t>
            </w:r>
          </w:p>
        </w:tc>
        <w:tc>
          <w:tcPr>
            <w:tcW w:w="567" w:type="dxa"/>
            <w:tcBorders>
              <w:top w:val="single" w:sz="4" w:space="0" w:color="auto"/>
              <w:left w:val="single" w:sz="4" w:space="0" w:color="auto"/>
              <w:bottom w:val="single" w:sz="4" w:space="0" w:color="auto"/>
              <w:right w:val="single" w:sz="4" w:space="0" w:color="auto"/>
            </w:tcBorders>
          </w:tcPr>
          <w:p w14:paraId="1CD346BB" w14:textId="77777777" w:rsidR="007F5B8B" w:rsidRPr="00D70946" w:rsidRDefault="007F5B8B"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704D3F9C" w14:textId="77777777" w:rsidR="007F5B8B" w:rsidRPr="00D70946" w:rsidRDefault="007F5B8B" w:rsidP="009D4432">
            <w:pPr>
              <w:pStyle w:val="TAC"/>
            </w:pPr>
          </w:p>
        </w:tc>
      </w:tr>
      <w:tr w:rsidR="007F5B8B" w:rsidRPr="00D70946" w14:paraId="4A9CD650"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0FAF9E14" w14:textId="77777777" w:rsidR="007F5B8B" w:rsidRPr="00D70946" w:rsidRDefault="007F5B8B" w:rsidP="009D4432">
            <w:pPr>
              <w:pStyle w:val="TAC"/>
              <w:rPr>
                <w:lang w:eastAsia="zh-CN"/>
              </w:rPr>
            </w:pPr>
            <w:r w:rsidRPr="00D70946">
              <w:rPr>
                <w:lang w:eastAsia="zh-CN"/>
              </w:rPr>
              <w:t>4</w:t>
            </w:r>
          </w:p>
        </w:tc>
        <w:tc>
          <w:tcPr>
            <w:tcW w:w="3969" w:type="dxa"/>
            <w:tcBorders>
              <w:top w:val="single" w:sz="4" w:space="0" w:color="auto"/>
              <w:left w:val="single" w:sz="4" w:space="0" w:color="auto"/>
              <w:bottom w:val="single" w:sz="4" w:space="0" w:color="auto"/>
              <w:right w:val="single" w:sz="4" w:space="0" w:color="auto"/>
            </w:tcBorders>
            <w:hideMark/>
          </w:tcPr>
          <w:p w14:paraId="5F501A03" w14:textId="77777777" w:rsidR="007F5B8B" w:rsidRPr="00D70946" w:rsidRDefault="007F5B8B" w:rsidP="009D4432">
            <w:pPr>
              <w:pStyle w:val="TAL"/>
              <w:rPr>
                <w:lang w:eastAsia="sv-SE"/>
              </w:rPr>
            </w:pPr>
            <w:r w:rsidRPr="00D70946">
              <w:rPr>
                <w:lang w:eastAsia="zh-CN"/>
              </w:rPr>
              <w:t xml:space="preserve">The UE </w:t>
            </w:r>
            <w:r w:rsidRPr="00D70946">
              <w:rPr>
                <w:lang w:eastAsia="sv-SE"/>
              </w:rPr>
              <w:t xml:space="preserve">transmits an </w:t>
            </w:r>
            <w:r w:rsidRPr="00D70946">
              <w:rPr>
                <w:i/>
                <w:lang w:eastAsia="sv-SE"/>
              </w:rPr>
              <w:t>RRCReconfigurationComplete</w:t>
            </w:r>
            <w:r w:rsidRPr="00D70946">
              <w:rPr>
                <w:lang w:eastAsia="sv-SE"/>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F02E080" w14:textId="77777777" w:rsidR="007F5B8B" w:rsidRPr="00D70946" w:rsidRDefault="007F5B8B" w:rsidP="009D4432">
            <w:pPr>
              <w:pStyle w:val="TAC"/>
              <w:rPr>
                <w:lang w:eastAsia="en-US"/>
              </w:rPr>
            </w:pPr>
            <w:r w:rsidRPr="00D70946">
              <w:t>--&gt;</w:t>
            </w:r>
          </w:p>
        </w:tc>
        <w:tc>
          <w:tcPr>
            <w:tcW w:w="2977" w:type="dxa"/>
            <w:tcBorders>
              <w:top w:val="single" w:sz="4" w:space="0" w:color="auto"/>
              <w:left w:val="single" w:sz="4" w:space="0" w:color="auto"/>
              <w:bottom w:val="single" w:sz="4" w:space="0" w:color="auto"/>
              <w:right w:val="single" w:sz="4" w:space="0" w:color="auto"/>
            </w:tcBorders>
            <w:hideMark/>
          </w:tcPr>
          <w:p w14:paraId="4C6B4832" w14:textId="77777777" w:rsidR="007F5B8B" w:rsidRPr="00D70946" w:rsidRDefault="007F5B8B" w:rsidP="009D4432">
            <w:pPr>
              <w:pStyle w:val="TAL"/>
            </w:pPr>
            <w:r w:rsidRPr="00D70946">
              <w:t>NR RRC: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4ABD7AC2" w14:textId="77777777" w:rsidR="007F5B8B" w:rsidRPr="00D70946" w:rsidRDefault="007F5B8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621B4116" w14:textId="77777777" w:rsidR="007F5B8B" w:rsidRPr="00D70946" w:rsidRDefault="007F5B8B" w:rsidP="009D4432">
            <w:pPr>
              <w:pStyle w:val="TAC"/>
            </w:pPr>
            <w:r w:rsidRPr="00D70946">
              <w:t>-</w:t>
            </w:r>
          </w:p>
        </w:tc>
      </w:tr>
      <w:tr w:rsidR="007F5B8B" w:rsidRPr="00D70946" w14:paraId="22F85B42"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7DD6956C" w14:textId="77777777" w:rsidR="007F5B8B" w:rsidRPr="00D70946" w:rsidRDefault="007F5B8B" w:rsidP="009D4432">
            <w:pPr>
              <w:pStyle w:val="TAC"/>
              <w:rPr>
                <w:lang w:eastAsia="zh-CN"/>
              </w:rPr>
            </w:pPr>
            <w:r w:rsidRPr="00D70946">
              <w:rPr>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2C2F52B0" w14:textId="77777777" w:rsidR="007F5B8B" w:rsidRPr="00D70946" w:rsidRDefault="007F5B8B" w:rsidP="009D4432">
            <w:pPr>
              <w:pStyle w:val="TAL"/>
              <w:rPr>
                <w:lang w:eastAsia="en-US"/>
              </w:rPr>
            </w:pPr>
            <w:r w:rsidRPr="00D70946">
              <w:t xml:space="preserve">Check: Does the UE transmit a </w:t>
            </w:r>
            <w:r w:rsidRPr="00D70946">
              <w:rPr>
                <w:i/>
              </w:rPr>
              <w:t>MeasurementReport</w:t>
            </w:r>
            <w:r w:rsidRPr="00D70946">
              <w:t xml:space="preserve"> message with the measured CBR value for indicated resource pool?</w:t>
            </w:r>
          </w:p>
        </w:tc>
        <w:tc>
          <w:tcPr>
            <w:tcW w:w="709" w:type="dxa"/>
            <w:tcBorders>
              <w:top w:val="single" w:sz="4" w:space="0" w:color="auto"/>
              <w:left w:val="single" w:sz="4" w:space="0" w:color="auto"/>
              <w:bottom w:val="single" w:sz="4" w:space="0" w:color="auto"/>
              <w:right w:val="single" w:sz="4" w:space="0" w:color="auto"/>
            </w:tcBorders>
            <w:hideMark/>
          </w:tcPr>
          <w:p w14:paraId="2E83E68E" w14:textId="77777777" w:rsidR="007F5B8B" w:rsidRPr="00D70946" w:rsidRDefault="007F5B8B" w:rsidP="009D4432">
            <w:pPr>
              <w:pStyle w:val="TAC"/>
            </w:pPr>
            <w:r w:rsidRPr="00D70946">
              <w:t>--&gt;</w:t>
            </w:r>
          </w:p>
        </w:tc>
        <w:tc>
          <w:tcPr>
            <w:tcW w:w="2977" w:type="dxa"/>
            <w:tcBorders>
              <w:top w:val="single" w:sz="4" w:space="0" w:color="auto"/>
              <w:left w:val="single" w:sz="4" w:space="0" w:color="auto"/>
              <w:bottom w:val="single" w:sz="4" w:space="0" w:color="auto"/>
              <w:right w:val="single" w:sz="4" w:space="0" w:color="auto"/>
            </w:tcBorders>
            <w:hideMark/>
          </w:tcPr>
          <w:p w14:paraId="1530AD68" w14:textId="77777777" w:rsidR="007F5B8B" w:rsidRPr="00D70946" w:rsidRDefault="007F5B8B" w:rsidP="009D4432">
            <w:pPr>
              <w:pStyle w:val="TAL"/>
              <w:rPr>
                <w:lang w:eastAsia="zh-CN"/>
              </w:rPr>
            </w:pPr>
            <w:r w:rsidRPr="00D70946">
              <w:t>NR RRC: MeasurementReport</w:t>
            </w:r>
          </w:p>
        </w:tc>
        <w:tc>
          <w:tcPr>
            <w:tcW w:w="567" w:type="dxa"/>
            <w:tcBorders>
              <w:top w:val="single" w:sz="4" w:space="0" w:color="auto"/>
              <w:left w:val="single" w:sz="4" w:space="0" w:color="auto"/>
              <w:bottom w:val="single" w:sz="4" w:space="0" w:color="auto"/>
              <w:right w:val="single" w:sz="4" w:space="0" w:color="auto"/>
            </w:tcBorders>
            <w:hideMark/>
          </w:tcPr>
          <w:p w14:paraId="07791DC4" w14:textId="77777777" w:rsidR="007F5B8B" w:rsidRPr="00D70946" w:rsidRDefault="007F5B8B" w:rsidP="009D4432">
            <w:pPr>
              <w:pStyle w:val="TAC"/>
              <w:rPr>
                <w:lang w:eastAsia="zh-CN"/>
              </w:rPr>
            </w:pPr>
            <w:r w:rsidRPr="00D70946">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C779768" w14:textId="77777777" w:rsidR="007F5B8B" w:rsidRPr="00D70946" w:rsidRDefault="007F5B8B" w:rsidP="009D4432">
            <w:pPr>
              <w:pStyle w:val="TAC"/>
              <w:rPr>
                <w:lang w:eastAsia="zh-CN"/>
              </w:rPr>
            </w:pPr>
            <w:r w:rsidRPr="00D70946">
              <w:rPr>
                <w:lang w:eastAsia="zh-CN"/>
              </w:rPr>
              <w:t>P</w:t>
            </w:r>
          </w:p>
        </w:tc>
      </w:tr>
      <w:tr w:rsidR="007F5B8B" w:rsidRPr="00D70946" w14:paraId="73DE4EF5"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2CD1AABA" w14:textId="77777777" w:rsidR="007F5B8B" w:rsidRPr="00D70946" w:rsidRDefault="007F5B8B" w:rsidP="009D4432">
            <w:pPr>
              <w:pStyle w:val="TAC"/>
              <w:rPr>
                <w:lang w:eastAsia="zh-CN"/>
              </w:rPr>
            </w:pPr>
            <w:r w:rsidRPr="00D70946">
              <w:t>-</w:t>
            </w:r>
          </w:p>
        </w:tc>
        <w:tc>
          <w:tcPr>
            <w:tcW w:w="3969" w:type="dxa"/>
            <w:tcBorders>
              <w:top w:val="single" w:sz="4" w:space="0" w:color="auto"/>
              <w:left w:val="single" w:sz="4" w:space="0" w:color="auto"/>
              <w:bottom w:val="single" w:sz="4" w:space="0" w:color="auto"/>
              <w:right w:val="single" w:sz="4" w:space="0" w:color="auto"/>
            </w:tcBorders>
            <w:hideMark/>
          </w:tcPr>
          <w:p w14:paraId="028F5A72" w14:textId="77777777" w:rsidR="007F5B8B" w:rsidRPr="00D70946" w:rsidRDefault="007F5B8B" w:rsidP="009D4432">
            <w:pPr>
              <w:pStyle w:val="TAL"/>
              <w:rPr>
                <w:lang w:eastAsia="zh-CN"/>
              </w:rPr>
            </w:pPr>
            <w:r w:rsidRPr="00D70946">
              <w:t xml:space="preserve">EXCEPTION: Step </w:t>
            </w:r>
            <w:r w:rsidRPr="00D70946">
              <w:rPr>
                <w:lang w:eastAsia="zh-CN"/>
              </w:rPr>
              <w:t>5</w:t>
            </w:r>
            <w:r w:rsidRPr="00D70946">
              <w:t xml:space="preserve"> below is repeated until </w:t>
            </w:r>
            <w:r w:rsidRPr="00D70946">
              <w:rPr>
                <w:lang w:eastAsia="zh-CN"/>
              </w:rPr>
              <w:t>3</w:t>
            </w:r>
            <w:r w:rsidRPr="00D70946">
              <w:t xml:space="preserve"> </w:t>
            </w:r>
            <w:r w:rsidRPr="00D70946">
              <w:rPr>
                <w:i/>
              </w:rPr>
              <w:t>MeasurementReport</w:t>
            </w:r>
            <w:r w:rsidRPr="00D70946">
              <w:t xml:space="preserve"> messages are received from the UE and Interval between two </w:t>
            </w:r>
            <w:r w:rsidRPr="00D70946">
              <w:rPr>
                <w:i/>
              </w:rPr>
              <w:t xml:space="preserve">MeasurementReport </w:t>
            </w:r>
            <w:r w:rsidRPr="00D70946">
              <w:t xml:space="preserve">is same as the IE </w:t>
            </w:r>
            <w:r w:rsidRPr="00D70946">
              <w:rPr>
                <w:i/>
                <w:iCs/>
              </w:rPr>
              <w:t>reportInterval</w:t>
            </w:r>
            <w:r w:rsidRPr="00D70946">
              <w:t xml:space="preserve"> configured in</w:t>
            </w:r>
            <w:r w:rsidRPr="00D70946">
              <w:rPr>
                <w:i/>
              </w:rPr>
              <w:t xml:space="preserve"> measConfig.</w:t>
            </w:r>
          </w:p>
        </w:tc>
        <w:tc>
          <w:tcPr>
            <w:tcW w:w="709" w:type="dxa"/>
            <w:tcBorders>
              <w:top w:val="single" w:sz="4" w:space="0" w:color="auto"/>
              <w:left w:val="single" w:sz="4" w:space="0" w:color="auto"/>
              <w:bottom w:val="single" w:sz="4" w:space="0" w:color="auto"/>
              <w:right w:val="single" w:sz="4" w:space="0" w:color="auto"/>
            </w:tcBorders>
            <w:hideMark/>
          </w:tcPr>
          <w:p w14:paraId="508D75B8" w14:textId="77777777" w:rsidR="007F5B8B" w:rsidRPr="00D70946" w:rsidRDefault="007F5B8B" w:rsidP="009D4432">
            <w:pPr>
              <w:pStyle w:val="TAC"/>
              <w:rPr>
                <w:lang w:eastAsia="en-US"/>
              </w:rPr>
            </w:pPr>
            <w:r w:rsidRPr="00D70946">
              <w:t>-</w:t>
            </w:r>
          </w:p>
        </w:tc>
        <w:tc>
          <w:tcPr>
            <w:tcW w:w="2977" w:type="dxa"/>
            <w:tcBorders>
              <w:top w:val="single" w:sz="4" w:space="0" w:color="auto"/>
              <w:left w:val="single" w:sz="4" w:space="0" w:color="auto"/>
              <w:bottom w:val="single" w:sz="4" w:space="0" w:color="auto"/>
              <w:right w:val="single" w:sz="4" w:space="0" w:color="auto"/>
            </w:tcBorders>
            <w:hideMark/>
          </w:tcPr>
          <w:p w14:paraId="5DE9F76D" w14:textId="77777777" w:rsidR="007F5B8B" w:rsidRPr="00D70946" w:rsidRDefault="007F5B8B"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3C5EA6F" w14:textId="77777777" w:rsidR="007F5B8B" w:rsidRPr="00D70946" w:rsidRDefault="007F5B8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0ABF9C5D" w14:textId="77777777" w:rsidR="007F5B8B" w:rsidRPr="00D70946" w:rsidRDefault="007F5B8B" w:rsidP="009D4432">
            <w:pPr>
              <w:pStyle w:val="TAC"/>
            </w:pPr>
            <w:r w:rsidRPr="00D70946">
              <w:t>-</w:t>
            </w:r>
          </w:p>
        </w:tc>
      </w:tr>
      <w:tr w:rsidR="007F5B8B" w:rsidRPr="00D70946" w14:paraId="36B02D06"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32880F88" w14:textId="77777777" w:rsidR="007F5B8B" w:rsidRPr="00D70946" w:rsidRDefault="007F5B8B" w:rsidP="009D4432">
            <w:pPr>
              <w:pStyle w:val="TAC"/>
              <w:rPr>
                <w:lang w:eastAsia="zh-CN"/>
              </w:rPr>
            </w:pPr>
            <w:r w:rsidRPr="00D70946">
              <w:rPr>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28C89811" w14:textId="77777777" w:rsidR="007F5B8B" w:rsidRPr="00D70946" w:rsidRDefault="007F5B8B" w:rsidP="009D4432">
            <w:pPr>
              <w:pStyle w:val="TAL"/>
              <w:rPr>
                <w:lang w:eastAsia="zh-CN"/>
              </w:rPr>
            </w:pPr>
            <w:r w:rsidRPr="00D70946">
              <w:t xml:space="preserve">Check: Does the UE transmit a </w:t>
            </w:r>
            <w:r w:rsidRPr="00D70946">
              <w:rPr>
                <w:i/>
              </w:rPr>
              <w:t>MeasurementReport</w:t>
            </w:r>
            <w:r w:rsidRPr="00D70946">
              <w:t xml:space="preserve"> message with the measured CBR value for indicated resource pool?</w:t>
            </w:r>
          </w:p>
        </w:tc>
        <w:tc>
          <w:tcPr>
            <w:tcW w:w="709" w:type="dxa"/>
            <w:tcBorders>
              <w:top w:val="single" w:sz="4" w:space="0" w:color="auto"/>
              <w:left w:val="single" w:sz="4" w:space="0" w:color="auto"/>
              <w:bottom w:val="single" w:sz="4" w:space="0" w:color="auto"/>
              <w:right w:val="single" w:sz="4" w:space="0" w:color="auto"/>
            </w:tcBorders>
            <w:hideMark/>
          </w:tcPr>
          <w:p w14:paraId="327E9ED7" w14:textId="77777777" w:rsidR="007F5B8B" w:rsidRPr="00D70946" w:rsidRDefault="007F5B8B" w:rsidP="009D4432">
            <w:pPr>
              <w:pStyle w:val="TAC"/>
              <w:rPr>
                <w:lang w:eastAsia="en-US"/>
              </w:rPr>
            </w:pPr>
            <w:r w:rsidRPr="00D70946">
              <w:t>--&gt;</w:t>
            </w:r>
          </w:p>
        </w:tc>
        <w:tc>
          <w:tcPr>
            <w:tcW w:w="2977" w:type="dxa"/>
            <w:tcBorders>
              <w:top w:val="single" w:sz="4" w:space="0" w:color="auto"/>
              <w:left w:val="single" w:sz="4" w:space="0" w:color="auto"/>
              <w:bottom w:val="single" w:sz="4" w:space="0" w:color="auto"/>
              <w:right w:val="single" w:sz="4" w:space="0" w:color="auto"/>
            </w:tcBorders>
            <w:hideMark/>
          </w:tcPr>
          <w:p w14:paraId="3EA06FB4" w14:textId="77777777" w:rsidR="007F5B8B" w:rsidRPr="00D70946" w:rsidRDefault="007F5B8B" w:rsidP="009D4432">
            <w:pPr>
              <w:pStyle w:val="TAL"/>
            </w:pPr>
            <w:r w:rsidRPr="00D70946">
              <w:t>NR RRC: MeasurementReport</w:t>
            </w:r>
          </w:p>
        </w:tc>
        <w:tc>
          <w:tcPr>
            <w:tcW w:w="567" w:type="dxa"/>
            <w:tcBorders>
              <w:top w:val="single" w:sz="4" w:space="0" w:color="auto"/>
              <w:left w:val="single" w:sz="4" w:space="0" w:color="auto"/>
              <w:bottom w:val="single" w:sz="4" w:space="0" w:color="auto"/>
              <w:right w:val="single" w:sz="4" w:space="0" w:color="auto"/>
            </w:tcBorders>
            <w:hideMark/>
          </w:tcPr>
          <w:p w14:paraId="2BEA1ED0" w14:textId="77777777" w:rsidR="007F5B8B" w:rsidRPr="00D70946" w:rsidRDefault="007F5B8B" w:rsidP="009D4432">
            <w:pPr>
              <w:pStyle w:val="TAC"/>
            </w:pPr>
            <w:r w:rsidRPr="00D70946">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FACE3E8" w14:textId="77777777" w:rsidR="007F5B8B" w:rsidRPr="00D70946" w:rsidRDefault="007F5B8B" w:rsidP="009D4432">
            <w:pPr>
              <w:pStyle w:val="TAC"/>
            </w:pPr>
            <w:r w:rsidRPr="00D70946">
              <w:rPr>
                <w:lang w:eastAsia="zh-CN"/>
              </w:rPr>
              <w:t>P</w:t>
            </w:r>
          </w:p>
        </w:tc>
      </w:tr>
    </w:tbl>
    <w:p w14:paraId="1FBC0EAE" w14:textId="77777777" w:rsidR="007F5B8B" w:rsidRPr="00D70946" w:rsidRDefault="007F5B8B" w:rsidP="009D4432">
      <w:pPr>
        <w:rPr>
          <w:lang w:eastAsia="en-US"/>
        </w:rPr>
      </w:pPr>
    </w:p>
    <w:p w14:paraId="0C8BF857" w14:textId="77777777" w:rsidR="007F5B8B" w:rsidRPr="00D70946" w:rsidRDefault="007F5B8B" w:rsidP="007F5B8B">
      <w:pPr>
        <w:pStyle w:val="H6"/>
        <w:rPr>
          <w:lang w:eastAsia="zh-CN"/>
        </w:rPr>
      </w:pPr>
      <w:r w:rsidRPr="00D70946">
        <w:rPr>
          <w:lang w:eastAsia="zh-CN"/>
        </w:rPr>
        <w:t>12.2.3.2.3.3</w:t>
      </w:r>
      <w:r w:rsidRPr="00D70946">
        <w:rPr>
          <w:lang w:eastAsia="zh-CN"/>
        </w:rPr>
        <w:tab/>
        <w:t>Specific message contents</w:t>
      </w:r>
    </w:p>
    <w:p w14:paraId="70C2CDE3" w14:textId="77777777" w:rsidR="007F5B8B" w:rsidRPr="00D70946" w:rsidRDefault="007F5B8B" w:rsidP="009D4432">
      <w:pPr>
        <w:pStyle w:val="TH"/>
        <w:rPr>
          <w:rFonts w:eastAsia="SimSun"/>
          <w:lang w:eastAsia="zh-CN"/>
        </w:rPr>
      </w:pPr>
      <w:r w:rsidRPr="00D70946">
        <w:t xml:space="preserve">Table 12.2.3.2.3.3-1: </w:t>
      </w:r>
      <w:r w:rsidRPr="00D70946">
        <w:rPr>
          <w:bCs/>
          <w:iCs/>
        </w:rPr>
        <w:t xml:space="preserve">RRCReconfiguration </w:t>
      </w:r>
      <w:r w:rsidRPr="00D70946">
        <w:t xml:space="preserve">(step </w:t>
      </w:r>
      <w:r w:rsidRPr="00D70946">
        <w:rPr>
          <w:lang w:eastAsia="zh-CN"/>
        </w:rPr>
        <w:t>2,</w:t>
      </w:r>
      <w:r w:rsidRPr="00D70946">
        <w:t xml:space="preserve"> Table 12.2.3.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D70946" w14:paraId="3F61A602" w14:textId="77777777" w:rsidTr="007F5B8B">
        <w:tc>
          <w:tcPr>
            <w:tcW w:w="9747" w:type="dxa"/>
            <w:gridSpan w:val="4"/>
            <w:tcBorders>
              <w:top w:val="single" w:sz="4" w:space="0" w:color="auto"/>
              <w:left w:val="single" w:sz="4" w:space="0" w:color="auto"/>
              <w:bottom w:val="single" w:sz="4" w:space="0" w:color="auto"/>
              <w:right w:val="single" w:sz="4" w:space="0" w:color="auto"/>
            </w:tcBorders>
            <w:hideMark/>
          </w:tcPr>
          <w:p w14:paraId="7C6164B6" w14:textId="77777777" w:rsidR="007F5B8B" w:rsidRPr="00D70946" w:rsidRDefault="007F5B8B" w:rsidP="009D4432">
            <w:pPr>
              <w:pStyle w:val="TAL"/>
              <w:rPr>
                <w:lang w:eastAsia="en-US"/>
              </w:rPr>
            </w:pPr>
            <w:r w:rsidRPr="00D70946">
              <w:rPr>
                <w:rFonts w:eastAsia="SimSun"/>
              </w:rPr>
              <w:t>Derivation Path: TS 38.508-1 [4], Table 4.6.1-</w:t>
            </w:r>
            <w:r w:rsidRPr="00D70946">
              <w:rPr>
                <w:rFonts w:eastAsia="SimSun"/>
                <w:lang w:eastAsia="zh-CN"/>
              </w:rPr>
              <w:t>1</w:t>
            </w:r>
            <w:r w:rsidRPr="00D70946">
              <w:rPr>
                <w:rFonts w:eastAsia="SimSun"/>
              </w:rPr>
              <w:t xml:space="preserve">3 with condition </w:t>
            </w:r>
            <w:r w:rsidRPr="00D70946">
              <w:rPr>
                <w:rFonts w:eastAsia="SimSun"/>
                <w:lang w:eastAsia="zh-CN"/>
              </w:rPr>
              <w:t>SIDELINK and NR_MEAS.</w:t>
            </w:r>
          </w:p>
        </w:tc>
      </w:tr>
      <w:tr w:rsidR="007F5B8B" w:rsidRPr="00D70946" w14:paraId="12B9A7B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02A795D" w14:textId="77777777" w:rsidR="007F5B8B" w:rsidRPr="00D70946" w:rsidRDefault="007F5B8B" w:rsidP="009D4432">
            <w:pPr>
              <w:pStyle w:val="TAH"/>
              <w:rPr>
                <w:rFonts w:eastAsia="SimSun"/>
              </w:rPr>
            </w:pPr>
            <w:r w:rsidRPr="00D70946">
              <w:rPr>
                <w:rFonts w:eastAsia="SimSu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87EA813" w14:textId="77777777" w:rsidR="007F5B8B" w:rsidRPr="00D70946" w:rsidRDefault="007F5B8B" w:rsidP="009D4432">
            <w:pPr>
              <w:pStyle w:val="TAH"/>
              <w:rPr>
                <w:rFonts w:eastAsia="SimSun"/>
              </w:rPr>
            </w:pPr>
            <w:r w:rsidRPr="00D70946">
              <w:rPr>
                <w:rFonts w:eastAsia="SimSu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E0298B9" w14:textId="77777777" w:rsidR="007F5B8B" w:rsidRPr="00D70946" w:rsidRDefault="007F5B8B" w:rsidP="009D4432">
            <w:pPr>
              <w:pStyle w:val="TAH"/>
              <w:rPr>
                <w:rFonts w:eastAsia="SimSun"/>
              </w:rPr>
            </w:pPr>
            <w:r w:rsidRPr="00D70946">
              <w:rPr>
                <w:rFonts w:eastAsia="SimSun"/>
              </w:rPr>
              <w:t>Comment</w:t>
            </w:r>
          </w:p>
        </w:tc>
        <w:tc>
          <w:tcPr>
            <w:tcW w:w="1245" w:type="dxa"/>
            <w:tcBorders>
              <w:top w:val="single" w:sz="4" w:space="0" w:color="auto"/>
              <w:left w:val="single" w:sz="4" w:space="0" w:color="auto"/>
              <w:bottom w:val="single" w:sz="4" w:space="0" w:color="auto"/>
              <w:right w:val="single" w:sz="4" w:space="0" w:color="auto"/>
            </w:tcBorders>
            <w:hideMark/>
          </w:tcPr>
          <w:p w14:paraId="54A9D769" w14:textId="77777777" w:rsidR="007F5B8B" w:rsidRPr="00D70946" w:rsidRDefault="007F5B8B" w:rsidP="009D4432">
            <w:pPr>
              <w:pStyle w:val="TAH"/>
              <w:rPr>
                <w:rFonts w:eastAsia="SimSun"/>
              </w:rPr>
            </w:pPr>
            <w:r w:rsidRPr="00D70946">
              <w:rPr>
                <w:rFonts w:eastAsia="SimSun"/>
              </w:rPr>
              <w:t>Condition</w:t>
            </w:r>
          </w:p>
        </w:tc>
      </w:tr>
      <w:tr w:rsidR="007F5B8B" w:rsidRPr="00D70946" w14:paraId="3543DFC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7631541" w14:textId="77777777" w:rsidR="007F5B8B" w:rsidRPr="00D70946" w:rsidRDefault="007F5B8B" w:rsidP="009D4432">
            <w:pPr>
              <w:pStyle w:val="TAL"/>
            </w:pPr>
            <w:r w:rsidRPr="00D70946">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2F33444B"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CCFB774"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7BDBE8D" w14:textId="77777777" w:rsidR="007F5B8B" w:rsidRPr="00D70946" w:rsidRDefault="007F5B8B" w:rsidP="009D4432">
            <w:pPr>
              <w:pStyle w:val="TAL"/>
            </w:pPr>
          </w:p>
        </w:tc>
      </w:tr>
      <w:tr w:rsidR="007F5B8B" w:rsidRPr="00D70946" w14:paraId="559CA65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7ED4DE9" w14:textId="77777777" w:rsidR="007F5B8B" w:rsidRPr="00D70946" w:rsidRDefault="007F5B8B" w:rsidP="009D4432">
            <w:pPr>
              <w:pStyle w:val="TAL"/>
            </w:pPr>
            <w:r w:rsidRPr="00D70946">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5D28AFC"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92AA6E2"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45114EE" w14:textId="77777777" w:rsidR="007F5B8B" w:rsidRPr="00D70946" w:rsidRDefault="007F5B8B" w:rsidP="009D4432">
            <w:pPr>
              <w:pStyle w:val="TAL"/>
            </w:pPr>
          </w:p>
        </w:tc>
      </w:tr>
      <w:tr w:rsidR="007F5B8B" w:rsidRPr="00D70946" w14:paraId="56FB8BAC"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5A6DE3A" w14:textId="77777777" w:rsidR="007F5B8B" w:rsidRPr="00D70946" w:rsidRDefault="007F5B8B" w:rsidP="009D4432">
            <w:pPr>
              <w:pStyle w:val="TAL"/>
            </w:pPr>
            <w:r w:rsidRPr="00D70946">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1DA849DD"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C266140"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76DB668" w14:textId="77777777" w:rsidR="007F5B8B" w:rsidRPr="00D70946" w:rsidRDefault="007F5B8B" w:rsidP="009D4432">
            <w:pPr>
              <w:pStyle w:val="TAL"/>
            </w:pPr>
          </w:p>
        </w:tc>
      </w:tr>
      <w:tr w:rsidR="007F5B8B" w:rsidRPr="00D70946" w14:paraId="66EE09A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B2A21CD" w14:textId="77777777" w:rsidR="007F5B8B" w:rsidRPr="00D70946" w:rsidRDefault="007F5B8B" w:rsidP="009D4432">
            <w:pPr>
              <w:pStyle w:val="TAL"/>
            </w:pPr>
            <w:r w:rsidRPr="00D70946">
              <w:t xml:space="preserve">        measConfig</w:t>
            </w:r>
          </w:p>
        </w:tc>
        <w:tc>
          <w:tcPr>
            <w:tcW w:w="2267" w:type="dxa"/>
            <w:tcBorders>
              <w:top w:val="single" w:sz="4" w:space="0" w:color="auto"/>
              <w:left w:val="single" w:sz="4" w:space="0" w:color="auto"/>
              <w:bottom w:val="single" w:sz="4" w:space="0" w:color="auto"/>
              <w:right w:val="single" w:sz="4" w:space="0" w:color="auto"/>
            </w:tcBorders>
            <w:hideMark/>
          </w:tcPr>
          <w:p w14:paraId="6A5F608E" w14:textId="77777777" w:rsidR="007F5B8B" w:rsidRPr="00D70946" w:rsidRDefault="007F5B8B" w:rsidP="009D4432">
            <w:pPr>
              <w:pStyle w:val="TAL"/>
              <w:rPr>
                <w:lang w:eastAsia="zh-CN"/>
              </w:rPr>
            </w:pPr>
            <w:r w:rsidRPr="00D70946">
              <w:t>MeasConfig</w:t>
            </w:r>
          </w:p>
        </w:tc>
        <w:tc>
          <w:tcPr>
            <w:tcW w:w="1700" w:type="dxa"/>
            <w:tcBorders>
              <w:top w:val="single" w:sz="4" w:space="0" w:color="auto"/>
              <w:left w:val="single" w:sz="4" w:space="0" w:color="auto"/>
              <w:bottom w:val="single" w:sz="4" w:space="0" w:color="auto"/>
              <w:right w:val="single" w:sz="4" w:space="0" w:color="auto"/>
            </w:tcBorders>
          </w:tcPr>
          <w:p w14:paraId="6808126E" w14:textId="77777777" w:rsidR="007F5B8B" w:rsidRPr="00D70946" w:rsidRDefault="007F5B8B"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18B806EA" w14:textId="77777777" w:rsidR="007F5B8B" w:rsidRPr="00D70946" w:rsidRDefault="007F5B8B" w:rsidP="009D4432">
            <w:pPr>
              <w:pStyle w:val="TAL"/>
            </w:pPr>
          </w:p>
        </w:tc>
      </w:tr>
      <w:tr w:rsidR="007F5B8B" w:rsidRPr="00D70946" w14:paraId="156F43E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4F488C2" w14:textId="77777777" w:rsidR="007F5B8B" w:rsidRPr="00D70946" w:rsidRDefault="007F5B8B" w:rsidP="009D4432">
            <w:pPr>
              <w:pStyle w:val="TAL"/>
              <w:rPr>
                <w:lang w:eastAsia="en-US"/>
              </w:rPr>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Pr>
          <w:p w14:paraId="442F4C73"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594A6AD"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2CB1EF4" w14:textId="77777777" w:rsidR="007F5B8B" w:rsidRPr="00D70946" w:rsidRDefault="007F5B8B" w:rsidP="009D4432">
            <w:pPr>
              <w:pStyle w:val="TAL"/>
            </w:pPr>
          </w:p>
        </w:tc>
      </w:tr>
      <w:tr w:rsidR="007F5B8B" w:rsidRPr="00D70946" w14:paraId="6001E29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88C6614" w14:textId="77777777" w:rsidR="007F5B8B" w:rsidRPr="00D70946" w:rsidRDefault="007F5B8B" w:rsidP="009D4432">
            <w:pPr>
              <w:pStyle w:val="TAL"/>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Pr>
          <w:p w14:paraId="6D350ED0"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78643F1"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4E92A1F" w14:textId="77777777" w:rsidR="007F5B8B" w:rsidRPr="00D70946" w:rsidRDefault="007F5B8B" w:rsidP="009D4432">
            <w:pPr>
              <w:pStyle w:val="TAL"/>
            </w:pPr>
          </w:p>
        </w:tc>
      </w:tr>
      <w:tr w:rsidR="007F5B8B" w:rsidRPr="00D70946" w14:paraId="4D05A541"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435EBA4F" w14:textId="77777777" w:rsidR="007F5B8B" w:rsidRPr="00D70946" w:rsidRDefault="007F5B8B" w:rsidP="009D4432">
            <w:pPr>
              <w:pStyle w:val="TAL"/>
            </w:pPr>
            <w:r w:rsidRPr="00D70946">
              <w:t>}</w:t>
            </w:r>
          </w:p>
        </w:tc>
        <w:tc>
          <w:tcPr>
            <w:tcW w:w="2267" w:type="dxa"/>
            <w:tcBorders>
              <w:top w:val="single" w:sz="4" w:space="0" w:color="auto"/>
              <w:left w:val="single" w:sz="4" w:space="0" w:color="auto"/>
              <w:bottom w:val="single" w:sz="4" w:space="0" w:color="auto"/>
              <w:right w:val="single" w:sz="4" w:space="0" w:color="auto"/>
            </w:tcBorders>
          </w:tcPr>
          <w:p w14:paraId="241E416B"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7C05BBF"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98C78DD" w14:textId="77777777" w:rsidR="007F5B8B" w:rsidRPr="00D70946" w:rsidRDefault="007F5B8B" w:rsidP="009D4432">
            <w:pPr>
              <w:pStyle w:val="TAL"/>
            </w:pPr>
          </w:p>
        </w:tc>
      </w:tr>
    </w:tbl>
    <w:p w14:paraId="6CA188D3" w14:textId="77777777" w:rsidR="007F5B8B" w:rsidRPr="00D70946" w:rsidRDefault="007F5B8B" w:rsidP="009D4432">
      <w:pPr>
        <w:rPr>
          <w:rFonts w:eastAsia="SimSun"/>
          <w:lang w:eastAsia="zh-CN"/>
        </w:rPr>
      </w:pPr>
    </w:p>
    <w:p w14:paraId="0C0AFB2B" w14:textId="77777777" w:rsidR="007F5B8B" w:rsidRPr="00D70946" w:rsidRDefault="007F5B8B" w:rsidP="009D4432">
      <w:pPr>
        <w:pStyle w:val="TH"/>
        <w:rPr>
          <w:lang w:eastAsia="zh-CN"/>
        </w:rPr>
      </w:pPr>
      <w:r w:rsidRPr="00D70946">
        <w:t>Table 12.2.3.2.3.3-2:</w:t>
      </w:r>
      <w:r w:rsidRPr="00D70946">
        <w:rPr>
          <w:bCs/>
          <w:iCs/>
        </w:rPr>
        <w:t xml:space="preserve"> SL-ConfigDedicatedNR (</w:t>
      </w:r>
      <w:r w:rsidRPr="00D70946">
        <w:t>Table 12.2.3.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D70946" w14:paraId="200BF6C1" w14:textId="77777777" w:rsidTr="007F5B8B">
        <w:tc>
          <w:tcPr>
            <w:tcW w:w="9747" w:type="dxa"/>
            <w:gridSpan w:val="4"/>
            <w:tcBorders>
              <w:top w:val="single" w:sz="4" w:space="0" w:color="auto"/>
              <w:left w:val="single" w:sz="4" w:space="0" w:color="auto"/>
              <w:bottom w:val="single" w:sz="4" w:space="0" w:color="auto"/>
              <w:right w:val="single" w:sz="4" w:space="0" w:color="auto"/>
            </w:tcBorders>
            <w:hideMark/>
          </w:tcPr>
          <w:p w14:paraId="1C52657C" w14:textId="77777777" w:rsidR="007F5B8B" w:rsidRPr="00D70946" w:rsidRDefault="007F5B8B" w:rsidP="009D4432">
            <w:pPr>
              <w:pStyle w:val="TAL"/>
              <w:rPr>
                <w:lang w:eastAsia="en-US"/>
              </w:rPr>
            </w:pPr>
            <w:r w:rsidRPr="00D70946">
              <w:rPr>
                <w:rFonts w:eastAsia="SimSun"/>
              </w:rPr>
              <w:t>Derivation Path: TS 38.508-1 [4], Table 4.6.</w:t>
            </w:r>
            <w:r w:rsidRPr="00D70946">
              <w:rPr>
                <w:rFonts w:eastAsia="SimSun"/>
                <w:lang w:eastAsia="zh-CN"/>
              </w:rPr>
              <w:t>6</w:t>
            </w:r>
            <w:r w:rsidRPr="00D70946">
              <w:rPr>
                <w:rFonts w:eastAsia="SimSun"/>
              </w:rPr>
              <w:t>-</w:t>
            </w:r>
            <w:r w:rsidRPr="00D70946">
              <w:rPr>
                <w:rFonts w:eastAsia="SimSun"/>
                <w:lang w:eastAsia="zh-CN"/>
              </w:rPr>
              <w:t>7</w:t>
            </w:r>
            <w:r w:rsidRPr="00D70946">
              <w:rPr>
                <w:rFonts w:eastAsia="SimSun"/>
              </w:rPr>
              <w:t xml:space="preserve"> with condition SCHEDULING</w:t>
            </w:r>
          </w:p>
        </w:tc>
      </w:tr>
      <w:tr w:rsidR="007F5B8B" w:rsidRPr="00D70946" w14:paraId="7BFCB28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6060024" w14:textId="77777777" w:rsidR="007F5B8B" w:rsidRPr="00D70946" w:rsidRDefault="007F5B8B" w:rsidP="009D4432">
            <w:pPr>
              <w:pStyle w:val="TAH"/>
              <w:rPr>
                <w:rFonts w:eastAsia="SimSun"/>
              </w:rPr>
            </w:pPr>
            <w:r w:rsidRPr="00D70946">
              <w:rPr>
                <w:rFonts w:eastAsia="SimSu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F401722" w14:textId="77777777" w:rsidR="007F5B8B" w:rsidRPr="00D70946" w:rsidRDefault="007F5B8B" w:rsidP="009D4432">
            <w:pPr>
              <w:pStyle w:val="TAH"/>
              <w:rPr>
                <w:rFonts w:eastAsia="SimSun"/>
              </w:rPr>
            </w:pPr>
            <w:r w:rsidRPr="00D70946">
              <w:rPr>
                <w:rFonts w:eastAsia="SimSu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8C433B7" w14:textId="77777777" w:rsidR="007F5B8B" w:rsidRPr="00D70946" w:rsidRDefault="007F5B8B" w:rsidP="009D4432">
            <w:pPr>
              <w:pStyle w:val="TAH"/>
              <w:rPr>
                <w:rFonts w:eastAsia="SimSun"/>
              </w:rPr>
            </w:pPr>
            <w:r w:rsidRPr="00D70946">
              <w:rPr>
                <w:rFonts w:eastAsia="SimSun"/>
              </w:rPr>
              <w:t>Comment</w:t>
            </w:r>
          </w:p>
        </w:tc>
        <w:tc>
          <w:tcPr>
            <w:tcW w:w="1245" w:type="dxa"/>
            <w:tcBorders>
              <w:top w:val="single" w:sz="4" w:space="0" w:color="auto"/>
              <w:left w:val="single" w:sz="4" w:space="0" w:color="auto"/>
              <w:bottom w:val="single" w:sz="4" w:space="0" w:color="auto"/>
              <w:right w:val="single" w:sz="4" w:space="0" w:color="auto"/>
            </w:tcBorders>
            <w:hideMark/>
          </w:tcPr>
          <w:p w14:paraId="2A00CE72" w14:textId="77777777" w:rsidR="007F5B8B" w:rsidRPr="00D70946" w:rsidRDefault="007F5B8B" w:rsidP="009D4432">
            <w:pPr>
              <w:pStyle w:val="TAH"/>
              <w:rPr>
                <w:rFonts w:eastAsia="SimSun"/>
              </w:rPr>
            </w:pPr>
            <w:r w:rsidRPr="00D70946">
              <w:rPr>
                <w:rFonts w:eastAsia="SimSun"/>
              </w:rPr>
              <w:t>Condition</w:t>
            </w:r>
          </w:p>
        </w:tc>
      </w:tr>
      <w:tr w:rsidR="007F5B8B" w:rsidRPr="00D70946" w14:paraId="268AF79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859809E" w14:textId="77777777" w:rsidR="007F5B8B" w:rsidRPr="00D70946" w:rsidRDefault="007F5B8B" w:rsidP="009D4432">
            <w:pPr>
              <w:pStyle w:val="TAL"/>
            </w:pPr>
            <w:r w:rsidRPr="00D70946">
              <w:t>SL-ConfigDedicatedNR-r16 ::= SEQUENCE {</w:t>
            </w:r>
          </w:p>
        </w:tc>
        <w:tc>
          <w:tcPr>
            <w:tcW w:w="2267" w:type="dxa"/>
            <w:tcBorders>
              <w:top w:val="single" w:sz="4" w:space="0" w:color="auto"/>
              <w:left w:val="single" w:sz="4" w:space="0" w:color="auto"/>
              <w:bottom w:val="single" w:sz="4" w:space="0" w:color="auto"/>
              <w:right w:val="single" w:sz="4" w:space="0" w:color="auto"/>
            </w:tcBorders>
          </w:tcPr>
          <w:p w14:paraId="0CA8013F"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4448B2E"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49C2D83" w14:textId="77777777" w:rsidR="007F5B8B" w:rsidRPr="00D70946" w:rsidRDefault="007F5B8B" w:rsidP="009D4432">
            <w:pPr>
              <w:pStyle w:val="TAL"/>
            </w:pPr>
          </w:p>
        </w:tc>
      </w:tr>
      <w:tr w:rsidR="007F5B8B" w:rsidRPr="00D70946" w14:paraId="73FFF9F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C4874FB" w14:textId="77777777" w:rsidR="007F5B8B" w:rsidRPr="00D70946" w:rsidRDefault="007F5B8B" w:rsidP="009D4432">
            <w:pPr>
              <w:pStyle w:val="TAL"/>
            </w:pPr>
            <w:r w:rsidRPr="00D70946">
              <w:t xml:space="preserve">    sl-FreqInfoToAddModList-r16 SEQUENCE (SIZE (1..maxNrofFreqSL-r16)) OF SL-FreqConfig-r16 {</w:t>
            </w:r>
          </w:p>
        </w:tc>
        <w:tc>
          <w:tcPr>
            <w:tcW w:w="2267" w:type="dxa"/>
            <w:tcBorders>
              <w:top w:val="single" w:sz="4" w:space="0" w:color="auto"/>
              <w:left w:val="single" w:sz="4" w:space="0" w:color="auto"/>
              <w:bottom w:val="single" w:sz="4" w:space="0" w:color="auto"/>
              <w:right w:val="single" w:sz="4" w:space="0" w:color="auto"/>
            </w:tcBorders>
            <w:hideMark/>
          </w:tcPr>
          <w:p w14:paraId="42BC8BF6" w14:textId="77777777" w:rsidR="007F5B8B" w:rsidRPr="00D70946" w:rsidRDefault="007F5B8B" w:rsidP="009D4432">
            <w:pPr>
              <w:pStyle w:val="TAL"/>
            </w:pPr>
            <w:r w:rsidRPr="00D70946">
              <w:t>1 entry</w:t>
            </w:r>
          </w:p>
        </w:tc>
        <w:tc>
          <w:tcPr>
            <w:tcW w:w="1700" w:type="dxa"/>
            <w:tcBorders>
              <w:top w:val="single" w:sz="4" w:space="0" w:color="auto"/>
              <w:left w:val="single" w:sz="4" w:space="0" w:color="auto"/>
              <w:bottom w:val="single" w:sz="4" w:space="0" w:color="auto"/>
              <w:right w:val="single" w:sz="4" w:space="0" w:color="auto"/>
            </w:tcBorders>
          </w:tcPr>
          <w:p w14:paraId="565240D8"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C8E8E90" w14:textId="77777777" w:rsidR="007F5B8B" w:rsidRPr="00D70946" w:rsidRDefault="007F5B8B" w:rsidP="009D4432">
            <w:pPr>
              <w:pStyle w:val="TAL"/>
            </w:pPr>
          </w:p>
        </w:tc>
      </w:tr>
      <w:tr w:rsidR="007F5B8B" w:rsidRPr="00D70946" w14:paraId="0E33863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E252F6E" w14:textId="77777777" w:rsidR="007F5B8B" w:rsidRPr="00D70946" w:rsidRDefault="007F5B8B" w:rsidP="009D4432">
            <w:pPr>
              <w:pStyle w:val="TAL"/>
            </w:pPr>
            <w:r w:rsidRPr="00D70946">
              <w:t xml:space="preserve">      SL-FreqConfig-r16[1]</w:t>
            </w:r>
          </w:p>
        </w:tc>
        <w:tc>
          <w:tcPr>
            <w:tcW w:w="2267" w:type="dxa"/>
            <w:tcBorders>
              <w:top w:val="single" w:sz="4" w:space="0" w:color="auto"/>
              <w:left w:val="single" w:sz="4" w:space="0" w:color="auto"/>
              <w:bottom w:val="single" w:sz="4" w:space="0" w:color="auto"/>
              <w:right w:val="single" w:sz="4" w:space="0" w:color="auto"/>
            </w:tcBorders>
            <w:hideMark/>
          </w:tcPr>
          <w:p w14:paraId="33995984" w14:textId="77777777" w:rsidR="007F5B8B" w:rsidRPr="00D70946" w:rsidRDefault="007F5B8B" w:rsidP="009D4432">
            <w:pPr>
              <w:pStyle w:val="TAL"/>
            </w:pPr>
            <w:r w:rsidRPr="00D70946">
              <w:t>SL-FreqConfig-</w:t>
            </w:r>
            <w:del w:id="13115" w:author="R5-225293" w:date="2022-09-24T23:04:00Z">
              <w:r w:rsidRPr="00D70946" w:rsidDel="00F80D72">
                <w:delText>r16</w:delText>
              </w:r>
            </w:del>
          </w:p>
        </w:tc>
        <w:tc>
          <w:tcPr>
            <w:tcW w:w="1700" w:type="dxa"/>
            <w:tcBorders>
              <w:top w:val="single" w:sz="4" w:space="0" w:color="auto"/>
              <w:left w:val="single" w:sz="4" w:space="0" w:color="auto"/>
              <w:bottom w:val="single" w:sz="4" w:space="0" w:color="auto"/>
              <w:right w:val="single" w:sz="4" w:space="0" w:color="auto"/>
            </w:tcBorders>
          </w:tcPr>
          <w:p w14:paraId="1D0BEC88" w14:textId="77777777" w:rsidR="007F5B8B" w:rsidRPr="00D70946" w:rsidRDefault="007F5B8B"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D7DCD22" w14:textId="77777777" w:rsidR="007F5B8B" w:rsidRPr="00D70946" w:rsidRDefault="007F5B8B" w:rsidP="009D4432">
            <w:pPr>
              <w:pStyle w:val="TAL"/>
              <w:rPr>
                <w:lang w:eastAsia="en-US"/>
              </w:rPr>
            </w:pPr>
          </w:p>
        </w:tc>
      </w:tr>
      <w:tr w:rsidR="007F5B8B" w:rsidRPr="00D70946" w14:paraId="2A30869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9B1B9C9" w14:textId="77777777" w:rsidR="007F5B8B" w:rsidRPr="00D70946" w:rsidRDefault="007F5B8B" w:rsidP="009D4432">
            <w:pPr>
              <w:pStyle w:val="TAL"/>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Pr>
          <w:p w14:paraId="623135E0"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4ECB4C2"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7DF3CE8" w14:textId="77777777" w:rsidR="007F5B8B" w:rsidRPr="00D70946" w:rsidRDefault="007F5B8B" w:rsidP="009D4432">
            <w:pPr>
              <w:pStyle w:val="TAL"/>
            </w:pPr>
          </w:p>
        </w:tc>
      </w:tr>
      <w:tr w:rsidR="007F5B8B" w:rsidRPr="00D70946" w14:paraId="71FA4826"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2A847CB" w14:textId="77777777" w:rsidR="007F5B8B" w:rsidRPr="00D70946" w:rsidRDefault="007F5B8B" w:rsidP="009D4432">
            <w:pPr>
              <w:pStyle w:val="TAL"/>
            </w:pPr>
            <w:r w:rsidRPr="00D70946">
              <w:t>}</w:t>
            </w:r>
          </w:p>
        </w:tc>
        <w:tc>
          <w:tcPr>
            <w:tcW w:w="2267" w:type="dxa"/>
            <w:tcBorders>
              <w:top w:val="single" w:sz="4" w:space="0" w:color="auto"/>
              <w:left w:val="single" w:sz="4" w:space="0" w:color="auto"/>
              <w:bottom w:val="single" w:sz="4" w:space="0" w:color="auto"/>
              <w:right w:val="single" w:sz="4" w:space="0" w:color="auto"/>
            </w:tcBorders>
          </w:tcPr>
          <w:p w14:paraId="2CD6F0AB"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CDB9342"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EAD1B3A" w14:textId="77777777" w:rsidR="007F5B8B" w:rsidRPr="00D70946" w:rsidRDefault="007F5B8B" w:rsidP="009D4432">
            <w:pPr>
              <w:pStyle w:val="TAL"/>
            </w:pPr>
          </w:p>
        </w:tc>
      </w:tr>
    </w:tbl>
    <w:p w14:paraId="29AECFF8" w14:textId="77777777" w:rsidR="007F5B8B" w:rsidRPr="00D70946" w:rsidRDefault="007F5B8B" w:rsidP="009D4432">
      <w:pPr>
        <w:rPr>
          <w:rFonts w:eastAsia="SimSun"/>
          <w:lang w:eastAsia="zh-CN"/>
        </w:rPr>
      </w:pPr>
    </w:p>
    <w:p w14:paraId="326D21CE" w14:textId="77777777" w:rsidR="007F5B8B" w:rsidRPr="00D70946" w:rsidRDefault="007F5B8B" w:rsidP="009D4432">
      <w:pPr>
        <w:pStyle w:val="TH"/>
        <w:rPr>
          <w:lang w:eastAsia="zh-CN"/>
        </w:rPr>
      </w:pPr>
      <w:r w:rsidRPr="00D70946">
        <w:t>Table 12.2.3.2.3.3-3: SL-FreqConfig (Table 12.2.3.2.3.3-</w:t>
      </w:r>
      <w:r w:rsidRPr="00D70946">
        <w:rPr>
          <w:lang w:eastAsia="zh-CN"/>
        </w:rPr>
        <w:t>2</w:t>
      </w:r>
      <w:r w:rsidRPr="00D7094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D70946" w14:paraId="3CE37C5C" w14:textId="77777777" w:rsidTr="007F5B8B">
        <w:tc>
          <w:tcPr>
            <w:tcW w:w="9747" w:type="dxa"/>
            <w:gridSpan w:val="4"/>
            <w:tcBorders>
              <w:top w:val="single" w:sz="4" w:space="0" w:color="auto"/>
              <w:left w:val="single" w:sz="4" w:space="0" w:color="auto"/>
              <w:bottom w:val="single" w:sz="4" w:space="0" w:color="auto"/>
              <w:right w:val="single" w:sz="4" w:space="0" w:color="auto"/>
            </w:tcBorders>
            <w:hideMark/>
          </w:tcPr>
          <w:p w14:paraId="1FB6A4F8" w14:textId="77777777" w:rsidR="007F5B8B" w:rsidRPr="00D70946" w:rsidRDefault="007F5B8B" w:rsidP="009D4432">
            <w:pPr>
              <w:pStyle w:val="TAL"/>
              <w:rPr>
                <w:lang w:eastAsia="zh-CN"/>
              </w:rPr>
            </w:pPr>
            <w:r w:rsidRPr="00D70946">
              <w:rPr>
                <w:rFonts w:eastAsia="SimSun"/>
              </w:rPr>
              <w:t>Derivation Path: TS 38.508-1 [4], Table 4.6.</w:t>
            </w:r>
            <w:r w:rsidRPr="00D70946">
              <w:rPr>
                <w:rFonts w:eastAsia="SimSun"/>
                <w:lang w:eastAsia="zh-CN"/>
              </w:rPr>
              <w:t>6</w:t>
            </w:r>
            <w:r w:rsidRPr="00D70946">
              <w:rPr>
                <w:rFonts w:eastAsia="SimSun"/>
              </w:rPr>
              <w:t>-</w:t>
            </w:r>
            <w:r w:rsidRPr="00D70946">
              <w:rPr>
                <w:rFonts w:eastAsia="SimSun"/>
                <w:lang w:eastAsia="zh-CN"/>
              </w:rPr>
              <w:t>10</w:t>
            </w:r>
          </w:p>
        </w:tc>
      </w:tr>
      <w:tr w:rsidR="007F5B8B" w:rsidRPr="00D70946" w14:paraId="2E5B5D97"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E26AD16" w14:textId="77777777" w:rsidR="007F5B8B" w:rsidRPr="00D70946" w:rsidRDefault="007F5B8B" w:rsidP="009D4432">
            <w:pPr>
              <w:pStyle w:val="TAH"/>
              <w:rPr>
                <w:rFonts w:eastAsia="SimSun"/>
                <w:lang w:eastAsia="en-US"/>
              </w:rPr>
            </w:pPr>
            <w:r w:rsidRPr="00D70946">
              <w:rPr>
                <w:rFonts w:eastAsia="SimSu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CCB12C3" w14:textId="77777777" w:rsidR="007F5B8B" w:rsidRPr="00D70946" w:rsidRDefault="007F5B8B" w:rsidP="009D4432">
            <w:pPr>
              <w:pStyle w:val="TAH"/>
              <w:rPr>
                <w:rFonts w:eastAsia="SimSun"/>
              </w:rPr>
            </w:pPr>
            <w:r w:rsidRPr="00D70946">
              <w:rPr>
                <w:rFonts w:eastAsia="SimSu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59BA0BB" w14:textId="77777777" w:rsidR="007F5B8B" w:rsidRPr="00D70946" w:rsidRDefault="007F5B8B" w:rsidP="009D4432">
            <w:pPr>
              <w:pStyle w:val="TAH"/>
              <w:rPr>
                <w:rFonts w:eastAsia="SimSun"/>
              </w:rPr>
            </w:pPr>
            <w:r w:rsidRPr="00D70946">
              <w:rPr>
                <w:rFonts w:eastAsia="SimSun"/>
              </w:rPr>
              <w:t>Comment</w:t>
            </w:r>
          </w:p>
        </w:tc>
        <w:tc>
          <w:tcPr>
            <w:tcW w:w="1245" w:type="dxa"/>
            <w:tcBorders>
              <w:top w:val="single" w:sz="4" w:space="0" w:color="auto"/>
              <w:left w:val="single" w:sz="4" w:space="0" w:color="auto"/>
              <w:bottom w:val="single" w:sz="4" w:space="0" w:color="auto"/>
              <w:right w:val="single" w:sz="4" w:space="0" w:color="auto"/>
            </w:tcBorders>
            <w:hideMark/>
          </w:tcPr>
          <w:p w14:paraId="3E71C9E6" w14:textId="77777777" w:rsidR="007F5B8B" w:rsidRPr="00D70946" w:rsidRDefault="007F5B8B" w:rsidP="009D4432">
            <w:pPr>
              <w:pStyle w:val="TAH"/>
              <w:rPr>
                <w:rFonts w:eastAsia="SimSun"/>
              </w:rPr>
            </w:pPr>
            <w:r w:rsidRPr="00D70946">
              <w:rPr>
                <w:rFonts w:eastAsia="SimSun"/>
              </w:rPr>
              <w:t>Condition</w:t>
            </w:r>
          </w:p>
        </w:tc>
      </w:tr>
      <w:tr w:rsidR="007F5B8B" w:rsidRPr="00D70946" w14:paraId="62D18BB1"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22225F4" w14:textId="77777777" w:rsidR="007F5B8B" w:rsidRPr="00D70946" w:rsidRDefault="007F5B8B" w:rsidP="009D4432">
            <w:pPr>
              <w:pStyle w:val="TAL"/>
            </w:pPr>
            <w:r w:rsidRPr="00D70946">
              <w:t>SL-FreqConfig-r16 ::= SEQUENCE {</w:t>
            </w:r>
          </w:p>
        </w:tc>
        <w:tc>
          <w:tcPr>
            <w:tcW w:w="2267" w:type="dxa"/>
            <w:tcBorders>
              <w:top w:val="single" w:sz="4" w:space="0" w:color="auto"/>
              <w:left w:val="single" w:sz="4" w:space="0" w:color="auto"/>
              <w:bottom w:val="single" w:sz="4" w:space="0" w:color="auto"/>
              <w:right w:val="single" w:sz="4" w:space="0" w:color="auto"/>
            </w:tcBorders>
          </w:tcPr>
          <w:p w14:paraId="7316A8AD"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751E70A"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C1954A8" w14:textId="77777777" w:rsidR="007F5B8B" w:rsidRPr="00D70946" w:rsidRDefault="007F5B8B" w:rsidP="009D4432">
            <w:pPr>
              <w:pStyle w:val="TAL"/>
            </w:pPr>
          </w:p>
        </w:tc>
      </w:tr>
      <w:tr w:rsidR="007F5B8B" w:rsidRPr="00D70946" w14:paraId="5A4C296C"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1BE8FD43" w14:textId="77777777" w:rsidR="007F5B8B" w:rsidRPr="00D70946" w:rsidRDefault="007F5B8B" w:rsidP="009D4432">
            <w:pPr>
              <w:pStyle w:val="TAL"/>
            </w:pPr>
            <w:r w:rsidRPr="00D70946">
              <w:t xml:space="preserve">  sl-BWP-ToAddModList-r16 SEQUENCE (SIZE (1..maxNrofSL-BWPs-r16)) OF SL-BWP-Config-r16 {</w:t>
            </w:r>
          </w:p>
        </w:tc>
        <w:tc>
          <w:tcPr>
            <w:tcW w:w="2267" w:type="dxa"/>
            <w:tcBorders>
              <w:top w:val="single" w:sz="4" w:space="0" w:color="auto"/>
              <w:left w:val="single" w:sz="4" w:space="0" w:color="auto"/>
              <w:bottom w:val="single" w:sz="4" w:space="0" w:color="auto"/>
              <w:right w:val="single" w:sz="4" w:space="0" w:color="auto"/>
            </w:tcBorders>
            <w:hideMark/>
          </w:tcPr>
          <w:p w14:paraId="5448C5C3" w14:textId="77777777" w:rsidR="007F5B8B" w:rsidRPr="00D70946" w:rsidRDefault="007F5B8B" w:rsidP="009D4432">
            <w:pPr>
              <w:pStyle w:val="TAL"/>
            </w:pPr>
            <w:r w:rsidRPr="00D70946">
              <w:t>1 entry</w:t>
            </w:r>
          </w:p>
        </w:tc>
        <w:tc>
          <w:tcPr>
            <w:tcW w:w="1700" w:type="dxa"/>
            <w:tcBorders>
              <w:top w:val="single" w:sz="4" w:space="0" w:color="auto"/>
              <w:left w:val="single" w:sz="4" w:space="0" w:color="auto"/>
              <w:bottom w:val="single" w:sz="4" w:space="0" w:color="auto"/>
              <w:right w:val="single" w:sz="4" w:space="0" w:color="auto"/>
            </w:tcBorders>
          </w:tcPr>
          <w:p w14:paraId="06D79C31"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88FA8D1" w14:textId="77777777" w:rsidR="007F5B8B" w:rsidRPr="00D70946" w:rsidRDefault="007F5B8B" w:rsidP="009D4432">
            <w:pPr>
              <w:pStyle w:val="TAL"/>
            </w:pPr>
          </w:p>
        </w:tc>
      </w:tr>
      <w:tr w:rsidR="007F5B8B" w:rsidRPr="00D70946" w14:paraId="5809801C"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6DE09B9" w14:textId="77777777" w:rsidR="007F5B8B" w:rsidRPr="00D70946" w:rsidRDefault="007F5B8B" w:rsidP="009D4432">
            <w:pPr>
              <w:pStyle w:val="TAL"/>
            </w:pPr>
            <w:r w:rsidRPr="00D70946">
              <w:t xml:space="preserve">    SL-BWP-Config-r16[1]</w:t>
            </w:r>
          </w:p>
        </w:tc>
        <w:tc>
          <w:tcPr>
            <w:tcW w:w="2267" w:type="dxa"/>
            <w:tcBorders>
              <w:top w:val="single" w:sz="4" w:space="0" w:color="auto"/>
              <w:left w:val="single" w:sz="4" w:space="0" w:color="auto"/>
              <w:bottom w:val="single" w:sz="4" w:space="0" w:color="auto"/>
              <w:right w:val="single" w:sz="4" w:space="0" w:color="auto"/>
            </w:tcBorders>
            <w:hideMark/>
          </w:tcPr>
          <w:p w14:paraId="7F27D0D9" w14:textId="77777777" w:rsidR="007F5B8B" w:rsidRPr="00D70946" w:rsidRDefault="007F5B8B" w:rsidP="009D4432">
            <w:pPr>
              <w:pStyle w:val="TAL"/>
            </w:pPr>
            <w:r w:rsidRPr="00D70946">
              <w:t>SL-BWP-Config</w:t>
            </w:r>
            <w:del w:id="13116" w:author="R5-225293" w:date="2022-09-24T23:05:00Z">
              <w:r w:rsidRPr="00D70946" w:rsidDel="00F80D72">
                <w:delText>-r16</w:delText>
              </w:r>
            </w:del>
          </w:p>
        </w:tc>
        <w:tc>
          <w:tcPr>
            <w:tcW w:w="1700" w:type="dxa"/>
            <w:tcBorders>
              <w:top w:val="single" w:sz="4" w:space="0" w:color="auto"/>
              <w:left w:val="single" w:sz="4" w:space="0" w:color="auto"/>
              <w:bottom w:val="single" w:sz="4" w:space="0" w:color="auto"/>
              <w:right w:val="single" w:sz="4" w:space="0" w:color="auto"/>
            </w:tcBorders>
          </w:tcPr>
          <w:p w14:paraId="35842273" w14:textId="77777777" w:rsidR="007F5B8B" w:rsidRPr="00D70946" w:rsidRDefault="007F5B8B"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92A54F2" w14:textId="77777777" w:rsidR="007F5B8B" w:rsidRPr="00D70946" w:rsidRDefault="007F5B8B" w:rsidP="009D4432">
            <w:pPr>
              <w:pStyle w:val="TAL"/>
              <w:rPr>
                <w:lang w:eastAsia="en-US"/>
              </w:rPr>
            </w:pPr>
          </w:p>
        </w:tc>
      </w:tr>
      <w:tr w:rsidR="007F5B8B" w:rsidRPr="00D70946" w14:paraId="67E317B0"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F8494D9" w14:textId="77777777" w:rsidR="007F5B8B" w:rsidRPr="00D70946" w:rsidRDefault="007F5B8B" w:rsidP="009D4432">
            <w:pPr>
              <w:pStyle w:val="TAL"/>
            </w:pPr>
            <w:r w:rsidRPr="00D70946">
              <w:t xml:space="preserve">  }</w:t>
            </w:r>
          </w:p>
        </w:tc>
        <w:tc>
          <w:tcPr>
            <w:tcW w:w="2267" w:type="dxa"/>
            <w:tcBorders>
              <w:top w:val="single" w:sz="4" w:space="0" w:color="auto"/>
              <w:left w:val="single" w:sz="4" w:space="0" w:color="auto"/>
              <w:bottom w:val="single" w:sz="4" w:space="0" w:color="auto"/>
              <w:right w:val="single" w:sz="4" w:space="0" w:color="auto"/>
            </w:tcBorders>
          </w:tcPr>
          <w:p w14:paraId="1C4F5181"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9F68154"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0CC4795" w14:textId="77777777" w:rsidR="007F5B8B" w:rsidRPr="00D70946" w:rsidRDefault="007F5B8B" w:rsidP="009D4432">
            <w:pPr>
              <w:pStyle w:val="TAL"/>
            </w:pPr>
          </w:p>
        </w:tc>
      </w:tr>
      <w:tr w:rsidR="007F5B8B" w:rsidRPr="00D70946" w14:paraId="644A919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E109ED2" w14:textId="77777777" w:rsidR="007F5B8B" w:rsidRPr="00D70946" w:rsidRDefault="007F5B8B" w:rsidP="009D4432">
            <w:pPr>
              <w:pStyle w:val="TAL"/>
            </w:pPr>
            <w:r w:rsidRPr="00D70946">
              <w:t>}</w:t>
            </w:r>
          </w:p>
        </w:tc>
        <w:tc>
          <w:tcPr>
            <w:tcW w:w="2267" w:type="dxa"/>
            <w:tcBorders>
              <w:top w:val="single" w:sz="4" w:space="0" w:color="auto"/>
              <w:left w:val="single" w:sz="4" w:space="0" w:color="auto"/>
              <w:bottom w:val="single" w:sz="4" w:space="0" w:color="auto"/>
              <w:right w:val="single" w:sz="4" w:space="0" w:color="auto"/>
            </w:tcBorders>
          </w:tcPr>
          <w:p w14:paraId="2EA996A3"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B04B578"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EB296A8" w14:textId="77777777" w:rsidR="007F5B8B" w:rsidRPr="00D70946" w:rsidRDefault="007F5B8B" w:rsidP="009D4432">
            <w:pPr>
              <w:pStyle w:val="TAL"/>
            </w:pPr>
          </w:p>
        </w:tc>
      </w:tr>
    </w:tbl>
    <w:p w14:paraId="1BC0DAB3" w14:textId="77777777" w:rsidR="007F5B8B" w:rsidRPr="00D70946" w:rsidRDefault="007F5B8B" w:rsidP="009D4432">
      <w:pPr>
        <w:rPr>
          <w:rFonts w:eastAsia="SimSun"/>
          <w:lang w:eastAsia="zh-CN"/>
        </w:rPr>
      </w:pPr>
    </w:p>
    <w:p w14:paraId="5092D460" w14:textId="77777777" w:rsidR="007F5B8B" w:rsidRPr="00D70946" w:rsidRDefault="007F5B8B" w:rsidP="009D4432">
      <w:pPr>
        <w:pStyle w:val="TH"/>
        <w:rPr>
          <w:lang w:eastAsia="zh-CN"/>
        </w:rPr>
      </w:pPr>
      <w:r w:rsidRPr="00D70946">
        <w:t>Table 12.2.3.2.3.3-4: SL-BWP-Config (Table 12.2.3.2.3.3-</w:t>
      </w:r>
      <w:r w:rsidRPr="00D70946">
        <w:rPr>
          <w:lang w:eastAsia="zh-CN"/>
        </w:rPr>
        <w:t>3</w:t>
      </w:r>
      <w:r w:rsidRPr="00D7094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D70946" w14:paraId="56CF867C" w14:textId="77777777" w:rsidTr="007F5B8B">
        <w:tc>
          <w:tcPr>
            <w:tcW w:w="9747" w:type="dxa"/>
            <w:gridSpan w:val="4"/>
            <w:tcBorders>
              <w:top w:val="single" w:sz="4" w:space="0" w:color="auto"/>
              <w:left w:val="single" w:sz="4" w:space="0" w:color="auto"/>
              <w:bottom w:val="single" w:sz="4" w:space="0" w:color="auto"/>
              <w:right w:val="single" w:sz="4" w:space="0" w:color="auto"/>
            </w:tcBorders>
            <w:hideMark/>
          </w:tcPr>
          <w:p w14:paraId="2BEA4E6D" w14:textId="77777777" w:rsidR="007F5B8B" w:rsidRPr="00D70946" w:rsidRDefault="007F5B8B" w:rsidP="009D4432">
            <w:pPr>
              <w:pStyle w:val="TAL"/>
              <w:rPr>
                <w:lang w:eastAsia="zh-CN"/>
              </w:rPr>
            </w:pPr>
            <w:r w:rsidRPr="00D70946">
              <w:rPr>
                <w:rFonts w:eastAsia="SimSun"/>
              </w:rPr>
              <w:t>Derivation Path: TS 38.508-1 [4], Table 4.6.</w:t>
            </w:r>
            <w:r w:rsidRPr="00D70946">
              <w:rPr>
                <w:rFonts w:eastAsia="SimSun"/>
                <w:lang w:eastAsia="zh-CN"/>
              </w:rPr>
              <w:t>6</w:t>
            </w:r>
            <w:r w:rsidRPr="00D70946">
              <w:rPr>
                <w:rFonts w:eastAsia="SimSun"/>
              </w:rPr>
              <w:t>-</w:t>
            </w:r>
            <w:r w:rsidRPr="00D70946">
              <w:rPr>
                <w:rFonts w:eastAsia="SimSun"/>
                <w:lang w:eastAsia="zh-CN"/>
              </w:rPr>
              <w:t>1</w:t>
            </w:r>
          </w:p>
        </w:tc>
      </w:tr>
      <w:tr w:rsidR="007F5B8B" w:rsidRPr="00D70946" w14:paraId="2779B02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267298C" w14:textId="77777777" w:rsidR="007F5B8B" w:rsidRPr="00D70946" w:rsidRDefault="007F5B8B" w:rsidP="009D4432">
            <w:pPr>
              <w:pStyle w:val="TAH"/>
              <w:rPr>
                <w:rFonts w:eastAsia="SimSun"/>
                <w:lang w:eastAsia="en-US"/>
              </w:rPr>
            </w:pPr>
            <w:r w:rsidRPr="00D70946">
              <w:rPr>
                <w:rFonts w:eastAsia="SimSu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AB1CC47" w14:textId="77777777" w:rsidR="007F5B8B" w:rsidRPr="00D70946" w:rsidRDefault="007F5B8B" w:rsidP="009D4432">
            <w:pPr>
              <w:pStyle w:val="TAH"/>
              <w:rPr>
                <w:rFonts w:eastAsia="SimSun"/>
              </w:rPr>
            </w:pPr>
            <w:r w:rsidRPr="00D70946">
              <w:rPr>
                <w:rFonts w:eastAsia="SimSu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1F6B9B4" w14:textId="77777777" w:rsidR="007F5B8B" w:rsidRPr="00D70946" w:rsidRDefault="007F5B8B" w:rsidP="009D4432">
            <w:pPr>
              <w:pStyle w:val="TAH"/>
              <w:rPr>
                <w:rFonts w:eastAsia="SimSun"/>
              </w:rPr>
            </w:pPr>
            <w:r w:rsidRPr="00D70946">
              <w:rPr>
                <w:rFonts w:eastAsia="SimSun"/>
              </w:rPr>
              <w:t>Comment</w:t>
            </w:r>
          </w:p>
        </w:tc>
        <w:tc>
          <w:tcPr>
            <w:tcW w:w="1245" w:type="dxa"/>
            <w:tcBorders>
              <w:top w:val="single" w:sz="4" w:space="0" w:color="auto"/>
              <w:left w:val="single" w:sz="4" w:space="0" w:color="auto"/>
              <w:bottom w:val="single" w:sz="4" w:space="0" w:color="auto"/>
              <w:right w:val="single" w:sz="4" w:space="0" w:color="auto"/>
            </w:tcBorders>
            <w:hideMark/>
          </w:tcPr>
          <w:p w14:paraId="413EF63F" w14:textId="77777777" w:rsidR="007F5B8B" w:rsidRPr="00D70946" w:rsidRDefault="007F5B8B" w:rsidP="009D4432">
            <w:pPr>
              <w:pStyle w:val="TAH"/>
              <w:rPr>
                <w:rFonts w:eastAsia="SimSun"/>
              </w:rPr>
            </w:pPr>
            <w:r w:rsidRPr="00D70946">
              <w:rPr>
                <w:rFonts w:eastAsia="SimSun"/>
              </w:rPr>
              <w:t>Condition</w:t>
            </w:r>
          </w:p>
        </w:tc>
      </w:tr>
      <w:tr w:rsidR="007F5B8B" w:rsidRPr="00D70946" w14:paraId="2C50193C"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2674C71" w14:textId="77777777" w:rsidR="007F5B8B" w:rsidRPr="00D70946" w:rsidRDefault="007F5B8B" w:rsidP="009D4432">
            <w:pPr>
              <w:pStyle w:val="TAL"/>
            </w:pPr>
            <w:r w:rsidRPr="00D70946">
              <w:t>SL-BWP-Config-r16 ::= SEQUENCE {</w:t>
            </w:r>
          </w:p>
        </w:tc>
        <w:tc>
          <w:tcPr>
            <w:tcW w:w="2267" w:type="dxa"/>
            <w:tcBorders>
              <w:top w:val="single" w:sz="4" w:space="0" w:color="auto"/>
              <w:left w:val="single" w:sz="4" w:space="0" w:color="auto"/>
              <w:bottom w:val="single" w:sz="4" w:space="0" w:color="auto"/>
              <w:right w:val="single" w:sz="4" w:space="0" w:color="auto"/>
            </w:tcBorders>
          </w:tcPr>
          <w:p w14:paraId="4FEC4C17"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72FDB4F"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1FD4515" w14:textId="77777777" w:rsidR="007F5B8B" w:rsidRPr="00D70946" w:rsidRDefault="007F5B8B" w:rsidP="009D4432">
            <w:pPr>
              <w:pStyle w:val="TAL"/>
            </w:pPr>
          </w:p>
        </w:tc>
      </w:tr>
      <w:tr w:rsidR="007F5B8B" w:rsidRPr="00D70946" w14:paraId="6FDFE826"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17E4EE23" w14:textId="77777777" w:rsidR="007F5B8B" w:rsidRPr="00D70946" w:rsidRDefault="007F5B8B" w:rsidP="009D4432">
            <w:pPr>
              <w:pStyle w:val="TAL"/>
            </w:pPr>
            <w:r w:rsidRPr="00D70946">
              <w:t xml:space="preserve">  sl-BWP-PoolConfig-r16</w:t>
            </w:r>
          </w:p>
        </w:tc>
        <w:tc>
          <w:tcPr>
            <w:tcW w:w="2267" w:type="dxa"/>
            <w:tcBorders>
              <w:top w:val="single" w:sz="4" w:space="0" w:color="auto"/>
              <w:left w:val="single" w:sz="4" w:space="0" w:color="auto"/>
              <w:bottom w:val="single" w:sz="4" w:space="0" w:color="auto"/>
              <w:right w:val="single" w:sz="4" w:space="0" w:color="auto"/>
            </w:tcBorders>
            <w:hideMark/>
          </w:tcPr>
          <w:p w14:paraId="4490784D" w14:textId="77777777" w:rsidR="007F5B8B" w:rsidRPr="00D70946" w:rsidRDefault="007F5B8B" w:rsidP="009D4432">
            <w:pPr>
              <w:pStyle w:val="TAL"/>
            </w:pPr>
            <w:r w:rsidRPr="00D70946">
              <w:t>SL-BWP-PoolConfig</w:t>
            </w:r>
            <w:del w:id="13117" w:author="R5-225293" w:date="2022-09-24T23:05:00Z">
              <w:r w:rsidRPr="00D70946" w:rsidDel="00F80D72">
                <w:delText>-r16</w:delText>
              </w:r>
            </w:del>
          </w:p>
        </w:tc>
        <w:tc>
          <w:tcPr>
            <w:tcW w:w="1700" w:type="dxa"/>
            <w:tcBorders>
              <w:top w:val="single" w:sz="4" w:space="0" w:color="auto"/>
              <w:left w:val="single" w:sz="4" w:space="0" w:color="auto"/>
              <w:bottom w:val="single" w:sz="4" w:space="0" w:color="auto"/>
              <w:right w:val="single" w:sz="4" w:space="0" w:color="auto"/>
            </w:tcBorders>
          </w:tcPr>
          <w:p w14:paraId="7563F5AA"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6D476D8" w14:textId="77777777" w:rsidR="007F5B8B" w:rsidRPr="00D70946" w:rsidRDefault="007F5B8B" w:rsidP="009D4432">
            <w:pPr>
              <w:pStyle w:val="TAL"/>
            </w:pPr>
          </w:p>
        </w:tc>
      </w:tr>
      <w:tr w:rsidR="007F5B8B" w:rsidRPr="00D70946" w14:paraId="77B58BF0"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BD9F608" w14:textId="77777777" w:rsidR="007F5B8B" w:rsidRPr="00D70946" w:rsidRDefault="007F5B8B" w:rsidP="009D4432">
            <w:pPr>
              <w:pStyle w:val="TAL"/>
            </w:pPr>
            <w:r w:rsidRPr="00D70946">
              <w:t>}</w:t>
            </w:r>
          </w:p>
        </w:tc>
        <w:tc>
          <w:tcPr>
            <w:tcW w:w="2267" w:type="dxa"/>
            <w:tcBorders>
              <w:top w:val="single" w:sz="4" w:space="0" w:color="auto"/>
              <w:left w:val="single" w:sz="4" w:space="0" w:color="auto"/>
              <w:bottom w:val="single" w:sz="4" w:space="0" w:color="auto"/>
              <w:right w:val="single" w:sz="4" w:space="0" w:color="auto"/>
            </w:tcBorders>
          </w:tcPr>
          <w:p w14:paraId="73C09766"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E7D260E"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229C69E" w14:textId="77777777" w:rsidR="007F5B8B" w:rsidRPr="00D70946" w:rsidRDefault="007F5B8B" w:rsidP="009D4432">
            <w:pPr>
              <w:pStyle w:val="TAL"/>
            </w:pPr>
          </w:p>
        </w:tc>
      </w:tr>
    </w:tbl>
    <w:p w14:paraId="0AC66FA6" w14:textId="77777777" w:rsidR="007F5B8B" w:rsidRPr="00D70946" w:rsidRDefault="007F5B8B" w:rsidP="009D4432">
      <w:pPr>
        <w:rPr>
          <w:rFonts w:eastAsia="SimSun"/>
          <w:lang w:eastAsia="zh-CN"/>
        </w:rPr>
      </w:pPr>
    </w:p>
    <w:p w14:paraId="79B5F7B6" w14:textId="77777777" w:rsidR="007F5B8B" w:rsidRPr="00D70946" w:rsidRDefault="007F5B8B" w:rsidP="009D4432">
      <w:pPr>
        <w:pStyle w:val="TH"/>
        <w:rPr>
          <w:lang w:eastAsia="zh-CN"/>
        </w:rPr>
      </w:pPr>
      <w:r w:rsidRPr="00D70946">
        <w:t>Table 12.2.3.2.3.3-5: SL-BWP-PoolConfig (Table 12.2.3.2.3.3-</w:t>
      </w:r>
      <w:r w:rsidRPr="00D70946">
        <w:rPr>
          <w:lang w:eastAsia="zh-CN"/>
        </w:rPr>
        <w:t>4</w:t>
      </w:r>
      <w:r w:rsidRPr="00D7094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F5B8B" w:rsidRPr="00D70946" w14:paraId="2269E332" w14:textId="77777777" w:rsidTr="007F5B8B">
        <w:tc>
          <w:tcPr>
            <w:tcW w:w="9747" w:type="dxa"/>
            <w:tcBorders>
              <w:top w:val="single" w:sz="4" w:space="0" w:color="auto"/>
              <w:left w:val="single" w:sz="4" w:space="0" w:color="auto"/>
              <w:bottom w:val="single" w:sz="4" w:space="0" w:color="auto"/>
              <w:right w:val="single" w:sz="4" w:space="0" w:color="auto"/>
            </w:tcBorders>
            <w:hideMark/>
          </w:tcPr>
          <w:p w14:paraId="54ECFB19" w14:textId="77777777" w:rsidR="007F5B8B" w:rsidRPr="00D70946" w:rsidRDefault="007F5B8B" w:rsidP="009D4432">
            <w:pPr>
              <w:pStyle w:val="TAL"/>
              <w:rPr>
                <w:lang w:eastAsia="zh-CN"/>
              </w:rPr>
            </w:pPr>
            <w:r w:rsidRPr="00D70946">
              <w:rPr>
                <w:rFonts w:eastAsia="SimSun"/>
              </w:rPr>
              <w:t>Derivation Path: TS 38.508-1 [4], Table 4.6.</w:t>
            </w:r>
            <w:r w:rsidRPr="00D70946">
              <w:rPr>
                <w:rFonts w:eastAsia="SimSun"/>
                <w:lang w:eastAsia="zh-CN"/>
              </w:rPr>
              <w:t>6</w:t>
            </w:r>
            <w:r w:rsidRPr="00D70946">
              <w:rPr>
                <w:rFonts w:eastAsia="SimSun"/>
              </w:rPr>
              <w:t>-</w:t>
            </w:r>
            <w:r w:rsidRPr="00D70946">
              <w:rPr>
                <w:rFonts w:eastAsia="SimSun"/>
                <w:lang w:eastAsia="zh-CN"/>
              </w:rPr>
              <w:t>3</w:t>
            </w:r>
            <w:r w:rsidRPr="00D70946">
              <w:rPr>
                <w:rFonts w:eastAsia="SimSun"/>
              </w:rPr>
              <w:t xml:space="preserve"> with condition SCHEDULING</w:t>
            </w:r>
          </w:p>
        </w:tc>
      </w:tr>
    </w:tbl>
    <w:p w14:paraId="533DCB55" w14:textId="77777777" w:rsidR="007F5B8B" w:rsidRPr="00D70946" w:rsidRDefault="007F5B8B" w:rsidP="009D4432">
      <w:pPr>
        <w:rPr>
          <w:rFonts w:eastAsia="SimSun"/>
          <w:lang w:eastAsia="zh-CN"/>
        </w:rPr>
      </w:pPr>
    </w:p>
    <w:p w14:paraId="04AE5160" w14:textId="77777777" w:rsidR="007F5B8B" w:rsidRPr="00D70946" w:rsidRDefault="007F5B8B" w:rsidP="009D4432">
      <w:pPr>
        <w:pStyle w:val="TH"/>
        <w:rPr>
          <w:lang w:eastAsia="zh-CN"/>
        </w:rPr>
      </w:pPr>
      <w:r w:rsidRPr="00D70946">
        <w:t>Table 12.2.3.2.3.3-</w:t>
      </w:r>
      <w:r w:rsidRPr="00D70946">
        <w:rPr>
          <w:lang w:eastAsia="zh-CN"/>
        </w:rPr>
        <w:t>6</w:t>
      </w:r>
      <w:r w:rsidRPr="00D70946">
        <w:t>: MeasConfig</w:t>
      </w:r>
      <w:r w:rsidRPr="00D70946">
        <w:rPr>
          <w:lang w:eastAsia="zh-CN"/>
        </w:rPr>
        <w:t xml:space="preserve"> </w:t>
      </w:r>
      <w:r w:rsidRPr="00D70946">
        <w:t>(Table 12.2.3.2.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7F5B8B" w:rsidRPr="00D70946" w14:paraId="4852B4AF" w14:textId="77777777" w:rsidTr="007F5B8B">
        <w:tc>
          <w:tcPr>
            <w:tcW w:w="9637" w:type="dxa"/>
            <w:gridSpan w:val="4"/>
            <w:tcBorders>
              <w:top w:val="single" w:sz="4" w:space="0" w:color="auto"/>
              <w:left w:val="single" w:sz="4" w:space="0" w:color="auto"/>
              <w:bottom w:val="single" w:sz="4" w:space="0" w:color="auto"/>
              <w:right w:val="single" w:sz="4" w:space="0" w:color="auto"/>
            </w:tcBorders>
            <w:hideMark/>
          </w:tcPr>
          <w:p w14:paraId="2E748D05" w14:textId="77777777" w:rsidR="007F5B8B" w:rsidRPr="00D70946" w:rsidRDefault="007F5B8B" w:rsidP="009D4432">
            <w:pPr>
              <w:pStyle w:val="TAL"/>
              <w:rPr>
                <w:lang w:eastAsia="en-US"/>
              </w:rPr>
            </w:pPr>
            <w:r w:rsidRPr="00D70946">
              <w:t>Derivation Path: TS 38.508-1 [4] Table 4.6.3-69</w:t>
            </w:r>
          </w:p>
        </w:tc>
      </w:tr>
      <w:tr w:rsidR="007F5B8B" w:rsidRPr="00D70946" w14:paraId="5B23CFF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7EA7C6F" w14:textId="77777777" w:rsidR="007F5B8B" w:rsidRPr="00D70946" w:rsidRDefault="007F5B8B" w:rsidP="009D4432">
            <w:pPr>
              <w:pStyle w:val="TAH"/>
              <w:rPr>
                <w:rFonts w:eastAsia="SimSun"/>
              </w:rPr>
            </w:pPr>
            <w:r w:rsidRPr="00D70946">
              <w:rPr>
                <w:rFonts w:eastAsia="SimSu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B48683" w14:textId="77777777" w:rsidR="007F5B8B" w:rsidRPr="00D70946" w:rsidRDefault="007F5B8B" w:rsidP="009D4432">
            <w:pPr>
              <w:pStyle w:val="TAH"/>
              <w:rPr>
                <w:rFonts w:eastAsia="SimSun"/>
              </w:rPr>
            </w:pPr>
            <w:r w:rsidRPr="00D70946">
              <w:rPr>
                <w:rFonts w:eastAsia="SimSu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D9947C6" w14:textId="77777777" w:rsidR="007F5B8B" w:rsidRPr="00D70946" w:rsidRDefault="007F5B8B" w:rsidP="009D4432">
            <w:pPr>
              <w:pStyle w:val="TAH"/>
              <w:rPr>
                <w:rFonts w:eastAsia="SimSun"/>
              </w:rPr>
            </w:pPr>
            <w:r w:rsidRPr="00D70946">
              <w:rPr>
                <w:rFonts w:eastAsia="SimSun"/>
              </w:rPr>
              <w:t>Comment</w:t>
            </w:r>
          </w:p>
        </w:tc>
        <w:tc>
          <w:tcPr>
            <w:tcW w:w="1135" w:type="dxa"/>
            <w:tcBorders>
              <w:top w:val="single" w:sz="4" w:space="0" w:color="auto"/>
              <w:left w:val="single" w:sz="4" w:space="0" w:color="auto"/>
              <w:bottom w:val="single" w:sz="4" w:space="0" w:color="auto"/>
              <w:right w:val="single" w:sz="4" w:space="0" w:color="auto"/>
            </w:tcBorders>
            <w:hideMark/>
          </w:tcPr>
          <w:p w14:paraId="0C635E42" w14:textId="77777777" w:rsidR="007F5B8B" w:rsidRPr="00D70946" w:rsidRDefault="007F5B8B" w:rsidP="009D4432">
            <w:pPr>
              <w:pStyle w:val="TAH"/>
              <w:rPr>
                <w:rFonts w:eastAsia="SimSun"/>
              </w:rPr>
            </w:pPr>
            <w:r w:rsidRPr="00D70946">
              <w:rPr>
                <w:rFonts w:eastAsia="SimSun"/>
              </w:rPr>
              <w:t>Condition</w:t>
            </w:r>
          </w:p>
        </w:tc>
      </w:tr>
      <w:tr w:rsidR="007F5B8B" w:rsidRPr="00D70946" w14:paraId="1016174A"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7EDDCDF" w14:textId="77777777" w:rsidR="007F5B8B" w:rsidRPr="00D70946" w:rsidRDefault="007F5B8B" w:rsidP="009D4432">
            <w:pPr>
              <w:pStyle w:val="TAL"/>
              <w:rPr>
                <w:rFonts w:eastAsia="SimSun"/>
              </w:rPr>
            </w:pPr>
            <w:r w:rsidRPr="00D70946">
              <w:rPr>
                <w:rFonts w:eastAsia="SimSun"/>
              </w:rPr>
              <w:t>measConfig ::= SEQUENCE {</w:t>
            </w:r>
          </w:p>
        </w:tc>
        <w:tc>
          <w:tcPr>
            <w:tcW w:w="2267" w:type="dxa"/>
            <w:tcBorders>
              <w:top w:val="single" w:sz="4" w:space="0" w:color="auto"/>
              <w:left w:val="single" w:sz="4" w:space="0" w:color="auto"/>
              <w:bottom w:val="single" w:sz="4" w:space="0" w:color="auto"/>
              <w:right w:val="single" w:sz="4" w:space="0" w:color="auto"/>
            </w:tcBorders>
          </w:tcPr>
          <w:p w14:paraId="4B3F1BF2" w14:textId="77777777" w:rsidR="007F5B8B" w:rsidRPr="00D70946"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F1FF0F3" w14:textId="77777777" w:rsidR="007F5B8B" w:rsidRPr="00D70946"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176B728C" w14:textId="77777777" w:rsidR="007F5B8B" w:rsidRPr="00D70946" w:rsidRDefault="007F5B8B" w:rsidP="009D4432">
            <w:pPr>
              <w:pStyle w:val="TAL"/>
              <w:rPr>
                <w:rFonts w:eastAsia="SimSun"/>
              </w:rPr>
            </w:pPr>
          </w:p>
        </w:tc>
      </w:tr>
      <w:tr w:rsidR="007F5B8B" w:rsidRPr="00D70946" w14:paraId="668BFBE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A882EBA" w14:textId="77777777" w:rsidR="007F5B8B" w:rsidRPr="00D70946" w:rsidRDefault="007F5B8B" w:rsidP="009D4432">
            <w:pPr>
              <w:pStyle w:val="TAL"/>
              <w:rPr>
                <w:rFonts w:eastAsia="SimSun"/>
              </w:rPr>
            </w:pPr>
            <w:r w:rsidRPr="00D70946">
              <w:rPr>
                <w:rFonts w:eastAsia="SimSun"/>
              </w:rPr>
              <w:t xml:space="preserve">  measObjectToAddModList SEQUENCE (SIZE (1.. maxNrofObjectId)) OF MeasObjectToAddMod {</w:t>
            </w:r>
          </w:p>
        </w:tc>
        <w:tc>
          <w:tcPr>
            <w:tcW w:w="2267" w:type="dxa"/>
            <w:tcBorders>
              <w:top w:val="single" w:sz="4" w:space="0" w:color="auto"/>
              <w:left w:val="single" w:sz="4" w:space="0" w:color="auto"/>
              <w:bottom w:val="single" w:sz="4" w:space="0" w:color="auto"/>
              <w:right w:val="single" w:sz="4" w:space="0" w:color="auto"/>
            </w:tcBorders>
            <w:hideMark/>
          </w:tcPr>
          <w:p w14:paraId="15755BEE" w14:textId="77777777" w:rsidR="007F5B8B" w:rsidRPr="00D70946" w:rsidRDefault="007F5B8B" w:rsidP="009D4432">
            <w:pPr>
              <w:pStyle w:val="TAL"/>
              <w:rPr>
                <w:rFonts w:eastAsia="SimSun"/>
                <w:lang w:eastAsia="zh-CN"/>
              </w:rPr>
            </w:pPr>
            <w:r w:rsidRPr="00D70946">
              <w:rPr>
                <w:rFonts w:eastAsia="SimSun"/>
                <w:lang w:eastAsia="zh-CN"/>
              </w:rPr>
              <w:t>2</w:t>
            </w:r>
            <w:r w:rsidRPr="00D70946">
              <w:rPr>
                <w:rFonts w:eastAsia="SimSun"/>
              </w:rPr>
              <w:t xml:space="preserve"> entr</w:t>
            </w:r>
            <w:r w:rsidRPr="00D70946">
              <w:rPr>
                <w:rFonts w:eastAsia="SimSun"/>
                <w:lang w:eastAsia="zh-CN"/>
              </w:rPr>
              <w:t>ies</w:t>
            </w:r>
          </w:p>
        </w:tc>
        <w:tc>
          <w:tcPr>
            <w:tcW w:w="1700" w:type="dxa"/>
            <w:tcBorders>
              <w:top w:val="single" w:sz="4" w:space="0" w:color="auto"/>
              <w:left w:val="single" w:sz="4" w:space="0" w:color="auto"/>
              <w:bottom w:val="single" w:sz="4" w:space="0" w:color="auto"/>
              <w:right w:val="single" w:sz="4" w:space="0" w:color="auto"/>
            </w:tcBorders>
          </w:tcPr>
          <w:p w14:paraId="52548271" w14:textId="77777777" w:rsidR="007F5B8B" w:rsidRPr="00D70946" w:rsidRDefault="007F5B8B" w:rsidP="009D4432">
            <w:pPr>
              <w:pStyle w:val="TAL"/>
              <w:rPr>
                <w:rFonts w:eastAsia="SimSun"/>
                <w:lang w:eastAsia="en-US"/>
              </w:rPr>
            </w:pPr>
          </w:p>
        </w:tc>
        <w:tc>
          <w:tcPr>
            <w:tcW w:w="1135" w:type="dxa"/>
            <w:tcBorders>
              <w:top w:val="single" w:sz="4" w:space="0" w:color="auto"/>
              <w:left w:val="single" w:sz="4" w:space="0" w:color="auto"/>
              <w:bottom w:val="single" w:sz="4" w:space="0" w:color="auto"/>
              <w:right w:val="single" w:sz="4" w:space="0" w:color="auto"/>
            </w:tcBorders>
          </w:tcPr>
          <w:p w14:paraId="0F1CFFBF" w14:textId="77777777" w:rsidR="007F5B8B" w:rsidRPr="00D70946" w:rsidRDefault="007F5B8B" w:rsidP="009D4432">
            <w:pPr>
              <w:pStyle w:val="TAL"/>
              <w:rPr>
                <w:rFonts w:eastAsia="SimSun"/>
              </w:rPr>
            </w:pPr>
          </w:p>
        </w:tc>
      </w:tr>
      <w:tr w:rsidR="007F5B8B" w:rsidRPr="00D70946" w14:paraId="370E0A06"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34CC67C" w14:textId="77777777" w:rsidR="007F5B8B" w:rsidRPr="00D70946" w:rsidRDefault="007F5B8B" w:rsidP="009D4432">
            <w:pPr>
              <w:pStyle w:val="TAL"/>
              <w:rPr>
                <w:rFonts w:eastAsia="SimSun"/>
              </w:rPr>
            </w:pPr>
            <w:r w:rsidRPr="00D70946">
              <w:rPr>
                <w:rFonts w:eastAsia="SimSun"/>
              </w:rPr>
              <w:t xml:space="preserve">    MeasObjectToAddMod[1] </w:t>
            </w:r>
            <w:r w:rsidRPr="00D70946">
              <w:rPr>
                <w:rFonts w:eastAsia="SimSun"/>
                <w:snapToGrid w:val="0"/>
              </w:rPr>
              <w:t xml:space="preserve">SEQUENCE </w:t>
            </w:r>
            <w:r w:rsidRPr="00D70946">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53674189" w14:textId="77777777" w:rsidR="007F5B8B" w:rsidRPr="00D70946" w:rsidRDefault="007F5B8B" w:rsidP="009D4432">
            <w:pPr>
              <w:pStyle w:val="TAL"/>
              <w:rPr>
                <w:rFonts w:eastAsia="SimSun"/>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3B4A1157" w14:textId="77777777" w:rsidR="007F5B8B" w:rsidRPr="00D70946" w:rsidRDefault="007F5B8B" w:rsidP="009D4432">
            <w:pPr>
              <w:pStyle w:val="TAL"/>
              <w:rPr>
                <w:rFonts w:eastAsia="SimSun"/>
                <w:lang w:eastAsia="en-US"/>
              </w:rPr>
            </w:pPr>
            <w:r w:rsidRPr="00D70946">
              <w:rPr>
                <w:rFonts w:eastAsia="SimSun"/>
                <w:lang w:eastAsia="zh-CN"/>
              </w:rPr>
              <w:t>entry 1</w:t>
            </w:r>
          </w:p>
        </w:tc>
        <w:tc>
          <w:tcPr>
            <w:tcW w:w="1135" w:type="dxa"/>
            <w:tcBorders>
              <w:top w:val="single" w:sz="4" w:space="0" w:color="auto"/>
              <w:left w:val="single" w:sz="4" w:space="0" w:color="auto"/>
              <w:bottom w:val="single" w:sz="4" w:space="0" w:color="auto"/>
              <w:right w:val="single" w:sz="4" w:space="0" w:color="auto"/>
            </w:tcBorders>
          </w:tcPr>
          <w:p w14:paraId="23881804" w14:textId="77777777" w:rsidR="007F5B8B" w:rsidRPr="00D70946" w:rsidRDefault="007F5B8B" w:rsidP="009D4432">
            <w:pPr>
              <w:pStyle w:val="TAL"/>
              <w:rPr>
                <w:rFonts w:eastAsia="SimSun"/>
              </w:rPr>
            </w:pPr>
          </w:p>
        </w:tc>
      </w:tr>
      <w:tr w:rsidR="007F5B8B" w:rsidRPr="00D70946" w14:paraId="23E3130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0A36757" w14:textId="77777777" w:rsidR="007F5B8B" w:rsidRPr="00D70946" w:rsidRDefault="007F5B8B" w:rsidP="009D4432">
            <w:pPr>
              <w:pStyle w:val="TAL"/>
              <w:rPr>
                <w:rFonts w:eastAsia="SimSun"/>
              </w:rPr>
            </w:pPr>
            <w:r w:rsidRPr="00D70946">
              <w:rPr>
                <w:rFonts w:eastAsia="SimSun"/>
              </w:rPr>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07C0424F" w14:textId="77777777" w:rsidR="007F5B8B" w:rsidRPr="00D70946" w:rsidRDefault="007F5B8B" w:rsidP="009D4432">
            <w:pPr>
              <w:pStyle w:val="TAL"/>
              <w:rPr>
                <w:rFonts w:eastAsia="SimSun"/>
                <w:lang w:eastAsia="zh-CN"/>
              </w:rPr>
            </w:pPr>
            <w:r w:rsidRPr="00D70946">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75BC9209" w14:textId="77777777" w:rsidR="007F5B8B" w:rsidRPr="00D70946" w:rsidRDefault="007F5B8B" w:rsidP="009D4432">
            <w:pPr>
              <w:pStyle w:val="TAL"/>
              <w:rPr>
                <w:rFonts w:eastAsia="SimSun"/>
                <w:lang w:eastAsia="en-US"/>
              </w:rPr>
            </w:pPr>
          </w:p>
        </w:tc>
        <w:tc>
          <w:tcPr>
            <w:tcW w:w="1135" w:type="dxa"/>
            <w:tcBorders>
              <w:top w:val="single" w:sz="4" w:space="0" w:color="auto"/>
              <w:left w:val="single" w:sz="4" w:space="0" w:color="auto"/>
              <w:bottom w:val="single" w:sz="4" w:space="0" w:color="auto"/>
              <w:right w:val="single" w:sz="4" w:space="0" w:color="auto"/>
            </w:tcBorders>
          </w:tcPr>
          <w:p w14:paraId="5E3B4C18" w14:textId="77777777" w:rsidR="007F5B8B" w:rsidRPr="00D70946" w:rsidRDefault="007F5B8B" w:rsidP="009D4432">
            <w:pPr>
              <w:pStyle w:val="TAL"/>
              <w:rPr>
                <w:rFonts w:eastAsia="SimSun"/>
              </w:rPr>
            </w:pPr>
          </w:p>
        </w:tc>
      </w:tr>
      <w:tr w:rsidR="007F5B8B" w:rsidRPr="00D70946" w14:paraId="016B21C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95ECDDC" w14:textId="77777777" w:rsidR="007F5B8B" w:rsidRPr="00D70946" w:rsidRDefault="007F5B8B" w:rsidP="009D4432">
            <w:pPr>
              <w:pStyle w:val="TAL"/>
              <w:rPr>
                <w:rFonts w:eastAsia="SimSun"/>
              </w:rPr>
            </w:pPr>
            <w:r w:rsidRPr="00D70946">
              <w:rPr>
                <w:rFonts w:eastAsia="SimSun"/>
              </w:rPr>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250C5F98" w14:textId="77777777" w:rsidR="007F5B8B" w:rsidRPr="00D70946" w:rsidRDefault="007F5B8B" w:rsidP="009D4432">
            <w:pPr>
              <w:pStyle w:val="TAL"/>
              <w:rPr>
                <w:rFonts w:eastAsia="SimSun"/>
                <w:lang w:eastAsia="zh-CN"/>
              </w:rPr>
            </w:pPr>
          </w:p>
        </w:tc>
        <w:tc>
          <w:tcPr>
            <w:tcW w:w="1700" w:type="dxa"/>
            <w:tcBorders>
              <w:top w:val="single" w:sz="4" w:space="0" w:color="auto"/>
              <w:left w:val="single" w:sz="4" w:space="0" w:color="auto"/>
              <w:bottom w:val="single" w:sz="4" w:space="0" w:color="auto"/>
              <w:right w:val="single" w:sz="4" w:space="0" w:color="auto"/>
            </w:tcBorders>
          </w:tcPr>
          <w:p w14:paraId="66BC088F" w14:textId="77777777" w:rsidR="007F5B8B" w:rsidRPr="00D70946" w:rsidRDefault="007F5B8B" w:rsidP="009D4432">
            <w:pPr>
              <w:pStyle w:val="TAL"/>
              <w:rPr>
                <w:rFonts w:eastAsia="SimSun"/>
                <w:lang w:eastAsia="en-US"/>
              </w:rPr>
            </w:pPr>
          </w:p>
        </w:tc>
        <w:tc>
          <w:tcPr>
            <w:tcW w:w="1135" w:type="dxa"/>
            <w:tcBorders>
              <w:top w:val="single" w:sz="4" w:space="0" w:color="auto"/>
              <w:left w:val="single" w:sz="4" w:space="0" w:color="auto"/>
              <w:bottom w:val="single" w:sz="4" w:space="0" w:color="auto"/>
              <w:right w:val="single" w:sz="4" w:space="0" w:color="auto"/>
            </w:tcBorders>
          </w:tcPr>
          <w:p w14:paraId="56A13495" w14:textId="77777777" w:rsidR="007F5B8B" w:rsidRPr="00D70946" w:rsidRDefault="007F5B8B" w:rsidP="009D4432">
            <w:pPr>
              <w:pStyle w:val="TAL"/>
              <w:rPr>
                <w:rFonts w:eastAsia="SimSun"/>
              </w:rPr>
            </w:pPr>
          </w:p>
        </w:tc>
      </w:tr>
      <w:tr w:rsidR="007F5B8B" w:rsidRPr="00D70946" w14:paraId="41DA6A7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5FBAD7B" w14:textId="77777777" w:rsidR="007F5B8B" w:rsidRPr="00D70946" w:rsidRDefault="007F5B8B" w:rsidP="009D4432">
            <w:pPr>
              <w:pStyle w:val="TAL"/>
              <w:rPr>
                <w:rFonts w:eastAsia="SimSun"/>
                <w:lang w:eastAsia="zh-CN"/>
              </w:rPr>
            </w:pPr>
            <w:r w:rsidRPr="00D70946">
              <w:rPr>
                <w:rFonts w:eastAsia="SimSun"/>
              </w:rPr>
              <w:t xml:space="preserve">        measObjectNR</w:t>
            </w:r>
          </w:p>
        </w:tc>
        <w:tc>
          <w:tcPr>
            <w:tcW w:w="2267" w:type="dxa"/>
            <w:tcBorders>
              <w:top w:val="single" w:sz="4" w:space="0" w:color="auto"/>
              <w:left w:val="single" w:sz="4" w:space="0" w:color="auto"/>
              <w:bottom w:val="single" w:sz="4" w:space="0" w:color="auto"/>
              <w:right w:val="single" w:sz="4" w:space="0" w:color="auto"/>
            </w:tcBorders>
            <w:hideMark/>
          </w:tcPr>
          <w:p w14:paraId="233B0787" w14:textId="77777777" w:rsidR="007F5B8B" w:rsidRPr="00D70946" w:rsidRDefault="007F5B8B" w:rsidP="009D4432">
            <w:pPr>
              <w:pStyle w:val="TAL"/>
              <w:rPr>
                <w:rFonts w:eastAsia="SimSun"/>
                <w:lang w:eastAsia="zh-CN"/>
              </w:rPr>
            </w:pPr>
            <w:r w:rsidRPr="00D70946">
              <w:rPr>
                <w:rFonts w:eastAsia="SimSun"/>
              </w:rPr>
              <w:t>MeasObjectNR</w:t>
            </w:r>
          </w:p>
        </w:tc>
        <w:tc>
          <w:tcPr>
            <w:tcW w:w="1700" w:type="dxa"/>
            <w:tcBorders>
              <w:top w:val="single" w:sz="4" w:space="0" w:color="auto"/>
              <w:left w:val="single" w:sz="4" w:space="0" w:color="auto"/>
              <w:bottom w:val="single" w:sz="4" w:space="0" w:color="auto"/>
              <w:right w:val="single" w:sz="4" w:space="0" w:color="auto"/>
            </w:tcBorders>
          </w:tcPr>
          <w:p w14:paraId="2A9C7BBA" w14:textId="77777777" w:rsidR="007F5B8B" w:rsidRPr="00D70946" w:rsidRDefault="007F5B8B" w:rsidP="009D4432">
            <w:pPr>
              <w:pStyle w:val="TAL"/>
              <w:rPr>
                <w:rFonts w:eastAsia="SimSun"/>
                <w:lang w:eastAsia="en-US"/>
              </w:rPr>
            </w:pPr>
          </w:p>
        </w:tc>
        <w:tc>
          <w:tcPr>
            <w:tcW w:w="1135" w:type="dxa"/>
            <w:tcBorders>
              <w:top w:val="single" w:sz="4" w:space="0" w:color="auto"/>
              <w:left w:val="single" w:sz="4" w:space="0" w:color="auto"/>
              <w:bottom w:val="single" w:sz="4" w:space="0" w:color="auto"/>
              <w:right w:val="single" w:sz="4" w:space="0" w:color="auto"/>
            </w:tcBorders>
          </w:tcPr>
          <w:p w14:paraId="5043532B" w14:textId="77777777" w:rsidR="007F5B8B" w:rsidRPr="00D70946" w:rsidRDefault="007F5B8B" w:rsidP="009D4432">
            <w:pPr>
              <w:pStyle w:val="TAL"/>
              <w:rPr>
                <w:rFonts w:eastAsia="SimSun"/>
              </w:rPr>
            </w:pPr>
          </w:p>
        </w:tc>
      </w:tr>
      <w:tr w:rsidR="007F5B8B" w:rsidRPr="00D70946" w14:paraId="55E69449"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333C859" w14:textId="77777777" w:rsidR="007F5B8B" w:rsidRPr="00D70946" w:rsidRDefault="007F5B8B" w:rsidP="009D4432">
            <w:pPr>
              <w:pStyle w:val="TAL"/>
              <w:rPr>
                <w:rFonts w:eastAsia="SimSun"/>
              </w:rPr>
            </w:pPr>
            <w:r w:rsidRPr="00D70946">
              <w:rPr>
                <w:rFonts w:eastAsia="SimSun"/>
              </w:rPr>
              <w:t xml:space="preserve">      </w:t>
            </w:r>
            <w:r w:rsidRPr="00D70946">
              <w:rPr>
                <w:rFonts w:eastAsia="SimSun"/>
                <w:lang w:eastAsia="zh-CN"/>
              </w:rPr>
              <w:t>}</w:t>
            </w:r>
          </w:p>
        </w:tc>
        <w:tc>
          <w:tcPr>
            <w:tcW w:w="2267" w:type="dxa"/>
            <w:tcBorders>
              <w:top w:val="single" w:sz="4" w:space="0" w:color="auto"/>
              <w:left w:val="single" w:sz="4" w:space="0" w:color="auto"/>
              <w:bottom w:val="single" w:sz="4" w:space="0" w:color="auto"/>
              <w:right w:val="single" w:sz="4" w:space="0" w:color="auto"/>
            </w:tcBorders>
          </w:tcPr>
          <w:p w14:paraId="2499EC1B" w14:textId="77777777" w:rsidR="007F5B8B" w:rsidRPr="00D70946" w:rsidRDefault="007F5B8B" w:rsidP="009D4432">
            <w:pPr>
              <w:pStyle w:val="TAL"/>
              <w:rPr>
                <w:rFonts w:eastAsia="SimSun"/>
                <w:lang w:eastAsia="zh-CN"/>
              </w:rPr>
            </w:pPr>
          </w:p>
        </w:tc>
        <w:tc>
          <w:tcPr>
            <w:tcW w:w="1700" w:type="dxa"/>
            <w:tcBorders>
              <w:top w:val="single" w:sz="4" w:space="0" w:color="auto"/>
              <w:left w:val="single" w:sz="4" w:space="0" w:color="auto"/>
              <w:bottom w:val="single" w:sz="4" w:space="0" w:color="auto"/>
              <w:right w:val="single" w:sz="4" w:space="0" w:color="auto"/>
            </w:tcBorders>
          </w:tcPr>
          <w:p w14:paraId="40037F55" w14:textId="77777777" w:rsidR="007F5B8B" w:rsidRPr="00D70946" w:rsidRDefault="007F5B8B" w:rsidP="009D4432">
            <w:pPr>
              <w:pStyle w:val="TAL"/>
              <w:rPr>
                <w:rFonts w:eastAsia="SimSun"/>
                <w:lang w:eastAsia="en-US"/>
              </w:rPr>
            </w:pPr>
          </w:p>
        </w:tc>
        <w:tc>
          <w:tcPr>
            <w:tcW w:w="1135" w:type="dxa"/>
            <w:tcBorders>
              <w:top w:val="single" w:sz="4" w:space="0" w:color="auto"/>
              <w:left w:val="single" w:sz="4" w:space="0" w:color="auto"/>
              <w:bottom w:val="single" w:sz="4" w:space="0" w:color="auto"/>
              <w:right w:val="single" w:sz="4" w:space="0" w:color="auto"/>
            </w:tcBorders>
          </w:tcPr>
          <w:p w14:paraId="6138AA35" w14:textId="77777777" w:rsidR="007F5B8B" w:rsidRPr="00D70946" w:rsidRDefault="007F5B8B" w:rsidP="009D4432">
            <w:pPr>
              <w:pStyle w:val="TAL"/>
              <w:rPr>
                <w:rFonts w:eastAsia="SimSun"/>
              </w:rPr>
            </w:pPr>
          </w:p>
        </w:tc>
      </w:tr>
      <w:tr w:rsidR="007F5B8B" w:rsidRPr="00D70946" w14:paraId="58134B3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9D396FB" w14:textId="77777777" w:rsidR="007F5B8B" w:rsidRPr="00D70946" w:rsidRDefault="007F5B8B" w:rsidP="009D4432">
            <w:pPr>
              <w:pStyle w:val="TAL"/>
              <w:rPr>
                <w:rFonts w:eastAsia="SimSun"/>
              </w:rPr>
            </w:pPr>
            <w:r w:rsidRPr="00D70946">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1553C239" w14:textId="77777777" w:rsidR="007F5B8B" w:rsidRPr="00D70946" w:rsidRDefault="007F5B8B" w:rsidP="009D4432">
            <w:pPr>
              <w:pStyle w:val="TAL"/>
              <w:rPr>
                <w:rFonts w:eastAsia="SimSun"/>
                <w:lang w:eastAsia="zh-CN"/>
              </w:rPr>
            </w:pPr>
          </w:p>
        </w:tc>
        <w:tc>
          <w:tcPr>
            <w:tcW w:w="1700" w:type="dxa"/>
            <w:tcBorders>
              <w:top w:val="single" w:sz="4" w:space="0" w:color="auto"/>
              <w:left w:val="single" w:sz="4" w:space="0" w:color="auto"/>
              <w:bottom w:val="single" w:sz="4" w:space="0" w:color="auto"/>
              <w:right w:val="single" w:sz="4" w:space="0" w:color="auto"/>
            </w:tcBorders>
          </w:tcPr>
          <w:p w14:paraId="494ED089" w14:textId="77777777" w:rsidR="007F5B8B" w:rsidRPr="00D70946" w:rsidRDefault="007F5B8B" w:rsidP="009D4432">
            <w:pPr>
              <w:pStyle w:val="TAL"/>
              <w:rPr>
                <w:rFonts w:eastAsia="SimSun"/>
                <w:lang w:eastAsia="en-US"/>
              </w:rPr>
            </w:pPr>
          </w:p>
        </w:tc>
        <w:tc>
          <w:tcPr>
            <w:tcW w:w="1135" w:type="dxa"/>
            <w:tcBorders>
              <w:top w:val="single" w:sz="4" w:space="0" w:color="auto"/>
              <w:left w:val="single" w:sz="4" w:space="0" w:color="auto"/>
              <w:bottom w:val="single" w:sz="4" w:space="0" w:color="auto"/>
              <w:right w:val="single" w:sz="4" w:space="0" w:color="auto"/>
            </w:tcBorders>
          </w:tcPr>
          <w:p w14:paraId="6FA2EAB6" w14:textId="77777777" w:rsidR="007F5B8B" w:rsidRPr="00D70946" w:rsidRDefault="007F5B8B" w:rsidP="009D4432">
            <w:pPr>
              <w:pStyle w:val="TAL"/>
              <w:rPr>
                <w:rFonts w:eastAsia="SimSun"/>
              </w:rPr>
            </w:pPr>
          </w:p>
        </w:tc>
      </w:tr>
      <w:tr w:rsidR="007F5B8B" w:rsidRPr="00D70946" w14:paraId="7B70D4F0"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73A5E90" w14:textId="77777777" w:rsidR="007F5B8B" w:rsidRPr="00D70946" w:rsidRDefault="007F5B8B" w:rsidP="009D4432">
            <w:pPr>
              <w:pStyle w:val="TAL"/>
              <w:rPr>
                <w:rFonts w:eastAsia="SimSun"/>
              </w:rPr>
            </w:pPr>
            <w:r w:rsidRPr="00D70946">
              <w:rPr>
                <w:rFonts w:eastAsia="SimSun"/>
              </w:rPr>
              <w:t xml:space="preserve">    MeasObjectToAddMod[</w:t>
            </w:r>
            <w:r w:rsidRPr="00D70946">
              <w:rPr>
                <w:rFonts w:eastAsia="SimSun"/>
                <w:lang w:eastAsia="zh-CN"/>
              </w:rPr>
              <w:t>2</w:t>
            </w:r>
            <w:r w:rsidRPr="00D70946">
              <w:rPr>
                <w:rFonts w:eastAsia="SimSun"/>
              </w:rPr>
              <w:t xml:space="preserve">] </w:t>
            </w:r>
            <w:r w:rsidRPr="00D70946">
              <w:rPr>
                <w:rFonts w:eastAsia="SimSun"/>
                <w:snapToGrid w:val="0"/>
              </w:rPr>
              <w:t xml:space="preserve">SEQUENCE </w:t>
            </w:r>
            <w:r w:rsidRPr="00D70946">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154AC0BD" w14:textId="77777777" w:rsidR="007F5B8B" w:rsidRPr="00D70946"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hideMark/>
          </w:tcPr>
          <w:p w14:paraId="6FD0C10A" w14:textId="77777777" w:rsidR="007F5B8B" w:rsidRPr="00D70946" w:rsidRDefault="007F5B8B" w:rsidP="009D4432">
            <w:pPr>
              <w:pStyle w:val="TAL"/>
              <w:rPr>
                <w:rFonts w:eastAsia="SimSun"/>
                <w:lang w:eastAsia="zh-CN"/>
              </w:rPr>
            </w:pPr>
            <w:r w:rsidRPr="00D70946">
              <w:rPr>
                <w:rFonts w:eastAsia="SimSun"/>
                <w:lang w:eastAsia="zh-CN"/>
              </w:rPr>
              <w:t>entry 2</w:t>
            </w:r>
          </w:p>
        </w:tc>
        <w:tc>
          <w:tcPr>
            <w:tcW w:w="1135" w:type="dxa"/>
            <w:tcBorders>
              <w:top w:val="single" w:sz="4" w:space="0" w:color="auto"/>
              <w:left w:val="single" w:sz="4" w:space="0" w:color="auto"/>
              <w:bottom w:val="single" w:sz="4" w:space="0" w:color="auto"/>
              <w:right w:val="single" w:sz="4" w:space="0" w:color="auto"/>
            </w:tcBorders>
          </w:tcPr>
          <w:p w14:paraId="368A872F" w14:textId="77777777" w:rsidR="007F5B8B" w:rsidRPr="00D70946" w:rsidRDefault="007F5B8B" w:rsidP="009D4432">
            <w:pPr>
              <w:pStyle w:val="TAL"/>
              <w:rPr>
                <w:rFonts w:eastAsia="SimSun"/>
                <w:lang w:eastAsia="en-US"/>
              </w:rPr>
            </w:pPr>
          </w:p>
        </w:tc>
      </w:tr>
      <w:tr w:rsidR="007F5B8B" w:rsidRPr="00D70946" w14:paraId="46F072B9"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2A5E43D" w14:textId="77777777" w:rsidR="007F5B8B" w:rsidRPr="00D70946" w:rsidRDefault="007F5B8B" w:rsidP="009D4432">
            <w:pPr>
              <w:pStyle w:val="TAL"/>
              <w:rPr>
                <w:rFonts w:eastAsia="SimSun"/>
              </w:rPr>
            </w:pPr>
            <w:r w:rsidRPr="00D70946">
              <w:rPr>
                <w:rFonts w:eastAsia="SimSun"/>
              </w:rPr>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2131C51D" w14:textId="77777777" w:rsidR="007F5B8B" w:rsidRPr="00D70946" w:rsidRDefault="007F5B8B" w:rsidP="009D4432">
            <w:pPr>
              <w:pStyle w:val="TAL"/>
              <w:rPr>
                <w:rFonts w:eastAsia="SimSun"/>
                <w:lang w:eastAsia="zh-CN"/>
              </w:rPr>
            </w:pPr>
            <w:r w:rsidRPr="00D70946">
              <w:rPr>
                <w:rFonts w:eastAsia="SimSun"/>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D63B1EB" w14:textId="77777777" w:rsidR="007F5B8B" w:rsidRPr="00D70946" w:rsidRDefault="007F5B8B" w:rsidP="009D4432">
            <w:pPr>
              <w:pStyle w:val="TAL"/>
              <w:rPr>
                <w:rFonts w:eastAsia="SimSun"/>
                <w:lang w:eastAsia="zh-CN"/>
              </w:rPr>
            </w:pPr>
          </w:p>
        </w:tc>
        <w:tc>
          <w:tcPr>
            <w:tcW w:w="1135" w:type="dxa"/>
            <w:tcBorders>
              <w:top w:val="single" w:sz="4" w:space="0" w:color="auto"/>
              <w:left w:val="single" w:sz="4" w:space="0" w:color="auto"/>
              <w:bottom w:val="single" w:sz="4" w:space="0" w:color="auto"/>
              <w:right w:val="single" w:sz="4" w:space="0" w:color="auto"/>
            </w:tcBorders>
          </w:tcPr>
          <w:p w14:paraId="44AD49AE" w14:textId="77777777" w:rsidR="007F5B8B" w:rsidRPr="00D70946" w:rsidRDefault="007F5B8B" w:rsidP="009D4432">
            <w:pPr>
              <w:pStyle w:val="TAL"/>
              <w:rPr>
                <w:rFonts w:eastAsia="SimSun"/>
                <w:lang w:eastAsia="en-US"/>
              </w:rPr>
            </w:pPr>
          </w:p>
        </w:tc>
      </w:tr>
      <w:tr w:rsidR="007F5B8B" w:rsidRPr="00D70946" w14:paraId="7B25713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116E0D3C" w14:textId="77777777" w:rsidR="007F5B8B" w:rsidRPr="00D70946" w:rsidRDefault="007F5B8B" w:rsidP="009D4432">
            <w:pPr>
              <w:pStyle w:val="TAL"/>
              <w:rPr>
                <w:rFonts w:eastAsia="SimSun"/>
              </w:rPr>
            </w:pPr>
            <w:r w:rsidRPr="00D70946">
              <w:rPr>
                <w:rFonts w:eastAsia="SimSun"/>
              </w:rPr>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45FE6B19" w14:textId="77777777" w:rsidR="007F5B8B" w:rsidRPr="00D70946"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C5F6FAE" w14:textId="77777777" w:rsidR="007F5B8B" w:rsidRPr="00D70946" w:rsidRDefault="007F5B8B" w:rsidP="009D4432">
            <w:pPr>
              <w:pStyle w:val="TAL"/>
              <w:rPr>
                <w:rFonts w:eastAsia="SimSun"/>
                <w:lang w:eastAsia="zh-CN"/>
              </w:rPr>
            </w:pPr>
          </w:p>
        </w:tc>
        <w:tc>
          <w:tcPr>
            <w:tcW w:w="1135" w:type="dxa"/>
            <w:tcBorders>
              <w:top w:val="single" w:sz="4" w:space="0" w:color="auto"/>
              <w:left w:val="single" w:sz="4" w:space="0" w:color="auto"/>
              <w:bottom w:val="single" w:sz="4" w:space="0" w:color="auto"/>
              <w:right w:val="single" w:sz="4" w:space="0" w:color="auto"/>
            </w:tcBorders>
          </w:tcPr>
          <w:p w14:paraId="044C38A3" w14:textId="77777777" w:rsidR="007F5B8B" w:rsidRPr="00D70946" w:rsidRDefault="007F5B8B" w:rsidP="009D4432">
            <w:pPr>
              <w:pStyle w:val="TAL"/>
              <w:rPr>
                <w:rFonts w:eastAsia="SimSun"/>
                <w:lang w:eastAsia="en-US"/>
              </w:rPr>
            </w:pPr>
          </w:p>
        </w:tc>
      </w:tr>
      <w:tr w:rsidR="007F5B8B" w:rsidRPr="00D70946" w14:paraId="1BA32AA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6747CE7" w14:textId="77777777" w:rsidR="007F5B8B" w:rsidRPr="00D70946" w:rsidRDefault="007F5B8B" w:rsidP="009D4432">
            <w:pPr>
              <w:pStyle w:val="TAL"/>
              <w:rPr>
                <w:rFonts w:eastAsia="SimSun"/>
              </w:rPr>
            </w:pPr>
            <w:r w:rsidRPr="00D70946">
              <w:rPr>
                <w:rFonts w:eastAsia="SimSun"/>
              </w:rPr>
              <w:t xml:space="preserve">        measObjectNR-SL-r16</w:t>
            </w:r>
          </w:p>
        </w:tc>
        <w:tc>
          <w:tcPr>
            <w:tcW w:w="2267" w:type="dxa"/>
            <w:tcBorders>
              <w:top w:val="single" w:sz="4" w:space="0" w:color="auto"/>
              <w:left w:val="single" w:sz="4" w:space="0" w:color="auto"/>
              <w:bottom w:val="single" w:sz="4" w:space="0" w:color="auto"/>
              <w:right w:val="single" w:sz="4" w:space="0" w:color="auto"/>
            </w:tcBorders>
            <w:hideMark/>
          </w:tcPr>
          <w:p w14:paraId="1DE89FEF" w14:textId="77777777" w:rsidR="007F5B8B" w:rsidRPr="00D70946" w:rsidRDefault="007F5B8B" w:rsidP="009D4432">
            <w:pPr>
              <w:pStyle w:val="TAL"/>
              <w:rPr>
                <w:rFonts w:eastAsia="SimSun"/>
              </w:rPr>
            </w:pPr>
            <w:r w:rsidRPr="00D70946">
              <w:rPr>
                <w:rFonts w:eastAsia="SimSun"/>
              </w:rPr>
              <w:t>MeasObjectNR-SL</w:t>
            </w:r>
          </w:p>
        </w:tc>
        <w:tc>
          <w:tcPr>
            <w:tcW w:w="1700" w:type="dxa"/>
            <w:tcBorders>
              <w:top w:val="single" w:sz="4" w:space="0" w:color="auto"/>
              <w:left w:val="single" w:sz="4" w:space="0" w:color="auto"/>
              <w:bottom w:val="single" w:sz="4" w:space="0" w:color="auto"/>
              <w:right w:val="single" w:sz="4" w:space="0" w:color="auto"/>
            </w:tcBorders>
          </w:tcPr>
          <w:p w14:paraId="004C4A87" w14:textId="77777777" w:rsidR="007F5B8B" w:rsidRPr="00D70946"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09D3C116" w14:textId="77777777" w:rsidR="007F5B8B" w:rsidRPr="00D70946" w:rsidRDefault="007F5B8B" w:rsidP="009D4432">
            <w:pPr>
              <w:pStyle w:val="TAL"/>
              <w:rPr>
                <w:rFonts w:eastAsia="SimSun"/>
              </w:rPr>
            </w:pPr>
          </w:p>
        </w:tc>
      </w:tr>
      <w:tr w:rsidR="007F5B8B" w:rsidRPr="00D70946" w14:paraId="20AF006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DA74F33" w14:textId="77777777" w:rsidR="007F5B8B" w:rsidRPr="00D70946" w:rsidRDefault="007F5B8B" w:rsidP="009D4432">
            <w:pPr>
              <w:pStyle w:val="TAL"/>
              <w:rPr>
                <w:rFonts w:eastAsia="SimSun"/>
                <w:lang w:eastAsia="zh-CN"/>
              </w:rPr>
            </w:pPr>
            <w:r w:rsidRPr="00D70946">
              <w:rPr>
                <w:rFonts w:eastAsia="SimSun"/>
              </w:rPr>
              <w:t xml:space="preserve">      </w:t>
            </w:r>
            <w:r w:rsidRPr="00D70946">
              <w:rPr>
                <w:rFonts w:eastAsia="SimSun"/>
                <w:lang w:eastAsia="zh-CN"/>
              </w:rPr>
              <w:t>}</w:t>
            </w:r>
          </w:p>
        </w:tc>
        <w:tc>
          <w:tcPr>
            <w:tcW w:w="2267" w:type="dxa"/>
            <w:tcBorders>
              <w:top w:val="single" w:sz="4" w:space="0" w:color="auto"/>
              <w:left w:val="single" w:sz="4" w:space="0" w:color="auto"/>
              <w:bottom w:val="single" w:sz="4" w:space="0" w:color="auto"/>
              <w:right w:val="single" w:sz="4" w:space="0" w:color="auto"/>
            </w:tcBorders>
          </w:tcPr>
          <w:p w14:paraId="7696379F" w14:textId="77777777" w:rsidR="007F5B8B" w:rsidRPr="00D70946" w:rsidRDefault="007F5B8B" w:rsidP="009D4432">
            <w:pPr>
              <w:pStyle w:val="TAL"/>
              <w:rPr>
                <w:rFonts w:eastAsia="SimSun"/>
                <w:lang w:eastAsia="en-US"/>
              </w:rPr>
            </w:pPr>
          </w:p>
        </w:tc>
        <w:tc>
          <w:tcPr>
            <w:tcW w:w="1700" w:type="dxa"/>
            <w:tcBorders>
              <w:top w:val="single" w:sz="4" w:space="0" w:color="auto"/>
              <w:left w:val="single" w:sz="4" w:space="0" w:color="auto"/>
              <w:bottom w:val="single" w:sz="4" w:space="0" w:color="auto"/>
              <w:right w:val="single" w:sz="4" w:space="0" w:color="auto"/>
            </w:tcBorders>
          </w:tcPr>
          <w:p w14:paraId="7BE0BA0E" w14:textId="77777777" w:rsidR="007F5B8B" w:rsidRPr="00D70946" w:rsidRDefault="007F5B8B" w:rsidP="009D4432">
            <w:pPr>
              <w:pStyle w:val="TAL"/>
              <w:rPr>
                <w:rFonts w:eastAsia="SimSun"/>
                <w:lang w:eastAsia="zh-CN"/>
              </w:rPr>
            </w:pPr>
          </w:p>
        </w:tc>
        <w:tc>
          <w:tcPr>
            <w:tcW w:w="1135" w:type="dxa"/>
            <w:tcBorders>
              <w:top w:val="single" w:sz="4" w:space="0" w:color="auto"/>
              <w:left w:val="single" w:sz="4" w:space="0" w:color="auto"/>
              <w:bottom w:val="single" w:sz="4" w:space="0" w:color="auto"/>
              <w:right w:val="single" w:sz="4" w:space="0" w:color="auto"/>
            </w:tcBorders>
          </w:tcPr>
          <w:p w14:paraId="774EAF7B" w14:textId="77777777" w:rsidR="007F5B8B" w:rsidRPr="00D70946" w:rsidRDefault="007F5B8B" w:rsidP="009D4432">
            <w:pPr>
              <w:pStyle w:val="TAL"/>
              <w:rPr>
                <w:rFonts w:eastAsia="SimSun"/>
                <w:lang w:eastAsia="en-US"/>
              </w:rPr>
            </w:pPr>
          </w:p>
        </w:tc>
      </w:tr>
      <w:tr w:rsidR="007F5B8B" w:rsidRPr="00D70946" w14:paraId="4B40B90C"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4AEB5CC" w14:textId="77777777" w:rsidR="007F5B8B" w:rsidRPr="00D70946" w:rsidRDefault="007F5B8B" w:rsidP="009D4432">
            <w:pPr>
              <w:pStyle w:val="TAL"/>
              <w:rPr>
                <w:rFonts w:eastAsia="SimSun"/>
              </w:rPr>
            </w:pPr>
            <w:r w:rsidRPr="00D70946">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6D813929" w14:textId="77777777" w:rsidR="007F5B8B" w:rsidRPr="00D70946"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117AC306" w14:textId="77777777" w:rsidR="007F5B8B" w:rsidRPr="00D70946"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2D986AAA" w14:textId="77777777" w:rsidR="007F5B8B" w:rsidRPr="00D70946" w:rsidRDefault="007F5B8B" w:rsidP="009D4432">
            <w:pPr>
              <w:pStyle w:val="TAL"/>
              <w:rPr>
                <w:rFonts w:eastAsia="SimSun"/>
              </w:rPr>
            </w:pPr>
          </w:p>
        </w:tc>
      </w:tr>
      <w:tr w:rsidR="007F5B8B" w:rsidRPr="00D70946" w14:paraId="6C0A7C4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D07F188" w14:textId="77777777" w:rsidR="007F5B8B" w:rsidRPr="00D70946" w:rsidRDefault="007F5B8B" w:rsidP="009D4432">
            <w:pPr>
              <w:pStyle w:val="TAL"/>
              <w:rPr>
                <w:rFonts w:eastAsia="SimSun"/>
              </w:rPr>
            </w:pPr>
            <w:r w:rsidRPr="00D70946">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04C99EAA" w14:textId="77777777" w:rsidR="007F5B8B" w:rsidRPr="00D70946"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5D89256" w14:textId="77777777" w:rsidR="007F5B8B" w:rsidRPr="00D70946"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2072B806" w14:textId="77777777" w:rsidR="007F5B8B" w:rsidRPr="00D70946" w:rsidRDefault="007F5B8B" w:rsidP="009D4432">
            <w:pPr>
              <w:pStyle w:val="TAL"/>
              <w:rPr>
                <w:rFonts w:eastAsia="SimSun"/>
              </w:rPr>
            </w:pPr>
          </w:p>
        </w:tc>
      </w:tr>
      <w:tr w:rsidR="007F5B8B" w:rsidRPr="00D70946" w14:paraId="1F67AA5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94F3956" w14:textId="77777777" w:rsidR="007F5B8B" w:rsidRPr="00D70946" w:rsidRDefault="007F5B8B" w:rsidP="009D4432">
            <w:pPr>
              <w:pStyle w:val="TAL"/>
              <w:rPr>
                <w:rFonts w:eastAsia="SimSun"/>
              </w:rPr>
            </w:pPr>
            <w:r w:rsidRPr="00D70946">
              <w:rPr>
                <w:rFonts w:eastAsia="SimSun"/>
              </w:rPr>
              <w:t xml:space="preserve">  reportConfigToAddModList SEQUENCE (SIZE (1..maxReportConfigId)) OF ReportConfigToAddMod {</w:t>
            </w:r>
          </w:p>
        </w:tc>
        <w:tc>
          <w:tcPr>
            <w:tcW w:w="2267" w:type="dxa"/>
            <w:tcBorders>
              <w:top w:val="single" w:sz="4" w:space="0" w:color="auto"/>
              <w:left w:val="single" w:sz="4" w:space="0" w:color="auto"/>
              <w:bottom w:val="single" w:sz="4" w:space="0" w:color="auto"/>
              <w:right w:val="single" w:sz="4" w:space="0" w:color="auto"/>
            </w:tcBorders>
            <w:hideMark/>
          </w:tcPr>
          <w:p w14:paraId="1F578E42" w14:textId="77777777" w:rsidR="007F5B8B" w:rsidRPr="00D70946" w:rsidRDefault="007F5B8B" w:rsidP="009D4432">
            <w:pPr>
              <w:pStyle w:val="TAL"/>
              <w:rPr>
                <w:rFonts w:eastAsia="SimSun"/>
                <w:lang w:eastAsia="zh-CN"/>
              </w:rPr>
            </w:pPr>
            <w:r w:rsidRPr="00D70946">
              <w:rPr>
                <w:rFonts w:eastAsia="SimSun"/>
                <w:lang w:eastAsia="zh-CN"/>
              </w:rPr>
              <w:t>1</w:t>
            </w:r>
            <w:r w:rsidRPr="00D70946">
              <w:rPr>
                <w:rFonts w:eastAsia="SimSun"/>
              </w:rPr>
              <w:t xml:space="preserve"> entr</w:t>
            </w:r>
            <w:r w:rsidRPr="00D70946">
              <w:rPr>
                <w:rFonts w:eastAsia="SimSun"/>
                <w:lang w:eastAsia="zh-CN"/>
              </w:rPr>
              <w:t>y</w:t>
            </w:r>
          </w:p>
        </w:tc>
        <w:tc>
          <w:tcPr>
            <w:tcW w:w="1700" w:type="dxa"/>
            <w:tcBorders>
              <w:top w:val="single" w:sz="4" w:space="0" w:color="auto"/>
              <w:left w:val="single" w:sz="4" w:space="0" w:color="auto"/>
              <w:bottom w:val="single" w:sz="4" w:space="0" w:color="auto"/>
              <w:right w:val="single" w:sz="4" w:space="0" w:color="auto"/>
            </w:tcBorders>
          </w:tcPr>
          <w:p w14:paraId="7CF930AC" w14:textId="77777777" w:rsidR="007F5B8B" w:rsidRPr="00D70946" w:rsidRDefault="007F5B8B" w:rsidP="009D4432">
            <w:pPr>
              <w:pStyle w:val="TAL"/>
              <w:rPr>
                <w:rFonts w:eastAsia="SimSun"/>
                <w:lang w:eastAsia="en-US"/>
              </w:rPr>
            </w:pPr>
          </w:p>
        </w:tc>
        <w:tc>
          <w:tcPr>
            <w:tcW w:w="1135" w:type="dxa"/>
            <w:tcBorders>
              <w:top w:val="single" w:sz="4" w:space="0" w:color="auto"/>
              <w:left w:val="single" w:sz="4" w:space="0" w:color="auto"/>
              <w:bottom w:val="single" w:sz="4" w:space="0" w:color="auto"/>
              <w:right w:val="single" w:sz="4" w:space="0" w:color="auto"/>
            </w:tcBorders>
          </w:tcPr>
          <w:p w14:paraId="7ECD273F" w14:textId="77777777" w:rsidR="007F5B8B" w:rsidRPr="00D70946" w:rsidRDefault="007F5B8B" w:rsidP="009D4432">
            <w:pPr>
              <w:pStyle w:val="TAL"/>
              <w:rPr>
                <w:rFonts w:eastAsia="SimSun"/>
              </w:rPr>
            </w:pPr>
          </w:p>
        </w:tc>
      </w:tr>
      <w:tr w:rsidR="007F5B8B" w:rsidRPr="00D70946" w14:paraId="3810D9E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6FE1787" w14:textId="77777777" w:rsidR="007F5B8B" w:rsidRPr="00D70946" w:rsidRDefault="007F5B8B" w:rsidP="009D4432">
            <w:pPr>
              <w:pStyle w:val="TAL"/>
              <w:rPr>
                <w:rFonts w:eastAsia="SimSun"/>
              </w:rPr>
            </w:pPr>
            <w:r w:rsidRPr="00D70946">
              <w:rPr>
                <w:rFonts w:eastAsia="SimSun"/>
              </w:rPr>
              <w:t xml:space="preserve">    ReportConfigToAddMod[1]</w:t>
            </w:r>
            <w:r w:rsidRPr="00D70946">
              <w:rPr>
                <w:rFonts w:eastAsia="SimSun"/>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CD98D08" w14:textId="77777777" w:rsidR="007F5B8B" w:rsidRPr="00D70946"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hideMark/>
          </w:tcPr>
          <w:p w14:paraId="01043078" w14:textId="77777777" w:rsidR="007F5B8B" w:rsidRPr="00D70946" w:rsidRDefault="007F5B8B" w:rsidP="009D4432">
            <w:pPr>
              <w:pStyle w:val="TAL"/>
              <w:rPr>
                <w:rFonts w:eastAsia="SimSun"/>
              </w:rPr>
            </w:pPr>
            <w:r w:rsidRPr="00D70946">
              <w:rPr>
                <w:rFonts w:eastAsia="SimSun"/>
                <w:lang w:eastAsia="zh-CN"/>
              </w:rPr>
              <w:t>entry 1</w:t>
            </w:r>
          </w:p>
        </w:tc>
        <w:tc>
          <w:tcPr>
            <w:tcW w:w="1135" w:type="dxa"/>
            <w:tcBorders>
              <w:top w:val="single" w:sz="4" w:space="0" w:color="auto"/>
              <w:left w:val="single" w:sz="4" w:space="0" w:color="auto"/>
              <w:bottom w:val="single" w:sz="4" w:space="0" w:color="auto"/>
              <w:right w:val="single" w:sz="4" w:space="0" w:color="auto"/>
            </w:tcBorders>
          </w:tcPr>
          <w:p w14:paraId="18C426CA" w14:textId="77777777" w:rsidR="007F5B8B" w:rsidRPr="00D70946" w:rsidRDefault="007F5B8B" w:rsidP="009D4432">
            <w:pPr>
              <w:pStyle w:val="TAL"/>
              <w:rPr>
                <w:rFonts w:eastAsia="SimSun"/>
              </w:rPr>
            </w:pPr>
          </w:p>
        </w:tc>
      </w:tr>
      <w:tr w:rsidR="007F5B8B" w:rsidRPr="00D70946" w14:paraId="0643CFBD"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983E23E" w14:textId="77777777" w:rsidR="007F5B8B" w:rsidRPr="00D70946" w:rsidRDefault="007F5B8B" w:rsidP="009D4432">
            <w:pPr>
              <w:pStyle w:val="TAL"/>
              <w:rPr>
                <w:rFonts w:eastAsia="SimSun"/>
              </w:rPr>
            </w:pPr>
            <w:r w:rsidRPr="00D70946">
              <w:rPr>
                <w:rFonts w:eastAsia="SimSun"/>
              </w:rPr>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538B67F2" w14:textId="77777777" w:rsidR="007F5B8B" w:rsidRPr="00D70946" w:rsidRDefault="007F5B8B" w:rsidP="009D4432">
            <w:pPr>
              <w:pStyle w:val="TAL"/>
              <w:rPr>
                <w:rFonts w:eastAsia="SimSun"/>
              </w:rPr>
            </w:pPr>
            <w:r w:rsidRPr="00D70946">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261F9FD5" w14:textId="77777777" w:rsidR="007F5B8B" w:rsidRPr="00D70946"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26437DF4" w14:textId="77777777" w:rsidR="007F5B8B" w:rsidRPr="00D70946" w:rsidRDefault="007F5B8B" w:rsidP="009D4432">
            <w:pPr>
              <w:pStyle w:val="TAL"/>
              <w:rPr>
                <w:rFonts w:eastAsia="SimSun"/>
              </w:rPr>
            </w:pPr>
          </w:p>
        </w:tc>
      </w:tr>
      <w:tr w:rsidR="007F5B8B" w:rsidRPr="00D70946" w14:paraId="3C5F4A51"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2852DD2" w14:textId="77777777" w:rsidR="007F5B8B" w:rsidRPr="00D70946" w:rsidRDefault="007F5B8B" w:rsidP="009D4432">
            <w:pPr>
              <w:pStyle w:val="TAL"/>
              <w:rPr>
                <w:rFonts w:eastAsia="SimSun"/>
              </w:rPr>
            </w:pPr>
            <w:r w:rsidRPr="00D70946">
              <w:rPr>
                <w:rFonts w:eastAsia="SimSun"/>
              </w:rPr>
              <w:t xml:space="preserve">      reportConfigNR-SL-r16</w:t>
            </w:r>
          </w:p>
        </w:tc>
        <w:tc>
          <w:tcPr>
            <w:tcW w:w="2267" w:type="dxa"/>
            <w:tcBorders>
              <w:top w:val="single" w:sz="4" w:space="0" w:color="auto"/>
              <w:left w:val="single" w:sz="4" w:space="0" w:color="auto"/>
              <w:bottom w:val="single" w:sz="4" w:space="0" w:color="auto"/>
              <w:right w:val="single" w:sz="4" w:space="0" w:color="auto"/>
            </w:tcBorders>
            <w:hideMark/>
          </w:tcPr>
          <w:p w14:paraId="7A3BB8E9" w14:textId="77777777" w:rsidR="007F5B8B" w:rsidRPr="00D70946" w:rsidRDefault="007F5B8B" w:rsidP="009D4432">
            <w:pPr>
              <w:pStyle w:val="TAL"/>
              <w:rPr>
                <w:rFonts w:eastAsia="SimSun"/>
              </w:rPr>
            </w:pPr>
            <w:r w:rsidRPr="00D70946">
              <w:rPr>
                <w:rFonts w:eastAsia="SimSun"/>
              </w:rPr>
              <w:t>ReportConfigNR-SL-PERIODICAL</w:t>
            </w:r>
          </w:p>
        </w:tc>
        <w:tc>
          <w:tcPr>
            <w:tcW w:w="1700" w:type="dxa"/>
            <w:tcBorders>
              <w:top w:val="single" w:sz="4" w:space="0" w:color="auto"/>
              <w:left w:val="single" w:sz="4" w:space="0" w:color="auto"/>
              <w:bottom w:val="single" w:sz="4" w:space="0" w:color="auto"/>
              <w:right w:val="single" w:sz="4" w:space="0" w:color="auto"/>
            </w:tcBorders>
          </w:tcPr>
          <w:p w14:paraId="6031CAF0" w14:textId="77777777" w:rsidR="007F5B8B" w:rsidRPr="00D70946"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7143429C" w14:textId="77777777" w:rsidR="007F5B8B" w:rsidRPr="00D70946" w:rsidRDefault="007F5B8B" w:rsidP="009D4432">
            <w:pPr>
              <w:pStyle w:val="TAL"/>
              <w:rPr>
                <w:rFonts w:eastAsia="SimSun"/>
              </w:rPr>
            </w:pPr>
          </w:p>
        </w:tc>
      </w:tr>
      <w:tr w:rsidR="007F5B8B" w:rsidRPr="00D70946" w14:paraId="799982C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EB2D1C7" w14:textId="77777777" w:rsidR="007F5B8B" w:rsidRPr="00D70946" w:rsidRDefault="007F5B8B" w:rsidP="009D4432">
            <w:pPr>
              <w:pStyle w:val="TAL"/>
              <w:rPr>
                <w:rFonts w:eastAsia="SimSun"/>
              </w:rPr>
            </w:pPr>
            <w:r w:rsidRPr="00D70946">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1D269CA8" w14:textId="77777777" w:rsidR="007F5B8B" w:rsidRPr="00D70946" w:rsidRDefault="007F5B8B" w:rsidP="009D4432">
            <w:pPr>
              <w:pStyle w:val="TAL"/>
              <w:rPr>
                <w:rFonts w:eastAsia="SimSun"/>
                <w:lang w:eastAsia="en-US"/>
              </w:rPr>
            </w:pPr>
          </w:p>
        </w:tc>
        <w:tc>
          <w:tcPr>
            <w:tcW w:w="1700" w:type="dxa"/>
            <w:tcBorders>
              <w:top w:val="single" w:sz="4" w:space="0" w:color="auto"/>
              <w:left w:val="single" w:sz="4" w:space="0" w:color="auto"/>
              <w:bottom w:val="single" w:sz="4" w:space="0" w:color="auto"/>
              <w:right w:val="single" w:sz="4" w:space="0" w:color="auto"/>
            </w:tcBorders>
          </w:tcPr>
          <w:p w14:paraId="6D5498F1" w14:textId="77777777" w:rsidR="007F5B8B" w:rsidRPr="00D70946"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617C536E" w14:textId="77777777" w:rsidR="007F5B8B" w:rsidRPr="00D70946" w:rsidRDefault="007F5B8B" w:rsidP="009D4432">
            <w:pPr>
              <w:pStyle w:val="TAL"/>
              <w:rPr>
                <w:rFonts w:eastAsia="SimSun"/>
              </w:rPr>
            </w:pPr>
          </w:p>
        </w:tc>
      </w:tr>
      <w:tr w:rsidR="007F5B8B" w:rsidRPr="00D70946" w14:paraId="2EFE93B6"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113B8BCD" w14:textId="77777777" w:rsidR="007F5B8B" w:rsidRPr="00D70946" w:rsidRDefault="007F5B8B" w:rsidP="009D4432">
            <w:pPr>
              <w:pStyle w:val="TAL"/>
              <w:rPr>
                <w:rFonts w:eastAsia="SimSun"/>
              </w:rPr>
            </w:pPr>
            <w:r w:rsidRPr="00D70946">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346EFA3C" w14:textId="77777777" w:rsidR="007F5B8B" w:rsidRPr="00D70946"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2082A392" w14:textId="77777777" w:rsidR="007F5B8B" w:rsidRPr="00D70946"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4EC9CE5D" w14:textId="77777777" w:rsidR="007F5B8B" w:rsidRPr="00D70946" w:rsidRDefault="007F5B8B" w:rsidP="009D4432">
            <w:pPr>
              <w:pStyle w:val="TAL"/>
              <w:rPr>
                <w:rFonts w:eastAsia="SimSun"/>
              </w:rPr>
            </w:pPr>
          </w:p>
        </w:tc>
      </w:tr>
      <w:tr w:rsidR="007F5B8B" w:rsidRPr="00D70946" w14:paraId="601B61A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775835B" w14:textId="77777777" w:rsidR="007F5B8B" w:rsidRPr="00D70946" w:rsidRDefault="007F5B8B" w:rsidP="009D4432">
            <w:pPr>
              <w:pStyle w:val="TAL"/>
              <w:rPr>
                <w:rFonts w:eastAsia="SimSun"/>
              </w:rPr>
            </w:pPr>
            <w:r w:rsidRPr="00D70946">
              <w:rPr>
                <w:rFonts w:eastAsia="SimSun"/>
              </w:rPr>
              <w:t xml:space="preserve">  measIdToAddModList SEQUENCE (SIZE (1..</w:t>
            </w:r>
            <w:r w:rsidRPr="00D70946">
              <w:rPr>
                <w:rFonts w:eastAsia="SimSun"/>
                <w:snapToGrid w:val="0"/>
              </w:rPr>
              <w:t xml:space="preserve"> maxNrofMeasId</w:t>
            </w:r>
            <w:r w:rsidRPr="00D70946">
              <w:rPr>
                <w:rFonts w:eastAsia="SimSun"/>
              </w:rPr>
              <w:t>)) OF MeasIdToAddMod {</w:t>
            </w:r>
          </w:p>
        </w:tc>
        <w:tc>
          <w:tcPr>
            <w:tcW w:w="2267" w:type="dxa"/>
            <w:tcBorders>
              <w:top w:val="single" w:sz="4" w:space="0" w:color="auto"/>
              <w:left w:val="single" w:sz="4" w:space="0" w:color="auto"/>
              <w:bottom w:val="single" w:sz="4" w:space="0" w:color="auto"/>
              <w:right w:val="single" w:sz="4" w:space="0" w:color="auto"/>
            </w:tcBorders>
            <w:hideMark/>
          </w:tcPr>
          <w:p w14:paraId="723D3CE1" w14:textId="77777777" w:rsidR="007F5B8B" w:rsidRPr="00D70946" w:rsidRDefault="007F5B8B" w:rsidP="009D4432">
            <w:pPr>
              <w:pStyle w:val="TAL"/>
              <w:rPr>
                <w:rFonts w:eastAsia="SimSun"/>
                <w:lang w:eastAsia="zh-CN"/>
              </w:rPr>
            </w:pPr>
            <w:r w:rsidRPr="00D70946">
              <w:rPr>
                <w:rFonts w:eastAsia="SimSun"/>
                <w:lang w:eastAsia="zh-CN"/>
              </w:rPr>
              <w:t>1</w:t>
            </w:r>
            <w:r w:rsidRPr="00D70946">
              <w:rPr>
                <w:rFonts w:eastAsia="SimSun"/>
              </w:rPr>
              <w:t xml:space="preserve"> entr</w:t>
            </w:r>
            <w:r w:rsidRPr="00D70946">
              <w:rPr>
                <w:rFonts w:eastAsia="SimSun"/>
                <w:lang w:eastAsia="zh-CN"/>
              </w:rPr>
              <w:t>y</w:t>
            </w:r>
          </w:p>
        </w:tc>
        <w:tc>
          <w:tcPr>
            <w:tcW w:w="1700" w:type="dxa"/>
            <w:tcBorders>
              <w:top w:val="single" w:sz="4" w:space="0" w:color="auto"/>
              <w:left w:val="single" w:sz="4" w:space="0" w:color="auto"/>
              <w:bottom w:val="single" w:sz="4" w:space="0" w:color="auto"/>
              <w:right w:val="single" w:sz="4" w:space="0" w:color="auto"/>
            </w:tcBorders>
          </w:tcPr>
          <w:p w14:paraId="325589A3" w14:textId="77777777" w:rsidR="007F5B8B" w:rsidRPr="00D70946" w:rsidRDefault="007F5B8B" w:rsidP="009D4432">
            <w:pPr>
              <w:pStyle w:val="TAL"/>
              <w:rPr>
                <w:rFonts w:eastAsia="SimSun"/>
                <w:lang w:eastAsia="en-US"/>
              </w:rPr>
            </w:pPr>
          </w:p>
        </w:tc>
        <w:tc>
          <w:tcPr>
            <w:tcW w:w="1135" w:type="dxa"/>
            <w:tcBorders>
              <w:top w:val="single" w:sz="4" w:space="0" w:color="auto"/>
              <w:left w:val="single" w:sz="4" w:space="0" w:color="auto"/>
              <w:bottom w:val="single" w:sz="4" w:space="0" w:color="auto"/>
              <w:right w:val="single" w:sz="4" w:space="0" w:color="auto"/>
            </w:tcBorders>
          </w:tcPr>
          <w:p w14:paraId="168DFC79" w14:textId="77777777" w:rsidR="007F5B8B" w:rsidRPr="00D70946" w:rsidRDefault="007F5B8B" w:rsidP="009D4432">
            <w:pPr>
              <w:pStyle w:val="TAL"/>
              <w:rPr>
                <w:rFonts w:eastAsia="SimSun"/>
              </w:rPr>
            </w:pPr>
          </w:p>
        </w:tc>
      </w:tr>
      <w:tr w:rsidR="007F5B8B" w:rsidRPr="00D70946" w14:paraId="33E7757D"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157E509C" w14:textId="77777777" w:rsidR="007F5B8B" w:rsidRPr="00D70946" w:rsidRDefault="007F5B8B" w:rsidP="009D4432">
            <w:pPr>
              <w:pStyle w:val="TAL"/>
              <w:rPr>
                <w:rFonts w:eastAsia="SimSun"/>
              </w:rPr>
            </w:pPr>
            <w:r w:rsidRPr="00D70946">
              <w:rPr>
                <w:rFonts w:eastAsia="SimSun"/>
              </w:rPr>
              <w:t xml:space="preserve">    MeasIdToAddMod[1]</w:t>
            </w:r>
            <w:r w:rsidRPr="00D70946">
              <w:rPr>
                <w:rFonts w:eastAsia="SimSun"/>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9E73DB3" w14:textId="77777777" w:rsidR="007F5B8B" w:rsidRPr="00D70946"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hideMark/>
          </w:tcPr>
          <w:p w14:paraId="2736CB61" w14:textId="77777777" w:rsidR="007F5B8B" w:rsidRPr="00D70946" w:rsidRDefault="007F5B8B" w:rsidP="009D4432">
            <w:pPr>
              <w:pStyle w:val="TAL"/>
              <w:rPr>
                <w:rFonts w:eastAsia="SimSun"/>
              </w:rPr>
            </w:pPr>
            <w:r w:rsidRPr="00D70946">
              <w:rPr>
                <w:rFonts w:eastAsia="SimSun"/>
                <w:lang w:eastAsia="zh-CN"/>
              </w:rPr>
              <w:t>entry 1</w:t>
            </w:r>
          </w:p>
        </w:tc>
        <w:tc>
          <w:tcPr>
            <w:tcW w:w="1135" w:type="dxa"/>
            <w:tcBorders>
              <w:top w:val="single" w:sz="4" w:space="0" w:color="auto"/>
              <w:left w:val="single" w:sz="4" w:space="0" w:color="auto"/>
              <w:bottom w:val="single" w:sz="4" w:space="0" w:color="auto"/>
              <w:right w:val="single" w:sz="4" w:space="0" w:color="auto"/>
            </w:tcBorders>
          </w:tcPr>
          <w:p w14:paraId="7C25096C" w14:textId="77777777" w:rsidR="007F5B8B" w:rsidRPr="00D70946" w:rsidRDefault="007F5B8B" w:rsidP="009D4432">
            <w:pPr>
              <w:pStyle w:val="TAL"/>
              <w:rPr>
                <w:rFonts w:eastAsia="SimSun"/>
              </w:rPr>
            </w:pPr>
          </w:p>
        </w:tc>
      </w:tr>
      <w:tr w:rsidR="007F5B8B" w:rsidRPr="00D70946" w14:paraId="747D80C0"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192FC9F" w14:textId="77777777" w:rsidR="007F5B8B" w:rsidRPr="00D70946" w:rsidRDefault="007F5B8B" w:rsidP="009D4432">
            <w:pPr>
              <w:pStyle w:val="TAL"/>
              <w:rPr>
                <w:rFonts w:eastAsia="SimSun"/>
              </w:rPr>
            </w:pPr>
            <w:r w:rsidRPr="00D70946">
              <w:rPr>
                <w:rFonts w:eastAsia="SimSun"/>
              </w:rPr>
              <w:t xml:space="preserve">      measId</w:t>
            </w:r>
          </w:p>
        </w:tc>
        <w:tc>
          <w:tcPr>
            <w:tcW w:w="2267" w:type="dxa"/>
            <w:tcBorders>
              <w:top w:val="single" w:sz="4" w:space="0" w:color="auto"/>
              <w:left w:val="single" w:sz="4" w:space="0" w:color="auto"/>
              <w:bottom w:val="single" w:sz="4" w:space="0" w:color="auto"/>
              <w:right w:val="single" w:sz="4" w:space="0" w:color="auto"/>
            </w:tcBorders>
            <w:hideMark/>
          </w:tcPr>
          <w:p w14:paraId="0EF25328" w14:textId="77777777" w:rsidR="007F5B8B" w:rsidRPr="00D70946" w:rsidRDefault="007F5B8B" w:rsidP="009D4432">
            <w:pPr>
              <w:pStyle w:val="TAL"/>
              <w:rPr>
                <w:rFonts w:eastAsia="SimSun"/>
              </w:rPr>
            </w:pPr>
            <w:r w:rsidRPr="00D70946">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016CCE85" w14:textId="77777777" w:rsidR="007F5B8B" w:rsidRPr="00D70946"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463B8581" w14:textId="77777777" w:rsidR="007F5B8B" w:rsidRPr="00D70946" w:rsidRDefault="007F5B8B" w:rsidP="009D4432">
            <w:pPr>
              <w:pStyle w:val="TAL"/>
              <w:rPr>
                <w:rFonts w:eastAsia="SimSun"/>
              </w:rPr>
            </w:pPr>
          </w:p>
        </w:tc>
      </w:tr>
      <w:tr w:rsidR="007F5B8B" w:rsidRPr="00D70946" w14:paraId="4EB00F1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DC137B8" w14:textId="77777777" w:rsidR="007F5B8B" w:rsidRPr="00D70946" w:rsidRDefault="007F5B8B" w:rsidP="009D4432">
            <w:pPr>
              <w:pStyle w:val="TAL"/>
              <w:rPr>
                <w:rFonts w:eastAsia="SimSun"/>
              </w:rPr>
            </w:pPr>
            <w:r w:rsidRPr="00D70946">
              <w:rPr>
                <w:rFonts w:eastAsia="SimSun"/>
              </w:rPr>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48834BF6" w14:textId="77777777" w:rsidR="007F5B8B" w:rsidRPr="00D70946" w:rsidRDefault="007F5B8B" w:rsidP="009D4432">
            <w:pPr>
              <w:pStyle w:val="TAL"/>
              <w:rPr>
                <w:rFonts w:eastAsia="SimSun"/>
                <w:lang w:eastAsia="zh-CN"/>
              </w:rPr>
            </w:pPr>
            <w:r w:rsidRPr="00D70946">
              <w:rPr>
                <w:rFonts w:eastAsia="SimSun"/>
                <w:lang w:eastAsia="zh-CN"/>
              </w:rPr>
              <w:t>2</w:t>
            </w:r>
          </w:p>
        </w:tc>
        <w:tc>
          <w:tcPr>
            <w:tcW w:w="1700" w:type="dxa"/>
            <w:tcBorders>
              <w:top w:val="single" w:sz="4" w:space="0" w:color="auto"/>
              <w:left w:val="single" w:sz="4" w:space="0" w:color="auto"/>
              <w:bottom w:val="single" w:sz="4" w:space="0" w:color="auto"/>
              <w:right w:val="single" w:sz="4" w:space="0" w:color="auto"/>
            </w:tcBorders>
          </w:tcPr>
          <w:p w14:paraId="7005E618" w14:textId="77777777" w:rsidR="007F5B8B" w:rsidRPr="00D70946" w:rsidRDefault="007F5B8B" w:rsidP="009D4432">
            <w:pPr>
              <w:pStyle w:val="TAL"/>
              <w:rPr>
                <w:rFonts w:eastAsia="SimSun"/>
                <w:lang w:eastAsia="en-US"/>
              </w:rPr>
            </w:pPr>
          </w:p>
        </w:tc>
        <w:tc>
          <w:tcPr>
            <w:tcW w:w="1135" w:type="dxa"/>
            <w:tcBorders>
              <w:top w:val="single" w:sz="4" w:space="0" w:color="auto"/>
              <w:left w:val="single" w:sz="4" w:space="0" w:color="auto"/>
              <w:bottom w:val="single" w:sz="4" w:space="0" w:color="auto"/>
              <w:right w:val="single" w:sz="4" w:space="0" w:color="auto"/>
            </w:tcBorders>
          </w:tcPr>
          <w:p w14:paraId="2D591CBB" w14:textId="77777777" w:rsidR="007F5B8B" w:rsidRPr="00D70946" w:rsidRDefault="007F5B8B" w:rsidP="009D4432">
            <w:pPr>
              <w:pStyle w:val="TAL"/>
              <w:rPr>
                <w:rFonts w:eastAsia="SimSun"/>
              </w:rPr>
            </w:pPr>
          </w:p>
        </w:tc>
      </w:tr>
      <w:tr w:rsidR="007F5B8B" w:rsidRPr="00D70946" w14:paraId="3723C34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33EF6E9" w14:textId="77777777" w:rsidR="007F5B8B" w:rsidRPr="00D70946" w:rsidRDefault="007F5B8B" w:rsidP="009D4432">
            <w:pPr>
              <w:pStyle w:val="TAL"/>
              <w:rPr>
                <w:rFonts w:eastAsia="SimSun"/>
              </w:rPr>
            </w:pPr>
            <w:r w:rsidRPr="00D70946">
              <w:rPr>
                <w:rFonts w:eastAsia="SimSun"/>
              </w:rPr>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31932C86" w14:textId="77777777" w:rsidR="007F5B8B" w:rsidRPr="00D70946" w:rsidRDefault="007F5B8B" w:rsidP="009D4432">
            <w:pPr>
              <w:pStyle w:val="TAL"/>
              <w:rPr>
                <w:rFonts w:eastAsia="SimSun"/>
              </w:rPr>
            </w:pPr>
            <w:r w:rsidRPr="00D70946">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761FEF63" w14:textId="77777777" w:rsidR="007F5B8B" w:rsidRPr="00D70946"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422F9995" w14:textId="77777777" w:rsidR="007F5B8B" w:rsidRPr="00D70946" w:rsidRDefault="007F5B8B" w:rsidP="009D4432">
            <w:pPr>
              <w:pStyle w:val="TAL"/>
              <w:rPr>
                <w:rFonts w:eastAsia="SimSun"/>
              </w:rPr>
            </w:pPr>
          </w:p>
        </w:tc>
      </w:tr>
      <w:tr w:rsidR="007F5B8B" w:rsidRPr="00D70946" w14:paraId="39150A1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206F53F" w14:textId="77777777" w:rsidR="007F5B8B" w:rsidRPr="00D70946" w:rsidRDefault="007F5B8B" w:rsidP="009D4432">
            <w:pPr>
              <w:pStyle w:val="TAL"/>
              <w:rPr>
                <w:rFonts w:eastAsia="SimSun"/>
                <w:lang w:eastAsia="zh-CN"/>
              </w:rPr>
            </w:pPr>
            <w:r w:rsidRPr="00D70946">
              <w:rPr>
                <w:rFonts w:eastAsia="SimSun"/>
              </w:rPr>
              <w:t xml:space="preserve">      </w:t>
            </w:r>
            <w:r w:rsidRPr="00D70946">
              <w:rPr>
                <w:rFonts w:eastAsia="SimSun"/>
                <w:lang w:eastAsia="zh-CN"/>
              </w:rPr>
              <w:t>}</w:t>
            </w:r>
          </w:p>
        </w:tc>
        <w:tc>
          <w:tcPr>
            <w:tcW w:w="2267" w:type="dxa"/>
            <w:tcBorders>
              <w:top w:val="single" w:sz="4" w:space="0" w:color="auto"/>
              <w:left w:val="single" w:sz="4" w:space="0" w:color="auto"/>
              <w:bottom w:val="single" w:sz="4" w:space="0" w:color="auto"/>
              <w:right w:val="single" w:sz="4" w:space="0" w:color="auto"/>
            </w:tcBorders>
          </w:tcPr>
          <w:p w14:paraId="0FFB6129" w14:textId="77777777" w:rsidR="007F5B8B" w:rsidRPr="00D70946" w:rsidRDefault="007F5B8B" w:rsidP="009D4432">
            <w:pPr>
              <w:pStyle w:val="TAL"/>
              <w:rPr>
                <w:rFonts w:eastAsia="SimSun"/>
                <w:lang w:eastAsia="en-US"/>
              </w:rPr>
            </w:pPr>
          </w:p>
        </w:tc>
        <w:tc>
          <w:tcPr>
            <w:tcW w:w="1700" w:type="dxa"/>
            <w:tcBorders>
              <w:top w:val="single" w:sz="4" w:space="0" w:color="auto"/>
              <w:left w:val="single" w:sz="4" w:space="0" w:color="auto"/>
              <w:bottom w:val="single" w:sz="4" w:space="0" w:color="auto"/>
              <w:right w:val="single" w:sz="4" w:space="0" w:color="auto"/>
            </w:tcBorders>
          </w:tcPr>
          <w:p w14:paraId="39CB0B55" w14:textId="77777777" w:rsidR="007F5B8B" w:rsidRPr="00D70946"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3D7E8084" w14:textId="77777777" w:rsidR="007F5B8B" w:rsidRPr="00D70946" w:rsidRDefault="007F5B8B" w:rsidP="009D4432">
            <w:pPr>
              <w:pStyle w:val="TAL"/>
              <w:rPr>
                <w:rFonts w:eastAsia="SimSun"/>
              </w:rPr>
            </w:pPr>
          </w:p>
        </w:tc>
      </w:tr>
      <w:tr w:rsidR="007F5B8B" w:rsidRPr="00D70946" w14:paraId="4DC3256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731E348" w14:textId="77777777" w:rsidR="007F5B8B" w:rsidRPr="00D70946" w:rsidRDefault="007F5B8B" w:rsidP="009D4432">
            <w:pPr>
              <w:pStyle w:val="TAL"/>
              <w:rPr>
                <w:rFonts w:eastAsia="SimSun"/>
                <w:lang w:eastAsia="zh-CN"/>
              </w:rPr>
            </w:pPr>
            <w:r w:rsidRPr="00D70946">
              <w:rPr>
                <w:rFonts w:eastAsia="SimSun"/>
              </w:rPr>
              <w:t xml:space="preserve">    </w:t>
            </w:r>
            <w:r w:rsidRPr="00D70946">
              <w:rPr>
                <w:rFonts w:eastAsia="SimSun"/>
                <w:lang w:eastAsia="zh-CN"/>
              </w:rPr>
              <w:t>}</w:t>
            </w:r>
          </w:p>
        </w:tc>
        <w:tc>
          <w:tcPr>
            <w:tcW w:w="2267" w:type="dxa"/>
            <w:tcBorders>
              <w:top w:val="single" w:sz="4" w:space="0" w:color="auto"/>
              <w:left w:val="single" w:sz="4" w:space="0" w:color="auto"/>
              <w:bottom w:val="single" w:sz="4" w:space="0" w:color="auto"/>
              <w:right w:val="single" w:sz="4" w:space="0" w:color="auto"/>
            </w:tcBorders>
          </w:tcPr>
          <w:p w14:paraId="4FE93ECF" w14:textId="77777777" w:rsidR="007F5B8B" w:rsidRPr="00D70946" w:rsidRDefault="007F5B8B" w:rsidP="009D4432">
            <w:pPr>
              <w:pStyle w:val="TAL"/>
              <w:rPr>
                <w:rFonts w:eastAsia="SimSun"/>
                <w:lang w:eastAsia="en-US"/>
              </w:rPr>
            </w:pPr>
          </w:p>
        </w:tc>
        <w:tc>
          <w:tcPr>
            <w:tcW w:w="1700" w:type="dxa"/>
            <w:tcBorders>
              <w:top w:val="single" w:sz="4" w:space="0" w:color="auto"/>
              <w:left w:val="single" w:sz="4" w:space="0" w:color="auto"/>
              <w:bottom w:val="single" w:sz="4" w:space="0" w:color="auto"/>
              <w:right w:val="single" w:sz="4" w:space="0" w:color="auto"/>
            </w:tcBorders>
          </w:tcPr>
          <w:p w14:paraId="421B7C91" w14:textId="77777777" w:rsidR="007F5B8B" w:rsidRPr="00D70946"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338699B3" w14:textId="77777777" w:rsidR="007F5B8B" w:rsidRPr="00D70946" w:rsidRDefault="007F5B8B" w:rsidP="009D4432">
            <w:pPr>
              <w:pStyle w:val="TAL"/>
              <w:rPr>
                <w:rFonts w:eastAsia="SimSun"/>
              </w:rPr>
            </w:pPr>
          </w:p>
        </w:tc>
      </w:tr>
      <w:tr w:rsidR="007F5B8B" w:rsidRPr="00D70946" w14:paraId="6A97A71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27E6477" w14:textId="77777777" w:rsidR="007F5B8B" w:rsidRPr="00D70946" w:rsidRDefault="007F5B8B" w:rsidP="009D4432">
            <w:pPr>
              <w:pStyle w:val="TAL"/>
              <w:rPr>
                <w:rFonts w:eastAsia="SimSun"/>
              </w:rPr>
            </w:pPr>
            <w:r w:rsidRPr="00D70946">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55E0FBBA" w14:textId="77777777" w:rsidR="007F5B8B" w:rsidRPr="00D70946"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3325E7E3" w14:textId="77777777" w:rsidR="007F5B8B" w:rsidRPr="00D70946"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503DB6B9" w14:textId="77777777" w:rsidR="007F5B8B" w:rsidRPr="00D70946" w:rsidRDefault="007F5B8B" w:rsidP="009D4432">
            <w:pPr>
              <w:pStyle w:val="TAL"/>
              <w:rPr>
                <w:rFonts w:eastAsia="SimSun"/>
              </w:rPr>
            </w:pPr>
          </w:p>
        </w:tc>
      </w:tr>
      <w:tr w:rsidR="007F5B8B" w:rsidRPr="00D70946" w14:paraId="36D6EA8F"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6F19C3B" w14:textId="77777777" w:rsidR="007F5B8B" w:rsidRPr="00D70946" w:rsidRDefault="007F5B8B" w:rsidP="009D4432">
            <w:pPr>
              <w:pStyle w:val="TAL"/>
              <w:rPr>
                <w:rFonts w:eastAsia="SimSun"/>
              </w:rPr>
            </w:pPr>
            <w:r w:rsidRPr="00D70946">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0E0367D7" w14:textId="77777777" w:rsidR="007F5B8B" w:rsidRPr="00D70946"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33B365DE" w14:textId="77777777" w:rsidR="007F5B8B" w:rsidRPr="00D70946"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0457C96C" w14:textId="77777777" w:rsidR="007F5B8B" w:rsidRPr="00D70946" w:rsidRDefault="007F5B8B" w:rsidP="009D4432">
            <w:pPr>
              <w:pStyle w:val="TAL"/>
              <w:rPr>
                <w:rFonts w:eastAsia="SimSun"/>
              </w:rPr>
            </w:pPr>
          </w:p>
        </w:tc>
      </w:tr>
    </w:tbl>
    <w:p w14:paraId="6DF13DDF" w14:textId="77777777" w:rsidR="007F5B8B" w:rsidRPr="00D70946" w:rsidRDefault="007F5B8B" w:rsidP="009D4432">
      <w:pPr>
        <w:rPr>
          <w:rFonts w:eastAsia="SimSun"/>
          <w:lang w:eastAsia="zh-CN"/>
        </w:rPr>
      </w:pPr>
    </w:p>
    <w:p w14:paraId="5ADF909E" w14:textId="77777777" w:rsidR="007F5B8B" w:rsidRPr="00D70946" w:rsidRDefault="007F5B8B" w:rsidP="009D4432">
      <w:pPr>
        <w:pStyle w:val="TH"/>
        <w:rPr>
          <w:i/>
        </w:rPr>
      </w:pPr>
      <w:r w:rsidRPr="00D70946">
        <w:t>Table 12.2.3.2.3.3-</w:t>
      </w:r>
      <w:r w:rsidRPr="00D70946">
        <w:rPr>
          <w:lang w:eastAsia="zh-CN"/>
        </w:rPr>
        <w:t>7</w:t>
      </w:r>
      <w:r w:rsidRPr="00D70946">
        <w:t>: MeasObjectNR</w:t>
      </w:r>
      <w:r w:rsidRPr="00D70946">
        <w:rPr>
          <w:lang w:eastAsia="zh-CN"/>
        </w:rPr>
        <w:t xml:space="preserve"> </w:t>
      </w:r>
      <w:r w:rsidRPr="00D70946">
        <w:t>(Table 12.2.3.2.3.3-</w:t>
      </w:r>
      <w:r w:rsidRPr="00D70946">
        <w:rPr>
          <w:lang w:eastAsia="zh-CN"/>
        </w:rPr>
        <w:t>6</w:t>
      </w:r>
      <w:r w:rsidRPr="00D7094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D70946" w14:paraId="3AA48C2D" w14:textId="77777777" w:rsidTr="007F5B8B">
        <w:tc>
          <w:tcPr>
            <w:tcW w:w="9747" w:type="dxa"/>
            <w:gridSpan w:val="4"/>
            <w:tcBorders>
              <w:top w:val="single" w:sz="4" w:space="0" w:color="auto"/>
              <w:left w:val="single" w:sz="4" w:space="0" w:color="auto"/>
              <w:bottom w:val="single" w:sz="4" w:space="0" w:color="auto"/>
              <w:right w:val="single" w:sz="4" w:space="0" w:color="auto"/>
            </w:tcBorders>
            <w:hideMark/>
          </w:tcPr>
          <w:p w14:paraId="4DBBD9EF" w14:textId="77777777" w:rsidR="007F5B8B" w:rsidRPr="00D70946" w:rsidRDefault="007F5B8B" w:rsidP="009D4432">
            <w:pPr>
              <w:pStyle w:val="TAH"/>
              <w:rPr>
                <w:lang w:eastAsia="en-US"/>
              </w:rPr>
            </w:pPr>
            <w:r w:rsidRPr="00D70946">
              <w:t>Derivation Path: TS 38.508-1 [4], Table 4.6.3-76</w:t>
            </w:r>
          </w:p>
        </w:tc>
      </w:tr>
      <w:tr w:rsidR="007F5B8B" w:rsidRPr="00D70946" w14:paraId="1FA8A2C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5A278D5" w14:textId="77777777" w:rsidR="007F5B8B" w:rsidRPr="00D70946" w:rsidRDefault="007F5B8B"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5025F17" w14:textId="77777777" w:rsidR="007F5B8B" w:rsidRPr="00D70946" w:rsidRDefault="007F5B8B"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5706DBC8" w14:textId="77777777" w:rsidR="007F5B8B" w:rsidRPr="00D70946" w:rsidRDefault="007F5B8B"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3D2A6D1C" w14:textId="77777777" w:rsidR="007F5B8B" w:rsidRPr="00D70946" w:rsidRDefault="007F5B8B" w:rsidP="009D4432">
            <w:pPr>
              <w:pStyle w:val="TAH"/>
            </w:pPr>
            <w:r w:rsidRPr="00D70946">
              <w:t>Condition</w:t>
            </w:r>
          </w:p>
        </w:tc>
      </w:tr>
      <w:tr w:rsidR="007F5B8B" w:rsidRPr="00D70946" w14:paraId="74BED567"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378F9A5" w14:textId="77777777" w:rsidR="007F5B8B" w:rsidRPr="00D70946" w:rsidRDefault="007F5B8B" w:rsidP="009D4432">
            <w:pPr>
              <w:pStyle w:val="TAL"/>
            </w:pPr>
            <w:r w:rsidRPr="00D70946">
              <w:t xml:space="preserve">MeasObjectNR ::= </w:t>
            </w:r>
            <w:r w:rsidRPr="00D70946">
              <w:rPr>
                <w:snapToGrid w:val="0"/>
              </w:rPr>
              <w:t xml:space="preserve">SEQUENCE </w:t>
            </w:r>
            <w:r w:rsidRPr="00D70946">
              <w:t>{</w:t>
            </w:r>
          </w:p>
        </w:tc>
        <w:tc>
          <w:tcPr>
            <w:tcW w:w="2267" w:type="dxa"/>
            <w:tcBorders>
              <w:top w:val="single" w:sz="4" w:space="0" w:color="auto"/>
              <w:left w:val="single" w:sz="4" w:space="0" w:color="auto"/>
              <w:bottom w:val="single" w:sz="4" w:space="0" w:color="auto"/>
              <w:right w:val="single" w:sz="4" w:space="0" w:color="auto"/>
            </w:tcBorders>
          </w:tcPr>
          <w:p w14:paraId="730DEA82"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7EA6693"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66DFE39" w14:textId="77777777" w:rsidR="007F5B8B" w:rsidRPr="00D70946" w:rsidRDefault="007F5B8B" w:rsidP="009D4432">
            <w:pPr>
              <w:pStyle w:val="TAL"/>
            </w:pPr>
          </w:p>
        </w:tc>
      </w:tr>
      <w:tr w:rsidR="007F5B8B" w:rsidRPr="00D70946" w14:paraId="3CB14EAC"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80DC4A1" w14:textId="77777777" w:rsidR="007F5B8B" w:rsidRPr="00D70946" w:rsidRDefault="007F5B8B" w:rsidP="009D4432">
            <w:pPr>
              <w:pStyle w:val="TAL"/>
            </w:pPr>
            <w:r w:rsidRPr="00D70946">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233D4A34" w14:textId="77777777" w:rsidR="007F5B8B" w:rsidRPr="00D70946" w:rsidRDefault="007F5B8B" w:rsidP="009D4432">
            <w:pPr>
              <w:pStyle w:val="TAL"/>
            </w:pPr>
            <w:r w:rsidRPr="00D70946">
              <w:t>ARFCN-ValueNR of NR Cell 1</w:t>
            </w:r>
          </w:p>
        </w:tc>
        <w:tc>
          <w:tcPr>
            <w:tcW w:w="1700" w:type="dxa"/>
            <w:tcBorders>
              <w:top w:val="single" w:sz="4" w:space="0" w:color="auto"/>
              <w:left w:val="single" w:sz="4" w:space="0" w:color="auto"/>
              <w:bottom w:val="single" w:sz="4" w:space="0" w:color="auto"/>
              <w:right w:val="single" w:sz="4" w:space="0" w:color="auto"/>
            </w:tcBorders>
          </w:tcPr>
          <w:p w14:paraId="01546E15"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0FD028" w14:textId="77777777" w:rsidR="007F5B8B" w:rsidRPr="00D70946" w:rsidRDefault="007F5B8B" w:rsidP="009D4432">
            <w:pPr>
              <w:pStyle w:val="TAL"/>
            </w:pPr>
          </w:p>
        </w:tc>
      </w:tr>
      <w:tr w:rsidR="007F5B8B" w:rsidRPr="00D70946" w14:paraId="7C74B2EF"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923EE0A" w14:textId="77777777" w:rsidR="007F5B8B" w:rsidRPr="00D70946" w:rsidRDefault="007F5B8B" w:rsidP="009D4432">
            <w:pPr>
              <w:pStyle w:val="TAL"/>
            </w:pPr>
            <w:r w:rsidRPr="00D70946">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hideMark/>
          </w:tcPr>
          <w:p w14:paraId="726FFE26" w14:textId="77777777" w:rsidR="007F5B8B" w:rsidRPr="00D70946" w:rsidRDefault="007F5B8B" w:rsidP="009D4432">
            <w:pPr>
              <w:pStyle w:val="TAL"/>
              <w:rPr>
                <w:lang w:eastAsia="zh-CN"/>
              </w:rPr>
            </w:pPr>
            <w:r w:rsidRPr="00D70946">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4D75F635" w14:textId="77777777" w:rsidR="007F5B8B" w:rsidRPr="00D70946" w:rsidRDefault="007F5B8B"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1733994" w14:textId="77777777" w:rsidR="007F5B8B" w:rsidRPr="00D70946" w:rsidRDefault="007F5B8B" w:rsidP="009D4432">
            <w:pPr>
              <w:pStyle w:val="TAL"/>
            </w:pPr>
          </w:p>
        </w:tc>
      </w:tr>
      <w:tr w:rsidR="007F5B8B" w:rsidRPr="00D70946" w14:paraId="640EFDC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40188AA" w14:textId="77777777" w:rsidR="007F5B8B" w:rsidRPr="00D70946" w:rsidRDefault="007F5B8B" w:rsidP="009D4432">
            <w:pPr>
              <w:pStyle w:val="TAL"/>
            </w:pPr>
            <w:r w:rsidRPr="00D70946">
              <w:t>}</w:t>
            </w:r>
          </w:p>
        </w:tc>
        <w:tc>
          <w:tcPr>
            <w:tcW w:w="2267" w:type="dxa"/>
            <w:tcBorders>
              <w:top w:val="single" w:sz="4" w:space="0" w:color="auto"/>
              <w:left w:val="single" w:sz="4" w:space="0" w:color="auto"/>
              <w:bottom w:val="single" w:sz="4" w:space="0" w:color="auto"/>
              <w:right w:val="single" w:sz="4" w:space="0" w:color="auto"/>
            </w:tcBorders>
          </w:tcPr>
          <w:p w14:paraId="69E4B5C0"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61D7858"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39E8988" w14:textId="77777777" w:rsidR="007F5B8B" w:rsidRPr="00D70946" w:rsidRDefault="007F5B8B" w:rsidP="009D4432">
            <w:pPr>
              <w:pStyle w:val="TAL"/>
            </w:pPr>
          </w:p>
        </w:tc>
      </w:tr>
    </w:tbl>
    <w:p w14:paraId="2E2A66D4" w14:textId="77777777" w:rsidR="007F5B8B" w:rsidRPr="00D70946" w:rsidRDefault="007F5B8B" w:rsidP="009D4432">
      <w:pPr>
        <w:rPr>
          <w:rFonts w:eastAsia="SimSun"/>
          <w:lang w:eastAsia="zh-CN"/>
        </w:rPr>
      </w:pPr>
    </w:p>
    <w:p w14:paraId="2BB79AF3" w14:textId="77777777" w:rsidR="007F5B8B" w:rsidRPr="00D70946" w:rsidRDefault="007F5B8B" w:rsidP="009D4432">
      <w:pPr>
        <w:pStyle w:val="TH"/>
      </w:pPr>
      <w:r w:rsidRPr="00D70946">
        <w:t>Table 12.2.3.2.3.3-</w:t>
      </w:r>
      <w:r w:rsidRPr="00D70946">
        <w:rPr>
          <w:lang w:eastAsia="zh-CN"/>
        </w:rPr>
        <w:t>8</w:t>
      </w:r>
      <w:r w:rsidRPr="00D70946">
        <w:t>: MeasObjectNR-SL (Table 12.2.3.2.3.3-</w:t>
      </w:r>
      <w:r w:rsidRPr="00D70946">
        <w:rPr>
          <w:lang w:eastAsia="zh-CN"/>
        </w:rPr>
        <w:t>6</w:t>
      </w:r>
      <w:r w:rsidRPr="00D7094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D70946" w14:paraId="0E5117F5" w14:textId="77777777" w:rsidTr="007F5B8B">
        <w:tc>
          <w:tcPr>
            <w:tcW w:w="9747" w:type="dxa"/>
            <w:gridSpan w:val="4"/>
            <w:tcBorders>
              <w:top w:val="single" w:sz="4" w:space="0" w:color="auto"/>
              <w:left w:val="single" w:sz="4" w:space="0" w:color="auto"/>
              <w:bottom w:val="single" w:sz="4" w:space="0" w:color="auto"/>
              <w:right w:val="single" w:sz="4" w:space="0" w:color="auto"/>
            </w:tcBorders>
            <w:hideMark/>
          </w:tcPr>
          <w:p w14:paraId="3DC01E24" w14:textId="77777777" w:rsidR="007F5B8B" w:rsidRPr="00D70946" w:rsidRDefault="007F5B8B" w:rsidP="009D4432">
            <w:pPr>
              <w:pStyle w:val="TAL"/>
              <w:rPr>
                <w:lang w:eastAsia="zh-CN"/>
              </w:rPr>
            </w:pPr>
            <w:r w:rsidRPr="00D70946">
              <w:t>Derivation Path: TS 38.508-1 [4] Table 4.6.3-</w:t>
            </w:r>
            <w:r w:rsidRPr="00D70946">
              <w:rPr>
                <w:lang w:eastAsia="zh-CN"/>
              </w:rPr>
              <w:t>7</w:t>
            </w:r>
            <w:r w:rsidRPr="00D70946">
              <w:t>6</w:t>
            </w:r>
            <w:r w:rsidRPr="00D70946">
              <w:rPr>
                <w:lang w:eastAsia="zh-CN"/>
              </w:rPr>
              <w:t>A</w:t>
            </w:r>
          </w:p>
        </w:tc>
      </w:tr>
      <w:tr w:rsidR="007F5B8B" w:rsidRPr="00D70946" w14:paraId="2CD119E7"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44CFB879" w14:textId="77777777" w:rsidR="007F5B8B" w:rsidRPr="00D70946" w:rsidRDefault="007F5B8B" w:rsidP="009D4432">
            <w:pPr>
              <w:pStyle w:val="TAL"/>
            </w:pPr>
            <w:r w:rsidRPr="00D70946">
              <w:t>MeasObjectNR-SL-r16 ::= SEQUENCE {</w:t>
            </w:r>
          </w:p>
        </w:tc>
        <w:tc>
          <w:tcPr>
            <w:tcW w:w="2267" w:type="dxa"/>
            <w:tcBorders>
              <w:top w:val="single" w:sz="4" w:space="0" w:color="auto"/>
              <w:left w:val="single" w:sz="4" w:space="0" w:color="auto"/>
              <w:bottom w:val="single" w:sz="4" w:space="0" w:color="auto"/>
              <w:right w:val="single" w:sz="4" w:space="0" w:color="auto"/>
            </w:tcBorders>
          </w:tcPr>
          <w:p w14:paraId="6FE4DDFC"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24F932"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778B554" w14:textId="77777777" w:rsidR="007F5B8B" w:rsidRPr="00D70946" w:rsidRDefault="007F5B8B" w:rsidP="009D4432">
            <w:pPr>
              <w:pStyle w:val="TAL"/>
            </w:pPr>
          </w:p>
        </w:tc>
      </w:tr>
      <w:tr w:rsidR="007F5B8B" w:rsidRPr="00D70946" w14:paraId="1D17AC8A"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CDB8A35" w14:textId="77777777" w:rsidR="007F5B8B" w:rsidRPr="00D70946" w:rsidRDefault="007F5B8B" w:rsidP="009D4432">
            <w:pPr>
              <w:pStyle w:val="TAL"/>
            </w:pPr>
            <w:r w:rsidRPr="00D70946">
              <w:t xml:space="preserve">  tx-PoolMeasToRemoveList-r16</w:t>
            </w:r>
          </w:p>
        </w:tc>
        <w:tc>
          <w:tcPr>
            <w:tcW w:w="2267" w:type="dxa"/>
            <w:tcBorders>
              <w:top w:val="single" w:sz="4" w:space="0" w:color="auto"/>
              <w:left w:val="single" w:sz="4" w:space="0" w:color="auto"/>
              <w:bottom w:val="single" w:sz="4" w:space="0" w:color="auto"/>
              <w:right w:val="single" w:sz="4" w:space="0" w:color="auto"/>
            </w:tcBorders>
            <w:hideMark/>
          </w:tcPr>
          <w:p w14:paraId="3D52048C" w14:textId="77777777" w:rsidR="007F5B8B" w:rsidRPr="00D70946" w:rsidRDefault="007F5B8B" w:rsidP="009D4432">
            <w:pPr>
              <w:pStyle w:val="TAL"/>
            </w:pPr>
            <w:r w:rsidRPr="00D70946">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0E853AEA"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831E47F" w14:textId="77777777" w:rsidR="007F5B8B" w:rsidRPr="00D70946" w:rsidRDefault="007F5B8B" w:rsidP="009D4432">
            <w:pPr>
              <w:pStyle w:val="TAL"/>
            </w:pPr>
          </w:p>
        </w:tc>
      </w:tr>
      <w:tr w:rsidR="007F5B8B" w:rsidRPr="00D70946" w14:paraId="3D8A173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042D9CA" w14:textId="77777777" w:rsidR="007F5B8B" w:rsidRPr="00D70946" w:rsidRDefault="007F5B8B" w:rsidP="009D4432">
            <w:pPr>
              <w:pStyle w:val="TAL"/>
            </w:pPr>
            <w:r w:rsidRPr="00D70946">
              <w:t xml:space="preserve">  tx-PoolMeasToAddModList-r</w:t>
            </w:r>
            <w:r w:rsidRPr="00D70946">
              <w:rPr>
                <w:lang w:eastAsia="zh-CN"/>
              </w:rPr>
              <w:t>16 SEQUENCE (SIZE (1..maxNrofSL-PoolToMeasureNR-r16)) OF SL-</w:t>
            </w:r>
            <w:r w:rsidRPr="00D70946">
              <w:t>ResourcePoolID-</w:t>
            </w:r>
            <w:r w:rsidRPr="00D70946">
              <w:rPr>
                <w:lang w:eastAsia="zh-CN"/>
              </w:rPr>
              <w:t>r16 {</w:t>
            </w:r>
          </w:p>
        </w:tc>
        <w:tc>
          <w:tcPr>
            <w:tcW w:w="2267" w:type="dxa"/>
            <w:tcBorders>
              <w:top w:val="single" w:sz="4" w:space="0" w:color="auto"/>
              <w:left w:val="single" w:sz="4" w:space="0" w:color="auto"/>
              <w:bottom w:val="single" w:sz="4" w:space="0" w:color="auto"/>
              <w:right w:val="single" w:sz="4" w:space="0" w:color="auto"/>
            </w:tcBorders>
            <w:hideMark/>
          </w:tcPr>
          <w:p w14:paraId="0FA9E1F1" w14:textId="77777777" w:rsidR="007F5B8B" w:rsidRPr="00D70946" w:rsidRDefault="007F5B8B" w:rsidP="009D4432">
            <w:pPr>
              <w:pStyle w:val="TAL"/>
              <w:rPr>
                <w:lang w:eastAsia="zh-CN"/>
              </w:rPr>
            </w:pPr>
            <w:r w:rsidRPr="00D70946">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034D9FF0"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3FD754E" w14:textId="77777777" w:rsidR="007F5B8B" w:rsidRPr="00D70946" w:rsidRDefault="007F5B8B" w:rsidP="009D4432">
            <w:pPr>
              <w:pStyle w:val="TAL"/>
            </w:pPr>
          </w:p>
        </w:tc>
      </w:tr>
      <w:tr w:rsidR="007F5B8B" w:rsidRPr="00D70946" w14:paraId="256C1DC7"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5AA7133" w14:textId="77777777" w:rsidR="007F5B8B" w:rsidRPr="00D70946" w:rsidRDefault="007F5B8B" w:rsidP="009D4432">
            <w:pPr>
              <w:pStyle w:val="TAL"/>
              <w:rPr>
                <w:lang w:eastAsia="zh-CN"/>
              </w:rPr>
            </w:pPr>
            <w:r w:rsidRPr="00D70946">
              <w:rPr>
                <w:lang w:eastAsia="zh-CN"/>
              </w:rPr>
              <w:t xml:space="preserve">    </w:t>
            </w:r>
            <w:r w:rsidRPr="00D70946">
              <w:t>SL-ResourcePoolID-r16[1]</w:t>
            </w:r>
          </w:p>
        </w:tc>
        <w:tc>
          <w:tcPr>
            <w:tcW w:w="2267" w:type="dxa"/>
            <w:tcBorders>
              <w:top w:val="single" w:sz="4" w:space="0" w:color="auto"/>
              <w:left w:val="single" w:sz="4" w:space="0" w:color="auto"/>
              <w:bottom w:val="single" w:sz="4" w:space="0" w:color="auto"/>
              <w:right w:val="single" w:sz="4" w:space="0" w:color="auto"/>
            </w:tcBorders>
            <w:hideMark/>
          </w:tcPr>
          <w:p w14:paraId="26C59CE7" w14:textId="77777777" w:rsidR="007F5B8B" w:rsidRPr="00D70946" w:rsidRDefault="007F5B8B" w:rsidP="009D4432">
            <w:pPr>
              <w:pStyle w:val="TAL"/>
              <w:rPr>
                <w:lang w:eastAsia="zh-CN"/>
              </w:rPr>
            </w:pPr>
            <w:r w:rsidRPr="00D70946">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062108A3" w14:textId="77777777" w:rsidR="007F5B8B" w:rsidRPr="00D70946" w:rsidRDefault="007F5B8B"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C5509F7" w14:textId="77777777" w:rsidR="007F5B8B" w:rsidRPr="00D70946" w:rsidRDefault="007F5B8B" w:rsidP="009D4432">
            <w:pPr>
              <w:pStyle w:val="TAL"/>
            </w:pPr>
          </w:p>
        </w:tc>
      </w:tr>
      <w:tr w:rsidR="007F5B8B" w:rsidRPr="00D70946" w14:paraId="6386742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FBF14FD" w14:textId="77777777" w:rsidR="007F5B8B" w:rsidRPr="00D70946" w:rsidRDefault="007F5B8B" w:rsidP="009D4432">
            <w:pPr>
              <w:pStyle w:val="TAL"/>
              <w:rPr>
                <w:lang w:eastAsia="zh-CN"/>
              </w:rPr>
            </w:pPr>
            <w:r w:rsidRPr="00D70946">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0950282" w14:textId="77777777" w:rsidR="007F5B8B" w:rsidRPr="00D70946" w:rsidRDefault="007F5B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F8DEB7A"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28F6E47" w14:textId="77777777" w:rsidR="007F5B8B" w:rsidRPr="00D70946" w:rsidRDefault="007F5B8B" w:rsidP="009D4432">
            <w:pPr>
              <w:pStyle w:val="TAL"/>
            </w:pPr>
          </w:p>
        </w:tc>
      </w:tr>
      <w:tr w:rsidR="007F5B8B" w:rsidRPr="00D70946" w14:paraId="72A7CE53"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822FE9E" w14:textId="77777777" w:rsidR="007F5B8B" w:rsidRPr="00D70946" w:rsidRDefault="007F5B8B" w:rsidP="009D4432">
            <w:pPr>
              <w:pStyle w:val="TAL"/>
            </w:pPr>
            <w:r w:rsidRPr="00D70946">
              <w:t>}</w:t>
            </w:r>
          </w:p>
        </w:tc>
        <w:tc>
          <w:tcPr>
            <w:tcW w:w="2267" w:type="dxa"/>
            <w:tcBorders>
              <w:top w:val="single" w:sz="4" w:space="0" w:color="auto"/>
              <w:left w:val="single" w:sz="4" w:space="0" w:color="auto"/>
              <w:bottom w:val="single" w:sz="4" w:space="0" w:color="auto"/>
              <w:right w:val="single" w:sz="4" w:space="0" w:color="auto"/>
            </w:tcBorders>
          </w:tcPr>
          <w:p w14:paraId="318ED64E"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FC03F2F"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D44C78B" w14:textId="77777777" w:rsidR="007F5B8B" w:rsidRPr="00D70946" w:rsidRDefault="007F5B8B" w:rsidP="009D4432">
            <w:pPr>
              <w:pStyle w:val="TAL"/>
            </w:pPr>
          </w:p>
        </w:tc>
      </w:tr>
    </w:tbl>
    <w:p w14:paraId="2AA33426" w14:textId="77777777" w:rsidR="007F5B8B" w:rsidRPr="00D70946" w:rsidRDefault="007F5B8B" w:rsidP="009D4432">
      <w:pPr>
        <w:rPr>
          <w:rFonts w:eastAsia="SimSun"/>
          <w:lang w:eastAsia="zh-CN"/>
        </w:rPr>
      </w:pPr>
    </w:p>
    <w:p w14:paraId="52146228" w14:textId="77777777" w:rsidR="007F5B8B" w:rsidRPr="00D70946" w:rsidRDefault="007F5B8B" w:rsidP="009D4432">
      <w:pPr>
        <w:pStyle w:val="TH"/>
      </w:pPr>
      <w:r w:rsidRPr="00D70946">
        <w:t>Table 12.2.3.2.3.3-</w:t>
      </w:r>
      <w:r w:rsidRPr="00D70946">
        <w:rPr>
          <w:lang w:eastAsia="zh-CN"/>
        </w:rPr>
        <w:t>9</w:t>
      </w:r>
      <w:r w:rsidRPr="00D70946">
        <w:t>: ReportConfigNR-SL-PERIODICAL</w:t>
      </w:r>
      <w:r w:rsidRPr="00D70946">
        <w:rPr>
          <w:lang w:eastAsia="zh-CN"/>
        </w:rPr>
        <w:t xml:space="preserve"> </w:t>
      </w:r>
      <w:r w:rsidRPr="00D70946">
        <w:t>(Table 12.2.3.2.3.3-</w:t>
      </w:r>
      <w:r w:rsidRPr="00D70946">
        <w:rPr>
          <w:lang w:eastAsia="zh-CN"/>
        </w:rPr>
        <w:t>6</w:t>
      </w:r>
      <w:r w:rsidRPr="00D7094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D70946" w14:paraId="59E5921B" w14:textId="77777777" w:rsidTr="007F5B8B">
        <w:tc>
          <w:tcPr>
            <w:tcW w:w="9747" w:type="dxa"/>
            <w:gridSpan w:val="4"/>
            <w:tcBorders>
              <w:top w:val="single" w:sz="4" w:space="0" w:color="auto"/>
              <w:left w:val="single" w:sz="4" w:space="0" w:color="auto"/>
              <w:bottom w:val="single" w:sz="4" w:space="0" w:color="auto"/>
              <w:right w:val="single" w:sz="4" w:space="0" w:color="auto"/>
            </w:tcBorders>
            <w:hideMark/>
          </w:tcPr>
          <w:p w14:paraId="730675E4" w14:textId="77777777" w:rsidR="007F5B8B" w:rsidRPr="00D70946" w:rsidRDefault="007F5B8B" w:rsidP="009D4432">
            <w:pPr>
              <w:pStyle w:val="TAL"/>
            </w:pPr>
            <w:r w:rsidRPr="00D70946">
              <w:t>Derivation Path: TS 38.508-1 [4] Table 4.6.3-</w:t>
            </w:r>
            <w:r w:rsidRPr="00D70946">
              <w:rPr>
                <w:lang w:eastAsia="zh-CN"/>
              </w:rPr>
              <w:t>142A</w:t>
            </w:r>
            <w:r w:rsidRPr="00D70946">
              <w:rPr>
                <w:rFonts w:eastAsia="SimSun"/>
              </w:rPr>
              <w:t xml:space="preserve"> with condition PERIODICAL</w:t>
            </w:r>
          </w:p>
        </w:tc>
      </w:tr>
      <w:tr w:rsidR="007F5B8B" w:rsidRPr="00D70946" w14:paraId="632F620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722ED66" w14:textId="77777777" w:rsidR="007F5B8B" w:rsidRPr="00D70946" w:rsidRDefault="007F5B8B"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1FA48DB" w14:textId="77777777" w:rsidR="007F5B8B" w:rsidRPr="00D70946" w:rsidRDefault="007F5B8B"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29C9DB7E" w14:textId="77777777" w:rsidR="007F5B8B" w:rsidRPr="00D70946" w:rsidRDefault="007F5B8B"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3FF633D6" w14:textId="77777777" w:rsidR="007F5B8B" w:rsidRPr="00D70946" w:rsidRDefault="007F5B8B" w:rsidP="009D4432">
            <w:pPr>
              <w:pStyle w:val="TAH"/>
            </w:pPr>
            <w:r w:rsidRPr="00D70946">
              <w:t>Condition</w:t>
            </w:r>
          </w:p>
        </w:tc>
      </w:tr>
      <w:tr w:rsidR="007F5B8B" w:rsidRPr="00D70946" w14:paraId="3E6F929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BD04C62" w14:textId="77777777" w:rsidR="007F5B8B" w:rsidRPr="00D70946" w:rsidRDefault="007F5B8B" w:rsidP="009D4432">
            <w:pPr>
              <w:pStyle w:val="TAL"/>
            </w:pPr>
            <w:r w:rsidRPr="00D70946">
              <w:t>ReportConfigNR-SL-r16 ::= SEQUENCE {</w:t>
            </w:r>
          </w:p>
        </w:tc>
        <w:tc>
          <w:tcPr>
            <w:tcW w:w="2267" w:type="dxa"/>
            <w:tcBorders>
              <w:top w:val="single" w:sz="4" w:space="0" w:color="auto"/>
              <w:left w:val="single" w:sz="4" w:space="0" w:color="auto"/>
              <w:bottom w:val="single" w:sz="4" w:space="0" w:color="auto"/>
              <w:right w:val="single" w:sz="4" w:space="0" w:color="auto"/>
            </w:tcBorders>
          </w:tcPr>
          <w:p w14:paraId="710F1B06"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B8CA3B2"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D70E0DF" w14:textId="77777777" w:rsidR="007F5B8B" w:rsidRPr="00D70946" w:rsidRDefault="007F5B8B" w:rsidP="009D4432">
            <w:pPr>
              <w:pStyle w:val="TAL"/>
            </w:pPr>
          </w:p>
        </w:tc>
      </w:tr>
      <w:tr w:rsidR="007F5B8B" w:rsidRPr="00D70946" w14:paraId="0C7BE5A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956B06C" w14:textId="77777777" w:rsidR="007F5B8B" w:rsidRPr="00D70946" w:rsidRDefault="007F5B8B" w:rsidP="009D4432">
            <w:pPr>
              <w:pStyle w:val="TAL"/>
            </w:pPr>
            <w:r w:rsidRPr="00D70946">
              <w:t xml:space="preserve">  reportType-r16 CHOICE {</w:t>
            </w:r>
          </w:p>
        </w:tc>
        <w:tc>
          <w:tcPr>
            <w:tcW w:w="2267" w:type="dxa"/>
            <w:tcBorders>
              <w:top w:val="single" w:sz="4" w:space="0" w:color="auto"/>
              <w:left w:val="single" w:sz="4" w:space="0" w:color="auto"/>
              <w:bottom w:val="single" w:sz="4" w:space="0" w:color="auto"/>
              <w:right w:val="single" w:sz="4" w:space="0" w:color="auto"/>
            </w:tcBorders>
          </w:tcPr>
          <w:p w14:paraId="6DBB00B7"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175262"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BC054A4" w14:textId="77777777" w:rsidR="007F5B8B" w:rsidRPr="00D70946" w:rsidRDefault="007F5B8B" w:rsidP="009D4432">
            <w:pPr>
              <w:pStyle w:val="TAL"/>
            </w:pPr>
          </w:p>
        </w:tc>
      </w:tr>
      <w:tr w:rsidR="007F5B8B" w:rsidRPr="00D70946" w14:paraId="4C6800C0"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8261BDA" w14:textId="77777777" w:rsidR="007F5B8B" w:rsidRPr="00D70946" w:rsidRDefault="007F5B8B" w:rsidP="009D4432">
            <w:pPr>
              <w:pStyle w:val="TAL"/>
              <w:rPr>
                <w:lang w:eastAsia="zh-CN"/>
              </w:rPr>
            </w:pPr>
            <w:r w:rsidRPr="00D70946">
              <w:rPr>
                <w:lang w:eastAsia="zh-CN"/>
              </w:rPr>
              <w:t xml:space="preserve">    periodical-r16 SEQUENCE {</w:t>
            </w:r>
          </w:p>
        </w:tc>
        <w:tc>
          <w:tcPr>
            <w:tcW w:w="2267" w:type="dxa"/>
            <w:tcBorders>
              <w:top w:val="single" w:sz="4" w:space="0" w:color="auto"/>
              <w:left w:val="single" w:sz="4" w:space="0" w:color="auto"/>
              <w:bottom w:val="single" w:sz="4" w:space="0" w:color="auto"/>
              <w:right w:val="single" w:sz="4" w:space="0" w:color="auto"/>
            </w:tcBorders>
          </w:tcPr>
          <w:p w14:paraId="3907280D"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2985ADB"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9E25F20" w14:textId="77777777" w:rsidR="007F5B8B" w:rsidRPr="00D70946" w:rsidRDefault="007F5B8B" w:rsidP="009D4432">
            <w:pPr>
              <w:pStyle w:val="TAL"/>
              <w:rPr>
                <w:lang w:eastAsia="zh-CN"/>
              </w:rPr>
            </w:pPr>
          </w:p>
        </w:tc>
      </w:tr>
      <w:tr w:rsidR="007F5B8B" w:rsidRPr="00D70946" w14:paraId="6BB20A7F"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4CF1B372" w14:textId="77777777" w:rsidR="007F5B8B" w:rsidRPr="00D70946" w:rsidRDefault="007F5B8B" w:rsidP="009D4432">
            <w:pPr>
              <w:pStyle w:val="TAL"/>
              <w:rPr>
                <w:lang w:eastAsia="zh-CN"/>
              </w:rPr>
            </w:pPr>
            <w:r w:rsidRPr="00D70946">
              <w:rPr>
                <w:lang w:eastAsia="zh-CN"/>
              </w:rPr>
              <w:t xml:space="preserve">      </w:t>
            </w:r>
            <w:r w:rsidRPr="00D70946">
              <w:t>reportInterval-r16</w:t>
            </w:r>
          </w:p>
        </w:tc>
        <w:tc>
          <w:tcPr>
            <w:tcW w:w="2267" w:type="dxa"/>
            <w:tcBorders>
              <w:top w:val="single" w:sz="4" w:space="0" w:color="auto"/>
              <w:left w:val="single" w:sz="4" w:space="0" w:color="auto"/>
              <w:bottom w:val="single" w:sz="4" w:space="0" w:color="auto"/>
              <w:right w:val="single" w:sz="4" w:space="0" w:color="auto"/>
            </w:tcBorders>
            <w:hideMark/>
          </w:tcPr>
          <w:p w14:paraId="6F7DF341" w14:textId="77777777" w:rsidR="007F5B8B" w:rsidRPr="00D70946" w:rsidRDefault="007F5B8B" w:rsidP="009D4432">
            <w:pPr>
              <w:pStyle w:val="TAL"/>
            </w:pPr>
            <w:r w:rsidRPr="00D70946">
              <w:t>ms480</w:t>
            </w:r>
          </w:p>
        </w:tc>
        <w:tc>
          <w:tcPr>
            <w:tcW w:w="1700" w:type="dxa"/>
            <w:tcBorders>
              <w:top w:val="single" w:sz="4" w:space="0" w:color="auto"/>
              <w:left w:val="single" w:sz="4" w:space="0" w:color="auto"/>
              <w:bottom w:val="single" w:sz="4" w:space="0" w:color="auto"/>
              <w:right w:val="single" w:sz="4" w:space="0" w:color="auto"/>
            </w:tcBorders>
          </w:tcPr>
          <w:p w14:paraId="4DE9F275"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307576F" w14:textId="77777777" w:rsidR="007F5B8B" w:rsidRPr="00D70946" w:rsidRDefault="007F5B8B" w:rsidP="009D4432">
            <w:pPr>
              <w:pStyle w:val="TAL"/>
            </w:pPr>
          </w:p>
        </w:tc>
      </w:tr>
      <w:tr w:rsidR="007F5B8B" w:rsidRPr="00D70946" w14:paraId="7A9463F9"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849ADCA" w14:textId="77777777" w:rsidR="007F5B8B" w:rsidRPr="00D70946" w:rsidRDefault="007F5B8B" w:rsidP="009D4432">
            <w:pPr>
              <w:pStyle w:val="TAL"/>
            </w:pPr>
            <w:r w:rsidRPr="00D70946">
              <w:t xml:space="preserve">      reportAmount-r16</w:t>
            </w:r>
          </w:p>
        </w:tc>
        <w:tc>
          <w:tcPr>
            <w:tcW w:w="2267" w:type="dxa"/>
            <w:tcBorders>
              <w:top w:val="single" w:sz="4" w:space="0" w:color="auto"/>
              <w:left w:val="single" w:sz="4" w:space="0" w:color="auto"/>
              <w:bottom w:val="single" w:sz="4" w:space="0" w:color="auto"/>
              <w:right w:val="single" w:sz="4" w:space="0" w:color="auto"/>
            </w:tcBorders>
            <w:hideMark/>
          </w:tcPr>
          <w:p w14:paraId="2D9CD768" w14:textId="77777777" w:rsidR="007F5B8B" w:rsidRPr="00D70946" w:rsidRDefault="007F5B8B" w:rsidP="009D4432">
            <w:pPr>
              <w:pStyle w:val="TAL"/>
              <w:rPr>
                <w:lang w:eastAsia="zh-CN"/>
              </w:rPr>
            </w:pPr>
            <w:r w:rsidRPr="00D70946">
              <w:rPr>
                <w:lang w:eastAsia="zh-CN"/>
              </w:rPr>
              <w:t>r4</w:t>
            </w:r>
          </w:p>
        </w:tc>
        <w:tc>
          <w:tcPr>
            <w:tcW w:w="1700" w:type="dxa"/>
            <w:tcBorders>
              <w:top w:val="single" w:sz="4" w:space="0" w:color="auto"/>
              <w:left w:val="single" w:sz="4" w:space="0" w:color="auto"/>
              <w:bottom w:val="single" w:sz="4" w:space="0" w:color="auto"/>
              <w:right w:val="single" w:sz="4" w:space="0" w:color="auto"/>
            </w:tcBorders>
          </w:tcPr>
          <w:p w14:paraId="75006D05"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C635A85" w14:textId="77777777" w:rsidR="007F5B8B" w:rsidRPr="00D70946" w:rsidRDefault="007F5B8B" w:rsidP="009D4432">
            <w:pPr>
              <w:pStyle w:val="TAL"/>
            </w:pPr>
          </w:p>
        </w:tc>
      </w:tr>
      <w:tr w:rsidR="007F5B8B" w:rsidRPr="00D70946" w14:paraId="6211B03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9CC487C" w14:textId="77777777" w:rsidR="007F5B8B" w:rsidRPr="00D70946" w:rsidRDefault="007F5B8B" w:rsidP="009D4432">
            <w:pPr>
              <w:pStyle w:val="TAL"/>
              <w:rPr>
                <w:lang w:eastAsia="zh-CN"/>
              </w:rPr>
            </w:pPr>
            <w:r w:rsidRPr="00D70946">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D058ECC"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943E21A"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C45EFEA" w14:textId="77777777" w:rsidR="007F5B8B" w:rsidRPr="00D70946" w:rsidRDefault="007F5B8B" w:rsidP="009D4432">
            <w:pPr>
              <w:pStyle w:val="TAL"/>
            </w:pPr>
          </w:p>
        </w:tc>
      </w:tr>
      <w:tr w:rsidR="007F5B8B" w:rsidRPr="00D70946" w14:paraId="58FE81ED"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BA1D70A" w14:textId="77777777" w:rsidR="007F5B8B" w:rsidRPr="00D70946" w:rsidRDefault="007F5B8B" w:rsidP="009D4432">
            <w:pPr>
              <w:pStyle w:val="TAL"/>
              <w:rPr>
                <w:lang w:eastAsia="zh-CN"/>
              </w:rPr>
            </w:pPr>
            <w:r w:rsidRPr="00D70946">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AC38926"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A7173EF"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D797EB4" w14:textId="77777777" w:rsidR="007F5B8B" w:rsidRPr="00D70946" w:rsidRDefault="007F5B8B" w:rsidP="009D4432">
            <w:pPr>
              <w:pStyle w:val="TAL"/>
            </w:pPr>
          </w:p>
        </w:tc>
      </w:tr>
      <w:tr w:rsidR="007F5B8B" w:rsidRPr="00D70946" w14:paraId="6675DCB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6CB4654" w14:textId="77777777" w:rsidR="007F5B8B" w:rsidRPr="00D70946" w:rsidRDefault="007F5B8B" w:rsidP="009D4432">
            <w:pPr>
              <w:pStyle w:val="TAL"/>
            </w:pPr>
            <w:r w:rsidRPr="00D70946">
              <w:t>}</w:t>
            </w:r>
          </w:p>
        </w:tc>
        <w:tc>
          <w:tcPr>
            <w:tcW w:w="2267" w:type="dxa"/>
            <w:tcBorders>
              <w:top w:val="single" w:sz="4" w:space="0" w:color="auto"/>
              <w:left w:val="single" w:sz="4" w:space="0" w:color="auto"/>
              <w:bottom w:val="single" w:sz="4" w:space="0" w:color="auto"/>
              <w:right w:val="single" w:sz="4" w:space="0" w:color="auto"/>
            </w:tcBorders>
          </w:tcPr>
          <w:p w14:paraId="2F55C734" w14:textId="77777777" w:rsidR="007F5B8B" w:rsidRPr="00D70946"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8C7E2B2" w14:textId="77777777" w:rsidR="007F5B8B" w:rsidRPr="00D70946"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750811B" w14:textId="77777777" w:rsidR="007F5B8B" w:rsidRPr="00D70946" w:rsidRDefault="007F5B8B" w:rsidP="009D4432">
            <w:pPr>
              <w:pStyle w:val="TAL"/>
            </w:pPr>
          </w:p>
        </w:tc>
      </w:tr>
    </w:tbl>
    <w:p w14:paraId="52A17F0C" w14:textId="77777777" w:rsidR="007F5B8B" w:rsidRPr="00D70946" w:rsidRDefault="007F5B8B" w:rsidP="009D4432">
      <w:pPr>
        <w:rPr>
          <w:rFonts w:eastAsia="SimSun"/>
          <w:lang w:eastAsia="zh-CN"/>
        </w:rPr>
      </w:pPr>
    </w:p>
    <w:p w14:paraId="1893C109" w14:textId="77777777" w:rsidR="007F5B8B" w:rsidRPr="00D70946" w:rsidRDefault="007F5B8B" w:rsidP="009D4432">
      <w:pPr>
        <w:pStyle w:val="TH"/>
      </w:pPr>
      <w:r w:rsidRPr="00D70946">
        <w:t>Table 12.2.3.2.3.3-</w:t>
      </w:r>
      <w:r w:rsidRPr="00D70946">
        <w:rPr>
          <w:lang w:eastAsia="zh-CN"/>
        </w:rPr>
        <w:t>10</w:t>
      </w:r>
      <w:r w:rsidRPr="00D70946">
        <w:t xml:space="preserve">: MeasurementReport (step </w:t>
      </w:r>
      <w:r w:rsidRPr="00D70946">
        <w:rPr>
          <w:lang w:eastAsia="zh-CN"/>
        </w:rPr>
        <w:t>4, 5,</w:t>
      </w:r>
      <w:r w:rsidRPr="00D70946">
        <w:t xml:space="preserve"> Table 12.2.3.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944"/>
        <w:gridCol w:w="1134"/>
        <w:gridCol w:w="1134"/>
      </w:tblGrid>
      <w:tr w:rsidR="007F5B8B" w:rsidRPr="00D70946" w14:paraId="657A16D5" w14:textId="77777777" w:rsidTr="007F5B8B">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761294B" w14:textId="77777777" w:rsidR="007F5B8B" w:rsidRPr="00D70946" w:rsidRDefault="007F5B8B" w:rsidP="009D4432">
            <w:pPr>
              <w:pStyle w:val="TAL"/>
            </w:pPr>
            <w:r w:rsidRPr="00D70946">
              <w:t>Derivation Path: TS 38.508-1 [4], Table 4.6.1-5A</w:t>
            </w:r>
          </w:p>
        </w:tc>
      </w:tr>
      <w:tr w:rsidR="007F5B8B" w:rsidRPr="00D70946" w14:paraId="47F9CAF9"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ADB7F" w14:textId="77777777" w:rsidR="007F5B8B" w:rsidRPr="00D70946" w:rsidRDefault="007F5B8B" w:rsidP="009D4432">
            <w:pPr>
              <w:pStyle w:val="TAH"/>
              <w:rPr>
                <w:rFonts w:eastAsia="SimSun"/>
              </w:rPr>
            </w:pPr>
            <w:r w:rsidRPr="00D70946">
              <w:rPr>
                <w:rFonts w:eastAsia="SimSun"/>
              </w:rPr>
              <w:t>Information Elemen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53631D" w14:textId="77777777" w:rsidR="007F5B8B" w:rsidRPr="00D70946" w:rsidRDefault="007F5B8B" w:rsidP="009D4432">
            <w:pPr>
              <w:pStyle w:val="TAH"/>
              <w:rPr>
                <w:rFonts w:eastAsia="SimSun"/>
              </w:rPr>
            </w:pPr>
            <w:r w:rsidRPr="00D70946">
              <w:rPr>
                <w:rFonts w:eastAsia="SimSun"/>
              </w:rPr>
              <w:t>Value/remark</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0E306C" w14:textId="77777777" w:rsidR="007F5B8B" w:rsidRPr="00D70946" w:rsidRDefault="007F5B8B" w:rsidP="009D4432">
            <w:pPr>
              <w:pStyle w:val="TAH"/>
              <w:rPr>
                <w:rFonts w:eastAsia="SimSun"/>
              </w:rPr>
            </w:pPr>
            <w:r w:rsidRPr="00D70946">
              <w:rPr>
                <w:rFonts w:eastAsia="SimSun"/>
              </w:rPr>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44D63" w14:textId="77777777" w:rsidR="007F5B8B" w:rsidRPr="00D70946" w:rsidRDefault="007F5B8B" w:rsidP="009D4432">
            <w:pPr>
              <w:pStyle w:val="TAH"/>
              <w:rPr>
                <w:rFonts w:eastAsia="SimSun"/>
              </w:rPr>
            </w:pPr>
            <w:r w:rsidRPr="00D70946">
              <w:rPr>
                <w:rFonts w:eastAsia="SimSun"/>
              </w:rPr>
              <w:t>Condition</w:t>
            </w:r>
          </w:p>
        </w:tc>
      </w:tr>
      <w:tr w:rsidR="007F5B8B" w:rsidRPr="00D70946" w14:paraId="579FB120"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EC7D89" w14:textId="77777777" w:rsidR="007F5B8B" w:rsidRPr="00D70946" w:rsidRDefault="007F5B8B" w:rsidP="009D4432">
            <w:pPr>
              <w:pStyle w:val="TAL"/>
              <w:rPr>
                <w:rFonts w:eastAsia="SimSun"/>
              </w:rPr>
            </w:pPr>
            <w:r w:rsidRPr="00D70946">
              <w:rPr>
                <w:rFonts w:eastAsia="SimSun"/>
              </w:rPr>
              <w:t>MeasurementReport ::=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8CAC3"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5415"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1A123" w14:textId="77777777" w:rsidR="007F5B8B" w:rsidRPr="00D70946" w:rsidRDefault="007F5B8B" w:rsidP="009D4432">
            <w:pPr>
              <w:pStyle w:val="TAL"/>
              <w:rPr>
                <w:rFonts w:eastAsia="SimSun"/>
              </w:rPr>
            </w:pPr>
          </w:p>
        </w:tc>
      </w:tr>
      <w:tr w:rsidR="007F5B8B" w:rsidRPr="00D70946" w14:paraId="7C12B667"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B0ABE" w14:textId="77777777" w:rsidR="007F5B8B" w:rsidRPr="00D70946" w:rsidRDefault="007F5B8B" w:rsidP="009D4432">
            <w:pPr>
              <w:pStyle w:val="TAL"/>
              <w:rPr>
                <w:rFonts w:eastAsia="SimSun"/>
              </w:rPr>
            </w:pPr>
            <w:r w:rsidRPr="00D70946">
              <w:rPr>
                <w:rFonts w:eastAsia="SimSun"/>
              </w:rPr>
              <w:t xml:space="preserve">  criticalExtensions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7E700"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CBE2"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719F" w14:textId="77777777" w:rsidR="007F5B8B" w:rsidRPr="00D70946" w:rsidRDefault="007F5B8B" w:rsidP="009D4432">
            <w:pPr>
              <w:pStyle w:val="TAL"/>
              <w:rPr>
                <w:rFonts w:eastAsia="SimSun"/>
              </w:rPr>
            </w:pPr>
          </w:p>
        </w:tc>
      </w:tr>
      <w:tr w:rsidR="007F5B8B" w:rsidRPr="00D70946" w14:paraId="08E8351D"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C7EDB" w14:textId="77777777" w:rsidR="007F5B8B" w:rsidRPr="00D70946" w:rsidRDefault="007F5B8B" w:rsidP="009D4432">
            <w:pPr>
              <w:pStyle w:val="TAL"/>
              <w:rPr>
                <w:rFonts w:eastAsia="SimSun"/>
              </w:rPr>
            </w:pPr>
            <w:r w:rsidRPr="00D70946">
              <w:rPr>
                <w:rFonts w:eastAsia="SimSun"/>
              </w:rPr>
              <w:t xml:space="preserve">    measurementRepor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B9810"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56512"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33369" w14:textId="77777777" w:rsidR="007F5B8B" w:rsidRPr="00D70946" w:rsidRDefault="007F5B8B" w:rsidP="009D4432">
            <w:pPr>
              <w:pStyle w:val="TAL"/>
              <w:rPr>
                <w:rFonts w:eastAsia="SimSun"/>
              </w:rPr>
            </w:pPr>
          </w:p>
        </w:tc>
      </w:tr>
      <w:tr w:rsidR="007F5B8B" w:rsidRPr="00D70946" w14:paraId="5813B96A"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4A57A6" w14:textId="77777777" w:rsidR="007F5B8B" w:rsidRPr="00D70946" w:rsidRDefault="007F5B8B" w:rsidP="009D4432">
            <w:pPr>
              <w:pStyle w:val="TAL"/>
              <w:rPr>
                <w:rFonts w:eastAsia="SimSun"/>
              </w:rPr>
            </w:pPr>
            <w:r w:rsidRPr="00D70946">
              <w:rPr>
                <w:rFonts w:eastAsia="SimSun"/>
              </w:rPr>
              <w:t xml:space="preserve">      meas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16B65"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1F7B5"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89186" w14:textId="77777777" w:rsidR="007F5B8B" w:rsidRPr="00D70946" w:rsidRDefault="007F5B8B" w:rsidP="009D4432">
            <w:pPr>
              <w:pStyle w:val="TAL"/>
              <w:rPr>
                <w:rFonts w:eastAsia="SimSun"/>
              </w:rPr>
            </w:pPr>
          </w:p>
        </w:tc>
      </w:tr>
      <w:tr w:rsidR="007F5B8B" w:rsidRPr="00D70946" w14:paraId="1E83C2C0"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CFB64" w14:textId="77777777" w:rsidR="007F5B8B" w:rsidRPr="00D70946" w:rsidRDefault="007F5B8B" w:rsidP="009D4432">
            <w:pPr>
              <w:pStyle w:val="TAL"/>
              <w:rPr>
                <w:rFonts w:eastAsia="SimSun"/>
              </w:rPr>
            </w:pPr>
            <w:r w:rsidRPr="00D70946">
              <w:rPr>
                <w:rFonts w:eastAsia="SimSun"/>
              </w:rPr>
              <w:t xml:space="preserve">        meas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4E3AC" w14:textId="77777777" w:rsidR="007F5B8B" w:rsidRPr="00D70946" w:rsidRDefault="007F5B8B" w:rsidP="009D4432">
            <w:pPr>
              <w:pStyle w:val="TAL"/>
              <w:rPr>
                <w:rFonts w:eastAsia="SimSun"/>
                <w:lang w:eastAsia="zh-CN"/>
              </w:rPr>
            </w:pPr>
            <w:r w:rsidRPr="00D70946">
              <w:rPr>
                <w:rFonts w:eastAsia="SimSun"/>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F2E19" w14:textId="77777777" w:rsidR="007F5B8B" w:rsidRPr="00D70946" w:rsidRDefault="007F5B8B" w:rsidP="009D4432">
            <w:pPr>
              <w:pStyle w:val="TAL"/>
              <w:rPr>
                <w:rFonts w:eastAsia="SimSun"/>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87595" w14:textId="77777777" w:rsidR="007F5B8B" w:rsidRPr="00D70946" w:rsidRDefault="007F5B8B" w:rsidP="009D4432">
            <w:pPr>
              <w:pStyle w:val="TAL"/>
              <w:rPr>
                <w:rFonts w:eastAsia="SimSun"/>
                <w:lang w:eastAsia="zh-CN"/>
              </w:rPr>
            </w:pPr>
          </w:p>
        </w:tc>
      </w:tr>
      <w:tr w:rsidR="007F5B8B" w:rsidRPr="00D70946" w14:paraId="6668E744"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D30FB3" w14:textId="77777777" w:rsidR="007F5B8B" w:rsidRPr="00D70946" w:rsidRDefault="007F5B8B" w:rsidP="009D4432">
            <w:pPr>
              <w:pStyle w:val="TAL"/>
              <w:rPr>
                <w:rFonts w:eastAsia="SimSun"/>
                <w:lang w:eastAsia="en-US"/>
              </w:rPr>
            </w:pPr>
            <w:r w:rsidRPr="00D70946">
              <w:rPr>
                <w:rFonts w:eastAsia="SimSun"/>
                <w:lang w:eastAsia="zh-CN"/>
              </w:rPr>
              <w:t xml:space="preserve">        measResultServingMOLis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0E189A" w14:textId="77777777" w:rsidR="007F5B8B" w:rsidRPr="00D70946" w:rsidRDefault="007F5B8B" w:rsidP="009D4432">
            <w:pPr>
              <w:pStyle w:val="TAL"/>
              <w:rPr>
                <w:rFonts w:eastAsia="SimSun"/>
                <w:lang w:eastAsia="zh-CN"/>
              </w:rPr>
            </w:pPr>
            <w:r w:rsidRPr="00D70946">
              <w:rPr>
                <w:rFonts w:eastAsia="SimSun"/>
                <w:lang w:eastAsia="zh-CN"/>
              </w:rPr>
              <w:t>Not checked</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285DD" w14:textId="77777777" w:rsidR="007F5B8B" w:rsidRPr="00D70946" w:rsidRDefault="007F5B8B" w:rsidP="009D4432">
            <w:pPr>
              <w:pStyle w:val="TAL"/>
              <w:rPr>
                <w:rFonts w:eastAsia="SimSun"/>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58C8" w14:textId="77777777" w:rsidR="007F5B8B" w:rsidRPr="00D70946" w:rsidRDefault="007F5B8B" w:rsidP="009D4432">
            <w:pPr>
              <w:pStyle w:val="TAL"/>
              <w:rPr>
                <w:rFonts w:eastAsia="SimSun"/>
                <w:lang w:eastAsia="zh-CN"/>
              </w:rPr>
            </w:pPr>
          </w:p>
        </w:tc>
      </w:tr>
      <w:tr w:rsidR="007F5B8B" w:rsidRPr="00D70946" w14:paraId="226BE406"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D0A38" w14:textId="77777777" w:rsidR="007F5B8B" w:rsidRPr="00D70946" w:rsidRDefault="007F5B8B" w:rsidP="009D4432">
            <w:pPr>
              <w:pStyle w:val="TAL"/>
              <w:rPr>
                <w:rFonts w:eastAsia="SimSun"/>
                <w:lang w:eastAsia="en-US"/>
              </w:rPr>
            </w:pPr>
            <w:r w:rsidRPr="00D70946">
              <w:rPr>
                <w:rFonts w:eastAsia="SimSun"/>
                <w:lang w:eastAsia="zh-CN"/>
              </w:rPr>
              <w:t xml:space="preserve">        measResultNeighCells</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E037A" w14:textId="77777777" w:rsidR="007F5B8B" w:rsidRPr="00D70946" w:rsidRDefault="007F5B8B" w:rsidP="009D4432">
            <w:pPr>
              <w:pStyle w:val="TAL"/>
              <w:rPr>
                <w:rFonts w:eastAsia="SimSun"/>
                <w:lang w:eastAsia="zh-CN"/>
              </w:rPr>
            </w:pPr>
            <w:r w:rsidRPr="00D70946">
              <w:rPr>
                <w:rFonts w:eastAsia="SimSun"/>
                <w:lang w:eastAsia="zh-CN"/>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81FD5" w14:textId="77777777" w:rsidR="007F5B8B" w:rsidRPr="00D70946" w:rsidRDefault="007F5B8B" w:rsidP="009D4432">
            <w:pPr>
              <w:pStyle w:val="TAL"/>
              <w:rPr>
                <w:rFonts w:eastAsia="SimSun"/>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A1747" w14:textId="77777777" w:rsidR="007F5B8B" w:rsidRPr="00D70946" w:rsidRDefault="007F5B8B" w:rsidP="009D4432">
            <w:pPr>
              <w:pStyle w:val="TAL"/>
              <w:rPr>
                <w:rFonts w:eastAsia="SimSun"/>
                <w:lang w:eastAsia="zh-CN"/>
              </w:rPr>
            </w:pPr>
          </w:p>
        </w:tc>
      </w:tr>
      <w:tr w:rsidR="007F5B8B" w:rsidRPr="00D70946" w14:paraId="4B1E34C3"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77CDE" w14:textId="77777777" w:rsidR="007F5B8B" w:rsidRPr="00D70946" w:rsidRDefault="007F5B8B" w:rsidP="009D4432">
            <w:pPr>
              <w:pStyle w:val="TAL"/>
              <w:rPr>
                <w:rFonts w:eastAsia="SimSun"/>
                <w:lang w:eastAsia="en-US"/>
              </w:rPr>
            </w:pPr>
            <w:r w:rsidRPr="00D70946">
              <w:rPr>
                <w:rFonts w:eastAsia="SimSun"/>
              </w:rPr>
              <w:t xml:space="preserve">        measResultsSL-r16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E1D73"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CA595" w14:textId="77777777" w:rsidR="007F5B8B" w:rsidRPr="00D70946" w:rsidRDefault="007F5B8B" w:rsidP="009D4432">
            <w:pPr>
              <w:pStyle w:val="TAL"/>
              <w:rPr>
                <w:rFonts w:eastAsia="SimSun"/>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9390C" w14:textId="77777777" w:rsidR="007F5B8B" w:rsidRPr="00D70946" w:rsidRDefault="007F5B8B" w:rsidP="009D4432">
            <w:pPr>
              <w:pStyle w:val="TAL"/>
              <w:rPr>
                <w:rFonts w:eastAsia="SimSun"/>
              </w:rPr>
            </w:pPr>
          </w:p>
        </w:tc>
      </w:tr>
      <w:tr w:rsidR="007F5B8B" w:rsidRPr="00D70946" w14:paraId="0E2DC45E"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DAE78B" w14:textId="77777777" w:rsidR="007F5B8B" w:rsidRPr="00D70946" w:rsidRDefault="007F5B8B" w:rsidP="009D4432">
            <w:pPr>
              <w:pStyle w:val="TAL"/>
              <w:rPr>
                <w:rFonts w:eastAsia="SimSun"/>
                <w:lang w:eastAsia="zh-CN"/>
              </w:rPr>
            </w:pPr>
            <w:r w:rsidRPr="00D70946">
              <w:rPr>
                <w:rFonts w:eastAsia="SimSun"/>
              </w:rPr>
              <w:t xml:space="preserve">          measResultsListSL-r16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19D02" w14:textId="77777777" w:rsidR="007F5B8B" w:rsidRPr="00D70946" w:rsidRDefault="007F5B8B" w:rsidP="009D4432">
            <w:pPr>
              <w:pStyle w:val="TAL"/>
              <w:rPr>
                <w:rFonts w:eastAsia="SimSun"/>
                <w:lang w:eastAsia="zh-C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12393" w14:textId="77777777" w:rsidR="007F5B8B" w:rsidRPr="00D70946" w:rsidRDefault="007F5B8B" w:rsidP="009D4432">
            <w:pPr>
              <w:pStyle w:val="TAL"/>
              <w:rPr>
                <w:rFonts w:eastAsia="SimSun"/>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EB40B" w14:textId="77777777" w:rsidR="007F5B8B" w:rsidRPr="00D70946" w:rsidRDefault="007F5B8B" w:rsidP="009D4432">
            <w:pPr>
              <w:pStyle w:val="TAL"/>
              <w:rPr>
                <w:rFonts w:eastAsia="SimSun"/>
              </w:rPr>
            </w:pPr>
          </w:p>
        </w:tc>
      </w:tr>
      <w:tr w:rsidR="007F5B8B" w:rsidRPr="00D70946" w14:paraId="1AD7456B"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310BC" w14:textId="77777777" w:rsidR="007F5B8B" w:rsidRPr="00D70946" w:rsidRDefault="007F5B8B" w:rsidP="009D4432">
            <w:pPr>
              <w:pStyle w:val="TAL"/>
              <w:rPr>
                <w:rFonts w:eastAsia="SimSun"/>
              </w:rPr>
            </w:pPr>
            <w:r w:rsidRPr="00D70946">
              <w:rPr>
                <w:rFonts w:eastAsia="SimSun"/>
              </w:rPr>
              <w:t xml:space="preserve">            measResultNR-SL-r16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5B3D2"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0499E" w14:textId="77777777" w:rsidR="007F5B8B" w:rsidRPr="00D70946" w:rsidRDefault="007F5B8B" w:rsidP="009D4432">
            <w:pPr>
              <w:pStyle w:val="TAL"/>
              <w:rPr>
                <w:rFonts w:eastAsia="SimSun"/>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136E" w14:textId="77777777" w:rsidR="007F5B8B" w:rsidRPr="00D70946" w:rsidRDefault="007F5B8B" w:rsidP="009D4432">
            <w:pPr>
              <w:pStyle w:val="TAL"/>
              <w:rPr>
                <w:rFonts w:eastAsia="SimSun"/>
              </w:rPr>
            </w:pPr>
          </w:p>
        </w:tc>
      </w:tr>
      <w:tr w:rsidR="007F5B8B" w:rsidRPr="00D70946" w14:paraId="2D8BD908"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EE745" w14:textId="77777777" w:rsidR="007F5B8B" w:rsidRPr="00D70946" w:rsidRDefault="007F5B8B" w:rsidP="009D4432">
            <w:pPr>
              <w:pStyle w:val="TAL"/>
              <w:rPr>
                <w:rFonts w:eastAsia="SimSun"/>
              </w:rPr>
            </w:pPr>
            <w:r w:rsidRPr="00D70946">
              <w:rPr>
                <w:rFonts w:eastAsia="SimSun"/>
              </w:rPr>
              <w:t xml:space="preserve">              measResultListCBR-NR-r16 SEQUENCE (SIZE (1.. maxNrofSL-PoolToMeasureNR-r16)) OF MeasResultCBR-NR-r16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4B3442" w14:textId="77777777" w:rsidR="007F5B8B" w:rsidRPr="00D70946" w:rsidRDefault="007F5B8B" w:rsidP="009D4432">
            <w:pPr>
              <w:pStyle w:val="TAL"/>
              <w:rPr>
                <w:rFonts w:eastAsia="SimSun"/>
              </w:rPr>
            </w:pPr>
            <w:r w:rsidRPr="00D70946">
              <w:rPr>
                <w:rFonts w:eastAsia="SimSun"/>
              </w:rPr>
              <w:t>1 entry</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9AEC"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42C7F" w14:textId="77777777" w:rsidR="007F5B8B" w:rsidRPr="00D70946" w:rsidRDefault="007F5B8B" w:rsidP="009D4432">
            <w:pPr>
              <w:pStyle w:val="TAL"/>
              <w:rPr>
                <w:rFonts w:eastAsia="SimSun"/>
              </w:rPr>
            </w:pPr>
          </w:p>
        </w:tc>
      </w:tr>
      <w:tr w:rsidR="007F5B8B" w:rsidRPr="00D70946" w14:paraId="6E708D5D"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11DA07" w14:textId="77777777" w:rsidR="007F5B8B" w:rsidRPr="00D70946" w:rsidRDefault="007F5B8B" w:rsidP="009D4432">
            <w:pPr>
              <w:pStyle w:val="TAL"/>
              <w:rPr>
                <w:rFonts w:eastAsia="SimSun"/>
              </w:rPr>
            </w:pPr>
            <w:r w:rsidRPr="00D70946">
              <w:rPr>
                <w:rFonts w:eastAsia="SimSun"/>
              </w:rPr>
              <w:t xml:space="preserve">                MeasResultCBR-NR-r16[1]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E61B60"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53419" w14:textId="77777777" w:rsidR="007F5B8B" w:rsidRPr="00D70946" w:rsidRDefault="007F5B8B" w:rsidP="009D4432">
            <w:pPr>
              <w:pStyle w:val="TAL"/>
              <w:rPr>
                <w:rFonts w:eastAsia="SimSun"/>
                <w:lang w:eastAsia="en-US"/>
              </w:rPr>
            </w:pPr>
            <w:r w:rsidRPr="00D70946">
              <w:rPr>
                <w:rFonts w:eastAsia="SimSun"/>
                <w:lang w:eastAsia="zh-CN"/>
              </w:rPr>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C9799" w14:textId="77777777" w:rsidR="007F5B8B" w:rsidRPr="00D70946" w:rsidRDefault="007F5B8B" w:rsidP="009D4432">
            <w:pPr>
              <w:pStyle w:val="TAL"/>
              <w:rPr>
                <w:rFonts w:eastAsia="SimSun"/>
              </w:rPr>
            </w:pPr>
          </w:p>
        </w:tc>
      </w:tr>
      <w:tr w:rsidR="007F5B8B" w:rsidRPr="00D70946" w14:paraId="1DA7CC3F"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C1F3F" w14:textId="77777777" w:rsidR="007F5B8B" w:rsidRPr="00D70946" w:rsidRDefault="007F5B8B" w:rsidP="009D4432">
            <w:pPr>
              <w:pStyle w:val="TAL"/>
              <w:rPr>
                <w:rFonts w:eastAsia="SimSun"/>
              </w:rPr>
            </w:pPr>
            <w:r w:rsidRPr="00D70946">
              <w:rPr>
                <w:rFonts w:eastAsia="SimSun"/>
              </w:rPr>
              <w:t xml:space="preserve">                  sl-poolReportIdentity-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779477" w14:textId="77777777" w:rsidR="007F5B8B" w:rsidRPr="00D70946" w:rsidRDefault="007F5B8B" w:rsidP="009D4432">
            <w:pPr>
              <w:pStyle w:val="TAL"/>
              <w:rPr>
                <w:rFonts w:eastAsia="SimSun"/>
                <w:lang w:eastAsia="zh-CN"/>
              </w:rPr>
            </w:pPr>
            <w:r w:rsidRPr="00D70946">
              <w:rPr>
                <w:rFonts w:eastAsia="SimSun"/>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79EAD" w14:textId="77777777" w:rsidR="007F5B8B" w:rsidRPr="00D70946" w:rsidRDefault="007F5B8B" w:rsidP="009D4432">
            <w:pPr>
              <w:pStyle w:val="TAL"/>
              <w:rPr>
                <w:rFonts w:eastAsia="SimSun"/>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F4004" w14:textId="77777777" w:rsidR="007F5B8B" w:rsidRPr="00D70946" w:rsidRDefault="007F5B8B" w:rsidP="009D4432">
            <w:pPr>
              <w:pStyle w:val="TAL"/>
              <w:rPr>
                <w:rFonts w:eastAsia="SimSun"/>
              </w:rPr>
            </w:pPr>
          </w:p>
        </w:tc>
      </w:tr>
      <w:tr w:rsidR="007F5B8B" w:rsidRPr="00D70946" w14:paraId="0E470D49"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534ADA" w14:textId="77777777" w:rsidR="007F5B8B" w:rsidRPr="00D70946" w:rsidRDefault="007F5B8B" w:rsidP="009D4432">
            <w:pPr>
              <w:pStyle w:val="TAL"/>
              <w:rPr>
                <w:rFonts w:eastAsia="SimSun"/>
                <w:lang w:eastAsia="zh-CN"/>
              </w:rPr>
            </w:pPr>
            <w:r w:rsidRPr="00D70946">
              <w:rPr>
                <w:rFonts w:eastAsia="SimSun"/>
                <w:lang w:eastAsia="zh-CN"/>
              </w:rPr>
              <w:t xml:space="preserve">                  sl-CBR-ResultsNR-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6B6F5B" w14:textId="77777777" w:rsidR="007F5B8B" w:rsidRPr="00D70946" w:rsidRDefault="007F5B8B" w:rsidP="009D4432">
            <w:pPr>
              <w:pStyle w:val="TAL"/>
              <w:rPr>
                <w:rFonts w:eastAsia="SimSun"/>
                <w:lang w:eastAsia="zh-CN"/>
              </w:rPr>
            </w:pPr>
            <w:r w:rsidRPr="00D70946">
              <w:rPr>
                <w:rFonts w:eastAsia="SimSun"/>
                <w:lang w:eastAsia="zh-CN"/>
              </w:rPr>
              <w:t>(0..100)</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BA797" w14:textId="77777777" w:rsidR="007F5B8B" w:rsidRPr="00D70946" w:rsidRDefault="007F5B8B" w:rsidP="009D4432">
            <w:pPr>
              <w:pStyle w:val="TAL"/>
              <w:rPr>
                <w:rFonts w:eastAsia="SimSun"/>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901CF" w14:textId="77777777" w:rsidR="007F5B8B" w:rsidRPr="00D70946" w:rsidRDefault="007F5B8B" w:rsidP="009D4432">
            <w:pPr>
              <w:pStyle w:val="TAL"/>
              <w:rPr>
                <w:rFonts w:eastAsia="SimSun"/>
              </w:rPr>
            </w:pPr>
          </w:p>
        </w:tc>
      </w:tr>
      <w:tr w:rsidR="007F5B8B" w:rsidRPr="00D70946" w14:paraId="44EECCA5"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D56E01" w14:textId="77777777" w:rsidR="007F5B8B" w:rsidRPr="00D70946" w:rsidRDefault="007F5B8B" w:rsidP="009D4432">
            <w:pPr>
              <w:pStyle w:val="TAL"/>
              <w:rPr>
                <w:rFonts w:eastAsia="SimSun"/>
              </w:rPr>
            </w:pPr>
            <w:r w:rsidRPr="00D70946">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9F6F3"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3B945"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629C" w14:textId="77777777" w:rsidR="007F5B8B" w:rsidRPr="00D70946" w:rsidRDefault="007F5B8B" w:rsidP="009D4432">
            <w:pPr>
              <w:pStyle w:val="TAL"/>
              <w:rPr>
                <w:rFonts w:eastAsia="SimSun"/>
              </w:rPr>
            </w:pPr>
          </w:p>
        </w:tc>
      </w:tr>
      <w:tr w:rsidR="007F5B8B" w:rsidRPr="00D70946" w14:paraId="149F751C"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DA4D8" w14:textId="77777777" w:rsidR="007F5B8B" w:rsidRPr="00D70946" w:rsidRDefault="007F5B8B" w:rsidP="009D4432">
            <w:pPr>
              <w:pStyle w:val="TAL"/>
              <w:rPr>
                <w:rFonts w:eastAsia="SimSun"/>
              </w:rPr>
            </w:pPr>
            <w:r w:rsidRPr="00D70946">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9B036"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D4DF"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82CE7" w14:textId="77777777" w:rsidR="007F5B8B" w:rsidRPr="00D70946" w:rsidRDefault="007F5B8B" w:rsidP="009D4432">
            <w:pPr>
              <w:pStyle w:val="TAL"/>
              <w:rPr>
                <w:rFonts w:eastAsia="SimSun"/>
              </w:rPr>
            </w:pPr>
          </w:p>
        </w:tc>
      </w:tr>
      <w:tr w:rsidR="007F5B8B" w:rsidRPr="00D70946" w14:paraId="15094BED"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5C68D2" w14:textId="77777777" w:rsidR="007F5B8B" w:rsidRPr="00D70946" w:rsidRDefault="007F5B8B" w:rsidP="009D4432">
            <w:pPr>
              <w:pStyle w:val="TAL"/>
              <w:rPr>
                <w:rFonts w:eastAsia="SimSun"/>
              </w:rPr>
            </w:pPr>
            <w:r w:rsidRPr="00D70946">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E1C3A"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DB20B"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402BA" w14:textId="77777777" w:rsidR="007F5B8B" w:rsidRPr="00D70946" w:rsidRDefault="007F5B8B" w:rsidP="009D4432">
            <w:pPr>
              <w:pStyle w:val="TAL"/>
              <w:rPr>
                <w:rFonts w:eastAsia="SimSun"/>
              </w:rPr>
            </w:pPr>
          </w:p>
        </w:tc>
      </w:tr>
      <w:tr w:rsidR="007F5B8B" w:rsidRPr="00D70946" w14:paraId="57BA0D63"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278F9" w14:textId="77777777" w:rsidR="007F5B8B" w:rsidRPr="00D70946" w:rsidRDefault="007F5B8B" w:rsidP="009D4432">
            <w:pPr>
              <w:pStyle w:val="TAL"/>
              <w:rPr>
                <w:rFonts w:eastAsia="SimSun"/>
              </w:rPr>
            </w:pPr>
            <w:r w:rsidRPr="00D70946">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7B2EF"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869CB"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F6B08" w14:textId="77777777" w:rsidR="007F5B8B" w:rsidRPr="00D70946" w:rsidRDefault="007F5B8B" w:rsidP="009D4432">
            <w:pPr>
              <w:pStyle w:val="TAL"/>
              <w:rPr>
                <w:rFonts w:eastAsia="SimSun"/>
              </w:rPr>
            </w:pPr>
          </w:p>
        </w:tc>
      </w:tr>
      <w:tr w:rsidR="007F5B8B" w:rsidRPr="00D70946" w14:paraId="53C8E8D3"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A075FE" w14:textId="77777777" w:rsidR="007F5B8B" w:rsidRPr="00D70946" w:rsidRDefault="007F5B8B" w:rsidP="009D4432">
            <w:pPr>
              <w:pStyle w:val="TAL"/>
              <w:rPr>
                <w:rFonts w:eastAsia="SimSun"/>
              </w:rPr>
            </w:pPr>
            <w:r w:rsidRPr="00D70946">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B61C0"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1B95F"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15B4F" w14:textId="77777777" w:rsidR="007F5B8B" w:rsidRPr="00D70946" w:rsidRDefault="007F5B8B" w:rsidP="009D4432">
            <w:pPr>
              <w:pStyle w:val="TAL"/>
              <w:rPr>
                <w:rFonts w:eastAsia="SimSun"/>
              </w:rPr>
            </w:pPr>
          </w:p>
        </w:tc>
      </w:tr>
      <w:tr w:rsidR="007F5B8B" w:rsidRPr="00D70946" w14:paraId="76064FF2"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8BBB2" w14:textId="77777777" w:rsidR="007F5B8B" w:rsidRPr="00D70946" w:rsidRDefault="007F5B8B" w:rsidP="009D4432">
            <w:pPr>
              <w:pStyle w:val="TAL"/>
              <w:rPr>
                <w:rFonts w:eastAsia="SimSun"/>
              </w:rPr>
            </w:pPr>
            <w:r w:rsidRPr="00D70946">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57BB9"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83CCE"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16116" w14:textId="77777777" w:rsidR="007F5B8B" w:rsidRPr="00D70946" w:rsidRDefault="007F5B8B" w:rsidP="009D4432">
            <w:pPr>
              <w:pStyle w:val="TAL"/>
              <w:rPr>
                <w:rFonts w:eastAsia="SimSun"/>
              </w:rPr>
            </w:pPr>
          </w:p>
        </w:tc>
      </w:tr>
      <w:tr w:rsidR="007F5B8B" w:rsidRPr="00D70946" w14:paraId="43D50E12"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5F7A3" w14:textId="77777777" w:rsidR="007F5B8B" w:rsidRPr="00D70946" w:rsidRDefault="007F5B8B" w:rsidP="009D4432">
            <w:pPr>
              <w:pStyle w:val="TAL"/>
              <w:rPr>
                <w:rFonts w:eastAsia="SimSun"/>
              </w:rPr>
            </w:pPr>
            <w:r w:rsidRPr="00D70946">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A2AD1"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95E7B"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A6442" w14:textId="77777777" w:rsidR="007F5B8B" w:rsidRPr="00D70946" w:rsidRDefault="007F5B8B" w:rsidP="009D4432">
            <w:pPr>
              <w:pStyle w:val="TAL"/>
              <w:rPr>
                <w:rFonts w:eastAsia="SimSun"/>
              </w:rPr>
            </w:pPr>
          </w:p>
        </w:tc>
      </w:tr>
      <w:tr w:rsidR="007F5B8B" w:rsidRPr="00D70946" w14:paraId="2BC7DE3F"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99710" w14:textId="77777777" w:rsidR="007F5B8B" w:rsidRPr="00D70946" w:rsidRDefault="007F5B8B" w:rsidP="009D4432">
            <w:pPr>
              <w:pStyle w:val="TAL"/>
              <w:rPr>
                <w:rFonts w:eastAsia="SimSun"/>
              </w:rPr>
            </w:pPr>
            <w:r w:rsidRPr="00D70946">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52870"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D328A"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8E0E1" w14:textId="77777777" w:rsidR="007F5B8B" w:rsidRPr="00D70946" w:rsidRDefault="007F5B8B" w:rsidP="009D4432">
            <w:pPr>
              <w:pStyle w:val="TAL"/>
              <w:rPr>
                <w:rFonts w:eastAsia="SimSun"/>
              </w:rPr>
            </w:pPr>
          </w:p>
        </w:tc>
      </w:tr>
      <w:tr w:rsidR="007F5B8B" w:rsidRPr="00D70946" w14:paraId="0A67DD2A"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A5EDCE" w14:textId="77777777" w:rsidR="007F5B8B" w:rsidRPr="00D70946" w:rsidRDefault="007F5B8B" w:rsidP="009D4432">
            <w:pPr>
              <w:pStyle w:val="TAL"/>
              <w:rPr>
                <w:rFonts w:eastAsia="SimSun"/>
              </w:rPr>
            </w:pPr>
            <w:r w:rsidRPr="00D70946">
              <w:rPr>
                <w:rFonts w:eastAsia="SimSun"/>
              </w:rPr>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0C649"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3BF2E" w14:textId="77777777" w:rsidR="007F5B8B" w:rsidRPr="00D70946"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A0752" w14:textId="77777777" w:rsidR="007F5B8B" w:rsidRPr="00D70946" w:rsidRDefault="007F5B8B" w:rsidP="009D4432">
            <w:pPr>
              <w:pStyle w:val="TAL"/>
              <w:rPr>
                <w:rFonts w:eastAsia="SimSun"/>
              </w:rPr>
            </w:pPr>
          </w:p>
        </w:tc>
      </w:tr>
    </w:tbl>
    <w:p w14:paraId="1DE03449" w14:textId="76137E81" w:rsidR="007F5B8B" w:rsidRPr="00D70946" w:rsidRDefault="007F5B8B" w:rsidP="009D4432">
      <w:pPr>
        <w:rPr>
          <w:lang w:eastAsia="zh-CN"/>
        </w:rPr>
      </w:pPr>
    </w:p>
    <w:p w14:paraId="59D887C0" w14:textId="77777777" w:rsidR="001A544A" w:rsidRPr="00D70946" w:rsidRDefault="001A544A" w:rsidP="00AF6F7A">
      <w:pPr>
        <w:pStyle w:val="Heading3"/>
        <w:rPr>
          <w:lang w:eastAsia="zh-CN"/>
        </w:rPr>
      </w:pPr>
      <w:r w:rsidRPr="00D70946">
        <w:t>12.</w:t>
      </w:r>
      <w:r w:rsidRPr="00D70946">
        <w:rPr>
          <w:lang w:eastAsia="zh-CN"/>
        </w:rPr>
        <w:t>2</w:t>
      </w:r>
      <w:r w:rsidRPr="00D70946">
        <w:t>.</w:t>
      </w:r>
      <w:r w:rsidRPr="00D70946">
        <w:rPr>
          <w:lang w:eastAsia="zh-CN"/>
        </w:rPr>
        <w:t>4</w:t>
      </w:r>
      <w:r w:rsidRPr="00D70946">
        <w:tab/>
        <w:t>Inter-carrier concurrent operation / Sidelink Reconfiguration via Uu RRC</w:t>
      </w:r>
    </w:p>
    <w:p w14:paraId="62DCC5DC" w14:textId="77777777" w:rsidR="001A544A" w:rsidRPr="00D70946" w:rsidRDefault="001A544A" w:rsidP="001A544A">
      <w:pPr>
        <w:pStyle w:val="Heading4"/>
        <w:rPr>
          <w:lang w:eastAsia="zh-CN"/>
        </w:rPr>
      </w:pPr>
      <w:r w:rsidRPr="00D70946">
        <w:rPr>
          <w:lang w:eastAsia="zh-CN"/>
        </w:rPr>
        <w:t>12.2.4.1</w:t>
      </w:r>
      <w:r w:rsidRPr="00D70946">
        <w:tab/>
        <w:t>Inter-carrier concurrent operation / Sidelink Reconfiguration via Uu RRC / SL DRB management / transmission side</w:t>
      </w:r>
    </w:p>
    <w:p w14:paraId="4A9F8574" w14:textId="77777777" w:rsidR="001A544A" w:rsidRPr="00D70946" w:rsidRDefault="001A544A" w:rsidP="001A544A">
      <w:pPr>
        <w:pStyle w:val="H6"/>
      </w:pPr>
      <w:r w:rsidRPr="00D70946">
        <w:rPr>
          <w:lang w:eastAsia="zh-CN"/>
        </w:rPr>
        <w:t>12.2.4.1</w:t>
      </w:r>
      <w:r w:rsidRPr="00D70946">
        <w:t>.1</w:t>
      </w:r>
      <w:r w:rsidRPr="00D70946">
        <w:tab/>
        <w:t>Test Purpose (TP)</w:t>
      </w:r>
    </w:p>
    <w:p w14:paraId="64CF88A2" w14:textId="7C057A9F" w:rsidR="001A544A" w:rsidRPr="00D70946" w:rsidRDefault="001A544A" w:rsidP="001A544A">
      <w:pPr>
        <w:pStyle w:val="H6"/>
      </w:pPr>
      <w:r w:rsidRPr="00D70946">
        <w:t>(1)</w:t>
      </w:r>
    </w:p>
    <w:p w14:paraId="08B9925C" w14:textId="77777777" w:rsidR="001A544A" w:rsidRPr="00D70946" w:rsidRDefault="001A544A" w:rsidP="001A544A">
      <w:pPr>
        <w:pStyle w:val="PL"/>
        <w:rPr>
          <w:noProof w:val="0"/>
        </w:rPr>
      </w:pPr>
      <w:r w:rsidRPr="00D70946">
        <w:rPr>
          <w:b/>
          <w:noProof w:val="0"/>
        </w:rPr>
        <w:t>with</w:t>
      </w:r>
      <w:r w:rsidRPr="00D70946">
        <w:rPr>
          <w:noProof w:val="0"/>
        </w:rPr>
        <w:t xml:space="preserve"> {  UE</w:t>
      </w:r>
      <w:r w:rsidRPr="00D70946">
        <w:rPr>
          <w:noProof w:val="0"/>
          <w:lang w:eastAsia="zh-CN"/>
        </w:rPr>
        <w:t xml:space="preserve"> </w:t>
      </w:r>
      <w:r w:rsidRPr="00D70946">
        <w:rPr>
          <w:noProof w:val="0"/>
        </w:rPr>
        <w:t>in NR RRC_CONNECTED</w:t>
      </w:r>
      <w:r w:rsidRPr="00D70946">
        <w:rPr>
          <w:rStyle w:val="CommentReference"/>
          <w:noProof w:val="0"/>
        </w:rPr>
        <w:t xml:space="preserve"> </w:t>
      </w:r>
      <w:r w:rsidRPr="00D70946">
        <w:rPr>
          <w:noProof w:val="0"/>
        </w:rPr>
        <w:t>state</w:t>
      </w:r>
      <w:r w:rsidRPr="00D70946">
        <w:rPr>
          <w:noProof w:val="0"/>
          <w:lang w:eastAsia="zh-CN"/>
        </w:rPr>
        <w:t xml:space="preserve"> and </w:t>
      </w:r>
      <w:r w:rsidRPr="00D70946">
        <w:rPr>
          <w:noProof w:val="0"/>
        </w:rPr>
        <w:t xml:space="preserve">UE </w:t>
      </w:r>
      <w:r w:rsidRPr="00D70946">
        <w:rPr>
          <w:noProof w:val="0"/>
          <w:lang w:eastAsia="zh-CN"/>
        </w:rPr>
        <w:t>having</w:t>
      </w:r>
      <w:r w:rsidRPr="00D70946">
        <w:rPr>
          <w:noProof w:val="0"/>
        </w:rPr>
        <w:t xml:space="preserve"> established PC5-RRC connection with peer UE }</w:t>
      </w:r>
    </w:p>
    <w:p w14:paraId="52308F4A" w14:textId="77777777" w:rsidR="001A544A" w:rsidRPr="00D70946" w:rsidRDefault="001A544A" w:rsidP="001A544A">
      <w:pPr>
        <w:pStyle w:val="PL"/>
        <w:rPr>
          <w:noProof w:val="0"/>
        </w:rPr>
      </w:pPr>
      <w:r w:rsidRPr="00D70946">
        <w:rPr>
          <w:b/>
          <w:noProof w:val="0"/>
        </w:rPr>
        <w:t>ensure that</w:t>
      </w:r>
      <w:r w:rsidRPr="00D70946">
        <w:rPr>
          <w:noProof w:val="0"/>
        </w:rPr>
        <w:t xml:space="preserve"> {</w:t>
      </w:r>
    </w:p>
    <w:p w14:paraId="2BF5E8BE" w14:textId="77777777" w:rsidR="001A544A" w:rsidRPr="00D70946" w:rsidRDefault="001A544A" w:rsidP="001A544A">
      <w:pPr>
        <w:pStyle w:val="PL"/>
        <w:rPr>
          <w:noProof w:val="0"/>
        </w:rPr>
      </w:pPr>
      <w:r w:rsidRPr="00D70946">
        <w:rPr>
          <w:noProof w:val="0"/>
        </w:rPr>
        <w:t xml:space="preserve">  </w:t>
      </w:r>
      <w:r w:rsidRPr="00D70946">
        <w:rPr>
          <w:b/>
          <w:noProof w:val="0"/>
        </w:rPr>
        <w:t>when</w:t>
      </w:r>
      <w:r w:rsidRPr="00D70946">
        <w:rPr>
          <w:noProof w:val="0"/>
        </w:rPr>
        <w:t xml:space="preserve"> { UE receives an RRCReconfiguration message to establish a groupcast SL DRB}</w:t>
      </w:r>
    </w:p>
    <w:p w14:paraId="13EE9938" w14:textId="77777777" w:rsidR="001A544A" w:rsidRPr="00D70946" w:rsidRDefault="001A544A" w:rsidP="001A544A">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rFonts w:cs="Courier New"/>
          <w:noProof w:val="0"/>
          <w:szCs w:val="16"/>
        </w:rPr>
        <w:t>UE establish</w:t>
      </w:r>
      <w:r w:rsidRPr="00D70946">
        <w:rPr>
          <w:rFonts w:cs="Courier New"/>
          <w:noProof w:val="0"/>
          <w:szCs w:val="16"/>
          <w:lang w:eastAsia="zh-CN"/>
        </w:rPr>
        <w:t>es</w:t>
      </w:r>
      <w:r w:rsidRPr="00D70946">
        <w:rPr>
          <w:rFonts w:cs="Courier New"/>
          <w:noProof w:val="0"/>
          <w:szCs w:val="16"/>
        </w:rPr>
        <w:t xml:space="preserve"> a SL DRB and sends an RRCReconfigurationComplete message</w:t>
      </w:r>
      <w:r w:rsidRPr="00D70946">
        <w:rPr>
          <w:noProof w:val="0"/>
        </w:rPr>
        <w:t>}</w:t>
      </w:r>
    </w:p>
    <w:p w14:paraId="4378A4CD" w14:textId="77777777" w:rsidR="001A544A" w:rsidRPr="00D70946" w:rsidRDefault="001A544A" w:rsidP="001A544A">
      <w:pPr>
        <w:pStyle w:val="PL"/>
        <w:rPr>
          <w:noProof w:val="0"/>
          <w:lang w:eastAsia="zh-CN"/>
        </w:rPr>
      </w:pPr>
      <w:r w:rsidRPr="00D70946">
        <w:rPr>
          <w:noProof w:val="0"/>
        </w:rPr>
        <w:t xml:space="preserve">            }</w:t>
      </w:r>
    </w:p>
    <w:p w14:paraId="065733CD" w14:textId="77777777" w:rsidR="001A544A" w:rsidRPr="00D70946" w:rsidRDefault="001A544A" w:rsidP="001A544A">
      <w:pPr>
        <w:pStyle w:val="PL"/>
        <w:rPr>
          <w:noProof w:val="0"/>
          <w:lang w:eastAsia="zh-CN"/>
        </w:rPr>
      </w:pPr>
    </w:p>
    <w:p w14:paraId="5A6B0574" w14:textId="77777777" w:rsidR="001A544A" w:rsidRPr="00D70946" w:rsidRDefault="001A544A" w:rsidP="001A544A">
      <w:pPr>
        <w:pStyle w:val="H6"/>
      </w:pPr>
      <w:r w:rsidRPr="00D70946">
        <w:t>(</w:t>
      </w:r>
      <w:r w:rsidRPr="00D70946">
        <w:rPr>
          <w:lang w:eastAsia="zh-CN"/>
        </w:rPr>
        <w:t>2</w:t>
      </w:r>
      <w:r w:rsidRPr="00D70946">
        <w:t>)</w:t>
      </w:r>
    </w:p>
    <w:p w14:paraId="56BD2601" w14:textId="77777777" w:rsidR="001A544A" w:rsidRPr="00D70946" w:rsidRDefault="001A544A" w:rsidP="001A544A">
      <w:pPr>
        <w:pStyle w:val="PL"/>
        <w:rPr>
          <w:noProof w:val="0"/>
        </w:rPr>
      </w:pPr>
      <w:r w:rsidRPr="00D70946">
        <w:rPr>
          <w:b/>
          <w:noProof w:val="0"/>
        </w:rPr>
        <w:t>with</w:t>
      </w:r>
      <w:r w:rsidRPr="00D70946">
        <w:rPr>
          <w:noProof w:val="0"/>
        </w:rPr>
        <w:t xml:space="preserve"> {  UE</w:t>
      </w:r>
      <w:r w:rsidRPr="00D70946">
        <w:rPr>
          <w:noProof w:val="0"/>
          <w:lang w:eastAsia="zh-CN"/>
        </w:rPr>
        <w:t xml:space="preserve"> </w:t>
      </w:r>
      <w:r w:rsidRPr="00D70946">
        <w:rPr>
          <w:noProof w:val="0"/>
        </w:rPr>
        <w:t>in NR RRC_CONNECTED state</w:t>
      </w:r>
      <w:r w:rsidRPr="00D70946">
        <w:rPr>
          <w:noProof w:val="0"/>
          <w:lang w:eastAsia="zh-CN"/>
        </w:rPr>
        <w:t xml:space="preserve"> and</w:t>
      </w:r>
      <w:r w:rsidRPr="00D70946">
        <w:rPr>
          <w:noProof w:val="0"/>
        </w:rPr>
        <w:t xml:space="preserve"> UE </w:t>
      </w:r>
      <w:r w:rsidRPr="00D70946">
        <w:rPr>
          <w:noProof w:val="0"/>
          <w:lang w:eastAsia="zh-CN"/>
        </w:rPr>
        <w:t>having</w:t>
      </w:r>
      <w:r w:rsidRPr="00D70946">
        <w:rPr>
          <w:noProof w:val="0"/>
        </w:rPr>
        <w:t xml:space="preserve"> established PC5-RRC connection with peer UE }</w:t>
      </w:r>
    </w:p>
    <w:p w14:paraId="3167DFA9" w14:textId="77777777" w:rsidR="001A544A" w:rsidRPr="00D70946" w:rsidRDefault="001A544A" w:rsidP="001A544A">
      <w:pPr>
        <w:pStyle w:val="PL"/>
        <w:rPr>
          <w:noProof w:val="0"/>
        </w:rPr>
      </w:pPr>
      <w:r w:rsidRPr="00D70946">
        <w:rPr>
          <w:b/>
          <w:noProof w:val="0"/>
        </w:rPr>
        <w:t>ensure that</w:t>
      </w:r>
      <w:r w:rsidRPr="00D70946">
        <w:rPr>
          <w:noProof w:val="0"/>
        </w:rPr>
        <w:t xml:space="preserve"> {</w:t>
      </w:r>
    </w:p>
    <w:p w14:paraId="78FC346D" w14:textId="77777777" w:rsidR="001A544A" w:rsidRPr="00D70946" w:rsidRDefault="001A544A" w:rsidP="001A544A">
      <w:pPr>
        <w:pStyle w:val="PL"/>
        <w:rPr>
          <w:noProof w:val="0"/>
        </w:rPr>
      </w:pPr>
      <w:r w:rsidRPr="00D70946">
        <w:rPr>
          <w:noProof w:val="0"/>
        </w:rPr>
        <w:t xml:space="preserve">  </w:t>
      </w:r>
      <w:r w:rsidRPr="00D70946">
        <w:rPr>
          <w:b/>
          <w:noProof w:val="0"/>
        </w:rPr>
        <w:t>when</w:t>
      </w:r>
      <w:r w:rsidRPr="00D70946">
        <w:rPr>
          <w:noProof w:val="0"/>
        </w:rPr>
        <w:t xml:space="preserve"> { UE receives an RRCReconfiguration message to establish a unicast SL DRB}</w:t>
      </w:r>
    </w:p>
    <w:p w14:paraId="7E743839" w14:textId="77777777" w:rsidR="001A544A" w:rsidRPr="00D70946" w:rsidRDefault="001A544A" w:rsidP="001A544A">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rFonts w:cs="Courier New"/>
          <w:noProof w:val="0"/>
          <w:szCs w:val="16"/>
        </w:rPr>
        <w:t>UE sends a RRCReconfigurationSidelink message to peer UE to indicate SL DRB addition. After receiving RRCReconfigurationCompleteSidelink message from peer UE, UE establishes the SL DRB</w:t>
      </w:r>
      <w:r w:rsidRPr="00D70946">
        <w:rPr>
          <w:noProof w:val="0"/>
        </w:rPr>
        <w:t>}</w:t>
      </w:r>
    </w:p>
    <w:p w14:paraId="4B9DE203" w14:textId="77777777" w:rsidR="001A544A" w:rsidRPr="00D70946" w:rsidRDefault="001A544A" w:rsidP="001A544A">
      <w:pPr>
        <w:pStyle w:val="PL"/>
        <w:rPr>
          <w:noProof w:val="0"/>
          <w:lang w:eastAsia="zh-CN"/>
        </w:rPr>
      </w:pPr>
      <w:r w:rsidRPr="00D70946">
        <w:rPr>
          <w:noProof w:val="0"/>
        </w:rPr>
        <w:t xml:space="preserve">            }</w:t>
      </w:r>
    </w:p>
    <w:p w14:paraId="02F457F2" w14:textId="77777777" w:rsidR="001A544A" w:rsidRPr="00D70946" w:rsidRDefault="001A544A" w:rsidP="001A544A">
      <w:pPr>
        <w:pStyle w:val="PL"/>
        <w:rPr>
          <w:noProof w:val="0"/>
          <w:lang w:eastAsia="zh-CN"/>
        </w:rPr>
      </w:pPr>
    </w:p>
    <w:p w14:paraId="72DEA3FF" w14:textId="77777777" w:rsidR="001A544A" w:rsidRPr="00D70946" w:rsidRDefault="001A544A" w:rsidP="001A544A">
      <w:pPr>
        <w:pStyle w:val="H6"/>
      </w:pPr>
      <w:r w:rsidRPr="00D70946">
        <w:t>(</w:t>
      </w:r>
      <w:r w:rsidRPr="00D70946">
        <w:rPr>
          <w:lang w:eastAsia="zh-CN"/>
        </w:rPr>
        <w:t>3</w:t>
      </w:r>
      <w:r w:rsidRPr="00D70946">
        <w:t>)</w:t>
      </w:r>
    </w:p>
    <w:p w14:paraId="6246599C" w14:textId="77777777" w:rsidR="001A544A" w:rsidRPr="00D70946" w:rsidRDefault="001A544A" w:rsidP="001A544A">
      <w:pPr>
        <w:pStyle w:val="PL"/>
        <w:rPr>
          <w:noProof w:val="0"/>
        </w:rPr>
      </w:pPr>
      <w:r w:rsidRPr="00D70946">
        <w:rPr>
          <w:b/>
          <w:noProof w:val="0"/>
        </w:rPr>
        <w:t>with</w:t>
      </w:r>
      <w:r w:rsidRPr="00D70946">
        <w:rPr>
          <w:noProof w:val="0"/>
        </w:rPr>
        <w:t xml:space="preserve"> {  UE</w:t>
      </w:r>
      <w:r w:rsidRPr="00D70946">
        <w:rPr>
          <w:noProof w:val="0"/>
          <w:lang w:eastAsia="zh-CN"/>
        </w:rPr>
        <w:t xml:space="preserve"> </w:t>
      </w:r>
      <w:r w:rsidRPr="00D70946">
        <w:rPr>
          <w:noProof w:val="0"/>
        </w:rPr>
        <w:t>in NR RRC_CONNECTED state</w:t>
      </w:r>
      <w:r w:rsidRPr="00D70946">
        <w:rPr>
          <w:noProof w:val="0"/>
          <w:lang w:eastAsia="zh-CN"/>
        </w:rPr>
        <w:t xml:space="preserve"> and</w:t>
      </w:r>
      <w:r w:rsidRPr="00D70946">
        <w:rPr>
          <w:noProof w:val="0"/>
        </w:rPr>
        <w:t xml:space="preserve"> UE having established PC5-RRC connection with peer UE }</w:t>
      </w:r>
    </w:p>
    <w:p w14:paraId="3FE89CB3" w14:textId="77777777" w:rsidR="001A544A" w:rsidRPr="00D70946" w:rsidRDefault="001A544A" w:rsidP="001A544A">
      <w:pPr>
        <w:pStyle w:val="PL"/>
        <w:rPr>
          <w:noProof w:val="0"/>
        </w:rPr>
      </w:pPr>
      <w:r w:rsidRPr="00D70946">
        <w:rPr>
          <w:b/>
          <w:noProof w:val="0"/>
        </w:rPr>
        <w:t>ensure that</w:t>
      </w:r>
      <w:r w:rsidRPr="00D70946">
        <w:rPr>
          <w:noProof w:val="0"/>
        </w:rPr>
        <w:t xml:space="preserve"> {</w:t>
      </w:r>
    </w:p>
    <w:p w14:paraId="59D04F80" w14:textId="77777777" w:rsidR="001A544A" w:rsidRPr="00D70946" w:rsidRDefault="001A544A" w:rsidP="001A544A">
      <w:pPr>
        <w:pStyle w:val="PL"/>
        <w:rPr>
          <w:noProof w:val="0"/>
        </w:rPr>
      </w:pPr>
      <w:r w:rsidRPr="00D70946">
        <w:rPr>
          <w:noProof w:val="0"/>
        </w:rPr>
        <w:t xml:space="preserve">  </w:t>
      </w:r>
      <w:r w:rsidRPr="00D70946">
        <w:rPr>
          <w:b/>
          <w:noProof w:val="0"/>
        </w:rPr>
        <w:t>when</w:t>
      </w:r>
      <w:r w:rsidRPr="00D70946">
        <w:rPr>
          <w:noProof w:val="0"/>
        </w:rPr>
        <w:t xml:space="preserve"> { UE receives an RRCReconfiguration message to establish a unicast SL DRB}</w:t>
      </w:r>
    </w:p>
    <w:p w14:paraId="2786BE7D" w14:textId="77777777" w:rsidR="001A544A" w:rsidRPr="00D70946" w:rsidRDefault="001A544A" w:rsidP="001A544A">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rFonts w:cs="Courier New"/>
          <w:noProof w:val="0"/>
          <w:szCs w:val="16"/>
        </w:rPr>
        <w:t xml:space="preserve">UE sends a RRCReconfigurationSidelink message to peer UE to indicate SL DRB addition. After receiving RRCReconfigurationFailureSidelink message from peer UE, UE </w:t>
      </w:r>
      <w:r w:rsidRPr="00D70946">
        <w:rPr>
          <w:rFonts w:cs="Courier New"/>
          <w:noProof w:val="0"/>
          <w:szCs w:val="16"/>
          <w:lang w:eastAsia="zh-CN"/>
        </w:rPr>
        <w:t>does not</w:t>
      </w:r>
      <w:r w:rsidRPr="00D70946">
        <w:rPr>
          <w:rFonts w:cs="Courier New"/>
          <w:noProof w:val="0"/>
          <w:szCs w:val="16"/>
        </w:rPr>
        <w:t xml:space="preserve"> establish the SL DRB and sends a SidelinkUEInformationNR message to inform about sidelink reconfiguration failure</w:t>
      </w:r>
      <w:r w:rsidRPr="00D70946">
        <w:rPr>
          <w:noProof w:val="0"/>
        </w:rPr>
        <w:t>}</w:t>
      </w:r>
    </w:p>
    <w:p w14:paraId="774684D8" w14:textId="77777777" w:rsidR="001A544A" w:rsidRPr="00D70946" w:rsidRDefault="001A544A" w:rsidP="001A544A">
      <w:pPr>
        <w:pStyle w:val="PL"/>
        <w:rPr>
          <w:noProof w:val="0"/>
          <w:lang w:eastAsia="zh-CN"/>
        </w:rPr>
      </w:pPr>
      <w:r w:rsidRPr="00D70946">
        <w:rPr>
          <w:noProof w:val="0"/>
        </w:rPr>
        <w:t xml:space="preserve">            }</w:t>
      </w:r>
    </w:p>
    <w:p w14:paraId="67633E97" w14:textId="77777777" w:rsidR="001A544A" w:rsidRPr="00D70946" w:rsidRDefault="001A544A" w:rsidP="001A544A">
      <w:pPr>
        <w:pStyle w:val="PL"/>
        <w:rPr>
          <w:noProof w:val="0"/>
          <w:lang w:eastAsia="zh-CN"/>
        </w:rPr>
      </w:pPr>
    </w:p>
    <w:p w14:paraId="656504E3" w14:textId="77777777" w:rsidR="001A544A" w:rsidRPr="00D70946" w:rsidRDefault="001A544A" w:rsidP="001A544A">
      <w:pPr>
        <w:pStyle w:val="H6"/>
      </w:pPr>
      <w:r w:rsidRPr="00D70946">
        <w:t>(</w:t>
      </w:r>
      <w:r w:rsidRPr="00D70946">
        <w:rPr>
          <w:lang w:eastAsia="zh-CN"/>
        </w:rPr>
        <w:t>4</w:t>
      </w:r>
      <w:r w:rsidRPr="00D70946">
        <w:t>)</w:t>
      </w:r>
    </w:p>
    <w:p w14:paraId="6F797717" w14:textId="30520749" w:rsidR="001A544A" w:rsidRPr="00D70946" w:rsidRDefault="001A544A" w:rsidP="001A544A">
      <w:pPr>
        <w:pStyle w:val="PL"/>
        <w:rPr>
          <w:noProof w:val="0"/>
        </w:rPr>
      </w:pPr>
      <w:r w:rsidRPr="00D70946">
        <w:rPr>
          <w:b/>
          <w:noProof w:val="0"/>
        </w:rPr>
        <w:t>with</w:t>
      </w:r>
      <w:r w:rsidRPr="00D70946">
        <w:rPr>
          <w:noProof w:val="0"/>
        </w:rPr>
        <w:t xml:space="preserve"> {  UE in NR RRC_CONNECTED</w:t>
      </w:r>
      <w:r w:rsidRPr="00D70946">
        <w:rPr>
          <w:rStyle w:val="CommentReference"/>
          <w:noProof w:val="0"/>
        </w:rPr>
        <w:t xml:space="preserve"> </w:t>
      </w:r>
      <w:r w:rsidRPr="00D70946">
        <w:rPr>
          <w:noProof w:val="0"/>
        </w:rPr>
        <w:t>state</w:t>
      </w:r>
      <w:r w:rsidRPr="00D70946">
        <w:rPr>
          <w:noProof w:val="0"/>
          <w:lang w:eastAsia="zh-CN"/>
        </w:rPr>
        <w:t>, UE</w:t>
      </w:r>
      <w:r w:rsidRPr="00D70946">
        <w:rPr>
          <w:noProof w:val="0"/>
        </w:rPr>
        <w:t xml:space="preserve"> having established PC5-RRC connection with peer UE and having </w:t>
      </w:r>
      <w:r w:rsidR="0033396C" w:rsidRPr="00D70946">
        <w:rPr>
          <w:noProof w:val="0"/>
        </w:rPr>
        <w:t>established</w:t>
      </w:r>
      <w:r w:rsidRPr="00D70946">
        <w:rPr>
          <w:noProof w:val="0"/>
        </w:rPr>
        <w:t xml:space="preserve"> a unicast SL DRB }</w:t>
      </w:r>
    </w:p>
    <w:p w14:paraId="21DAAC83" w14:textId="77777777" w:rsidR="001A544A" w:rsidRPr="00D70946" w:rsidRDefault="001A544A" w:rsidP="001A544A">
      <w:pPr>
        <w:pStyle w:val="PL"/>
        <w:rPr>
          <w:noProof w:val="0"/>
        </w:rPr>
      </w:pPr>
      <w:r w:rsidRPr="00D70946">
        <w:rPr>
          <w:b/>
          <w:noProof w:val="0"/>
        </w:rPr>
        <w:t>ensure that</w:t>
      </w:r>
      <w:r w:rsidRPr="00D70946">
        <w:rPr>
          <w:noProof w:val="0"/>
        </w:rPr>
        <w:t xml:space="preserve"> {</w:t>
      </w:r>
    </w:p>
    <w:p w14:paraId="5D18DA81" w14:textId="77777777" w:rsidR="001A544A" w:rsidRPr="00D70946" w:rsidRDefault="001A544A" w:rsidP="001A544A">
      <w:pPr>
        <w:pStyle w:val="PL"/>
        <w:rPr>
          <w:noProof w:val="0"/>
        </w:rPr>
      </w:pPr>
      <w:r w:rsidRPr="00D70946">
        <w:rPr>
          <w:noProof w:val="0"/>
        </w:rPr>
        <w:t xml:space="preserve">  </w:t>
      </w:r>
      <w:r w:rsidRPr="00D70946">
        <w:rPr>
          <w:b/>
          <w:noProof w:val="0"/>
        </w:rPr>
        <w:t>when</w:t>
      </w:r>
      <w:r w:rsidRPr="00D70946">
        <w:rPr>
          <w:noProof w:val="0"/>
        </w:rPr>
        <w:t xml:space="preserve"> { UE receives an RRCReconfiguration message to modify the unicast SL DRB}</w:t>
      </w:r>
    </w:p>
    <w:p w14:paraId="1D837A8E" w14:textId="77777777" w:rsidR="001A544A" w:rsidRPr="00D70946" w:rsidRDefault="001A544A" w:rsidP="001A544A">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rFonts w:cs="Courier New"/>
          <w:noProof w:val="0"/>
          <w:szCs w:val="16"/>
        </w:rPr>
        <w:t>UE sends a RRCReconfigurationSidelink message to peer UE to indicate SL DRB modification. After receiving RRCReconfigurationCompleteSidelink message from peer UE, UE modifies the SL DRB</w:t>
      </w:r>
      <w:r w:rsidRPr="00D70946">
        <w:rPr>
          <w:noProof w:val="0"/>
        </w:rPr>
        <w:t>}</w:t>
      </w:r>
    </w:p>
    <w:p w14:paraId="58015E72" w14:textId="77777777" w:rsidR="001A544A" w:rsidRPr="00D70946" w:rsidRDefault="001A544A" w:rsidP="001A544A">
      <w:pPr>
        <w:pStyle w:val="PL"/>
        <w:rPr>
          <w:noProof w:val="0"/>
          <w:lang w:eastAsia="zh-CN"/>
        </w:rPr>
      </w:pPr>
      <w:r w:rsidRPr="00D70946">
        <w:rPr>
          <w:noProof w:val="0"/>
        </w:rPr>
        <w:t xml:space="preserve">            }</w:t>
      </w:r>
    </w:p>
    <w:p w14:paraId="4791127B" w14:textId="77777777" w:rsidR="001A544A" w:rsidRPr="00D70946" w:rsidRDefault="001A544A" w:rsidP="001A544A">
      <w:pPr>
        <w:pStyle w:val="PL"/>
        <w:rPr>
          <w:noProof w:val="0"/>
          <w:lang w:eastAsia="zh-CN"/>
        </w:rPr>
      </w:pPr>
    </w:p>
    <w:p w14:paraId="237ED512" w14:textId="77777777" w:rsidR="001A544A" w:rsidRPr="00D70946" w:rsidRDefault="001A544A" w:rsidP="001A544A">
      <w:pPr>
        <w:pStyle w:val="H6"/>
      </w:pPr>
      <w:r w:rsidRPr="00D70946">
        <w:t>(</w:t>
      </w:r>
      <w:r w:rsidRPr="00D70946">
        <w:rPr>
          <w:lang w:eastAsia="zh-CN"/>
        </w:rPr>
        <w:t>5</w:t>
      </w:r>
      <w:r w:rsidRPr="00D70946">
        <w:t>)</w:t>
      </w:r>
    </w:p>
    <w:p w14:paraId="53C0EBF4" w14:textId="2BB8B294" w:rsidR="001A544A" w:rsidRPr="00D70946" w:rsidRDefault="001A544A" w:rsidP="001A544A">
      <w:pPr>
        <w:pStyle w:val="PL"/>
        <w:rPr>
          <w:noProof w:val="0"/>
        </w:rPr>
      </w:pPr>
      <w:r w:rsidRPr="00D70946">
        <w:rPr>
          <w:b/>
          <w:noProof w:val="0"/>
        </w:rPr>
        <w:t>with</w:t>
      </w:r>
      <w:r w:rsidRPr="00D70946">
        <w:rPr>
          <w:noProof w:val="0"/>
        </w:rPr>
        <w:t xml:space="preserve"> {  UE in NR RRC_CONNECTED state</w:t>
      </w:r>
      <w:r w:rsidRPr="00D70946">
        <w:rPr>
          <w:noProof w:val="0"/>
          <w:lang w:eastAsia="zh-CN"/>
        </w:rPr>
        <w:t>, UE</w:t>
      </w:r>
      <w:r w:rsidRPr="00D70946">
        <w:rPr>
          <w:noProof w:val="0"/>
        </w:rPr>
        <w:t xml:space="preserve"> having established PC5-RRC connection with peer UE and having </w:t>
      </w:r>
      <w:r w:rsidR="0033396C" w:rsidRPr="00D70946">
        <w:rPr>
          <w:noProof w:val="0"/>
        </w:rPr>
        <w:t>established</w:t>
      </w:r>
      <w:r w:rsidRPr="00D70946">
        <w:rPr>
          <w:noProof w:val="0"/>
        </w:rPr>
        <w:t xml:space="preserve"> a unicast SL DRB }</w:t>
      </w:r>
    </w:p>
    <w:p w14:paraId="2B28D65E" w14:textId="77777777" w:rsidR="001A544A" w:rsidRPr="00D70946" w:rsidRDefault="001A544A" w:rsidP="001A544A">
      <w:pPr>
        <w:pStyle w:val="PL"/>
        <w:rPr>
          <w:noProof w:val="0"/>
        </w:rPr>
      </w:pPr>
      <w:r w:rsidRPr="00D70946">
        <w:rPr>
          <w:b/>
          <w:noProof w:val="0"/>
        </w:rPr>
        <w:t>ensure that</w:t>
      </w:r>
      <w:r w:rsidRPr="00D70946">
        <w:rPr>
          <w:noProof w:val="0"/>
        </w:rPr>
        <w:t xml:space="preserve"> {</w:t>
      </w:r>
    </w:p>
    <w:p w14:paraId="58B4AF1C" w14:textId="77777777" w:rsidR="001A544A" w:rsidRPr="00D70946" w:rsidRDefault="001A544A" w:rsidP="001A544A">
      <w:pPr>
        <w:pStyle w:val="PL"/>
        <w:rPr>
          <w:noProof w:val="0"/>
        </w:rPr>
      </w:pPr>
      <w:r w:rsidRPr="00D70946">
        <w:rPr>
          <w:noProof w:val="0"/>
        </w:rPr>
        <w:t xml:space="preserve">  </w:t>
      </w:r>
      <w:r w:rsidRPr="00D70946">
        <w:rPr>
          <w:b/>
          <w:noProof w:val="0"/>
        </w:rPr>
        <w:t>when</w:t>
      </w:r>
      <w:r w:rsidRPr="00D70946">
        <w:rPr>
          <w:noProof w:val="0"/>
        </w:rPr>
        <w:t xml:space="preserve"> { UE receives an RRCReconfiguration message to reconfigure QoS-flow to SL DRB mapping</w:t>
      </w:r>
      <w:r w:rsidRPr="00D70946">
        <w:rPr>
          <w:noProof w:val="0"/>
          <w:lang w:eastAsia="zh-CN"/>
        </w:rPr>
        <w:t xml:space="preserve"> and</w:t>
      </w:r>
      <w:r w:rsidRPr="00D70946">
        <w:rPr>
          <w:noProof w:val="0"/>
        </w:rPr>
        <w:t xml:space="preserve"> </w:t>
      </w:r>
      <w:r w:rsidRPr="00D70946">
        <w:rPr>
          <w:noProof w:val="0"/>
          <w:lang w:eastAsia="zh-CN"/>
        </w:rPr>
        <w:t>a</w:t>
      </w:r>
      <w:r w:rsidRPr="00D70946">
        <w:rPr>
          <w:noProof w:val="0"/>
        </w:rPr>
        <w:t>fter reconfiguration no QoS flow is mapped to the unicast SL DRB}</w:t>
      </w:r>
    </w:p>
    <w:p w14:paraId="26AEB2A5" w14:textId="77777777" w:rsidR="001A544A" w:rsidRPr="00D70946" w:rsidRDefault="001A544A" w:rsidP="001A544A">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rFonts w:cs="Courier New"/>
          <w:noProof w:val="0"/>
          <w:szCs w:val="16"/>
        </w:rPr>
        <w:t>UE sends a RRCReconfigurationSidelink message to peer UE to indicate the release of the QoS flows mapped to the SL-DRB. After receiving RRCReconfigurationCompleteSidelink message from peer UE, UE releases the SL DRB</w:t>
      </w:r>
      <w:r w:rsidRPr="00D70946">
        <w:rPr>
          <w:noProof w:val="0"/>
        </w:rPr>
        <w:t>}</w:t>
      </w:r>
    </w:p>
    <w:p w14:paraId="170825E2" w14:textId="77777777" w:rsidR="001A544A" w:rsidRPr="00D70946" w:rsidRDefault="001A544A" w:rsidP="001A544A">
      <w:pPr>
        <w:pStyle w:val="PL"/>
        <w:rPr>
          <w:noProof w:val="0"/>
          <w:lang w:eastAsia="zh-CN"/>
        </w:rPr>
      </w:pPr>
      <w:r w:rsidRPr="00D70946">
        <w:rPr>
          <w:noProof w:val="0"/>
        </w:rPr>
        <w:t xml:space="preserve">            }</w:t>
      </w:r>
    </w:p>
    <w:p w14:paraId="2EA1FC96" w14:textId="77777777" w:rsidR="001A544A" w:rsidRPr="00D70946" w:rsidRDefault="001A544A" w:rsidP="001A544A">
      <w:pPr>
        <w:pStyle w:val="PL"/>
        <w:rPr>
          <w:noProof w:val="0"/>
          <w:lang w:eastAsia="zh-CN"/>
        </w:rPr>
      </w:pPr>
    </w:p>
    <w:p w14:paraId="1763C3C9" w14:textId="77777777" w:rsidR="001A544A" w:rsidRPr="00D70946" w:rsidRDefault="001A544A" w:rsidP="001A544A">
      <w:pPr>
        <w:pStyle w:val="H6"/>
      </w:pPr>
      <w:r w:rsidRPr="00D70946">
        <w:t>(</w:t>
      </w:r>
      <w:r w:rsidRPr="00D70946">
        <w:rPr>
          <w:lang w:eastAsia="zh-CN"/>
        </w:rPr>
        <w:t>6</w:t>
      </w:r>
      <w:r w:rsidRPr="00D70946">
        <w:t>)</w:t>
      </w:r>
    </w:p>
    <w:p w14:paraId="695ABFD2" w14:textId="08CD1C97" w:rsidR="001A544A" w:rsidRPr="00D70946" w:rsidRDefault="001A544A" w:rsidP="001A544A">
      <w:pPr>
        <w:pStyle w:val="PL"/>
        <w:rPr>
          <w:noProof w:val="0"/>
        </w:rPr>
      </w:pPr>
      <w:r w:rsidRPr="00D70946">
        <w:rPr>
          <w:b/>
          <w:noProof w:val="0"/>
        </w:rPr>
        <w:t>with</w:t>
      </w:r>
      <w:r w:rsidRPr="00D70946">
        <w:rPr>
          <w:noProof w:val="0"/>
        </w:rPr>
        <w:t xml:space="preserve"> {  UE in NR RRC_CONNECTED</w:t>
      </w:r>
      <w:r w:rsidRPr="00D70946">
        <w:rPr>
          <w:rStyle w:val="CommentReference"/>
          <w:noProof w:val="0"/>
        </w:rPr>
        <w:t xml:space="preserve"> </w:t>
      </w:r>
      <w:r w:rsidRPr="00D70946">
        <w:rPr>
          <w:noProof w:val="0"/>
        </w:rPr>
        <w:t>state</w:t>
      </w:r>
      <w:r w:rsidRPr="00D70946">
        <w:rPr>
          <w:noProof w:val="0"/>
          <w:lang w:eastAsia="zh-CN"/>
        </w:rPr>
        <w:t>, UE</w:t>
      </w:r>
      <w:r w:rsidRPr="00D70946">
        <w:rPr>
          <w:noProof w:val="0"/>
        </w:rPr>
        <w:t xml:space="preserve"> </w:t>
      </w:r>
      <w:r w:rsidRPr="00D70946">
        <w:rPr>
          <w:noProof w:val="0"/>
          <w:lang w:eastAsia="zh-CN"/>
        </w:rPr>
        <w:t xml:space="preserve">having </w:t>
      </w:r>
      <w:r w:rsidRPr="00D70946">
        <w:rPr>
          <w:noProof w:val="0"/>
        </w:rPr>
        <w:t xml:space="preserve">established PC5-RRC connection with peer UE and having </w:t>
      </w:r>
      <w:r w:rsidR="0033396C" w:rsidRPr="00D70946">
        <w:rPr>
          <w:noProof w:val="0"/>
        </w:rPr>
        <w:t>established</w:t>
      </w:r>
      <w:r w:rsidRPr="00D70946">
        <w:rPr>
          <w:noProof w:val="0"/>
        </w:rPr>
        <w:t xml:space="preserve"> a unicast SL DRB }</w:t>
      </w:r>
    </w:p>
    <w:p w14:paraId="597DD845" w14:textId="77777777" w:rsidR="001A544A" w:rsidRPr="00D70946" w:rsidRDefault="001A544A" w:rsidP="001A544A">
      <w:pPr>
        <w:pStyle w:val="PL"/>
        <w:rPr>
          <w:noProof w:val="0"/>
        </w:rPr>
      </w:pPr>
      <w:r w:rsidRPr="00D70946">
        <w:rPr>
          <w:b/>
          <w:noProof w:val="0"/>
        </w:rPr>
        <w:t>ensure that</w:t>
      </w:r>
      <w:r w:rsidRPr="00D70946">
        <w:rPr>
          <w:noProof w:val="0"/>
        </w:rPr>
        <w:t xml:space="preserve"> {</w:t>
      </w:r>
    </w:p>
    <w:p w14:paraId="4BDEA802" w14:textId="77777777" w:rsidR="001A544A" w:rsidRPr="00D70946" w:rsidRDefault="001A544A" w:rsidP="001A544A">
      <w:pPr>
        <w:pStyle w:val="PL"/>
        <w:rPr>
          <w:noProof w:val="0"/>
        </w:rPr>
      </w:pPr>
      <w:r w:rsidRPr="00D70946">
        <w:rPr>
          <w:noProof w:val="0"/>
        </w:rPr>
        <w:t xml:space="preserve">  </w:t>
      </w:r>
      <w:r w:rsidRPr="00D70946">
        <w:rPr>
          <w:b/>
          <w:noProof w:val="0"/>
        </w:rPr>
        <w:t>when</w:t>
      </w:r>
      <w:r w:rsidRPr="00D70946">
        <w:rPr>
          <w:noProof w:val="0"/>
        </w:rPr>
        <w:t xml:space="preserve"> { UE receives an RRCReconfiguration message to release the unicast SL DRB}</w:t>
      </w:r>
    </w:p>
    <w:p w14:paraId="37E01F81" w14:textId="77777777" w:rsidR="001A544A" w:rsidRPr="00D70946" w:rsidRDefault="001A544A" w:rsidP="001A544A">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rFonts w:cs="Courier New"/>
          <w:noProof w:val="0"/>
          <w:szCs w:val="16"/>
        </w:rPr>
        <w:t>UE sends a RRCReconfigurationSidelink message to peer UE to indicate SL DRB release. After receiving RRCReconfigurationCompleteSidelink message from peer UE, UE releases the SL DRB</w:t>
      </w:r>
      <w:r w:rsidRPr="00D70946">
        <w:rPr>
          <w:noProof w:val="0"/>
        </w:rPr>
        <w:t>}</w:t>
      </w:r>
    </w:p>
    <w:p w14:paraId="2C257C58" w14:textId="77777777" w:rsidR="001A544A" w:rsidRPr="00D70946" w:rsidRDefault="001A544A" w:rsidP="001A544A">
      <w:pPr>
        <w:pStyle w:val="PL"/>
        <w:rPr>
          <w:noProof w:val="0"/>
          <w:lang w:eastAsia="zh-CN"/>
        </w:rPr>
      </w:pPr>
      <w:r w:rsidRPr="00D70946">
        <w:rPr>
          <w:noProof w:val="0"/>
        </w:rPr>
        <w:t xml:space="preserve">            }</w:t>
      </w:r>
    </w:p>
    <w:p w14:paraId="352005B3" w14:textId="77777777" w:rsidR="001A544A" w:rsidRPr="00D70946" w:rsidRDefault="001A544A" w:rsidP="001A544A">
      <w:pPr>
        <w:pStyle w:val="PL"/>
        <w:rPr>
          <w:noProof w:val="0"/>
          <w:lang w:eastAsia="zh-CN"/>
        </w:rPr>
      </w:pPr>
    </w:p>
    <w:p w14:paraId="288773AE" w14:textId="77777777" w:rsidR="001A544A" w:rsidRPr="00D70946" w:rsidRDefault="001A544A" w:rsidP="001A544A">
      <w:pPr>
        <w:pStyle w:val="H6"/>
      </w:pPr>
      <w:r w:rsidRPr="00D70946">
        <w:rPr>
          <w:lang w:eastAsia="zh-CN"/>
        </w:rPr>
        <w:t>12.2.4.1</w:t>
      </w:r>
      <w:r w:rsidRPr="00D70946">
        <w:t>.</w:t>
      </w:r>
      <w:r w:rsidRPr="00D70946">
        <w:rPr>
          <w:lang w:eastAsia="zh-CN"/>
        </w:rPr>
        <w:t>2</w:t>
      </w:r>
      <w:r w:rsidRPr="00D70946">
        <w:tab/>
        <w:t>Conformance requirements</w:t>
      </w:r>
    </w:p>
    <w:p w14:paraId="6F6D90E8" w14:textId="77777777" w:rsidR="001A544A" w:rsidRPr="00D70946" w:rsidRDefault="001A544A" w:rsidP="009D4432">
      <w:pPr>
        <w:rPr>
          <w:lang w:eastAsia="zh-CN"/>
        </w:rPr>
      </w:pPr>
      <w:r w:rsidRPr="00D70946">
        <w:t xml:space="preserve">References: The conformance requirements covered in the present TC are specified in: TS </w:t>
      </w:r>
      <w:r w:rsidRPr="00D70946">
        <w:rPr>
          <w:lang w:eastAsia="zh-CN"/>
        </w:rPr>
        <w:t>38</w:t>
      </w:r>
      <w:r w:rsidRPr="00D70946">
        <w:t>.</w:t>
      </w:r>
      <w:r w:rsidRPr="00D70946">
        <w:rPr>
          <w:lang w:eastAsia="zh-CN"/>
        </w:rPr>
        <w:t>331</w:t>
      </w:r>
      <w:r w:rsidRPr="00D70946">
        <w:t xml:space="preserve">, clause </w:t>
      </w:r>
      <w:r w:rsidRPr="00D70946">
        <w:rPr>
          <w:lang w:eastAsia="zh-CN"/>
        </w:rPr>
        <w:t>5.8.9.1.2, 5.8.9.1.3, 5.8.9.1.8, 5.8.9.1.9, 5</w:t>
      </w:r>
      <w:r w:rsidRPr="00D70946">
        <w:t>.8</w:t>
      </w:r>
      <w:r w:rsidRPr="00D70946">
        <w:rPr>
          <w:lang w:eastAsia="zh-CN"/>
        </w:rPr>
        <w:t>.9.1a1, 5</w:t>
      </w:r>
      <w:r w:rsidRPr="00D70946">
        <w:t>.8</w:t>
      </w:r>
      <w:r w:rsidRPr="00D70946">
        <w:rPr>
          <w:lang w:eastAsia="zh-CN"/>
        </w:rPr>
        <w:t>.9.1a2.</w:t>
      </w:r>
      <w:r w:rsidRPr="00D70946">
        <w:t xml:space="preserve">Unless otherwise stated these are Rel-16 requirements. </w:t>
      </w:r>
    </w:p>
    <w:p w14:paraId="595D050C" w14:textId="77777777" w:rsidR="001A544A" w:rsidRPr="00D70946" w:rsidRDefault="001A544A"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w:t>
      </w:r>
      <w:r w:rsidRPr="00D70946">
        <w:t>.8</w:t>
      </w:r>
      <w:r w:rsidRPr="00D70946">
        <w:rPr>
          <w:lang w:eastAsia="zh-CN"/>
        </w:rPr>
        <w:t>.9.1.2</w:t>
      </w:r>
      <w:r w:rsidRPr="00D70946">
        <w:t>]</w:t>
      </w:r>
    </w:p>
    <w:p w14:paraId="6097856F" w14:textId="77777777" w:rsidR="001A544A" w:rsidRPr="00D70946" w:rsidRDefault="001A544A" w:rsidP="009D4432">
      <w:r w:rsidRPr="00D70946">
        <w:t xml:space="preserve">The UE shall set the contents of </w:t>
      </w:r>
      <w:r w:rsidRPr="00D70946">
        <w:rPr>
          <w:rFonts w:eastAsia="MS Mincho"/>
          <w:i/>
        </w:rPr>
        <w:t>RRCReconfigurationSidelink</w:t>
      </w:r>
      <w:r w:rsidRPr="00D70946">
        <w:t xml:space="preserve"> message as follows:</w:t>
      </w:r>
    </w:p>
    <w:p w14:paraId="2FE6D8A1" w14:textId="77777777" w:rsidR="001A544A" w:rsidRPr="00D70946" w:rsidRDefault="001A544A" w:rsidP="009D4432">
      <w:pPr>
        <w:pStyle w:val="B1"/>
      </w:pPr>
      <w:r w:rsidRPr="00D70946">
        <w:t>1&gt;</w:t>
      </w:r>
      <w:r w:rsidRPr="00D70946">
        <w:tab/>
        <w:t xml:space="preserve">for each sidelink DRB that is to be released, according to sub-clause 5.8.9.1a.1.1, due to configuration by </w:t>
      </w:r>
      <w:r w:rsidRPr="00D70946">
        <w:rPr>
          <w:rFonts w:eastAsia="Batang"/>
          <w:i/>
        </w:rPr>
        <w:t>sl-ConfigDedicatedNR,</w:t>
      </w:r>
      <w:r w:rsidRPr="00D70946">
        <w:rPr>
          <w:lang w:eastAsia="zh-CN"/>
        </w:rPr>
        <w:t xml:space="preserve"> </w:t>
      </w:r>
      <w:r w:rsidRPr="00D70946">
        <w:rPr>
          <w:rFonts w:eastAsia="Batang"/>
          <w:i/>
        </w:rPr>
        <w:t>SIB12</w:t>
      </w:r>
      <w:r w:rsidRPr="00D70946">
        <w:rPr>
          <w:rFonts w:eastAsia="Batang"/>
        </w:rPr>
        <w:t>,</w:t>
      </w:r>
      <w:r w:rsidRPr="00D70946">
        <w:rPr>
          <w:rFonts w:eastAsia="Batang"/>
          <w:i/>
        </w:rPr>
        <w:t xml:space="preserve"> SidelinkPreconfigNR </w:t>
      </w:r>
      <w:r w:rsidRPr="00D70946">
        <w:rPr>
          <w:rFonts w:eastAsia="Batang"/>
        </w:rPr>
        <w:t>or by upper layers</w:t>
      </w:r>
      <w:r w:rsidRPr="00D70946">
        <w:t>:</w:t>
      </w:r>
    </w:p>
    <w:p w14:paraId="46116225" w14:textId="77777777" w:rsidR="001A544A" w:rsidRPr="00D70946" w:rsidRDefault="001A544A" w:rsidP="009D4432">
      <w:pPr>
        <w:pStyle w:val="B2"/>
      </w:pPr>
      <w:r w:rsidRPr="00D70946">
        <w:t>2&gt;</w:t>
      </w:r>
      <w:r w:rsidRPr="00D70946">
        <w:tab/>
        <w:t xml:space="preserve">set the </w:t>
      </w:r>
      <w:r w:rsidRPr="00D70946">
        <w:rPr>
          <w:i/>
        </w:rPr>
        <w:t xml:space="preserve">SLRB-PC5-ConfigIndex </w:t>
      </w:r>
      <w:r w:rsidRPr="00D70946">
        <w:t xml:space="preserve">included in the </w:t>
      </w:r>
      <w:r w:rsidRPr="00D70946">
        <w:rPr>
          <w:i/>
        </w:rPr>
        <w:t>slrb-ConfigToReleaseList</w:t>
      </w:r>
      <w:r w:rsidRPr="00D70946">
        <w:t xml:space="preserve"> corresponding to the sidelink DRB;</w:t>
      </w:r>
    </w:p>
    <w:p w14:paraId="23EEEE20" w14:textId="77777777" w:rsidR="001A544A" w:rsidRPr="00D70946" w:rsidRDefault="001A544A" w:rsidP="009D4432">
      <w:pPr>
        <w:pStyle w:val="B1"/>
      </w:pPr>
      <w:r w:rsidRPr="00D70946">
        <w:t>1&gt;</w:t>
      </w:r>
      <w:r w:rsidRPr="00D70946">
        <w:tab/>
        <w:t>for each sidelink DRB that is to be established or modified, according to sub-clause 5.8.9.1a.2.1, due to</w:t>
      </w:r>
      <w:r w:rsidRPr="00D70946">
        <w:rPr>
          <w:rFonts w:eastAsia="Batang"/>
        </w:rPr>
        <w:t xml:space="preserve"> receiving </w:t>
      </w:r>
      <w:r w:rsidRPr="00D70946">
        <w:rPr>
          <w:rFonts w:eastAsia="Batang"/>
          <w:i/>
        </w:rPr>
        <w:t>sl-ConfigDedicatedNR,</w:t>
      </w:r>
      <w:r w:rsidRPr="00D70946">
        <w:rPr>
          <w:lang w:eastAsia="zh-CN"/>
        </w:rPr>
        <w:t xml:space="preserve"> </w:t>
      </w:r>
      <w:r w:rsidRPr="00D70946">
        <w:rPr>
          <w:rFonts w:eastAsia="Batang"/>
          <w:i/>
        </w:rPr>
        <w:t>SIB12</w:t>
      </w:r>
      <w:r w:rsidRPr="00D70946">
        <w:rPr>
          <w:rFonts w:eastAsia="Batang"/>
        </w:rPr>
        <w:t xml:space="preserve"> or</w:t>
      </w:r>
      <w:r w:rsidRPr="00D70946">
        <w:rPr>
          <w:rFonts w:eastAsia="Batang"/>
          <w:i/>
        </w:rPr>
        <w:t xml:space="preserve"> SidelinkPreconfigNR</w:t>
      </w:r>
      <w:r w:rsidRPr="00D70946">
        <w:t>:</w:t>
      </w:r>
    </w:p>
    <w:p w14:paraId="2031FC72" w14:textId="77777777" w:rsidR="001A544A" w:rsidRPr="00D70946" w:rsidRDefault="001A544A" w:rsidP="009D4432">
      <w:pPr>
        <w:pStyle w:val="B2"/>
      </w:pPr>
      <w:r w:rsidRPr="00D70946">
        <w:t>2&gt;</w:t>
      </w:r>
      <w:r w:rsidRPr="00D70946">
        <w:tab/>
        <w:t xml:space="preserve">set the </w:t>
      </w:r>
      <w:r w:rsidRPr="00D70946">
        <w:rPr>
          <w:i/>
        </w:rPr>
        <w:t>SLRB-Config</w:t>
      </w:r>
      <w:r w:rsidRPr="00D70946">
        <w:t xml:space="preserve"> included in the </w:t>
      </w:r>
      <w:r w:rsidRPr="00D70946">
        <w:rPr>
          <w:i/>
        </w:rPr>
        <w:t>slrb-ConfigToAddModList</w:t>
      </w:r>
      <w:r w:rsidRPr="00D70946">
        <w:t xml:space="preserve">, according to the received </w:t>
      </w:r>
      <w:r w:rsidRPr="00D70946">
        <w:rPr>
          <w:i/>
        </w:rPr>
        <w:t>sl-RadioBearerConfig</w:t>
      </w:r>
      <w:r w:rsidRPr="00D70946">
        <w:t xml:space="preserve"> and </w:t>
      </w:r>
      <w:r w:rsidRPr="00D70946">
        <w:rPr>
          <w:i/>
        </w:rPr>
        <w:t>sl-RLC-BearerConfig</w:t>
      </w:r>
      <w:r w:rsidRPr="00D70946">
        <w:t xml:space="preserve"> corresponding to the sidelink DRB;</w:t>
      </w:r>
    </w:p>
    <w:p w14:paraId="38AE6B72" w14:textId="77777777" w:rsidR="001A544A" w:rsidRPr="00D70946" w:rsidRDefault="001A544A" w:rsidP="009D4432">
      <w:pPr>
        <w:rPr>
          <w:lang w:eastAsia="zh-CN"/>
        </w:rPr>
      </w:pPr>
      <w:r w:rsidRPr="00D70946">
        <w:rPr>
          <w:lang w:eastAsia="zh-CN"/>
        </w:rPr>
        <w:t>…</w:t>
      </w:r>
    </w:p>
    <w:p w14:paraId="165CB993" w14:textId="77777777" w:rsidR="001A544A" w:rsidRPr="00D70946" w:rsidRDefault="001A544A"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w:t>
      </w:r>
      <w:r w:rsidRPr="00D70946">
        <w:t>.8</w:t>
      </w:r>
      <w:r w:rsidRPr="00D70946">
        <w:rPr>
          <w:lang w:eastAsia="zh-CN"/>
        </w:rPr>
        <w:t>.9.1.3</w:t>
      </w:r>
      <w:r w:rsidRPr="00D70946">
        <w:t>]</w:t>
      </w:r>
    </w:p>
    <w:p w14:paraId="7E4808FA" w14:textId="77777777" w:rsidR="001A544A" w:rsidRPr="00D70946" w:rsidRDefault="001A544A" w:rsidP="009D4432">
      <w:r w:rsidRPr="00D70946">
        <w:t xml:space="preserve">The UE shall perform the following actions upon reception of the </w:t>
      </w:r>
      <w:r w:rsidRPr="00D70946">
        <w:rPr>
          <w:i/>
        </w:rPr>
        <w:t>RRCReconfigurationSidelink</w:t>
      </w:r>
      <w:r w:rsidRPr="00D70946">
        <w:t>:</w:t>
      </w:r>
    </w:p>
    <w:p w14:paraId="2C8D5116" w14:textId="77777777" w:rsidR="001A544A" w:rsidRPr="00D70946" w:rsidRDefault="001A544A" w:rsidP="009D4432">
      <w:pPr>
        <w:pStyle w:val="B1"/>
        <w:rPr>
          <w:rFonts w:eastAsia="SimSun"/>
        </w:rPr>
      </w:pPr>
      <w:r w:rsidRPr="00D70946">
        <w:rPr>
          <w:rFonts w:eastAsia="SimSun"/>
        </w:rPr>
        <w:t>1&gt;</w:t>
      </w:r>
      <w:r w:rsidRPr="00D70946">
        <w:rPr>
          <w:rFonts w:eastAsia="SimSun"/>
        </w:rPr>
        <w:tab/>
        <w:t xml:space="preserve">if the </w:t>
      </w:r>
      <w:r w:rsidRPr="00D70946">
        <w:rPr>
          <w:iCs/>
          <w:lang w:eastAsia="zh-CN"/>
        </w:rPr>
        <w:t>RRCReconfiguration</w:t>
      </w:r>
      <w:r w:rsidRPr="00D70946">
        <w:rPr>
          <w:rFonts w:eastAsia="MS Mincho"/>
          <w:iCs/>
        </w:rPr>
        <w:t>Sidelink</w:t>
      </w:r>
      <w:r w:rsidRPr="00D70946">
        <w:rPr>
          <w:lang w:eastAsia="zh-CN"/>
        </w:rPr>
        <w:t xml:space="preserve"> </w:t>
      </w:r>
      <w:r w:rsidRPr="00D70946">
        <w:rPr>
          <w:rFonts w:eastAsia="SimSun"/>
        </w:rPr>
        <w:t>includes the sl-ResetConfig:</w:t>
      </w:r>
    </w:p>
    <w:p w14:paraId="446C92FB" w14:textId="77777777" w:rsidR="001A544A" w:rsidRPr="00D70946" w:rsidRDefault="001A544A" w:rsidP="009D4432">
      <w:pPr>
        <w:pStyle w:val="B2"/>
        <w:rPr>
          <w:rFonts w:eastAsia="SimSun"/>
        </w:rPr>
      </w:pPr>
      <w:r w:rsidRPr="00D70946">
        <w:rPr>
          <w:rFonts w:eastAsia="SimSun"/>
        </w:rPr>
        <w:t>2&gt;</w:t>
      </w:r>
      <w:r w:rsidRPr="00D70946">
        <w:rPr>
          <w:rFonts w:eastAsia="SimSun"/>
        </w:rPr>
        <w:tab/>
        <w:t>perform the sidelink reset configuration procedure as specified in 5.8.9.1.10;</w:t>
      </w:r>
    </w:p>
    <w:p w14:paraId="144F86CC" w14:textId="77777777" w:rsidR="001A544A" w:rsidRPr="00D70946" w:rsidRDefault="001A544A" w:rsidP="009D4432">
      <w:pPr>
        <w:pStyle w:val="B1"/>
        <w:rPr>
          <w:rFonts w:eastAsia="Batang"/>
        </w:rPr>
      </w:pPr>
      <w:r w:rsidRPr="00D70946">
        <w:rPr>
          <w:rFonts w:eastAsia="Batang"/>
        </w:rPr>
        <w:t>1&gt;</w:t>
      </w:r>
      <w:r w:rsidRPr="00D70946">
        <w:rPr>
          <w:rFonts w:eastAsia="Batang"/>
        </w:rPr>
        <w:tab/>
        <w:t xml:space="preserve">if the </w:t>
      </w:r>
      <w:r w:rsidRPr="00D70946">
        <w:rPr>
          <w:lang w:eastAsia="zh-CN"/>
        </w:rPr>
        <w:t>RRCReconfiguration</w:t>
      </w:r>
      <w:r w:rsidRPr="00D70946">
        <w:rPr>
          <w:rFonts w:eastAsia="MS Mincho"/>
        </w:rPr>
        <w:t>Sidelink</w:t>
      </w:r>
      <w:r w:rsidRPr="00D70946">
        <w:rPr>
          <w:lang w:eastAsia="zh-CN"/>
        </w:rPr>
        <w:t xml:space="preserve"> </w:t>
      </w:r>
      <w:r w:rsidRPr="00D70946">
        <w:rPr>
          <w:rFonts w:eastAsia="Batang"/>
        </w:rPr>
        <w:t>includes the slrb-ConfigToReleaseList:</w:t>
      </w:r>
    </w:p>
    <w:p w14:paraId="49F2EAE5" w14:textId="77777777" w:rsidR="001A544A" w:rsidRPr="00D70946" w:rsidRDefault="001A544A" w:rsidP="009D4432">
      <w:pPr>
        <w:pStyle w:val="B2"/>
        <w:rPr>
          <w:rFonts w:eastAsia="Batang"/>
        </w:rPr>
      </w:pPr>
      <w:r w:rsidRPr="00D70946">
        <w:rPr>
          <w:rFonts w:eastAsia="Batang"/>
        </w:rPr>
        <w:t>2&gt;</w:t>
      </w:r>
      <w:r w:rsidRPr="00D70946">
        <w:rPr>
          <w:rFonts w:eastAsia="Batang"/>
        </w:rPr>
        <w:tab/>
        <w:t xml:space="preserve">for each </w:t>
      </w:r>
      <w:r w:rsidRPr="00D70946">
        <w:rPr>
          <w:i/>
        </w:rPr>
        <w:t xml:space="preserve">SLRB-PC5-ConfigIndex </w:t>
      </w:r>
      <w:r w:rsidRPr="00D70946">
        <w:rPr>
          <w:rFonts w:eastAsia="Batang"/>
        </w:rPr>
        <w:t xml:space="preserve">value included in the </w:t>
      </w:r>
      <w:r w:rsidRPr="00D70946">
        <w:rPr>
          <w:rFonts w:eastAsia="Batang"/>
          <w:i/>
        </w:rPr>
        <w:t>slrb-ConfigToReleaseList</w:t>
      </w:r>
      <w:r w:rsidRPr="00D70946">
        <w:rPr>
          <w:rFonts w:eastAsia="Batang"/>
        </w:rPr>
        <w:t xml:space="preserve"> that is part of the current UE sidelink configuration;</w:t>
      </w:r>
    </w:p>
    <w:p w14:paraId="072A222B" w14:textId="77777777" w:rsidR="001A544A" w:rsidRPr="00D70946" w:rsidRDefault="001A544A" w:rsidP="009D4432">
      <w:pPr>
        <w:pStyle w:val="B3"/>
        <w:rPr>
          <w:lang w:eastAsia="zh-CN"/>
        </w:rPr>
      </w:pPr>
      <w:r w:rsidRPr="00D70946">
        <w:t>3&gt;</w:t>
      </w:r>
      <w:r w:rsidRPr="00D70946">
        <w:tab/>
        <w:t xml:space="preserve">perform the </w:t>
      </w:r>
      <w:r w:rsidRPr="00D70946">
        <w:rPr>
          <w:rFonts w:eastAsia="MS Mincho"/>
        </w:rPr>
        <w:t xml:space="preserve">sidelink </w:t>
      </w:r>
      <w:r w:rsidRPr="00D70946">
        <w:t>DRB release procedure, according to sub-clause 5.8.9.1a.1;</w:t>
      </w:r>
    </w:p>
    <w:p w14:paraId="766D9054" w14:textId="77777777" w:rsidR="001A544A" w:rsidRPr="00D70946" w:rsidRDefault="001A544A" w:rsidP="009D4432">
      <w:pPr>
        <w:pStyle w:val="B1"/>
        <w:rPr>
          <w:rFonts w:eastAsia="Batang"/>
        </w:rPr>
      </w:pPr>
      <w:r w:rsidRPr="00D70946">
        <w:rPr>
          <w:rFonts w:eastAsia="Batang"/>
        </w:rPr>
        <w:t>1&gt;</w:t>
      </w:r>
      <w:r w:rsidRPr="00D70946">
        <w:rPr>
          <w:rFonts w:eastAsia="Batang"/>
        </w:rPr>
        <w:tab/>
        <w:t xml:space="preserve">if the </w:t>
      </w:r>
      <w:r w:rsidRPr="00D70946">
        <w:rPr>
          <w:lang w:eastAsia="zh-CN"/>
        </w:rPr>
        <w:t>RRCReconfiguration</w:t>
      </w:r>
      <w:r w:rsidRPr="00D70946">
        <w:rPr>
          <w:rFonts w:eastAsia="MS Mincho"/>
        </w:rPr>
        <w:t>Sidelink</w:t>
      </w:r>
      <w:r w:rsidRPr="00D70946">
        <w:rPr>
          <w:lang w:eastAsia="zh-CN"/>
        </w:rPr>
        <w:t xml:space="preserve"> </w:t>
      </w:r>
      <w:r w:rsidRPr="00D70946">
        <w:rPr>
          <w:rFonts w:eastAsia="Batang"/>
        </w:rPr>
        <w:t>includes the slrb-ConfigToAddModList:</w:t>
      </w:r>
    </w:p>
    <w:p w14:paraId="6446D602" w14:textId="77777777" w:rsidR="001A544A" w:rsidRPr="00D70946" w:rsidRDefault="001A544A" w:rsidP="009D4432">
      <w:pPr>
        <w:pStyle w:val="B2"/>
        <w:rPr>
          <w:rFonts w:eastAsia="Batang"/>
        </w:rPr>
      </w:pPr>
      <w:r w:rsidRPr="00D70946">
        <w:rPr>
          <w:rFonts w:eastAsia="Batang"/>
        </w:rPr>
        <w:t>2&gt;</w:t>
      </w:r>
      <w:r w:rsidRPr="00D70946">
        <w:rPr>
          <w:rFonts w:eastAsia="Batang"/>
        </w:rPr>
        <w:tab/>
        <w:t xml:space="preserve">for each </w:t>
      </w:r>
      <w:r w:rsidRPr="00D70946">
        <w:rPr>
          <w:i/>
        </w:rPr>
        <w:t xml:space="preserve">slrb-PC5-ConfigIndex </w:t>
      </w:r>
      <w:r w:rsidRPr="00D70946">
        <w:rPr>
          <w:rFonts w:eastAsia="Batang"/>
        </w:rPr>
        <w:t xml:space="preserve">value included in the </w:t>
      </w:r>
      <w:r w:rsidRPr="00D70946">
        <w:rPr>
          <w:rFonts w:eastAsia="Batang"/>
          <w:i/>
        </w:rPr>
        <w:t>slrb-ConfigToAddModList</w:t>
      </w:r>
      <w:r w:rsidRPr="00D70946">
        <w:rPr>
          <w:rFonts w:eastAsia="Batang"/>
        </w:rPr>
        <w:t xml:space="preserve"> that is not part of the current UE sidelink configuration:</w:t>
      </w:r>
    </w:p>
    <w:p w14:paraId="0C8CEF5C" w14:textId="77777777" w:rsidR="001A544A" w:rsidRPr="00D70946" w:rsidRDefault="001A544A" w:rsidP="009D4432">
      <w:pPr>
        <w:pStyle w:val="B3"/>
      </w:pPr>
      <w:r w:rsidRPr="00D70946">
        <w:t>3&gt;</w:t>
      </w:r>
      <w:r w:rsidRPr="00D70946">
        <w:tab/>
        <w:t>if sl-MappedQoS-FlowsToAddList is included:</w:t>
      </w:r>
    </w:p>
    <w:p w14:paraId="15C74DBA" w14:textId="77777777" w:rsidR="001A544A" w:rsidRPr="00D70946" w:rsidRDefault="001A544A" w:rsidP="009D4432">
      <w:pPr>
        <w:pStyle w:val="B4"/>
      </w:pPr>
      <w:r w:rsidRPr="00D70946">
        <w:t>4&gt;</w:t>
      </w:r>
      <w:r w:rsidRPr="00D70946">
        <w:tab/>
        <w:t>apply the SL-PQFI included in sl-MappedQoS-FlowsToAddList;</w:t>
      </w:r>
    </w:p>
    <w:p w14:paraId="19FD9FFB" w14:textId="77777777" w:rsidR="001A544A" w:rsidRPr="00D70946" w:rsidRDefault="001A544A" w:rsidP="009D4432">
      <w:pPr>
        <w:pStyle w:val="B3"/>
        <w:rPr>
          <w:lang w:eastAsia="zh-CN"/>
        </w:rPr>
      </w:pPr>
      <w:r w:rsidRPr="00D70946">
        <w:t>3&gt;</w:t>
      </w:r>
      <w:r w:rsidRPr="00D70946">
        <w:tab/>
        <w:t xml:space="preserve">perform the </w:t>
      </w:r>
      <w:r w:rsidRPr="00D70946">
        <w:rPr>
          <w:rFonts w:eastAsia="MS Mincho"/>
        </w:rPr>
        <w:t xml:space="preserve">sidelink </w:t>
      </w:r>
      <w:r w:rsidRPr="00D70946">
        <w:t>DRB addition procedure, according to sub-clause 5.8.9.1a.2;</w:t>
      </w:r>
    </w:p>
    <w:p w14:paraId="31EF17A2" w14:textId="77777777" w:rsidR="001A544A" w:rsidRPr="00D70946" w:rsidRDefault="001A544A" w:rsidP="009D4432">
      <w:pPr>
        <w:pStyle w:val="B2"/>
        <w:rPr>
          <w:rFonts w:eastAsia="Batang"/>
        </w:rPr>
      </w:pPr>
      <w:r w:rsidRPr="00D70946">
        <w:rPr>
          <w:rFonts w:eastAsia="Batang"/>
        </w:rPr>
        <w:t>2&gt;</w:t>
      </w:r>
      <w:r w:rsidRPr="00D70946">
        <w:rPr>
          <w:rFonts w:eastAsia="Batang"/>
        </w:rPr>
        <w:tab/>
        <w:t xml:space="preserve">for each </w:t>
      </w:r>
      <w:r w:rsidRPr="00D70946">
        <w:rPr>
          <w:i/>
        </w:rPr>
        <w:t xml:space="preserve">slrb-PC5-ConfigIndex </w:t>
      </w:r>
      <w:r w:rsidRPr="00D70946">
        <w:rPr>
          <w:rFonts w:eastAsia="Batang"/>
        </w:rPr>
        <w:t xml:space="preserve">value included in the </w:t>
      </w:r>
      <w:r w:rsidRPr="00D70946">
        <w:rPr>
          <w:rFonts w:eastAsia="Batang"/>
          <w:i/>
        </w:rPr>
        <w:t>slrb-ConfigToAddModList</w:t>
      </w:r>
      <w:r w:rsidRPr="00D70946">
        <w:rPr>
          <w:rFonts w:eastAsia="Batang"/>
        </w:rPr>
        <w:t xml:space="preserve"> that is part of the current UE sidelink configuration:</w:t>
      </w:r>
    </w:p>
    <w:p w14:paraId="3C6A6536" w14:textId="77777777" w:rsidR="001A544A" w:rsidRPr="00D70946" w:rsidRDefault="001A544A" w:rsidP="009D4432">
      <w:pPr>
        <w:pStyle w:val="B3"/>
      </w:pPr>
      <w:r w:rsidRPr="00D70946">
        <w:t>3&gt;</w:t>
      </w:r>
      <w:r w:rsidRPr="00D70946">
        <w:tab/>
        <w:t>if sl-MappedQoS-FlowsToAddList is included:</w:t>
      </w:r>
    </w:p>
    <w:p w14:paraId="58B9ADC5" w14:textId="77777777" w:rsidR="001A544A" w:rsidRPr="00D70946" w:rsidRDefault="001A544A" w:rsidP="009D4432">
      <w:pPr>
        <w:pStyle w:val="B4"/>
        <w:rPr>
          <w:rFonts w:eastAsia="Batang"/>
        </w:rPr>
      </w:pPr>
      <w:r w:rsidRPr="00D70946">
        <w:rPr>
          <w:rFonts w:eastAsia="Batang"/>
        </w:rPr>
        <w:t>4&gt;</w:t>
      </w:r>
      <w:r w:rsidRPr="00D70946">
        <w:rPr>
          <w:rFonts w:eastAsia="Batang"/>
        </w:rPr>
        <w:tab/>
        <w:t>add the</w:t>
      </w:r>
      <w:r w:rsidRPr="00D70946">
        <w:rPr>
          <w:rFonts w:eastAsia="Batang"/>
          <w:i/>
        </w:rPr>
        <w:t xml:space="preserve"> SL-P</w:t>
      </w:r>
      <w:r w:rsidRPr="00D70946">
        <w:rPr>
          <w:i/>
        </w:rPr>
        <w:t>Q</w:t>
      </w:r>
      <w:r w:rsidRPr="00D70946">
        <w:rPr>
          <w:rFonts w:eastAsia="Batang"/>
          <w:i/>
        </w:rPr>
        <w:t>FI</w:t>
      </w:r>
      <w:r w:rsidRPr="00D70946">
        <w:rPr>
          <w:rFonts w:eastAsia="Batang"/>
        </w:rPr>
        <w:t xml:space="preserve"> included in </w:t>
      </w:r>
      <w:r w:rsidRPr="00D70946">
        <w:rPr>
          <w:rFonts w:eastAsia="Batang"/>
          <w:i/>
        </w:rPr>
        <w:t>sl-MappedQoS-FlowsToAddList</w:t>
      </w:r>
      <w:r w:rsidRPr="00D70946">
        <w:rPr>
          <w:rFonts w:eastAsia="Batang"/>
        </w:rPr>
        <w:t xml:space="preserve"> to the corresponding sidelink DRB;</w:t>
      </w:r>
    </w:p>
    <w:p w14:paraId="664C40A5" w14:textId="77777777" w:rsidR="001A544A" w:rsidRPr="00D70946" w:rsidRDefault="001A544A" w:rsidP="009D4432">
      <w:pPr>
        <w:pStyle w:val="B3"/>
      </w:pPr>
      <w:r w:rsidRPr="00D70946">
        <w:t>3&gt;</w:t>
      </w:r>
      <w:r w:rsidRPr="00D70946">
        <w:tab/>
        <w:t>if sl-MappedQoS-FlowsToReleaseList is included:</w:t>
      </w:r>
    </w:p>
    <w:p w14:paraId="1658F13B" w14:textId="77777777" w:rsidR="001A544A" w:rsidRPr="00D70946" w:rsidRDefault="001A544A" w:rsidP="009D4432">
      <w:pPr>
        <w:pStyle w:val="B4"/>
        <w:rPr>
          <w:rFonts w:eastAsia="Batang"/>
        </w:rPr>
      </w:pPr>
      <w:r w:rsidRPr="00D70946">
        <w:rPr>
          <w:rFonts w:eastAsia="Batang"/>
        </w:rPr>
        <w:t>4&gt;</w:t>
      </w:r>
      <w:r w:rsidRPr="00D70946">
        <w:rPr>
          <w:rFonts w:eastAsia="Batang"/>
        </w:rPr>
        <w:tab/>
        <w:t xml:space="preserve">remove the </w:t>
      </w:r>
      <w:r w:rsidRPr="00D70946">
        <w:rPr>
          <w:rFonts w:eastAsia="Batang"/>
          <w:i/>
          <w:iCs/>
        </w:rPr>
        <w:t>SL-P</w:t>
      </w:r>
      <w:r w:rsidRPr="00D70946">
        <w:rPr>
          <w:i/>
        </w:rPr>
        <w:t>Q</w:t>
      </w:r>
      <w:r w:rsidRPr="00D70946">
        <w:rPr>
          <w:rFonts w:eastAsia="Batang"/>
          <w:i/>
          <w:iCs/>
        </w:rPr>
        <w:t>FI</w:t>
      </w:r>
      <w:r w:rsidRPr="00D70946">
        <w:rPr>
          <w:rFonts w:eastAsia="Batang"/>
        </w:rPr>
        <w:t xml:space="preserve"> included in </w:t>
      </w:r>
      <w:r w:rsidRPr="00D70946">
        <w:rPr>
          <w:rFonts w:eastAsia="Batang"/>
          <w:i/>
          <w:iCs/>
        </w:rPr>
        <w:t>sl-MappedQoS-FlowsToReleaseList</w:t>
      </w:r>
      <w:r w:rsidRPr="00D70946">
        <w:rPr>
          <w:rFonts w:eastAsia="Batang"/>
        </w:rPr>
        <w:t xml:space="preserve"> from the corresponding sidelink DRB;</w:t>
      </w:r>
    </w:p>
    <w:p w14:paraId="6D2B1E80" w14:textId="77777777" w:rsidR="001A544A" w:rsidRPr="00D70946" w:rsidRDefault="001A544A" w:rsidP="009D4432">
      <w:pPr>
        <w:pStyle w:val="B3"/>
      </w:pPr>
      <w:r w:rsidRPr="00D70946">
        <w:t>3&gt;</w:t>
      </w:r>
      <w:r w:rsidRPr="00D70946">
        <w:tab/>
        <w:t>if the sidelink DRB release conditions as described in sub-clause 5.8.9.1a.1.1 are met:</w:t>
      </w:r>
    </w:p>
    <w:p w14:paraId="2A3E0BF0" w14:textId="77777777" w:rsidR="001A544A" w:rsidRPr="00D70946" w:rsidRDefault="001A544A" w:rsidP="009D4432">
      <w:pPr>
        <w:pStyle w:val="B4"/>
        <w:rPr>
          <w:rFonts w:eastAsia="Batang"/>
        </w:rPr>
      </w:pPr>
      <w:r w:rsidRPr="00D70946">
        <w:rPr>
          <w:rFonts w:eastAsia="Batang"/>
        </w:rPr>
        <w:t>4&gt;</w:t>
      </w:r>
      <w:r w:rsidRPr="00D70946">
        <w:rPr>
          <w:rFonts w:eastAsia="Batang"/>
        </w:rPr>
        <w:tab/>
        <w:t>perform the sidelink DRB release procedure according to sub-clause 5.8.9.1a.1.2;</w:t>
      </w:r>
    </w:p>
    <w:p w14:paraId="295CBE58" w14:textId="77777777" w:rsidR="001A544A" w:rsidRPr="00D70946" w:rsidRDefault="001A544A" w:rsidP="009D4432">
      <w:pPr>
        <w:pStyle w:val="B3"/>
      </w:pPr>
      <w:r w:rsidRPr="00D70946">
        <w:t>3&gt;</w:t>
      </w:r>
      <w:r w:rsidRPr="00D70946">
        <w:tab/>
        <w:t>else if the sidelink DRB modification conditions as described in sub-clause 5.8.9.1a.2.1 are met:</w:t>
      </w:r>
    </w:p>
    <w:p w14:paraId="65FF0CBC" w14:textId="77777777" w:rsidR="001A544A" w:rsidRPr="00D70946" w:rsidRDefault="001A544A" w:rsidP="009D4432">
      <w:pPr>
        <w:pStyle w:val="B4"/>
        <w:rPr>
          <w:rFonts w:eastAsia="Batang"/>
        </w:rPr>
      </w:pPr>
      <w:r w:rsidRPr="00D70946">
        <w:rPr>
          <w:rFonts w:eastAsia="Batang"/>
        </w:rPr>
        <w:t>4&gt;</w:t>
      </w:r>
      <w:r w:rsidRPr="00D70946">
        <w:rPr>
          <w:rFonts w:eastAsia="Batang"/>
        </w:rPr>
        <w:tab/>
        <w:t>perform the sidelink DRB modification procedure according to sub-clause 5.8.9.1a.2.2;</w:t>
      </w:r>
    </w:p>
    <w:p w14:paraId="04986F2D" w14:textId="77777777" w:rsidR="001A544A" w:rsidRPr="00D70946" w:rsidRDefault="001A544A" w:rsidP="009D4432">
      <w:pPr>
        <w:rPr>
          <w:lang w:eastAsia="zh-CN"/>
        </w:rPr>
      </w:pPr>
      <w:r w:rsidRPr="00D70946">
        <w:rPr>
          <w:lang w:eastAsia="zh-CN"/>
        </w:rPr>
        <w:t>…</w:t>
      </w:r>
    </w:p>
    <w:p w14:paraId="66EDD3E2" w14:textId="77777777" w:rsidR="001A544A" w:rsidRPr="00D70946" w:rsidRDefault="001A544A"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w:t>
      </w:r>
      <w:r w:rsidRPr="00D70946">
        <w:t>.8</w:t>
      </w:r>
      <w:r w:rsidRPr="00D70946">
        <w:rPr>
          <w:lang w:eastAsia="zh-CN"/>
        </w:rPr>
        <w:t>.9.1.8</w:t>
      </w:r>
      <w:r w:rsidRPr="00D70946">
        <w:t>]</w:t>
      </w:r>
    </w:p>
    <w:p w14:paraId="4CE66A54" w14:textId="77777777" w:rsidR="001A544A" w:rsidRPr="00D70946" w:rsidRDefault="001A544A" w:rsidP="009D4432">
      <w:r w:rsidRPr="00D70946">
        <w:t xml:space="preserve">The UE shall perform the following actions upon reception of the </w:t>
      </w:r>
      <w:r w:rsidRPr="00D70946">
        <w:rPr>
          <w:i/>
          <w:lang w:eastAsia="ko-KR"/>
        </w:rPr>
        <w:t>RRCReconfigurationFailureSidelink</w:t>
      </w:r>
      <w:r w:rsidRPr="00D70946">
        <w:t>:</w:t>
      </w:r>
    </w:p>
    <w:p w14:paraId="3E8A0191" w14:textId="77777777" w:rsidR="001A544A" w:rsidRPr="00D70946" w:rsidRDefault="001A544A" w:rsidP="009D4432">
      <w:pPr>
        <w:pStyle w:val="B1"/>
      </w:pPr>
      <w:r w:rsidRPr="00D70946">
        <w:t>1&gt;</w:t>
      </w:r>
      <w:r w:rsidRPr="00D70946">
        <w:tab/>
        <w:t>stop timer T400 for the destination, if running;</w:t>
      </w:r>
    </w:p>
    <w:p w14:paraId="4F6AE47A" w14:textId="77777777" w:rsidR="001A544A" w:rsidRPr="00D70946" w:rsidRDefault="001A544A" w:rsidP="009D4432">
      <w:pPr>
        <w:pStyle w:val="B1"/>
      </w:pPr>
      <w:r w:rsidRPr="00D70946">
        <w:t>1&gt;</w:t>
      </w:r>
      <w:r w:rsidRPr="00D70946">
        <w:tab/>
        <w:t xml:space="preserve">continue using the configuration used prior to corresponding </w:t>
      </w:r>
      <w:r w:rsidRPr="00D70946">
        <w:rPr>
          <w:i/>
          <w:lang w:eastAsia="ko-KR"/>
        </w:rPr>
        <w:t>RRCReconfigurationSidelink</w:t>
      </w:r>
      <w:r w:rsidRPr="00D70946">
        <w:t xml:space="preserve"> message;</w:t>
      </w:r>
    </w:p>
    <w:p w14:paraId="52CBFD20" w14:textId="77777777" w:rsidR="001A544A" w:rsidRPr="00D70946" w:rsidRDefault="001A544A" w:rsidP="009D4432">
      <w:pPr>
        <w:pStyle w:val="B1"/>
      </w:pPr>
      <w:r w:rsidRPr="00D70946">
        <w:t>1&gt;</w:t>
      </w:r>
      <w:r w:rsidRPr="00D70946">
        <w:tab/>
        <w:t>if UE is in RRC_CONNECTED:</w:t>
      </w:r>
    </w:p>
    <w:p w14:paraId="76BAA889" w14:textId="77777777" w:rsidR="001A544A" w:rsidRPr="00D70946" w:rsidRDefault="001A544A" w:rsidP="009D4432">
      <w:pPr>
        <w:pStyle w:val="B2"/>
      </w:pPr>
      <w:r w:rsidRPr="00D70946">
        <w:t>2&gt;</w:t>
      </w:r>
      <w:r w:rsidRPr="00D70946">
        <w:tab/>
        <w:t>perform the sidelink UE information for NR sidelink communication procedure, as specified in 5.8.3.3 or sub-clause 5.10.15 in TS 36.331 [10];</w:t>
      </w:r>
    </w:p>
    <w:p w14:paraId="71E08FE5" w14:textId="77777777" w:rsidR="001A544A" w:rsidRPr="00D70946" w:rsidRDefault="001A544A"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w:t>
      </w:r>
      <w:r w:rsidRPr="00D70946">
        <w:t>.8</w:t>
      </w:r>
      <w:r w:rsidRPr="00D70946">
        <w:rPr>
          <w:lang w:eastAsia="zh-CN"/>
        </w:rPr>
        <w:t>.9.1.9</w:t>
      </w:r>
      <w:r w:rsidRPr="00D70946">
        <w:t>]</w:t>
      </w:r>
    </w:p>
    <w:p w14:paraId="4EFD3568" w14:textId="77777777" w:rsidR="001A544A" w:rsidRPr="00D70946" w:rsidRDefault="001A544A" w:rsidP="009D4432">
      <w:r w:rsidRPr="00D70946">
        <w:t xml:space="preserve">The UE shall perform the following actions upon reception of the </w:t>
      </w:r>
      <w:r w:rsidRPr="00D70946">
        <w:rPr>
          <w:i/>
          <w:lang w:eastAsia="ko-KR"/>
        </w:rPr>
        <w:t>RRCReconfigurationCompleteSidelink</w:t>
      </w:r>
      <w:r w:rsidRPr="00D70946">
        <w:t>:</w:t>
      </w:r>
    </w:p>
    <w:p w14:paraId="62F6C24D" w14:textId="77777777" w:rsidR="001A544A" w:rsidRPr="00D70946" w:rsidRDefault="001A544A" w:rsidP="009D4432">
      <w:pPr>
        <w:pStyle w:val="B1"/>
      </w:pPr>
      <w:r w:rsidRPr="00D70946">
        <w:t>1&gt;</w:t>
      </w:r>
      <w:r w:rsidRPr="00D70946">
        <w:tab/>
        <w:t>stop timer T400 for the destination, if running;</w:t>
      </w:r>
    </w:p>
    <w:p w14:paraId="2F88F6EA" w14:textId="77777777" w:rsidR="001A544A" w:rsidRPr="00D70946" w:rsidRDefault="001A544A" w:rsidP="009D4432">
      <w:pPr>
        <w:pStyle w:val="B1"/>
        <w:rPr>
          <w:lang w:eastAsia="zh-CN"/>
        </w:rPr>
      </w:pPr>
      <w:r w:rsidRPr="00D70946">
        <w:t>1&gt;</w:t>
      </w:r>
      <w:r w:rsidRPr="00D70946">
        <w:tab/>
        <w:t xml:space="preserve">consider the configurations in the corresponding </w:t>
      </w:r>
      <w:r w:rsidRPr="00D70946">
        <w:rPr>
          <w:i/>
        </w:rPr>
        <w:t>RRCReconfigurationSidelink</w:t>
      </w:r>
      <w:r w:rsidRPr="00D70946">
        <w:t xml:space="preserve"> message to be applied.</w:t>
      </w:r>
    </w:p>
    <w:p w14:paraId="34753AE9" w14:textId="77777777" w:rsidR="001A544A" w:rsidRPr="00D70946" w:rsidRDefault="001A544A"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w:t>
      </w:r>
      <w:r w:rsidRPr="00D70946">
        <w:t>.8</w:t>
      </w:r>
      <w:r w:rsidRPr="00D70946">
        <w:rPr>
          <w:lang w:eastAsia="zh-CN"/>
        </w:rPr>
        <w:t>.9.1a.1</w:t>
      </w:r>
      <w:r w:rsidRPr="00D70946">
        <w:t>]</w:t>
      </w:r>
    </w:p>
    <w:p w14:paraId="1061D690" w14:textId="77777777" w:rsidR="001A544A" w:rsidRPr="00D70946" w:rsidRDefault="001A544A" w:rsidP="009D4432">
      <w:r w:rsidRPr="00D70946">
        <w:t>For</w:t>
      </w:r>
      <w:r w:rsidRPr="00D70946">
        <w:rPr>
          <w:lang w:eastAsia="zh-CN"/>
        </w:rPr>
        <w:t xml:space="preserve"> NR</w:t>
      </w:r>
      <w:r w:rsidRPr="00D70946">
        <w:t xml:space="preserve"> sidelink communication, a sidelink DRB release is initiated in the following cases:</w:t>
      </w:r>
    </w:p>
    <w:p w14:paraId="14710498" w14:textId="77777777" w:rsidR="001A544A" w:rsidRPr="00D70946" w:rsidRDefault="001A544A" w:rsidP="009D4432">
      <w:pPr>
        <w:rPr>
          <w:rFonts w:eastAsia="Batang"/>
        </w:rPr>
      </w:pPr>
      <w:r w:rsidRPr="00D70946">
        <w:rPr>
          <w:rFonts w:eastAsia="Batang"/>
        </w:rPr>
        <w:t>1&gt;</w:t>
      </w:r>
      <w:r w:rsidRPr="00D70946">
        <w:rPr>
          <w:rFonts w:eastAsia="Batang"/>
        </w:rPr>
        <w:tab/>
        <w:t xml:space="preserve">for groupcast, broadcast and unicast, if </w:t>
      </w:r>
      <w:r w:rsidRPr="00D70946">
        <w:rPr>
          <w:rFonts w:eastAsia="Batang"/>
          <w:i/>
        </w:rPr>
        <w:t xml:space="preserve">slrb-Uu-ConfigIndex </w:t>
      </w:r>
      <w:r w:rsidRPr="00D70946">
        <w:rPr>
          <w:rFonts w:eastAsia="Batang"/>
        </w:rPr>
        <w:t>(if any) of the sidelink DRB is</w:t>
      </w:r>
      <w:r w:rsidRPr="00D70946">
        <w:rPr>
          <w:rFonts w:eastAsia="Batang"/>
          <w:i/>
        </w:rPr>
        <w:t xml:space="preserve"> </w:t>
      </w:r>
      <w:r w:rsidRPr="00D70946">
        <w:t xml:space="preserve">included in </w:t>
      </w:r>
      <w:r w:rsidRPr="00D70946">
        <w:rPr>
          <w:rFonts w:eastAsia="Batang"/>
          <w:i/>
        </w:rPr>
        <w:t xml:space="preserve">sl-RadioBearerToReleaseList </w:t>
      </w:r>
      <w:r w:rsidRPr="00D70946">
        <w:rPr>
          <w:rFonts w:eastAsia="Batang"/>
        </w:rPr>
        <w:t>in</w:t>
      </w:r>
      <w:r w:rsidRPr="00D70946">
        <w:rPr>
          <w:rFonts w:eastAsia="Batang"/>
          <w:i/>
        </w:rPr>
        <w:t xml:space="preserve"> sl-ConfigDedicatedNR</w:t>
      </w:r>
      <w:r w:rsidRPr="00D70946">
        <w:rPr>
          <w:rFonts w:eastAsia="Batang"/>
        </w:rPr>
        <w:t>; or</w:t>
      </w:r>
    </w:p>
    <w:p w14:paraId="4EC9EA20" w14:textId="77777777" w:rsidR="001A544A" w:rsidRPr="00D70946" w:rsidRDefault="001A544A" w:rsidP="009D4432">
      <w:pPr>
        <w:rPr>
          <w:rFonts w:eastAsia="Batang"/>
        </w:rPr>
      </w:pPr>
      <w:r w:rsidRPr="00D70946">
        <w:rPr>
          <w:rFonts w:eastAsia="Batang"/>
        </w:rPr>
        <w:t>1&gt;</w:t>
      </w:r>
      <w:r w:rsidRPr="00D70946">
        <w:rPr>
          <w:rFonts w:eastAsia="Batang"/>
        </w:rPr>
        <w:tab/>
        <w:t xml:space="preserve">for groupcast and broadcast, if no sidelink QoS flow with data indicated by upper layers is mapped to the sidelink DRB for transmission, which is (re)configured by receiving </w:t>
      </w:r>
      <w:r w:rsidRPr="00D70946">
        <w:rPr>
          <w:rFonts w:eastAsia="Batang"/>
          <w:i/>
        </w:rPr>
        <w:t>SIB1</w:t>
      </w:r>
      <w:r w:rsidRPr="00D70946">
        <w:rPr>
          <w:rFonts w:eastAsia="Batang"/>
        </w:rPr>
        <w:t xml:space="preserve">2 or </w:t>
      </w:r>
      <w:r w:rsidRPr="00D70946">
        <w:rPr>
          <w:rFonts w:eastAsia="Batang"/>
          <w:i/>
        </w:rPr>
        <w:t>SidelinkPreconfigNR</w:t>
      </w:r>
      <w:r w:rsidRPr="00D70946">
        <w:rPr>
          <w:rFonts w:eastAsia="Batang"/>
        </w:rPr>
        <w:t>; or</w:t>
      </w:r>
    </w:p>
    <w:p w14:paraId="33279C3A" w14:textId="77777777" w:rsidR="001A544A" w:rsidRPr="00D70946" w:rsidRDefault="001A544A" w:rsidP="009D4432">
      <w:pPr>
        <w:rPr>
          <w:rFonts w:eastAsia="Batang"/>
        </w:rPr>
      </w:pPr>
      <w:r w:rsidRPr="00D70946">
        <w:rPr>
          <w:rFonts w:eastAsia="Batang"/>
        </w:rPr>
        <w:t>1&gt;</w:t>
      </w:r>
      <w:r w:rsidRPr="00D70946">
        <w:rPr>
          <w:rFonts w:eastAsia="Batang"/>
        </w:rPr>
        <w:tab/>
      </w:r>
      <w:r w:rsidRPr="00D70946">
        <w:t xml:space="preserve">for groupcast, broadcast and unicast, if </w:t>
      </w:r>
      <w:r w:rsidRPr="00D70946">
        <w:rPr>
          <w:i/>
          <w:iCs/>
        </w:rPr>
        <w:t xml:space="preserve">SL-RLC-BearerConfigIndex </w:t>
      </w:r>
      <w:r w:rsidRPr="00D70946">
        <w:t xml:space="preserve">(if any) of the sidelink DRB is included in </w:t>
      </w:r>
      <w:r w:rsidRPr="00D70946">
        <w:rPr>
          <w:i/>
          <w:iCs/>
        </w:rPr>
        <w:t xml:space="preserve">sl-RLC-BearerToReleaseList </w:t>
      </w:r>
      <w:r w:rsidRPr="00D70946">
        <w:t xml:space="preserve">in </w:t>
      </w:r>
      <w:r w:rsidRPr="00D70946">
        <w:rPr>
          <w:i/>
          <w:iCs/>
        </w:rPr>
        <w:t>sl-ConfigDedicatedNR</w:t>
      </w:r>
      <w:r w:rsidRPr="00D70946">
        <w:t>; or</w:t>
      </w:r>
    </w:p>
    <w:p w14:paraId="11A1254E" w14:textId="77777777" w:rsidR="001A544A" w:rsidRPr="00D70946" w:rsidRDefault="001A544A" w:rsidP="009D4432">
      <w:pPr>
        <w:rPr>
          <w:rFonts w:eastAsia="Batang"/>
        </w:rPr>
      </w:pPr>
      <w:r w:rsidRPr="00D70946">
        <w:rPr>
          <w:rFonts w:eastAsia="Batang"/>
        </w:rPr>
        <w:t>1&gt;</w:t>
      </w:r>
      <w:r w:rsidRPr="00D70946">
        <w:rPr>
          <w:rFonts w:eastAsia="Batang"/>
        </w:rPr>
        <w:tab/>
        <w:t xml:space="preserve">for unicast, if no sidelink QoS flow with data indicated by upper layers is mapped to the sidelink DRB for transmission, which is (re)configured by receiving </w:t>
      </w:r>
      <w:r w:rsidRPr="00D70946">
        <w:rPr>
          <w:rFonts w:eastAsia="Batang"/>
          <w:i/>
        </w:rPr>
        <w:t>SIB12</w:t>
      </w:r>
      <w:r w:rsidRPr="00D70946">
        <w:rPr>
          <w:rFonts w:eastAsia="Batang"/>
        </w:rPr>
        <w:t xml:space="preserve"> or </w:t>
      </w:r>
      <w:r w:rsidRPr="00D70946">
        <w:rPr>
          <w:rFonts w:eastAsia="Batang"/>
          <w:i/>
        </w:rPr>
        <w:t>SidelinkPreconfigNR</w:t>
      </w:r>
      <w:r w:rsidRPr="00D70946">
        <w:rPr>
          <w:rFonts w:eastAsia="Batang"/>
        </w:rPr>
        <w:t xml:space="preserve">, and if no sidelink QoS flow mapped to the sidelink DRB, which is (re)configured by receiving </w:t>
      </w:r>
      <w:r w:rsidRPr="00D70946">
        <w:rPr>
          <w:rFonts w:eastAsia="Batang"/>
          <w:i/>
        </w:rPr>
        <w:t>RRCReconfigurationSidelink</w:t>
      </w:r>
      <w:r w:rsidRPr="00D70946">
        <w:rPr>
          <w:rFonts w:eastAsia="Batang"/>
        </w:rPr>
        <w:t>, has data; or</w:t>
      </w:r>
    </w:p>
    <w:p w14:paraId="6E20D8B5" w14:textId="77777777" w:rsidR="001A544A" w:rsidRPr="00D70946" w:rsidRDefault="001A544A" w:rsidP="009D4432">
      <w:pPr>
        <w:rPr>
          <w:rFonts w:eastAsia="Batang"/>
        </w:rPr>
      </w:pPr>
      <w:r w:rsidRPr="00D70946">
        <w:rPr>
          <w:rFonts w:eastAsia="Batang"/>
        </w:rPr>
        <w:t>1&gt;</w:t>
      </w:r>
      <w:r w:rsidRPr="00D70946">
        <w:rPr>
          <w:rFonts w:eastAsia="Batang"/>
        </w:rPr>
        <w:tab/>
        <w:t xml:space="preserve">for unicast, if SLRB-PC5-ConfigIndex (if any) of the sidelink DRB is </w:t>
      </w:r>
      <w:r w:rsidRPr="00D70946">
        <w:t xml:space="preserve">included in slrb-ConfigToReleaseList in RRCReconfigurationSidelink or if </w:t>
      </w:r>
      <w:r w:rsidRPr="00D70946">
        <w:rPr>
          <w:rFonts w:eastAsia="Batang"/>
          <w:iCs/>
        </w:rPr>
        <w:t>sl-ResetConfig</w:t>
      </w:r>
      <w:r w:rsidRPr="00D70946">
        <w:rPr>
          <w:rFonts w:eastAsia="Batang"/>
        </w:rPr>
        <w:t xml:space="preserve"> is included in RRCReconfigurationSidelink; or</w:t>
      </w:r>
    </w:p>
    <w:p w14:paraId="7D267A82" w14:textId="77777777" w:rsidR="001A544A" w:rsidRPr="00D70946" w:rsidRDefault="001A544A" w:rsidP="009D4432">
      <w:pPr>
        <w:rPr>
          <w:rFonts w:eastAsia="Batang"/>
        </w:rPr>
      </w:pPr>
      <w:r w:rsidRPr="00D70946">
        <w:rPr>
          <w:rFonts w:eastAsia="Batang"/>
        </w:rPr>
        <w:t>1&gt;</w:t>
      </w:r>
      <w:r w:rsidRPr="00D70946">
        <w:rPr>
          <w:rFonts w:eastAsia="Batang"/>
        </w:rPr>
        <w:tab/>
        <w:t>for unicast, when the corresponding PC5-RRC connection is released due to sidelink RLF being detected, according to clause 5.8.9.3; or</w:t>
      </w:r>
    </w:p>
    <w:p w14:paraId="4836B6A7" w14:textId="77777777" w:rsidR="001A544A" w:rsidRPr="00D70946" w:rsidRDefault="001A544A" w:rsidP="009D4432">
      <w:pPr>
        <w:rPr>
          <w:rFonts w:eastAsia="Batang"/>
        </w:rPr>
      </w:pPr>
      <w:r w:rsidRPr="00D70946">
        <w:rPr>
          <w:rFonts w:eastAsia="Batang"/>
        </w:rPr>
        <w:t>1&gt;</w:t>
      </w:r>
      <w:r w:rsidRPr="00D70946">
        <w:rPr>
          <w:rFonts w:eastAsia="Batang"/>
        </w:rPr>
        <w:tab/>
        <w:t xml:space="preserve">for unicast, </w:t>
      </w:r>
      <w:r w:rsidRPr="00D70946">
        <w:rPr>
          <w:lang w:eastAsia="zh-CN"/>
        </w:rPr>
        <w:t>when the corresponding PC5-RRC connection is released due to upper layer request according to clause 5.8.9.5.</w:t>
      </w:r>
    </w:p>
    <w:p w14:paraId="7609EE05" w14:textId="77777777" w:rsidR="001A544A" w:rsidRPr="00D70946" w:rsidRDefault="001A544A" w:rsidP="009D4432">
      <w:r w:rsidRPr="00D70946">
        <w:t>For each</w:t>
      </w:r>
      <w:r w:rsidRPr="00D70946">
        <w:rPr>
          <w:rFonts w:eastAsia="Batang"/>
        </w:rPr>
        <w:t xml:space="preserve"> sidelink DRB, whose sidelink DRB release conditions are met as in sub-clause </w:t>
      </w:r>
      <w:r w:rsidRPr="00D70946">
        <w:t>5.8.9.1a.1.1, the UE capable of NR sidelink communication that is configured by upper layers to perform NR sidelink communication shall:</w:t>
      </w:r>
    </w:p>
    <w:p w14:paraId="75FD2F59" w14:textId="77777777" w:rsidR="001A544A" w:rsidRPr="00D70946" w:rsidRDefault="001A544A" w:rsidP="009D4432">
      <w:r w:rsidRPr="00D70946">
        <w:rPr>
          <w:rFonts w:eastAsia="Batang"/>
        </w:rPr>
        <w:t>1&gt;</w:t>
      </w:r>
      <w:r w:rsidRPr="00D70946">
        <w:rPr>
          <w:rFonts w:eastAsia="Batang"/>
        </w:rPr>
        <w:tab/>
        <w:t>for groupcast and broadcast; or</w:t>
      </w:r>
    </w:p>
    <w:p w14:paraId="0D0E5B27" w14:textId="77777777" w:rsidR="001A544A" w:rsidRPr="00D70946" w:rsidRDefault="001A544A" w:rsidP="009D4432">
      <w:r w:rsidRPr="00D70946">
        <w:rPr>
          <w:rFonts w:eastAsia="Batang"/>
        </w:rPr>
        <w:t>1&gt;</w:t>
      </w:r>
      <w:r w:rsidRPr="00D70946">
        <w:rPr>
          <w:rFonts w:eastAsia="Batang"/>
        </w:rPr>
        <w:tab/>
        <w:t xml:space="preserve">for </w:t>
      </w:r>
      <w:r w:rsidRPr="00D70946">
        <w:rPr>
          <w:lang w:eastAsia="zh-CN"/>
        </w:rPr>
        <w:t>unicast,</w:t>
      </w:r>
      <w:r w:rsidRPr="00D70946">
        <w:rPr>
          <w:rFonts w:eastAsia="Batang"/>
        </w:rPr>
        <w:t xml:space="preserve"> if the sidelink DRB release was triggered after the reception of the </w:t>
      </w:r>
      <w:r w:rsidRPr="00D70946">
        <w:rPr>
          <w:i/>
        </w:rPr>
        <w:t xml:space="preserve">RRCReconfigurationSidelink </w:t>
      </w:r>
      <w:r w:rsidRPr="00D70946">
        <w:t>message; or</w:t>
      </w:r>
    </w:p>
    <w:p w14:paraId="7ACB9758" w14:textId="77777777" w:rsidR="001A544A" w:rsidRPr="00D70946" w:rsidRDefault="001A544A" w:rsidP="009D4432">
      <w:pPr>
        <w:rPr>
          <w:rFonts w:eastAsia="Batang"/>
        </w:rPr>
      </w:pPr>
      <w:r w:rsidRPr="00D70946">
        <w:t>1&gt;</w:t>
      </w:r>
      <w:r w:rsidRPr="00D70946">
        <w:tab/>
      </w:r>
      <w:r w:rsidRPr="00D70946">
        <w:rPr>
          <w:rFonts w:eastAsia="Batang"/>
        </w:rPr>
        <w:t xml:space="preserve">for unicast, after receiving the </w:t>
      </w:r>
      <w:r w:rsidRPr="00D70946">
        <w:rPr>
          <w:rFonts w:eastAsia="Batang"/>
          <w:i/>
        </w:rPr>
        <w:t>RRCReconfigurationCompleteSidelink</w:t>
      </w:r>
      <w:r w:rsidRPr="00D70946">
        <w:rPr>
          <w:rFonts w:eastAsia="Batang"/>
        </w:rPr>
        <w:t xml:space="preserve"> message, if the sidelink DRB release was triggered due to the </w:t>
      </w:r>
      <w:r w:rsidRPr="00D70946">
        <w:t xml:space="preserve">configuration received within the </w:t>
      </w:r>
      <w:r w:rsidRPr="00D70946">
        <w:rPr>
          <w:rFonts w:eastAsia="Batang"/>
          <w:i/>
        </w:rPr>
        <w:t>sl-ConfigDedicatedNR,</w:t>
      </w:r>
      <w:r w:rsidRPr="00D70946">
        <w:rPr>
          <w:lang w:eastAsia="zh-CN"/>
        </w:rPr>
        <w:t xml:space="preserve"> </w:t>
      </w:r>
      <w:r w:rsidRPr="00D70946">
        <w:rPr>
          <w:rFonts w:eastAsia="Batang"/>
          <w:i/>
        </w:rPr>
        <w:t>SIB12</w:t>
      </w:r>
      <w:r w:rsidRPr="00D70946">
        <w:rPr>
          <w:rFonts w:eastAsia="Batang"/>
        </w:rPr>
        <w:t>,</w:t>
      </w:r>
      <w:r w:rsidRPr="00D70946">
        <w:rPr>
          <w:rFonts w:eastAsia="Batang"/>
          <w:i/>
        </w:rPr>
        <w:t xml:space="preserve"> SidelinkPreconfigNR </w:t>
      </w:r>
      <w:r w:rsidRPr="00D70946">
        <w:rPr>
          <w:rFonts w:eastAsia="Batang"/>
        </w:rPr>
        <w:t>or indicated by upper layers:</w:t>
      </w:r>
    </w:p>
    <w:p w14:paraId="6F7A034D" w14:textId="77777777" w:rsidR="001A544A" w:rsidRPr="00D70946" w:rsidRDefault="001A544A" w:rsidP="009D4432">
      <w:pPr>
        <w:rPr>
          <w:rFonts w:eastAsia="Batang"/>
        </w:rPr>
      </w:pPr>
      <w:r w:rsidRPr="00D70946">
        <w:rPr>
          <w:rFonts w:eastAsia="Batang"/>
        </w:rPr>
        <w:t>2&gt;</w:t>
      </w:r>
      <w:r w:rsidRPr="00D70946">
        <w:rPr>
          <w:rFonts w:eastAsia="Batang"/>
        </w:rPr>
        <w:tab/>
        <w:t>release the PDCP entity for NR sidelink communication associated with the sidelink DRB;</w:t>
      </w:r>
    </w:p>
    <w:p w14:paraId="36DD9663" w14:textId="77777777" w:rsidR="001A544A" w:rsidRPr="00D70946" w:rsidRDefault="001A544A" w:rsidP="009D4432">
      <w:r w:rsidRPr="00D70946">
        <w:t>2&gt;</w:t>
      </w:r>
      <w:r w:rsidRPr="00D70946">
        <w:tab/>
        <w:t xml:space="preserve">if SDAP entity </w:t>
      </w:r>
      <w:r w:rsidRPr="00D70946">
        <w:rPr>
          <w:rFonts w:eastAsia="Batang"/>
          <w:lang w:eastAsia="zh-CN"/>
        </w:rPr>
        <w:t xml:space="preserve">for NR sidelink communication </w:t>
      </w:r>
      <w:r w:rsidRPr="00D70946">
        <w:t>associated with this sidelink DRB is configured:</w:t>
      </w:r>
    </w:p>
    <w:p w14:paraId="6DDF1FB7" w14:textId="77777777" w:rsidR="001A544A" w:rsidRPr="00D70946" w:rsidRDefault="001A544A" w:rsidP="009D4432">
      <w:pPr>
        <w:rPr>
          <w:lang w:eastAsia="zh-CN"/>
        </w:rPr>
      </w:pPr>
      <w:r w:rsidRPr="00D70946">
        <w:t>3&gt;</w:t>
      </w:r>
      <w:r w:rsidRPr="00D70946">
        <w:tab/>
        <w:t xml:space="preserve">indicate the release of the sidelink DRB to the SDAP entity associated with this sidelink DRB (TS 37.324 [24], clause </w:t>
      </w:r>
      <w:r w:rsidRPr="00D70946">
        <w:rPr>
          <w:lang w:eastAsia="ko-KR"/>
        </w:rPr>
        <w:t>5.3.3);</w:t>
      </w:r>
    </w:p>
    <w:p w14:paraId="23D0A1D3" w14:textId="77777777" w:rsidR="001A544A" w:rsidRPr="00D70946" w:rsidRDefault="001A544A" w:rsidP="009D4432">
      <w:pPr>
        <w:rPr>
          <w:rFonts w:eastAsia="Batang"/>
        </w:rPr>
      </w:pPr>
      <w:r w:rsidRPr="00D70946">
        <w:rPr>
          <w:rFonts w:eastAsia="Batang"/>
        </w:rPr>
        <w:t>2&gt;</w:t>
      </w:r>
      <w:r w:rsidRPr="00D70946">
        <w:rPr>
          <w:rFonts w:eastAsia="Batang"/>
        </w:rPr>
        <w:tab/>
        <w:t>release SDAP entities for NR sidelink communication, if any, that have no associated sidelink DRB as specified in TS 37.324 [24] clause 5.1.2;</w:t>
      </w:r>
    </w:p>
    <w:p w14:paraId="15DCD653" w14:textId="77777777" w:rsidR="001A544A" w:rsidRPr="00D70946" w:rsidRDefault="001A544A" w:rsidP="009D4432">
      <w:pPr>
        <w:rPr>
          <w:rFonts w:eastAsia="Batang"/>
          <w:lang w:eastAsia="en-US"/>
        </w:rPr>
      </w:pPr>
      <w:r w:rsidRPr="00D70946">
        <w:rPr>
          <w:rFonts w:eastAsia="Batang"/>
        </w:rPr>
        <w:t>1&gt;</w:t>
      </w:r>
      <w:r w:rsidRPr="00D70946">
        <w:rPr>
          <w:rFonts w:eastAsia="Batang"/>
        </w:rPr>
        <w:tab/>
        <w:t>for groupcast and broadcast; or</w:t>
      </w:r>
    </w:p>
    <w:p w14:paraId="5416EA3E" w14:textId="77777777" w:rsidR="001A544A" w:rsidRPr="00D70946" w:rsidRDefault="001A544A" w:rsidP="009D4432">
      <w:pPr>
        <w:rPr>
          <w:rFonts w:eastAsia="Batang"/>
        </w:rPr>
      </w:pPr>
      <w:r w:rsidRPr="00D70946">
        <w:rPr>
          <w:rFonts w:eastAsia="Batang"/>
        </w:rPr>
        <w:t>1&gt;</w:t>
      </w:r>
      <w:r w:rsidRPr="00D70946">
        <w:rPr>
          <w:rFonts w:eastAsia="Batang"/>
        </w:rPr>
        <w:tab/>
        <w:t xml:space="preserve">for </w:t>
      </w:r>
      <w:r w:rsidRPr="00D70946">
        <w:rPr>
          <w:rFonts w:eastAsia="SimSun"/>
          <w:lang w:eastAsia="zh-CN"/>
        </w:rPr>
        <w:t>unicast,</w:t>
      </w:r>
      <w:r w:rsidRPr="00D70946">
        <w:rPr>
          <w:rFonts w:eastAsia="Batang"/>
        </w:rPr>
        <w:t xml:space="preserve"> after receiving the </w:t>
      </w:r>
      <w:r w:rsidRPr="00D70946">
        <w:rPr>
          <w:rFonts w:eastAsia="Batang"/>
          <w:i/>
        </w:rPr>
        <w:t>RRCReconfigurationCompleteSidelink</w:t>
      </w:r>
      <w:r w:rsidRPr="00D70946">
        <w:rPr>
          <w:rFonts w:eastAsia="Batang"/>
        </w:rPr>
        <w:t xml:space="preserve"> message, if the sidelink DRB release was triggered due to the </w:t>
      </w:r>
      <w:r w:rsidRPr="00D70946">
        <w:rPr>
          <w:rFonts w:eastAsia="SimSun"/>
        </w:rPr>
        <w:t xml:space="preserve">configuration received within the </w:t>
      </w:r>
      <w:r w:rsidRPr="00D70946">
        <w:rPr>
          <w:rFonts w:eastAsia="Batang"/>
          <w:i/>
        </w:rPr>
        <w:t>sl-ConfigDedicatedNR</w:t>
      </w:r>
      <w:r w:rsidRPr="00D70946">
        <w:rPr>
          <w:rFonts w:eastAsia="SimSun"/>
        </w:rPr>
        <w:t>:</w:t>
      </w:r>
    </w:p>
    <w:p w14:paraId="0E25404A" w14:textId="77777777" w:rsidR="001A544A" w:rsidRPr="00D70946" w:rsidRDefault="001A544A" w:rsidP="009D4432">
      <w:r w:rsidRPr="00D70946">
        <w:t>2&gt;</w:t>
      </w:r>
      <w:r w:rsidRPr="00D70946">
        <w:tab/>
        <w:t xml:space="preserve">for each </w:t>
      </w:r>
      <w:r w:rsidRPr="00D70946">
        <w:rPr>
          <w:i/>
        </w:rPr>
        <w:t>sl-RLC-BearerConfigIndex</w:t>
      </w:r>
      <w:r w:rsidRPr="00D70946">
        <w:t xml:space="preserve"> included in the received </w:t>
      </w:r>
      <w:r w:rsidRPr="00D70946">
        <w:rPr>
          <w:i/>
        </w:rPr>
        <w:t>sl-RLC-BearerToReleaseList</w:t>
      </w:r>
      <w:r w:rsidRPr="00D70946">
        <w:t xml:space="preserve"> that is part of the current UE sidelink configuration:</w:t>
      </w:r>
    </w:p>
    <w:p w14:paraId="462022B6" w14:textId="77777777" w:rsidR="001A544A" w:rsidRPr="00D70946" w:rsidRDefault="001A544A" w:rsidP="009D4432">
      <w:r w:rsidRPr="00D70946">
        <w:t>3&gt;</w:t>
      </w:r>
      <w:r w:rsidRPr="00D70946">
        <w:tab/>
        <w:t xml:space="preserve">release the RLC entity and the corresponding logical channel for NR sidelink communication, associated with the </w:t>
      </w:r>
      <w:r w:rsidRPr="00D70946">
        <w:rPr>
          <w:i/>
        </w:rPr>
        <w:t>sl-RLC-BearerConfigIndex</w:t>
      </w:r>
      <w:r w:rsidRPr="00D70946">
        <w:t>.</w:t>
      </w:r>
    </w:p>
    <w:p w14:paraId="59E07310" w14:textId="77777777" w:rsidR="001A544A" w:rsidRPr="00D70946" w:rsidRDefault="001A544A" w:rsidP="009D4432">
      <w:r w:rsidRPr="00D70946">
        <w:rPr>
          <w:lang w:eastAsia="zh-CN"/>
        </w:rPr>
        <w:t>1&gt;</w:t>
      </w:r>
      <w:r w:rsidRPr="00D70946">
        <w:rPr>
          <w:lang w:eastAsia="zh-CN"/>
        </w:rPr>
        <w:tab/>
      </w:r>
      <w:r w:rsidRPr="00D70946">
        <w:rPr>
          <w:rFonts w:eastAsia="Batang"/>
        </w:rPr>
        <w:t xml:space="preserve">for </w:t>
      </w:r>
      <w:r w:rsidRPr="00D70946">
        <w:rPr>
          <w:lang w:eastAsia="zh-CN"/>
        </w:rPr>
        <w:t>unicast,</w:t>
      </w:r>
      <w:r w:rsidRPr="00D70946">
        <w:rPr>
          <w:rFonts w:eastAsia="Batang"/>
        </w:rPr>
        <w:t xml:space="preserve"> if the sidelink DRB release was triggered due to the reception of the </w:t>
      </w:r>
      <w:r w:rsidRPr="00D70946">
        <w:rPr>
          <w:i/>
        </w:rPr>
        <w:t xml:space="preserve">RRCReconfigurationSidelink </w:t>
      </w:r>
      <w:r w:rsidRPr="00D70946">
        <w:t>message; or</w:t>
      </w:r>
    </w:p>
    <w:p w14:paraId="12AB0994" w14:textId="77777777" w:rsidR="001A544A" w:rsidRPr="00D70946" w:rsidRDefault="001A544A" w:rsidP="009D4432">
      <w:pPr>
        <w:rPr>
          <w:rFonts w:eastAsia="Batang"/>
          <w:lang w:eastAsia="en-US"/>
        </w:rPr>
      </w:pPr>
      <w:r w:rsidRPr="00D70946">
        <w:t>1&gt;</w:t>
      </w:r>
      <w:r w:rsidRPr="00D70946">
        <w:tab/>
      </w:r>
      <w:r w:rsidRPr="00D70946">
        <w:rPr>
          <w:rFonts w:eastAsia="Batang"/>
        </w:rPr>
        <w:t xml:space="preserve">for </w:t>
      </w:r>
      <w:r w:rsidRPr="00D70946">
        <w:rPr>
          <w:lang w:eastAsia="zh-CN"/>
        </w:rPr>
        <w:t>unicast,</w:t>
      </w:r>
      <w:r w:rsidRPr="00D70946">
        <w:rPr>
          <w:rFonts w:eastAsia="Batang"/>
        </w:rPr>
        <w:t xml:space="preserve"> after receiving the </w:t>
      </w:r>
      <w:r w:rsidRPr="00D70946">
        <w:rPr>
          <w:rFonts w:eastAsia="Batang"/>
          <w:i/>
        </w:rPr>
        <w:t>RRCReconfigurationCompleteSidelink</w:t>
      </w:r>
      <w:r w:rsidRPr="00D70946">
        <w:rPr>
          <w:rFonts w:eastAsia="Batang"/>
        </w:rPr>
        <w:t xml:space="preserve"> message, if the sidelink DRB release was triggered due to the </w:t>
      </w:r>
      <w:r w:rsidRPr="00D70946">
        <w:t xml:space="preserve">configuration received within the </w:t>
      </w:r>
      <w:r w:rsidRPr="00D70946">
        <w:rPr>
          <w:rFonts w:eastAsia="Batang"/>
          <w:i/>
        </w:rPr>
        <w:t>SIB12</w:t>
      </w:r>
      <w:r w:rsidRPr="00D70946">
        <w:rPr>
          <w:rFonts w:eastAsia="Batang"/>
        </w:rPr>
        <w:t>,</w:t>
      </w:r>
      <w:r w:rsidRPr="00D70946">
        <w:rPr>
          <w:rFonts w:eastAsia="Batang"/>
          <w:i/>
        </w:rPr>
        <w:t xml:space="preserve"> SidelinkPreconfigNR </w:t>
      </w:r>
      <w:r w:rsidRPr="00D70946">
        <w:rPr>
          <w:rFonts w:eastAsia="Batang"/>
        </w:rPr>
        <w:t>or indicated by upper layers:</w:t>
      </w:r>
    </w:p>
    <w:p w14:paraId="469B214C" w14:textId="77777777" w:rsidR="001A544A" w:rsidRPr="00D70946" w:rsidRDefault="001A544A" w:rsidP="009D4432">
      <w:pPr>
        <w:rPr>
          <w:rFonts w:eastAsia="SimSun"/>
          <w:lang w:eastAsia="zh-CN"/>
        </w:rPr>
      </w:pPr>
      <w:r w:rsidRPr="00D70946">
        <w:rPr>
          <w:rFonts w:eastAsia="Batang"/>
        </w:rPr>
        <w:t>2&gt;</w:t>
      </w:r>
      <w:r w:rsidRPr="00D70946">
        <w:rPr>
          <w:rFonts w:eastAsia="Batang"/>
        </w:rPr>
        <w:tab/>
        <w:t>release the RLC entity and the corresponding logical channel for NR sidelink communication associated with the</w:t>
      </w:r>
      <w:r w:rsidRPr="00D70946">
        <w:rPr>
          <w:rFonts w:eastAsia="SimSun"/>
        </w:rPr>
        <w:t xml:space="preserve"> sidelink</w:t>
      </w:r>
      <w:r w:rsidRPr="00D70946">
        <w:rPr>
          <w:rFonts w:eastAsia="Batang"/>
        </w:rPr>
        <w:t xml:space="preserve"> DRB;</w:t>
      </w:r>
    </w:p>
    <w:p w14:paraId="485932BB" w14:textId="77777777" w:rsidR="001A544A" w:rsidRPr="00D70946" w:rsidRDefault="001A544A" w:rsidP="009D4432">
      <w:pPr>
        <w:rPr>
          <w:rFonts w:eastAsia="Batang"/>
        </w:rPr>
      </w:pPr>
      <w:r w:rsidRPr="00D70946">
        <w:rPr>
          <w:rFonts w:eastAsia="Batang"/>
        </w:rPr>
        <w:t>2&gt;</w:t>
      </w:r>
      <w:r w:rsidRPr="00D70946">
        <w:rPr>
          <w:rFonts w:eastAsia="Batang"/>
        </w:rPr>
        <w:tab/>
        <w:t>perform the sidelink UE information procedure in sub-clause 5.8.3 for unicast if needed.</w:t>
      </w:r>
    </w:p>
    <w:p w14:paraId="20FC0CC6" w14:textId="77777777" w:rsidR="001A544A" w:rsidRPr="00D70946" w:rsidRDefault="001A544A" w:rsidP="009D4432">
      <w:r w:rsidRPr="00D70946">
        <w:t>1&gt;</w:t>
      </w:r>
      <w:r w:rsidRPr="00D70946">
        <w:tab/>
        <w:t>if the sidelink radio link failure is detected for a specific destination:</w:t>
      </w:r>
    </w:p>
    <w:p w14:paraId="0082BD6F" w14:textId="77777777" w:rsidR="001A544A" w:rsidRPr="00D70946" w:rsidRDefault="001A544A" w:rsidP="009D4432">
      <w:pPr>
        <w:rPr>
          <w:lang w:eastAsia="zh-CN"/>
        </w:rPr>
      </w:pPr>
      <w:r w:rsidRPr="00D70946">
        <w:t>2&gt;</w:t>
      </w:r>
      <w:r w:rsidRPr="00D70946">
        <w:tab/>
        <w:t>release the PDCP entity, RLC entity and the logical channel of the sidelink DRB for the specific destination.</w:t>
      </w:r>
    </w:p>
    <w:p w14:paraId="32A9F2F6" w14:textId="77777777" w:rsidR="001A544A" w:rsidRPr="00D70946" w:rsidRDefault="001A544A"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w:t>
      </w:r>
      <w:r w:rsidRPr="00D70946">
        <w:t>.8</w:t>
      </w:r>
      <w:r w:rsidRPr="00D70946">
        <w:rPr>
          <w:lang w:eastAsia="zh-CN"/>
        </w:rPr>
        <w:t>.9.1a.2</w:t>
      </w:r>
      <w:r w:rsidRPr="00D70946">
        <w:t>]</w:t>
      </w:r>
    </w:p>
    <w:p w14:paraId="3CDAA494" w14:textId="77777777" w:rsidR="001A544A" w:rsidRPr="00D70946" w:rsidRDefault="001A544A" w:rsidP="009D4432">
      <w:r w:rsidRPr="00D70946">
        <w:t>For</w:t>
      </w:r>
      <w:r w:rsidRPr="00D70946">
        <w:rPr>
          <w:lang w:eastAsia="zh-CN"/>
        </w:rPr>
        <w:t xml:space="preserve"> NR</w:t>
      </w:r>
      <w:r w:rsidRPr="00D70946">
        <w:t xml:space="preserve"> sidelink communication, a sidelink DRB </w:t>
      </w:r>
      <w:r w:rsidRPr="00D70946">
        <w:rPr>
          <w:rFonts w:eastAsia="MS Mincho"/>
        </w:rPr>
        <w:t>addition</w:t>
      </w:r>
      <w:r w:rsidRPr="00D70946">
        <w:t xml:space="preserve"> is initiated only in the following cases:</w:t>
      </w:r>
    </w:p>
    <w:p w14:paraId="2AE8A59C" w14:textId="77777777" w:rsidR="001A544A" w:rsidRPr="00D70946" w:rsidRDefault="001A544A" w:rsidP="009D4432">
      <w:pPr>
        <w:rPr>
          <w:rFonts w:eastAsia="Batang"/>
        </w:rPr>
      </w:pPr>
      <w:r w:rsidRPr="00D70946">
        <w:rPr>
          <w:rFonts w:eastAsia="Batang"/>
        </w:rPr>
        <w:t>1&gt;</w:t>
      </w:r>
      <w:r w:rsidRPr="00D70946">
        <w:rPr>
          <w:rFonts w:eastAsia="Batang"/>
        </w:rPr>
        <w:tab/>
        <w:t xml:space="preserve">if any sidelink QoS flow is (re)configured by </w:t>
      </w:r>
      <w:r w:rsidRPr="00D70946">
        <w:rPr>
          <w:rFonts w:eastAsia="Batang"/>
          <w:i/>
        </w:rPr>
        <w:t>sl-ConfigDedicatedNR</w:t>
      </w:r>
      <w:r w:rsidRPr="00D70946">
        <w:rPr>
          <w:lang w:eastAsia="zh-CN"/>
        </w:rPr>
        <w:t>,</w:t>
      </w:r>
      <w:r w:rsidRPr="00D70946">
        <w:rPr>
          <w:rFonts w:eastAsia="Batang"/>
          <w:i/>
        </w:rPr>
        <w:t xml:space="preserve"> SIB12</w:t>
      </w:r>
      <w:r w:rsidRPr="00D70946">
        <w:rPr>
          <w:rFonts w:eastAsia="Batang"/>
        </w:rPr>
        <w:t xml:space="preserve">, </w:t>
      </w:r>
      <w:r w:rsidRPr="00D70946">
        <w:rPr>
          <w:rFonts w:eastAsia="Batang"/>
          <w:i/>
        </w:rPr>
        <w:t>SidelinkPreconfigNR</w:t>
      </w:r>
      <w:r w:rsidRPr="00D70946">
        <w:rPr>
          <w:rFonts w:eastAsia="Batang"/>
        </w:rPr>
        <w:t xml:space="preserve"> and is to be mapped to one sidelink DRB</w:t>
      </w:r>
      <w:r w:rsidRPr="00D70946">
        <w:rPr>
          <w:rFonts w:eastAsia="Batang"/>
          <w:i/>
        </w:rPr>
        <w:t>,</w:t>
      </w:r>
      <w:r w:rsidRPr="00D70946">
        <w:rPr>
          <w:rFonts w:eastAsia="Batang"/>
        </w:rPr>
        <w:t xml:space="preserve"> which is not established; or</w:t>
      </w:r>
    </w:p>
    <w:p w14:paraId="3A2619C1" w14:textId="77777777" w:rsidR="001A544A" w:rsidRPr="00D70946" w:rsidRDefault="001A544A" w:rsidP="009D4432">
      <w:pPr>
        <w:rPr>
          <w:rFonts w:eastAsia="Batang"/>
        </w:rPr>
      </w:pPr>
      <w:r w:rsidRPr="00D70946">
        <w:rPr>
          <w:rFonts w:eastAsia="Batang"/>
        </w:rPr>
        <w:t>1&gt;</w:t>
      </w:r>
      <w:r w:rsidRPr="00D70946">
        <w:rPr>
          <w:rFonts w:eastAsia="Batang"/>
        </w:rPr>
        <w:tab/>
        <w:t xml:space="preserve">if any sidelink QoS flow is (re)configured by </w:t>
      </w:r>
      <w:r w:rsidRPr="00D70946">
        <w:rPr>
          <w:rFonts w:eastAsia="Batang"/>
          <w:i/>
        </w:rPr>
        <w:t>RRCReconfigurationSidelink</w:t>
      </w:r>
      <w:r w:rsidRPr="00D70946">
        <w:rPr>
          <w:rFonts w:eastAsia="Batang"/>
        </w:rPr>
        <w:t xml:space="preserve"> and is</w:t>
      </w:r>
      <w:r w:rsidRPr="00D70946">
        <w:rPr>
          <w:rFonts w:eastAsia="Batang"/>
          <w:i/>
        </w:rPr>
        <w:t xml:space="preserve"> </w:t>
      </w:r>
      <w:r w:rsidRPr="00D70946">
        <w:rPr>
          <w:rFonts w:eastAsia="Batang"/>
        </w:rPr>
        <w:t>to be mapped to a sidelink DRB, which is not established;</w:t>
      </w:r>
    </w:p>
    <w:p w14:paraId="62B6D0E9" w14:textId="77777777" w:rsidR="001A544A" w:rsidRPr="00D70946" w:rsidRDefault="001A544A" w:rsidP="009D4432">
      <w:r w:rsidRPr="00D70946">
        <w:t>For</w:t>
      </w:r>
      <w:r w:rsidRPr="00D70946">
        <w:rPr>
          <w:lang w:eastAsia="zh-CN"/>
        </w:rPr>
        <w:t xml:space="preserve"> NR</w:t>
      </w:r>
      <w:r w:rsidRPr="00D70946">
        <w:t xml:space="preserve"> sidelink communication, a sidelink DRB </w:t>
      </w:r>
      <w:r w:rsidRPr="00D70946">
        <w:rPr>
          <w:rFonts w:eastAsia="MS Mincho"/>
        </w:rPr>
        <w:t>modification</w:t>
      </w:r>
      <w:r w:rsidRPr="00D70946">
        <w:rPr>
          <w:sz w:val="22"/>
        </w:rPr>
        <w:t xml:space="preserve"> </w:t>
      </w:r>
      <w:r w:rsidRPr="00D70946">
        <w:t>is initiated only in the following cases:</w:t>
      </w:r>
    </w:p>
    <w:p w14:paraId="1A7965A5" w14:textId="77777777" w:rsidR="001A544A" w:rsidRPr="00D70946" w:rsidRDefault="001A544A" w:rsidP="009D4432">
      <w:pPr>
        <w:rPr>
          <w:rFonts w:eastAsia="Batang"/>
        </w:rPr>
      </w:pPr>
      <w:r w:rsidRPr="00D70946">
        <w:rPr>
          <w:rFonts w:eastAsia="Batang"/>
        </w:rPr>
        <w:t>1&gt;</w:t>
      </w:r>
      <w:r w:rsidRPr="00D70946">
        <w:rPr>
          <w:rFonts w:eastAsia="Batang"/>
        </w:rPr>
        <w:tab/>
        <w:t xml:space="preserve">if any of the sidelink DRB related parameters is changed by </w:t>
      </w:r>
      <w:r w:rsidRPr="00D70946">
        <w:rPr>
          <w:rFonts w:eastAsia="Batang"/>
          <w:i/>
        </w:rPr>
        <w:t>sl-ConfigDedicatedNR</w:t>
      </w:r>
      <w:r w:rsidRPr="00D70946">
        <w:rPr>
          <w:rFonts w:eastAsia="Batang"/>
        </w:rPr>
        <w:t>,</w:t>
      </w:r>
      <w:r w:rsidRPr="00D70946">
        <w:rPr>
          <w:lang w:eastAsia="zh-CN"/>
        </w:rPr>
        <w:t xml:space="preserve"> </w:t>
      </w:r>
      <w:r w:rsidRPr="00D70946">
        <w:rPr>
          <w:rFonts w:eastAsia="Batang"/>
          <w:i/>
        </w:rPr>
        <w:t>SIB12</w:t>
      </w:r>
      <w:r w:rsidRPr="00D70946">
        <w:rPr>
          <w:rFonts w:eastAsia="Batang"/>
        </w:rPr>
        <w:t>,</w:t>
      </w:r>
      <w:r w:rsidRPr="00D70946">
        <w:rPr>
          <w:rFonts w:eastAsia="Batang"/>
          <w:i/>
        </w:rPr>
        <w:t xml:space="preserve"> SidelinkPreconfigNR </w:t>
      </w:r>
      <w:r w:rsidRPr="00D70946">
        <w:rPr>
          <w:rFonts w:eastAsia="Batang"/>
        </w:rPr>
        <w:t>or</w:t>
      </w:r>
      <w:r w:rsidRPr="00D70946">
        <w:rPr>
          <w:rFonts w:eastAsia="Batang"/>
          <w:i/>
        </w:rPr>
        <w:t xml:space="preserve"> RRCReconfigurationSidelink</w:t>
      </w:r>
      <w:r w:rsidRPr="00D70946">
        <w:rPr>
          <w:rFonts w:eastAsia="Batang"/>
        </w:rPr>
        <w:t xml:space="preserve"> for one sidelink DRB</w:t>
      </w:r>
      <w:r w:rsidRPr="00D70946">
        <w:rPr>
          <w:rFonts w:eastAsia="Batang"/>
          <w:i/>
        </w:rPr>
        <w:t>,</w:t>
      </w:r>
      <w:r w:rsidRPr="00D70946">
        <w:rPr>
          <w:rFonts w:eastAsia="Batang"/>
        </w:rPr>
        <w:t xml:space="preserve"> which is established;</w:t>
      </w:r>
    </w:p>
    <w:p w14:paraId="3E3D2D1B" w14:textId="77777777" w:rsidR="001A544A" w:rsidRPr="00D70946" w:rsidRDefault="001A544A" w:rsidP="009D4432">
      <w:r w:rsidRPr="00D70946">
        <w:t xml:space="preserve"> For the</w:t>
      </w:r>
      <w:r w:rsidRPr="00D70946">
        <w:rPr>
          <w:rFonts w:eastAsia="Batang"/>
        </w:rPr>
        <w:t xml:space="preserve"> sidelink DRB, whose sidelink DRB </w:t>
      </w:r>
      <w:r w:rsidRPr="00D70946">
        <w:rPr>
          <w:rFonts w:eastAsia="MS Mincho"/>
        </w:rPr>
        <w:t>addition</w:t>
      </w:r>
      <w:r w:rsidRPr="00D70946">
        <w:rPr>
          <w:rFonts w:eastAsia="Batang"/>
        </w:rPr>
        <w:t xml:space="preserve"> conditions are met as in sub-clause </w:t>
      </w:r>
      <w:r w:rsidRPr="00D70946">
        <w:t>5.8.9.1a.2.1, the UE capable of NR sidelink communication that is configured by upper layers to perform NR sidelink communication shall:</w:t>
      </w:r>
    </w:p>
    <w:p w14:paraId="4BF82732" w14:textId="77777777" w:rsidR="001A544A" w:rsidRPr="00D70946" w:rsidRDefault="001A544A" w:rsidP="009D4432">
      <w:r w:rsidRPr="00D70946">
        <w:rPr>
          <w:rFonts w:eastAsia="Batang"/>
        </w:rPr>
        <w:t>1&gt;</w:t>
      </w:r>
      <w:r w:rsidRPr="00D70946">
        <w:rPr>
          <w:rFonts w:eastAsia="Batang"/>
        </w:rPr>
        <w:tab/>
        <w:t>for groupcast and broadcast; or</w:t>
      </w:r>
    </w:p>
    <w:p w14:paraId="0A048076" w14:textId="6FB69334" w:rsidR="001A544A" w:rsidRPr="00D70946" w:rsidRDefault="001A544A" w:rsidP="009D4432">
      <w:r w:rsidRPr="00D70946">
        <w:rPr>
          <w:rFonts w:eastAsia="Batang"/>
        </w:rPr>
        <w:t>1&gt;</w:t>
      </w:r>
      <w:r w:rsidRPr="00D70946">
        <w:rPr>
          <w:rFonts w:eastAsia="Batang"/>
        </w:rPr>
        <w:tab/>
        <w:t xml:space="preserve">for </w:t>
      </w:r>
      <w:r w:rsidRPr="00D70946">
        <w:rPr>
          <w:lang w:eastAsia="zh-CN"/>
        </w:rPr>
        <w:t>unicast,</w:t>
      </w:r>
      <w:r w:rsidRPr="00D70946">
        <w:rPr>
          <w:rFonts w:eastAsia="Batang"/>
        </w:rPr>
        <w:t xml:space="preserve"> if the sidelink DRB addition was </w:t>
      </w:r>
      <w:r w:rsidR="0033396C" w:rsidRPr="00D70946">
        <w:rPr>
          <w:rFonts w:eastAsia="Batang"/>
        </w:rPr>
        <w:t>triggered</w:t>
      </w:r>
      <w:r w:rsidRPr="00D70946">
        <w:rPr>
          <w:rFonts w:eastAsia="Batang"/>
        </w:rPr>
        <w:t xml:space="preserve"> due to the reception of the </w:t>
      </w:r>
      <w:r w:rsidRPr="00D70946">
        <w:rPr>
          <w:i/>
        </w:rPr>
        <w:t xml:space="preserve">RRCReconfigurationSidelink </w:t>
      </w:r>
      <w:r w:rsidRPr="00D70946">
        <w:t>message; or</w:t>
      </w:r>
    </w:p>
    <w:p w14:paraId="69C0D36E" w14:textId="77777777" w:rsidR="001A544A" w:rsidRPr="00D70946" w:rsidRDefault="001A544A" w:rsidP="009D4432">
      <w:pPr>
        <w:rPr>
          <w:rFonts w:eastAsia="Batang"/>
        </w:rPr>
      </w:pPr>
      <w:r w:rsidRPr="00D70946">
        <w:t>1&gt;</w:t>
      </w:r>
      <w:r w:rsidRPr="00D70946">
        <w:tab/>
      </w:r>
      <w:r w:rsidRPr="00D70946">
        <w:rPr>
          <w:rFonts w:eastAsia="Batang"/>
        </w:rPr>
        <w:t xml:space="preserve">for </w:t>
      </w:r>
      <w:r w:rsidRPr="00D70946">
        <w:rPr>
          <w:lang w:eastAsia="zh-CN"/>
        </w:rPr>
        <w:t>unicast,</w:t>
      </w:r>
      <w:r w:rsidRPr="00D70946">
        <w:rPr>
          <w:rFonts w:eastAsia="Batang"/>
        </w:rPr>
        <w:t xml:space="preserve"> after receiving the </w:t>
      </w:r>
      <w:r w:rsidRPr="00D70946">
        <w:rPr>
          <w:rFonts w:eastAsia="Batang"/>
          <w:i/>
        </w:rPr>
        <w:t>RRCReconfigurationCompleteSidelink</w:t>
      </w:r>
      <w:r w:rsidRPr="00D70946">
        <w:rPr>
          <w:rFonts w:eastAsia="Batang"/>
        </w:rPr>
        <w:t xml:space="preserve"> message, if the sidelink DRB addition was triggered</w:t>
      </w:r>
      <w:r w:rsidRPr="00D70946">
        <w:rPr>
          <w:lang w:eastAsia="zh-CN"/>
        </w:rPr>
        <w:t xml:space="preserve"> </w:t>
      </w:r>
      <w:r w:rsidRPr="00D70946">
        <w:rPr>
          <w:rFonts w:eastAsia="Batang"/>
        </w:rPr>
        <w:t xml:space="preserve">due to the </w:t>
      </w:r>
      <w:r w:rsidRPr="00D70946">
        <w:t xml:space="preserve">configuration received within the </w:t>
      </w:r>
      <w:r w:rsidRPr="00D70946">
        <w:rPr>
          <w:rFonts w:eastAsia="Batang"/>
          <w:i/>
        </w:rPr>
        <w:t>sl-ConfigDedicatedNR,</w:t>
      </w:r>
      <w:r w:rsidRPr="00D70946">
        <w:rPr>
          <w:lang w:eastAsia="zh-CN"/>
        </w:rPr>
        <w:t xml:space="preserve"> </w:t>
      </w:r>
      <w:r w:rsidRPr="00D70946">
        <w:rPr>
          <w:rFonts w:eastAsia="Batang"/>
          <w:i/>
        </w:rPr>
        <w:t>SIB12</w:t>
      </w:r>
      <w:r w:rsidRPr="00D70946">
        <w:rPr>
          <w:rFonts w:eastAsia="Batang"/>
        </w:rPr>
        <w:t>,</w:t>
      </w:r>
      <w:r w:rsidRPr="00D70946">
        <w:rPr>
          <w:rFonts w:eastAsia="Batang"/>
          <w:i/>
        </w:rPr>
        <w:t xml:space="preserve"> SidelinkPreconfigNR </w:t>
      </w:r>
      <w:r w:rsidRPr="00D70946">
        <w:rPr>
          <w:rFonts w:eastAsia="Batang"/>
        </w:rPr>
        <w:t>or indicated by upper layers</w:t>
      </w:r>
      <w:r w:rsidRPr="00D70946">
        <w:rPr>
          <w:rFonts w:eastAsia="MS Mincho"/>
        </w:rPr>
        <w:t>:</w:t>
      </w:r>
    </w:p>
    <w:p w14:paraId="257C1561" w14:textId="77777777" w:rsidR="001A544A" w:rsidRPr="00D70946" w:rsidRDefault="001A544A" w:rsidP="009D4432">
      <w:pPr>
        <w:rPr>
          <w:rFonts w:eastAsia="Batang"/>
        </w:rPr>
      </w:pPr>
      <w:r w:rsidRPr="00D70946">
        <w:rPr>
          <w:rFonts w:eastAsia="Batang"/>
        </w:rPr>
        <w:t>2&gt;</w:t>
      </w:r>
      <w:r w:rsidRPr="00D70946">
        <w:rPr>
          <w:rFonts w:eastAsia="Batang"/>
        </w:rPr>
        <w:tab/>
        <w:t>if an SDAP entity for NR sidelink communication associated with the destination and the cast type of the sidelink DRB does not exist:</w:t>
      </w:r>
    </w:p>
    <w:p w14:paraId="244CEBBA" w14:textId="77777777" w:rsidR="001A544A" w:rsidRPr="00D70946" w:rsidRDefault="001A544A" w:rsidP="009D4432">
      <w:pPr>
        <w:rPr>
          <w:rFonts w:eastAsia="Batang"/>
        </w:rPr>
      </w:pPr>
      <w:r w:rsidRPr="00D70946">
        <w:rPr>
          <w:rFonts w:eastAsia="Batang"/>
        </w:rPr>
        <w:t>3&gt;</w:t>
      </w:r>
      <w:r w:rsidRPr="00D70946">
        <w:rPr>
          <w:rFonts w:eastAsia="Batang"/>
        </w:rPr>
        <w:tab/>
        <w:t>establish an SDAP entity for NR sidelink communication as specified in TS 37.324 [24] clause 5.1.1;</w:t>
      </w:r>
    </w:p>
    <w:p w14:paraId="35FC0EF8" w14:textId="77777777" w:rsidR="001A544A" w:rsidRPr="00D70946" w:rsidRDefault="001A544A" w:rsidP="009D4432">
      <w:pPr>
        <w:rPr>
          <w:rFonts w:eastAsia="Batang"/>
        </w:rPr>
      </w:pPr>
      <w:r w:rsidRPr="00D70946">
        <w:rPr>
          <w:rFonts w:eastAsia="Batang"/>
        </w:rPr>
        <w:t>2&gt;</w:t>
      </w:r>
      <w:r w:rsidRPr="00D70946">
        <w:rPr>
          <w:rFonts w:eastAsia="Batang"/>
        </w:rPr>
        <w:tab/>
        <w:t xml:space="preserve">(re)configure the SDAP entity in accordance with the </w:t>
      </w:r>
      <w:r w:rsidRPr="00D70946">
        <w:rPr>
          <w:rFonts w:eastAsia="Batang"/>
          <w:i/>
          <w:iCs/>
        </w:rPr>
        <w:t>sl-SDAP-ConfigPC5</w:t>
      </w:r>
      <w:r w:rsidRPr="00D70946">
        <w:rPr>
          <w:rFonts w:eastAsia="Batang"/>
        </w:rPr>
        <w:t xml:space="preserve"> received in the </w:t>
      </w:r>
      <w:r w:rsidRPr="00D70946">
        <w:rPr>
          <w:rFonts w:eastAsia="Batang"/>
          <w:i/>
          <w:iCs/>
        </w:rPr>
        <w:t>RRCReconfigurationSidelink</w:t>
      </w:r>
      <w:r w:rsidRPr="00D70946">
        <w:rPr>
          <w:rFonts w:eastAsia="Batang"/>
        </w:rPr>
        <w:t xml:space="preserve"> or </w:t>
      </w:r>
      <w:r w:rsidRPr="00D70946">
        <w:rPr>
          <w:rFonts w:eastAsia="Batang"/>
          <w:i/>
          <w:iCs/>
        </w:rPr>
        <w:t>sl-SDAP-Config</w:t>
      </w:r>
      <w:r w:rsidRPr="00D70946">
        <w:rPr>
          <w:rFonts w:eastAsia="Batang"/>
        </w:rPr>
        <w:t xml:space="preserve"> received in </w:t>
      </w:r>
      <w:r w:rsidRPr="00D70946">
        <w:rPr>
          <w:rFonts w:eastAsia="Batang"/>
          <w:i/>
          <w:iCs/>
        </w:rPr>
        <w:t>sl-ConfigDedicatedNR</w:t>
      </w:r>
      <w:r w:rsidRPr="00D70946">
        <w:rPr>
          <w:rFonts w:eastAsia="Batang"/>
        </w:rPr>
        <w:t xml:space="preserve">, </w:t>
      </w:r>
      <w:r w:rsidRPr="00D70946">
        <w:rPr>
          <w:rFonts w:eastAsia="Batang"/>
          <w:i/>
          <w:iCs/>
        </w:rPr>
        <w:t>SIB12</w:t>
      </w:r>
      <w:r w:rsidRPr="00D70946">
        <w:rPr>
          <w:rFonts w:eastAsia="Batang"/>
        </w:rPr>
        <w:t xml:space="preserve">, </w:t>
      </w:r>
      <w:r w:rsidRPr="00D70946">
        <w:rPr>
          <w:rFonts w:eastAsia="Batang"/>
          <w:i/>
          <w:iCs/>
        </w:rPr>
        <w:t>SidelinkPreconfigNR</w:t>
      </w:r>
      <w:r w:rsidRPr="00D70946">
        <w:rPr>
          <w:rFonts w:eastAsia="Batang"/>
        </w:rPr>
        <w:t>, associated with the sidelink DRB;</w:t>
      </w:r>
    </w:p>
    <w:p w14:paraId="21D7161D" w14:textId="77777777" w:rsidR="001A544A" w:rsidRPr="00D70946" w:rsidRDefault="001A544A" w:rsidP="009D4432">
      <w:pPr>
        <w:rPr>
          <w:rFonts w:eastAsia="Batang"/>
        </w:rPr>
      </w:pPr>
      <w:r w:rsidRPr="00D70946">
        <w:rPr>
          <w:rFonts w:eastAsia="Batang"/>
        </w:rPr>
        <w:t>2&gt;</w:t>
      </w:r>
      <w:r w:rsidRPr="00D70946">
        <w:rPr>
          <w:rFonts w:eastAsia="Batang"/>
        </w:rPr>
        <w:tab/>
        <w:t xml:space="preserve">establish a PDCP entity for NR sidelink communication and configure it in accordance with the </w:t>
      </w:r>
      <w:r w:rsidRPr="00D70946">
        <w:rPr>
          <w:rFonts w:eastAsia="Batang"/>
          <w:i/>
        </w:rPr>
        <w:t>sl-PDCP-ConfigPC5</w:t>
      </w:r>
      <w:r w:rsidRPr="00D70946">
        <w:rPr>
          <w:rFonts w:eastAsia="Batang"/>
        </w:rPr>
        <w:t xml:space="preserve"> received in the </w:t>
      </w:r>
      <w:r w:rsidRPr="00D70946">
        <w:rPr>
          <w:i/>
        </w:rPr>
        <w:t>RRCReconfigurationSidelink</w:t>
      </w:r>
      <w:r w:rsidRPr="00D70946">
        <w:rPr>
          <w:rFonts w:eastAsia="Batang"/>
          <w:i/>
        </w:rPr>
        <w:t xml:space="preserve"> </w:t>
      </w:r>
      <w:r w:rsidRPr="00D70946">
        <w:rPr>
          <w:rFonts w:eastAsia="Batang"/>
        </w:rPr>
        <w:t xml:space="preserve">or </w:t>
      </w:r>
      <w:r w:rsidRPr="00D70946">
        <w:rPr>
          <w:rFonts w:eastAsia="Batang"/>
          <w:i/>
        </w:rPr>
        <w:t>sl-PDCP-Config</w:t>
      </w:r>
      <w:r w:rsidRPr="00D70946">
        <w:rPr>
          <w:rFonts w:eastAsia="Batang"/>
        </w:rPr>
        <w:t xml:space="preserve"> received in </w:t>
      </w:r>
      <w:r w:rsidRPr="00D70946">
        <w:rPr>
          <w:rFonts w:eastAsia="Batang"/>
          <w:i/>
        </w:rPr>
        <w:t>sl-ConfigDedicatedNR,</w:t>
      </w:r>
      <w:r w:rsidRPr="00D70946">
        <w:t xml:space="preserve"> </w:t>
      </w:r>
      <w:r w:rsidRPr="00D70946">
        <w:rPr>
          <w:rFonts w:eastAsia="Batang"/>
          <w:i/>
        </w:rPr>
        <w:t>SIB12</w:t>
      </w:r>
      <w:r w:rsidRPr="00D70946">
        <w:rPr>
          <w:rFonts w:eastAsia="Batang"/>
        </w:rPr>
        <w:t>,</w:t>
      </w:r>
      <w:r w:rsidRPr="00D70946">
        <w:rPr>
          <w:rFonts w:eastAsia="Batang"/>
          <w:i/>
        </w:rPr>
        <w:t xml:space="preserve"> SidelinkPreconfigNR</w:t>
      </w:r>
      <w:r w:rsidRPr="00D70946">
        <w:rPr>
          <w:rFonts w:eastAsia="Batang"/>
        </w:rPr>
        <w:t xml:space="preserve">, </w:t>
      </w:r>
      <w:r w:rsidRPr="00D70946">
        <w:rPr>
          <w:rFonts w:eastAsia="Malgun Gothic"/>
          <w:lang w:eastAsia="ko-KR"/>
        </w:rPr>
        <w:t>associated</w:t>
      </w:r>
      <w:r w:rsidRPr="00D70946">
        <w:rPr>
          <w:rFonts w:eastAsia="Batang"/>
        </w:rPr>
        <w:t xml:space="preserve"> with the sidelink DRB;</w:t>
      </w:r>
    </w:p>
    <w:p w14:paraId="53781E17" w14:textId="77777777" w:rsidR="001A544A" w:rsidRPr="00D70946" w:rsidRDefault="001A544A" w:rsidP="009D4432">
      <w:pPr>
        <w:rPr>
          <w:rFonts w:eastAsia="Batang"/>
        </w:rPr>
      </w:pPr>
      <w:r w:rsidRPr="00D70946">
        <w:rPr>
          <w:rFonts w:eastAsia="Batang"/>
        </w:rPr>
        <w:t>2&gt;</w:t>
      </w:r>
      <w:r w:rsidRPr="00D70946">
        <w:rPr>
          <w:rFonts w:eastAsia="Batang"/>
        </w:rPr>
        <w:tab/>
        <w:t xml:space="preserve">establish a RLC entity for NR sidelink communication and configure it in accordance with the </w:t>
      </w:r>
      <w:r w:rsidRPr="00D70946">
        <w:rPr>
          <w:i/>
        </w:rPr>
        <w:t xml:space="preserve">sl-RLC-ConfigPC5 </w:t>
      </w:r>
      <w:r w:rsidRPr="00D70946">
        <w:rPr>
          <w:rFonts w:eastAsia="Batang"/>
        </w:rPr>
        <w:t xml:space="preserve">received in the </w:t>
      </w:r>
      <w:r w:rsidRPr="00D70946">
        <w:rPr>
          <w:i/>
        </w:rPr>
        <w:t>RRCReconfigurationSidelink</w:t>
      </w:r>
      <w:r w:rsidRPr="00D70946">
        <w:rPr>
          <w:rFonts w:eastAsia="Batang"/>
          <w:i/>
        </w:rPr>
        <w:t xml:space="preserve"> </w:t>
      </w:r>
      <w:r w:rsidRPr="00D70946">
        <w:rPr>
          <w:rFonts w:eastAsia="Batang"/>
        </w:rPr>
        <w:t xml:space="preserve">or </w:t>
      </w:r>
      <w:r w:rsidRPr="00D70946">
        <w:rPr>
          <w:i/>
        </w:rPr>
        <w:t>sl-RLC-Config</w:t>
      </w:r>
      <w:r w:rsidRPr="00D70946">
        <w:rPr>
          <w:rFonts w:eastAsia="Batang"/>
        </w:rPr>
        <w:t xml:space="preserve"> received in </w:t>
      </w:r>
      <w:r w:rsidRPr="00D70946">
        <w:rPr>
          <w:rFonts w:eastAsia="Batang"/>
          <w:i/>
        </w:rPr>
        <w:t>sl-ConfigDedicatedNR,</w:t>
      </w:r>
      <w:r w:rsidRPr="00D70946">
        <w:t xml:space="preserve"> </w:t>
      </w:r>
      <w:r w:rsidRPr="00D70946">
        <w:rPr>
          <w:rFonts w:eastAsia="Batang"/>
          <w:i/>
        </w:rPr>
        <w:t>SIB12</w:t>
      </w:r>
      <w:r w:rsidRPr="00D70946">
        <w:rPr>
          <w:rFonts w:eastAsia="Batang"/>
        </w:rPr>
        <w:t>,</w:t>
      </w:r>
      <w:r w:rsidRPr="00D70946">
        <w:rPr>
          <w:rFonts w:eastAsia="Batang"/>
          <w:i/>
        </w:rPr>
        <w:t xml:space="preserve"> SidelinkPreconfigNR</w:t>
      </w:r>
      <w:r w:rsidRPr="00D70946">
        <w:rPr>
          <w:rFonts w:eastAsia="Batang"/>
        </w:rPr>
        <w:t xml:space="preserve">, </w:t>
      </w:r>
      <w:r w:rsidRPr="00D70946">
        <w:rPr>
          <w:rFonts w:eastAsia="Malgun Gothic"/>
          <w:lang w:eastAsia="ko-KR"/>
        </w:rPr>
        <w:t>associated</w:t>
      </w:r>
      <w:r w:rsidRPr="00D70946">
        <w:rPr>
          <w:rFonts w:eastAsia="Batang"/>
        </w:rPr>
        <w:t xml:space="preserve"> with sidelink DRB;</w:t>
      </w:r>
    </w:p>
    <w:p w14:paraId="4227441A" w14:textId="77777777" w:rsidR="001A544A" w:rsidRPr="00D70946" w:rsidRDefault="001A544A" w:rsidP="009D4432">
      <w:r w:rsidRPr="00D70946">
        <w:rPr>
          <w:rFonts w:eastAsia="Batang"/>
        </w:rPr>
        <w:t>2&gt;</w:t>
      </w:r>
      <w:r w:rsidRPr="00D70946">
        <w:rPr>
          <w:rFonts w:eastAsia="Batang"/>
        </w:rPr>
        <w:tab/>
        <w:t>if</w:t>
      </w:r>
      <w:r w:rsidRPr="00D70946">
        <w:rPr>
          <w:iCs/>
        </w:rPr>
        <w:t xml:space="preserve"> </w:t>
      </w:r>
      <w:r w:rsidRPr="00D70946">
        <w:t xml:space="preserve">this procedure was due to the reception of a </w:t>
      </w:r>
      <w:r w:rsidRPr="00D70946">
        <w:rPr>
          <w:i/>
        </w:rPr>
        <w:t>RRCReconfigurationSidelink</w:t>
      </w:r>
      <w:r w:rsidRPr="00D70946">
        <w:t xml:space="preserve"> message:</w:t>
      </w:r>
    </w:p>
    <w:p w14:paraId="776C7AED" w14:textId="34CBDE09" w:rsidR="001A544A" w:rsidRPr="00D70946" w:rsidRDefault="001A544A" w:rsidP="009D4432">
      <w:r w:rsidRPr="00D70946">
        <w:t>3&gt;</w:t>
      </w:r>
      <w:r w:rsidRPr="00D70946">
        <w:tab/>
        <w:t xml:space="preserve">configure the MAC entity with a logical channel in accordance with the </w:t>
      </w:r>
      <w:r w:rsidRPr="00D70946">
        <w:rPr>
          <w:i/>
        </w:rPr>
        <w:t>sl-MAC-LogicalChannelConfigPC5</w:t>
      </w:r>
      <w:r w:rsidRPr="00D70946">
        <w:t xml:space="preserve"> received in the </w:t>
      </w:r>
      <w:r w:rsidRPr="00D70946">
        <w:rPr>
          <w:i/>
        </w:rPr>
        <w:t>RRCReconfigurationSidelink</w:t>
      </w:r>
      <w:r w:rsidRPr="00D70946">
        <w:t xml:space="preserve"> associated with the sidelink DRB, and perform the sidelink UE information procedure in sub-</w:t>
      </w:r>
      <w:r w:rsidR="0033396C" w:rsidRPr="00D70946">
        <w:t>clause</w:t>
      </w:r>
      <w:r w:rsidRPr="00D70946">
        <w:t xml:space="preserve"> 5.8.3 for unicast if need;</w:t>
      </w:r>
    </w:p>
    <w:p w14:paraId="17B4BC01" w14:textId="77777777" w:rsidR="001A544A" w:rsidRPr="00D70946" w:rsidRDefault="001A544A" w:rsidP="009D4432">
      <w:r w:rsidRPr="00D70946">
        <w:rPr>
          <w:rFonts w:eastAsia="Batang"/>
        </w:rPr>
        <w:t>2&gt;</w:t>
      </w:r>
      <w:r w:rsidRPr="00D70946">
        <w:rPr>
          <w:rFonts w:eastAsia="Batang"/>
        </w:rPr>
        <w:tab/>
        <w:t>else</w:t>
      </w:r>
      <w:r w:rsidRPr="00D70946">
        <w:t>:</w:t>
      </w:r>
    </w:p>
    <w:p w14:paraId="0B9D270B" w14:textId="77777777" w:rsidR="001A544A" w:rsidRPr="00D70946" w:rsidRDefault="001A544A" w:rsidP="009D4432">
      <w:r w:rsidRPr="00D70946">
        <w:rPr>
          <w:rFonts w:eastAsia="Batang"/>
        </w:rPr>
        <w:t>3&gt;</w:t>
      </w:r>
      <w:r w:rsidRPr="00D70946">
        <w:rPr>
          <w:rFonts w:eastAsia="Batang"/>
        </w:rPr>
        <w:tab/>
        <w:t xml:space="preserve">configure the MAC entity with a logical channel </w:t>
      </w:r>
      <w:r w:rsidRPr="00D70946">
        <w:rPr>
          <w:rFonts w:eastAsia="Malgun Gothic"/>
          <w:lang w:eastAsia="ko-KR"/>
        </w:rPr>
        <w:t>associated</w:t>
      </w:r>
      <w:r w:rsidRPr="00D70946">
        <w:rPr>
          <w:rFonts w:eastAsia="Batang"/>
        </w:rPr>
        <w:t xml:space="preserve"> with the sidelink DRB, by assigning a new</w:t>
      </w:r>
      <w:r w:rsidRPr="00D70946">
        <w:t xml:space="preserve"> </w:t>
      </w:r>
      <w:r w:rsidRPr="00D70946">
        <w:rPr>
          <w:rFonts w:eastAsia="Batang"/>
        </w:rPr>
        <w:t>logical channel identity,</w:t>
      </w:r>
      <w:r w:rsidRPr="00D70946">
        <w:t xml:space="preserve"> in accordance with the </w:t>
      </w:r>
      <w:r w:rsidRPr="00D70946">
        <w:rPr>
          <w:i/>
        </w:rPr>
        <w:t>sl-MAC-LogicalChannelConfig</w:t>
      </w:r>
      <w:r w:rsidRPr="00D70946">
        <w:t xml:space="preserve"> received in the </w:t>
      </w:r>
      <w:r w:rsidRPr="00D70946">
        <w:rPr>
          <w:i/>
        </w:rPr>
        <w:t>sl-ConfigDedicatedNR</w:t>
      </w:r>
      <w:r w:rsidRPr="00D70946">
        <w:t xml:space="preserve">, </w:t>
      </w:r>
      <w:r w:rsidRPr="00D70946">
        <w:rPr>
          <w:i/>
        </w:rPr>
        <w:t>SIB12</w:t>
      </w:r>
      <w:r w:rsidRPr="00D70946">
        <w:t xml:space="preserve">, </w:t>
      </w:r>
      <w:r w:rsidRPr="00D70946">
        <w:rPr>
          <w:i/>
        </w:rPr>
        <w:t>SidelinkPreconfigNR</w:t>
      </w:r>
      <w:r w:rsidRPr="00D70946">
        <w:rPr>
          <w:rFonts w:eastAsia="Batang"/>
        </w:rPr>
        <w:t>.</w:t>
      </w:r>
    </w:p>
    <w:p w14:paraId="26EF78B6" w14:textId="77777777" w:rsidR="001A544A" w:rsidRPr="00D70946" w:rsidRDefault="001A544A" w:rsidP="009D4432">
      <w:r w:rsidRPr="00D70946">
        <w:t>NOTE 1:</w:t>
      </w:r>
      <w:r w:rsidRPr="00D70946">
        <w:tab/>
        <w:t xml:space="preserve">When a sidelink DRB addition is due </w:t>
      </w:r>
      <w:r w:rsidRPr="00D70946">
        <w:rPr>
          <w:rFonts w:eastAsia="Batang"/>
        </w:rPr>
        <w:t>to the configuration</w:t>
      </w:r>
      <w:r w:rsidRPr="00D70946">
        <w:rPr>
          <w:i/>
        </w:rPr>
        <w:t xml:space="preserve"> </w:t>
      </w:r>
      <w:r w:rsidRPr="00D70946">
        <w:t>by</w:t>
      </w:r>
      <w:r w:rsidRPr="00D70946">
        <w:rPr>
          <w:i/>
        </w:rPr>
        <w:t xml:space="preserve"> RRCReconfigurationSidelink</w:t>
      </w:r>
      <w:r w:rsidRPr="00D70946">
        <w:t>, it is up to UE implementation to select the sidelink DRB configuration as necessary transmitting parameters for the sidelink DRB, from the received</w:t>
      </w:r>
      <w:r w:rsidRPr="00D70946">
        <w:rPr>
          <w:rFonts w:eastAsia="Batang"/>
          <w:i/>
        </w:rPr>
        <w:t xml:space="preserve"> sl-ConfigDedicatedNR </w:t>
      </w:r>
      <w:r w:rsidRPr="00D70946">
        <w:rPr>
          <w:rFonts w:eastAsia="Batang"/>
        </w:rPr>
        <w:t>(</w:t>
      </w:r>
      <w:r w:rsidRPr="00D70946">
        <w:t>if in RRC_CONNECTED</w:t>
      </w:r>
      <w:r w:rsidRPr="00D70946">
        <w:rPr>
          <w:rFonts w:eastAsia="Batang"/>
        </w:rPr>
        <w:t>),</w:t>
      </w:r>
      <w:r w:rsidRPr="00D70946">
        <w:rPr>
          <w:lang w:eastAsia="zh-CN"/>
        </w:rPr>
        <w:t xml:space="preserve"> </w:t>
      </w:r>
      <w:r w:rsidRPr="00D70946">
        <w:rPr>
          <w:rFonts w:eastAsia="Batang"/>
          <w:i/>
        </w:rPr>
        <w:t xml:space="preserve">SIB12 </w:t>
      </w:r>
      <w:r w:rsidRPr="00D70946">
        <w:rPr>
          <w:rFonts w:eastAsia="Batang"/>
        </w:rPr>
        <w:t>(</w:t>
      </w:r>
      <w:r w:rsidRPr="00D70946">
        <w:t>if in RRC_IDLE/INACTIVE</w:t>
      </w:r>
      <w:r w:rsidRPr="00D70946">
        <w:rPr>
          <w:rFonts w:eastAsia="Batang"/>
        </w:rPr>
        <w:t>),</w:t>
      </w:r>
      <w:r w:rsidRPr="00D70946">
        <w:rPr>
          <w:rFonts w:eastAsia="Batang"/>
          <w:i/>
        </w:rPr>
        <w:t xml:space="preserve"> SidelinkPreconfigNR </w:t>
      </w:r>
      <w:r w:rsidRPr="00D70946">
        <w:rPr>
          <w:rFonts w:eastAsia="Batang"/>
        </w:rPr>
        <w:t>(</w:t>
      </w:r>
      <w:r w:rsidRPr="00D70946">
        <w:t>if out of coverage</w:t>
      </w:r>
      <w:r w:rsidRPr="00D70946">
        <w:rPr>
          <w:rFonts w:eastAsia="Batang"/>
        </w:rPr>
        <w:t xml:space="preserve">) with the same RLC mode as the one configured in </w:t>
      </w:r>
      <w:r w:rsidRPr="00D70946">
        <w:rPr>
          <w:i/>
        </w:rPr>
        <w:t>RRCReconfigurationSidelink</w:t>
      </w:r>
      <w:r w:rsidRPr="00D70946">
        <w:t>.</w:t>
      </w:r>
    </w:p>
    <w:p w14:paraId="4BF69BEF" w14:textId="77777777" w:rsidR="001A544A" w:rsidRPr="00D70946" w:rsidRDefault="001A544A" w:rsidP="009D4432">
      <w:r w:rsidRPr="00D70946">
        <w:t>For the</w:t>
      </w:r>
      <w:r w:rsidRPr="00D70946">
        <w:rPr>
          <w:rFonts w:eastAsia="Batang"/>
        </w:rPr>
        <w:t xml:space="preserve"> sidelink DRB, whose sidelink DRB </w:t>
      </w:r>
      <w:r w:rsidRPr="00D70946">
        <w:rPr>
          <w:rFonts w:eastAsia="MS Mincho"/>
        </w:rPr>
        <w:t>modification</w:t>
      </w:r>
      <w:r w:rsidRPr="00D70946">
        <w:rPr>
          <w:sz w:val="22"/>
        </w:rPr>
        <w:t xml:space="preserve"> </w:t>
      </w:r>
      <w:r w:rsidRPr="00D70946">
        <w:rPr>
          <w:rFonts w:eastAsia="Batang"/>
        </w:rPr>
        <w:t xml:space="preserve">conditions are met as in sub-clause </w:t>
      </w:r>
      <w:r w:rsidRPr="00D70946">
        <w:t>5.8.9.1a.2.1, the UE capable of NR sidelink communication that is configured by upper layers to perform NR sidelink communication shall:</w:t>
      </w:r>
    </w:p>
    <w:p w14:paraId="4EC8F40B" w14:textId="77777777" w:rsidR="001A544A" w:rsidRPr="00D70946" w:rsidRDefault="001A544A" w:rsidP="009D4432">
      <w:r w:rsidRPr="00D70946">
        <w:rPr>
          <w:rFonts w:eastAsia="Batang"/>
        </w:rPr>
        <w:t>1&gt;</w:t>
      </w:r>
      <w:r w:rsidRPr="00D70946">
        <w:rPr>
          <w:rFonts w:eastAsia="Batang"/>
        </w:rPr>
        <w:tab/>
        <w:t>for groupcast and broadcast; or</w:t>
      </w:r>
    </w:p>
    <w:p w14:paraId="0E472A22" w14:textId="77777777" w:rsidR="001A544A" w:rsidRPr="00D70946" w:rsidRDefault="001A544A" w:rsidP="009D4432">
      <w:pPr>
        <w:rPr>
          <w:rFonts w:eastAsia="Batang"/>
        </w:rPr>
      </w:pPr>
      <w:r w:rsidRPr="00D70946">
        <w:rPr>
          <w:rFonts w:eastAsia="Batang"/>
        </w:rPr>
        <w:t>1&gt;</w:t>
      </w:r>
      <w:r w:rsidRPr="00D70946">
        <w:rPr>
          <w:rFonts w:eastAsia="Batang"/>
        </w:rPr>
        <w:tab/>
        <w:t xml:space="preserve">for unicast, if the sidelink DRB modification was triggered due to the reception of the </w:t>
      </w:r>
      <w:r w:rsidRPr="00D70946">
        <w:rPr>
          <w:rFonts w:eastAsia="Batang"/>
          <w:i/>
        </w:rPr>
        <w:t>RRCReconfigurationSidelink</w:t>
      </w:r>
      <w:r w:rsidRPr="00D70946">
        <w:rPr>
          <w:rFonts w:eastAsia="Batang"/>
        </w:rPr>
        <w:t xml:space="preserve"> message; or</w:t>
      </w:r>
    </w:p>
    <w:p w14:paraId="5B280F8D" w14:textId="77777777" w:rsidR="001A544A" w:rsidRPr="00D70946" w:rsidRDefault="001A544A" w:rsidP="009D4432">
      <w:pPr>
        <w:rPr>
          <w:rFonts w:eastAsia="Batang"/>
        </w:rPr>
      </w:pPr>
      <w:r w:rsidRPr="00D70946">
        <w:rPr>
          <w:rFonts w:eastAsia="Batang"/>
        </w:rPr>
        <w:t>1&gt;</w:t>
      </w:r>
      <w:r w:rsidRPr="00D70946">
        <w:rPr>
          <w:rFonts w:eastAsia="Batang"/>
        </w:rPr>
        <w:tab/>
        <w:t xml:space="preserve">for unicast, after receiving the </w:t>
      </w:r>
      <w:r w:rsidRPr="00D70946">
        <w:rPr>
          <w:rFonts w:eastAsia="Batang"/>
          <w:i/>
        </w:rPr>
        <w:t>RRCReconfigurationCompleteSidelink</w:t>
      </w:r>
      <w:r w:rsidRPr="00D70946">
        <w:rPr>
          <w:rFonts w:eastAsia="Batang"/>
        </w:rPr>
        <w:t xml:space="preserve"> message, if the sidelink DRB modification was triggered due to the </w:t>
      </w:r>
      <w:r w:rsidRPr="00D70946">
        <w:t xml:space="preserve">configuration received within the </w:t>
      </w:r>
      <w:r w:rsidRPr="00D70946">
        <w:rPr>
          <w:rFonts w:eastAsia="Batang"/>
          <w:i/>
        </w:rPr>
        <w:t>sl-ConfigDedicatedNR,</w:t>
      </w:r>
      <w:r w:rsidRPr="00D70946">
        <w:rPr>
          <w:lang w:eastAsia="zh-CN"/>
        </w:rPr>
        <w:t xml:space="preserve"> </w:t>
      </w:r>
      <w:r w:rsidRPr="00D70946">
        <w:rPr>
          <w:rFonts w:eastAsia="Batang"/>
          <w:i/>
        </w:rPr>
        <w:t>SIB12</w:t>
      </w:r>
      <w:r w:rsidRPr="00D70946">
        <w:rPr>
          <w:rFonts w:eastAsia="Batang"/>
        </w:rPr>
        <w:t xml:space="preserve"> or</w:t>
      </w:r>
      <w:r w:rsidRPr="00D70946">
        <w:rPr>
          <w:rFonts w:eastAsia="Batang"/>
          <w:i/>
        </w:rPr>
        <w:t xml:space="preserve"> SidelinkPreconfigNR</w:t>
      </w:r>
      <w:r w:rsidRPr="00D70946">
        <w:rPr>
          <w:rFonts w:eastAsia="Batang"/>
        </w:rPr>
        <w:t>:</w:t>
      </w:r>
    </w:p>
    <w:p w14:paraId="2AE96CB7" w14:textId="77777777" w:rsidR="001A544A" w:rsidRPr="00D70946" w:rsidRDefault="001A544A" w:rsidP="009D4432">
      <w:pPr>
        <w:rPr>
          <w:rFonts w:eastAsia="Batang"/>
        </w:rPr>
      </w:pPr>
      <w:r w:rsidRPr="00D70946">
        <w:rPr>
          <w:rFonts w:eastAsia="Batang"/>
          <w:lang w:eastAsia="zh-CN"/>
        </w:rPr>
        <w:t>2&gt;</w:t>
      </w:r>
      <w:r w:rsidRPr="00D70946">
        <w:rPr>
          <w:rFonts w:eastAsia="Batang"/>
          <w:lang w:eastAsia="zh-CN"/>
        </w:rPr>
        <w:tab/>
      </w:r>
      <w:r w:rsidRPr="00D70946">
        <w:rPr>
          <w:rFonts w:eastAsia="Batang"/>
        </w:rPr>
        <w:t xml:space="preserve">reconfigure the SDAP entity of the sidelink DRB, in accordance with the </w:t>
      </w:r>
      <w:r w:rsidRPr="00D70946">
        <w:rPr>
          <w:rFonts w:eastAsia="Batang"/>
          <w:i/>
        </w:rPr>
        <w:t>sl-SDAP-ConfigPC5</w:t>
      </w:r>
      <w:r w:rsidRPr="00D70946">
        <w:rPr>
          <w:rFonts w:eastAsia="Batang"/>
          <w:lang w:eastAsia="zh-CN"/>
        </w:rPr>
        <w:t xml:space="preserve"> received in </w:t>
      </w:r>
      <w:r w:rsidRPr="00D70946">
        <w:rPr>
          <w:rFonts w:eastAsia="Batang"/>
        </w:rPr>
        <w:t xml:space="preserve">the </w:t>
      </w:r>
      <w:r w:rsidRPr="00D70946">
        <w:rPr>
          <w:i/>
        </w:rPr>
        <w:t>RRCReconfigurationSidelink</w:t>
      </w:r>
      <w:r w:rsidRPr="00D70946">
        <w:rPr>
          <w:rFonts w:eastAsia="Batang"/>
          <w:i/>
          <w:lang w:eastAsia="zh-CN"/>
        </w:rPr>
        <w:t xml:space="preserve"> </w:t>
      </w:r>
      <w:r w:rsidRPr="00D70946">
        <w:rPr>
          <w:rFonts w:eastAsia="Batang"/>
          <w:lang w:eastAsia="zh-CN"/>
        </w:rPr>
        <w:t xml:space="preserve">or </w:t>
      </w:r>
      <w:r w:rsidRPr="00D70946">
        <w:rPr>
          <w:rFonts w:eastAsia="Batang"/>
          <w:i/>
        </w:rPr>
        <w:t>sl-SDAP-Config</w:t>
      </w:r>
      <w:r w:rsidRPr="00D70946">
        <w:rPr>
          <w:rFonts w:eastAsia="Batang"/>
          <w:lang w:eastAsia="zh-CN"/>
        </w:rPr>
        <w:t xml:space="preserve"> received </w:t>
      </w:r>
      <w:r w:rsidRPr="00D70946">
        <w:rPr>
          <w:rFonts w:eastAsia="Batang"/>
        </w:rPr>
        <w:t xml:space="preserve">in </w:t>
      </w:r>
      <w:r w:rsidRPr="00D70946">
        <w:rPr>
          <w:rFonts w:eastAsia="Batang"/>
          <w:i/>
        </w:rPr>
        <w:t>sl-ConfigDedicatedNR,</w:t>
      </w:r>
      <w:r w:rsidRPr="00D70946">
        <w:rPr>
          <w:lang w:eastAsia="zh-CN"/>
        </w:rPr>
        <w:t xml:space="preserve"> </w:t>
      </w:r>
      <w:r w:rsidRPr="00D70946">
        <w:rPr>
          <w:rFonts w:eastAsia="Batang"/>
          <w:i/>
        </w:rPr>
        <w:t>SIB12</w:t>
      </w:r>
      <w:r w:rsidRPr="00D70946">
        <w:rPr>
          <w:rFonts w:eastAsia="Batang"/>
        </w:rPr>
        <w:t>,</w:t>
      </w:r>
      <w:r w:rsidRPr="00D70946">
        <w:rPr>
          <w:rFonts w:eastAsia="Batang"/>
          <w:i/>
        </w:rPr>
        <w:t xml:space="preserve"> SidelinkPreconfigNR</w:t>
      </w:r>
      <w:r w:rsidRPr="00D70946">
        <w:rPr>
          <w:rFonts w:eastAsia="Batang"/>
        </w:rPr>
        <w:t>, if included;</w:t>
      </w:r>
    </w:p>
    <w:p w14:paraId="57FC6FD0" w14:textId="77777777" w:rsidR="001A544A" w:rsidRPr="00D70946" w:rsidRDefault="001A544A" w:rsidP="009D4432">
      <w:pPr>
        <w:rPr>
          <w:rFonts w:eastAsia="Batang"/>
        </w:rPr>
      </w:pPr>
      <w:r w:rsidRPr="00D70946">
        <w:rPr>
          <w:rFonts w:eastAsia="Batang"/>
          <w:lang w:eastAsia="zh-CN"/>
        </w:rPr>
        <w:t>2&gt;</w:t>
      </w:r>
      <w:r w:rsidRPr="00D70946">
        <w:rPr>
          <w:rFonts w:eastAsia="Batang"/>
          <w:lang w:eastAsia="zh-CN"/>
        </w:rPr>
        <w:tab/>
      </w:r>
      <w:r w:rsidRPr="00D70946">
        <w:rPr>
          <w:lang w:eastAsia="zh-CN"/>
        </w:rPr>
        <w:t>reconfigure the PDCP entity of the</w:t>
      </w:r>
      <w:r w:rsidRPr="00D70946">
        <w:rPr>
          <w:rFonts w:eastAsia="Batang"/>
        </w:rPr>
        <w:t xml:space="preserve"> sidelink</w:t>
      </w:r>
      <w:r w:rsidRPr="00D70946">
        <w:rPr>
          <w:lang w:eastAsia="zh-CN"/>
        </w:rPr>
        <w:t xml:space="preserve"> DRB, in accordance with the </w:t>
      </w:r>
      <w:r w:rsidRPr="00D70946">
        <w:rPr>
          <w:rFonts w:eastAsia="Batang"/>
          <w:i/>
        </w:rPr>
        <w:t>sl-PDCP-ConfigPC5</w:t>
      </w:r>
      <w:r w:rsidRPr="00D70946">
        <w:rPr>
          <w:rFonts w:eastAsia="Batang"/>
          <w:lang w:eastAsia="zh-CN"/>
        </w:rPr>
        <w:t xml:space="preserve"> received in </w:t>
      </w:r>
      <w:r w:rsidRPr="00D70946">
        <w:rPr>
          <w:rFonts w:eastAsia="Batang"/>
        </w:rPr>
        <w:t xml:space="preserve">the </w:t>
      </w:r>
      <w:r w:rsidRPr="00D70946">
        <w:rPr>
          <w:i/>
        </w:rPr>
        <w:t>RRCReconfigurationSidelink</w:t>
      </w:r>
      <w:r w:rsidRPr="00D70946">
        <w:rPr>
          <w:rFonts w:eastAsia="Batang"/>
          <w:i/>
          <w:lang w:eastAsia="zh-CN"/>
        </w:rPr>
        <w:t xml:space="preserve"> </w:t>
      </w:r>
      <w:r w:rsidRPr="00D70946">
        <w:rPr>
          <w:rFonts w:eastAsia="Batang"/>
          <w:lang w:eastAsia="zh-CN"/>
        </w:rPr>
        <w:t>or</w:t>
      </w:r>
      <w:r w:rsidRPr="00D70946">
        <w:rPr>
          <w:rFonts w:eastAsia="Batang"/>
          <w:i/>
        </w:rPr>
        <w:t xml:space="preserve"> sl-PDCP-Config</w:t>
      </w:r>
      <w:r w:rsidRPr="00D70946">
        <w:rPr>
          <w:rFonts w:eastAsia="Batang"/>
          <w:lang w:eastAsia="zh-CN"/>
        </w:rPr>
        <w:t xml:space="preserve"> received </w:t>
      </w:r>
      <w:r w:rsidRPr="00D70946">
        <w:rPr>
          <w:rFonts w:eastAsia="Batang"/>
        </w:rPr>
        <w:t xml:space="preserve">in </w:t>
      </w:r>
      <w:r w:rsidRPr="00D70946">
        <w:rPr>
          <w:rFonts w:eastAsia="Batang"/>
          <w:i/>
        </w:rPr>
        <w:t>sl-ConfigDedicatedNR,</w:t>
      </w:r>
      <w:r w:rsidRPr="00D70946">
        <w:rPr>
          <w:lang w:eastAsia="zh-CN"/>
        </w:rPr>
        <w:t xml:space="preserve"> </w:t>
      </w:r>
      <w:r w:rsidRPr="00D70946">
        <w:rPr>
          <w:rFonts w:eastAsia="Batang"/>
          <w:i/>
        </w:rPr>
        <w:t>SIB12</w:t>
      </w:r>
      <w:r w:rsidRPr="00D70946">
        <w:rPr>
          <w:rFonts w:eastAsia="Batang"/>
        </w:rPr>
        <w:t>,</w:t>
      </w:r>
      <w:r w:rsidRPr="00D70946">
        <w:rPr>
          <w:rFonts w:eastAsia="Batang"/>
          <w:i/>
        </w:rPr>
        <w:t xml:space="preserve"> SidelinkPreconfigNR</w:t>
      </w:r>
      <w:r w:rsidRPr="00D70946">
        <w:rPr>
          <w:rFonts w:eastAsia="Batang"/>
        </w:rPr>
        <w:t>, if included;</w:t>
      </w:r>
    </w:p>
    <w:p w14:paraId="0A5A5568" w14:textId="77777777" w:rsidR="001A544A" w:rsidRPr="00D70946" w:rsidRDefault="001A544A" w:rsidP="009D4432">
      <w:pPr>
        <w:rPr>
          <w:rFonts w:eastAsia="Batang"/>
        </w:rPr>
      </w:pPr>
      <w:r w:rsidRPr="00D70946">
        <w:rPr>
          <w:rFonts w:eastAsia="Batang"/>
          <w:lang w:eastAsia="zh-CN"/>
        </w:rPr>
        <w:t>2&gt;</w:t>
      </w:r>
      <w:r w:rsidRPr="00D70946">
        <w:rPr>
          <w:rFonts w:eastAsia="Batang"/>
          <w:lang w:eastAsia="zh-CN"/>
        </w:rPr>
        <w:tab/>
      </w:r>
      <w:r w:rsidRPr="00D70946">
        <w:rPr>
          <w:rFonts w:eastAsia="Batang"/>
        </w:rPr>
        <w:t xml:space="preserve">reconfigure the RLC entity of the sidelink DRB, in accordance with the </w:t>
      </w:r>
      <w:r w:rsidRPr="00D70946">
        <w:rPr>
          <w:rFonts w:eastAsia="Batang"/>
          <w:i/>
        </w:rPr>
        <w:t>sl-RLC-ConfigPC5</w:t>
      </w:r>
      <w:r w:rsidRPr="00D70946">
        <w:rPr>
          <w:rFonts w:eastAsia="Batang"/>
          <w:lang w:eastAsia="zh-CN"/>
        </w:rPr>
        <w:t xml:space="preserve"> received in </w:t>
      </w:r>
      <w:r w:rsidRPr="00D70946">
        <w:rPr>
          <w:rFonts w:eastAsia="Batang"/>
        </w:rPr>
        <w:t xml:space="preserve">the </w:t>
      </w:r>
      <w:r w:rsidRPr="00D70946">
        <w:rPr>
          <w:i/>
        </w:rPr>
        <w:t>RRCReconfigurationSidelink</w:t>
      </w:r>
      <w:r w:rsidRPr="00D70946">
        <w:rPr>
          <w:rFonts w:eastAsia="Batang"/>
          <w:i/>
          <w:lang w:eastAsia="zh-CN"/>
        </w:rPr>
        <w:t xml:space="preserve"> </w:t>
      </w:r>
      <w:r w:rsidRPr="00D70946">
        <w:rPr>
          <w:rFonts w:eastAsia="Batang"/>
          <w:lang w:eastAsia="zh-CN"/>
        </w:rPr>
        <w:t xml:space="preserve">or </w:t>
      </w:r>
      <w:r w:rsidRPr="00D70946">
        <w:rPr>
          <w:rFonts w:eastAsia="Batang"/>
          <w:i/>
        </w:rPr>
        <w:t xml:space="preserve">sl-RLC-Config </w:t>
      </w:r>
      <w:r w:rsidRPr="00D70946">
        <w:rPr>
          <w:rFonts w:eastAsia="Batang"/>
          <w:lang w:eastAsia="zh-CN"/>
        </w:rPr>
        <w:t xml:space="preserve">received </w:t>
      </w:r>
      <w:r w:rsidRPr="00D70946">
        <w:rPr>
          <w:rFonts w:eastAsia="Batang"/>
        </w:rPr>
        <w:t xml:space="preserve">in </w:t>
      </w:r>
      <w:r w:rsidRPr="00D70946">
        <w:rPr>
          <w:rFonts w:eastAsia="Batang"/>
          <w:i/>
        </w:rPr>
        <w:t>sl-ConfigDedicatedNR,</w:t>
      </w:r>
      <w:r w:rsidRPr="00D70946">
        <w:rPr>
          <w:lang w:eastAsia="zh-CN"/>
        </w:rPr>
        <w:t xml:space="preserve"> </w:t>
      </w:r>
      <w:r w:rsidRPr="00D70946">
        <w:rPr>
          <w:rFonts w:eastAsia="Batang"/>
          <w:i/>
        </w:rPr>
        <w:t>SIB12</w:t>
      </w:r>
      <w:r w:rsidRPr="00D70946">
        <w:rPr>
          <w:rFonts w:eastAsia="Batang"/>
        </w:rPr>
        <w:t>,</w:t>
      </w:r>
      <w:r w:rsidRPr="00D70946">
        <w:rPr>
          <w:rFonts w:eastAsia="Batang"/>
          <w:i/>
        </w:rPr>
        <w:t xml:space="preserve"> SidelinkPreconfigNR</w:t>
      </w:r>
      <w:r w:rsidRPr="00D70946">
        <w:rPr>
          <w:rFonts w:eastAsia="Batang"/>
        </w:rPr>
        <w:t>, if included;</w:t>
      </w:r>
    </w:p>
    <w:p w14:paraId="468B3E43" w14:textId="77777777" w:rsidR="001A544A" w:rsidRPr="00D70946" w:rsidRDefault="001A544A" w:rsidP="009D4432">
      <w:pPr>
        <w:rPr>
          <w:lang w:eastAsia="zh-CN"/>
        </w:rPr>
      </w:pPr>
      <w:r w:rsidRPr="00D70946">
        <w:rPr>
          <w:rFonts w:eastAsia="Batang"/>
          <w:lang w:eastAsia="zh-CN"/>
        </w:rPr>
        <w:t>2&gt;</w:t>
      </w:r>
      <w:r w:rsidRPr="00D70946">
        <w:rPr>
          <w:rFonts w:eastAsia="Batang"/>
          <w:lang w:eastAsia="zh-CN"/>
        </w:rPr>
        <w:tab/>
      </w:r>
      <w:r w:rsidRPr="00D70946">
        <w:rPr>
          <w:rFonts w:eastAsia="Batang"/>
        </w:rPr>
        <w:t>reconfigure the logical channel of the sidelink DRB, in accordance with the sl-MAC-LogicalChannelConfigPC5</w:t>
      </w:r>
      <w:r w:rsidRPr="00D70946">
        <w:rPr>
          <w:rFonts w:eastAsia="Batang"/>
          <w:lang w:eastAsia="zh-CN"/>
        </w:rPr>
        <w:t xml:space="preserve"> received in </w:t>
      </w:r>
      <w:r w:rsidRPr="00D70946">
        <w:rPr>
          <w:rFonts w:eastAsia="Batang"/>
        </w:rPr>
        <w:t xml:space="preserve">the </w:t>
      </w:r>
      <w:r w:rsidRPr="00D70946">
        <w:t>RRCReconfigurationSidelink</w:t>
      </w:r>
      <w:r w:rsidRPr="00D70946">
        <w:rPr>
          <w:rFonts w:eastAsia="Batang"/>
          <w:lang w:eastAsia="zh-CN"/>
        </w:rPr>
        <w:t xml:space="preserve"> or </w:t>
      </w:r>
      <w:r w:rsidRPr="00D70946">
        <w:rPr>
          <w:rFonts w:eastAsia="Batang"/>
        </w:rPr>
        <w:t xml:space="preserve">sl-MAC-LogicalChannelConfig </w:t>
      </w:r>
      <w:r w:rsidRPr="00D70946">
        <w:rPr>
          <w:rFonts w:eastAsia="Batang"/>
          <w:lang w:eastAsia="zh-CN"/>
        </w:rPr>
        <w:t xml:space="preserve">received </w:t>
      </w:r>
      <w:r w:rsidRPr="00D70946">
        <w:rPr>
          <w:rFonts w:eastAsia="Batang"/>
        </w:rPr>
        <w:t>in sl-ConfigDedicatedNR,</w:t>
      </w:r>
      <w:r w:rsidRPr="00D70946">
        <w:rPr>
          <w:lang w:eastAsia="zh-CN"/>
        </w:rPr>
        <w:t xml:space="preserve"> </w:t>
      </w:r>
      <w:r w:rsidRPr="00D70946">
        <w:rPr>
          <w:rFonts w:eastAsia="Batang"/>
        </w:rPr>
        <w:t>SIB12, SidelinkPreconfigNR, if included.</w:t>
      </w:r>
    </w:p>
    <w:p w14:paraId="66E0751E" w14:textId="77777777" w:rsidR="001A544A" w:rsidRPr="00D70946" w:rsidRDefault="001A544A" w:rsidP="009D4432">
      <w:r w:rsidRPr="00D70946">
        <w:t>The UE shall:</w:t>
      </w:r>
    </w:p>
    <w:p w14:paraId="4BF9E580" w14:textId="77777777" w:rsidR="001A544A" w:rsidRPr="00D70946" w:rsidRDefault="001A544A" w:rsidP="009D4432">
      <w:pPr>
        <w:pStyle w:val="B1"/>
      </w:pPr>
      <w:r w:rsidRPr="00D70946">
        <w:t>1&gt;</w:t>
      </w:r>
      <w:r w:rsidRPr="00D70946">
        <w:tab/>
        <w:t>if a PC5-RRC connection release for a specific destination is requested by upper layers; or</w:t>
      </w:r>
    </w:p>
    <w:p w14:paraId="4CE64507" w14:textId="77777777" w:rsidR="001A544A" w:rsidRPr="00D70946" w:rsidRDefault="001A544A" w:rsidP="009D4432">
      <w:pPr>
        <w:pStyle w:val="B1"/>
      </w:pPr>
      <w:r w:rsidRPr="00D70946">
        <w:t>1&gt;</w:t>
      </w:r>
      <w:r w:rsidRPr="00D70946">
        <w:tab/>
        <w:t>if the sidelink radio link failure is detected for a specific destination:</w:t>
      </w:r>
    </w:p>
    <w:p w14:paraId="38F2FC1A" w14:textId="77777777" w:rsidR="001A544A" w:rsidRPr="00D70946" w:rsidRDefault="001A544A" w:rsidP="009D4432">
      <w:pPr>
        <w:pStyle w:val="B2"/>
      </w:pPr>
      <w:r w:rsidRPr="00D70946">
        <w:t>2&gt;</w:t>
      </w:r>
      <w:r w:rsidRPr="00D70946">
        <w:tab/>
        <w:t>release the PDCP entity, RLC entity and the logical channel of the sidelink SRB for PC5-RRC message of the specific destination;</w:t>
      </w:r>
    </w:p>
    <w:p w14:paraId="5CBE5420" w14:textId="77777777" w:rsidR="001A544A" w:rsidRPr="00D70946" w:rsidRDefault="001A544A" w:rsidP="009D4432">
      <w:pPr>
        <w:pStyle w:val="B2"/>
        <w:rPr>
          <w:lang w:eastAsia="zh-CN"/>
        </w:rPr>
      </w:pPr>
      <w:r w:rsidRPr="00D70946">
        <w:t>2&gt;</w:t>
      </w:r>
      <w:r w:rsidRPr="00D70946">
        <w:tab/>
        <w:t>consider the PC5-RRC connection is released for the destination</w:t>
      </w:r>
      <w:r w:rsidRPr="00D70946">
        <w:rPr>
          <w:lang w:eastAsia="zh-CN"/>
        </w:rPr>
        <w:t>.</w:t>
      </w:r>
    </w:p>
    <w:p w14:paraId="0CAE31EF" w14:textId="77777777" w:rsidR="001A544A" w:rsidRPr="00D70946" w:rsidRDefault="001A544A" w:rsidP="009D4432">
      <w:pPr>
        <w:pStyle w:val="B1"/>
      </w:pPr>
      <w:r w:rsidRPr="00D70946">
        <w:t>1&gt;</w:t>
      </w:r>
      <w:r w:rsidRPr="00D70946">
        <w:tab/>
        <w:t>if PC5-S transmission for a specific destination is terminated in upper layers:</w:t>
      </w:r>
    </w:p>
    <w:p w14:paraId="11BE5D4B" w14:textId="77777777" w:rsidR="001A544A" w:rsidRPr="00D70946" w:rsidRDefault="001A544A" w:rsidP="009D4432">
      <w:pPr>
        <w:pStyle w:val="B2"/>
      </w:pPr>
      <w:r w:rsidRPr="00D70946">
        <w:t>2&gt;</w:t>
      </w:r>
      <w:r w:rsidRPr="00D70946">
        <w:tab/>
        <w:t>release the PDCP entity, RLC entity and the logical channel of the sidelink SRB(s</w:t>
      </w:r>
      <w:r w:rsidRPr="00D70946">
        <w:rPr>
          <w:lang w:eastAsia="zh-CN"/>
        </w:rPr>
        <w:t>)</w:t>
      </w:r>
      <w:r w:rsidRPr="00D70946">
        <w:t xml:space="preserve"> for PC5-S message of the specific destination;</w:t>
      </w:r>
    </w:p>
    <w:p w14:paraId="4F0DB3F4" w14:textId="77777777" w:rsidR="001A544A" w:rsidRPr="00D70946" w:rsidRDefault="001A544A" w:rsidP="009D4432">
      <w:r w:rsidRPr="00D70946">
        <w:t>The UE shall:</w:t>
      </w:r>
    </w:p>
    <w:p w14:paraId="5BBD69D6" w14:textId="77777777" w:rsidR="001A544A" w:rsidRPr="00D70946" w:rsidRDefault="001A544A" w:rsidP="009D4432">
      <w:pPr>
        <w:pStyle w:val="B1"/>
      </w:pPr>
      <w:r w:rsidRPr="00D70946">
        <w:t>1&gt;</w:t>
      </w:r>
      <w:r w:rsidRPr="00D70946">
        <w:tab/>
        <w:t>if transmission of PC5-S message for a specific destination is requested by upper layers for sidelink SRB:</w:t>
      </w:r>
    </w:p>
    <w:p w14:paraId="0C921A8D" w14:textId="77777777" w:rsidR="001A544A" w:rsidRPr="00D70946" w:rsidRDefault="001A544A" w:rsidP="009D4432">
      <w:pPr>
        <w:pStyle w:val="B2"/>
      </w:pPr>
      <w:r w:rsidRPr="00D70946">
        <w:t>2&gt;</w:t>
      </w:r>
      <w:r w:rsidRPr="00D70946">
        <w:tab/>
        <w:t>establish PDCP entity, RLC entity and the logical channel of a sidelink SRB for PC5-S message, as specified in sub-clause 9.1.1.4;</w:t>
      </w:r>
    </w:p>
    <w:p w14:paraId="5C114499" w14:textId="77777777" w:rsidR="001A544A" w:rsidRPr="00D70946" w:rsidRDefault="001A544A" w:rsidP="009D4432">
      <w:pPr>
        <w:pStyle w:val="B1"/>
      </w:pPr>
      <w:r w:rsidRPr="00D70946">
        <w:t>1&gt;</w:t>
      </w:r>
      <w:r w:rsidRPr="00D70946">
        <w:tab/>
        <w:t>if a PC5-RRC connection establishment for a specific destination is indicated by upper layers:</w:t>
      </w:r>
    </w:p>
    <w:p w14:paraId="1D819653" w14:textId="77777777" w:rsidR="001A544A" w:rsidRPr="00D70946" w:rsidRDefault="001A544A" w:rsidP="009D4432">
      <w:pPr>
        <w:pStyle w:val="B2"/>
      </w:pPr>
      <w:r w:rsidRPr="00D70946">
        <w:t>2&gt;</w:t>
      </w:r>
      <w:r w:rsidRPr="00D70946">
        <w:tab/>
        <w:t>establish PDCP entity, RLC entity and the logical channel of a sidelink SRB for PC5-RRC message of the specific destination, as specified in sub-clause 9.1.1.4;</w:t>
      </w:r>
    </w:p>
    <w:p w14:paraId="0F70A17B" w14:textId="77777777" w:rsidR="001A544A" w:rsidRPr="00D70946" w:rsidRDefault="001A544A" w:rsidP="009D4432">
      <w:pPr>
        <w:pStyle w:val="B2"/>
        <w:rPr>
          <w:lang w:eastAsia="zh-CN"/>
        </w:rPr>
      </w:pPr>
      <w:r w:rsidRPr="00D70946">
        <w:t>2&gt;</w:t>
      </w:r>
      <w:r w:rsidRPr="00D70946">
        <w:tab/>
        <w:t>consider the PC5-RRC connection is established for the destination</w:t>
      </w:r>
      <w:r w:rsidRPr="00D70946">
        <w:rPr>
          <w:lang w:eastAsia="zh-CN"/>
        </w:rPr>
        <w:t>.</w:t>
      </w:r>
    </w:p>
    <w:p w14:paraId="6EEFAF6B" w14:textId="77777777" w:rsidR="001A544A" w:rsidRPr="00D70946" w:rsidRDefault="001A544A" w:rsidP="001A544A">
      <w:pPr>
        <w:pStyle w:val="H6"/>
        <w:rPr>
          <w:lang w:eastAsia="zh-CN"/>
        </w:rPr>
      </w:pPr>
      <w:r w:rsidRPr="00D70946">
        <w:rPr>
          <w:lang w:eastAsia="zh-CN"/>
        </w:rPr>
        <w:t>12.2.4.1.3</w:t>
      </w:r>
      <w:r w:rsidRPr="00D70946">
        <w:tab/>
        <w:t>Test description</w:t>
      </w:r>
    </w:p>
    <w:p w14:paraId="7C297D80" w14:textId="77777777" w:rsidR="001A544A" w:rsidRPr="00D70946" w:rsidRDefault="001A544A" w:rsidP="001A544A">
      <w:pPr>
        <w:pStyle w:val="H6"/>
      </w:pPr>
      <w:r w:rsidRPr="00D70946">
        <w:rPr>
          <w:lang w:eastAsia="zh-CN"/>
        </w:rPr>
        <w:t>12.2.4.1.3.1</w:t>
      </w:r>
      <w:r w:rsidRPr="00D70946">
        <w:tab/>
        <w:t>Pre-test conditions</w:t>
      </w:r>
    </w:p>
    <w:p w14:paraId="5EC08B6A" w14:textId="77777777" w:rsidR="001A544A" w:rsidRPr="00D70946" w:rsidRDefault="001A544A" w:rsidP="001A544A">
      <w:pPr>
        <w:pStyle w:val="H6"/>
      </w:pPr>
      <w:r w:rsidRPr="00D70946">
        <w:t>System Simulator:</w:t>
      </w:r>
    </w:p>
    <w:p w14:paraId="1BB13B59" w14:textId="77777777" w:rsidR="001A544A" w:rsidRPr="00D70946" w:rsidRDefault="001A544A" w:rsidP="009D4432">
      <w:pPr>
        <w:pStyle w:val="B1"/>
      </w:pPr>
      <w:r w:rsidRPr="00D70946">
        <w:t>-</w:t>
      </w:r>
      <w:r w:rsidRPr="00D70946">
        <w:tab/>
        <w:t>SS-NW</w:t>
      </w:r>
    </w:p>
    <w:p w14:paraId="793E9700" w14:textId="77777777" w:rsidR="001A544A" w:rsidRPr="00D70946" w:rsidRDefault="001A544A" w:rsidP="009D4432">
      <w:pPr>
        <w:pStyle w:val="B2"/>
        <w:rPr>
          <w:lang w:eastAsia="zh-CN"/>
        </w:rPr>
      </w:pPr>
      <w:r w:rsidRPr="00D70946">
        <w:t>-</w:t>
      </w:r>
      <w:r w:rsidRPr="00D70946">
        <w:rPr>
          <w:lang w:eastAsia="zh-CN"/>
        </w:rPr>
        <w:t xml:space="preserve"> </w:t>
      </w:r>
      <w:r w:rsidRPr="00D70946">
        <w:t>NR Cell 1</w:t>
      </w:r>
      <w:r w:rsidRPr="00D70946">
        <w:rPr>
          <w:lang w:eastAsia="zh-CN"/>
        </w:rPr>
        <w:t xml:space="preserve"> </w:t>
      </w:r>
    </w:p>
    <w:p w14:paraId="7133DAC0" w14:textId="77777777" w:rsidR="001A544A" w:rsidRPr="00D70946" w:rsidRDefault="001A544A" w:rsidP="009D4432">
      <w:pPr>
        <w:pStyle w:val="B2"/>
        <w:rPr>
          <w:lang w:eastAsia="zh-CN"/>
        </w:rPr>
      </w:pPr>
      <w:r w:rsidRPr="00D70946">
        <w:t>-</w:t>
      </w:r>
      <w:r w:rsidRPr="00D70946">
        <w:rPr>
          <w:lang w:eastAsia="zh-CN"/>
        </w:rPr>
        <w:t xml:space="preserve"> </w:t>
      </w:r>
      <w:r w:rsidRPr="00D70946">
        <w:t>System information combination NR-14 as defined in TS 38.508-1 [4] clause 4.4.3.1 is used in NR Cell 1.</w:t>
      </w:r>
    </w:p>
    <w:p w14:paraId="6D5BEC69" w14:textId="77777777" w:rsidR="001A544A" w:rsidRPr="00D70946" w:rsidRDefault="001A544A" w:rsidP="009D4432">
      <w:pPr>
        <w:pStyle w:val="B1"/>
        <w:rPr>
          <w:lang w:eastAsia="zh-CN"/>
        </w:rPr>
      </w:pPr>
      <w:r w:rsidRPr="00D70946">
        <w:t>-</w:t>
      </w:r>
      <w:r w:rsidRPr="00D70946">
        <w:tab/>
      </w:r>
      <w:r w:rsidRPr="00D70946">
        <w:rPr>
          <w:lang w:eastAsia="zh-CN"/>
        </w:rPr>
        <w:t>NR-SS-UE</w:t>
      </w:r>
      <w:r w:rsidRPr="00D70946">
        <w:rPr>
          <w:rStyle w:val="CommentReference"/>
          <w:lang w:eastAsia="zh-CN"/>
        </w:rPr>
        <w:t xml:space="preserve"> </w:t>
      </w:r>
    </w:p>
    <w:p w14:paraId="50EEC3E1" w14:textId="77777777" w:rsidR="00385E0D" w:rsidRPr="00D70946" w:rsidRDefault="001A544A" w:rsidP="009D4432">
      <w:pPr>
        <w:pStyle w:val="B1"/>
        <w:rPr>
          <w:lang w:eastAsia="zh-CN"/>
        </w:rPr>
      </w:pPr>
      <w:r w:rsidRPr="00D70946">
        <w:t>-</w:t>
      </w:r>
      <w:r w:rsidRPr="00D70946">
        <w:tab/>
        <w:t>NR-SS-UE1: Operating as NR sidelink communication receiving</w:t>
      </w:r>
      <w:r w:rsidRPr="00D70946">
        <w:rPr>
          <w:lang w:eastAsia="zh-CN"/>
        </w:rPr>
        <w:t xml:space="preserve"> and t</w:t>
      </w:r>
      <w:r w:rsidRPr="00D70946">
        <w:t>ransmitting device on the resources that UE is expected to use for transmission</w:t>
      </w:r>
      <w:r w:rsidRPr="00D70946">
        <w:rPr>
          <w:lang w:eastAsia="zh-CN"/>
        </w:rPr>
        <w:t xml:space="preserve"> and reception via PC5 interface</w:t>
      </w:r>
      <w:r w:rsidRPr="00D70946">
        <w:t>.</w:t>
      </w:r>
    </w:p>
    <w:p w14:paraId="7A89714D" w14:textId="72DD7FA7" w:rsidR="001A544A" w:rsidRPr="00D70946" w:rsidRDefault="00385E0D" w:rsidP="009D4432">
      <w:pPr>
        <w:pStyle w:val="B1"/>
        <w:rPr>
          <w:lang w:eastAsia="zh-CN"/>
        </w:rPr>
      </w:pPr>
      <w:r w:rsidRPr="00D70946">
        <w:rPr>
          <w:lang w:eastAsia="zh-CN"/>
        </w:rPr>
        <w:t>-</w:t>
      </w:r>
      <w:r w:rsidRPr="00D70946">
        <w:rPr>
          <w:lang w:eastAsia="zh-CN"/>
        </w:rPr>
        <w:tab/>
        <w:t>NR-SS-UE1 is synchronised on NR Cell 1.</w:t>
      </w:r>
    </w:p>
    <w:p w14:paraId="05CC8C3D" w14:textId="77777777" w:rsidR="001A544A" w:rsidRPr="00D70946" w:rsidRDefault="001A544A" w:rsidP="001A544A">
      <w:pPr>
        <w:pStyle w:val="H6"/>
      </w:pPr>
      <w:r w:rsidRPr="00D70946">
        <w:t>UE:</w:t>
      </w:r>
    </w:p>
    <w:p w14:paraId="132CBDFB" w14:textId="77777777" w:rsidR="001A544A" w:rsidRPr="00D70946" w:rsidRDefault="001A544A" w:rsidP="009D4432">
      <w:pPr>
        <w:pStyle w:val="B1"/>
        <w:rPr>
          <w:lang w:eastAsia="zh-CN"/>
        </w:rPr>
      </w:pPr>
      <w:r w:rsidRPr="00D70946">
        <w:t>-</w:t>
      </w:r>
      <w:r w:rsidRPr="00D70946">
        <w:tab/>
        <w:t>UE is authorised to perform NR sidelink communication.</w:t>
      </w:r>
    </w:p>
    <w:p w14:paraId="457D885A" w14:textId="586134F4" w:rsidR="00385E0D" w:rsidRPr="00D70946" w:rsidRDefault="001A544A" w:rsidP="009D4432">
      <w:pPr>
        <w:pStyle w:val="B1"/>
        <w:rPr>
          <w:lang w:eastAsia="zh-CN"/>
        </w:rPr>
      </w:pPr>
      <w:r w:rsidRPr="00D70946">
        <w:rPr>
          <w:lang w:eastAsia="zh-CN"/>
        </w:rPr>
        <w:t>-</w:t>
      </w:r>
      <w:r w:rsidRPr="00D70946">
        <w:rPr>
          <w:lang w:eastAsia="zh-CN"/>
        </w:rPr>
        <w:tab/>
      </w:r>
      <w:r w:rsidRPr="00D70946">
        <w:t xml:space="preserve">The UE is equipped with a USIM </w:t>
      </w:r>
      <w:r w:rsidR="00385E0D" w:rsidRPr="00D70946">
        <w:t>containing default values as per TS 38.508-1 [4] clause 4.8.3.3.3.</w:t>
      </w:r>
    </w:p>
    <w:p w14:paraId="3680F40A" w14:textId="7BE4B10B" w:rsidR="001A544A" w:rsidRPr="00D70946" w:rsidRDefault="00385E0D" w:rsidP="009D4432">
      <w:pPr>
        <w:pStyle w:val="B1"/>
        <w:rPr>
          <w:lang w:eastAsia="zh-CN"/>
        </w:rPr>
      </w:pPr>
      <w:r w:rsidRPr="00D70946">
        <w:rPr>
          <w:lang w:eastAsia="zh-CN"/>
        </w:rPr>
        <w:t>-</w:t>
      </w:r>
      <w:r w:rsidRPr="00D70946">
        <w:rPr>
          <w:lang w:eastAsia="zh-CN"/>
        </w:rPr>
        <w:tab/>
        <w:t>UE is synchronised on NR Cell 1.</w:t>
      </w:r>
    </w:p>
    <w:p w14:paraId="0C1F03C5" w14:textId="77777777" w:rsidR="001A544A" w:rsidRPr="00D70946" w:rsidRDefault="001A544A" w:rsidP="001A544A">
      <w:pPr>
        <w:pStyle w:val="H6"/>
      </w:pPr>
      <w:r w:rsidRPr="00D70946">
        <w:t>Preamble:</w:t>
      </w:r>
    </w:p>
    <w:p w14:paraId="6995C120" w14:textId="77777777" w:rsidR="00385E0D" w:rsidRPr="00D70946" w:rsidRDefault="00385E0D" w:rsidP="009D4432">
      <w:pPr>
        <w:pStyle w:val="B1"/>
        <w:rPr>
          <w:color w:val="FF0000"/>
          <w:lang w:eastAsia="zh-CN"/>
        </w:rPr>
      </w:pPr>
      <w:r w:rsidRPr="00D70946">
        <w:t>-</w:t>
      </w:r>
      <w:r w:rsidRPr="00D70946">
        <w:tab/>
        <w:t xml:space="preserve">The UE is in state </w:t>
      </w:r>
      <w:r w:rsidRPr="00D70946">
        <w:rPr>
          <w:lang w:eastAsia="zh-CN"/>
        </w:rPr>
        <w:t>3N-B</w:t>
      </w:r>
      <w:r w:rsidRPr="00D70946">
        <w:t xml:space="preserve"> and Test Loop Function (On) with UE test loop mode E as defined in TS 38.508-1 [4], subclause 4.4A on NR Cell 1 using generic procedure parameter Sidelink (On), Cast Type (Unicast)</w:t>
      </w:r>
      <w:r w:rsidRPr="00D70946">
        <w:rPr>
          <w:lang w:eastAsia="zh-CN"/>
        </w:rPr>
        <w:t xml:space="preserve"> using UE initiated unicast mode NR sidelink communication procedure in subclause 4.9.22.</w:t>
      </w:r>
    </w:p>
    <w:p w14:paraId="64ADA4B1" w14:textId="77777777" w:rsidR="001A544A" w:rsidRPr="00D70946" w:rsidRDefault="001A544A" w:rsidP="001A544A">
      <w:pPr>
        <w:pStyle w:val="H6"/>
        <w:rPr>
          <w:lang w:eastAsia="zh-CN"/>
        </w:rPr>
      </w:pPr>
      <w:r w:rsidRPr="00D70946">
        <w:rPr>
          <w:lang w:eastAsia="zh-CN"/>
        </w:rPr>
        <w:t>12.2.4.1.3.2</w:t>
      </w:r>
      <w:r w:rsidRPr="00D70946">
        <w:tab/>
        <w:t>Test procedure sequence</w:t>
      </w:r>
    </w:p>
    <w:p w14:paraId="749407FE" w14:textId="77777777" w:rsidR="001A544A" w:rsidRPr="00D70946" w:rsidRDefault="001A544A" w:rsidP="009D4432">
      <w:pPr>
        <w:pStyle w:val="TH"/>
      </w:pPr>
      <w:r w:rsidRPr="00D70946">
        <w:t xml:space="preserve">Table </w:t>
      </w:r>
      <w:r w:rsidRPr="00D70946">
        <w:rPr>
          <w:lang w:eastAsia="zh-CN"/>
        </w:rPr>
        <w:t>12.2.4.1.3.2</w:t>
      </w:r>
      <w:r w:rsidRPr="00D70946">
        <w:t>-1: Main behaviour</w:t>
      </w:r>
    </w:p>
    <w:tbl>
      <w:tblPr>
        <w:tblW w:w="9600" w:type="dxa"/>
        <w:tblLayout w:type="fixed"/>
        <w:tblLook w:val="04A0" w:firstRow="1" w:lastRow="0" w:firstColumn="1" w:lastColumn="0" w:noHBand="0" w:noVBand="1"/>
      </w:tblPr>
      <w:tblGrid>
        <w:gridCol w:w="533"/>
        <w:gridCol w:w="3682"/>
        <w:gridCol w:w="709"/>
        <w:gridCol w:w="3258"/>
        <w:gridCol w:w="568"/>
        <w:gridCol w:w="850"/>
      </w:tblGrid>
      <w:tr w:rsidR="001A544A" w:rsidRPr="00D70946" w14:paraId="3DBF3044" w14:textId="77777777" w:rsidTr="00385E0D">
        <w:tc>
          <w:tcPr>
            <w:tcW w:w="533" w:type="dxa"/>
            <w:tcBorders>
              <w:top w:val="single" w:sz="4" w:space="0" w:color="auto"/>
              <w:left w:val="single" w:sz="4" w:space="0" w:color="auto"/>
              <w:bottom w:val="nil"/>
              <w:right w:val="single" w:sz="4" w:space="0" w:color="auto"/>
            </w:tcBorders>
            <w:hideMark/>
          </w:tcPr>
          <w:p w14:paraId="6E03987A" w14:textId="77777777" w:rsidR="001A544A" w:rsidRPr="00D70946" w:rsidRDefault="001A544A" w:rsidP="009D4432">
            <w:pPr>
              <w:pStyle w:val="TAH"/>
            </w:pPr>
            <w:r w:rsidRPr="00D70946">
              <w:t>St</w:t>
            </w:r>
          </w:p>
        </w:tc>
        <w:tc>
          <w:tcPr>
            <w:tcW w:w="3682" w:type="dxa"/>
            <w:tcBorders>
              <w:top w:val="single" w:sz="4" w:space="0" w:color="auto"/>
              <w:left w:val="single" w:sz="4" w:space="0" w:color="auto"/>
              <w:bottom w:val="nil"/>
              <w:right w:val="single" w:sz="4" w:space="0" w:color="auto"/>
            </w:tcBorders>
            <w:hideMark/>
          </w:tcPr>
          <w:p w14:paraId="1AFD6E3E" w14:textId="77777777" w:rsidR="001A544A" w:rsidRPr="00D70946" w:rsidRDefault="001A544A" w:rsidP="009D4432">
            <w:pPr>
              <w:pStyle w:val="TAH"/>
            </w:pPr>
            <w:r w:rsidRPr="00D70946">
              <w:t>Procedure</w:t>
            </w:r>
          </w:p>
        </w:tc>
        <w:tc>
          <w:tcPr>
            <w:tcW w:w="3967" w:type="dxa"/>
            <w:gridSpan w:val="2"/>
            <w:tcBorders>
              <w:top w:val="single" w:sz="4" w:space="0" w:color="auto"/>
              <w:left w:val="single" w:sz="4" w:space="0" w:color="auto"/>
              <w:bottom w:val="nil"/>
              <w:right w:val="single" w:sz="4" w:space="0" w:color="auto"/>
            </w:tcBorders>
            <w:hideMark/>
          </w:tcPr>
          <w:p w14:paraId="077B05FC" w14:textId="77777777" w:rsidR="001A544A" w:rsidRPr="00D70946" w:rsidRDefault="001A544A" w:rsidP="009D4432">
            <w:pPr>
              <w:pStyle w:val="TAH"/>
            </w:pPr>
            <w:r w:rsidRPr="00D70946">
              <w:t>Message Sequence</w:t>
            </w:r>
          </w:p>
        </w:tc>
        <w:tc>
          <w:tcPr>
            <w:tcW w:w="568" w:type="dxa"/>
            <w:tcBorders>
              <w:top w:val="single" w:sz="4" w:space="0" w:color="auto"/>
              <w:left w:val="single" w:sz="4" w:space="0" w:color="auto"/>
              <w:bottom w:val="nil"/>
              <w:right w:val="single" w:sz="4" w:space="0" w:color="auto"/>
            </w:tcBorders>
            <w:hideMark/>
          </w:tcPr>
          <w:p w14:paraId="15A156A3" w14:textId="77777777" w:rsidR="001A544A" w:rsidRPr="00D70946" w:rsidRDefault="001A544A"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698566A1" w14:textId="77777777" w:rsidR="001A544A" w:rsidRPr="00D70946" w:rsidRDefault="001A544A" w:rsidP="009D4432">
            <w:pPr>
              <w:pStyle w:val="TAH"/>
            </w:pPr>
            <w:r w:rsidRPr="00D70946">
              <w:t>Verdict</w:t>
            </w:r>
          </w:p>
        </w:tc>
      </w:tr>
      <w:tr w:rsidR="001A544A" w:rsidRPr="00D70946" w14:paraId="43D0D050" w14:textId="77777777" w:rsidTr="00385E0D">
        <w:tc>
          <w:tcPr>
            <w:tcW w:w="533" w:type="dxa"/>
            <w:tcBorders>
              <w:top w:val="nil"/>
              <w:left w:val="single" w:sz="4" w:space="0" w:color="auto"/>
              <w:bottom w:val="single" w:sz="4" w:space="0" w:color="auto"/>
              <w:right w:val="single" w:sz="4" w:space="0" w:color="auto"/>
            </w:tcBorders>
          </w:tcPr>
          <w:p w14:paraId="6AAB6B41" w14:textId="77777777" w:rsidR="001A544A" w:rsidRPr="00D70946" w:rsidRDefault="001A544A" w:rsidP="009D4432">
            <w:pPr>
              <w:pStyle w:val="TAH"/>
            </w:pPr>
          </w:p>
        </w:tc>
        <w:tc>
          <w:tcPr>
            <w:tcW w:w="3682" w:type="dxa"/>
            <w:tcBorders>
              <w:top w:val="nil"/>
              <w:left w:val="single" w:sz="4" w:space="0" w:color="auto"/>
              <w:bottom w:val="single" w:sz="4" w:space="0" w:color="auto"/>
              <w:right w:val="single" w:sz="4" w:space="0" w:color="auto"/>
            </w:tcBorders>
          </w:tcPr>
          <w:p w14:paraId="4D3E928D" w14:textId="77777777" w:rsidR="001A544A" w:rsidRPr="00D70946" w:rsidRDefault="001A544A"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4890150" w14:textId="77777777" w:rsidR="001A544A" w:rsidRPr="00D70946" w:rsidRDefault="001A544A" w:rsidP="009D4432">
            <w:pPr>
              <w:pStyle w:val="TAH"/>
            </w:pPr>
            <w:r w:rsidRPr="00D70946">
              <w:t>U - S</w:t>
            </w:r>
          </w:p>
        </w:tc>
        <w:tc>
          <w:tcPr>
            <w:tcW w:w="3258" w:type="dxa"/>
            <w:tcBorders>
              <w:top w:val="single" w:sz="4" w:space="0" w:color="auto"/>
              <w:left w:val="single" w:sz="4" w:space="0" w:color="auto"/>
              <w:bottom w:val="single" w:sz="4" w:space="0" w:color="auto"/>
              <w:right w:val="single" w:sz="4" w:space="0" w:color="auto"/>
            </w:tcBorders>
            <w:hideMark/>
          </w:tcPr>
          <w:p w14:paraId="47044EF3" w14:textId="77777777" w:rsidR="001A544A" w:rsidRPr="00D70946" w:rsidRDefault="001A544A" w:rsidP="009D4432">
            <w:pPr>
              <w:pStyle w:val="TAH"/>
            </w:pPr>
            <w:r w:rsidRPr="00D70946">
              <w:t>Message</w:t>
            </w:r>
          </w:p>
        </w:tc>
        <w:tc>
          <w:tcPr>
            <w:tcW w:w="568" w:type="dxa"/>
            <w:tcBorders>
              <w:top w:val="nil"/>
              <w:left w:val="single" w:sz="4" w:space="0" w:color="auto"/>
              <w:bottom w:val="single" w:sz="4" w:space="0" w:color="auto"/>
              <w:right w:val="single" w:sz="4" w:space="0" w:color="auto"/>
            </w:tcBorders>
          </w:tcPr>
          <w:p w14:paraId="0B55A7E8" w14:textId="77777777" w:rsidR="001A544A" w:rsidRPr="00D70946" w:rsidRDefault="001A544A" w:rsidP="009D4432">
            <w:pPr>
              <w:pStyle w:val="TAH"/>
            </w:pPr>
          </w:p>
        </w:tc>
        <w:tc>
          <w:tcPr>
            <w:tcW w:w="850" w:type="dxa"/>
            <w:tcBorders>
              <w:top w:val="nil"/>
              <w:left w:val="single" w:sz="4" w:space="0" w:color="auto"/>
              <w:bottom w:val="single" w:sz="4" w:space="0" w:color="auto"/>
              <w:right w:val="single" w:sz="4" w:space="0" w:color="auto"/>
            </w:tcBorders>
          </w:tcPr>
          <w:p w14:paraId="70172AC6" w14:textId="77777777" w:rsidR="001A544A" w:rsidRPr="00D70946" w:rsidRDefault="001A544A" w:rsidP="009D4432">
            <w:pPr>
              <w:pStyle w:val="TAH"/>
            </w:pPr>
          </w:p>
        </w:tc>
      </w:tr>
      <w:tr w:rsidR="001A544A" w:rsidRPr="00D70946" w14:paraId="2F461CF5"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3CD45392" w14:textId="77777777" w:rsidR="001A544A" w:rsidRPr="00D70946" w:rsidRDefault="001A544A" w:rsidP="009D4432">
            <w:pPr>
              <w:pStyle w:val="TAL"/>
              <w:rPr>
                <w:lang w:eastAsia="zh-CN"/>
              </w:rPr>
            </w:pPr>
            <w:r w:rsidRPr="00D70946">
              <w:rPr>
                <w:lang w:eastAsia="zh-CN"/>
              </w:rPr>
              <w:t>1</w:t>
            </w:r>
          </w:p>
        </w:tc>
        <w:tc>
          <w:tcPr>
            <w:tcW w:w="3682" w:type="dxa"/>
            <w:tcBorders>
              <w:top w:val="single" w:sz="4" w:space="0" w:color="auto"/>
              <w:left w:val="single" w:sz="6" w:space="0" w:color="auto"/>
              <w:bottom w:val="single" w:sz="6" w:space="0" w:color="auto"/>
              <w:right w:val="single" w:sz="6" w:space="0" w:color="auto"/>
            </w:tcBorders>
            <w:hideMark/>
          </w:tcPr>
          <w:p w14:paraId="3896DEF5" w14:textId="77777777" w:rsidR="001A544A" w:rsidRPr="00D70946" w:rsidRDefault="001A544A" w:rsidP="009D4432">
            <w:pPr>
              <w:pStyle w:val="TAL"/>
              <w:rPr>
                <w:lang w:eastAsia="zh-CN"/>
              </w:rPr>
            </w:pPr>
            <w:r w:rsidRPr="00D70946">
              <w:rPr>
                <w:lang w:eastAsia="zh-CN"/>
              </w:rPr>
              <w:t xml:space="preserve">SS-NW sends an </w:t>
            </w:r>
            <w:r w:rsidRPr="00D70946">
              <w:rPr>
                <w:i/>
                <w:lang w:eastAsia="zh-CN"/>
              </w:rPr>
              <w:t>RRCReconfiguration message</w:t>
            </w:r>
            <w:r w:rsidRPr="00D70946">
              <w:rPr>
                <w:lang w:eastAsia="zh-CN"/>
              </w:rPr>
              <w:t xml:space="preserve"> to establish a groupcast SL DRB. </w:t>
            </w:r>
          </w:p>
        </w:tc>
        <w:tc>
          <w:tcPr>
            <w:tcW w:w="709" w:type="dxa"/>
            <w:tcBorders>
              <w:top w:val="single" w:sz="4" w:space="0" w:color="auto"/>
              <w:left w:val="single" w:sz="6" w:space="0" w:color="auto"/>
              <w:bottom w:val="single" w:sz="6" w:space="0" w:color="auto"/>
              <w:right w:val="single" w:sz="6" w:space="0" w:color="auto"/>
            </w:tcBorders>
            <w:hideMark/>
          </w:tcPr>
          <w:p w14:paraId="0EF42B75" w14:textId="77777777" w:rsidR="001A544A" w:rsidRPr="00D70946" w:rsidRDefault="001A544A" w:rsidP="009D4432">
            <w:pPr>
              <w:pStyle w:val="TAL"/>
            </w:pPr>
            <w:r w:rsidRPr="00D70946">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4833E1CC" w14:textId="77777777" w:rsidR="001A544A" w:rsidRPr="00D70946" w:rsidRDefault="001A544A" w:rsidP="009D4432">
            <w:pPr>
              <w:pStyle w:val="TAL"/>
            </w:pPr>
            <w:r w:rsidRPr="00D70946">
              <w:t>NR RRC: RRCReconfiguration</w:t>
            </w:r>
          </w:p>
        </w:tc>
        <w:tc>
          <w:tcPr>
            <w:tcW w:w="568" w:type="dxa"/>
            <w:tcBorders>
              <w:top w:val="single" w:sz="4" w:space="0" w:color="auto"/>
              <w:left w:val="single" w:sz="6" w:space="0" w:color="auto"/>
              <w:bottom w:val="single" w:sz="6" w:space="0" w:color="auto"/>
              <w:right w:val="single" w:sz="6" w:space="0" w:color="auto"/>
            </w:tcBorders>
          </w:tcPr>
          <w:p w14:paraId="096A3517" w14:textId="77777777" w:rsidR="001A544A" w:rsidRPr="00D70946"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4A836F00" w14:textId="77777777" w:rsidR="001A544A" w:rsidRPr="00D70946" w:rsidRDefault="001A544A" w:rsidP="009D4432">
            <w:pPr>
              <w:pStyle w:val="TAL"/>
              <w:rPr>
                <w:lang w:eastAsia="zh-CN"/>
              </w:rPr>
            </w:pPr>
          </w:p>
        </w:tc>
      </w:tr>
      <w:tr w:rsidR="001A544A" w:rsidRPr="00D70946" w14:paraId="140D0059"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2FD1A132" w14:textId="77777777" w:rsidR="001A544A" w:rsidRPr="00D70946" w:rsidRDefault="001A544A" w:rsidP="009D4432">
            <w:pPr>
              <w:pStyle w:val="TAL"/>
              <w:rPr>
                <w:lang w:eastAsia="zh-CN"/>
              </w:rPr>
            </w:pPr>
            <w:r w:rsidRPr="00D70946">
              <w:rPr>
                <w:lang w:eastAsia="zh-CN"/>
              </w:rPr>
              <w:t>2</w:t>
            </w:r>
          </w:p>
        </w:tc>
        <w:tc>
          <w:tcPr>
            <w:tcW w:w="3682" w:type="dxa"/>
            <w:tcBorders>
              <w:top w:val="single" w:sz="4" w:space="0" w:color="auto"/>
              <w:left w:val="single" w:sz="6" w:space="0" w:color="auto"/>
              <w:bottom w:val="single" w:sz="6" w:space="0" w:color="auto"/>
              <w:right w:val="single" w:sz="6" w:space="0" w:color="auto"/>
            </w:tcBorders>
            <w:hideMark/>
          </w:tcPr>
          <w:p w14:paraId="1821CBDD" w14:textId="77777777" w:rsidR="001A544A" w:rsidRPr="00D70946" w:rsidRDefault="001A544A" w:rsidP="009D4432">
            <w:pPr>
              <w:pStyle w:val="TAL"/>
              <w:rPr>
                <w:lang w:eastAsia="zh-CN"/>
              </w:rPr>
            </w:pPr>
            <w:r w:rsidRPr="00D70946">
              <w:rPr>
                <w:lang w:eastAsia="zh-CN"/>
              </w:rPr>
              <w:t xml:space="preserve">Check: Does UE send an </w:t>
            </w:r>
            <w:r w:rsidRPr="00D70946">
              <w:rPr>
                <w:i/>
                <w:lang w:eastAsia="zh-CN"/>
              </w:rPr>
              <w:t>RRCReconfigurationComplete</w:t>
            </w:r>
            <w:r w:rsidRPr="00D70946">
              <w:rPr>
                <w:lang w:eastAsia="zh-CN"/>
              </w:rPr>
              <w:t xml:space="preserve"> message to confirm the establishment of the groupcast SL DRB?</w:t>
            </w:r>
          </w:p>
        </w:tc>
        <w:tc>
          <w:tcPr>
            <w:tcW w:w="709" w:type="dxa"/>
            <w:tcBorders>
              <w:top w:val="single" w:sz="4" w:space="0" w:color="auto"/>
              <w:left w:val="single" w:sz="6" w:space="0" w:color="auto"/>
              <w:bottom w:val="single" w:sz="6" w:space="0" w:color="auto"/>
              <w:right w:val="single" w:sz="6" w:space="0" w:color="auto"/>
            </w:tcBorders>
            <w:hideMark/>
          </w:tcPr>
          <w:p w14:paraId="6396A8D0" w14:textId="77777777" w:rsidR="001A544A" w:rsidRPr="00D70946" w:rsidRDefault="001A544A" w:rsidP="009D4432">
            <w:pPr>
              <w:pStyle w:val="TAL"/>
              <w:rPr>
                <w:rFonts w:eastAsia="DengXian"/>
              </w:rPr>
            </w:pPr>
            <w:r w:rsidRPr="00D70946">
              <w:t>--&gt;</w:t>
            </w:r>
          </w:p>
        </w:tc>
        <w:tc>
          <w:tcPr>
            <w:tcW w:w="3258" w:type="dxa"/>
            <w:tcBorders>
              <w:top w:val="single" w:sz="4" w:space="0" w:color="auto"/>
              <w:left w:val="single" w:sz="6" w:space="0" w:color="auto"/>
              <w:bottom w:val="single" w:sz="6" w:space="0" w:color="auto"/>
              <w:right w:val="single" w:sz="6" w:space="0" w:color="auto"/>
            </w:tcBorders>
            <w:hideMark/>
          </w:tcPr>
          <w:p w14:paraId="25D71100" w14:textId="77777777" w:rsidR="001A544A" w:rsidRPr="00D70946" w:rsidRDefault="001A544A" w:rsidP="009D4432">
            <w:pPr>
              <w:pStyle w:val="TAL"/>
            </w:pPr>
            <w:r w:rsidRPr="00D70946">
              <w:t>NR RRC: RRCReconfigurationComplete</w:t>
            </w:r>
          </w:p>
        </w:tc>
        <w:tc>
          <w:tcPr>
            <w:tcW w:w="568" w:type="dxa"/>
            <w:tcBorders>
              <w:top w:val="single" w:sz="4" w:space="0" w:color="auto"/>
              <w:left w:val="single" w:sz="6" w:space="0" w:color="auto"/>
              <w:bottom w:val="single" w:sz="6" w:space="0" w:color="auto"/>
              <w:right w:val="single" w:sz="6" w:space="0" w:color="auto"/>
            </w:tcBorders>
            <w:hideMark/>
          </w:tcPr>
          <w:p w14:paraId="46B3F3E2" w14:textId="77777777" w:rsidR="001A544A" w:rsidRPr="00D70946" w:rsidRDefault="001A544A" w:rsidP="009D4432">
            <w:pPr>
              <w:pStyle w:val="TAL"/>
              <w:rPr>
                <w:lang w:eastAsia="zh-CN"/>
              </w:rPr>
            </w:pPr>
            <w:r w:rsidRPr="00D70946">
              <w:rPr>
                <w:lang w:eastAsia="zh-CN"/>
              </w:rPr>
              <w:t>1</w:t>
            </w:r>
          </w:p>
        </w:tc>
        <w:tc>
          <w:tcPr>
            <w:tcW w:w="850" w:type="dxa"/>
            <w:tcBorders>
              <w:top w:val="single" w:sz="4" w:space="0" w:color="auto"/>
              <w:left w:val="single" w:sz="6" w:space="0" w:color="auto"/>
              <w:bottom w:val="single" w:sz="6" w:space="0" w:color="auto"/>
              <w:right w:val="single" w:sz="4" w:space="0" w:color="auto"/>
            </w:tcBorders>
            <w:hideMark/>
          </w:tcPr>
          <w:p w14:paraId="009FF880" w14:textId="77777777" w:rsidR="001A544A" w:rsidRPr="00D70946" w:rsidRDefault="001A544A" w:rsidP="009D4432">
            <w:pPr>
              <w:pStyle w:val="TAL"/>
              <w:rPr>
                <w:lang w:eastAsia="zh-CN"/>
              </w:rPr>
            </w:pPr>
            <w:r w:rsidRPr="00D70946">
              <w:rPr>
                <w:lang w:eastAsia="zh-CN"/>
              </w:rPr>
              <w:t>P</w:t>
            </w:r>
          </w:p>
        </w:tc>
      </w:tr>
      <w:tr w:rsidR="001A544A" w:rsidRPr="00D70946" w14:paraId="5959F1D5"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51D31280" w14:textId="77777777" w:rsidR="001A544A" w:rsidRPr="00D70946" w:rsidRDefault="001A544A" w:rsidP="009D4432">
            <w:pPr>
              <w:pStyle w:val="TAL"/>
              <w:rPr>
                <w:lang w:eastAsia="zh-CN"/>
              </w:rPr>
            </w:pPr>
            <w:r w:rsidRPr="00D70946">
              <w:rPr>
                <w:lang w:eastAsia="zh-CN"/>
              </w:rPr>
              <w:t>3</w:t>
            </w:r>
          </w:p>
        </w:tc>
        <w:tc>
          <w:tcPr>
            <w:tcW w:w="3682" w:type="dxa"/>
            <w:tcBorders>
              <w:top w:val="single" w:sz="4" w:space="0" w:color="auto"/>
              <w:left w:val="single" w:sz="6" w:space="0" w:color="auto"/>
              <w:bottom w:val="single" w:sz="6" w:space="0" w:color="auto"/>
              <w:right w:val="single" w:sz="6" w:space="0" w:color="auto"/>
            </w:tcBorders>
            <w:hideMark/>
          </w:tcPr>
          <w:p w14:paraId="2979985F" w14:textId="77777777" w:rsidR="001A544A" w:rsidRPr="00D70946" w:rsidRDefault="001A544A" w:rsidP="009D4432">
            <w:pPr>
              <w:pStyle w:val="TAL"/>
              <w:rPr>
                <w:lang w:eastAsia="zh-CN"/>
              </w:rPr>
            </w:pPr>
            <w:r w:rsidRPr="00D70946">
              <w:rPr>
                <w:lang w:eastAsia="zh-CN"/>
              </w:rPr>
              <w:t xml:space="preserve">SS-NW sends an </w:t>
            </w:r>
            <w:r w:rsidRPr="00D70946">
              <w:rPr>
                <w:i/>
                <w:lang w:eastAsia="zh-CN"/>
              </w:rPr>
              <w:t>RRCReconfiguration message</w:t>
            </w:r>
            <w:r w:rsidRPr="00D70946">
              <w:rPr>
                <w:lang w:eastAsia="zh-CN"/>
              </w:rPr>
              <w:t xml:space="preserve"> to establish a unicast SL DRB</w:t>
            </w:r>
          </w:p>
        </w:tc>
        <w:tc>
          <w:tcPr>
            <w:tcW w:w="709" w:type="dxa"/>
            <w:tcBorders>
              <w:top w:val="single" w:sz="4" w:space="0" w:color="auto"/>
              <w:left w:val="single" w:sz="6" w:space="0" w:color="auto"/>
              <w:bottom w:val="single" w:sz="6" w:space="0" w:color="auto"/>
              <w:right w:val="single" w:sz="6" w:space="0" w:color="auto"/>
            </w:tcBorders>
            <w:hideMark/>
          </w:tcPr>
          <w:p w14:paraId="38D74AD4" w14:textId="77777777" w:rsidR="001A544A" w:rsidRPr="00D70946" w:rsidRDefault="001A544A" w:rsidP="009D4432">
            <w:pPr>
              <w:pStyle w:val="TAL"/>
            </w:pPr>
            <w:r w:rsidRPr="00D70946">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365E8A72" w14:textId="77777777" w:rsidR="001A544A" w:rsidRPr="00D70946" w:rsidRDefault="001A544A" w:rsidP="009D4432">
            <w:pPr>
              <w:pStyle w:val="TAL"/>
            </w:pPr>
            <w:r w:rsidRPr="00D70946">
              <w:t>NR RRC: RRCReconfiguration</w:t>
            </w:r>
          </w:p>
        </w:tc>
        <w:tc>
          <w:tcPr>
            <w:tcW w:w="568" w:type="dxa"/>
            <w:tcBorders>
              <w:top w:val="single" w:sz="4" w:space="0" w:color="auto"/>
              <w:left w:val="single" w:sz="6" w:space="0" w:color="auto"/>
              <w:bottom w:val="single" w:sz="6" w:space="0" w:color="auto"/>
              <w:right w:val="single" w:sz="6" w:space="0" w:color="auto"/>
            </w:tcBorders>
          </w:tcPr>
          <w:p w14:paraId="63F212AD" w14:textId="77777777" w:rsidR="001A544A" w:rsidRPr="00D70946"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58C359D4" w14:textId="77777777" w:rsidR="001A544A" w:rsidRPr="00D70946" w:rsidRDefault="001A544A" w:rsidP="009D4432">
            <w:pPr>
              <w:pStyle w:val="TAL"/>
              <w:rPr>
                <w:lang w:eastAsia="zh-CN"/>
              </w:rPr>
            </w:pPr>
          </w:p>
        </w:tc>
      </w:tr>
      <w:tr w:rsidR="001A544A" w:rsidRPr="00D70946" w14:paraId="09B6EDA8"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6A9F4DB8" w14:textId="77777777" w:rsidR="001A544A" w:rsidRPr="00D70946" w:rsidRDefault="001A544A" w:rsidP="009D4432">
            <w:pPr>
              <w:pStyle w:val="TAL"/>
              <w:rPr>
                <w:lang w:eastAsia="zh-CN"/>
              </w:rPr>
            </w:pPr>
            <w:r w:rsidRPr="00D70946">
              <w:rPr>
                <w:lang w:eastAsia="zh-CN"/>
              </w:rPr>
              <w:t>4</w:t>
            </w:r>
          </w:p>
        </w:tc>
        <w:tc>
          <w:tcPr>
            <w:tcW w:w="3682" w:type="dxa"/>
            <w:tcBorders>
              <w:top w:val="single" w:sz="4" w:space="0" w:color="auto"/>
              <w:left w:val="single" w:sz="6" w:space="0" w:color="auto"/>
              <w:bottom w:val="single" w:sz="6" w:space="0" w:color="auto"/>
              <w:right w:val="single" w:sz="6" w:space="0" w:color="auto"/>
            </w:tcBorders>
            <w:hideMark/>
          </w:tcPr>
          <w:p w14:paraId="7C7587C6" w14:textId="77777777" w:rsidR="001A544A" w:rsidRPr="00D70946" w:rsidRDefault="001A544A" w:rsidP="009D4432">
            <w:pPr>
              <w:pStyle w:val="TAL"/>
              <w:rPr>
                <w:lang w:eastAsia="zh-CN"/>
              </w:rPr>
            </w:pPr>
            <w:r w:rsidRPr="00D70946">
              <w:rPr>
                <w:lang w:eastAsia="zh-CN"/>
              </w:rPr>
              <w:t xml:space="preserve">Check: Does UE send an </w:t>
            </w:r>
            <w:r w:rsidRPr="00D70946">
              <w:rPr>
                <w:i/>
                <w:lang w:eastAsia="zh-CN"/>
              </w:rPr>
              <w:t>RRCReconfigurationSidelink</w:t>
            </w:r>
            <w:r w:rsidRPr="00D70946">
              <w:rPr>
                <w:lang w:eastAsia="zh-CN"/>
              </w:rPr>
              <w:t xml:space="preserve"> message to NR-SS-UE1 to indicate SL DRB addition?</w:t>
            </w:r>
          </w:p>
        </w:tc>
        <w:tc>
          <w:tcPr>
            <w:tcW w:w="709" w:type="dxa"/>
            <w:tcBorders>
              <w:top w:val="single" w:sz="4" w:space="0" w:color="auto"/>
              <w:left w:val="single" w:sz="6" w:space="0" w:color="auto"/>
              <w:bottom w:val="single" w:sz="6" w:space="0" w:color="auto"/>
              <w:right w:val="single" w:sz="6" w:space="0" w:color="auto"/>
            </w:tcBorders>
            <w:hideMark/>
          </w:tcPr>
          <w:p w14:paraId="43E6A167" w14:textId="77777777" w:rsidR="001A544A" w:rsidRPr="00D70946" w:rsidRDefault="001A544A" w:rsidP="009D4432">
            <w:pPr>
              <w:pStyle w:val="TAL"/>
            </w:pPr>
            <w:r w:rsidRPr="00D70946">
              <w:t>--&gt;</w:t>
            </w:r>
          </w:p>
        </w:tc>
        <w:tc>
          <w:tcPr>
            <w:tcW w:w="3258" w:type="dxa"/>
            <w:tcBorders>
              <w:top w:val="single" w:sz="4" w:space="0" w:color="auto"/>
              <w:left w:val="single" w:sz="6" w:space="0" w:color="auto"/>
              <w:bottom w:val="single" w:sz="6" w:space="0" w:color="auto"/>
              <w:right w:val="single" w:sz="6" w:space="0" w:color="auto"/>
            </w:tcBorders>
            <w:hideMark/>
          </w:tcPr>
          <w:p w14:paraId="01CACA9B" w14:textId="77777777" w:rsidR="001A544A" w:rsidRPr="00D70946" w:rsidRDefault="001A544A" w:rsidP="009D4432">
            <w:pPr>
              <w:pStyle w:val="TAL"/>
            </w:pPr>
            <w:r w:rsidRPr="00D70946">
              <w:t>PC5 RRC: RRCReconfigurationSidelink</w:t>
            </w:r>
          </w:p>
        </w:tc>
        <w:tc>
          <w:tcPr>
            <w:tcW w:w="568" w:type="dxa"/>
            <w:tcBorders>
              <w:top w:val="single" w:sz="4" w:space="0" w:color="auto"/>
              <w:left w:val="single" w:sz="6" w:space="0" w:color="auto"/>
              <w:bottom w:val="single" w:sz="6" w:space="0" w:color="auto"/>
              <w:right w:val="single" w:sz="6" w:space="0" w:color="auto"/>
            </w:tcBorders>
            <w:hideMark/>
          </w:tcPr>
          <w:p w14:paraId="5BCB5C25" w14:textId="77777777" w:rsidR="001A544A" w:rsidRPr="00D70946" w:rsidRDefault="001A544A" w:rsidP="009D4432">
            <w:pPr>
              <w:pStyle w:val="TAL"/>
              <w:rPr>
                <w:lang w:eastAsia="zh-CN"/>
              </w:rPr>
            </w:pPr>
            <w:r w:rsidRPr="00D70946">
              <w:rPr>
                <w:lang w:eastAsia="zh-CN"/>
              </w:rPr>
              <w:t>3</w:t>
            </w:r>
          </w:p>
        </w:tc>
        <w:tc>
          <w:tcPr>
            <w:tcW w:w="850" w:type="dxa"/>
            <w:tcBorders>
              <w:top w:val="single" w:sz="4" w:space="0" w:color="auto"/>
              <w:left w:val="single" w:sz="6" w:space="0" w:color="auto"/>
              <w:bottom w:val="single" w:sz="6" w:space="0" w:color="auto"/>
              <w:right w:val="single" w:sz="4" w:space="0" w:color="auto"/>
            </w:tcBorders>
            <w:hideMark/>
          </w:tcPr>
          <w:p w14:paraId="239AEE5B" w14:textId="77777777" w:rsidR="001A544A" w:rsidRPr="00D70946" w:rsidRDefault="001A544A" w:rsidP="009D4432">
            <w:pPr>
              <w:pStyle w:val="TAL"/>
              <w:rPr>
                <w:lang w:eastAsia="zh-CN"/>
              </w:rPr>
            </w:pPr>
            <w:r w:rsidRPr="00D70946">
              <w:rPr>
                <w:lang w:eastAsia="zh-CN"/>
              </w:rPr>
              <w:t>P</w:t>
            </w:r>
          </w:p>
        </w:tc>
      </w:tr>
      <w:tr w:rsidR="001A544A" w:rsidRPr="00D70946" w14:paraId="5D9DCBA8"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49C7FC47" w14:textId="77777777" w:rsidR="001A544A" w:rsidRPr="00D70946" w:rsidRDefault="001A544A" w:rsidP="009D4432">
            <w:pPr>
              <w:pStyle w:val="TAL"/>
              <w:rPr>
                <w:lang w:eastAsia="zh-CN"/>
              </w:rPr>
            </w:pPr>
            <w:r w:rsidRPr="00D70946">
              <w:rPr>
                <w:lang w:eastAsia="zh-CN"/>
              </w:rPr>
              <w:t>5</w:t>
            </w:r>
          </w:p>
        </w:tc>
        <w:tc>
          <w:tcPr>
            <w:tcW w:w="3682" w:type="dxa"/>
            <w:tcBorders>
              <w:top w:val="single" w:sz="4" w:space="0" w:color="auto"/>
              <w:left w:val="single" w:sz="6" w:space="0" w:color="auto"/>
              <w:bottom w:val="single" w:sz="6" w:space="0" w:color="auto"/>
              <w:right w:val="single" w:sz="6" w:space="0" w:color="auto"/>
            </w:tcBorders>
            <w:hideMark/>
          </w:tcPr>
          <w:p w14:paraId="18261D1E" w14:textId="77777777" w:rsidR="001A544A" w:rsidRPr="00D70946" w:rsidRDefault="001A544A" w:rsidP="009D4432">
            <w:pPr>
              <w:pStyle w:val="TAL"/>
              <w:rPr>
                <w:lang w:eastAsia="zh-CN"/>
              </w:rPr>
            </w:pPr>
            <w:r w:rsidRPr="00D70946">
              <w:rPr>
                <w:lang w:eastAsia="zh-CN"/>
              </w:rPr>
              <w:t>NR-SS-UE1 sends an RRCReconfigurationFailureSidelink message.</w:t>
            </w:r>
          </w:p>
        </w:tc>
        <w:tc>
          <w:tcPr>
            <w:tcW w:w="709" w:type="dxa"/>
            <w:tcBorders>
              <w:top w:val="single" w:sz="4" w:space="0" w:color="auto"/>
              <w:left w:val="single" w:sz="6" w:space="0" w:color="auto"/>
              <w:bottom w:val="single" w:sz="6" w:space="0" w:color="auto"/>
              <w:right w:val="single" w:sz="6" w:space="0" w:color="auto"/>
            </w:tcBorders>
            <w:hideMark/>
          </w:tcPr>
          <w:p w14:paraId="0937BBE7" w14:textId="77777777" w:rsidR="001A544A" w:rsidRPr="00D70946" w:rsidRDefault="001A544A" w:rsidP="009D4432">
            <w:pPr>
              <w:pStyle w:val="TAL"/>
            </w:pPr>
            <w:r w:rsidRPr="00D70946">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3A3042A4" w14:textId="77777777" w:rsidR="001A544A" w:rsidRPr="00D70946" w:rsidRDefault="001A544A" w:rsidP="009D4432">
            <w:pPr>
              <w:pStyle w:val="TAL"/>
            </w:pPr>
            <w:r w:rsidRPr="00D70946">
              <w:t>PC5 RRC: RRCReconfigurationFailureSidelink</w:t>
            </w:r>
          </w:p>
        </w:tc>
        <w:tc>
          <w:tcPr>
            <w:tcW w:w="568" w:type="dxa"/>
            <w:tcBorders>
              <w:top w:val="single" w:sz="4" w:space="0" w:color="auto"/>
              <w:left w:val="single" w:sz="6" w:space="0" w:color="auto"/>
              <w:bottom w:val="single" w:sz="6" w:space="0" w:color="auto"/>
              <w:right w:val="single" w:sz="6" w:space="0" w:color="auto"/>
            </w:tcBorders>
          </w:tcPr>
          <w:p w14:paraId="6879707B" w14:textId="77777777" w:rsidR="001A544A" w:rsidRPr="00D70946"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15DD15E6" w14:textId="77777777" w:rsidR="001A544A" w:rsidRPr="00D70946" w:rsidRDefault="001A544A" w:rsidP="009D4432">
            <w:pPr>
              <w:pStyle w:val="TAL"/>
              <w:rPr>
                <w:lang w:eastAsia="zh-CN"/>
              </w:rPr>
            </w:pPr>
          </w:p>
        </w:tc>
      </w:tr>
      <w:tr w:rsidR="001A544A" w:rsidRPr="00D70946" w14:paraId="6B16D53A"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099AC13A" w14:textId="77777777" w:rsidR="001A544A" w:rsidRPr="00D70946" w:rsidRDefault="001A544A" w:rsidP="009D4432">
            <w:pPr>
              <w:pStyle w:val="TAL"/>
              <w:rPr>
                <w:lang w:eastAsia="zh-CN"/>
              </w:rPr>
            </w:pPr>
            <w:r w:rsidRPr="00D70946">
              <w:rPr>
                <w:lang w:eastAsia="zh-CN"/>
              </w:rPr>
              <w:t>6</w:t>
            </w:r>
          </w:p>
        </w:tc>
        <w:tc>
          <w:tcPr>
            <w:tcW w:w="3682" w:type="dxa"/>
            <w:tcBorders>
              <w:top w:val="single" w:sz="4" w:space="0" w:color="auto"/>
              <w:left w:val="single" w:sz="6" w:space="0" w:color="auto"/>
              <w:bottom w:val="single" w:sz="6" w:space="0" w:color="auto"/>
              <w:right w:val="single" w:sz="6" w:space="0" w:color="auto"/>
            </w:tcBorders>
            <w:hideMark/>
          </w:tcPr>
          <w:p w14:paraId="10F395B4" w14:textId="77777777" w:rsidR="001A544A" w:rsidRPr="00D70946" w:rsidRDefault="001A544A" w:rsidP="009D4432">
            <w:pPr>
              <w:pStyle w:val="TAL"/>
              <w:rPr>
                <w:lang w:eastAsia="zh-CN"/>
              </w:rPr>
            </w:pPr>
            <w:r w:rsidRPr="00D70946">
              <w:rPr>
                <w:lang w:eastAsia="zh-CN"/>
              </w:rPr>
              <w:t xml:space="preserve">Check: Does UE send a </w:t>
            </w:r>
            <w:r w:rsidRPr="00D70946">
              <w:rPr>
                <w:i/>
                <w:lang w:eastAsia="zh-CN"/>
              </w:rPr>
              <w:t>SidelinkUEInformationNR</w:t>
            </w:r>
            <w:r w:rsidRPr="00D70946">
              <w:rPr>
                <w:lang w:eastAsia="zh-CN"/>
              </w:rPr>
              <w:t xml:space="preserve"> message to inform about sidelink reconfiguration failure?</w:t>
            </w:r>
          </w:p>
        </w:tc>
        <w:tc>
          <w:tcPr>
            <w:tcW w:w="709" w:type="dxa"/>
            <w:tcBorders>
              <w:top w:val="single" w:sz="4" w:space="0" w:color="auto"/>
              <w:left w:val="single" w:sz="6" w:space="0" w:color="auto"/>
              <w:bottom w:val="single" w:sz="6" w:space="0" w:color="auto"/>
              <w:right w:val="single" w:sz="6" w:space="0" w:color="auto"/>
            </w:tcBorders>
            <w:hideMark/>
          </w:tcPr>
          <w:p w14:paraId="6BC2E6BD" w14:textId="77777777" w:rsidR="001A544A" w:rsidRPr="00D70946" w:rsidRDefault="001A544A" w:rsidP="009D4432">
            <w:pPr>
              <w:pStyle w:val="TAL"/>
            </w:pPr>
            <w:r w:rsidRPr="00D70946">
              <w:t>--&gt;</w:t>
            </w:r>
          </w:p>
        </w:tc>
        <w:tc>
          <w:tcPr>
            <w:tcW w:w="3258" w:type="dxa"/>
            <w:tcBorders>
              <w:top w:val="single" w:sz="4" w:space="0" w:color="auto"/>
              <w:left w:val="single" w:sz="6" w:space="0" w:color="auto"/>
              <w:bottom w:val="single" w:sz="6" w:space="0" w:color="auto"/>
              <w:right w:val="single" w:sz="6" w:space="0" w:color="auto"/>
            </w:tcBorders>
            <w:hideMark/>
          </w:tcPr>
          <w:p w14:paraId="2F1AE463" w14:textId="77777777" w:rsidR="001A544A" w:rsidRPr="00D70946" w:rsidRDefault="001A544A" w:rsidP="009D4432">
            <w:pPr>
              <w:pStyle w:val="TAL"/>
            </w:pPr>
            <w:r w:rsidRPr="00D70946">
              <w:t>NR RRC: SidelinkUEInformationNR</w:t>
            </w:r>
          </w:p>
        </w:tc>
        <w:tc>
          <w:tcPr>
            <w:tcW w:w="568" w:type="dxa"/>
            <w:tcBorders>
              <w:top w:val="single" w:sz="4" w:space="0" w:color="auto"/>
              <w:left w:val="single" w:sz="6" w:space="0" w:color="auto"/>
              <w:bottom w:val="single" w:sz="6" w:space="0" w:color="auto"/>
              <w:right w:val="single" w:sz="6" w:space="0" w:color="auto"/>
            </w:tcBorders>
            <w:hideMark/>
          </w:tcPr>
          <w:p w14:paraId="35B86A08" w14:textId="77777777" w:rsidR="001A544A" w:rsidRPr="00D70946" w:rsidRDefault="001A544A" w:rsidP="009D4432">
            <w:pPr>
              <w:pStyle w:val="TAL"/>
              <w:rPr>
                <w:lang w:eastAsia="zh-CN"/>
              </w:rPr>
            </w:pPr>
            <w:r w:rsidRPr="00D70946">
              <w:rPr>
                <w:lang w:eastAsia="zh-CN"/>
              </w:rPr>
              <w:t>3</w:t>
            </w:r>
          </w:p>
        </w:tc>
        <w:tc>
          <w:tcPr>
            <w:tcW w:w="850" w:type="dxa"/>
            <w:tcBorders>
              <w:top w:val="single" w:sz="4" w:space="0" w:color="auto"/>
              <w:left w:val="single" w:sz="6" w:space="0" w:color="auto"/>
              <w:bottom w:val="single" w:sz="6" w:space="0" w:color="auto"/>
              <w:right w:val="single" w:sz="4" w:space="0" w:color="auto"/>
            </w:tcBorders>
            <w:hideMark/>
          </w:tcPr>
          <w:p w14:paraId="7EC873FE" w14:textId="77777777" w:rsidR="001A544A" w:rsidRPr="00D70946" w:rsidRDefault="001A544A" w:rsidP="009D4432">
            <w:pPr>
              <w:pStyle w:val="TAL"/>
              <w:rPr>
                <w:lang w:eastAsia="zh-CN"/>
              </w:rPr>
            </w:pPr>
            <w:r w:rsidRPr="00D70946">
              <w:rPr>
                <w:lang w:eastAsia="zh-CN"/>
              </w:rPr>
              <w:t>P</w:t>
            </w:r>
          </w:p>
        </w:tc>
      </w:tr>
      <w:tr w:rsidR="001A544A" w:rsidRPr="00D70946" w14:paraId="0D2BBE0A"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65FEF8F2" w14:textId="77777777" w:rsidR="001A544A" w:rsidRPr="00D70946" w:rsidRDefault="001A544A" w:rsidP="009D4432">
            <w:pPr>
              <w:pStyle w:val="TAL"/>
              <w:rPr>
                <w:lang w:eastAsia="zh-CN"/>
              </w:rPr>
            </w:pPr>
            <w:r w:rsidRPr="00D70946">
              <w:rPr>
                <w:lang w:eastAsia="zh-CN"/>
              </w:rPr>
              <w:t>7</w:t>
            </w:r>
          </w:p>
        </w:tc>
        <w:tc>
          <w:tcPr>
            <w:tcW w:w="3682" w:type="dxa"/>
            <w:tcBorders>
              <w:top w:val="single" w:sz="4" w:space="0" w:color="auto"/>
              <w:left w:val="single" w:sz="6" w:space="0" w:color="auto"/>
              <w:bottom w:val="single" w:sz="6" w:space="0" w:color="auto"/>
              <w:right w:val="single" w:sz="6" w:space="0" w:color="auto"/>
            </w:tcBorders>
            <w:hideMark/>
          </w:tcPr>
          <w:p w14:paraId="01A144E5" w14:textId="77777777" w:rsidR="001A544A" w:rsidRPr="00D70946" w:rsidRDefault="001A544A" w:rsidP="009D4432">
            <w:pPr>
              <w:pStyle w:val="TAL"/>
              <w:rPr>
                <w:lang w:eastAsia="zh-CN"/>
              </w:rPr>
            </w:pPr>
            <w:r w:rsidRPr="00D70946">
              <w:rPr>
                <w:lang w:eastAsia="zh-CN"/>
              </w:rPr>
              <w:t xml:space="preserve">SS-NW sends an </w:t>
            </w:r>
            <w:r w:rsidRPr="00D70946">
              <w:rPr>
                <w:i/>
                <w:lang w:eastAsia="zh-CN"/>
              </w:rPr>
              <w:t>RRCReconfiguration message</w:t>
            </w:r>
            <w:r w:rsidRPr="00D70946">
              <w:rPr>
                <w:lang w:eastAsia="zh-CN"/>
              </w:rPr>
              <w:t xml:space="preserve"> to establish a unicast SL DRB</w:t>
            </w:r>
          </w:p>
        </w:tc>
        <w:tc>
          <w:tcPr>
            <w:tcW w:w="709" w:type="dxa"/>
            <w:tcBorders>
              <w:top w:val="single" w:sz="4" w:space="0" w:color="auto"/>
              <w:left w:val="single" w:sz="6" w:space="0" w:color="auto"/>
              <w:bottom w:val="single" w:sz="6" w:space="0" w:color="auto"/>
              <w:right w:val="single" w:sz="6" w:space="0" w:color="auto"/>
            </w:tcBorders>
            <w:hideMark/>
          </w:tcPr>
          <w:p w14:paraId="22DCA4AA" w14:textId="77777777" w:rsidR="001A544A" w:rsidRPr="00D70946" w:rsidRDefault="001A544A" w:rsidP="009D4432">
            <w:pPr>
              <w:pStyle w:val="TAL"/>
            </w:pPr>
            <w:r w:rsidRPr="00D70946">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05A5CC54" w14:textId="77777777" w:rsidR="001A544A" w:rsidRPr="00D70946" w:rsidRDefault="001A544A" w:rsidP="009D4432">
            <w:pPr>
              <w:pStyle w:val="TAL"/>
            </w:pPr>
            <w:r w:rsidRPr="00D70946">
              <w:t>NR RRC: RRCReconfiguration</w:t>
            </w:r>
          </w:p>
        </w:tc>
        <w:tc>
          <w:tcPr>
            <w:tcW w:w="568" w:type="dxa"/>
            <w:tcBorders>
              <w:top w:val="single" w:sz="4" w:space="0" w:color="auto"/>
              <w:left w:val="single" w:sz="6" w:space="0" w:color="auto"/>
              <w:bottom w:val="single" w:sz="6" w:space="0" w:color="auto"/>
              <w:right w:val="single" w:sz="6" w:space="0" w:color="auto"/>
            </w:tcBorders>
          </w:tcPr>
          <w:p w14:paraId="449C64D4" w14:textId="77777777" w:rsidR="001A544A" w:rsidRPr="00D70946"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3ED504F3" w14:textId="77777777" w:rsidR="001A544A" w:rsidRPr="00D70946" w:rsidRDefault="001A544A" w:rsidP="009D4432">
            <w:pPr>
              <w:pStyle w:val="TAL"/>
              <w:rPr>
                <w:lang w:eastAsia="zh-CN"/>
              </w:rPr>
            </w:pPr>
          </w:p>
        </w:tc>
      </w:tr>
      <w:tr w:rsidR="001A544A" w:rsidRPr="00D70946" w14:paraId="64C0A0E2"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62263E5A" w14:textId="77777777" w:rsidR="001A544A" w:rsidRPr="00D70946" w:rsidRDefault="001A544A" w:rsidP="009D4432">
            <w:pPr>
              <w:pStyle w:val="TAL"/>
              <w:rPr>
                <w:lang w:eastAsia="zh-CN"/>
              </w:rPr>
            </w:pPr>
            <w:r w:rsidRPr="00D70946">
              <w:rPr>
                <w:lang w:eastAsia="zh-CN"/>
              </w:rPr>
              <w:t>8</w:t>
            </w:r>
          </w:p>
        </w:tc>
        <w:tc>
          <w:tcPr>
            <w:tcW w:w="3682" w:type="dxa"/>
            <w:tcBorders>
              <w:top w:val="single" w:sz="4" w:space="0" w:color="auto"/>
              <w:left w:val="single" w:sz="6" w:space="0" w:color="auto"/>
              <w:bottom w:val="single" w:sz="6" w:space="0" w:color="auto"/>
              <w:right w:val="single" w:sz="6" w:space="0" w:color="auto"/>
            </w:tcBorders>
            <w:hideMark/>
          </w:tcPr>
          <w:p w14:paraId="7032EFCA" w14:textId="77777777" w:rsidR="001A544A" w:rsidRPr="00D70946" w:rsidRDefault="001A544A" w:rsidP="009D4432">
            <w:pPr>
              <w:pStyle w:val="TAL"/>
              <w:rPr>
                <w:lang w:eastAsia="zh-CN"/>
              </w:rPr>
            </w:pPr>
            <w:r w:rsidRPr="00D70946">
              <w:rPr>
                <w:lang w:eastAsia="zh-CN"/>
              </w:rPr>
              <w:t xml:space="preserve">Check: Does UE send an </w:t>
            </w:r>
            <w:r w:rsidRPr="00D70946">
              <w:rPr>
                <w:i/>
                <w:lang w:eastAsia="zh-CN"/>
              </w:rPr>
              <w:t>RRCReconfigurationSidelink</w:t>
            </w:r>
            <w:r w:rsidRPr="00D70946">
              <w:rPr>
                <w:lang w:eastAsia="zh-CN"/>
              </w:rPr>
              <w:t xml:space="preserve"> message to NR-SS-UE1 to indicate SL DRB addition?</w:t>
            </w:r>
          </w:p>
        </w:tc>
        <w:tc>
          <w:tcPr>
            <w:tcW w:w="709" w:type="dxa"/>
            <w:tcBorders>
              <w:top w:val="single" w:sz="4" w:space="0" w:color="auto"/>
              <w:left w:val="single" w:sz="6" w:space="0" w:color="auto"/>
              <w:bottom w:val="single" w:sz="6" w:space="0" w:color="auto"/>
              <w:right w:val="single" w:sz="6" w:space="0" w:color="auto"/>
            </w:tcBorders>
            <w:hideMark/>
          </w:tcPr>
          <w:p w14:paraId="6D260434" w14:textId="77777777" w:rsidR="001A544A" w:rsidRPr="00D70946" w:rsidRDefault="001A544A" w:rsidP="009D4432">
            <w:pPr>
              <w:pStyle w:val="TAL"/>
              <w:rPr>
                <w:rFonts w:eastAsia="DengXian"/>
              </w:rPr>
            </w:pPr>
            <w:r w:rsidRPr="00D70946">
              <w:t>--&gt;</w:t>
            </w:r>
          </w:p>
        </w:tc>
        <w:tc>
          <w:tcPr>
            <w:tcW w:w="3258" w:type="dxa"/>
            <w:tcBorders>
              <w:top w:val="single" w:sz="4" w:space="0" w:color="auto"/>
              <w:left w:val="single" w:sz="6" w:space="0" w:color="auto"/>
              <w:bottom w:val="single" w:sz="6" w:space="0" w:color="auto"/>
              <w:right w:val="single" w:sz="6" w:space="0" w:color="auto"/>
            </w:tcBorders>
            <w:hideMark/>
          </w:tcPr>
          <w:p w14:paraId="667C276A" w14:textId="77777777" w:rsidR="001A544A" w:rsidRPr="00D70946" w:rsidRDefault="001A544A" w:rsidP="009D4432">
            <w:pPr>
              <w:pStyle w:val="TAL"/>
            </w:pPr>
            <w:r w:rsidRPr="00D70946">
              <w:t>PC5 RRC: RRCReconfigurationSidelink</w:t>
            </w:r>
          </w:p>
        </w:tc>
        <w:tc>
          <w:tcPr>
            <w:tcW w:w="568" w:type="dxa"/>
            <w:tcBorders>
              <w:top w:val="single" w:sz="4" w:space="0" w:color="auto"/>
              <w:left w:val="single" w:sz="6" w:space="0" w:color="auto"/>
              <w:bottom w:val="single" w:sz="6" w:space="0" w:color="auto"/>
              <w:right w:val="single" w:sz="6" w:space="0" w:color="auto"/>
            </w:tcBorders>
            <w:hideMark/>
          </w:tcPr>
          <w:p w14:paraId="4400F655" w14:textId="77777777" w:rsidR="001A544A" w:rsidRPr="00D70946" w:rsidRDefault="001A544A" w:rsidP="009D4432">
            <w:pPr>
              <w:pStyle w:val="TAL"/>
              <w:rPr>
                <w:lang w:eastAsia="zh-CN"/>
              </w:rPr>
            </w:pPr>
            <w:r w:rsidRPr="00D70946">
              <w:rPr>
                <w:lang w:eastAsia="zh-CN"/>
              </w:rPr>
              <w:t>2</w:t>
            </w:r>
          </w:p>
        </w:tc>
        <w:tc>
          <w:tcPr>
            <w:tcW w:w="850" w:type="dxa"/>
            <w:tcBorders>
              <w:top w:val="single" w:sz="4" w:space="0" w:color="auto"/>
              <w:left w:val="single" w:sz="6" w:space="0" w:color="auto"/>
              <w:bottom w:val="single" w:sz="6" w:space="0" w:color="auto"/>
              <w:right w:val="single" w:sz="4" w:space="0" w:color="auto"/>
            </w:tcBorders>
            <w:hideMark/>
          </w:tcPr>
          <w:p w14:paraId="73F6F923" w14:textId="77777777" w:rsidR="001A544A" w:rsidRPr="00D70946" w:rsidRDefault="001A544A" w:rsidP="009D4432">
            <w:pPr>
              <w:pStyle w:val="TAL"/>
              <w:rPr>
                <w:lang w:eastAsia="zh-CN"/>
              </w:rPr>
            </w:pPr>
            <w:r w:rsidRPr="00D70946">
              <w:rPr>
                <w:lang w:eastAsia="zh-CN"/>
              </w:rPr>
              <w:t>P</w:t>
            </w:r>
          </w:p>
        </w:tc>
      </w:tr>
      <w:tr w:rsidR="001A544A" w:rsidRPr="00D70946" w14:paraId="2F4BA25F"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4CE8F0F7" w14:textId="77777777" w:rsidR="001A544A" w:rsidRPr="00D70946" w:rsidRDefault="001A544A" w:rsidP="009D4432">
            <w:pPr>
              <w:pStyle w:val="TAL"/>
              <w:rPr>
                <w:lang w:eastAsia="zh-CN"/>
              </w:rPr>
            </w:pPr>
            <w:r w:rsidRPr="00D70946">
              <w:rPr>
                <w:lang w:eastAsia="zh-CN"/>
              </w:rPr>
              <w:t>9</w:t>
            </w:r>
          </w:p>
        </w:tc>
        <w:tc>
          <w:tcPr>
            <w:tcW w:w="3682" w:type="dxa"/>
            <w:tcBorders>
              <w:top w:val="single" w:sz="4" w:space="0" w:color="auto"/>
              <w:left w:val="single" w:sz="6" w:space="0" w:color="auto"/>
              <w:bottom w:val="single" w:sz="6" w:space="0" w:color="auto"/>
              <w:right w:val="single" w:sz="6" w:space="0" w:color="auto"/>
            </w:tcBorders>
            <w:hideMark/>
          </w:tcPr>
          <w:p w14:paraId="1F711F08" w14:textId="77777777" w:rsidR="001A544A" w:rsidRPr="00D70946" w:rsidRDefault="001A544A" w:rsidP="009D4432">
            <w:pPr>
              <w:pStyle w:val="TAL"/>
              <w:rPr>
                <w:lang w:eastAsia="zh-CN"/>
              </w:rPr>
            </w:pPr>
            <w:r w:rsidRPr="00D70946">
              <w:rPr>
                <w:lang w:eastAsia="zh-CN"/>
              </w:rPr>
              <w:t>NR-SS-UE1 sends an RRCReconfigurationCompleteSidelink message.</w:t>
            </w:r>
          </w:p>
        </w:tc>
        <w:tc>
          <w:tcPr>
            <w:tcW w:w="709" w:type="dxa"/>
            <w:tcBorders>
              <w:top w:val="single" w:sz="4" w:space="0" w:color="auto"/>
              <w:left w:val="single" w:sz="6" w:space="0" w:color="auto"/>
              <w:bottom w:val="single" w:sz="6" w:space="0" w:color="auto"/>
              <w:right w:val="single" w:sz="6" w:space="0" w:color="auto"/>
            </w:tcBorders>
            <w:hideMark/>
          </w:tcPr>
          <w:p w14:paraId="51C02D94" w14:textId="77777777" w:rsidR="001A544A" w:rsidRPr="00D70946" w:rsidRDefault="001A544A" w:rsidP="009D4432">
            <w:pPr>
              <w:pStyle w:val="TAL"/>
            </w:pPr>
            <w:r w:rsidRPr="00D70946">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54A15F08" w14:textId="77777777" w:rsidR="001A544A" w:rsidRPr="00D70946" w:rsidRDefault="001A544A" w:rsidP="009D4432">
            <w:pPr>
              <w:pStyle w:val="TAL"/>
            </w:pPr>
            <w:r w:rsidRPr="00D70946">
              <w:t>PC5 RRC: RRCReconfigurationCompleteSidelink</w:t>
            </w:r>
          </w:p>
        </w:tc>
        <w:tc>
          <w:tcPr>
            <w:tcW w:w="568" w:type="dxa"/>
            <w:tcBorders>
              <w:top w:val="single" w:sz="4" w:space="0" w:color="auto"/>
              <w:left w:val="single" w:sz="6" w:space="0" w:color="auto"/>
              <w:bottom w:val="single" w:sz="6" w:space="0" w:color="auto"/>
              <w:right w:val="single" w:sz="6" w:space="0" w:color="auto"/>
            </w:tcBorders>
          </w:tcPr>
          <w:p w14:paraId="4DC78EB2" w14:textId="77777777" w:rsidR="001A544A" w:rsidRPr="00D70946"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7BBA25DE" w14:textId="77777777" w:rsidR="001A544A" w:rsidRPr="00D70946" w:rsidRDefault="001A544A" w:rsidP="009D4432">
            <w:pPr>
              <w:pStyle w:val="TAL"/>
              <w:rPr>
                <w:lang w:eastAsia="zh-CN"/>
              </w:rPr>
            </w:pPr>
          </w:p>
        </w:tc>
      </w:tr>
      <w:tr w:rsidR="001A544A" w:rsidRPr="00D70946" w14:paraId="2E6D7E70"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03A0DF92" w14:textId="77777777" w:rsidR="001A544A" w:rsidRPr="00D70946" w:rsidRDefault="001A544A" w:rsidP="009D4432">
            <w:pPr>
              <w:pStyle w:val="TAL"/>
              <w:rPr>
                <w:lang w:eastAsia="zh-CN"/>
              </w:rPr>
            </w:pPr>
            <w:r w:rsidRPr="00D70946">
              <w:rPr>
                <w:lang w:eastAsia="zh-CN"/>
              </w:rPr>
              <w:t>10</w:t>
            </w:r>
          </w:p>
        </w:tc>
        <w:tc>
          <w:tcPr>
            <w:tcW w:w="3682" w:type="dxa"/>
            <w:tcBorders>
              <w:top w:val="single" w:sz="4" w:space="0" w:color="auto"/>
              <w:left w:val="single" w:sz="6" w:space="0" w:color="auto"/>
              <w:bottom w:val="single" w:sz="6" w:space="0" w:color="auto"/>
              <w:right w:val="single" w:sz="6" w:space="0" w:color="auto"/>
            </w:tcBorders>
            <w:hideMark/>
          </w:tcPr>
          <w:p w14:paraId="4DAD9B56" w14:textId="77777777" w:rsidR="001A544A" w:rsidRPr="00D70946" w:rsidRDefault="001A544A" w:rsidP="009D4432">
            <w:pPr>
              <w:pStyle w:val="TAL"/>
              <w:rPr>
                <w:lang w:eastAsia="zh-CN"/>
              </w:rPr>
            </w:pPr>
            <w:r w:rsidRPr="00D70946">
              <w:rPr>
                <w:lang w:eastAsia="zh-CN"/>
              </w:rPr>
              <w:t xml:space="preserve">Check: Does UE send an </w:t>
            </w:r>
            <w:r w:rsidRPr="00D70946">
              <w:rPr>
                <w:i/>
                <w:lang w:eastAsia="zh-CN"/>
              </w:rPr>
              <w:t>RRCReconfigurationComplete</w:t>
            </w:r>
            <w:r w:rsidRPr="00D70946">
              <w:rPr>
                <w:lang w:eastAsia="zh-CN"/>
              </w:rPr>
              <w:t xml:space="preserve"> message to confirm the establishment of the unicast SL DRB?</w:t>
            </w:r>
          </w:p>
        </w:tc>
        <w:tc>
          <w:tcPr>
            <w:tcW w:w="709" w:type="dxa"/>
            <w:tcBorders>
              <w:top w:val="single" w:sz="4" w:space="0" w:color="auto"/>
              <w:left w:val="single" w:sz="6" w:space="0" w:color="auto"/>
              <w:bottom w:val="single" w:sz="6" w:space="0" w:color="auto"/>
              <w:right w:val="single" w:sz="6" w:space="0" w:color="auto"/>
            </w:tcBorders>
            <w:hideMark/>
          </w:tcPr>
          <w:p w14:paraId="182D0E08" w14:textId="77777777" w:rsidR="001A544A" w:rsidRPr="00D70946" w:rsidRDefault="001A544A" w:rsidP="009D4432">
            <w:pPr>
              <w:pStyle w:val="TAL"/>
              <w:rPr>
                <w:rFonts w:eastAsia="DengXian"/>
              </w:rPr>
            </w:pPr>
            <w:r w:rsidRPr="00D70946">
              <w:t>--&gt;</w:t>
            </w:r>
          </w:p>
        </w:tc>
        <w:tc>
          <w:tcPr>
            <w:tcW w:w="3258" w:type="dxa"/>
            <w:tcBorders>
              <w:top w:val="single" w:sz="4" w:space="0" w:color="auto"/>
              <w:left w:val="single" w:sz="6" w:space="0" w:color="auto"/>
              <w:bottom w:val="single" w:sz="6" w:space="0" w:color="auto"/>
              <w:right w:val="single" w:sz="6" w:space="0" w:color="auto"/>
            </w:tcBorders>
            <w:hideMark/>
          </w:tcPr>
          <w:p w14:paraId="13800FF1" w14:textId="77777777" w:rsidR="001A544A" w:rsidRPr="00D70946" w:rsidRDefault="001A544A" w:rsidP="009D4432">
            <w:pPr>
              <w:pStyle w:val="TAL"/>
            </w:pPr>
            <w:r w:rsidRPr="00D70946">
              <w:t>NR RRC: RRCReconfigurationComplete</w:t>
            </w:r>
          </w:p>
        </w:tc>
        <w:tc>
          <w:tcPr>
            <w:tcW w:w="568" w:type="dxa"/>
            <w:tcBorders>
              <w:top w:val="single" w:sz="4" w:space="0" w:color="auto"/>
              <w:left w:val="single" w:sz="6" w:space="0" w:color="auto"/>
              <w:bottom w:val="single" w:sz="6" w:space="0" w:color="auto"/>
              <w:right w:val="single" w:sz="6" w:space="0" w:color="auto"/>
            </w:tcBorders>
            <w:hideMark/>
          </w:tcPr>
          <w:p w14:paraId="32F04B85" w14:textId="77777777" w:rsidR="001A544A" w:rsidRPr="00D70946" w:rsidRDefault="001A544A" w:rsidP="009D4432">
            <w:pPr>
              <w:pStyle w:val="TAL"/>
              <w:rPr>
                <w:lang w:eastAsia="zh-CN"/>
              </w:rPr>
            </w:pPr>
            <w:r w:rsidRPr="00D70946">
              <w:rPr>
                <w:lang w:eastAsia="zh-CN"/>
              </w:rPr>
              <w:t>2</w:t>
            </w:r>
          </w:p>
        </w:tc>
        <w:tc>
          <w:tcPr>
            <w:tcW w:w="850" w:type="dxa"/>
            <w:tcBorders>
              <w:top w:val="single" w:sz="4" w:space="0" w:color="auto"/>
              <w:left w:val="single" w:sz="6" w:space="0" w:color="auto"/>
              <w:bottom w:val="single" w:sz="6" w:space="0" w:color="auto"/>
              <w:right w:val="single" w:sz="4" w:space="0" w:color="auto"/>
            </w:tcBorders>
            <w:hideMark/>
          </w:tcPr>
          <w:p w14:paraId="478E0548" w14:textId="77777777" w:rsidR="001A544A" w:rsidRPr="00D70946" w:rsidRDefault="001A544A" w:rsidP="009D4432">
            <w:pPr>
              <w:pStyle w:val="TAL"/>
              <w:rPr>
                <w:lang w:eastAsia="zh-CN"/>
              </w:rPr>
            </w:pPr>
            <w:r w:rsidRPr="00D70946">
              <w:rPr>
                <w:lang w:eastAsia="zh-CN"/>
              </w:rPr>
              <w:t>P</w:t>
            </w:r>
          </w:p>
        </w:tc>
      </w:tr>
      <w:tr w:rsidR="00385E0D" w:rsidRPr="00D70946" w14:paraId="4DF539E7" w14:textId="77777777" w:rsidTr="00385E0D">
        <w:tc>
          <w:tcPr>
            <w:tcW w:w="533" w:type="dxa"/>
            <w:tcBorders>
              <w:top w:val="single" w:sz="4" w:space="0" w:color="auto"/>
              <w:left w:val="single" w:sz="4" w:space="0" w:color="auto"/>
              <w:bottom w:val="single" w:sz="6" w:space="0" w:color="auto"/>
              <w:right w:val="single" w:sz="6" w:space="0" w:color="auto"/>
            </w:tcBorders>
          </w:tcPr>
          <w:p w14:paraId="2E5FA396" w14:textId="52FF245E" w:rsidR="00385E0D" w:rsidRPr="00D70946" w:rsidRDefault="00385E0D" w:rsidP="009D4432">
            <w:pPr>
              <w:pStyle w:val="TAL"/>
              <w:rPr>
                <w:lang w:eastAsia="zh-CN"/>
              </w:rPr>
            </w:pPr>
            <w:r w:rsidRPr="00D70946">
              <w:rPr>
                <w:lang w:eastAsia="zh-CN"/>
              </w:rPr>
              <w:t>10A</w:t>
            </w:r>
          </w:p>
        </w:tc>
        <w:tc>
          <w:tcPr>
            <w:tcW w:w="3682" w:type="dxa"/>
            <w:tcBorders>
              <w:top w:val="single" w:sz="4" w:space="0" w:color="auto"/>
              <w:left w:val="single" w:sz="6" w:space="0" w:color="auto"/>
              <w:bottom w:val="single" w:sz="6" w:space="0" w:color="auto"/>
              <w:right w:val="single" w:sz="6" w:space="0" w:color="auto"/>
            </w:tcBorders>
          </w:tcPr>
          <w:p w14:paraId="26136E56" w14:textId="21230FFA" w:rsidR="00385E0D" w:rsidRPr="00D70946" w:rsidRDefault="00385E0D" w:rsidP="009D4432">
            <w:pPr>
              <w:pStyle w:val="TAL"/>
              <w:rPr>
                <w:lang w:eastAsia="zh-CN"/>
              </w:rPr>
            </w:pPr>
            <w:r w:rsidRPr="00D70946">
              <w:rPr>
                <w:lang w:eastAsia="zh-CN"/>
              </w:rPr>
              <w:t>Check: Does the test result of generic test procedure in TS 38.508-1 [4] subclause 4.9.31 indicate that the UE is capable of exchanging IP data on SL DRB established in Step 10?</w:t>
            </w:r>
          </w:p>
        </w:tc>
        <w:tc>
          <w:tcPr>
            <w:tcW w:w="709" w:type="dxa"/>
            <w:tcBorders>
              <w:top w:val="single" w:sz="4" w:space="0" w:color="auto"/>
              <w:left w:val="single" w:sz="6" w:space="0" w:color="auto"/>
              <w:bottom w:val="single" w:sz="6" w:space="0" w:color="auto"/>
              <w:right w:val="single" w:sz="6" w:space="0" w:color="auto"/>
            </w:tcBorders>
          </w:tcPr>
          <w:p w14:paraId="527C9F99" w14:textId="5928BDE3" w:rsidR="00385E0D" w:rsidRPr="00D70946" w:rsidRDefault="00385E0D" w:rsidP="009D4432">
            <w:pPr>
              <w:pStyle w:val="TAL"/>
            </w:pPr>
            <w:r w:rsidRPr="00D70946">
              <w:rPr>
                <w:lang w:eastAsia="zh-CN"/>
              </w:rPr>
              <w:t>-</w:t>
            </w:r>
          </w:p>
        </w:tc>
        <w:tc>
          <w:tcPr>
            <w:tcW w:w="3258" w:type="dxa"/>
            <w:tcBorders>
              <w:top w:val="single" w:sz="4" w:space="0" w:color="auto"/>
              <w:left w:val="single" w:sz="6" w:space="0" w:color="auto"/>
              <w:bottom w:val="single" w:sz="6" w:space="0" w:color="auto"/>
              <w:right w:val="single" w:sz="6" w:space="0" w:color="auto"/>
            </w:tcBorders>
          </w:tcPr>
          <w:p w14:paraId="12039FEE" w14:textId="77777777" w:rsidR="00385E0D" w:rsidRPr="00D70946" w:rsidRDefault="00385E0D" w:rsidP="009D4432">
            <w:pPr>
              <w:pStyle w:val="TAL"/>
            </w:pPr>
          </w:p>
        </w:tc>
        <w:tc>
          <w:tcPr>
            <w:tcW w:w="568" w:type="dxa"/>
            <w:tcBorders>
              <w:top w:val="single" w:sz="4" w:space="0" w:color="auto"/>
              <w:left w:val="single" w:sz="6" w:space="0" w:color="auto"/>
              <w:bottom w:val="single" w:sz="6" w:space="0" w:color="auto"/>
              <w:right w:val="single" w:sz="6" w:space="0" w:color="auto"/>
            </w:tcBorders>
          </w:tcPr>
          <w:p w14:paraId="301B1DCA" w14:textId="0B09A607" w:rsidR="00385E0D" w:rsidRPr="00D70946" w:rsidRDefault="00385E0D" w:rsidP="009D4432">
            <w:pPr>
              <w:pStyle w:val="TAL"/>
              <w:rPr>
                <w:lang w:eastAsia="zh-CN"/>
              </w:rPr>
            </w:pPr>
            <w:r w:rsidRPr="00D70946">
              <w:rPr>
                <w:lang w:eastAsia="zh-CN"/>
              </w:rPr>
              <w:t>2</w:t>
            </w:r>
          </w:p>
        </w:tc>
        <w:tc>
          <w:tcPr>
            <w:tcW w:w="850" w:type="dxa"/>
            <w:tcBorders>
              <w:top w:val="single" w:sz="4" w:space="0" w:color="auto"/>
              <w:left w:val="single" w:sz="6" w:space="0" w:color="auto"/>
              <w:bottom w:val="single" w:sz="6" w:space="0" w:color="auto"/>
              <w:right w:val="single" w:sz="4" w:space="0" w:color="auto"/>
            </w:tcBorders>
          </w:tcPr>
          <w:p w14:paraId="1B52AE4B" w14:textId="77777777" w:rsidR="00385E0D" w:rsidRPr="00D70946" w:rsidRDefault="00385E0D" w:rsidP="009D4432">
            <w:pPr>
              <w:pStyle w:val="TAL"/>
              <w:rPr>
                <w:lang w:eastAsia="zh-CN"/>
              </w:rPr>
            </w:pPr>
          </w:p>
        </w:tc>
      </w:tr>
      <w:tr w:rsidR="001A544A" w:rsidRPr="00D70946" w14:paraId="383C93A3"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39985C04" w14:textId="77777777" w:rsidR="001A544A" w:rsidRPr="00D70946" w:rsidRDefault="001A544A" w:rsidP="009D4432">
            <w:pPr>
              <w:pStyle w:val="TAL"/>
              <w:rPr>
                <w:lang w:eastAsia="zh-CN"/>
              </w:rPr>
            </w:pPr>
            <w:r w:rsidRPr="00D70946">
              <w:rPr>
                <w:lang w:eastAsia="zh-CN"/>
              </w:rPr>
              <w:t>11</w:t>
            </w:r>
          </w:p>
        </w:tc>
        <w:tc>
          <w:tcPr>
            <w:tcW w:w="3682" w:type="dxa"/>
            <w:tcBorders>
              <w:top w:val="single" w:sz="4" w:space="0" w:color="auto"/>
              <w:left w:val="single" w:sz="6" w:space="0" w:color="auto"/>
              <w:bottom w:val="single" w:sz="6" w:space="0" w:color="auto"/>
              <w:right w:val="single" w:sz="6" w:space="0" w:color="auto"/>
            </w:tcBorders>
            <w:hideMark/>
          </w:tcPr>
          <w:p w14:paraId="250ECA50" w14:textId="77777777" w:rsidR="001A544A" w:rsidRPr="00D70946" w:rsidRDefault="001A544A" w:rsidP="009D4432">
            <w:pPr>
              <w:pStyle w:val="TAL"/>
              <w:rPr>
                <w:lang w:eastAsia="zh-CN"/>
              </w:rPr>
            </w:pPr>
            <w:r w:rsidRPr="00D70946">
              <w:rPr>
                <w:lang w:eastAsia="zh-CN"/>
              </w:rPr>
              <w:t xml:space="preserve">SS-NW sends an </w:t>
            </w:r>
            <w:r w:rsidRPr="00D70946">
              <w:rPr>
                <w:i/>
                <w:lang w:eastAsia="zh-CN"/>
              </w:rPr>
              <w:t xml:space="preserve">RRCReconfiguration </w:t>
            </w:r>
            <w:r w:rsidRPr="00D70946">
              <w:rPr>
                <w:lang w:eastAsia="zh-CN"/>
              </w:rPr>
              <w:t>message to modify the unicast SL DRB</w:t>
            </w:r>
          </w:p>
        </w:tc>
        <w:tc>
          <w:tcPr>
            <w:tcW w:w="709" w:type="dxa"/>
            <w:tcBorders>
              <w:top w:val="single" w:sz="4" w:space="0" w:color="auto"/>
              <w:left w:val="single" w:sz="6" w:space="0" w:color="auto"/>
              <w:bottom w:val="single" w:sz="6" w:space="0" w:color="auto"/>
              <w:right w:val="single" w:sz="6" w:space="0" w:color="auto"/>
            </w:tcBorders>
            <w:hideMark/>
          </w:tcPr>
          <w:p w14:paraId="43743621" w14:textId="77777777" w:rsidR="001A544A" w:rsidRPr="00D70946" w:rsidRDefault="001A544A" w:rsidP="009D4432">
            <w:pPr>
              <w:pStyle w:val="TAL"/>
            </w:pPr>
            <w:r w:rsidRPr="00D70946">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5C4D6C60" w14:textId="77777777" w:rsidR="001A544A" w:rsidRPr="00D70946" w:rsidRDefault="001A544A" w:rsidP="009D4432">
            <w:pPr>
              <w:pStyle w:val="TAL"/>
            </w:pPr>
            <w:r w:rsidRPr="00D70946">
              <w:t>NR RRC: RRCReconfiguration</w:t>
            </w:r>
          </w:p>
        </w:tc>
        <w:tc>
          <w:tcPr>
            <w:tcW w:w="568" w:type="dxa"/>
            <w:tcBorders>
              <w:top w:val="single" w:sz="4" w:space="0" w:color="auto"/>
              <w:left w:val="single" w:sz="6" w:space="0" w:color="auto"/>
              <w:bottom w:val="single" w:sz="6" w:space="0" w:color="auto"/>
              <w:right w:val="single" w:sz="6" w:space="0" w:color="auto"/>
            </w:tcBorders>
          </w:tcPr>
          <w:p w14:paraId="2143774B" w14:textId="77777777" w:rsidR="001A544A" w:rsidRPr="00D70946"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3444389C" w14:textId="77777777" w:rsidR="001A544A" w:rsidRPr="00D70946" w:rsidRDefault="001A544A" w:rsidP="009D4432">
            <w:pPr>
              <w:pStyle w:val="TAL"/>
              <w:rPr>
                <w:lang w:eastAsia="zh-CN"/>
              </w:rPr>
            </w:pPr>
          </w:p>
        </w:tc>
      </w:tr>
      <w:tr w:rsidR="001A544A" w:rsidRPr="00D70946" w14:paraId="4A89C100"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06F89B53" w14:textId="77777777" w:rsidR="001A544A" w:rsidRPr="00D70946" w:rsidRDefault="001A544A" w:rsidP="009D4432">
            <w:pPr>
              <w:pStyle w:val="TAL"/>
              <w:rPr>
                <w:lang w:eastAsia="zh-CN"/>
              </w:rPr>
            </w:pPr>
            <w:r w:rsidRPr="00D70946">
              <w:rPr>
                <w:lang w:eastAsia="zh-CN"/>
              </w:rPr>
              <w:t>12</w:t>
            </w:r>
          </w:p>
        </w:tc>
        <w:tc>
          <w:tcPr>
            <w:tcW w:w="3682" w:type="dxa"/>
            <w:tcBorders>
              <w:top w:val="single" w:sz="4" w:space="0" w:color="auto"/>
              <w:left w:val="single" w:sz="6" w:space="0" w:color="auto"/>
              <w:bottom w:val="single" w:sz="6" w:space="0" w:color="auto"/>
              <w:right w:val="single" w:sz="6" w:space="0" w:color="auto"/>
            </w:tcBorders>
            <w:hideMark/>
          </w:tcPr>
          <w:p w14:paraId="0A6B8118" w14:textId="77777777" w:rsidR="001A544A" w:rsidRPr="00D70946" w:rsidRDefault="001A544A" w:rsidP="009D4432">
            <w:pPr>
              <w:pStyle w:val="TAL"/>
              <w:rPr>
                <w:lang w:eastAsia="zh-CN"/>
              </w:rPr>
            </w:pPr>
            <w:r w:rsidRPr="00D70946">
              <w:rPr>
                <w:lang w:eastAsia="zh-CN"/>
              </w:rPr>
              <w:t xml:space="preserve">Check: Does UE send an </w:t>
            </w:r>
            <w:r w:rsidRPr="00D70946">
              <w:rPr>
                <w:i/>
                <w:lang w:eastAsia="zh-CN"/>
              </w:rPr>
              <w:t>RRCReconfigurationSidelink</w:t>
            </w:r>
            <w:r w:rsidRPr="00D70946">
              <w:rPr>
                <w:lang w:eastAsia="zh-CN"/>
              </w:rPr>
              <w:t xml:space="preserve"> message to NR-SS-UE1 to indicate SL DRB modification?</w:t>
            </w:r>
          </w:p>
        </w:tc>
        <w:tc>
          <w:tcPr>
            <w:tcW w:w="709" w:type="dxa"/>
            <w:tcBorders>
              <w:top w:val="single" w:sz="4" w:space="0" w:color="auto"/>
              <w:left w:val="single" w:sz="6" w:space="0" w:color="auto"/>
              <w:bottom w:val="single" w:sz="6" w:space="0" w:color="auto"/>
              <w:right w:val="single" w:sz="6" w:space="0" w:color="auto"/>
            </w:tcBorders>
            <w:hideMark/>
          </w:tcPr>
          <w:p w14:paraId="59442333" w14:textId="77777777" w:rsidR="001A544A" w:rsidRPr="00D70946" w:rsidRDefault="001A544A" w:rsidP="009D4432">
            <w:pPr>
              <w:pStyle w:val="TAL"/>
            </w:pPr>
            <w:r w:rsidRPr="00D70946">
              <w:t>--&gt;</w:t>
            </w:r>
          </w:p>
        </w:tc>
        <w:tc>
          <w:tcPr>
            <w:tcW w:w="3258" w:type="dxa"/>
            <w:tcBorders>
              <w:top w:val="single" w:sz="4" w:space="0" w:color="auto"/>
              <w:left w:val="single" w:sz="6" w:space="0" w:color="auto"/>
              <w:bottom w:val="single" w:sz="6" w:space="0" w:color="auto"/>
              <w:right w:val="single" w:sz="6" w:space="0" w:color="auto"/>
            </w:tcBorders>
            <w:hideMark/>
          </w:tcPr>
          <w:p w14:paraId="26073F2F" w14:textId="77777777" w:rsidR="001A544A" w:rsidRPr="00D70946" w:rsidRDefault="001A544A" w:rsidP="009D4432">
            <w:pPr>
              <w:pStyle w:val="TAL"/>
            </w:pPr>
            <w:r w:rsidRPr="00D70946">
              <w:t>PC5 RRC: RRCReconfigurationSidelink</w:t>
            </w:r>
          </w:p>
        </w:tc>
        <w:tc>
          <w:tcPr>
            <w:tcW w:w="568" w:type="dxa"/>
            <w:tcBorders>
              <w:top w:val="single" w:sz="4" w:space="0" w:color="auto"/>
              <w:left w:val="single" w:sz="6" w:space="0" w:color="auto"/>
              <w:bottom w:val="single" w:sz="6" w:space="0" w:color="auto"/>
              <w:right w:val="single" w:sz="6" w:space="0" w:color="auto"/>
            </w:tcBorders>
            <w:hideMark/>
          </w:tcPr>
          <w:p w14:paraId="7F0FB7E0" w14:textId="77777777" w:rsidR="001A544A" w:rsidRPr="00D70946" w:rsidRDefault="001A544A" w:rsidP="009D4432">
            <w:pPr>
              <w:pStyle w:val="TAL"/>
              <w:rPr>
                <w:lang w:eastAsia="zh-CN"/>
              </w:rPr>
            </w:pPr>
            <w:r w:rsidRPr="00D70946">
              <w:rPr>
                <w:lang w:eastAsia="zh-CN"/>
              </w:rPr>
              <w:t>4</w:t>
            </w:r>
          </w:p>
        </w:tc>
        <w:tc>
          <w:tcPr>
            <w:tcW w:w="850" w:type="dxa"/>
            <w:tcBorders>
              <w:top w:val="single" w:sz="4" w:space="0" w:color="auto"/>
              <w:left w:val="single" w:sz="6" w:space="0" w:color="auto"/>
              <w:bottom w:val="single" w:sz="6" w:space="0" w:color="auto"/>
              <w:right w:val="single" w:sz="4" w:space="0" w:color="auto"/>
            </w:tcBorders>
            <w:hideMark/>
          </w:tcPr>
          <w:p w14:paraId="190E095C" w14:textId="77777777" w:rsidR="001A544A" w:rsidRPr="00D70946" w:rsidRDefault="001A544A" w:rsidP="009D4432">
            <w:pPr>
              <w:pStyle w:val="TAL"/>
              <w:rPr>
                <w:lang w:eastAsia="zh-CN"/>
              </w:rPr>
            </w:pPr>
            <w:r w:rsidRPr="00D70946">
              <w:rPr>
                <w:lang w:eastAsia="zh-CN"/>
              </w:rPr>
              <w:t>P</w:t>
            </w:r>
          </w:p>
        </w:tc>
      </w:tr>
      <w:tr w:rsidR="001A544A" w:rsidRPr="00D70946" w14:paraId="3E56F432"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21BDE7C8" w14:textId="77777777" w:rsidR="001A544A" w:rsidRPr="00D70946" w:rsidRDefault="001A544A" w:rsidP="009D4432">
            <w:pPr>
              <w:pStyle w:val="TAL"/>
              <w:rPr>
                <w:lang w:eastAsia="zh-CN"/>
              </w:rPr>
            </w:pPr>
            <w:r w:rsidRPr="00D70946">
              <w:rPr>
                <w:lang w:eastAsia="zh-CN"/>
              </w:rPr>
              <w:t>13</w:t>
            </w:r>
          </w:p>
        </w:tc>
        <w:tc>
          <w:tcPr>
            <w:tcW w:w="3682" w:type="dxa"/>
            <w:tcBorders>
              <w:top w:val="single" w:sz="4" w:space="0" w:color="auto"/>
              <w:left w:val="single" w:sz="6" w:space="0" w:color="auto"/>
              <w:bottom w:val="single" w:sz="6" w:space="0" w:color="auto"/>
              <w:right w:val="single" w:sz="6" w:space="0" w:color="auto"/>
            </w:tcBorders>
            <w:hideMark/>
          </w:tcPr>
          <w:p w14:paraId="0D71A1C6" w14:textId="77777777" w:rsidR="001A544A" w:rsidRPr="00D70946" w:rsidRDefault="001A544A" w:rsidP="009D4432">
            <w:pPr>
              <w:pStyle w:val="TAL"/>
              <w:rPr>
                <w:lang w:eastAsia="zh-CN"/>
              </w:rPr>
            </w:pPr>
            <w:r w:rsidRPr="00D70946">
              <w:rPr>
                <w:lang w:eastAsia="zh-CN"/>
              </w:rPr>
              <w:t>NR-SS-UE1 sends an RRCReconfigurationCompleteSidelink message.</w:t>
            </w:r>
          </w:p>
        </w:tc>
        <w:tc>
          <w:tcPr>
            <w:tcW w:w="709" w:type="dxa"/>
            <w:tcBorders>
              <w:top w:val="single" w:sz="4" w:space="0" w:color="auto"/>
              <w:left w:val="single" w:sz="6" w:space="0" w:color="auto"/>
              <w:bottom w:val="single" w:sz="6" w:space="0" w:color="auto"/>
              <w:right w:val="single" w:sz="6" w:space="0" w:color="auto"/>
            </w:tcBorders>
            <w:hideMark/>
          </w:tcPr>
          <w:p w14:paraId="5B57F2A8" w14:textId="77777777" w:rsidR="001A544A" w:rsidRPr="00D70946" w:rsidRDefault="001A544A" w:rsidP="009D4432">
            <w:pPr>
              <w:pStyle w:val="TAL"/>
            </w:pPr>
            <w:r w:rsidRPr="00D70946">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58050D0B" w14:textId="77777777" w:rsidR="001A544A" w:rsidRPr="00D70946" w:rsidRDefault="001A544A" w:rsidP="009D4432">
            <w:pPr>
              <w:pStyle w:val="TAL"/>
            </w:pPr>
            <w:r w:rsidRPr="00D70946">
              <w:t>PC5 RRC: RRCReconfigurationCompleteSidelink</w:t>
            </w:r>
          </w:p>
        </w:tc>
        <w:tc>
          <w:tcPr>
            <w:tcW w:w="568" w:type="dxa"/>
            <w:tcBorders>
              <w:top w:val="single" w:sz="4" w:space="0" w:color="auto"/>
              <w:left w:val="single" w:sz="6" w:space="0" w:color="auto"/>
              <w:bottom w:val="single" w:sz="6" w:space="0" w:color="auto"/>
              <w:right w:val="single" w:sz="6" w:space="0" w:color="auto"/>
            </w:tcBorders>
          </w:tcPr>
          <w:p w14:paraId="54D23C0E" w14:textId="77777777" w:rsidR="001A544A" w:rsidRPr="00D70946"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2056D5DB" w14:textId="77777777" w:rsidR="001A544A" w:rsidRPr="00D70946" w:rsidRDefault="001A544A" w:rsidP="009D4432">
            <w:pPr>
              <w:pStyle w:val="TAL"/>
              <w:rPr>
                <w:lang w:eastAsia="zh-CN"/>
              </w:rPr>
            </w:pPr>
          </w:p>
        </w:tc>
      </w:tr>
      <w:tr w:rsidR="001A544A" w:rsidRPr="00D70946" w14:paraId="28235D8F"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28E30080" w14:textId="77777777" w:rsidR="001A544A" w:rsidRPr="00D70946" w:rsidRDefault="001A544A" w:rsidP="009D4432">
            <w:pPr>
              <w:pStyle w:val="TAL"/>
              <w:rPr>
                <w:lang w:eastAsia="zh-CN"/>
              </w:rPr>
            </w:pPr>
            <w:r w:rsidRPr="00D70946">
              <w:rPr>
                <w:lang w:eastAsia="zh-CN"/>
              </w:rPr>
              <w:t>14</w:t>
            </w:r>
          </w:p>
        </w:tc>
        <w:tc>
          <w:tcPr>
            <w:tcW w:w="3682" w:type="dxa"/>
            <w:tcBorders>
              <w:top w:val="single" w:sz="4" w:space="0" w:color="auto"/>
              <w:left w:val="single" w:sz="6" w:space="0" w:color="auto"/>
              <w:bottom w:val="single" w:sz="6" w:space="0" w:color="auto"/>
              <w:right w:val="single" w:sz="6" w:space="0" w:color="auto"/>
            </w:tcBorders>
            <w:hideMark/>
          </w:tcPr>
          <w:p w14:paraId="2796FC47" w14:textId="77777777" w:rsidR="001A544A" w:rsidRPr="00D70946" w:rsidRDefault="001A544A" w:rsidP="009D4432">
            <w:pPr>
              <w:pStyle w:val="TAL"/>
              <w:rPr>
                <w:lang w:eastAsia="zh-CN"/>
              </w:rPr>
            </w:pPr>
            <w:r w:rsidRPr="00D70946">
              <w:rPr>
                <w:lang w:eastAsia="zh-CN"/>
              </w:rPr>
              <w:t xml:space="preserve">Check: Does UE send an </w:t>
            </w:r>
            <w:r w:rsidRPr="00D70946">
              <w:rPr>
                <w:i/>
                <w:lang w:eastAsia="zh-CN"/>
              </w:rPr>
              <w:t>RRCReconfigurationComplete</w:t>
            </w:r>
            <w:r w:rsidRPr="00D70946">
              <w:rPr>
                <w:lang w:eastAsia="zh-CN"/>
              </w:rPr>
              <w:t xml:space="preserve"> message</w:t>
            </w:r>
            <w:r w:rsidRPr="00D70946">
              <w:t xml:space="preserve"> </w:t>
            </w:r>
            <w:r w:rsidRPr="00D70946">
              <w:rPr>
                <w:lang w:eastAsia="zh-CN"/>
              </w:rPr>
              <w:t>to confirm the modification of the unicast SL DRB?</w:t>
            </w:r>
          </w:p>
        </w:tc>
        <w:tc>
          <w:tcPr>
            <w:tcW w:w="709" w:type="dxa"/>
            <w:tcBorders>
              <w:top w:val="single" w:sz="4" w:space="0" w:color="auto"/>
              <w:left w:val="single" w:sz="6" w:space="0" w:color="auto"/>
              <w:bottom w:val="single" w:sz="6" w:space="0" w:color="auto"/>
              <w:right w:val="single" w:sz="6" w:space="0" w:color="auto"/>
            </w:tcBorders>
            <w:hideMark/>
          </w:tcPr>
          <w:p w14:paraId="6658F819" w14:textId="77777777" w:rsidR="001A544A" w:rsidRPr="00D70946" w:rsidRDefault="001A544A" w:rsidP="009D4432">
            <w:pPr>
              <w:pStyle w:val="TAL"/>
            </w:pPr>
            <w:r w:rsidRPr="00D70946">
              <w:t>--&gt;</w:t>
            </w:r>
          </w:p>
        </w:tc>
        <w:tc>
          <w:tcPr>
            <w:tcW w:w="3258" w:type="dxa"/>
            <w:tcBorders>
              <w:top w:val="single" w:sz="4" w:space="0" w:color="auto"/>
              <w:left w:val="single" w:sz="6" w:space="0" w:color="auto"/>
              <w:bottom w:val="single" w:sz="6" w:space="0" w:color="auto"/>
              <w:right w:val="single" w:sz="6" w:space="0" w:color="auto"/>
            </w:tcBorders>
            <w:hideMark/>
          </w:tcPr>
          <w:p w14:paraId="7E32BBC8" w14:textId="77777777" w:rsidR="001A544A" w:rsidRPr="00D70946" w:rsidRDefault="001A544A" w:rsidP="009D4432">
            <w:pPr>
              <w:pStyle w:val="TAL"/>
            </w:pPr>
            <w:r w:rsidRPr="00D70946">
              <w:t>NR RRC: RRCReconfigurationComplete</w:t>
            </w:r>
          </w:p>
        </w:tc>
        <w:tc>
          <w:tcPr>
            <w:tcW w:w="568" w:type="dxa"/>
            <w:tcBorders>
              <w:top w:val="single" w:sz="4" w:space="0" w:color="auto"/>
              <w:left w:val="single" w:sz="6" w:space="0" w:color="auto"/>
              <w:bottom w:val="single" w:sz="6" w:space="0" w:color="auto"/>
              <w:right w:val="single" w:sz="6" w:space="0" w:color="auto"/>
            </w:tcBorders>
            <w:hideMark/>
          </w:tcPr>
          <w:p w14:paraId="7B5AECA7" w14:textId="77777777" w:rsidR="001A544A" w:rsidRPr="00D70946" w:rsidRDefault="001A544A" w:rsidP="009D4432">
            <w:pPr>
              <w:pStyle w:val="TAL"/>
              <w:rPr>
                <w:lang w:eastAsia="zh-CN"/>
              </w:rPr>
            </w:pPr>
            <w:r w:rsidRPr="00D70946">
              <w:rPr>
                <w:lang w:eastAsia="zh-CN"/>
              </w:rPr>
              <w:t>4</w:t>
            </w:r>
          </w:p>
        </w:tc>
        <w:tc>
          <w:tcPr>
            <w:tcW w:w="850" w:type="dxa"/>
            <w:tcBorders>
              <w:top w:val="single" w:sz="4" w:space="0" w:color="auto"/>
              <w:left w:val="single" w:sz="6" w:space="0" w:color="auto"/>
              <w:bottom w:val="single" w:sz="6" w:space="0" w:color="auto"/>
              <w:right w:val="single" w:sz="4" w:space="0" w:color="auto"/>
            </w:tcBorders>
            <w:hideMark/>
          </w:tcPr>
          <w:p w14:paraId="6A35AC64" w14:textId="77777777" w:rsidR="001A544A" w:rsidRPr="00D70946" w:rsidRDefault="001A544A" w:rsidP="009D4432">
            <w:pPr>
              <w:pStyle w:val="TAL"/>
              <w:rPr>
                <w:lang w:eastAsia="zh-CN"/>
              </w:rPr>
            </w:pPr>
            <w:r w:rsidRPr="00D70946">
              <w:rPr>
                <w:lang w:eastAsia="zh-CN"/>
              </w:rPr>
              <w:t>P</w:t>
            </w:r>
          </w:p>
        </w:tc>
      </w:tr>
      <w:tr w:rsidR="00385E0D" w:rsidRPr="00D70946" w14:paraId="6D6667DD" w14:textId="77777777" w:rsidTr="00385E0D">
        <w:tc>
          <w:tcPr>
            <w:tcW w:w="533" w:type="dxa"/>
            <w:tcBorders>
              <w:top w:val="single" w:sz="4" w:space="0" w:color="auto"/>
              <w:left w:val="single" w:sz="4" w:space="0" w:color="auto"/>
              <w:bottom w:val="single" w:sz="6" w:space="0" w:color="auto"/>
              <w:right w:val="single" w:sz="6" w:space="0" w:color="auto"/>
            </w:tcBorders>
          </w:tcPr>
          <w:p w14:paraId="7CDD9509" w14:textId="6D8F2C07" w:rsidR="00385E0D" w:rsidRPr="00D70946" w:rsidRDefault="00385E0D" w:rsidP="009D4432">
            <w:pPr>
              <w:pStyle w:val="TAL"/>
              <w:rPr>
                <w:lang w:eastAsia="zh-CN"/>
              </w:rPr>
            </w:pPr>
            <w:r w:rsidRPr="00D70946">
              <w:rPr>
                <w:lang w:eastAsia="zh-CN"/>
              </w:rPr>
              <w:t>14A</w:t>
            </w:r>
          </w:p>
        </w:tc>
        <w:tc>
          <w:tcPr>
            <w:tcW w:w="3682" w:type="dxa"/>
            <w:tcBorders>
              <w:top w:val="single" w:sz="4" w:space="0" w:color="auto"/>
              <w:left w:val="single" w:sz="6" w:space="0" w:color="auto"/>
              <w:bottom w:val="single" w:sz="6" w:space="0" w:color="auto"/>
              <w:right w:val="single" w:sz="6" w:space="0" w:color="auto"/>
            </w:tcBorders>
          </w:tcPr>
          <w:p w14:paraId="5BAB6FAE" w14:textId="2898EC20" w:rsidR="00385E0D" w:rsidRPr="00D70946" w:rsidRDefault="00385E0D" w:rsidP="009D4432">
            <w:pPr>
              <w:pStyle w:val="TAL"/>
              <w:rPr>
                <w:lang w:eastAsia="zh-CN"/>
              </w:rPr>
            </w:pPr>
            <w:r w:rsidRPr="00D70946">
              <w:rPr>
                <w:lang w:eastAsia="zh-CN"/>
              </w:rPr>
              <w:t>Check: Does the test result of generic test procedure in TS 38.508-1 [4] subclause 4.9.31 indicate that the UE is capable of exchanging IP data on SL DRB modified in Step 14?</w:t>
            </w:r>
          </w:p>
        </w:tc>
        <w:tc>
          <w:tcPr>
            <w:tcW w:w="709" w:type="dxa"/>
            <w:tcBorders>
              <w:top w:val="single" w:sz="4" w:space="0" w:color="auto"/>
              <w:left w:val="single" w:sz="6" w:space="0" w:color="auto"/>
              <w:bottom w:val="single" w:sz="6" w:space="0" w:color="auto"/>
              <w:right w:val="single" w:sz="6" w:space="0" w:color="auto"/>
            </w:tcBorders>
          </w:tcPr>
          <w:p w14:paraId="5AE85853" w14:textId="0DA74A8A" w:rsidR="00385E0D" w:rsidRPr="00D70946" w:rsidRDefault="00385E0D" w:rsidP="009D4432">
            <w:pPr>
              <w:pStyle w:val="TAL"/>
            </w:pPr>
            <w:r w:rsidRPr="00D70946">
              <w:rPr>
                <w:lang w:eastAsia="zh-CN"/>
              </w:rPr>
              <w:t>-</w:t>
            </w:r>
          </w:p>
        </w:tc>
        <w:tc>
          <w:tcPr>
            <w:tcW w:w="3258" w:type="dxa"/>
            <w:tcBorders>
              <w:top w:val="single" w:sz="4" w:space="0" w:color="auto"/>
              <w:left w:val="single" w:sz="6" w:space="0" w:color="auto"/>
              <w:bottom w:val="single" w:sz="6" w:space="0" w:color="auto"/>
              <w:right w:val="single" w:sz="6" w:space="0" w:color="auto"/>
            </w:tcBorders>
          </w:tcPr>
          <w:p w14:paraId="1E915A7F" w14:textId="77777777" w:rsidR="00385E0D" w:rsidRPr="00D70946" w:rsidRDefault="00385E0D" w:rsidP="009D4432">
            <w:pPr>
              <w:pStyle w:val="TAL"/>
            </w:pPr>
          </w:p>
        </w:tc>
        <w:tc>
          <w:tcPr>
            <w:tcW w:w="568" w:type="dxa"/>
            <w:tcBorders>
              <w:top w:val="single" w:sz="4" w:space="0" w:color="auto"/>
              <w:left w:val="single" w:sz="6" w:space="0" w:color="auto"/>
              <w:bottom w:val="single" w:sz="6" w:space="0" w:color="auto"/>
              <w:right w:val="single" w:sz="6" w:space="0" w:color="auto"/>
            </w:tcBorders>
          </w:tcPr>
          <w:p w14:paraId="494974A8" w14:textId="65E34B79" w:rsidR="00385E0D" w:rsidRPr="00D70946" w:rsidRDefault="00385E0D" w:rsidP="009D4432">
            <w:pPr>
              <w:pStyle w:val="TAL"/>
              <w:rPr>
                <w:lang w:eastAsia="zh-CN"/>
              </w:rPr>
            </w:pPr>
            <w:r w:rsidRPr="00D70946">
              <w:rPr>
                <w:lang w:eastAsia="zh-CN"/>
              </w:rPr>
              <w:t>4</w:t>
            </w:r>
          </w:p>
        </w:tc>
        <w:tc>
          <w:tcPr>
            <w:tcW w:w="850" w:type="dxa"/>
            <w:tcBorders>
              <w:top w:val="single" w:sz="4" w:space="0" w:color="auto"/>
              <w:left w:val="single" w:sz="6" w:space="0" w:color="auto"/>
              <w:bottom w:val="single" w:sz="6" w:space="0" w:color="auto"/>
              <w:right w:val="single" w:sz="4" w:space="0" w:color="auto"/>
            </w:tcBorders>
          </w:tcPr>
          <w:p w14:paraId="220D258D" w14:textId="77777777" w:rsidR="00385E0D" w:rsidRPr="00D70946" w:rsidRDefault="00385E0D" w:rsidP="009D4432">
            <w:pPr>
              <w:pStyle w:val="TAL"/>
              <w:rPr>
                <w:lang w:eastAsia="zh-CN"/>
              </w:rPr>
            </w:pPr>
          </w:p>
        </w:tc>
      </w:tr>
      <w:tr w:rsidR="001A544A" w:rsidRPr="00D70946" w14:paraId="1BA3937D"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6FC8F9A2" w14:textId="77777777" w:rsidR="001A544A" w:rsidRPr="00D70946" w:rsidRDefault="001A544A" w:rsidP="009D4432">
            <w:pPr>
              <w:pStyle w:val="TAL"/>
              <w:rPr>
                <w:lang w:eastAsia="zh-CN"/>
              </w:rPr>
            </w:pPr>
            <w:r w:rsidRPr="00D70946">
              <w:rPr>
                <w:lang w:eastAsia="zh-CN"/>
              </w:rPr>
              <w:t>15</w:t>
            </w:r>
          </w:p>
        </w:tc>
        <w:tc>
          <w:tcPr>
            <w:tcW w:w="3682" w:type="dxa"/>
            <w:tcBorders>
              <w:top w:val="single" w:sz="4" w:space="0" w:color="auto"/>
              <w:left w:val="single" w:sz="6" w:space="0" w:color="auto"/>
              <w:bottom w:val="single" w:sz="6" w:space="0" w:color="auto"/>
              <w:right w:val="single" w:sz="6" w:space="0" w:color="auto"/>
            </w:tcBorders>
            <w:hideMark/>
          </w:tcPr>
          <w:p w14:paraId="0C1DAF05" w14:textId="77777777" w:rsidR="001A544A" w:rsidRPr="00D70946" w:rsidRDefault="001A544A" w:rsidP="009D4432">
            <w:pPr>
              <w:pStyle w:val="TAL"/>
              <w:rPr>
                <w:lang w:eastAsia="zh-CN"/>
              </w:rPr>
            </w:pPr>
            <w:r w:rsidRPr="00D70946">
              <w:rPr>
                <w:lang w:eastAsia="zh-CN"/>
              </w:rPr>
              <w:t xml:space="preserve">SS-NW sends an </w:t>
            </w:r>
            <w:r w:rsidRPr="00D70946">
              <w:rPr>
                <w:i/>
                <w:lang w:eastAsia="zh-CN"/>
              </w:rPr>
              <w:t>RRCReconfiguration message</w:t>
            </w:r>
            <w:r w:rsidRPr="00D70946">
              <w:rPr>
                <w:lang w:eastAsia="zh-CN"/>
              </w:rPr>
              <w:t xml:space="preserve"> to reconfigure QoS-flow to SL DRB mapping.</w:t>
            </w:r>
          </w:p>
        </w:tc>
        <w:tc>
          <w:tcPr>
            <w:tcW w:w="709" w:type="dxa"/>
            <w:tcBorders>
              <w:top w:val="single" w:sz="4" w:space="0" w:color="auto"/>
              <w:left w:val="single" w:sz="6" w:space="0" w:color="auto"/>
              <w:bottom w:val="single" w:sz="6" w:space="0" w:color="auto"/>
              <w:right w:val="single" w:sz="6" w:space="0" w:color="auto"/>
            </w:tcBorders>
            <w:hideMark/>
          </w:tcPr>
          <w:p w14:paraId="69D00D55" w14:textId="77777777" w:rsidR="001A544A" w:rsidRPr="00D70946" w:rsidRDefault="001A544A" w:rsidP="009D4432">
            <w:pPr>
              <w:pStyle w:val="TAL"/>
            </w:pPr>
            <w:r w:rsidRPr="00D70946">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6D9C70C2" w14:textId="77777777" w:rsidR="001A544A" w:rsidRPr="00D70946" w:rsidRDefault="001A544A" w:rsidP="009D4432">
            <w:pPr>
              <w:pStyle w:val="TAL"/>
            </w:pPr>
            <w:r w:rsidRPr="00D70946">
              <w:t>NR RRC: RRCReconfiguration</w:t>
            </w:r>
          </w:p>
        </w:tc>
        <w:tc>
          <w:tcPr>
            <w:tcW w:w="568" w:type="dxa"/>
            <w:tcBorders>
              <w:top w:val="single" w:sz="4" w:space="0" w:color="auto"/>
              <w:left w:val="single" w:sz="6" w:space="0" w:color="auto"/>
              <w:bottom w:val="single" w:sz="6" w:space="0" w:color="auto"/>
              <w:right w:val="single" w:sz="6" w:space="0" w:color="auto"/>
            </w:tcBorders>
          </w:tcPr>
          <w:p w14:paraId="259EBE7C" w14:textId="77777777" w:rsidR="001A544A" w:rsidRPr="00D70946"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55FE6633" w14:textId="77777777" w:rsidR="001A544A" w:rsidRPr="00D70946" w:rsidRDefault="001A544A" w:rsidP="009D4432">
            <w:pPr>
              <w:pStyle w:val="TAL"/>
              <w:rPr>
                <w:lang w:eastAsia="zh-CN"/>
              </w:rPr>
            </w:pPr>
          </w:p>
        </w:tc>
      </w:tr>
      <w:tr w:rsidR="001A544A" w:rsidRPr="00D70946" w14:paraId="0B0C9278"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6D5DD788" w14:textId="77777777" w:rsidR="001A544A" w:rsidRPr="00D70946" w:rsidRDefault="001A544A" w:rsidP="009D4432">
            <w:pPr>
              <w:pStyle w:val="TAL"/>
              <w:rPr>
                <w:lang w:eastAsia="zh-CN"/>
              </w:rPr>
            </w:pPr>
            <w:r w:rsidRPr="00D70946">
              <w:rPr>
                <w:lang w:eastAsia="zh-CN"/>
              </w:rPr>
              <w:t>16</w:t>
            </w:r>
          </w:p>
        </w:tc>
        <w:tc>
          <w:tcPr>
            <w:tcW w:w="3682" w:type="dxa"/>
            <w:tcBorders>
              <w:top w:val="single" w:sz="4" w:space="0" w:color="auto"/>
              <w:left w:val="single" w:sz="6" w:space="0" w:color="auto"/>
              <w:bottom w:val="single" w:sz="6" w:space="0" w:color="auto"/>
              <w:right w:val="single" w:sz="6" w:space="0" w:color="auto"/>
            </w:tcBorders>
            <w:hideMark/>
          </w:tcPr>
          <w:p w14:paraId="4422744B" w14:textId="77777777" w:rsidR="001A544A" w:rsidRPr="00D70946" w:rsidRDefault="001A544A" w:rsidP="009D4432">
            <w:pPr>
              <w:pStyle w:val="TAL"/>
              <w:rPr>
                <w:lang w:eastAsia="zh-CN"/>
              </w:rPr>
            </w:pPr>
            <w:r w:rsidRPr="00D70946">
              <w:rPr>
                <w:lang w:eastAsia="zh-CN"/>
              </w:rPr>
              <w:t xml:space="preserve">Check: Does UE send an </w:t>
            </w:r>
            <w:r w:rsidRPr="00D70946">
              <w:rPr>
                <w:i/>
                <w:lang w:eastAsia="zh-CN"/>
              </w:rPr>
              <w:t>RRCReconfigurationSidelink</w:t>
            </w:r>
            <w:r w:rsidRPr="00D70946">
              <w:rPr>
                <w:lang w:eastAsia="zh-CN"/>
              </w:rPr>
              <w:t xml:space="preserve"> message to NR-SS-UE1 to indicate the release of the QoS flows mapped to the SL-DRB?</w:t>
            </w:r>
          </w:p>
        </w:tc>
        <w:tc>
          <w:tcPr>
            <w:tcW w:w="709" w:type="dxa"/>
            <w:tcBorders>
              <w:top w:val="single" w:sz="4" w:space="0" w:color="auto"/>
              <w:left w:val="single" w:sz="6" w:space="0" w:color="auto"/>
              <w:bottom w:val="single" w:sz="6" w:space="0" w:color="auto"/>
              <w:right w:val="single" w:sz="6" w:space="0" w:color="auto"/>
            </w:tcBorders>
            <w:hideMark/>
          </w:tcPr>
          <w:p w14:paraId="78D42CB2" w14:textId="77777777" w:rsidR="001A544A" w:rsidRPr="00D70946" w:rsidRDefault="001A544A" w:rsidP="009D4432">
            <w:pPr>
              <w:pStyle w:val="TAL"/>
            </w:pPr>
            <w:r w:rsidRPr="00D70946">
              <w:t>--&gt;</w:t>
            </w:r>
          </w:p>
        </w:tc>
        <w:tc>
          <w:tcPr>
            <w:tcW w:w="3258" w:type="dxa"/>
            <w:tcBorders>
              <w:top w:val="single" w:sz="4" w:space="0" w:color="auto"/>
              <w:left w:val="single" w:sz="6" w:space="0" w:color="auto"/>
              <w:bottom w:val="single" w:sz="6" w:space="0" w:color="auto"/>
              <w:right w:val="single" w:sz="6" w:space="0" w:color="auto"/>
            </w:tcBorders>
            <w:hideMark/>
          </w:tcPr>
          <w:p w14:paraId="7EC3A57E" w14:textId="77777777" w:rsidR="001A544A" w:rsidRPr="00D70946" w:rsidRDefault="001A544A" w:rsidP="009D4432">
            <w:pPr>
              <w:pStyle w:val="TAL"/>
            </w:pPr>
            <w:r w:rsidRPr="00D70946">
              <w:t>PC5 RRC: RRCReconfigurationSidelink</w:t>
            </w:r>
          </w:p>
        </w:tc>
        <w:tc>
          <w:tcPr>
            <w:tcW w:w="568" w:type="dxa"/>
            <w:tcBorders>
              <w:top w:val="single" w:sz="4" w:space="0" w:color="auto"/>
              <w:left w:val="single" w:sz="6" w:space="0" w:color="auto"/>
              <w:bottom w:val="single" w:sz="6" w:space="0" w:color="auto"/>
              <w:right w:val="single" w:sz="6" w:space="0" w:color="auto"/>
            </w:tcBorders>
            <w:hideMark/>
          </w:tcPr>
          <w:p w14:paraId="32B0C44A" w14:textId="77777777" w:rsidR="001A544A" w:rsidRPr="00D70946" w:rsidRDefault="001A544A" w:rsidP="009D4432">
            <w:pPr>
              <w:pStyle w:val="TAL"/>
              <w:rPr>
                <w:lang w:eastAsia="zh-CN"/>
              </w:rPr>
            </w:pPr>
            <w:r w:rsidRPr="00D70946">
              <w:rPr>
                <w:lang w:eastAsia="zh-CN"/>
              </w:rPr>
              <w:t>5</w:t>
            </w:r>
          </w:p>
        </w:tc>
        <w:tc>
          <w:tcPr>
            <w:tcW w:w="850" w:type="dxa"/>
            <w:tcBorders>
              <w:top w:val="single" w:sz="4" w:space="0" w:color="auto"/>
              <w:left w:val="single" w:sz="6" w:space="0" w:color="auto"/>
              <w:bottom w:val="single" w:sz="6" w:space="0" w:color="auto"/>
              <w:right w:val="single" w:sz="4" w:space="0" w:color="auto"/>
            </w:tcBorders>
            <w:hideMark/>
          </w:tcPr>
          <w:p w14:paraId="42672BEA" w14:textId="77777777" w:rsidR="001A544A" w:rsidRPr="00D70946" w:rsidRDefault="001A544A" w:rsidP="009D4432">
            <w:pPr>
              <w:pStyle w:val="TAL"/>
              <w:rPr>
                <w:lang w:eastAsia="zh-CN"/>
              </w:rPr>
            </w:pPr>
            <w:r w:rsidRPr="00D70946">
              <w:rPr>
                <w:lang w:eastAsia="zh-CN"/>
              </w:rPr>
              <w:t>P</w:t>
            </w:r>
          </w:p>
        </w:tc>
      </w:tr>
      <w:tr w:rsidR="001A544A" w:rsidRPr="00D70946" w14:paraId="060C215E"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7C5BACA1" w14:textId="77777777" w:rsidR="001A544A" w:rsidRPr="00D70946" w:rsidRDefault="001A544A" w:rsidP="009D4432">
            <w:pPr>
              <w:pStyle w:val="TAL"/>
              <w:rPr>
                <w:lang w:eastAsia="zh-CN"/>
              </w:rPr>
            </w:pPr>
            <w:r w:rsidRPr="00D70946">
              <w:rPr>
                <w:lang w:eastAsia="zh-CN"/>
              </w:rPr>
              <w:t>17</w:t>
            </w:r>
          </w:p>
        </w:tc>
        <w:tc>
          <w:tcPr>
            <w:tcW w:w="3682" w:type="dxa"/>
            <w:tcBorders>
              <w:top w:val="single" w:sz="4" w:space="0" w:color="auto"/>
              <w:left w:val="single" w:sz="6" w:space="0" w:color="auto"/>
              <w:bottom w:val="single" w:sz="6" w:space="0" w:color="auto"/>
              <w:right w:val="single" w:sz="6" w:space="0" w:color="auto"/>
            </w:tcBorders>
            <w:hideMark/>
          </w:tcPr>
          <w:p w14:paraId="63FA8EAD" w14:textId="77777777" w:rsidR="001A544A" w:rsidRPr="00D70946" w:rsidRDefault="001A544A" w:rsidP="009D4432">
            <w:pPr>
              <w:pStyle w:val="TAL"/>
              <w:rPr>
                <w:lang w:eastAsia="zh-CN"/>
              </w:rPr>
            </w:pPr>
            <w:r w:rsidRPr="00D70946">
              <w:rPr>
                <w:lang w:eastAsia="zh-CN"/>
              </w:rPr>
              <w:t>NR-SS-UE1 sends an RRCReconfigurationCompleteSidelink message.</w:t>
            </w:r>
          </w:p>
        </w:tc>
        <w:tc>
          <w:tcPr>
            <w:tcW w:w="709" w:type="dxa"/>
            <w:tcBorders>
              <w:top w:val="single" w:sz="4" w:space="0" w:color="auto"/>
              <w:left w:val="single" w:sz="6" w:space="0" w:color="auto"/>
              <w:bottom w:val="single" w:sz="6" w:space="0" w:color="auto"/>
              <w:right w:val="single" w:sz="6" w:space="0" w:color="auto"/>
            </w:tcBorders>
            <w:hideMark/>
          </w:tcPr>
          <w:p w14:paraId="1E407C29" w14:textId="77777777" w:rsidR="001A544A" w:rsidRPr="00D70946" w:rsidRDefault="001A544A" w:rsidP="009D4432">
            <w:pPr>
              <w:pStyle w:val="TAL"/>
            </w:pPr>
            <w:r w:rsidRPr="00D70946">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2AE7E74B" w14:textId="77777777" w:rsidR="001A544A" w:rsidRPr="00D70946" w:rsidRDefault="001A544A" w:rsidP="009D4432">
            <w:pPr>
              <w:pStyle w:val="TAL"/>
            </w:pPr>
            <w:r w:rsidRPr="00D70946">
              <w:t>PC5 RRC: RRCReconfigurationCompleteSidelink</w:t>
            </w:r>
          </w:p>
        </w:tc>
        <w:tc>
          <w:tcPr>
            <w:tcW w:w="568" w:type="dxa"/>
            <w:tcBorders>
              <w:top w:val="single" w:sz="4" w:space="0" w:color="auto"/>
              <w:left w:val="single" w:sz="6" w:space="0" w:color="auto"/>
              <w:bottom w:val="single" w:sz="6" w:space="0" w:color="auto"/>
              <w:right w:val="single" w:sz="6" w:space="0" w:color="auto"/>
            </w:tcBorders>
          </w:tcPr>
          <w:p w14:paraId="1DA0FD24" w14:textId="77777777" w:rsidR="001A544A" w:rsidRPr="00D70946"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441C2033" w14:textId="77777777" w:rsidR="001A544A" w:rsidRPr="00D70946" w:rsidRDefault="001A544A" w:rsidP="009D4432">
            <w:pPr>
              <w:pStyle w:val="TAL"/>
              <w:rPr>
                <w:lang w:eastAsia="zh-CN"/>
              </w:rPr>
            </w:pPr>
          </w:p>
        </w:tc>
      </w:tr>
      <w:tr w:rsidR="001A544A" w:rsidRPr="00D70946" w14:paraId="0DC0B20B"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1A68C8A6" w14:textId="77777777" w:rsidR="001A544A" w:rsidRPr="00D70946" w:rsidRDefault="001A544A" w:rsidP="009D4432">
            <w:pPr>
              <w:pStyle w:val="TAL"/>
              <w:rPr>
                <w:lang w:eastAsia="zh-CN"/>
              </w:rPr>
            </w:pPr>
            <w:r w:rsidRPr="00D70946">
              <w:rPr>
                <w:lang w:eastAsia="zh-CN"/>
              </w:rPr>
              <w:t>18</w:t>
            </w:r>
          </w:p>
        </w:tc>
        <w:tc>
          <w:tcPr>
            <w:tcW w:w="3682" w:type="dxa"/>
            <w:tcBorders>
              <w:top w:val="single" w:sz="4" w:space="0" w:color="auto"/>
              <w:left w:val="single" w:sz="6" w:space="0" w:color="auto"/>
              <w:bottom w:val="single" w:sz="6" w:space="0" w:color="auto"/>
              <w:right w:val="single" w:sz="6" w:space="0" w:color="auto"/>
            </w:tcBorders>
            <w:hideMark/>
          </w:tcPr>
          <w:p w14:paraId="40E6564E" w14:textId="77777777" w:rsidR="001A544A" w:rsidRPr="00D70946" w:rsidRDefault="001A544A" w:rsidP="009D4432">
            <w:pPr>
              <w:pStyle w:val="TAL"/>
              <w:rPr>
                <w:lang w:eastAsia="zh-CN"/>
              </w:rPr>
            </w:pPr>
            <w:r w:rsidRPr="00D70946">
              <w:rPr>
                <w:lang w:eastAsia="zh-CN"/>
              </w:rPr>
              <w:t xml:space="preserve">Check: Does UE send an </w:t>
            </w:r>
            <w:r w:rsidRPr="00D70946">
              <w:rPr>
                <w:i/>
                <w:lang w:eastAsia="zh-CN"/>
              </w:rPr>
              <w:t>RRCReconfigurationComplete</w:t>
            </w:r>
            <w:r w:rsidRPr="00D70946">
              <w:rPr>
                <w:lang w:eastAsia="zh-CN"/>
              </w:rPr>
              <w:t xml:space="preserve"> message</w:t>
            </w:r>
            <w:r w:rsidRPr="00D70946">
              <w:t xml:space="preserve"> </w:t>
            </w:r>
            <w:r w:rsidRPr="00D70946">
              <w:rPr>
                <w:lang w:eastAsia="zh-CN"/>
              </w:rPr>
              <w:t>to confirm the release of the unicast SL DRB?</w:t>
            </w:r>
          </w:p>
        </w:tc>
        <w:tc>
          <w:tcPr>
            <w:tcW w:w="709" w:type="dxa"/>
            <w:tcBorders>
              <w:top w:val="single" w:sz="4" w:space="0" w:color="auto"/>
              <w:left w:val="single" w:sz="6" w:space="0" w:color="auto"/>
              <w:bottom w:val="single" w:sz="6" w:space="0" w:color="auto"/>
              <w:right w:val="single" w:sz="6" w:space="0" w:color="auto"/>
            </w:tcBorders>
            <w:hideMark/>
          </w:tcPr>
          <w:p w14:paraId="5F89CB8C" w14:textId="77777777" w:rsidR="001A544A" w:rsidRPr="00D70946" w:rsidRDefault="001A544A" w:rsidP="009D4432">
            <w:pPr>
              <w:pStyle w:val="TAL"/>
            </w:pPr>
            <w:r w:rsidRPr="00D70946">
              <w:t>--&gt;</w:t>
            </w:r>
          </w:p>
        </w:tc>
        <w:tc>
          <w:tcPr>
            <w:tcW w:w="3258" w:type="dxa"/>
            <w:tcBorders>
              <w:top w:val="single" w:sz="4" w:space="0" w:color="auto"/>
              <w:left w:val="single" w:sz="6" w:space="0" w:color="auto"/>
              <w:bottom w:val="single" w:sz="6" w:space="0" w:color="auto"/>
              <w:right w:val="single" w:sz="6" w:space="0" w:color="auto"/>
            </w:tcBorders>
            <w:hideMark/>
          </w:tcPr>
          <w:p w14:paraId="44529233" w14:textId="77777777" w:rsidR="001A544A" w:rsidRPr="00D70946" w:rsidRDefault="001A544A" w:rsidP="009D4432">
            <w:pPr>
              <w:pStyle w:val="TAL"/>
            </w:pPr>
            <w:r w:rsidRPr="00D70946">
              <w:t>NR RRC: RRCReconfigurationComplete</w:t>
            </w:r>
          </w:p>
        </w:tc>
        <w:tc>
          <w:tcPr>
            <w:tcW w:w="568" w:type="dxa"/>
            <w:tcBorders>
              <w:top w:val="single" w:sz="4" w:space="0" w:color="auto"/>
              <w:left w:val="single" w:sz="6" w:space="0" w:color="auto"/>
              <w:bottom w:val="single" w:sz="6" w:space="0" w:color="auto"/>
              <w:right w:val="single" w:sz="6" w:space="0" w:color="auto"/>
            </w:tcBorders>
            <w:hideMark/>
          </w:tcPr>
          <w:p w14:paraId="2EBF8E49" w14:textId="77777777" w:rsidR="001A544A" w:rsidRPr="00D70946" w:rsidRDefault="001A544A" w:rsidP="009D4432">
            <w:pPr>
              <w:pStyle w:val="TAL"/>
              <w:rPr>
                <w:lang w:eastAsia="zh-CN"/>
              </w:rPr>
            </w:pPr>
            <w:r w:rsidRPr="00D70946">
              <w:rPr>
                <w:lang w:eastAsia="zh-CN"/>
              </w:rPr>
              <w:t>5</w:t>
            </w:r>
          </w:p>
        </w:tc>
        <w:tc>
          <w:tcPr>
            <w:tcW w:w="850" w:type="dxa"/>
            <w:tcBorders>
              <w:top w:val="single" w:sz="4" w:space="0" w:color="auto"/>
              <w:left w:val="single" w:sz="6" w:space="0" w:color="auto"/>
              <w:bottom w:val="single" w:sz="6" w:space="0" w:color="auto"/>
              <w:right w:val="single" w:sz="4" w:space="0" w:color="auto"/>
            </w:tcBorders>
            <w:hideMark/>
          </w:tcPr>
          <w:p w14:paraId="05C2659B" w14:textId="77777777" w:rsidR="001A544A" w:rsidRPr="00D70946" w:rsidRDefault="001A544A" w:rsidP="009D4432">
            <w:pPr>
              <w:pStyle w:val="TAL"/>
              <w:rPr>
                <w:lang w:eastAsia="zh-CN"/>
              </w:rPr>
            </w:pPr>
            <w:r w:rsidRPr="00D70946">
              <w:rPr>
                <w:lang w:eastAsia="zh-CN"/>
              </w:rPr>
              <w:t>P</w:t>
            </w:r>
          </w:p>
        </w:tc>
      </w:tr>
      <w:tr w:rsidR="001A544A" w:rsidRPr="00D70946" w14:paraId="5F462455"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347B1575" w14:textId="77777777" w:rsidR="001A544A" w:rsidRPr="00D70946" w:rsidRDefault="001A544A" w:rsidP="009D4432">
            <w:pPr>
              <w:pStyle w:val="TAL"/>
              <w:rPr>
                <w:lang w:eastAsia="zh-CN"/>
              </w:rPr>
            </w:pPr>
            <w:r w:rsidRPr="00D70946">
              <w:rPr>
                <w:lang w:eastAsia="zh-CN"/>
              </w:rPr>
              <w:t>19</w:t>
            </w:r>
          </w:p>
        </w:tc>
        <w:tc>
          <w:tcPr>
            <w:tcW w:w="3682" w:type="dxa"/>
            <w:tcBorders>
              <w:top w:val="single" w:sz="4" w:space="0" w:color="auto"/>
              <w:left w:val="single" w:sz="6" w:space="0" w:color="auto"/>
              <w:bottom w:val="single" w:sz="6" w:space="0" w:color="auto"/>
              <w:right w:val="single" w:sz="6" w:space="0" w:color="auto"/>
            </w:tcBorders>
            <w:hideMark/>
          </w:tcPr>
          <w:p w14:paraId="70F2EB97" w14:textId="77777777" w:rsidR="001A544A" w:rsidRPr="00D70946" w:rsidRDefault="001A544A" w:rsidP="009D4432">
            <w:pPr>
              <w:pStyle w:val="TAL"/>
              <w:rPr>
                <w:lang w:eastAsia="zh-CN"/>
              </w:rPr>
            </w:pPr>
            <w:r w:rsidRPr="00D70946">
              <w:rPr>
                <w:lang w:eastAsia="zh-CN"/>
              </w:rPr>
              <w:t xml:space="preserve">SS-NW sends an </w:t>
            </w:r>
            <w:r w:rsidRPr="00D70946">
              <w:rPr>
                <w:i/>
                <w:lang w:eastAsia="zh-CN"/>
              </w:rPr>
              <w:t>RRCReconfiguration message</w:t>
            </w:r>
            <w:r w:rsidRPr="00D70946">
              <w:rPr>
                <w:lang w:eastAsia="zh-CN"/>
              </w:rPr>
              <w:t xml:space="preserve"> to establish a unicast SL DRB</w:t>
            </w:r>
          </w:p>
        </w:tc>
        <w:tc>
          <w:tcPr>
            <w:tcW w:w="709" w:type="dxa"/>
            <w:tcBorders>
              <w:top w:val="single" w:sz="4" w:space="0" w:color="auto"/>
              <w:left w:val="single" w:sz="6" w:space="0" w:color="auto"/>
              <w:bottom w:val="single" w:sz="6" w:space="0" w:color="auto"/>
              <w:right w:val="single" w:sz="6" w:space="0" w:color="auto"/>
            </w:tcBorders>
            <w:hideMark/>
          </w:tcPr>
          <w:p w14:paraId="3244E1A3" w14:textId="77777777" w:rsidR="001A544A" w:rsidRPr="00D70946" w:rsidRDefault="001A544A" w:rsidP="009D4432">
            <w:pPr>
              <w:pStyle w:val="TAL"/>
            </w:pPr>
            <w:r w:rsidRPr="00D70946">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179105B5" w14:textId="77777777" w:rsidR="001A544A" w:rsidRPr="00D70946" w:rsidRDefault="001A544A" w:rsidP="009D4432">
            <w:pPr>
              <w:pStyle w:val="TAL"/>
            </w:pPr>
            <w:r w:rsidRPr="00D70946">
              <w:t>NR RRC: RRCReconfiguration</w:t>
            </w:r>
          </w:p>
        </w:tc>
        <w:tc>
          <w:tcPr>
            <w:tcW w:w="568" w:type="dxa"/>
            <w:tcBorders>
              <w:top w:val="single" w:sz="4" w:space="0" w:color="auto"/>
              <w:left w:val="single" w:sz="6" w:space="0" w:color="auto"/>
              <w:bottom w:val="single" w:sz="6" w:space="0" w:color="auto"/>
              <w:right w:val="single" w:sz="6" w:space="0" w:color="auto"/>
            </w:tcBorders>
          </w:tcPr>
          <w:p w14:paraId="31949BEA" w14:textId="77777777" w:rsidR="001A544A" w:rsidRPr="00D70946"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2D2E2B76" w14:textId="77777777" w:rsidR="001A544A" w:rsidRPr="00D70946" w:rsidRDefault="001A544A" w:rsidP="009D4432">
            <w:pPr>
              <w:pStyle w:val="TAL"/>
              <w:rPr>
                <w:lang w:eastAsia="zh-CN"/>
              </w:rPr>
            </w:pPr>
          </w:p>
        </w:tc>
      </w:tr>
      <w:tr w:rsidR="001A544A" w:rsidRPr="00D70946" w14:paraId="76B0E4B6"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20ECC23F" w14:textId="77777777" w:rsidR="001A544A" w:rsidRPr="00D70946" w:rsidRDefault="001A544A" w:rsidP="009D4432">
            <w:pPr>
              <w:pStyle w:val="TAL"/>
              <w:rPr>
                <w:lang w:eastAsia="zh-CN"/>
              </w:rPr>
            </w:pPr>
            <w:r w:rsidRPr="00D70946">
              <w:rPr>
                <w:lang w:eastAsia="zh-CN"/>
              </w:rPr>
              <w:t>20</w:t>
            </w:r>
          </w:p>
        </w:tc>
        <w:tc>
          <w:tcPr>
            <w:tcW w:w="3682" w:type="dxa"/>
            <w:tcBorders>
              <w:top w:val="single" w:sz="4" w:space="0" w:color="auto"/>
              <w:left w:val="single" w:sz="6" w:space="0" w:color="auto"/>
              <w:bottom w:val="single" w:sz="6" w:space="0" w:color="auto"/>
              <w:right w:val="single" w:sz="6" w:space="0" w:color="auto"/>
            </w:tcBorders>
            <w:hideMark/>
          </w:tcPr>
          <w:p w14:paraId="35E4BDE9" w14:textId="77777777" w:rsidR="001A544A" w:rsidRPr="00D70946" w:rsidRDefault="001A544A" w:rsidP="009D4432">
            <w:pPr>
              <w:pStyle w:val="TAL"/>
              <w:rPr>
                <w:lang w:eastAsia="zh-CN"/>
              </w:rPr>
            </w:pPr>
            <w:r w:rsidRPr="00D70946">
              <w:rPr>
                <w:lang w:eastAsia="zh-CN"/>
              </w:rPr>
              <w:t>UE sends an RRCReconfigurationSidelink message to NR-SS-UE1 to indicate SL DRB addition.</w:t>
            </w:r>
          </w:p>
        </w:tc>
        <w:tc>
          <w:tcPr>
            <w:tcW w:w="709" w:type="dxa"/>
            <w:tcBorders>
              <w:top w:val="single" w:sz="4" w:space="0" w:color="auto"/>
              <w:left w:val="single" w:sz="6" w:space="0" w:color="auto"/>
              <w:bottom w:val="single" w:sz="6" w:space="0" w:color="auto"/>
              <w:right w:val="single" w:sz="6" w:space="0" w:color="auto"/>
            </w:tcBorders>
            <w:hideMark/>
          </w:tcPr>
          <w:p w14:paraId="23565103" w14:textId="77777777" w:rsidR="001A544A" w:rsidRPr="00D70946" w:rsidRDefault="001A544A" w:rsidP="009D4432">
            <w:pPr>
              <w:pStyle w:val="TAL"/>
            </w:pPr>
            <w:r w:rsidRPr="00D70946">
              <w:t>--&gt;</w:t>
            </w:r>
          </w:p>
        </w:tc>
        <w:tc>
          <w:tcPr>
            <w:tcW w:w="3258" w:type="dxa"/>
            <w:tcBorders>
              <w:top w:val="single" w:sz="4" w:space="0" w:color="auto"/>
              <w:left w:val="single" w:sz="6" w:space="0" w:color="auto"/>
              <w:bottom w:val="single" w:sz="6" w:space="0" w:color="auto"/>
              <w:right w:val="single" w:sz="6" w:space="0" w:color="auto"/>
            </w:tcBorders>
            <w:hideMark/>
          </w:tcPr>
          <w:p w14:paraId="416EB0DD" w14:textId="77777777" w:rsidR="001A544A" w:rsidRPr="00D70946" w:rsidRDefault="001A544A" w:rsidP="009D4432">
            <w:pPr>
              <w:pStyle w:val="TAL"/>
            </w:pPr>
            <w:r w:rsidRPr="00D70946">
              <w:t>PC5 RRC: RRCReconfigurationSidelink</w:t>
            </w:r>
          </w:p>
        </w:tc>
        <w:tc>
          <w:tcPr>
            <w:tcW w:w="568" w:type="dxa"/>
            <w:tcBorders>
              <w:top w:val="single" w:sz="4" w:space="0" w:color="auto"/>
              <w:left w:val="single" w:sz="6" w:space="0" w:color="auto"/>
              <w:bottom w:val="single" w:sz="6" w:space="0" w:color="auto"/>
              <w:right w:val="single" w:sz="6" w:space="0" w:color="auto"/>
            </w:tcBorders>
          </w:tcPr>
          <w:p w14:paraId="4E83E0C8" w14:textId="77777777" w:rsidR="001A544A" w:rsidRPr="00D70946"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345331F9" w14:textId="77777777" w:rsidR="001A544A" w:rsidRPr="00D70946" w:rsidRDefault="001A544A" w:rsidP="009D4432">
            <w:pPr>
              <w:pStyle w:val="TAL"/>
              <w:rPr>
                <w:lang w:eastAsia="zh-CN"/>
              </w:rPr>
            </w:pPr>
          </w:p>
        </w:tc>
      </w:tr>
      <w:tr w:rsidR="001A544A" w:rsidRPr="00D70946" w14:paraId="6502C2E4"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7B43105A" w14:textId="77777777" w:rsidR="001A544A" w:rsidRPr="00D70946" w:rsidRDefault="001A544A" w:rsidP="009D4432">
            <w:pPr>
              <w:pStyle w:val="TAL"/>
              <w:rPr>
                <w:lang w:eastAsia="zh-CN"/>
              </w:rPr>
            </w:pPr>
            <w:r w:rsidRPr="00D70946">
              <w:rPr>
                <w:lang w:eastAsia="zh-CN"/>
              </w:rPr>
              <w:t>21</w:t>
            </w:r>
          </w:p>
        </w:tc>
        <w:tc>
          <w:tcPr>
            <w:tcW w:w="3682" w:type="dxa"/>
            <w:tcBorders>
              <w:top w:val="single" w:sz="4" w:space="0" w:color="auto"/>
              <w:left w:val="single" w:sz="6" w:space="0" w:color="auto"/>
              <w:bottom w:val="single" w:sz="6" w:space="0" w:color="auto"/>
              <w:right w:val="single" w:sz="6" w:space="0" w:color="auto"/>
            </w:tcBorders>
            <w:hideMark/>
          </w:tcPr>
          <w:p w14:paraId="56D73ECF" w14:textId="77777777" w:rsidR="001A544A" w:rsidRPr="00D70946" w:rsidRDefault="001A544A" w:rsidP="009D4432">
            <w:pPr>
              <w:pStyle w:val="TAL"/>
              <w:rPr>
                <w:lang w:eastAsia="zh-CN"/>
              </w:rPr>
            </w:pPr>
            <w:r w:rsidRPr="00D70946">
              <w:rPr>
                <w:lang w:eastAsia="zh-CN"/>
              </w:rPr>
              <w:t>NR-SS-UE1 sends an RRCReconfigurationCompleteSidelink message.</w:t>
            </w:r>
          </w:p>
        </w:tc>
        <w:tc>
          <w:tcPr>
            <w:tcW w:w="709" w:type="dxa"/>
            <w:tcBorders>
              <w:top w:val="single" w:sz="4" w:space="0" w:color="auto"/>
              <w:left w:val="single" w:sz="6" w:space="0" w:color="auto"/>
              <w:bottom w:val="single" w:sz="6" w:space="0" w:color="auto"/>
              <w:right w:val="single" w:sz="6" w:space="0" w:color="auto"/>
            </w:tcBorders>
            <w:hideMark/>
          </w:tcPr>
          <w:p w14:paraId="1A917D9E" w14:textId="77777777" w:rsidR="001A544A" w:rsidRPr="00D70946" w:rsidRDefault="001A544A" w:rsidP="009D4432">
            <w:pPr>
              <w:pStyle w:val="TAL"/>
            </w:pPr>
            <w:r w:rsidRPr="00D70946">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5A8CD7E2" w14:textId="77777777" w:rsidR="001A544A" w:rsidRPr="00D70946" w:rsidRDefault="001A544A" w:rsidP="009D4432">
            <w:pPr>
              <w:pStyle w:val="TAL"/>
            </w:pPr>
            <w:r w:rsidRPr="00D70946">
              <w:t>PC5 RRC: RRCReconfigurationCompleteSidelink</w:t>
            </w:r>
          </w:p>
        </w:tc>
        <w:tc>
          <w:tcPr>
            <w:tcW w:w="568" w:type="dxa"/>
            <w:tcBorders>
              <w:top w:val="single" w:sz="4" w:space="0" w:color="auto"/>
              <w:left w:val="single" w:sz="6" w:space="0" w:color="auto"/>
              <w:bottom w:val="single" w:sz="6" w:space="0" w:color="auto"/>
              <w:right w:val="single" w:sz="6" w:space="0" w:color="auto"/>
            </w:tcBorders>
          </w:tcPr>
          <w:p w14:paraId="6842EFDC" w14:textId="77777777" w:rsidR="001A544A" w:rsidRPr="00D70946"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6AF8C74D" w14:textId="77777777" w:rsidR="001A544A" w:rsidRPr="00D70946" w:rsidRDefault="001A544A" w:rsidP="009D4432">
            <w:pPr>
              <w:pStyle w:val="TAL"/>
              <w:rPr>
                <w:lang w:eastAsia="zh-CN"/>
              </w:rPr>
            </w:pPr>
          </w:p>
        </w:tc>
      </w:tr>
      <w:tr w:rsidR="001A544A" w:rsidRPr="00D70946" w14:paraId="3E987C04"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35FB90A7" w14:textId="77777777" w:rsidR="001A544A" w:rsidRPr="00D70946" w:rsidRDefault="001A544A" w:rsidP="009D4432">
            <w:pPr>
              <w:pStyle w:val="TAL"/>
              <w:rPr>
                <w:lang w:eastAsia="zh-CN"/>
              </w:rPr>
            </w:pPr>
            <w:r w:rsidRPr="00D70946">
              <w:rPr>
                <w:lang w:eastAsia="zh-CN"/>
              </w:rPr>
              <w:t>22</w:t>
            </w:r>
          </w:p>
        </w:tc>
        <w:tc>
          <w:tcPr>
            <w:tcW w:w="3682" w:type="dxa"/>
            <w:tcBorders>
              <w:top w:val="single" w:sz="4" w:space="0" w:color="auto"/>
              <w:left w:val="single" w:sz="6" w:space="0" w:color="auto"/>
              <w:bottom w:val="single" w:sz="6" w:space="0" w:color="auto"/>
              <w:right w:val="single" w:sz="6" w:space="0" w:color="auto"/>
            </w:tcBorders>
            <w:hideMark/>
          </w:tcPr>
          <w:p w14:paraId="0EE918C2" w14:textId="77777777" w:rsidR="001A544A" w:rsidRPr="00D70946" w:rsidRDefault="001A544A" w:rsidP="009D4432">
            <w:pPr>
              <w:pStyle w:val="TAL"/>
              <w:rPr>
                <w:lang w:eastAsia="zh-CN"/>
              </w:rPr>
            </w:pPr>
            <w:r w:rsidRPr="00D70946">
              <w:rPr>
                <w:lang w:eastAsia="zh-CN"/>
              </w:rPr>
              <w:t>UE sends an RRCReconfigurationComplete message</w:t>
            </w:r>
          </w:p>
        </w:tc>
        <w:tc>
          <w:tcPr>
            <w:tcW w:w="709" w:type="dxa"/>
            <w:tcBorders>
              <w:top w:val="single" w:sz="4" w:space="0" w:color="auto"/>
              <w:left w:val="single" w:sz="6" w:space="0" w:color="auto"/>
              <w:bottom w:val="single" w:sz="6" w:space="0" w:color="auto"/>
              <w:right w:val="single" w:sz="6" w:space="0" w:color="auto"/>
            </w:tcBorders>
            <w:hideMark/>
          </w:tcPr>
          <w:p w14:paraId="1F6785E6" w14:textId="77777777" w:rsidR="001A544A" w:rsidRPr="00D70946" w:rsidRDefault="001A544A" w:rsidP="009D4432">
            <w:pPr>
              <w:pStyle w:val="TAL"/>
            </w:pPr>
            <w:r w:rsidRPr="00D70946">
              <w:t>--&gt;</w:t>
            </w:r>
          </w:p>
        </w:tc>
        <w:tc>
          <w:tcPr>
            <w:tcW w:w="3258" w:type="dxa"/>
            <w:tcBorders>
              <w:top w:val="single" w:sz="4" w:space="0" w:color="auto"/>
              <w:left w:val="single" w:sz="6" w:space="0" w:color="auto"/>
              <w:bottom w:val="single" w:sz="6" w:space="0" w:color="auto"/>
              <w:right w:val="single" w:sz="6" w:space="0" w:color="auto"/>
            </w:tcBorders>
            <w:hideMark/>
          </w:tcPr>
          <w:p w14:paraId="61887D9A" w14:textId="77777777" w:rsidR="001A544A" w:rsidRPr="00D70946" w:rsidRDefault="001A544A" w:rsidP="009D4432">
            <w:pPr>
              <w:pStyle w:val="TAL"/>
            </w:pPr>
            <w:r w:rsidRPr="00D70946">
              <w:t>NR RRC: RRCReconfigurationComplete</w:t>
            </w:r>
          </w:p>
        </w:tc>
        <w:tc>
          <w:tcPr>
            <w:tcW w:w="568" w:type="dxa"/>
            <w:tcBorders>
              <w:top w:val="single" w:sz="4" w:space="0" w:color="auto"/>
              <w:left w:val="single" w:sz="6" w:space="0" w:color="auto"/>
              <w:bottom w:val="single" w:sz="6" w:space="0" w:color="auto"/>
              <w:right w:val="single" w:sz="6" w:space="0" w:color="auto"/>
            </w:tcBorders>
          </w:tcPr>
          <w:p w14:paraId="4C476DDD" w14:textId="77777777" w:rsidR="001A544A" w:rsidRPr="00D70946"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6B4E86DB" w14:textId="77777777" w:rsidR="001A544A" w:rsidRPr="00D70946" w:rsidRDefault="001A544A" w:rsidP="009D4432">
            <w:pPr>
              <w:pStyle w:val="TAL"/>
              <w:rPr>
                <w:lang w:eastAsia="zh-CN"/>
              </w:rPr>
            </w:pPr>
          </w:p>
        </w:tc>
      </w:tr>
      <w:tr w:rsidR="001A544A" w:rsidRPr="00D70946" w14:paraId="56F4830D" w14:textId="77777777" w:rsidTr="00385E0D">
        <w:tc>
          <w:tcPr>
            <w:tcW w:w="533" w:type="dxa"/>
            <w:tcBorders>
              <w:top w:val="single" w:sz="4" w:space="0" w:color="auto"/>
              <w:left w:val="single" w:sz="4" w:space="0" w:color="auto"/>
              <w:bottom w:val="single" w:sz="4" w:space="0" w:color="auto"/>
              <w:right w:val="single" w:sz="6" w:space="0" w:color="auto"/>
            </w:tcBorders>
            <w:hideMark/>
          </w:tcPr>
          <w:p w14:paraId="7ADA740D" w14:textId="77777777" w:rsidR="001A544A" w:rsidRPr="00D70946" w:rsidRDefault="001A544A" w:rsidP="009D4432">
            <w:pPr>
              <w:pStyle w:val="TAL"/>
              <w:rPr>
                <w:lang w:eastAsia="zh-CN"/>
              </w:rPr>
            </w:pPr>
            <w:r w:rsidRPr="00D70946">
              <w:rPr>
                <w:lang w:eastAsia="zh-CN"/>
              </w:rPr>
              <w:t>23</w:t>
            </w:r>
          </w:p>
        </w:tc>
        <w:tc>
          <w:tcPr>
            <w:tcW w:w="3682" w:type="dxa"/>
            <w:tcBorders>
              <w:top w:val="single" w:sz="4" w:space="0" w:color="auto"/>
              <w:left w:val="single" w:sz="6" w:space="0" w:color="auto"/>
              <w:bottom w:val="single" w:sz="4" w:space="0" w:color="auto"/>
              <w:right w:val="single" w:sz="6" w:space="0" w:color="auto"/>
            </w:tcBorders>
            <w:hideMark/>
          </w:tcPr>
          <w:p w14:paraId="29A30552" w14:textId="77777777" w:rsidR="001A544A" w:rsidRPr="00D70946" w:rsidRDefault="001A544A" w:rsidP="009D4432">
            <w:pPr>
              <w:pStyle w:val="TAL"/>
              <w:rPr>
                <w:lang w:eastAsia="zh-CN"/>
              </w:rPr>
            </w:pPr>
            <w:r w:rsidRPr="00D70946">
              <w:rPr>
                <w:lang w:eastAsia="zh-CN"/>
              </w:rPr>
              <w:t xml:space="preserve">SS-NW sends an </w:t>
            </w:r>
            <w:r w:rsidRPr="00D70946">
              <w:rPr>
                <w:i/>
                <w:lang w:eastAsia="zh-CN"/>
              </w:rPr>
              <w:t>RRCReconfiguration message</w:t>
            </w:r>
            <w:r w:rsidRPr="00D70946">
              <w:rPr>
                <w:lang w:eastAsia="zh-CN"/>
              </w:rPr>
              <w:t xml:space="preserve"> to release the unicast SL DRB.</w:t>
            </w:r>
          </w:p>
        </w:tc>
        <w:tc>
          <w:tcPr>
            <w:tcW w:w="709" w:type="dxa"/>
            <w:tcBorders>
              <w:top w:val="single" w:sz="4" w:space="0" w:color="auto"/>
              <w:left w:val="single" w:sz="6" w:space="0" w:color="auto"/>
              <w:bottom w:val="single" w:sz="4" w:space="0" w:color="auto"/>
              <w:right w:val="single" w:sz="6" w:space="0" w:color="auto"/>
            </w:tcBorders>
            <w:hideMark/>
          </w:tcPr>
          <w:p w14:paraId="6E0FD229" w14:textId="77777777" w:rsidR="001A544A" w:rsidRPr="00D70946" w:rsidRDefault="001A544A" w:rsidP="009D4432">
            <w:pPr>
              <w:pStyle w:val="TAL"/>
              <w:rPr>
                <w:rFonts w:eastAsia="DengXian"/>
              </w:rPr>
            </w:pPr>
            <w:r w:rsidRPr="00D70946">
              <w:rPr>
                <w:rFonts w:eastAsia="DengXian"/>
              </w:rPr>
              <w:t>&lt;--</w:t>
            </w:r>
          </w:p>
        </w:tc>
        <w:tc>
          <w:tcPr>
            <w:tcW w:w="3258" w:type="dxa"/>
            <w:tcBorders>
              <w:top w:val="single" w:sz="4" w:space="0" w:color="auto"/>
              <w:left w:val="single" w:sz="6" w:space="0" w:color="auto"/>
              <w:bottom w:val="single" w:sz="4" w:space="0" w:color="auto"/>
              <w:right w:val="single" w:sz="6" w:space="0" w:color="auto"/>
            </w:tcBorders>
            <w:hideMark/>
          </w:tcPr>
          <w:p w14:paraId="6FFE51A6" w14:textId="77777777" w:rsidR="001A544A" w:rsidRPr="00D70946" w:rsidRDefault="001A544A" w:rsidP="009D4432">
            <w:pPr>
              <w:pStyle w:val="TAL"/>
            </w:pPr>
            <w:r w:rsidRPr="00D70946">
              <w:t>NR RRC: RRCReconfiguration</w:t>
            </w:r>
          </w:p>
        </w:tc>
        <w:tc>
          <w:tcPr>
            <w:tcW w:w="568" w:type="dxa"/>
            <w:tcBorders>
              <w:top w:val="single" w:sz="4" w:space="0" w:color="auto"/>
              <w:left w:val="single" w:sz="6" w:space="0" w:color="auto"/>
              <w:bottom w:val="single" w:sz="4" w:space="0" w:color="auto"/>
              <w:right w:val="single" w:sz="6" w:space="0" w:color="auto"/>
            </w:tcBorders>
          </w:tcPr>
          <w:p w14:paraId="0A8F36BB" w14:textId="77777777" w:rsidR="001A544A" w:rsidRPr="00D70946" w:rsidRDefault="001A544A" w:rsidP="009D4432">
            <w:pPr>
              <w:pStyle w:val="TAL"/>
            </w:pPr>
          </w:p>
        </w:tc>
        <w:tc>
          <w:tcPr>
            <w:tcW w:w="850" w:type="dxa"/>
            <w:tcBorders>
              <w:top w:val="single" w:sz="4" w:space="0" w:color="auto"/>
              <w:left w:val="single" w:sz="6" w:space="0" w:color="auto"/>
              <w:bottom w:val="single" w:sz="4" w:space="0" w:color="auto"/>
              <w:right w:val="single" w:sz="4" w:space="0" w:color="auto"/>
            </w:tcBorders>
          </w:tcPr>
          <w:p w14:paraId="33336D4A" w14:textId="77777777" w:rsidR="001A544A" w:rsidRPr="00D70946" w:rsidRDefault="001A544A" w:rsidP="009D4432">
            <w:pPr>
              <w:pStyle w:val="TAL"/>
            </w:pPr>
          </w:p>
        </w:tc>
      </w:tr>
      <w:tr w:rsidR="001A544A" w:rsidRPr="00D70946" w14:paraId="578C726D" w14:textId="77777777" w:rsidTr="00385E0D">
        <w:tc>
          <w:tcPr>
            <w:tcW w:w="533" w:type="dxa"/>
            <w:tcBorders>
              <w:top w:val="single" w:sz="4" w:space="0" w:color="auto"/>
              <w:left w:val="single" w:sz="4" w:space="0" w:color="auto"/>
              <w:bottom w:val="single" w:sz="4" w:space="0" w:color="auto"/>
              <w:right w:val="single" w:sz="6" w:space="0" w:color="auto"/>
            </w:tcBorders>
            <w:hideMark/>
          </w:tcPr>
          <w:p w14:paraId="7D547B63" w14:textId="77777777" w:rsidR="001A544A" w:rsidRPr="00D70946" w:rsidRDefault="001A544A" w:rsidP="009D4432">
            <w:pPr>
              <w:pStyle w:val="TAL"/>
              <w:rPr>
                <w:lang w:eastAsia="zh-CN"/>
              </w:rPr>
            </w:pPr>
            <w:r w:rsidRPr="00D70946">
              <w:rPr>
                <w:lang w:eastAsia="zh-CN"/>
              </w:rPr>
              <w:t>24</w:t>
            </w:r>
          </w:p>
        </w:tc>
        <w:tc>
          <w:tcPr>
            <w:tcW w:w="3682" w:type="dxa"/>
            <w:tcBorders>
              <w:top w:val="single" w:sz="4" w:space="0" w:color="auto"/>
              <w:left w:val="single" w:sz="6" w:space="0" w:color="auto"/>
              <w:bottom w:val="single" w:sz="4" w:space="0" w:color="auto"/>
              <w:right w:val="single" w:sz="6" w:space="0" w:color="auto"/>
            </w:tcBorders>
            <w:hideMark/>
          </w:tcPr>
          <w:p w14:paraId="2D0E73DC" w14:textId="77777777" w:rsidR="001A544A" w:rsidRPr="00D70946" w:rsidRDefault="001A544A" w:rsidP="009D4432">
            <w:pPr>
              <w:pStyle w:val="TAL"/>
              <w:rPr>
                <w:lang w:eastAsia="sv-SE"/>
              </w:rPr>
            </w:pPr>
            <w:r w:rsidRPr="00D70946">
              <w:rPr>
                <w:lang w:eastAsia="zh-CN"/>
              </w:rPr>
              <w:t xml:space="preserve">Check: Does UE send an </w:t>
            </w:r>
            <w:r w:rsidRPr="00D70946">
              <w:rPr>
                <w:i/>
                <w:lang w:eastAsia="zh-CN"/>
              </w:rPr>
              <w:t>RRCReconfigurationSidelink</w:t>
            </w:r>
            <w:r w:rsidRPr="00D70946">
              <w:rPr>
                <w:lang w:eastAsia="zh-CN"/>
              </w:rPr>
              <w:t xml:space="preserve"> message to NR-SS-UE1 to indicate SL DRB release?</w:t>
            </w:r>
          </w:p>
        </w:tc>
        <w:tc>
          <w:tcPr>
            <w:tcW w:w="709" w:type="dxa"/>
            <w:tcBorders>
              <w:top w:val="single" w:sz="4" w:space="0" w:color="auto"/>
              <w:left w:val="single" w:sz="6" w:space="0" w:color="auto"/>
              <w:bottom w:val="single" w:sz="4" w:space="0" w:color="auto"/>
              <w:right w:val="single" w:sz="6" w:space="0" w:color="auto"/>
            </w:tcBorders>
            <w:hideMark/>
          </w:tcPr>
          <w:p w14:paraId="1E7F922B" w14:textId="77777777" w:rsidR="001A544A" w:rsidRPr="00D70946" w:rsidRDefault="001A544A" w:rsidP="009D4432">
            <w:pPr>
              <w:pStyle w:val="TAL"/>
              <w:rPr>
                <w:lang w:eastAsia="zh-CN"/>
              </w:rPr>
            </w:pPr>
            <w:r w:rsidRPr="00D70946">
              <w:t>--&gt;</w:t>
            </w:r>
          </w:p>
        </w:tc>
        <w:tc>
          <w:tcPr>
            <w:tcW w:w="3258" w:type="dxa"/>
            <w:tcBorders>
              <w:top w:val="single" w:sz="4" w:space="0" w:color="auto"/>
              <w:left w:val="single" w:sz="6" w:space="0" w:color="auto"/>
              <w:bottom w:val="single" w:sz="4" w:space="0" w:color="auto"/>
              <w:right w:val="single" w:sz="6" w:space="0" w:color="auto"/>
            </w:tcBorders>
            <w:hideMark/>
          </w:tcPr>
          <w:p w14:paraId="1F174DE5" w14:textId="77777777" w:rsidR="001A544A" w:rsidRPr="00D70946" w:rsidRDefault="001A544A" w:rsidP="009D4432">
            <w:pPr>
              <w:pStyle w:val="TAL"/>
            </w:pPr>
            <w:r w:rsidRPr="00D70946">
              <w:t>PC5 RRC: RRCReconfigurationSidelink</w:t>
            </w:r>
          </w:p>
        </w:tc>
        <w:tc>
          <w:tcPr>
            <w:tcW w:w="568" w:type="dxa"/>
            <w:tcBorders>
              <w:top w:val="single" w:sz="4" w:space="0" w:color="auto"/>
              <w:left w:val="single" w:sz="6" w:space="0" w:color="auto"/>
              <w:bottom w:val="single" w:sz="4" w:space="0" w:color="auto"/>
              <w:right w:val="single" w:sz="6" w:space="0" w:color="auto"/>
            </w:tcBorders>
            <w:hideMark/>
          </w:tcPr>
          <w:p w14:paraId="5C140E99" w14:textId="77777777" w:rsidR="001A544A" w:rsidRPr="00D70946" w:rsidRDefault="001A544A" w:rsidP="009D4432">
            <w:pPr>
              <w:pStyle w:val="TAL"/>
              <w:rPr>
                <w:lang w:eastAsia="zh-CN"/>
              </w:rPr>
            </w:pPr>
            <w:r w:rsidRPr="00D70946">
              <w:rPr>
                <w:lang w:eastAsia="zh-CN"/>
              </w:rPr>
              <w:t>6</w:t>
            </w:r>
          </w:p>
        </w:tc>
        <w:tc>
          <w:tcPr>
            <w:tcW w:w="850" w:type="dxa"/>
            <w:tcBorders>
              <w:top w:val="single" w:sz="4" w:space="0" w:color="auto"/>
              <w:left w:val="single" w:sz="6" w:space="0" w:color="auto"/>
              <w:bottom w:val="single" w:sz="4" w:space="0" w:color="auto"/>
              <w:right w:val="single" w:sz="4" w:space="0" w:color="auto"/>
            </w:tcBorders>
            <w:hideMark/>
          </w:tcPr>
          <w:p w14:paraId="0880FD92" w14:textId="77777777" w:rsidR="001A544A" w:rsidRPr="00D70946" w:rsidRDefault="001A544A" w:rsidP="009D4432">
            <w:pPr>
              <w:pStyle w:val="TAL"/>
              <w:rPr>
                <w:lang w:eastAsia="zh-CN"/>
              </w:rPr>
            </w:pPr>
            <w:r w:rsidRPr="00D70946">
              <w:rPr>
                <w:lang w:eastAsia="zh-CN"/>
              </w:rPr>
              <w:t>P</w:t>
            </w:r>
          </w:p>
        </w:tc>
      </w:tr>
      <w:tr w:rsidR="001A544A" w:rsidRPr="00D70946" w14:paraId="64223C9D" w14:textId="77777777" w:rsidTr="00385E0D">
        <w:tc>
          <w:tcPr>
            <w:tcW w:w="533" w:type="dxa"/>
            <w:tcBorders>
              <w:top w:val="single" w:sz="4" w:space="0" w:color="auto"/>
              <w:left w:val="single" w:sz="4" w:space="0" w:color="auto"/>
              <w:bottom w:val="single" w:sz="4" w:space="0" w:color="auto"/>
              <w:right w:val="single" w:sz="6" w:space="0" w:color="auto"/>
            </w:tcBorders>
            <w:hideMark/>
          </w:tcPr>
          <w:p w14:paraId="420E95C4" w14:textId="77777777" w:rsidR="001A544A" w:rsidRPr="00D70946" w:rsidRDefault="001A544A" w:rsidP="009D4432">
            <w:pPr>
              <w:pStyle w:val="TAL"/>
              <w:rPr>
                <w:lang w:eastAsia="zh-CN"/>
              </w:rPr>
            </w:pPr>
            <w:r w:rsidRPr="00D70946">
              <w:rPr>
                <w:lang w:eastAsia="zh-CN"/>
              </w:rPr>
              <w:t>25</w:t>
            </w:r>
          </w:p>
        </w:tc>
        <w:tc>
          <w:tcPr>
            <w:tcW w:w="3682" w:type="dxa"/>
            <w:tcBorders>
              <w:top w:val="single" w:sz="4" w:space="0" w:color="auto"/>
              <w:left w:val="single" w:sz="6" w:space="0" w:color="auto"/>
              <w:bottom w:val="single" w:sz="4" w:space="0" w:color="auto"/>
              <w:right w:val="single" w:sz="6" w:space="0" w:color="auto"/>
            </w:tcBorders>
            <w:hideMark/>
          </w:tcPr>
          <w:p w14:paraId="449455B2" w14:textId="77777777" w:rsidR="001A544A" w:rsidRPr="00D70946" w:rsidRDefault="001A544A" w:rsidP="009D4432">
            <w:pPr>
              <w:pStyle w:val="TAL"/>
              <w:rPr>
                <w:szCs w:val="18"/>
                <w:lang w:eastAsia="zh-CN"/>
              </w:rPr>
            </w:pPr>
            <w:r w:rsidRPr="00D70946">
              <w:rPr>
                <w:lang w:eastAsia="zh-CN"/>
              </w:rPr>
              <w:t>NR-SS-UE1 sends an RRCReconfigurationCompleteSidelink message.</w:t>
            </w:r>
          </w:p>
        </w:tc>
        <w:tc>
          <w:tcPr>
            <w:tcW w:w="709" w:type="dxa"/>
            <w:tcBorders>
              <w:top w:val="single" w:sz="4" w:space="0" w:color="auto"/>
              <w:left w:val="single" w:sz="6" w:space="0" w:color="auto"/>
              <w:bottom w:val="single" w:sz="4" w:space="0" w:color="auto"/>
              <w:right w:val="single" w:sz="6" w:space="0" w:color="auto"/>
            </w:tcBorders>
            <w:hideMark/>
          </w:tcPr>
          <w:p w14:paraId="09A8712C" w14:textId="77777777" w:rsidR="001A544A" w:rsidRPr="00D70946" w:rsidRDefault="001A544A" w:rsidP="009D4432">
            <w:pPr>
              <w:pStyle w:val="TAL"/>
              <w:rPr>
                <w:rFonts w:eastAsia="DengXian"/>
                <w:szCs w:val="18"/>
              </w:rPr>
            </w:pPr>
            <w:r w:rsidRPr="00D70946">
              <w:rPr>
                <w:rFonts w:eastAsia="DengXian"/>
              </w:rPr>
              <w:t>&lt;--</w:t>
            </w:r>
          </w:p>
        </w:tc>
        <w:tc>
          <w:tcPr>
            <w:tcW w:w="3258" w:type="dxa"/>
            <w:tcBorders>
              <w:top w:val="single" w:sz="4" w:space="0" w:color="auto"/>
              <w:left w:val="single" w:sz="6" w:space="0" w:color="auto"/>
              <w:bottom w:val="single" w:sz="4" w:space="0" w:color="auto"/>
              <w:right w:val="single" w:sz="6" w:space="0" w:color="auto"/>
            </w:tcBorders>
            <w:hideMark/>
          </w:tcPr>
          <w:p w14:paraId="1E0A60DB" w14:textId="77777777" w:rsidR="001A544A" w:rsidRPr="00D70946" w:rsidRDefault="001A544A" w:rsidP="009D4432">
            <w:pPr>
              <w:pStyle w:val="TAL"/>
              <w:rPr>
                <w:szCs w:val="18"/>
              </w:rPr>
            </w:pPr>
            <w:r w:rsidRPr="00D70946">
              <w:t>PC5 RRC: RRCReconfigurationCompleteSidelink</w:t>
            </w:r>
          </w:p>
        </w:tc>
        <w:tc>
          <w:tcPr>
            <w:tcW w:w="568" w:type="dxa"/>
            <w:tcBorders>
              <w:top w:val="single" w:sz="4" w:space="0" w:color="auto"/>
              <w:left w:val="single" w:sz="6" w:space="0" w:color="auto"/>
              <w:bottom w:val="single" w:sz="4" w:space="0" w:color="auto"/>
              <w:right w:val="single" w:sz="6" w:space="0" w:color="auto"/>
            </w:tcBorders>
          </w:tcPr>
          <w:p w14:paraId="0F326A0F" w14:textId="77777777" w:rsidR="001A544A" w:rsidRPr="00D70946" w:rsidRDefault="001A544A" w:rsidP="009D4432">
            <w:pPr>
              <w:pStyle w:val="TAL"/>
            </w:pPr>
          </w:p>
        </w:tc>
        <w:tc>
          <w:tcPr>
            <w:tcW w:w="850" w:type="dxa"/>
            <w:tcBorders>
              <w:top w:val="single" w:sz="4" w:space="0" w:color="auto"/>
              <w:left w:val="single" w:sz="6" w:space="0" w:color="auto"/>
              <w:bottom w:val="single" w:sz="4" w:space="0" w:color="auto"/>
              <w:right w:val="single" w:sz="4" w:space="0" w:color="auto"/>
            </w:tcBorders>
          </w:tcPr>
          <w:p w14:paraId="1C1B7347" w14:textId="77777777" w:rsidR="001A544A" w:rsidRPr="00D70946" w:rsidRDefault="001A544A" w:rsidP="009D4432">
            <w:pPr>
              <w:pStyle w:val="TAL"/>
            </w:pPr>
          </w:p>
        </w:tc>
      </w:tr>
      <w:tr w:rsidR="001A544A" w:rsidRPr="00D70946" w14:paraId="076365CC" w14:textId="77777777" w:rsidTr="00385E0D">
        <w:tc>
          <w:tcPr>
            <w:tcW w:w="533" w:type="dxa"/>
            <w:tcBorders>
              <w:top w:val="single" w:sz="4" w:space="0" w:color="auto"/>
              <w:left w:val="single" w:sz="4" w:space="0" w:color="auto"/>
              <w:bottom w:val="single" w:sz="4" w:space="0" w:color="auto"/>
              <w:right w:val="single" w:sz="6" w:space="0" w:color="auto"/>
            </w:tcBorders>
            <w:hideMark/>
          </w:tcPr>
          <w:p w14:paraId="107C3A5D" w14:textId="77777777" w:rsidR="001A544A" w:rsidRPr="00D70946" w:rsidRDefault="001A544A" w:rsidP="009D4432">
            <w:pPr>
              <w:pStyle w:val="TAL"/>
              <w:rPr>
                <w:lang w:eastAsia="zh-CN"/>
              </w:rPr>
            </w:pPr>
            <w:r w:rsidRPr="00D70946">
              <w:rPr>
                <w:lang w:eastAsia="zh-CN"/>
              </w:rPr>
              <w:t>26</w:t>
            </w:r>
          </w:p>
        </w:tc>
        <w:tc>
          <w:tcPr>
            <w:tcW w:w="3682" w:type="dxa"/>
            <w:tcBorders>
              <w:top w:val="single" w:sz="4" w:space="0" w:color="auto"/>
              <w:left w:val="single" w:sz="6" w:space="0" w:color="auto"/>
              <w:bottom w:val="single" w:sz="4" w:space="0" w:color="auto"/>
              <w:right w:val="single" w:sz="6" w:space="0" w:color="auto"/>
            </w:tcBorders>
            <w:hideMark/>
          </w:tcPr>
          <w:p w14:paraId="08D7C7C6" w14:textId="77777777" w:rsidR="001A544A" w:rsidRPr="00D70946" w:rsidRDefault="001A544A" w:rsidP="009D4432">
            <w:pPr>
              <w:pStyle w:val="TAL"/>
              <w:rPr>
                <w:rFonts w:cs="Arial"/>
                <w:szCs w:val="18"/>
                <w:lang w:eastAsia="zh-CN"/>
              </w:rPr>
            </w:pPr>
            <w:r w:rsidRPr="00D70946">
              <w:rPr>
                <w:lang w:eastAsia="zh-CN"/>
              </w:rPr>
              <w:t xml:space="preserve">Check: Does UE send an </w:t>
            </w:r>
            <w:r w:rsidRPr="00D70946">
              <w:rPr>
                <w:i/>
                <w:lang w:eastAsia="zh-CN"/>
              </w:rPr>
              <w:t>RRCReconfigurationComplete</w:t>
            </w:r>
            <w:r w:rsidRPr="00D70946">
              <w:rPr>
                <w:lang w:eastAsia="zh-CN"/>
              </w:rPr>
              <w:t xml:space="preserve"> message</w:t>
            </w:r>
            <w:r w:rsidRPr="00D70946">
              <w:t xml:space="preserve"> </w:t>
            </w:r>
            <w:r w:rsidRPr="00D70946">
              <w:rPr>
                <w:lang w:eastAsia="zh-CN"/>
              </w:rPr>
              <w:t>to confirm the release of the unicast SL DRB?</w:t>
            </w:r>
          </w:p>
        </w:tc>
        <w:tc>
          <w:tcPr>
            <w:tcW w:w="709" w:type="dxa"/>
            <w:tcBorders>
              <w:top w:val="single" w:sz="4" w:space="0" w:color="auto"/>
              <w:left w:val="single" w:sz="6" w:space="0" w:color="auto"/>
              <w:bottom w:val="single" w:sz="4" w:space="0" w:color="auto"/>
              <w:right w:val="single" w:sz="6" w:space="0" w:color="auto"/>
            </w:tcBorders>
            <w:hideMark/>
          </w:tcPr>
          <w:p w14:paraId="59179D11" w14:textId="77777777" w:rsidR="001A544A" w:rsidRPr="00D70946" w:rsidRDefault="001A544A" w:rsidP="009D4432">
            <w:pPr>
              <w:pStyle w:val="TAL"/>
            </w:pPr>
            <w:r w:rsidRPr="00D70946">
              <w:t>--&gt;</w:t>
            </w:r>
          </w:p>
        </w:tc>
        <w:tc>
          <w:tcPr>
            <w:tcW w:w="3258" w:type="dxa"/>
            <w:tcBorders>
              <w:top w:val="single" w:sz="4" w:space="0" w:color="auto"/>
              <w:left w:val="single" w:sz="6" w:space="0" w:color="auto"/>
              <w:bottom w:val="single" w:sz="4" w:space="0" w:color="auto"/>
              <w:right w:val="single" w:sz="6" w:space="0" w:color="auto"/>
            </w:tcBorders>
            <w:hideMark/>
          </w:tcPr>
          <w:p w14:paraId="79F18078" w14:textId="77777777" w:rsidR="001A544A" w:rsidRPr="00D70946" w:rsidRDefault="001A544A" w:rsidP="009D4432">
            <w:pPr>
              <w:pStyle w:val="TAL"/>
              <w:rPr>
                <w:szCs w:val="18"/>
              </w:rPr>
            </w:pPr>
            <w:r w:rsidRPr="00D70946">
              <w:t>NR RRC: RRCReconfigurationComplete</w:t>
            </w:r>
          </w:p>
        </w:tc>
        <w:tc>
          <w:tcPr>
            <w:tcW w:w="568" w:type="dxa"/>
            <w:tcBorders>
              <w:top w:val="single" w:sz="4" w:space="0" w:color="auto"/>
              <w:left w:val="single" w:sz="6" w:space="0" w:color="auto"/>
              <w:bottom w:val="single" w:sz="4" w:space="0" w:color="auto"/>
              <w:right w:val="single" w:sz="6" w:space="0" w:color="auto"/>
            </w:tcBorders>
            <w:hideMark/>
          </w:tcPr>
          <w:p w14:paraId="40DA7FFE" w14:textId="77777777" w:rsidR="001A544A" w:rsidRPr="00D70946" w:rsidRDefault="001A544A" w:rsidP="009D4432">
            <w:pPr>
              <w:pStyle w:val="TAL"/>
              <w:rPr>
                <w:lang w:eastAsia="zh-CN"/>
              </w:rPr>
            </w:pPr>
            <w:r w:rsidRPr="00D70946">
              <w:rPr>
                <w:lang w:eastAsia="zh-CN"/>
              </w:rPr>
              <w:t>6</w:t>
            </w:r>
          </w:p>
        </w:tc>
        <w:tc>
          <w:tcPr>
            <w:tcW w:w="850" w:type="dxa"/>
            <w:tcBorders>
              <w:top w:val="single" w:sz="4" w:space="0" w:color="auto"/>
              <w:left w:val="single" w:sz="6" w:space="0" w:color="auto"/>
              <w:bottom w:val="single" w:sz="4" w:space="0" w:color="auto"/>
              <w:right w:val="single" w:sz="4" w:space="0" w:color="auto"/>
            </w:tcBorders>
            <w:hideMark/>
          </w:tcPr>
          <w:p w14:paraId="196D0B9E" w14:textId="77777777" w:rsidR="001A544A" w:rsidRPr="00D70946" w:rsidRDefault="001A544A" w:rsidP="009D4432">
            <w:pPr>
              <w:pStyle w:val="TAL"/>
              <w:rPr>
                <w:lang w:eastAsia="zh-CN"/>
              </w:rPr>
            </w:pPr>
            <w:r w:rsidRPr="00D70946">
              <w:rPr>
                <w:lang w:eastAsia="zh-CN"/>
              </w:rPr>
              <w:t>P</w:t>
            </w:r>
          </w:p>
        </w:tc>
      </w:tr>
    </w:tbl>
    <w:p w14:paraId="0B44FBD5" w14:textId="77777777" w:rsidR="001A544A" w:rsidRPr="00D70946" w:rsidRDefault="001A544A" w:rsidP="009D4432">
      <w:pPr>
        <w:rPr>
          <w:snapToGrid w:val="0"/>
          <w:lang w:eastAsia="zh-CN"/>
        </w:rPr>
      </w:pPr>
    </w:p>
    <w:p w14:paraId="707DE11C" w14:textId="77777777" w:rsidR="001A544A" w:rsidRPr="00D70946" w:rsidRDefault="001A544A" w:rsidP="001A544A">
      <w:pPr>
        <w:pStyle w:val="H6"/>
        <w:rPr>
          <w:lang w:eastAsia="zh-CN"/>
        </w:rPr>
      </w:pPr>
      <w:r w:rsidRPr="00D70946">
        <w:rPr>
          <w:lang w:eastAsia="zh-CN"/>
        </w:rPr>
        <w:t>12.2.4.1.3.3</w:t>
      </w:r>
      <w:r w:rsidRPr="00D70946">
        <w:tab/>
        <w:t>Specific message contents</w:t>
      </w:r>
    </w:p>
    <w:p w14:paraId="2831DAFF" w14:textId="77777777" w:rsidR="001A544A" w:rsidRPr="00D70946" w:rsidRDefault="001A544A" w:rsidP="009D4432">
      <w:pPr>
        <w:pStyle w:val="TH"/>
        <w:rPr>
          <w:lang w:eastAsia="zh-CN"/>
        </w:rPr>
      </w:pPr>
      <w:r w:rsidRPr="00D70946">
        <w:t xml:space="preserve">Table </w:t>
      </w:r>
      <w:r w:rsidRPr="00D70946">
        <w:rPr>
          <w:snapToGrid w:val="0"/>
        </w:rPr>
        <w:t>12.2.4.1.3.3</w:t>
      </w:r>
      <w:r w:rsidRPr="00D70946">
        <w:t>-</w:t>
      </w:r>
      <w:r w:rsidRPr="00D70946">
        <w:rPr>
          <w:lang w:eastAsia="zh-CN"/>
        </w:rPr>
        <w:t>1</w:t>
      </w:r>
      <w:r w:rsidRPr="00D70946">
        <w:t xml:space="preserve">: </w:t>
      </w:r>
      <w:r w:rsidRPr="00D70946">
        <w:rPr>
          <w:snapToGrid w:val="0"/>
        </w:rPr>
        <w:t>RRCReconfiguration</w:t>
      </w:r>
      <w:r w:rsidRPr="00D70946">
        <w:rPr>
          <w:snapToGrid w:val="0"/>
          <w:lang w:eastAsia="zh-CN"/>
        </w:rPr>
        <w:t xml:space="preserve"> (step 1,</w:t>
      </w:r>
      <w:r w:rsidRPr="00D70946">
        <w:t xml:space="preserve"> </w:t>
      </w:r>
      <w:r w:rsidRPr="00D70946">
        <w:rPr>
          <w:snapToGrid w:val="0"/>
          <w:lang w:eastAsia="zh-CN"/>
        </w:rPr>
        <w:t>step 3, step 7, step 11, step 15, step 19, step 23,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393"/>
        <w:gridCol w:w="1561"/>
        <w:gridCol w:w="1130"/>
      </w:tblGrid>
      <w:tr w:rsidR="001A544A" w:rsidRPr="00D70946" w14:paraId="1095BCDD"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1BAB2ACD" w14:textId="77777777" w:rsidR="001A544A" w:rsidRPr="00D70946" w:rsidRDefault="001A544A"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w:t>
            </w:r>
            <w:r w:rsidRPr="00D70946">
              <w:rPr>
                <w:lang w:eastAsia="en-US"/>
              </w:rPr>
              <w:t>-</w:t>
            </w:r>
            <w:r w:rsidRPr="00D70946">
              <w:rPr>
                <w:lang w:eastAsia="zh-CN"/>
              </w:rPr>
              <w:t>13</w:t>
            </w:r>
          </w:p>
        </w:tc>
      </w:tr>
      <w:tr w:rsidR="001A544A" w:rsidRPr="00D70946" w14:paraId="5954758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B7B1B36" w14:textId="77777777" w:rsidR="001A544A" w:rsidRPr="00D70946" w:rsidRDefault="001A544A" w:rsidP="009D4432">
            <w:pPr>
              <w:pStyle w:val="TAH"/>
              <w:rPr>
                <w:lang w:eastAsia="en-US"/>
              </w:rPr>
            </w:pPr>
            <w:r w:rsidRPr="00D70946">
              <w:rPr>
                <w:lang w:eastAsia="en-US"/>
              </w:rPr>
              <w:t>Information Element</w:t>
            </w:r>
          </w:p>
        </w:tc>
        <w:tc>
          <w:tcPr>
            <w:tcW w:w="2394" w:type="dxa"/>
            <w:tcBorders>
              <w:top w:val="single" w:sz="4" w:space="0" w:color="auto"/>
              <w:left w:val="single" w:sz="4" w:space="0" w:color="auto"/>
              <w:bottom w:val="single" w:sz="4" w:space="0" w:color="auto"/>
              <w:right w:val="single" w:sz="4" w:space="0" w:color="auto"/>
            </w:tcBorders>
            <w:hideMark/>
          </w:tcPr>
          <w:p w14:paraId="1CCFD7E9" w14:textId="77777777" w:rsidR="001A544A" w:rsidRPr="00D70946" w:rsidRDefault="001A544A" w:rsidP="009D4432">
            <w:pPr>
              <w:pStyle w:val="TAH"/>
              <w:rPr>
                <w:lang w:eastAsia="en-US"/>
              </w:rPr>
            </w:pPr>
            <w:r w:rsidRPr="00D70946">
              <w:rPr>
                <w:lang w:eastAsia="en-US"/>
              </w:rPr>
              <w:t>Value/Remark</w:t>
            </w:r>
          </w:p>
        </w:tc>
        <w:tc>
          <w:tcPr>
            <w:tcW w:w="1561" w:type="dxa"/>
            <w:tcBorders>
              <w:top w:val="single" w:sz="4" w:space="0" w:color="auto"/>
              <w:left w:val="single" w:sz="4" w:space="0" w:color="auto"/>
              <w:bottom w:val="single" w:sz="4" w:space="0" w:color="auto"/>
              <w:right w:val="single" w:sz="4" w:space="0" w:color="auto"/>
            </w:tcBorders>
            <w:hideMark/>
          </w:tcPr>
          <w:p w14:paraId="6C9AD1B2" w14:textId="77777777" w:rsidR="001A544A" w:rsidRPr="00D70946" w:rsidRDefault="001A544A"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0A6B8185" w14:textId="77777777" w:rsidR="001A544A" w:rsidRPr="00D70946" w:rsidRDefault="001A544A" w:rsidP="009D4432">
            <w:pPr>
              <w:pStyle w:val="TAH"/>
              <w:rPr>
                <w:lang w:eastAsia="en-US"/>
              </w:rPr>
            </w:pPr>
            <w:r w:rsidRPr="00D70946">
              <w:rPr>
                <w:lang w:eastAsia="en-US"/>
              </w:rPr>
              <w:t>Condition</w:t>
            </w:r>
          </w:p>
        </w:tc>
      </w:tr>
      <w:tr w:rsidR="001A544A" w:rsidRPr="00D70946" w14:paraId="45240E0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82C9375" w14:textId="77777777" w:rsidR="001A544A" w:rsidRPr="00D70946" w:rsidRDefault="001A544A" w:rsidP="009D4432">
            <w:pPr>
              <w:pStyle w:val="TAL"/>
              <w:rPr>
                <w:lang w:eastAsia="en-US"/>
              </w:rPr>
            </w:pPr>
            <w:r w:rsidRPr="00D70946">
              <w:rPr>
                <w:lang w:eastAsia="en-US"/>
              </w:rPr>
              <w:t>RRCReconfiguration</w:t>
            </w:r>
            <w:r w:rsidRPr="00D70946">
              <w:t xml:space="preserve"> ::= SEQUENCE {</w:t>
            </w:r>
          </w:p>
        </w:tc>
        <w:tc>
          <w:tcPr>
            <w:tcW w:w="2394" w:type="dxa"/>
            <w:tcBorders>
              <w:top w:val="single" w:sz="4" w:space="0" w:color="auto"/>
              <w:left w:val="single" w:sz="4" w:space="0" w:color="auto"/>
              <w:bottom w:val="single" w:sz="4" w:space="0" w:color="auto"/>
              <w:right w:val="single" w:sz="4" w:space="0" w:color="auto"/>
            </w:tcBorders>
          </w:tcPr>
          <w:p w14:paraId="0121AED3" w14:textId="77777777" w:rsidR="001A544A" w:rsidRPr="00D70946" w:rsidRDefault="001A544A" w:rsidP="009D4432">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043C746D"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E4B2DAD" w14:textId="77777777" w:rsidR="001A544A" w:rsidRPr="00D70946" w:rsidRDefault="001A544A" w:rsidP="009D4432">
            <w:pPr>
              <w:pStyle w:val="TAL"/>
              <w:rPr>
                <w:lang w:eastAsia="en-US"/>
              </w:rPr>
            </w:pPr>
          </w:p>
        </w:tc>
      </w:tr>
      <w:tr w:rsidR="001A544A" w:rsidRPr="00D70946" w14:paraId="62819A0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33B5510" w14:textId="77777777" w:rsidR="001A544A" w:rsidRPr="00D70946" w:rsidRDefault="001A544A" w:rsidP="009D4432">
            <w:pPr>
              <w:pStyle w:val="TAL"/>
              <w:rPr>
                <w:lang w:eastAsia="zh-CN"/>
              </w:rPr>
            </w:pPr>
            <w:r w:rsidRPr="00D70946">
              <w:rPr>
                <w:lang w:eastAsia="zh-CN"/>
              </w:rPr>
              <w:t xml:space="preserve">  </w:t>
            </w:r>
            <w:r w:rsidRPr="00D70946">
              <w:t>criticalExtensions CHOICE {</w:t>
            </w:r>
          </w:p>
        </w:tc>
        <w:tc>
          <w:tcPr>
            <w:tcW w:w="2394" w:type="dxa"/>
            <w:tcBorders>
              <w:top w:val="single" w:sz="4" w:space="0" w:color="auto"/>
              <w:left w:val="single" w:sz="4" w:space="0" w:color="auto"/>
              <w:bottom w:val="single" w:sz="4" w:space="0" w:color="auto"/>
              <w:right w:val="single" w:sz="4" w:space="0" w:color="auto"/>
            </w:tcBorders>
          </w:tcPr>
          <w:p w14:paraId="663B0440" w14:textId="77777777" w:rsidR="001A544A" w:rsidRPr="00D70946"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11F095C"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EB6B670" w14:textId="77777777" w:rsidR="001A544A" w:rsidRPr="00D70946" w:rsidRDefault="001A544A" w:rsidP="009D4432">
            <w:pPr>
              <w:pStyle w:val="TAL"/>
              <w:rPr>
                <w:lang w:eastAsia="en-US"/>
              </w:rPr>
            </w:pPr>
          </w:p>
        </w:tc>
      </w:tr>
      <w:tr w:rsidR="001A544A" w:rsidRPr="00D70946" w14:paraId="5618FB1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0FE5AB1" w14:textId="77777777" w:rsidR="001A544A" w:rsidRPr="00D70946" w:rsidRDefault="001A544A" w:rsidP="009D4432">
            <w:pPr>
              <w:pStyle w:val="TAL"/>
              <w:rPr>
                <w:lang w:eastAsia="zh-CN"/>
              </w:rPr>
            </w:pPr>
            <w:r w:rsidRPr="00D70946">
              <w:rPr>
                <w:lang w:eastAsia="zh-CN"/>
              </w:rPr>
              <w:t xml:space="preserve">    </w:t>
            </w:r>
            <w:r w:rsidRPr="00D70946">
              <w:rPr>
                <w:lang w:eastAsia="en-US"/>
              </w:rPr>
              <w:t>rrcReconfiguration</w:t>
            </w:r>
            <w:r w:rsidRPr="00D70946">
              <w:t xml:space="preserve"> SEQUENCE {</w:t>
            </w:r>
          </w:p>
        </w:tc>
        <w:tc>
          <w:tcPr>
            <w:tcW w:w="2394" w:type="dxa"/>
            <w:tcBorders>
              <w:top w:val="single" w:sz="4" w:space="0" w:color="auto"/>
              <w:left w:val="single" w:sz="4" w:space="0" w:color="auto"/>
              <w:bottom w:val="single" w:sz="4" w:space="0" w:color="auto"/>
              <w:right w:val="single" w:sz="4" w:space="0" w:color="auto"/>
            </w:tcBorders>
          </w:tcPr>
          <w:p w14:paraId="58EA022E" w14:textId="77777777" w:rsidR="001A544A" w:rsidRPr="00D70946"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4627C4C"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147446D" w14:textId="77777777" w:rsidR="001A544A" w:rsidRPr="00D70946" w:rsidRDefault="001A544A" w:rsidP="009D4432">
            <w:pPr>
              <w:pStyle w:val="TAL"/>
              <w:rPr>
                <w:lang w:eastAsia="en-US"/>
              </w:rPr>
            </w:pPr>
          </w:p>
        </w:tc>
      </w:tr>
      <w:tr w:rsidR="001A544A" w:rsidRPr="00D70946" w14:paraId="4468317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7666892" w14:textId="77777777" w:rsidR="001A544A" w:rsidRPr="00D70946" w:rsidRDefault="001A544A" w:rsidP="009D4432">
            <w:pPr>
              <w:pStyle w:val="TAL"/>
              <w:rPr>
                <w:lang w:eastAsia="zh-CN"/>
              </w:rPr>
            </w:pPr>
            <w:r w:rsidRPr="00D70946">
              <w:rPr>
                <w:lang w:eastAsia="zh-CN"/>
              </w:rPr>
              <w:t xml:space="preserve">       </w:t>
            </w:r>
            <w:r w:rsidRPr="00D70946">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4EC66522" w14:textId="77777777" w:rsidR="001A544A" w:rsidRPr="00D70946"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C2296C1"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5FE35F1" w14:textId="77777777" w:rsidR="001A544A" w:rsidRPr="00D70946" w:rsidRDefault="001A544A" w:rsidP="009D4432">
            <w:pPr>
              <w:pStyle w:val="TAL"/>
              <w:rPr>
                <w:lang w:eastAsia="en-US"/>
              </w:rPr>
            </w:pPr>
          </w:p>
        </w:tc>
      </w:tr>
      <w:tr w:rsidR="001A544A" w:rsidRPr="00D70946" w14:paraId="5CBFF81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C3FB1E5" w14:textId="77777777" w:rsidR="001A544A" w:rsidRPr="00D70946" w:rsidRDefault="001A544A" w:rsidP="009D4432">
            <w:pPr>
              <w:pStyle w:val="TAL"/>
              <w:rPr>
                <w:lang w:eastAsia="zh-CN"/>
              </w:rPr>
            </w:pPr>
            <w:r w:rsidRPr="00D70946">
              <w:rPr>
                <w:lang w:eastAsia="zh-CN"/>
              </w:rPr>
              <w:t xml:space="preserve">          </w:t>
            </w:r>
            <w:r w:rsidRPr="00D70946">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62989972" w14:textId="77777777" w:rsidR="001A544A" w:rsidRPr="00D70946"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343A2FA"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4D00E43" w14:textId="77777777" w:rsidR="001A544A" w:rsidRPr="00D70946" w:rsidRDefault="001A544A" w:rsidP="009D4432">
            <w:pPr>
              <w:pStyle w:val="TAL"/>
              <w:rPr>
                <w:lang w:eastAsia="en-US"/>
              </w:rPr>
            </w:pPr>
          </w:p>
        </w:tc>
      </w:tr>
      <w:tr w:rsidR="001A544A" w:rsidRPr="00D70946" w14:paraId="04E5083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B9D0C01" w14:textId="77777777" w:rsidR="001A544A" w:rsidRPr="00D70946" w:rsidRDefault="001A544A" w:rsidP="009D4432">
            <w:pPr>
              <w:pStyle w:val="TAL"/>
              <w:rPr>
                <w:lang w:eastAsia="zh-CN"/>
              </w:rPr>
            </w:pPr>
            <w:r w:rsidRPr="00D70946">
              <w:rPr>
                <w:lang w:eastAsia="zh-CN"/>
              </w:rPr>
              <w:t xml:space="preserve">             </w:t>
            </w:r>
            <w:r w:rsidRPr="00D70946">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62E25C0D" w14:textId="77777777" w:rsidR="001A544A" w:rsidRPr="00D70946"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0F248D3"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9E081ED" w14:textId="77777777" w:rsidR="001A544A" w:rsidRPr="00D70946" w:rsidRDefault="001A544A" w:rsidP="009D4432">
            <w:pPr>
              <w:pStyle w:val="TAL"/>
              <w:rPr>
                <w:lang w:eastAsia="en-US"/>
              </w:rPr>
            </w:pPr>
          </w:p>
        </w:tc>
      </w:tr>
      <w:tr w:rsidR="001A544A" w:rsidRPr="00D70946" w14:paraId="458FB56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178D269" w14:textId="77777777" w:rsidR="001A544A" w:rsidRPr="00D70946" w:rsidRDefault="001A544A" w:rsidP="009D4432">
            <w:pPr>
              <w:pStyle w:val="TAL"/>
              <w:rPr>
                <w:lang w:eastAsia="zh-CN"/>
              </w:rPr>
            </w:pPr>
            <w:r w:rsidRPr="00D70946">
              <w:rPr>
                <w:lang w:eastAsia="zh-CN"/>
              </w:rPr>
              <w:t xml:space="preserve">               </w:t>
            </w:r>
            <w:r w:rsidRPr="00D70946">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732CFB54" w14:textId="77777777" w:rsidR="001A544A" w:rsidRPr="00D70946"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FB2C904"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8D66FE7" w14:textId="77777777" w:rsidR="001A544A" w:rsidRPr="00D70946" w:rsidRDefault="001A544A" w:rsidP="009D4432">
            <w:pPr>
              <w:pStyle w:val="TAL"/>
              <w:rPr>
                <w:lang w:eastAsia="en-US"/>
              </w:rPr>
            </w:pPr>
          </w:p>
        </w:tc>
      </w:tr>
      <w:tr w:rsidR="001A544A" w:rsidRPr="00D70946" w14:paraId="5464A64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52F0B02" w14:textId="77777777" w:rsidR="001A544A" w:rsidRPr="00D70946" w:rsidRDefault="001A544A" w:rsidP="009D4432">
            <w:pPr>
              <w:pStyle w:val="TAL"/>
              <w:rPr>
                <w:lang w:eastAsia="zh-CN"/>
              </w:rPr>
            </w:pPr>
            <w:r w:rsidRPr="00D70946">
              <w:rPr>
                <w:lang w:eastAsia="zh-CN"/>
              </w:rPr>
              <w:t xml:space="preserve">                 sl-ConfigDedicatedNR-r16  CHOICE {</w:t>
            </w:r>
          </w:p>
        </w:tc>
        <w:tc>
          <w:tcPr>
            <w:tcW w:w="2394" w:type="dxa"/>
            <w:tcBorders>
              <w:top w:val="single" w:sz="4" w:space="0" w:color="auto"/>
              <w:left w:val="single" w:sz="4" w:space="0" w:color="auto"/>
              <w:bottom w:val="single" w:sz="4" w:space="0" w:color="auto"/>
              <w:right w:val="single" w:sz="4" w:space="0" w:color="auto"/>
            </w:tcBorders>
          </w:tcPr>
          <w:p w14:paraId="68C6165A" w14:textId="77777777" w:rsidR="001A544A" w:rsidRPr="00D70946"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254779B"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D7D20EB" w14:textId="77777777" w:rsidR="001A544A" w:rsidRPr="00D70946" w:rsidRDefault="001A544A" w:rsidP="009D4432">
            <w:pPr>
              <w:pStyle w:val="TAL"/>
              <w:rPr>
                <w:lang w:eastAsia="en-US"/>
              </w:rPr>
            </w:pPr>
          </w:p>
        </w:tc>
      </w:tr>
      <w:tr w:rsidR="001A544A" w:rsidRPr="00D70946" w14:paraId="4F1983A8" w14:textId="77777777" w:rsidTr="001A544A">
        <w:tc>
          <w:tcPr>
            <w:tcW w:w="4518" w:type="dxa"/>
            <w:vMerge w:val="restart"/>
            <w:tcBorders>
              <w:top w:val="single" w:sz="4" w:space="0" w:color="auto"/>
              <w:left w:val="single" w:sz="4" w:space="0" w:color="auto"/>
              <w:bottom w:val="single" w:sz="4" w:space="0" w:color="auto"/>
              <w:right w:val="single" w:sz="4" w:space="0" w:color="auto"/>
            </w:tcBorders>
            <w:hideMark/>
          </w:tcPr>
          <w:p w14:paraId="344B892C" w14:textId="77777777" w:rsidR="001A544A" w:rsidRPr="00D70946" w:rsidRDefault="001A544A" w:rsidP="009D4432">
            <w:pPr>
              <w:pStyle w:val="TAL"/>
              <w:rPr>
                <w:lang w:eastAsia="zh-CN"/>
              </w:rPr>
            </w:pPr>
            <w:r w:rsidRPr="00D70946">
              <w:rPr>
                <w:lang w:eastAsia="zh-CN"/>
              </w:rPr>
              <w:t xml:space="preserve">                   setup</w:t>
            </w:r>
          </w:p>
        </w:tc>
        <w:tc>
          <w:tcPr>
            <w:tcW w:w="2394" w:type="dxa"/>
            <w:tcBorders>
              <w:top w:val="single" w:sz="4" w:space="0" w:color="auto"/>
              <w:left w:val="single" w:sz="4" w:space="0" w:color="auto"/>
              <w:bottom w:val="single" w:sz="4" w:space="0" w:color="auto"/>
              <w:right w:val="single" w:sz="4" w:space="0" w:color="auto"/>
            </w:tcBorders>
            <w:hideMark/>
          </w:tcPr>
          <w:p w14:paraId="50DA2A3C" w14:textId="77777777" w:rsidR="001A544A" w:rsidRPr="00D70946" w:rsidRDefault="001A544A" w:rsidP="009D4432">
            <w:pPr>
              <w:pStyle w:val="TAL"/>
              <w:rPr>
                <w:lang w:eastAsia="zh-CN"/>
              </w:rPr>
            </w:pPr>
            <w:r w:rsidRPr="00D70946">
              <w:rPr>
                <w:lang w:eastAsia="zh-CN"/>
              </w:rPr>
              <w:t>sl-ConfigDedicatedNR</w:t>
            </w:r>
          </w:p>
        </w:tc>
        <w:tc>
          <w:tcPr>
            <w:tcW w:w="1561" w:type="dxa"/>
            <w:tcBorders>
              <w:top w:val="single" w:sz="4" w:space="0" w:color="auto"/>
              <w:left w:val="single" w:sz="4" w:space="0" w:color="auto"/>
              <w:bottom w:val="single" w:sz="4" w:space="0" w:color="auto"/>
              <w:right w:val="single" w:sz="4" w:space="0" w:color="auto"/>
            </w:tcBorders>
          </w:tcPr>
          <w:p w14:paraId="5C93240D" w14:textId="77777777" w:rsidR="001A544A" w:rsidRPr="00D70946"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13DAE1EA" w14:textId="77777777" w:rsidR="001A544A" w:rsidRPr="00D70946" w:rsidRDefault="001A544A" w:rsidP="009D4432">
            <w:pPr>
              <w:pStyle w:val="TAL"/>
              <w:rPr>
                <w:lang w:eastAsia="en-US"/>
              </w:rPr>
            </w:pPr>
            <w:r w:rsidRPr="00D70946">
              <w:rPr>
                <w:snapToGrid w:val="0"/>
                <w:lang w:eastAsia="zh-CN"/>
              </w:rPr>
              <w:t>step</w:t>
            </w:r>
            <w:r w:rsidRPr="00D70946">
              <w:rPr>
                <w:lang w:eastAsia="zh-CN"/>
              </w:rPr>
              <w:t xml:space="preserve"> 1</w:t>
            </w:r>
          </w:p>
        </w:tc>
      </w:tr>
      <w:tr w:rsidR="001A544A" w:rsidRPr="00D70946" w14:paraId="04ED7918" w14:textId="77777777" w:rsidTr="001A544A">
        <w:tc>
          <w:tcPr>
            <w:tcW w:w="9603" w:type="dxa"/>
            <w:vMerge/>
            <w:tcBorders>
              <w:top w:val="single" w:sz="4" w:space="0" w:color="auto"/>
              <w:left w:val="single" w:sz="4" w:space="0" w:color="auto"/>
              <w:bottom w:val="single" w:sz="4" w:space="0" w:color="auto"/>
              <w:right w:val="single" w:sz="4" w:space="0" w:color="auto"/>
            </w:tcBorders>
            <w:vAlign w:val="center"/>
            <w:hideMark/>
          </w:tcPr>
          <w:p w14:paraId="20DC9FF8" w14:textId="77777777" w:rsidR="001A544A" w:rsidRPr="00D70946" w:rsidRDefault="001A544A" w:rsidP="009D4432">
            <w:pPr>
              <w:pStyle w:val="TAL"/>
              <w:rPr>
                <w:lang w:eastAsia="zh-CN"/>
              </w:rPr>
            </w:pPr>
          </w:p>
        </w:tc>
        <w:tc>
          <w:tcPr>
            <w:tcW w:w="2394" w:type="dxa"/>
            <w:tcBorders>
              <w:top w:val="single" w:sz="4" w:space="0" w:color="auto"/>
              <w:left w:val="single" w:sz="4" w:space="0" w:color="auto"/>
              <w:bottom w:val="single" w:sz="4" w:space="0" w:color="auto"/>
              <w:right w:val="single" w:sz="4" w:space="0" w:color="auto"/>
            </w:tcBorders>
            <w:hideMark/>
          </w:tcPr>
          <w:p w14:paraId="4AF1C210" w14:textId="77777777" w:rsidR="001A544A" w:rsidRPr="00D70946" w:rsidRDefault="001A544A" w:rsidP="009D4432">
            <w:pPr>
              <w:pStyle w:val="TAL"/>
              <w:rPr>
                <w:lang w:eastAsia="zh-CN"/>
              </w:rPr>
            </w:pPr>
            <w:r w:rsidRPr="00D70946">
              <w:rPr>
                <w:lang w:eastAsia="zh-CN"/>
              </w:rPr>
              <w:t>sl-ConfigDedicatedNR-Add</w:t>
            </w:r>
          </w:p>
        </w:tc>
        <w:tc>
          <w:tcPr>
            <w:tcW w:w="1561" w:type="dxa"/>
            <w:tcBorders>
              <w:top w:val="single" w:sz="4" w:space="0" w:color="auto"/>
              <w:left w:val="single" w:sz="4" w:space="0" w:color="auto"/>
              <w:bottom w:val="single" w:sz="4" w:space="0" w:color="auto"/>
              <w:right w:val="single" w:sz="4" w:space="0" w:color="auto"/>
            </w:tcBorders>
          </w:tcPr>
          <w:p w14:paraId="37AEB8E7"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hideMark/>
          </w:tcPr>
          <w:p w14:paraId="44F84EA2" w14:textId="77777777" w:rsidR="001A544A" w:rsidRPr="00D70946" w:rsidRDefault="001A544A" w:rsidP="009D4432">
            <w:pPr>
              <w:pStyle w:val="TAL"/>
              <w:rPr>
                <w:lang w:eastAsia="en-US"/>
              </w:rPr>
            </w:pPr>
            <w:r w:rsidRPr="00D70946">
              <w:rPr>
                <w:snapToGrid w:val="0"/>
                <w:lang w:eastAsia="zh-CN"/>
              </w:rPr>
              <w:t>step</w:t>
            </w:r>
            <w:r w:rsidRPr="00D70946">
              <w:rPr>
                <w:lang w:eastAsia="zh-CN"/>
              </w:rPr>
              <w:t xml:space="preserve"> 3,</w:t>
            </w:r>
            <w:r w:rsidRPr="00D70946">
              <w:rPr>
                <w:snapToGrid w:val="0"/>
                <w:lang w:eastAsia="zh-CN"/>
              </w:rPr>
              <w:t xml:space="preserve"> step</w:t>
            </w:r>
            <w:r w:rsidRPr="00D70946">
              <w:rPr>
                <w:lang w:eastAsia="zh-CN"/>
              </w:rPr>
              <w:t xml:space="preserve"> 7,</w:t>
            </w:r>
            <w:r w:rsidRPr="00D70946">
              <w:rPr>
                <w:snapToGrid w:val="0"/>
                <w:lang w:eastAsia="zh-CN"/>
              </w:rPr>
              <w:t xml:space="preserve"> step 19</w:t>
            </w:r>
          </w:p>
        </w:tc>
      </w:tr>
      <w:tr w:rsidR="001A544A" w:rsidRPr="00D70946" w14:paraId="7A732FF2" w14:textId="77777777" w:rsidTr="001A544A">
        <w:tc>
          <w:tcPr>
            <w:tcW w:w="9603" w:type="dxa"/>
            <w:vMerge/>
            <w:tcBorders>
              <w:top w:val="single" w:sz="4" w:space="0" w:color="auto"/>
              <w:left w:val="single" w:sz="4" w:space="0" w:color="auto"/>
              <w:bottom w:val="single" w:sz="4" w:space="0" w:color="auto"/>
              <w:right w:val="single" w:sz="4" w:space="0" w:color="auto"/>
            </w:tcBorders>
            <w:vAlign w:val="center"/>
            <w:hideMark/>
          </w:tcPr>
          <w:p w14:paraId="254B31D6" w14:textId="77777777" w:rsidR="001A544A" w:rsidRPr="00D70946" w:rsidRDefault="001A544A" w:rsidP="009D4432">
            <w:pPr>
              <w:pStyle w:val="TAL"/>
              <w:rPr>
                <w:lang w:eastAsia="zh-CN"/>
              </w:rPr>
            </w:pPr>
          </w:p>
        </w:tc>
        <w:tc>
          <w:tcPr>
            <w:tcW w:w="2394" w:type="dxa"/>
            <w:tcBorders>
              <w:top w:val="single" w:sz="4" w:space="0" w:color="auto"/>
              <w:left w:val="single" w:sz="4" w:space="0" w:color="auto"/>
              <w:bottom w:val="single" w:sz="4" w:space="0" w:color="auto"/>
              <w:right w:val="single" w:sz="4" w:space="0" w:color="auto"/>
            </w:tcBorders>
            <w:hideMark/>
          </w:tcPr>
          <w:p w14:paraId="50C3A759" w14:textId="77777777" w:rsidR="001A544A" w:rsidRPr="00D70946" w:rsidRDefault="001A544A" w:rsidP="009D4432">
            <w:pPr>
              <w:pStyle w:val="TAL"/>
              <w:rPr>
                <w:lang w:eastAsia="zh-CN"/>
              </w:rPr>
            </w:pPr>
            <w:r w:rsidRPr="00D70946">
              <w:rPr>
                <w:lang w:eastAsia="zh-CN"/>
              </w:rPr>
              <w:t>sl-ConfigDedicatedNR-Mod</w:t>
            </w:r>
          </w:p>
        </w:tc>
        <w:tc>
          <w:tcPr>
            <w:tcW w:w="1561" w:type="dxa"/>
            <w:tcBorders>
              <w:top w:val="single" w:sz="4" w:space="0" w:color="auto"/>
              <w:left w:val="single" w:sz="4" w:space="0" w:color="auto"/>
              <w:bottom w:val="single" w:sz="4" w:space="0" w:color="auto"/>
              <w:right w:val="single" w:sz="4" w:space="0" w:color="auto"/>
            </w:tcBorders>
          </w:tcPr>
          <w:p w14:paraId="7CF7DB8B" w14:textId="77777777" w:rsidR="001A544A" w:rsidRPr="00D70946"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4BAE5802" w14:textId="77777777" w:rsidR="001A544A" w:rsidRPr="00D70946" w:rsidRDefault="001A544A" w:rsidP="009D4432">
            <w:pPr>
              <w:pStyle w:val="TAL"/>
              <w:rPr>
                <w:lang w:eastAsia="en-US"/>
              </w:rPr>
            </w:pPr>
            <w:r w:rsidRPr="00D70946">
              <w:rPr>
                <w:lang w:eastAsia="zh-CN"/>
              </w:rPr>
              <w:t>step11</w:t>
            </w:r>
          </w:p>
        </w:tc>
      </w:tr>
      <w:tr w:rsidR="001A544A" w:rsidRPr="00D70946" w14:paraId="7F34FFF0" w14:textId="77777777" w:rsidTr="001A544A">
        <w:tc>
          <w:tcPr>
            <w:tcW w:w="9603" w:type="dxa"/>
            <w:vMerge/>
            <w:tcBorders>
              <w:top w:val="single" w:sz="4" w:space="0" w:color="auto"/>
              <w:left w:val="single" w:sz="4" w:space="0" w:color="auto"/>
              <w:bottom w:val="single" w:sz="4" w:space="0" w:color="auto"/>
              <w:right w:val="single" w:sz="4" w:space="0" w:color="auto"/>
            </w:tcBorders>
            <w:vAlign w:val="center"/>
            <w:hideMark/>
          </w:tcPr>
          <w:p w14:paraId="30035458" w14:textId="77777777" w:rsidR="001A544A" w:rsidRPr="00D70946" w:rsidRDefault="001A544A" w:rsidP="009D4432">
            <w:pPr>
              <w:pStyle w:val="TAL"/>
              <w:rPr>
                <w:lang w:eastAsia="zh-CN"/>
              </w:rPr>
            </w:pPr>
          </w:p>
        </w:tc>
        <w:tc>
          <w:tcPr>
            <w:tcW w:w="2394" w:type="dxa"/>
            <w:tcBorders>
              <w:top w:val="single" w:sz="4" w:space="0" w:color="auto"/>
              <w:left w:val="single" w:sz="4" w:space="0" w:color="auto"/>
              <w:bottom w:val="single" w:sz="4" w:space="0" w:color="auto"/>
              <w:right w:val="single" w:sz="4" w:space="0" w:color="auto"/>
            </w:tcBorders>
            <w:hideMark/>
          </w:tcPr>
          <w:p w14:paraId="0AC79082" w14:textId="77777777" w:rsidR="001A544A" w:rsidRPr="00D70946" w:rsidRDefault="001A544A" w:rsidP="009D4432">
            <w:pPr>
              <w:pStyle w:val="TAL"/>
              <w:rPr>
                <w:lang w:eastAsia="zh-CN"/>
              </w:rPr>
            </w:pPr>
            <w:r w:rsidRPr="00D70946">
              <w:rPr>
                <w:lang w:eastAsia="zh-CN"/>
              </w:rPr>
              <w:t>sl-ConfigDedicatedNR-QOS_Rel</w:t>
            </w:r>
          </w:p>
        </w:tc>
        <w:tc>
          <w:tcPr>
            <w:tcW w:w="1561" w:type="dxa"/>
            <w:tcBorders>
              <w:top w:val="single" w:sz="4" w:space="0" w:color="auto"/>
              <w:left w:val="single" w:sz="4" w:space="0" w:color="auto"/>
              <w:bottom w:val="single" w:sz="4" w:space="0" w:color="auto"/>
              <w:right w:val="single" w:sz="4" w:space="0" w:color="auto"/>
            </w:tcBorders>
          </w:tcPr>
          <w:p w14:paraId="24FF8B38"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hideMark/>
          </w:tcPr>
          <w:p w14:paraId="7A8C9B76" w14:textId="77777777" w:rsidR="001A544A" w:rsidRPr="00D70946" w:rsidRDefault="001A544A" w:rsidP="009D4432">
            <w:pPr>
              <w:pStyle w:val="TAL"/>
              <w:rPr>
                <w:lang w:eastAsia="en-US"/>
              </w:rPr>
            </w:pPr>
            <w:r w:rsidRPr="00D70946">
              <w:rPr>
                <w:snapToGrid w:val="0"/>
                <w:lang w:eastAsia="zh-CN"/>
              </w:rPr>
              <w:t>step 15</w:t>
            </w:r>
          </w:p>
        </w:tc>
      </w:tr>
      <w:tr w:rsidR="001A544A" w:rsidRPr="00D70946" w14:paraId="63853C88" w14:textId="77777777" w:rsidTr="001A544A">
        <w:tc>
          <w:tcPr>
            <w:tcW w:w="9603" w:type="dxa"/>
            <w:vMerge/>
            <w:tcBorders>
              <w:top w:val="single" w:sz="4" w:space="0" w:color="auto"/>
              <w:left w:val="single" w:sz="4" w:space="0" w:color="auto"/>
              <w:bottom w:val="single" w:sz="4" w:space="0" w:color="auto"/>
              <w:right w:val="single" w:sz="4" w:space="0" w:color="auto"/>
            </w:tcBorders>
            <w:vAlign w:val="center"/>
            <w:hideMark/>
          </w:tcPr>
          <w:p w14:paraId="2F4BA6FB" w14:textId="77777777" w:rsidR="001A544A" w:rsidRPr="00D70946" w:rsidRDefault="001A544A" w:rsidP="009D4432">
            <w:pPr>
              <w:pStyle w:val="TAL"/>
              <w:rPr>
                <w:lang w:eastAsia="zh-CN"/>
              </w:rPr>
            </w:pPr>
          </w:p>
        </w:tc>
        <w:tc>
          <w:tcPr>
            <w:tcW w:w="2394" w:type="dxa"/>
            <w:tcBorders>
              <w:top w:val="single" w:sz="4" w:space="0" w:color="auto"/>
              <w:left w:val="single" w:sz="4" w:space="0" w:color="auto"/>
              <w:bottom w:val="single" w:sz="4" w:space="0" w:color="auto"/>
              <w:right w:val="single" w:sz="4" w:space="0" w:color="auto"/>
            </w:tcBorders>
            <w:hideMark/>
          </w:tcPr>
          <w:p w14:paraId="0451AA5A" w14:textId="77777777" w:rsidR="001A544A" w:rsidRPr="00D70946" w:rsidRDefault="001A544A" w:rsidP="009D4432">
            <w:pPr>
              <w:pStyle w:val="TAL"/>
              <w:rPr>
                <w:lang w:eastAsia="zh-CN"/>
              </w:rPr>
            </w:pPr>
            <w:r w:rsidRPr="00D70946">
              <w:rPr>
                <w:lang w:eastAsia="zh-CN"/>
              </w:rPr>
              <w:t>sl-ConfigDedicatedNR-Rel</w:t>
            </w:r>
          </w:p>
        </w:tc>
        <w:tc>
          <w:tcPr>
            <w:tcW w:w="1561" w:type="dxa"/>
            <w:tcBorders>
              <w:top w:val="single" w:sz="4" w:space="0" w:color="auto"/>
              <w:left w:val="single" w:sz="4" w:space="0" w:color="auto"/>
              <w:bottom w:val="single" w:sz="4" w:space="0" w:color="auto"/>
              <w:right w:val="single" w:sz="4" w:space="0" w:color="auto"/>
            </w:tcBorders>
          </w:tcPr>
          <w:p w14:paraId="4C00F6E4" w14:textId="77777777" w:rsidR="001A544A" w:rsidRPr="00D70946" w:rsidRDefault="001A544A" w:rsidP="009D4432">
            <w:pPr>
              <w:pStyle w:val="TAL"/>
              <w:rPr>
                <w:snapToGrid w:val="0"/>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5C0C6B82" w14:textId="77777777" w:rsidR="001A544A" w:rsidRPr="00D70946" w:rsidRDefault="001A544A" w:rsidP="009D4432">
            <w:pPr>
              <w:pStyle w:val="TAL"/>
              <w:rPr>
                <w:lang w:eastAsia="en-US"/>
              </w:rPr>
            </w:pPr>
            <w:r w:rsidRPr="00D70946">
              <w:rPr>
                <w:snapToGrid w:val="0"/>
                <w:lang w:eastAsia="zh-CN"/>
              </w:rPr>
              <w:t>step 23</w:t>
            </w:r>
          </w:p>
        </w:tc>
      </w:tr>
      <w:tr w:rsidR="001A544A" w:rsidRPr="00D70946" w14:paraId="7B9B2D2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970133D" w14:textId="77777777" w:rsidR="001A544A" w:rsidRPr="00D70946" w:rsidRDefault="001A544A" w:rsidP="009D4432">
            <w:pPr>
              <w:pStyle w:val="TAL"/>
              <w:rPr>
                <w:lang w:eastAsia="en-US"/>
              </w:rPr>
            </w:pPr>
            <w:r w:rsidRPr="00D70946">
              <w:rPr>
                <w:lang w:eastAsia="zh-CN"/>
              </w:rPr>
              <w:t xml:space="preserve">                 </w:t>
            </w:r>
            <w:r w:rsidRPr="00D70946">
              <w:rPr>
                <w:snapToGrid w:val="0"/>
                <w:lang w:eastAsia="zh-CN"/>
              </w:rPr>
              <w:t>}</w:t>
            </w:r>
          </w:p>
        </w:tc>
        <w:tc>
          <w:tcPr>
            <w:tcW w:w="2394" w:type="dxa"/>
            <w:tcBorders>
              <w:top w:val="single" w:sz="4" w:space="0" w:color="auto"/>
              <w:left w:val="single" w:sz="4" w:space="0" w:color="auto"/>
              <w:bottom w:val="single" w:sz="4" w:space="0" w:color="auto"/>
              <w:right w:val="single" w:sz="4" w:space="0" w:color="auto"/>
            </w:tcBorders>
          </w:tcPr>
          <w:p w14:paraId="2B9EB8DE" w14:textId="77777777" w:rsidR="001A544A" w:rsidRPr="00D70946"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326EED9"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7A5B847" w14:textId="77777777" w:rsidR="001A544A" w:rsidRPr="00D70946" w:rsidRDefault="001A544A" w:rsidP="009D4432">
            <w:pPr>
              <w:pStyle w:val="TAL"/>
              <w:rPr>
                <w:lang w:eastAsia="en-US"/>
              </w:rPr>
            </w:pPr>
          </w:p>
        </w:tc>
      </w:tr>
      <w:tr w:rsidR="001A544A" w:rsidRPr="00D70946" w14:paraId="2191EFF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B20D65B" w14:textId="77777777" w:rsidR="001A544A" w:rsidRPr="00D70946" w:rsidRDefault="001A544A" w:rsidP="009D4432">
            <w:pPr>
              <w:pStyle w:val="TAL"/>
              <w:rPr>
                <w:snapToGrid w:val="0"/>
                <w:lang w:eastAsia="zh-CN"/>
              </w:rPr>
            </w:pPr>
            <w:r w:rsidRPr="00D70946">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05CC227A" w14:textId="77777777" w:rsidR="001A544A" w:rsidRPr="00D70946"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3534564"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C99C11B" w14:textId="77777777" w:rsidR="001A544A" w:rsidRPr="00D70946" w:rsidRDefault="001A544A" w:rsidP="009D4432">
            <w:pPr>
              <w:pStyle w:val="TAL"/>
              <w:rPr>
                <w:lang w:eastAsia="en-US"/>
              </w:rPr>
            </w:pPr>
          </w:p>
        </w:tc>
      </w:tr>
      <w:tr w:rsidR="001A544A" w:rsidRPr="00D70946" w14:paraId="1402CD0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6B0C32E" w14:textId="77777777" w:rsidR="001A544A" w:rsidRPr="00D70946" w:rsidRDefault="001A544A" w:rsidP="009D4432">
            <w:pPr>
              <w:pStyle w:val="TAL"/>
              <w:rPr>
                <w:snapToGrid w:val="0"/>
                <w:lang w:eastAsia="zh-CN"/>
              </w:rPr>
            </w:pPr>
            <w:r w:rsidRPr="00D70946">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763CA8BB" w14:textId="77777777" w:rsidR="001A544A" w:rsidRPr="00D70946"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021F2DE"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16ED58A" w14:textId="77777777" w:rsidR="001A544A" w:rsidRPr="00D70946" w:rsidRDefault="001A544A" w:rsidP="009D4432">
            <w:pPr>
              <w:pStyle w:val="TAL"/>
              <w:rPr>
                <w:lang w:eastAsia="en-US"/>
              </w:rPr>
            </w:pPr>
          </w:p>
        </w:tc>
      </w:tr>
      <w:tr w:rsidR="001A544A" w:rsidRPr="00D70946" w14:paraId="1F81E59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A803A5E" w14:textId="77777777" w:rsidR="001A544A" w:rsidRPr="00D70946" w:rsidRDefault="001A544A" w:rsidP="009D4432">
            <w:pPr>
              <w:pStyle w:val="TAL"/>
              <w:rPr>
                <w:snapToGrid w:val="0"/>
                <w:lang w:eastAsia="zh-CN"/>
              </w:rPr>
            </w:pPr>
            <w:r w:rsidRPr="00D70946">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344C0FAA" w14:textId="77777777" w:rsidR="001A544A" w:rsidRPr="00D70946"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501B0F1"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CEDF2A2" w14:textId="77777777" w:rsidR="001A544A" w:rsidRPr="00D70946" w:rsidRDefault="001A544A" w:rsidP="009D4432">
            <w:pPr>
              <w:pStyle w:val="TAL"/>
              <w:rPr>
                <w:lang w:eastAsia="en-US"/>
              </w:rPr>
            </w:pPr>
          </w:p>
        </w:tc>
      </w:tr>
      <w:tr w:rsidR="001A544A" w:rsidRPr="00D70946" w14:paraId="402C782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55219FD" w14:textId="77777777" w:rsidR="001A544A" w:rsidRPr="00D70946" w:rsidRDefault="001A544A" w:rsidP="009D4432">
            <w:pPr>
              <w:pStyle w:val="TAL"/>
              <w:rPr>
                <w:snapToGrid w:val="0"/>
                <w:lang w:eastAsia="zh-CN"/>
              </w:rPr>
            </w:pPr>
            <w:r w:rsidRPr="00D70946">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49BBDEF8" w14:textId="77777777" w:rsidR="001A544A" w:rsidRPr="00D70946"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765A4B0"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16BD08D" w14:textId="77777777" w:rsidR="001A544A" w:rsidRPr="00D70946" w:rsidRDefault="001A544A" w:rsidP="009D4432">
            <w:pPr>
              <w:pStyle w:val="TAL"/>
              <w:rPr>
                <w:lang w:eastAsia="en-US"/>
              </w:rPr>
            </w:pPr>
          </w:p>
        </w:tc>
      </w:tr>
      <w:tr w:rsidR="001A544A" w:rsidRPr="00D70946" w14:paraId="4CEE966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50B5714" w14:textId="77777777" w:rsidR="001A544A" w:rsidRPr="00D70946" w:rsidRDefault="001A544A" w:rsidP="009D4432">
            <w:pPr>
              <w:pStyle w:val="TAL"/>
              <w:rPr>
                <w:snapToGrid w:val="0"/>
                <w:lang w:eastAsia="zh-CN"/>
              </w:rPr>
            </w:pPr>
            <w:r w:rsidRPr="00D70946">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1F184FFE" w14:textId="77777777" w:rsidR="001A544A" w:rsidRPr="00D70946"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2C17FD2"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45145C6" w14:textId="77777777" w:rsidR="001A544A" w:rsidRPr="00D70946" w:rsidRDefault="001A544A" w:rsidP="009D4432">
            <w:pPr>
              <w:pStyle w:val="TAL"/>
              <w:rPr>
                <w:lang w:eastAsia="en-US"/>
              </w:rPr>
            </w:pPr>
          </w:p>
        </w:tc>
      </w:tr>
      <w:tr w:rsidR="001A544A" w:rsidRPr="00D70946" w14:paraId="4305972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80C8CE2" w14:textId="77777777" w:rsidR="001A544A" w:rsidRPr="00D70946" w:rsidRDefault="001A544A" w:rsidP="009D4432">
            <w:pPr>
              <w:pStyle w:val="TAL"/>
              <w:rPr>
                <w:snapToGrid w:val="0"/>
                <w:lang w:eastAsia="zh-CN"/>
              </w:rPr>
            </w:pPr>
            <w:r w:rsidRPr="00D70946">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1485C565" w14:textId="77777777" w:rsidR="001A544A" w:rsidRPr="00D70946"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AF280F1"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44981CD" w14:textId="77777777" w:rsidR="001A544A" w:rsidRPr="00D70946" w:rsidRDefault="001A544A" w:rsidP="009D4432">
            <w:pPr>
              <w:pStyle w:val="TAL"/>
              <w:rPr>
                <w:lang w:eastAsia="en-US"/>
              </w:rPr>
            </w:pPr>
          </w:p>
        </w:tc>
      </w:tr>
      <w:tr w:rsidR="001A544A" w:rsidRPr="00D70946" w14:paraId="5AA6A3A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8855D02" w14:textId="77777777" w:rsidR="001A544A" w:rsidRPr="00D70946" w:rsidRDefault="001A544A" w:rsidP="009D4432">
            <w:pPr>
              <w:pStyle w:val="TAL"/>
              <w:rPr>
                <w:snapToGrid w:val="0"/>
                <w:lang w:eastAsia="zh-CN"/>
              </w:rPr>
            </w:pPr>
            <w:r w:rsidRPr="00D70946">
              <w:rPr>
                <w:snapToGrid w:val="0"/>
                <w:lang w:eastAsia="zh-CN"/>
              </w:rPr>
              <w:t>}</w:t>
            </w:r>
          </w:p>
        </w:tc>
        <w:tc>
          <w:tcPr>
            <w:tcW w:w="2394" w:type="dxa"/>
            <w:tcBorders>
              <w:top w:val="single" w:sz="4" w:space="0" w:color="auto"/>
              <w:left w:val="single" w:sz="4" w:space="0" w:color="auto"/>
              <w:bottom w:val="single" w:sz="4" w:space="0" w:color="auto"/>
              <w:right w:val="single" w:sz="4" w:space="0" w:color="auto"/>
            </w:tcBorders>
          </w:tcPr>
          <w:p w14:paraId="3F4DF064" w14:textId="77777777" w:rsidR="001A544A" w:rsidRPr="00D70946"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C0BFDED"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3193F84" w14:textId="77777777" w:rsidR="001A544A" w:rsidRPr="00D70946" w:rsidRDefault="001A544A" w:rsidP="009D4432">
            <w:pPr>
              <w:pStyle w:val="TAL"/>
              <w:rPr>
                <w:lang w:eastAsia="en-US"/>
              </w:rPr>
            </w:pPr>
          </w:p>
        </w:tc>
      </w:tr>
    </w:tbl>
    <w:p w14:paraId="45E17C23" w14:textId="77777777" w:rsidR="001A544A" w:rsidRPr="00D70946" w:rsidRDefault="001A544A" w:rsidP="009D4432">
      <w:pPr>
        <w:rPr>
          <w:lang w:eastAsia="zh-CN"/>
        </w:rPr>
      </w:pPr>
    </w:p>
    <w:p w14:paraId="76641A36" w14:textId="77777777" w:rsidR="001A544A" w:rsidRPr="00D70946" w:rsidRDefault="001A544A" w:rsidP="009D4432">
      <w:pPr>
        <w:pStyle w:val="TH"/>
        <w:rPr>
          <w:lang w:eastAsia="zh-CN"/>
        </w:rPr>
      </w:pPr>
      <w:r w:rsidRPr="00D70946">
        <w:t>Table 12.2.4.1.3.3-2: sl-ConfigDedicatedNR (Table 12.2.4.1.3.3-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D70946" w14:paraId="536F0174"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794E7F1A" w14:textId="77777777" w:rsidR="001A544A" w:rsidRPr="00D70946" w:rsidRDefault="001A544A"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6</w:t>
            </w:r>
            <w:r w:rsidRPr="00D70946">
              <w:rPr>
                <w:lang w:eastAsia="en-US"/>
              </w:rPr>
              <w:t>-</w:t>
            </w:r>
            <w:r w:rsidRPr="00D70946">
              <w:rPr>
                <w:lang w:eastAsia="zh-CN"/>
              </w:rPr>
              <w:t>7 with condition SL-DRB</w:t>
            </w:r>
          </w:p>
        </w:tc>
      </w:tr>
      <w:tr w:rsidR="001A544A" w:rsidRPr="00D70946" w14:paraId="0C9C9F0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497A677" w14:textId="77777777" w:rsidR="001A544A" w:rsidRPr="00D70946" w:rsidRDefault="001A544A" w:rsidP="009D4432">
            <w:pPr>
              <w:pStyle w:val="TAH"/>
              <w:rPr>
                <w:lang w:eastAsia="en-US"/>
              </w:rPr>
            </w:pPr>
            <w:r w:rsidRPr="00D70946">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28DA0F94" w14:textId="77777777" w:rsidR="001A544A" w:rsidRPr="00D70946" w:rsidRDefault="001A544A" w:rsidP="009D4432">
            <w:pPr>
              <w:pStyle w:val="TAH"/>
              <w:rPr>
                <w:lang w:eastAsia="en-US"/>
              </w:rPr>
            </w:pPr>
            <w:r w:rsidRPr="00D70946">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50946D44" w14:textId="77777777" w:rsidR="001A544A" w:rsidRPr="00D70946" w:rsidRDefault="001A544A"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6930B500" w14:textId="77777777" w:rsidR="001A544A" w:rsidRPr="00D70946" w:rsidRDefault="001A544A" w:rsidP="009D4432">
            <w:pPr>
              <w:pStyle w:val="TAH"/>
              <w:rPr>
                <w:lang w:eastAsia="en-US"/>
              </w:rPr>
            </w:pPr>
            <w:r w:rsidRPr="00D70946">
              <w:rPr>
                <w:lang w:eastAsia="en-US"/>
              </w:rPr>
              <w:t>Condition</w:t>
            </w:r>
          </w:p>
        </w:tc>
      </w:tr>
      <w:tr w:rsidR="001A544A" w:rsidRPr="00D70946" w14:paraId="25D43EB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F8DF488" w14:textId="77777777" w:rsidR="001A544A" w:rsidRPr="00D70946" w:rsidRDefault="001A544A" w:rsidP="009D4432">
            <w:pPr>
              <w:pStyle w:val="TAL"/>
              <w:rPr>
                <w:lang w:eastAsia="en-US"/>
              </w:rPr>
            </w:pPr>
            <w:r w:rsidRPr="00D70946">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33EB0490" w14:textId="77777777" w:rsidR="001A544A" w:rsidRPr="00D70946"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5A1AC53A"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00D35C2" w14:textId="77777777" w:rsidR="001A544A" w:rsidRPr="00D70946" w:rsidRDefault="001A544A" w:rsidP="009D4432">
            <w:pPr>
              <w:pStyle w:val="TAL"/>
              <w:rPr>
                <w:lang w:eastAsia="en-US"/>
              </w:rPr>
            </w:pPr>
          </w:p>
        </w:tc>
      </w:tr>
      <w:tr w:rsidR="001A544A" w:rsidRPr="00D70946" w14:paraId="2ECC1E4B" w14:textId="77777777" w:rsidTr="0033396C">
        <w:trPr>
          <w:trHeight w:val="90"/>
        </w:trPr>
        <w:tc>
          <w:tcPr>
            <w:tcW w:w="4518" w:type="dxa"/>
            <w:tcBorders>
              <w:top w:val="single" w:sz="4" w:space="0" w:color="auto"/>
              <w:left w:val="single" w:sz="4" w:space="0" w:color="auto"/>
              <w:bottom w:val="single" w:sz="4" w:space="0" w:color="auto"/>
              <w:right w:val="single" w:sz="4" w:space="0" w:color="auto"/>
            </w:tcBorders>
            <w:hideMark/>
          </w:tcPr>
          <w:p w14:paraId="5A763018" w14:textId="77777777" w:rsidR="001A544A" w:rsidRPr="00D70946" w:rsidRDefault="001A544A" w:rsidP="009D4432">
            <w:pPr>
              <w:pStyle w:val="TAL"/>
            </w:pPr>
            <w:r w:rsidRPr="00D70946">
              <w:rPr>
                <w:lang w:eastAsia="zh-CN"/>
              </w:rPr>
              <w:t xml:space="preserve">  </w:t>
            </w:r>
            <w:r w:rsidRPr="00D70946">
              <w:t>sl-PHY-MAC-RLC-Config-r16 SEQUENCE {</w:t>
            </w:r>
          </w:p>
        </w:tc>
        <w:tc>
          <w:tcPr>
            <w:tcW w:w="2678" w:type="dxa"/>
            <w:tcBorders>
              <w:top w:val="single" w:sz="4" w:space="0" w:color="auto"/>
              <w:left w:val="single" w:sz="4" w:space="0" w:color="auto"/>
              <w:bottom w:val="single" w:sz="4" w:space="0" w:color="auto"/>
              <w:right w:val="single" w:sz="4" w:space="0" w:color="auto"/>
            </w:tcBorders>
          </w:tcPr>
          <w:p w14:paraId="031FE51C" w14:textId="77777777" w:rsidR="001A544A" w:rsidRPr="00D70946"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79A51539"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D2C1270" w14:textId="77777777" w:rsidR="001A544A" w:rsidRPr="00D70946" w:rsidRDefault="001A544A" w:rsidP="009D4432">
            <w:pPr>
              <w:pStyle w:val="TAL"/>
              <w:rPr>
                <w:lang w:eastAsia="en-US"/>
              </w:rPr>
            </w:pPr>
          </w:p>
        </w:tc>
      </w:tr>
      <w:tr w:rsidR="001A544A" w:rsidRPr="00D70946" w14:paraId="6FF0A9C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7B2E149" w14:textId="77777777" w:rsidR="001A544A" w:rsidRPr="00D70946" w:rsidRDefault="001A544A" w:rsidP="009D4432">
            <w:pPr>
              <w:pStyle w:val="TAL"/>
              <w:rPr>
                <w:lang w:eastAsia="zh-CN"/>
              </w:rPr>
            </w:pPr>
            <w:r w:rsidRPr="00D70946">
              <w:rPr>
                <w:lang w:eastAsia="zh-CN"/>
              </w:rPr>
              <w:t xml:space="preserve">   sl-RLC-BearerToAddModList-r16 SEQUENCE (SIZE (1..maxSL-LCID-r16)) OF SL-RLC-BearerConfig-r16 {</w:t>
            </w:r>
          </w:p>
        </w:tc>
        <w:tc>
          <w:tcPr>
            <w:tcW w:w="2678" w:type="dxa"/>
            <w:tcBorders>
              <w:top w:val="single" w:sz="4" w:space="0" w:color="auto"/>
              <w:left w:val="single" w:sz="4" w:space="0" w:color="auto"/>
              <w:bottom w:val="single" w:sz="4" w:space="0" w:color="auto"/>
              <w:right w:val="single" w:sz="4" w:space="0" w:color="auto"/>
            </w:tcBorders>
            <w:hideMark/>
          </w:tcPr>
          <w:p w14:paraId="547996A5" w14:textId="77777777" w:rsidR="001A544A" w:rsidRPr="00D70946" w:rsidRDefault="001A544A" w:rsidP="009D4432">
            <w:pPr>
              <w:pStyle w:val="TAL"/>
              <w:rPr>
                <w:lang w:eastAsia="en-US"/>
              </w:rPr>
            </w:pPr>
            <w:r w:rsidRPr="00D70946">
              <w:rPr>
                <w:lang w:eastAsia="en-US"/>
              </w:rPr>
              <w:t>1 entry</w:t>
            </w:r>
          </w:p>
        </w:tc>
        <w:tc>
          <w:tcPr>
            <w:tcW w:w="1277" w:type="dxa"/>
            <w:tcBorders>
              <w:top w:val="single" w:sz="4" w:space="0" w:color="auto"/>
              <w:left w:val="single" w:sz="4" w:space="0" w:color="auto"/>
              <w:bottom w:val="single" w:sz="4" w:space="0" w:color="auto"/>
              <w:right w:val="single" w:sz="4" w:space="0" w:color="auto"/>
            </w:tcBorders>
          </w:tcPr>
          <w:p w14:paraId="57950BB6"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BEF21CF" w14:textId="77777777" w:rsidR="001A544A" w:rsidRPr="00D70946" w:rsidRDefault="001A544A" w:rsidP="009D4432">
            <w:pPr>
              <w:pStyle w:val="TAL"/>
              <w:rPr>
                <w:lang w:eastAsia="en-US"/>
              </w:rPr>
            </w:pPr>
          </w:p>
        </w:tc>
      </w:tr>
      <w:tr w:rsidR="001A544A" w:rsidRPr="00D70946" w14:paraId="27445E2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EAD7414" w14:textId="77777777" w:rsidR="001A544A" w:rsidRPr="00D70946" w:rsidRDefault="001A544A" w:rsidP="009D4432">
            <w:pPr>
              <w:pStyle w:val="TAL"/>
              <w:rPr>
                <w:lang w:eastAsia="zh-CN"/>
              </w:rPr>
            </w:pPr>
            <w:r w:rsidRPr="00D70946">
              <w:rPr>
                <w:lang w:eastAsia="zh-CN"/>
              </w:rPr>
              <w:t xml:space="preserve">    </w:t>
            </w:r>
            <w:r w:rsidRPr="00D70946">
              <w:t>SL-RLC-BearerConfig-r16</w:t>
            </w:r>
            <w:r w:rsidRPr="00D70946">
              <w:rPr>
                <w:lang w:eastAsia="zh-CN"/>
              </w:rPr>
              <w:t xml:space="preserve"> [1] </w:t>
            </w:r>
            <w:r w:rsidRPr="00D70946">
              <w:t>SEQUENCE {</w:t>
            </w:r>
          </w:p>
        </w:tc>
        <w:tc>
          <w:tcPr>
            <w:tcW w:w="2678" w:type="dxa"/>
            <w:tcBorders>
              <w:top w:val="single" w:sz="4" w:space="0" w:color="auto"/>
              <w:left w:val="single" w:sz="4" w:space="0" w:color="auto"/>
              <w:bottom w:val="single" w:sz="4" w:space="0" w:color="auto"/>
              <w:right w:val="single" w:sz="4" w:space="0" w:color="auto"/>
            </w:tcBorders>
          </w:tcPr>
          <w:p w14:paraId="5F4B262A" w14:textId="77777777" w:rsidR="001A544A" w:rsidRPr="00D70946"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hideMark/>
          </w:tcPr>
          <w:p w14:paraId="6103FFAF" w14:textId="77777777" w:rsidR="001A544A" w:rsidRPr="00D70946" w:rsidRDefault="001A544A" w:rsidP="009D4432">
            <w:pPr>
              <w:pStyle w:val="TAL"/>
              <w:rPr>
                <w:lang w:eastAsia="en-US"/>
              </w:rPr>
            </w:pPr>
            <w:r w:rsidRPr="00D70946">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7174C206" w14:textId="77777777" w:rsidR="001A544A" w:rsidRPr="00D70946" w:rsidRDefault="001A544A" w:rsidP="009D4432">
            <w:pPr>
              <w:pStyle w:val="TAL"/>
              <w:rPr>
                <w:lang w:eastAsia="en-US"/>
              </w:rPr>
            </w:pPr>
          </w:p>
        </w:tc>
      </w:tr>
      <w:tr w:rsidR="001A544A" w:rsidRPr="00D70946" w14:paraId="5DB227E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4DC253B" w14:textId="77777777" w:rsidR="001A544A" w:rsidRPr="00D70946" w:rsidRDefault="001A544A" w:rsidP="009D4432">
            <w:pPr>
              <w:pStyle w:val="TAL"/>
              <w:rPr>
                <w:lang w:eastAsia="zh-CN"/>
              </w:rPr>
            </w:pPr>
            <w:r w:rsidRPr="00D70946">
              <w:rPr>
                <w:lang w:eastAsia="zh-CN"/>
              </w:rPr>
              <w:t xml:space="preserve">       sl-RLC-BearerConfigIndex-r16</w:t>
            </w:r>
          </w:p>
        </w:tc>
        <w:tc>
          <w:tcPr>
            <w:tcW w:w="2678" w:type="dxa"/>
            <w:tcBorders>
              <w:top w:val="single" w:sz="4" w:space="0" w:color="auto"/>
              <w:left w:val="single" w:sz="4" w:space="0" w:color="auto"/>
              <w:bottom w:val="single" w:sz="4" w:space="0" w:color="auto"/>
              <w:right w:val="single" w:sz="4" w:space="0" w:color="auto"/>
            </w:tcBorders>
            <w:hideMark/>
          </w:tcPr>
          <w:p w14:paraId="0C8D0AF9" w14:textId="77777777" w:rsidR="001A544A" w:rsidRPr="00D70946" w:rsidRDefault="001A544A" w:rsidP="009D4432">
            <w:pPr>
              <w:pStyle w:val="TAL"/>
              <w:rPr>
                <w:lang w:eastAsia="zh-CN"/>
              </w:rPr>
            </w:pPr>
            <w:r w:rsidRPr="00D70946">
              <w:rPr>
                <w:lang w:eastAsia="zh-CN"/>
              </w:rPr>
              <w:t>2</w:t>
            </w:r>
          </w:p>
        </w:tc>
        <w:tc>
          <w:tcPr>
            <w:tcW w:w="1277" w:type="dxa"/>
            <w:tcBorders>
              <w:top w:val="single" w:sz="4" w:space="0" w:color="auto"/>
              <w:left w:val="single" w:sz="4" w:space="0" w:color="auto"/>
              <w:bottom w:val="single" w:sz="4" w:space="0" w:color="auto"/>
              <w:right w:val="single" w:sz="4" w:space="0" w:color="auto"/>
            </w:tcBorders>
          </w:tcPr>
          <w:p w14:paraId="19EAB153"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BA17FD6" w14:textId="77777777" w:rsidR="001A544A" w:rsidRPr="00D70946" w:rsidRDefault="001A544A" w:rsidP="009D4432">
            <w:pPr>
              <w:pStyle w:val="TAL"/>
              <w:rPr>
                <w:lang w:eastAsia="en-US"/>
              </w:rPr>
            </w:pPr>
          </w:p>
        </w:tc>
      </w:tr>
      <w:tr w:rsidR="001A544A" w:rsidRPr="00D70946" w14:paraId="3333375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6B1D017" w14:textId="77777777" w:rsidR="001A544A" w:rsidRPr="00D70946" w:rsidRDefault="001A544A" w:rsidP="009D4432">
            <w:pPr>
              <w:pStyle w:val="TAL"/>
              <w:rPr>
                <w:lang w:eastAsia="zh-CN"/>
              </w:rPr>
            </w:pPr>
            <w:r w:rsidRPr="00D70946">
              <w:rPr>
                <w:lang w:eastAsia="zh-CN"/>
              </w:rPr>
              <w:t xml:space="preserve">       sl-ServedRadioBearer-r16</w:t>
            </w:r>
          </w:p>
        </w:tc>
        <w:tc>
          <w:tcPr>
            <w:tcW w:w="2678" w:type="dxa"/>
            <w:tcBorders>
              <w:top w:val="single" w:sz="4" w:space="0" w:color="auto"/>
              <w:left w:val="single" w:sz="4" w:space="0" w:color="auto"/>
              <w:bottom w:val="single" w:sz="4" w:space="0" w:color="auto"/>
              <w:right w:val="single" w:sz="4" w:space="0" w:color="auto"/>
            </w:tcBorders>
            <w:hideMark/>
          </w:tcPr>
          <w:p w14:paraId="3E88CFE8" w14:textId="77777777" w:rsidR="001A544A" w:rsidRPr="00D70946" w:rsidRDefault="001A544A" w:rsidP="009D4432">
            <w:pPr>
              <w:pStyle w:val="TAL"/>
              <w:rPr>
                <w:lang w:eastAsia="zh-CN"/>
              </w:rPr>
            </w:pPr>
            <w:r w:rsidRPr="00D70946">
              <w:rPr>
                <w:lang w:eastAsia="zh-CN"/>
              </w:rPr>
              <w:t>2</w:t>
            </w:r>
          </w:p>
        </w:tc>
        <w:tc>
          <w:tcPr>
            <w:tcW w:w="1277" w:type="dxa"/>
            <w:tcBorders>
              <w:top w:val="single" w:sz="4" w:space="0" w:color="auto"/>
              <w:left w:val="single" w:sz="4" w:space="0" w:color="auto"/>
              <w:bottom w:val="single" w:sz="4" w:space="0" w:color="auto"/>
              <w:right w:val="single" w:sz="4" w:space="0" w:color="auto"/>
            </w:tcBorders>
          </w:tcPr>
          <w:p w14:paraId="219CD10C"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80C8411" w14:textId="77777777" w:rsidR="001A544A" w:rsidRPr="00D70946" w:rsidRDefault="001A544A" w:rsidP="009D4432">
            <w:pPr>
              <w:pStyle w:val="TAL"/>
              <w:rPr>
                <w:lang w:eastAsia="en-US"/>
              </w:rPr>
            </w:pPr>
          </w:p>
        </w:tc>
      </w:tr>
      <w:tr w:rsidR="001A544A" w:rsidRPr="00D70946" w14:paraId="3BC6390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EDE3901"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E3DAAA3"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EC80FCC"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C12E41E" w14:textId="77777777" w:rsidR="001A544A" w:rsidRPr="00D70946" w:rsidRDefault="001A544A" w:rsidP="009D4432">
            <w:pPr>
              <w:pStyle w:val="TAL"/>
              <w:rPr>
                <w:lang w:eastAsia="en-US"/>
              </w:rPr>
            </w:pPr>
          </w:p>
        </w:tc>
      </w:tr>
      <w:tr w:rsidR="001A544A" w:rsidRPr="00D70946" w14:paraId="03A708A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E868B1F"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A940C56"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AA248C"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648D884" w14:textId="77777777" w:rsidR="001A544A" w:rsidRPr="00D70946" w:rsidRDefault="001A544A" w:rsidP="009D4432">
            <w:pPr>
              <w:pStyle w:val="TAL"/>
              <w:rPr>
                <w:lang w:eastAsia="en-US"/>
              </w:rPr>
            </w:pPr>
          </w:p>
        </w:tc>
      </w:tr>
      <w:tr w:rsidR="001A544A" w:rsidRPr="00D70946" w14:paraId="4580105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A031009"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28AF34D"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7A49622"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02062EE" w14:textId="77777777" w:rsidR="001A544A" w:rsidRPr="00D70946" w:rsidRDefault="001A544A" w:rsidP="009D4432">
            <w:pPr>
              <w:pStyle w:val="TAL"/>
              <w:rPr>
                <w:lang w:eastAsia="en-US"/>
              </w:rPr>
            </w:pPr>
          </w:p>
        </w:tc>
      </w:tr>
      <w:tr w:rsidR="001A544A" w:rsidRPr="00D70946" w14:paraId="5647B18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D0099B3" w14:textId="77777777" w:rsidR="001A544A" w:rsidRPr="00D70946" w:rsidRDefault="001A544A" w:rsidP="009D4432">
            <w:pPr>
              <w:pStyle w:val="TAL"/>
              <w:rPr>
                <w:lang w:eastAsia="zh-CN"/>
              </w:rPr>
            </w:pPr>
            <w:r w:rsidRPr="00D70946">
              <w:rPr>
                <w:lang w:eastAsia="zh-CN"/>
              </w:rPr>
              <w:t xml:space="preserve">  </w:t>
            </w:r>
            <w:r w:rsidRPr="00D70946">
              <w:t>sl-RadioBearerToAddModList-r16 SEQUENCE (SIZE (1..maxNrofSLRB-r16)) OF SL-RadioBearerConfig-r16 {</w:t>
            </w:r>
          </w:p>
        </w:tc>
        <w:tc>
          <w:tcPr>
            <w:tcW w:w="2678" w:type="dxa"/>
            <w:tcBorders>
              <w:top w:val="single" w:sz="4" w:space="0" w:color="auto"/>
              <w:left w:val="single" w:sz="4" w:space="0" w:color="auto"/>
              <w:bottom w:val="single" w:sz="4" w:space="0" w:color="auto"/>
              <w:right w:val="single" w:sz="4" w:space="0" w:color="auto"/>
            </w:tcBorders>
            <w:hideMark/>
          </w:tcPr>
          <w:p w14:paraId="7B1540AA" w14:textId="77777777" w:rsidR="001A544A" w:rsidRPr="00D70946" w:rsidRDefault="001A544A" w:rsidP="009D4432">
            <w:pPr>
              <w:pStyle w:val="TAL"/>
              <w:rPr>
                <w:lang w:eastAsia="zh-CN"/>
              </w:rPr>
            </w:pPr>
            <w:r w:rsidRPr="00D70946">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795EB563"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1618C14" w14:textId="77777777" w:rsidR="001A544A" w:rsidRPr="00D70946" w:rsidRDefault="001A544A" w:rsidP="009D4432">
            <w:pPr>
              <w:pStyle w:val="TAL"/>
              <w:rPr>
                <w:lang w:eastAsia="en-US"/>
              </w:rPr>
            </w:pPr>
          </w:p>
        </w:tc>
      </w:tr>
      <w:tr w:rsidR="001A544A" w:rsidRPr="00D70946" w14:paraId="46EBE79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771A4B1" w14:textId="77777777" w:rsidR="001A544A" w:rsidRPr="00D70946" w:rsidRDefault="001A544A" w:rsidP="009D4432">
            <w:pPr>
              <w:pStyle w:val="TAL"/>
              <w:rPr>
                <w:lang w:eastAsia="zh-CN"/>
              </w:rPr>
            </w:pPr>
            <w:r w:rsidRPr="00D70946">
              <w:rPr>
                <w:lang w:eastAsia="zh-CN"/>
              </w:rPr>
              <w:t xml:space="preserve">    </w:t>
            </w:r>
            <w:r w:rsidRPr="00D70946">
              <w:t>SL-RadioBearerConfig-r16 [1] SEQUENCE {</w:t>
            </w:r>
          </w:p>
        </w:tc>
        <w:tc>
          <w:tcPr>
            <w:tcW w:w="2678" w:type="dxa"/>
            <w:tcBorders>
              <w:top w:val="single" w:sz="4" w:space="0" w:color="auto"/>
              <w:left w:val="single" w:sz="4" w:space="0" w:color="auto"/>
              <w:bottom w:val="single" w:sz="4" w:space="0" w:color="auto"/>
              <w:right w:val="single" w:sz="4" w:space="0" w:color="auto"/>
            </w:tcBorders>
          </w:tcPr>
          <w:p w14:paraId="7DC7D351"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7602D364" w14:textId="77777777" w:rsidR="001A544A" w:rsidRPr="00D70946" w:rsidRDefault="001A544A" w:rsidP="009D4432">
            <w:pPr>
              <w:pStyle w:val="TAL"/>
              <w:rPr>
                <w:lang w:eastAsia="zh-CN"/>
              </w:rPr>
            </w:pPr>
            <w:r w:rsidRPr="00D70946">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6574A507" w14:textId="77777777" w:rsidR="001A544A" w:rsidRPr="00D70946" w:rsidRDefault="001A544A" w:rsidP="009D4432">
            <w:pPr>
              <w:pStyle w:val="TAL"/>
              <w:rPr>
                <w:lang w:eastAsia="en-US"/>
              </w:rPr>
            </w:pPr>
          </w:p>
        </w:tc>
      </w:tr>
      <w:tr w:rsidR="001A544A" w:rsidRPr="00D70946" w14:paraId="14C2C68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31F8056" w14:textId="77777777" w:rsidR="001A544A" w:rsidRPr="00D70946" w:rsidRDefault="001A544A" w:rsidP="009D4432">
            <w:pPr>
              <w:pStyle w:val="TAL"/>
              <w:rPr>
                <w:lang w:eastAsia="zh-CN"/>
              </w:rPr>
            </w:pPr>
            <w:r w:rsidRPr="00D70946">
              <w:rPr>
                <w:lang w:eastAsia="zh-CN"/>
              </w:rPr>
              <w:t xml:space="preserve">       </w:t>
            </w:r>
            <w:r w:rsidRPr="00D70946">
              <w:rPr>
                <w:rFonts w:eastAsia="DengXian"/>
              </w:rPr>
              <w:t>slrb-Uu-ConfigIndex-r16</w:t>
            </w:r>
          </w:p>
        </w:tc>
        <w:tc>
          <w:tcPr>
            <w:tcW w:w="2678" w:type="dxa"/>
            <w:tcBorders>
              <w:top w:val="single" w:sz="4" w:space="0" w:color="auto"/>
              <w:left w:val="single" w:sz="4" w:space="0" w:color="auto"/>
              <w:bottom w:val="single" w:sz="4" w:space="0" w:color="auto"/>
              <w:right w:val="single" w:sz="4" w:space="0" w:color="auto"/>
            </w:tcBorders>
            <w:hideMark/>
          </w:tcPr>
          <w:p w14:paraId="4A8B5B34" w14:textId="77777777" w:rsidR="001A544A" w:rsidRPr="00D70946" w:rsidRDefault="001A544A" w:rsidP="009D4432">
            <w:pPr>
              <w:pStyle w:val="TAL"/>
              <w:rPr>
                <w:lang w:eastAsia="zh-CN"/>
              </w:rPr>
            </w:pPr>
            <w:r w:rsidRPr="00D70946">
              <w:rPr>
                <w:lang w:eastAsia="zh-CN"/>
              </w:rPr>
              <w:t>2</w:t>
            </w:r>
          </w:p>
        </w:tc>
        <w:tc>
          <w:tcPr>
            <w:tcW w:w="1277" w:type="dxa"/>
            <w:tcBorders>
              <w:top w:val="single" w:sz="4" w:space="0" w:color="auto"/>
              <w:left w:val="single" w:sz="4" w:space="0" w:color="auto"/>
              <w:bottom w:val="single" w:sz="4" w:space="0" w:color="auto"/>
              <w:right w:val="single" w:sz="4" w:space="0" w:color="auto"/>
            </w:tcBorders>
          </w:tcPr>
          <w:p w14:paraId="5F36AC4F"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F7D4B68" w14:textId="77777777" w:rsidR="001A544A" w:rsidRPr="00D70946" w:rsidRDefault="001A544A" w:rsidP="009D4432">
            <w:pPr>
              <w:pStyle w:val="TAL"/>
              <w:rPr>
                <w:lang w:eastAsia="en-US"/>
              </w:rPr>
            </w:pPr>
          </w:p>
        </w:tc>
      </w:tr>
      <w:tr w:rsidR="001A544A" w:rsidRPr="00D70946" w14:paraId="5453C15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F46D22F" w14:textId="77777777" w:rsidR="001A544A" w:rsidRPr="00D70946" w:rsidRDefault="001A544A" w:rsidP="009D4432">
            <w:pPr>
              <w:pStyle w:val="TAL"/>
              <w:rPr>
                <w:lang w:eastAsia="zh-CN"/>
              </w:rPr>
            </w:pPr>
            <w:r w:rsidRPr="00D70946">
              <w:rPr>
                <w:lang w:eastAsia="zh-CN"/>
              </w:rPr>
              <w:t xml:space="preserve">       </w:t>
            </w:r>
            <w:r w:rsidRPr="00D70946">
              <w:t>sl-SDAP-Config-r16 SEQUENCE {</w:t>
            </w:r>
          </w:p>
        </w:tc>
        <w:tc>
          <w:tcPr>
            <w:tcW w:w="2678" w:type="dxa"/>
            <w:tcBorders>
              <w:top w:val="single" w:sz="4" w:space="0" w:color="auto"/>
              <w:left w:val="single" w:sz="4" w:space="0" w:color="auto"/>
              <w:bottom w:val="single" w:sz="4" w:space="0" w:color="auto"/>
              <w:right w:val="single" w:sz="4" w:space="0" w:color="auto"/>
            </w:tcBorders>
          </w:tcPr>
          <w:p w14:paraId="2AF9FDD6"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38BCD63"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5533638" w14:textId="77777777" w:rsidR="001A544A" w:rsidRPr="00D70946" w:rsidRDefault="001A544A" w:rsidP="009D4432">
            <w:pPr>
              <w:pStyle w:val="TAL"/>
              <w:rPr>
                <w:lang w:eastAsia="en-US"/>
              </w:rPr>
            </w:pPr>
          </w:p>
        </w:tc>
      </w:tr>
      <w:tr w:rsidR="001A544A" w:rsidRPr="00D70946" w14:paraId="5CA77FC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C2DB70C" w14:textId="77777777" w:rsidR="001A544A" w:rsidRPr="00D70946" w:rsidRDefault="001A544A" w:rsidP="009D4432">
            <w:pPr>
              <w:pStyle w:val="TAL"/>
              <w:rPr>
                <w:lang w:eastAsia="zh-CN"/>
              </w:rPr>
            </w:pPr>
            <w:r w:rsidRPr="00D70946">
              <w:rPr>
                <w:lang w:eastAsia="zh-CN"/>
              </w:rPr>
              <w:t xml:space="preserve">         </w:t>
            </w:r>
            <w:r w:rsidRPr="00D70946">
              <w:t>sl-DefaultRB-r16</w:t>
            </w:r>
          </w:p>
        </w:tc>
        <w:tc>
          <w:tcPr>
            <w:tcW w:w="2678" w:type="dxa"/>
            <w:tcBorders>
              <w:top w:val="single" w:sz="4" w:space="0" w:color="auto"/>
              <w:left w:val="single" w:sz="4" w:space="0" w:color="auto"/>
              <w:bottom w:val="single" w:sz="4" w:space="0" w:color="auto"/>
              <w:right w:val="single" w:sz="4" w:space="0" w:color="auto"/>
            </w:tcBorders>
            <w:hideMark/>
          </w:tcPr>
          <w:p w14:paraId="70D40BEB" w14:textId="77777777" w:rsidR="001A544A" w:rsidRPr="00D70946" w:rsidRDefault="001A544A" w:rsidP="009D4432">
            <w:pPr>
              <w:pStyle w:val="TAL"/>
              <w:rPr>
                <w:lang w:eastAsia="zh-CN"/>
              </w:rPr>
            </w:pPr>
            <w:r w:rsidRPr="00D70946">
              <w:rPr>
                <w:lang w:eastAsia="zh-CN"/>
              </w:rPr>
              <w:t>false</w:t>
            </w:r>
          </w:p>
        </w:tc>
        <w:tc>
          <w:tcPr>
            <w:tcW w:w="1277" w:type="dxa"/>
            <w:tcBorders>
              <w:top w:val="single" w:sz="4" w:space="0" w:color="auto"/>
              <w:left w:val="single" w:sz="4" w:space="0" w:color="auto"/>
              <w:bottom w:val="single" w:sz="4" w:space="0" w:color="auto"/>
              <w:right w:val="single" w:sz="4" w:space="0" w:color="auto"/>
            </w:tcBorders>
          </w:tcPr>
          <w:p w14:paraId="11DA17EE"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6D4CC1E" w14:textId="77777777" w:rsidR="001A544A" w:rsidRPr="00D70946" w:rsidRDefault="001A544A" w:rsidP="009D4432">
            <w:pPr>
              <w:pStyle w:val="TAL"/>
              <w:rPr>
                <w:lang w:eastAsia="en-US"/>
              </w:rPr>
            </w:pPr>
          </w:p>
        </w:tc>
      </w:tr>
      <w:tr w:rsidR="001A544A" w:rsidRPr="00D70946" w14:paraId="138DEDF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0DCD579" w14:textId="77777777" w:rsidR="001A544A" w:rsidRPr="00D70946" w:rsidRDefault="001A544A" w:rsidP="009D4432">
            <w:pPr>
              <w:pStyle w:val="TAL"/>
              <w:rPr>
                <w:lang w:eastAsia="zh-CN"/>
              </w:rPr>
            </w:pPr>
            <w:r w:rsidRPr="00D70946">
              <w:rPr>
                <w:lang w:eastAsia="zh-CN"/>
              </w:rPr>
              <w:t xml:space="preserve">         </w:t>
            </w:r>
            <w:r w:rsidRPr="00D70946">
              <w:t>sl-MappedQoS-Flows-r16</w:t>
            </w:r>
            <w:r w:rsidRPr="00D70946">
              <w:rPr>
                <w:lang w:eastAsia="zh-CN"/>
              </w:rPr>
              <w:t xml:space="preserve"> CHOICE {</w:t>
            </w:r>
          </w:p>
        </w:tc>
        <w:tc>
          <w:tcPr>
            <w:tcW w:w="2678" w:type="dxa"/>
            <w:tcBorders>
              <w:top w:val="single" w:sz="4" w:space="0" w:color="auto"/>
              <w:left w:val="single" w:sz="4" w:space="0" w:color="auto"/>
              <w:bottom w:val="single" w:sz="4" w:space="0" w:color="auto"/>
              <w:right w:val="single" w:sz="4" w:space="0" w:color="auto"/>
            </w:tcBorders>
          </w:tcPr>
          <w:p w14:paraId="52F64BF0"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DCC0CE1"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816F3A6" w14:textId="77777777" w:rsidR="001A544A" w:rsidRPr="00D70946" w:rsidRDefault="001A544A" w:rsidP="009D4432">
            <w:pPr>
              <w:pStyle w:val="TAL"/>
              <w:rPr>
                <w:lang w:eastAsia="en-US"/>
              </w:rPr>
            </w:pPr>
          </w:p>
        </w:tc>
      </w:tr>
      <w:tr w:rsidR="001A544A" w:rsidRPr="00D70946" w14:paraId="068D483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6EEDB38" w14:textId="77777777" w:rsidR="001A544A" w:rsidRPr="00D70946" w:rsidRDefault="001A544A" w:rsidP="009D4432">
            <w:pPr>
              <w:pStyle w:val="TAL"/>
              <w:rPr>
                <w:lang w:eastAsia="zh-CN"/>
              </w:rPr>
            </w:pPr>
            <w:r w:rsidRPr="00D70946">
              <w:rPr>
                <w:lang w:eastAsia="zh-CN"/>
              </w:rPr>
              <w:t xml:space="preserve">            sl-MappedQoS-FlowsListDedicated-r16 SEQUENCE {</w:t>
            </w:r>
          </w:p>
        </w:tc>
        <w:tc>
          <w:tcPr>
            <w:tcW w:w="2678" w:type="dxa"/>
            <w:tcBorders>
              <w:top w:val="single" w:sz="4" w:space="0" w:color="auto"/>
              <w:left w:val="single" w:sz="4" w:space="0" w:color="auto"/>
              <w:bottom w:val="single" w:sz="4" w:space="0" w:color="auto"/>
              <w:right w:val="single" w:sz="4" w:space="0" w:color="auto"/>
            </w:tcBorders>
          </w:tcPr>
          <w:p w14:paraId="545CDFEA"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A06F56B"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801C271" w14:textId="77777777" w:rsidR="001A544A" w:rsidRPr="00D70946" w:rsidRDefault="001A544A" w:rsidP="009D4432">
            <w:pPr>
              <w:pStyle w:val="TAL"/>
              <w:rPr>
                <w:lang w:eastAsia="en-US"/>
              </w:rPr>
            </w:pPr>
          </w:p>
        </w:tc>
      </w:tr>
      <w:tr w:rsidR="001A544A" w:rsidRPr="00D70946" w14:paraId="1A96E07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5180D51" w14:textId="77777777" w:rsidR="001A544A" w:rsidRPr="00D70946" w:rsidRDefault="001A544A" w:rsidP="009D4432">
            <w:pPr>
              <w:pStyle w:val="TAL"/>
              <w:rPr>
                <w:lang w:eastAsia="zh-CN"/>
              </w:rPr>
            </w:pPr>
            <w:r w:rsidRPr="00D70946">
              <w:rPr>
                <w:lang w:eastAsia="zh-CN"/>
              </w:rPr>
              <w:t xml:space="preserve">               sl-MappedQoS-FlowsToAddList-r16         SEQUENCE (SIZE (1..maxNrofSL-QFIs-r16)) OF SL-QoS-FlowIdentity-r16{</w:t>
            </w:r>
          </w:p>
        </w:tc>
        <w:tc>
          <w:tcPr>
            <w:tcW w:w="2678" w:type="dxa"/>
            <w:tcBorders>
              <w:top w:val="single" w:sz="4" w:space="0" w:color="auto"/>
              <w:left w:val="single" w:sz="4" w:space="0" w:color="auto"/>
              <w:bottom w:val="single" w:sz="4" w:space="0" w:color="auto"/>
              <w:right w:val="single" w:sz="4" w:space="0" w:color="auto"/>
            </w:tcBorders>
            <w:hideMark/>
          </w:tcPr>
          <w:p w14:paraId="36C3C421" w14:textId="77777777" w:rsidR="001A544A" w:rsidRPr="00D70946" w:rsidRDefault="001A544A" w:rsidP="009D4432">
            <w:pPr>
              <w:pStyle w:val="TAL"/>
              <w:rPr>
                <w:lang w:eastAsia="zh-CN"/>
              </w:rPr>
            </w:pPr>
            <w:r w:rsidRPr="00D70946">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F47E874"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4AD6209" w14:textId="77777777" w:rsidR="001A544A" w:rsidRPr="00D70946" w:rsidRDefault="001A544A" w:rsidP="009D4432">
            <w:pPr>
              <w:pStyle w:val="TAL"/>
              <w:rPr>
                <w:lang w:eastAsia="en-US"/>
              </w:rPr>
            </w:pPr>
          </w:p>
        </w:tc>
      </w:tr>
      <w:tr w:rsidR="001A544A" w:rsidRPr="00D70946" w14:paraId="35AFD5C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92D1B7B" w14:textId="77777777" w:rsidR="001A544A" w:rsidRPr="00D70946" w:rsidRDefault="001A544A" w:rsidP="009D4432">
            <w:pPr>
              <w:pStyle w:val="TAL"/>
              <w:rPr>
                <w:lang w:eastAsia="zh-CN"/>
              </w:rPr>
            </w:pPr>
            <w:r w:rsidRPr="00D70946">
              <w:rPr>
                <w:lang w:eastAsia="zh-CN"/>
              </w:rPr>
              <w:t xml:space="preserve">                  </w:t>
            </w:r>
            <w:r w:rsidRPr="00D70946">
              <w:t>SL-QoS-FlowIdentity-r16</w:t>
            </w:r>
            <w:r w:rsidRPr="00D70946">
              <w:rPr>
                <w:lang w:eastAsia="zh-CN"/>
              </w:rPr>
              <w:t xml:space="preserve"> [1]</w:t>
            </w:r>
          </w:p>
        </w:tc>
        <w:tc>
          <w:tcPr>
            <w:tcW w:w="2678" w:type="dxa"/>
            <w:tcBorders>
              <w:top w:val="single" w:sz="4" w:space="0" w:color="auto"/>
              <w:left w:val="single" w:sz="4" w:space="0" w:color="auto"/>
              <w:bottom w:val="single" w:sz="4" w:space="0" w:color="auto"/>
              <w:right w:val="single" w:sz="4" w:space="0" w:color="auto"/>
            </w:tcBorders>
            <w:hideMark/>
          </w:tcPr>
          <w:p w14:paraId="4283FBA6" w14:textId="77777777" w:rsidR="001A544A" w:rsidRPr="00D70946" w:rsidRDefault="001A544A" w:rsidP="009D4432">
            <w:pPr>
              <w:pStyle w:val="TAL"/>
              <w:rPr>
                <w:lang w:eastAsia="zh-CN"/>
              </w:rPr>
            </w:pPr>
            <w:r w:rsidRPr="00D70946">
              <w:rPr>
                <w:lang w:eastAsia="zh-CN"/>
              </w:rPr>
              <w:t>2</w:t>
            </w:r>
          </w:p>
        </w:tc>
        <w:tc>
          <w:tcPr>
            <w:tcW w:w="1277" w:type="dxa"/>
            <w:tcBorders>
              <w:top w:val="single" w:sz="4" w:space="0" w:color="auto"/>
              <w:left w:val="single" w:sz="4" w:space="0" w:color="auto"/>
              <w:bottom w:val="single" w:sz="4" w:space="0" w:color="auto"/>
              <w:right w:val="single" w:sz="4" w:space="0" w:color="auto"/>
            </w:tcBorders>
            <w:hideMark/>
          </w:tcPr>
          <w:p w14:paraId="5C59F176" w14:textId="77777777" w:rsidR="001A544A" w:rsidRPr="00D70946" w:rsidRDefault="001A544A" w:rsidP="009D4432">
            <w:pPr>
              <w:pStyle w:val="TAL"/>
              <w:rPr>
                <w:lang w:eastAsia="en-US"/>
              </w:rPr>
            </w:pPr>
            <w:r w:rsidRPr="00D70946">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019113C3" w14:textId="77777777" w:rsidR="001A544A" w:rsidRPr="00D70946" w:rsidRDefault="001A544A" w:rsidP="009D4432">
            <w:pPr>
              <w:pStyle w:val="TAL"/>
              <w:rPr>
                <w:lang w:eastAsia="en-US"/>
              </w:rPr>
            </w:pPr>
          </w:p>
        </w:tc>
      </w:tr>
      <w:tr w:rsidR="001A544A" w:rsidRPr="00D70946" w14:paraId="302AA1E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5A977D5"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166F654"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604C717"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0567747" w14:textId="77777777" w:rsidR="001A544A" w:rsidRPr="00D70946" w:rsidRDefault="001A544A" w:rsidP="009D4432">
            <w:pPr>
              <w:pStyle w:val="TAL"/>
              <w:rPr>
                <w:lang w:eastAsia="en-US"/>
              </w:rPr>
            </w:pPr>
          </w:p>
        </w:tc>
      </w:tr>
      <w:tr w:rsidR="001A544A" w:rsidRPr="00D70946" w14:paraId="201F7E1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E92F7B5"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735C933"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574797B"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0650FE4" w14:textId="77777777" w:rsidR="001A544A" w:rsidRPr="00D70946" w:rsidRDefault="001A544A" w:rsidP="009D4432">
            <w:pPr>
              <w:pStyle w:val="TAL"/>
              <w:rPr>
                <w:lang w:eastAsia="en-US"/>
              </w:rPr>
            </w:pPr>
          </w:p>
        </w:tc>
      </w:tr>
      <w:tr w:rsidR="001A544A" w:rsidRPr="00D70946" w14:paraId="383D160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335E1AB"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751F53BB"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DDC1B74"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01607FC" w14:textId="77777777" w:rsidR="001A544A" w:rsidRPr="00D70946" w:rsidRDefault="001A544A" w:rsidP="009D4432">
            <w:pPr>
              <w:pStyle w:val="TAL"/>
              <w:rPr>
                <w:lang w:eastAsia="en-US"/>
              </w:rPr>
            </w:pPr>
          </w:p>
        </w:tc>
      </w:tr>
      <w:tr w:rsidR="001A544A" w:rsidRPr="00D70946" w14:paraId="240F04B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A82EF53" w14:textId="77777777" w:rsidR="001A544A" w:rsidRPr="00D70946" w:rsidRDefault="001A544A" w:rsidP="009D4432">
            <w:pPr>
              <w:pStyle w:val="TAL"/>
              <w:rPr>
                <w:lang w:eastAsia="zh-CN"/>
              </w:rPr>
            </w:pPr>
            <w:r w:rsidRPr="00D70946">
              <w:rPr>
                <w:lang w:eastAsia="zh-CN"/>
              </w:rPr>
              <w:t xml:space="preserve">        sl-CastType-r16</w:t>
            </w:r>
          </w:p>
        </w:tc>
        <w:tc>
          <w:tcPr>
            <w:tcW w:w="2678" w:type="dxa"/>
            <w:tcBorders>
              <w:top w:val="single" w:sz="4" w:space="0" w:color="auto"/>
              <w:left w:val="single" w:sz="4" w:space="0" w:color="auto"/>
              <w:bottom w:val="single" w:sz="4" w:space="0" w:color="auto"/>
              <w:right w:val="single" w:sz="4" w:space="0" w:color="auto"/>
            </w:tcBorders>
            <w:hideMark/>
          </w:tcPr>
          <w:p w14:paraId="2C240265" w14:textId="77777777" w:rsidR="001A544A" w:rsidRPr="00D70946" w:rsidRDefault="001A544A" w:rsidP="009D4432">
            <w:pPr>
              <w:pStyle w:val="TAL"/>
              <w:rPr>
                <w:lang w:eastAsia="zh-CN"/>
              </w:rPr>
            </w:pPr>
            <w:r w:rsidRPr="00D70946">
              <w:rPr>
                <w:lang w:eastAsia="zh-CN"/>
              </w:rPr>
              <w:t>groupcast</w:t>
            </w:r>
          </w:p>
        </w:tc>
        <w:tc>
          <w:tcPr>
            <w:tcW w:w="1277" w:type="dxa"/>
            <w:tcBorders>
              <w:top w:val="single" w:sz="4" w:space="0" w:color="auto"/>
              <w:left w:val="single" w:sz="4" w:space="0" w:color="auto"/>
              <w:bottom w:val="single" w:sz="4" w:space="0" w:color="auto"/>
              <w:right w:val="single" w:sz="4" w:space="0" w:color="auto"/>
            </w:tcBorders>
          </w:tcPr>
          <w:p w14:paraId="7C7C9BDA"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373FF1E" w14:textId="77777777" w:rsidR="001A544A" w:rsidRPr="00D70946" w:rsidRDefault="001A544A" w:rsidP="009D4432">
            <w:pPr>
              <w:pStyle w:val="TAL"/>
              <w:rPr>
                <w:lang w:eastAsia="en-US"/>
              </w:rPr>
            </w:pPr>
          </w:p>
        </w:tc>
      </w:tr>
      <w:tr w:rsidR="001A544A" w:rsidRPr="00D70946" w14:paraId="35C595A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F3543CF"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9776025"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3B066B3"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160B326" w14:textId="77777777" w:rsidR="001A544A" w:rsidRPr="00D70946" w:rsidRDefault="001A544A" w:rsidP="009D4432">
            <w:pPr>
              <w:pStyle w:val="TAL"/>
              <w:rPr>
                <w:lang w:eastAsia="en-US"/>
              </w:rPr>
            </w:pPr>
          </w:p>
        </w:tc>
      </w:tr>
      <w:tr w:rsidR="001A544A" w:rsidRPr="00D70946" w14:paraId="0C5CC1E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80A9070"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8540D0D"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B858902"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CE5F109" w14:textId="77777777" w:rsidR="001A544A" w:rsidRPr="00D70946" w:rsidRDefault="001A544A" w:rsidP="009D4432">
            <w:pPr>
              <w:pStyle w:val="TAL"/>
              <w:rPr>
                <w:lang w:eastAsia="en-US"/>
              </w:rPr>
            </w:pPr>
          </w:p>
        </w:tc>
      </w:tr>
      <w:tr w:rsidR="001A544A" w:rsidRPr="00D70946" w14:paraId="64ECA4A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D87C0BD" w14:textId="77777777" w:rsidR="001A544A" w:rsidRPr="00D70946" w:rsidRDefault="001A544A" w:rsidP="009D4432">
            <w:pPr>
              <w:pStyle w:val="TAL"/>
              <w:rPr>
                <w:lang w:eastAsia="zh-CN"/>
              </w:rPr>
            </w:pPr>
            <w:r w:rsidRPr="00D70946">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3BF9FC3C"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04E6105"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9EC9A69" w14:textId="77777777" w:rsidR="001A544A" w:rsidRPr="00D70946" w:rsidRDefault="001A544A" w:rsidP="009D4432">
            <w:pPr>
              <w:pStyle w:val="TAL"/>
              <w:rPr>
                <w:lang w:eastAsia="en-US"/>
              </w:rPr>
            </w:pPr>
          </w:p>
        </w:tc>
      </w:tr>
    </w:tbl>
    <w:p w14:paraId="65769D12" w14:textId="77777777" w:rsidR="001A544A" w:rsidRPr="00D70946" w:rsidRDefault="001A544A" w:rsidP="009D4432">
      <w:pPr>
        <w:rPr>
          <w:lang w:eastAsia="zh-CN"/>
        </w:rPr>
      </w:pPr>
    </w:p>
    <w:p w14:paraId="1274B108" w14:textId="77777777" w:rsidR="001A544A" w:rsidRPr="00D70946" w:rsidRDefault="001A544A" w:rsidP="009D4432">
      <w:pPr>
        <w:pStyle w:val="TH"/>
        <w:rPr>
          <w:lang w:eastAsia="zh-CN"/>
        </w:rPr>
      </w:pPr>
      <w:r w:rsidRPr="00D70946">
        <w:t xml:space="preserve">Table </w:t>
      </w:r>
      <w:r w:rsidRPr="00D70946">
        <w:rPr>
          <w:snapToGrid w:val="0"/>
        </w:rPr>
        <w:t>12.2.4.1.3.3</w:t>
      </w:r>
      <w:r w:rsidRPr="00D70946">
        <w:t>-</w:t>
      </w:r>
      <w:r w:rsidRPr="00D70946">
        <w:rPr>
          <w:lang w:eastAsia="zh-CN"/>
        </w:rPr>
        <w:t>3</w:t>
      </w:r>
      <w:r w:rsidRPr="00D70946">
        <w:t xml:space="preserve">: </w:t>
      </w:r>
      <w:r w:rsidRPr="00D70946">
        <w:rPr>
          <w:snapToGrid w:val="0"/>
        </w:rPr>
        <w:t>RRCReconfigurationComplete</w:t>
      </w:r>
      <w:r w:rsidRPr="00D70946">
        <w:rPr>
          <w:snapToGrid w:val="0"/>
          <w:lang w:eastAsia="zh-CN"/>
        </w:rPr>
        <w:t xml:space="preserve"> (step 2, step 10, step 14, step 18, step 22, step 26,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D70946" w14:paraId="318414B1"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21B82C31" w14:textId="77777777" w:rsidR="001A544A" w:rsidRPr="00D70946" w:rsidRDefault="001A544A"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w:t>
            </w:r>
            <w:r w:rsidRPr="00D70946">
              <w:rPr>
                <w:lang w:eastAsia="en-US"/>
              </w:rPr>
              <w:t>-</w:t>
            </w:r>
            <w:r w:rsidRPr="00D70946">
              <w:rPr>
                <w:lang w:eastAsia="zh-CN"/>
              </w:rPr>
              <w:t>14</w:t>
            </w:r>
          </w:p>
        </w:tc>
      </w:tr>
    </w:tbl>
    <w:p w14:paraId="331A8951" w14:textId="77777777" w:rsidR="001A544A" w:rsidRPr="00D70946" w:rsidRDefault="001A544A" w:rsidP="009D4432">
      <w:pPr>
        <w:rPr>
          <w:lang w:eastAsia="zh-CN"/>
        </w:rPr>
      </w:pPr>
    </w:p>
    <w:p w14:paraId="1C12B90D" w14:textId="77777777" w:rsidR="001A544A" w:rsidRPr="00D70946" w:rsidRDefault="001A544A" w:rsidP="009D4432">
      <w:pPr>
        <w:pStyle w:val="TH"/>
        <w:rPr>
          <w:lang w:eastAsia="zh-CN"/>
        </w:rPr>
      </w:pPr>
      <w:r w:rsidRPr="00D70946">
        <w:t xml:space="preserve">Table </w:t>
      </w:r>
      <w:r w:rsidRPr="00D70946">
        <w:rPr>
          <w:snapToGrid w:val="0"/>
        </w:rPr>
        <w:t>12.2.4.1.3.3</w:t>
      </w:r>
      <w:r w:rsidRPr="00D70946">
        <w:t>-</w:t>
      </w:r>
      <w:r w:rsidRPr="00D70946">
        <w:rPr>
          <w:lang w:eastAsia="zh-CN"/>
        </w:rPr>
        <w:t>4</w:t>
      </w:r>
      <w:r w:rsidRPr="00D70946">
        <w:t xml:space="preserve">: </w:t>
      </w:r>
      <w:r w:rsidRPr="00D70946">
        <w:rPr>
          <w:snapToGrid w:val="0"/>
        </w:rPr>
        <w:t>sl-ConfigDedicatedNR-Add</w:t>
      </w:r>
      <w:r w:rsidRPr="00D70946">
        <w:rPr>
          <w:snapToGrid w:val="0"/>
          <w:lang w:eastAsia="zh-CN"/>
        </w:rPr>
        <w:t xml:space="preserve"> (</w:t>
      </w:r>
      <w:r w:rsidRPr="00D70946">
        <w:t xml:space="preserve">Table </w:t>
      </w:r>
      <w:r w:rsidRPr="00D70946">
        <w:rPr>
          <w:snapToGrid w:val="0"/>
        </w:rPr>
        <w:t>12.2.4.1.3.3</w:t>
      </w:r>
      <w:r w:rsidRPr="00D70946">
        <w:t>-</w:t>
      </w:r>
      <w:r w:rsidRPr="00D70946">
        <w:rPr>
          <w:lang w:eastAsia="zh-CN"/>
        </w:rPr>
        <w:t>1</w:t>
      </w:r>
      <w:r w:rsidRPr="00D70946">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D70946" w14:paraId="02E267B8"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1551EC49" w14:textId="77777777" w:rsidR="001A544A" w:rsidRPr="00D70946" w:rsidRDefault="001A544A"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6</w:t>
            </w:r>
            <w:r w:rsidRPr="00D70946">
              <w:rPr>
                <w:lang w:eastAsia="en-US"/>
              </w:rPr>
              <w:t>-</w:t>
            </w:r>
            <w:r w:rsidRPr="00D70946">
              <w:rPr>
                <w:lang w:eastAsia="zh-CN"/>
              </w:rPr>
              <w:t>7</w:t>
            </w:r>
            <w:r w:rsidRPr="00D70946">
              <w:t xml:space="preserve"> </w:t>
            </w:r>
            <w:r w:rsidRPr="00D70946">
              <w:rPr>
                <w:lang w:eastAsia="zh-CN"/>
              </w:rPr>
              <w:t>with condition SL-DRB</w:t>
            </w:r>
          </w:p>
        </w:tc>
      </w:tr>
      <w:tr w:rsidR="001A544A" w:rsidRPr="00D70946" w14:paraId="2555FFE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2B19DFD" w14:textId="77777777" w:rsidR="001A544A" w:rsidRPr="00D70946" w:rsidRDefault="001A544A" w:rsidP="009D4432">
            <w:pPr>
              <w:pStyle w:val="TAH"/>
              <w:rPr>
                <w:lang w:eastAsia="en-US"/>
              </w:rPr>
            </w:pPr>
            <w:r w:rsidRPr="00D70946">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3306C9D5" w14:textId="77777777" w:rsidR="001A544A" w:rsidRPr="00D70946" w:rsidRDefault="001A544A" w:rsidP="009D4432">
            <w:pPr>
              <w:pStyle w:val="TAH"/>
              <w:rPr>
                <w:lang w:eastAsia="en-US"/>
              </w:rPr>
            </w:pPr>
            <w:r w:rsidRPr="00D70946">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2679AF78" w14:textId="77777777" w:rsidR="001A544A" w:rsidRPr="00D70946" w:rsidRDefault="001A544A"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254D6630" w14:textId="77777777" w:rsidR="001A544A" w:rsidRPr="00D70946" w:rsidRDefault="001A544A" w:rsidP="009D4432">
            <w:pPr>
              <w:pStyle w:val="TAH"/>
              <w:rPr>
                <w:lang w:eastAsia="en-US"/>
              </w:rPr>
            </w:pPr>
            <w:r w:rsidRPr="00D70946">
              <w:rPr>
                <w:lang w:eastAsia="en-US"/>
              </w:rPr>
              <w:t>Condition</w:t>
            </w:r>
          </w:p>
        </w:tc>
      </w:tr>
      <w:tr w:rsidR="001A544A" w:rsidRPr="00D70946" w14:paraId="5B089A1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F46164E" w14:textId="77777777" w:rsidR="001A544A" w:rsidRPr="00D70946" w:rsidRDefault="001A544A" w:rsidP="009D4432">
            <w:pPr>
              <w:pStyle w:val="TAL"/>
              <w:rPr>
                <w:lang w:eastAsia="en-US"/>
              </w:rPr>
            </w:pPr>
            <w:r w:rsidRPr="00D70946">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6ED297AF" w14:textId="77777777" w:rsidR="001A544A" w:rsidRPr="00D70946"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2011FD67"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D331063" w14:textId="77777777" w:rsidR="001A544A" w:rsidRPr="00D70946" w:rsidRDefault="001A544A" w:rsidP="009D4432">
            <w:pPr>
              <w:pStyle w:val="TAL"/>
              <w:rPr>
                <w:lang w:eastAsia="en-US"/>
              </w:rPr>
            </w:pPr>
          </w:p>
        </w:tc>
      </w:tr>
      <w:tr w:rsidR="001A544A" w:rsidRPr="00D70946" w14:paraId="3C1DCD6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40CC643" w14:textId="77777777" w:rsidR="001A544A" w:rsidRPr="00D70946" w:rsidRDefault="001A544A" w:rsidP="009D4432">
            <w:pPr>
              <w:pStyle w:val="TAL"/>
              <w:rPr>
                <w:lang w:eastAsia="zh-CN"/>
              </w:rPr>
            </w:pPr>
            <w:r w:rsidRPr="00D70946">
              <w:rPr>
                <w:lang w:eastAsia="zh-CN"/>
              </w:rPr>
              <w:t xml:space="preserve">  sl-PHY-MAC-RLC-Config-r16 SEQUENCE {</w:t>
            </w:r>
          </w:p>
        </w:tc>
        <w:tc>
          <w:tcPr>
            <w:tcW w:w="2678" w:type="dxa"/>
            <w:tcBorders>
              <w:top w:val="single" w:sz="4" w:space="0" w:color="auto"/>
              <w:left w:val="single" w:sz="4" w:space="0" w:color="auto"/>
              <w:bottom w:val="single" w:sz="4" w:space="0" w:color="auto"/>
              <w:right w:val="single" w:sz="4" w:space="0" w:color="auto"/>
            </w:tcBorders>
          </w:tcPr>
          <w:p w14:paraId="291EEAFB" w14:textId="77777777" w:rsidR="001A544A" w:rsidRPr="00D70946"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222975BA"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B96328B" w14:textId="77777777" w:rsidR="001A544A" w:rsidRPr="00D70946" w:rsidRDefault="001A544A" w:rsidP="009D4432">
            <w:pPr>
              <w:pStyle w:val="TAL"/>
              <w:rPr>
                <w:lang w:eastAsia="en-US"/>
              </w:rPr>
            </w:pPr>
          </w:p>
        </w:tc>
      </w:tr>
      <w:tr w:rsidR="001A544A" w:rsidRPr="00D70946" w14:paraId="05FE3C4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E5D7FCB" w14:textId="77777777" w:rsidR="001A544A" w:rsidRPr="00D70946" w:rsidRDefault="001A544A" w:rsidP="009D4432">
            <w:pPr>
              <w:pStyle w:val="TAL"/>
              <w:rPr>
                <w:lang w:eastAsia="zh-CN"/>
              </w:rPr>
            </w:pPr>
            <w:r w:rsidRPr="00D70946">
              <w:rPr>
                <w:lang w:eastAsia="zh-CN"/>
              </w:rPr>
              <w:t xml:space="preserve">   sl-RLC-BearerToAddModList-r16 SEQUENCE (SIZE (1..maxSL-LCID-r16)) OF SL-RLC-BearerConfig-r16 {</w:t>
            </w:r>
          </w:p>
        </w:tc>
        <w:tc>
          <w:tcPr>
            <w:tcW w:w="2678" w:type="dxa"/>
            <w:tcBorders>
              <w:top w:val="single" w:sz="4" w:space="0" w:color="auto"/>
              <w:left w:val="single" w:sz="4" w:space="0" w:color="auto"/>
              <w:bottom w:val="single" w:sz="4" w:space="0" w:color="auto"/>
              <w:right w:val="single" w:sz="4" w:space="0" w:color="auto"/>
            </w:tcBorders>
            <w:hideMark/>
          </w:tcPr>
          <w:p w14:paraId="43FC825C" w14:textId="77777777" w:rsidR="001A544A" w:rsidRPr="00D70946" w:rsidRDefault="001A544A" w:rsidP="009D4432">
            <w:pPr>
              <w:pStyle w:val="TAL"/>
              <w:rPr>
                <w:lang w:eastAsia="en-US"/>
              </w:rPr>
            </w:pPr>
            <w:r w:rsidRPr="00D70946">
              <w:rPr>
                <w:lang w:eastAsia="en-US"/>
              </w:rPr>
              <w:t>1 entry</w:t>
            </w:r>
          </w:p>
        </w:tc>
        <w:tc>
          <w:tcPr>
            <w:tcW w:w="1277" w:type="dxa"/>
            <w:tcBorders>
              <w:top w:val="single" w:sz="4" w:space="0" w:color="auto"/>
              <w:left w:val="single" w:sz="4" w:space="0" w:color="auto"/>
              <w:bottom w:val="single" w:sz="4" w:space="0" w:color="auto"/>
              <w:right w:val="single" w:sz="4" w:space="0" w:color="auto"/>
            </w:tcBorders>
          </w:tcPr>
          <w:p w14:paraId="4921E7AD"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4C1B309" w14:textId="77777777" w:rsidR="001A544A" w:rsidRPr="00D70946" w:rsidRDefault="001A544A" w:rsidP="009D4432">
            <w:pPr>
              <w:pStyle w:val="TAL"/>
              <w:rPr>
                <w:lang w:eastAsia="en-US"/>
              </w:rPr>
            </w:pPr>
          </w:p>
        </w:tc>
      </w:tr>
      <w:tr w:rsidR="001A544A" w:rsidRPr="00D70946" w14:paraId="6B01E53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55B7219" w14:textId="77777777" w:rsidR="001A544A" w:rsidRPr="00D70946" w:rsidRDefault="001A544A" w:rsidP="009D4432">
            <w:pPr>
              <w:pStyle w:val="TAL"/>
              <w:rPr>
                <w:lang w:eastAsia="zh-CN"/>
              </w:rPr>
            </w:pPr>
            <w:r w:rsidRPr="00D70946">
              <w:rPr>
                <w:lang w:eastAsia="zh-CN"/>
              </w:rPr>
              <w:t xml:space="preserve">    </w:t>
            </w:r>
            <w:r w:rsidRPr="00D70946">
              <w:t>SL-RLC-BearerConfig-r16 [1]</w:t>
            </w:r>
            <w:r w:rsidRPr="00D70946">
              <w:rPr>
                <w:lang w:eastAsia="zh-CN"/>
              </w:rPr>
              <w:t xml:space="preserve"> </w:t>
            </w:r>
            <w:r w:rsidRPr="00D70946">
              <w:t>SEQUENCE {</w:t>
            </w:r>
          </w:p>
        </w:tc>
        <w:tc>
          <w:tcPr>
            <w:tcW w:w="2678" w:type="dxa"/>
            <w:tcBorders>
              <w:top w:val="single" w:sz="4" w:space="0" w:color="auto"/>
              <w:left w:val="single" w:sz="4" w:space="0" w:color="auto"/>
              <w:bottom w:val="single" w:sz="4" w:space="0" w:color="auto"/>
              <w:right w:val="single" w:sz="4" w:space="0" w:color="auto"/>
            </w:tcBorders>
          </w:tcPr>
          <w:p w14:paraId="2034D7B1" w14:textId="77777777" w:rsidR="001A544A" w:rsidRPr="00D70946"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hideMark/>
          </w:tcPr>
          <w:p w14:paraId="26435407" w14:textId="77777777" w:rsidR="001A544A" w:rsidRPr="00D70946" w:rsidRDefault="001A544A" w:rsidP="009D4432">
            <w:pPr>
              <w:pStyle w:val="TAL"/>
              <w:rPr>
                <w:lang w:eastAsia="zh-CN"/>
              </w:rPr>
            </w:pPr>
            <w:r w:rsidRPr="00D70946">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7FFB6941" w14:textId="77777777" w:rsidR="001A544A" w:rsidRPr="00D70946" w:rsidRDefault="001A544A" w:rsidP="009D4432">
            <w:pPr>
              <w:pStyle w:val="TAL"/>
              <w:rPr>
                <w:lang w:eastAsia="en-US"/>
              </w:rPr>
            </w:pPr>
          </w:p>
        </w:tc>
      </w:tr>
      <w:tr w:rsidR="001A544A" w:rsidRPr="00D70946" w14:paraId="226FF12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2C33989" w14:textId="77777777" w:rsidR="001A544A" w:rsidRPr="00D70946" w:rsidRDefault="001A544A" w:rsidP="009D4432">
            <w:pPr>
              <w:pStyle w:val="TAL"/>
              <w:rPr>
                <w:lang w:eastAsia="zh-CN"/>
              </w:rPr>
            </w:pPr>
            <w:r w:rsidRPr="00D70946">
              <w:rPr>
                <w:lang w:eastAsia="zh-CN"/>
              </w:rPr>
              <w:t xml:space="preserve">       sl-RLC-BearerConfigIndex-r16</w:t>
            </w:r>
          </w:p>
        </w:tc>
        <w:tc>
          <w:tcPr>
            <w:tcW w:w="2678" w:type="dxa"/>
            <w:tcBorders>
              <w:top w:val="single" w:sz="4" w:space="0" w:color="auto"/>
              <w:left w:val="single" w:sz="4" w:space="0" w:color="auto"/>
              <w:bottom w:val="single" w:sz="4" w:space="0" w:color="auto"/>
              <w:right w:val="single" w:sz="4" w:space="0" w:color="auto"/>
            </w:tcBorders>
            <w:hideMark/>
          </w:tcPr>
          <w:p w14:paraId="56830C6B" w14:textId="77777777" w:rsidR="001A544A" w:rsidRPr="00D70946" w:rsidRDefault="001A544A" w:rsidP="009D4432">
            <w:pPr>
              <w:pStyle w:val="TAL"/>
              <w:rPr>
                <w:lang w:eastAsia="zh-CN"/>
              </w:rPr>
            </w:pPr>
            <w:r w:rsidRPr="00D70946">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7C8041EE"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F6E383A" w14:textId="77777777" w:rsidR="001A544A" w:rsidRPr="00D70946" w:rsidRDefault="001A544A" w:rsidP="009D4432">
            <w:pPr>
              <w:pStyle w:val="TAL"/>
              <w:rPr>
                <w:lang w:eastAsia="en-US"/>
              </w:rPr>
            </w:pPr>
          </w:p>
        </w:tc>
      </w:tr>
      <w:tr w:rsidR="001A544A" w:rsidRPr="00D70946" w14:paraId="08D7CAF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B82FDBF" w14:textId="77777777" w:rsidR="001A544A" w:rsidRPr="00D70946" w:rsidRDefault="001A544A" w:rsidP="009D4432">
            <w:pPr>
              <w:pStyle w:val="TAL"/>
              <w:rPr>
                <w:lang w:eastAsia="zh-CN"/>
              </w:rPr>
            </w:pPr>
            <w:r w:rsidRPr="00D70946">
              <w:rPr>
                <w:lang w:eastAsia="zh-CN"/>
              </w:rPr>
              <w:t xml:space="preserve">       sl-ServedRadioBearer-r16</w:t>
            </w:r>
          </w:p>
        </w:tc>
        <w:tc>
          <w:tcPr>
            <w:tcW w:w="2678" w:type="dxa"/>
            <w:tcBorders>
              <w:top w:val="single" w:sz="4" w:space="0" w:color="auto"/>
              <w:left w:val="single" w:sz="4" w:space="0" w:color="auto"/>
              <w:bottom w:val="single" w:sz="4" w:space="0" w:color="auto"/>
              <w:right w:val="single" w:sz="4" w:space="0" w:color="auto"/>
            </w:tcBorders>
            <w:hideMark/>
          </w:tcPr>
          <w:p w14:paraId="2B4D520B" w14:textId="77777777" w:rsidR="001A544A" w:rsidRPr="00D70946" w:rsidRDefault="001A544A" w:rsidP="009D4432">
            <w:pPr>
              <w:pStyle w:val="TAL"/>
              <w:rPr>
                <w:lang w:eastAsia="zh-CN"/>
              </w:rPr>
            </w:pPr>
            <w:r w:rsidRPr="00D70946">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505138AD"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6F82607" w14:textId="77777777" w:rsidR="001A544A" w:rsidRPr="00D70946" w:rsidRDefault="001A544A" w:rsidP="009D4432">
            <w:pPr>
              <w:pStyle w:val="TAL"/>
              <w:rPr>
                <w:lang w:eastAsia="en-US"/>
              </w:rPr>
            </w:pPr>
          </w:p>
        </w:tc>
      </w:tr>
      <w:tr w:rsidR="001A544A" w:rsidRPr="00D70946" w14:paraId="125E969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9911E58"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F4608E9"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D09E8C"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A5F3AC6" w14:textId="77777777" w:rsidR="001A544A" w:rsidRPr="00D70946" w:rsidRDefault="001A544A" w:rsidP="009D4432">
            <w:pPr>
              <w:pStyle w:val="TAL"/>
              <w:rPr>
                <w:lang w:eastAsia="en-US"/>
              </w:rPr>
            </w:pPr>
          </w:p>
        </w:tc>
      </w:tr>
      <w:tr w:rsidR="001A544A" w:rsidRPr="00D70946" w14:paraId="7CE4F3E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1C3344F"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8BA894C"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7321734"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7B103A1" w14:textId="77777777" w:rsidR="001A544A" w:rsidRPr="00D70946" w:rsidRDefault="001A544A" w:rsidP="009D4432">
            <w:pPr>
              <w:pStyle w:val="TAL"/>
              <w:rPr>
                <w:lang w:eastAsia="en-US"/>
              </w:rPr>
            </w:pPr>
          </w:p>
        </w:tc>
      </w:tr>
      <w:tr w:rsidR="001A544A" w:rsidRPr="00D70946" w14:paraId="1DD4B3A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66CE802"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B0D9CDF"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447F27F"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72EEA06" w14:textId="77777777" w:rsidR="001A544A" w:rsidRPr="00D70946" w:rsidRDefault="001A544A" w:rsidP="009D4432">
            <w:pPr>
              <w:pStyle w:val="TAL"/>
              <w:rPr>
                <w:lang w:eastAsia="en-US"/>
              </w:rPr>
            </w:pPr>
          </w:p>
        </w:tc>
      </w:tr>
      <w:tr w:rsidR="001A544A" w:rsidRPr="00D70946" w14:paraId="1183119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3FC2453" w14:textId="77777777" w:rsidR="001A544A" w:rsidRPr="00D70946" w:rsidRDefault="001A544A" w:rsidP="009D4432">
            <w:pPr>
              <w:pStyle w:val="TAL"/>
              <w:rPr>
                <w:lang w:eastAsia="zh-CN"/>
              </w:rPr>
            </w:pPr>
            <w:r w:rsidRPr="00D70946">
              <w:rPr>
                <w:lang w:eastAsia="zh-CN"/>
              </w:rPr>
              <w:t xml:space="preserve">  </w:t>
            </w:r>
            <w:r w:rsidRPr="00D70946">
              <w:t>sl-RadioBearerToAddModList-r16 SEQUENCE (SIZE (1..maxNrofSLRB-r16)) OF SL-RadioBearerConfig-r16 {</w:t>
            </w:r>
          </w:p>
        </w:tc>
        <w:tc>
          <w:tcPr>
            <w:tcW w:w="2678" w:type="dxa"/>
            <w:tcBorders>
              <w:top w:val="single" w:sz="4" w:space="0" w:color="auto"/>
              <w:left w:val="single" w:sz="4" w:space="0" w:color="auto"/>
              <w:bottom w:val="single" w:sz="4" w:space="0" w:color="auto"/>
              <w:right w:val="single" w:sz="4" w:space="0" w:color="auto"/>
            </w:tcBorders>
            <w:hideMark/>
          </w:tcPr>
          <w:p w14:paraId="7B0A28CA" w14:textId="77777777" w:rsidR="001A544A" w:rsidRPr="00D70946" w:rsidRDefault="001A544A" w:rsidP="009D4432">
            <w:pPr>
              <w:pStyle w:val="TAL"/>
              <w:rPr>
                <w:lang w:eastAsia="zh-CN"/>
              </w:rPr>
            </w:pPr>
            <w:r w:rsidRPr="00D70946">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4FCBC6C4"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79530EE" w14:textId="77777777" w:rsidR="001A544A" w:rsidRPr="00D70946" w:rsidRDefault="001A544A" w:rsidP="009D4432">
            <w:pPr>
              <w:pStyle w:val="TAL"/>
              <w:rPr>
                <w:lang w:eastAsia="en-US"/>
              </w:rPr>
            </w:pPr>
          </w:p>
        </w:tc>
      </w:tr>
      <w:tr w:rsidR="001A544A" w:rsidRPr="00D70946" w14:paraId="6C89BCA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C46ED13" w14:textId="77777777" w:rsidR="001A544A" w:rsidRPr="00D70946" w:rsidRDefault="001A544A" w:rsidP="009D4432">
            <w:pPr>
              <w:pStyle w:val="TAL"/>
              <w:rPr>
                <w:lang w:eastAsia="zh-CN"/>
              </w:rPr>
            </w:pPr>
            <w:r w:rsidRPr="00D70946">
              <w:rPr>
                <w:lang w:eastAsia="zh-CN"/>
              </w:rPr>
              <w:t xml:space="preserve">    SL-RadioBearerConfig-r16[1] </w:t>
            </w:r>
            <w:r w:rsidRPr="00D70946">
              <w:t>SEQUENCE {</w:t>
            </w:r>
          </w:p>
        </w:tc>
        <w:tc>
          <w:tcPr>
            <w:tcW w:w="2678" w:type="dxa"/>
            <w:tcBorders>
              <w:top w:val="single" w:sz="4" w:space="0" w:color="auto"/>
              <w:left w:val="single" w:sz="4" w:space="0" w:color="auto"/>
              <w:bottom w:val="single" w:sz="4" w:space="0" w:color="auto"/>
              <w:right w:val="single" w:sz="4" w:space="0" w:color="auto"/>
            </w:tcBorders>
          </w:tcPr>
          <w:p w14:paraId="7801F194"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7D9DA862" w14:textId="77777777" w:rsidR="001A544A" w:rsidRPr="00D70946" w:rsidRDefault="001A544A" w:rsidP="009D4432">
            <w:pPr>
              <w:pStyle w:val="TAL"/>
              <w:rPr>
                <w:lang w:eastAsia="zh-CN"/>
              </w:rPr>
            </w:pPr>
            <w:r w:rsidRPr="00D70946">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2451ADEA" w14:textId="77777777" w:rsidR="001A544A" w:rsidRPr="00D70946" w:rsidRDefault="001A544A" w:rsidP="009D4432">
            <w:pPr>
              <w:pStyle w:val="TAL"/>
              <w:rPr>
                <w:lang w:eastAsia="en-US"/>
              </w:rPr>
            </w:pPr>
          </w:p>
        </w:tc>
      </w:tr>
      <w:tr w:rsidR="001A544A" w:rsidRPr="00D70946" w14:paraId="09BD945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1739EA" w14:textId="77777777" w:rsidR="001A544A" w:rsidRPr="00D70946" w:rsidRDefault="001A544A" w:rsidP="009D4432">
            <w:pPr>
              <w:pStyle w:val="TAL"/>
              <w:rPr>
                <w:lang w:eastAsia="zh-CN"/>
              </w:rPr>
            </w:pPr>
            <w:r w:rsidRPr="00D70946">
              <w:rPr>
                <w:lang w:eastAsia="zh-CN"/>
              </w:rPr>
              <w:t xml:space="preserve">       </w:t>
            </w:r>
            <w:r w:rsidRPr="00D70946">
              <w:rPr>
                <w:rFonts w:eastAsia="DengXian"/>
              </w:rPr>
              <w:t>slrb-Uu-ConfigIndex-r16</w:t>
            </w:r>
          </w:p>
        </w:tc>
        <w:tc>
          <w:tcPr>
            <w:tcW w:w="2678" w:type="dxa"/>
            <w:tcBorders>
              <w:top w:val="single" w:sz="4" w:space="0" w:color="auto"/>
              <w:left w:val="single" w:sz="4" w:space="0" w:color="auto"/>
              <w:bottom w:val="single" w:sz="4" w:space="0" w:color="auto"/>
              <w:right w:val="single" w:sz="4" w:space="0" w:color="auto"/>
            </w:tcBorders>
            <w:hideMark/>
          </w:tcPr>
          <w:p w14:paraId="4515D1E6" w14:textId="77777777" w:rsidR="001A544A" w:rsidRPr="00D70946" w:rsidRDefault="001A544A" w:rsidP="009D4432">
            <w:pPr>
              <w:pStyle w:val="TAL"/>
              <w:rPr>
                <w:lang w:eastAsia="zh-CN"/>
              </w:rPr>
            </w:pPr>
            <w:r w:rsidRPr="00D70946">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71224330"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A787216" w14:textId="77777777" w:rsidR="001A544A" w:rsidRPr="00D70946" w:rsidRDefault="001A544A" w:rsidP="009D4432">
            <w:pPr>
              <w:pStyle w:val="TAL"/>
              <w:rPr>
                <w:lang w:eastAsia="en-US"/>
              </w:rPr>
            </w:pPr>
          </w:p>
        </w:tc>
      </w:tr>
      <w:tr w:rsidR="001A544A" w:rsidRPr="00D70946" w14:paraId="673837A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8F0284A" w14:textId="77777777" w:rsidR="001A544A" w:rsidRPr="00D70946" w:rsidRDefault="001A544A" w:rsidP="009D4432">
            <w:pPr>
              <w:pStyle w:val="TAL"/>
              <w:rPr>
                <w:lang w:eastAsia="zh-CN"/>
              </w:rPr>
            </w:pPr>
            <w:r w:rsidRPr="00D70946">
              <w:rPr>
                <w:lang w:eastAsia="zh-CN"/>
              </w:rPr>
              <w:t xml:space="preserve">       </w:t>
            </w:r>
            <w:r w:rsidRPr="00D70946">
              <w:t>sl-SDAP-Config-r16 SEQUENCE {</w:t>
            </w:r>
          </w:p>
        </w:tc>
        <w:tc>
          <w:tcPr>
            <w:tcW w:w="2678" w:type="dxa"/>
            <w:tcBorders>
              <w:top w:val="single" w:sz="4" w:space="0" w:color="auto"/>
              <w:left w:val="single" w:sz="4" w:space="0" w:color="auto"/>
              <w:bottom w:val="single" w:sz="4" w:space="0" w:color="auto"/>
              <w:right w:val="single" w:sz="4" w:space="0" w:color="auto"/>
            </w:tcBorders>
          </w:tcPr>
          <w:p w14:paraId="40468D8D"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DB13EEC"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3C7E8BB" w14:textId="77777777" w:rsidR="001A544A" w:rsidRPr="00D70946" w:rsidRDefault="001A544A" w:rsidP="009D4432">
            <w:pPr>
              <w:pStyle w:val="TAL"/>
              <w:rPr>
                <w:lang w:eastAsia="en-US"/>
              </w:rPr>
            </w:pPr>
          </w:p>
        </w:tc>
      </w:tr>
      <w:tr w:rsidR="001A544A" w:rsidRPr="00D70946" w14:paraId="5B18015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2BC0D2F" w14:textId="77777777" w:rsidR="001A544A" w:rsidRPr="00D70946" w:rsidRDefault="001A544A" w:rsidP="009D4432">
            <w:pPr>
              <w:pStyle w:val="TAL"/>
              <w:rPr>
                <w:lang w:eastAsia="zh-CN"/>
              </w:rPr>
            </w:pPr>
            <w:r w:rsidRPr="00D70946">
              <w:rPr>
                <w:lang w:eastAsia="zh-CN"/>
              </w:rPr>
              <w:t xml:space="preserve">         </w:t>
            </w:r>
            <w:r w:rsidRPr="00D70946">
              <w:t>sl-DefaultRB-r16</w:t>
            </w:r>
          </w:p>
        </w:tc>
        <w:tc>
          <w:tcPr>
            <w:tcW w:w="2678" w:type="dxa"/>
            <w:tcBorders>
              <w:top w:val="single" w:sz="4" w:space="0" w:color="auto"/>
              <w:left w:val="single" w:sz="4" w:space="0" w:color="auto"/>
              <w:bottom w:val="single" w:sz="4" w:space="0" w:color="auto"/>
              <w:right w:val="single" w:sz="4" w:space="0" w:color="auto"/>
            </w:tcBorders>
            <w:hideMark/>
          </w:tcPr>
          <w:p w14:paraId="3352A628" w14:textId="77777777" w:rsidR="001A544A" w:rsidRPr="00D70946" w:rsidRDefault="001A544A" w:rsidP="009D4432">
            <w:pPr>
              <w:pStyle w:val="TAL"/>
              <w:rPr>
                <w:lang w:eastAsia="zh-CN"/>
              </w:rPr>
            </w:pPr>
            <w:r w:rsidRPr="00D70946">
              <w:rPr>
                <w:lang w:eastAsia="zh-CN"/>
              </w:rPr>
              <w:t>false</w:t>
            </w:r>
          </w:p>
        </w:tc>
        <w:tc>
          <w:tcPr>
            <w:tcW w:w="1277" w:type="dxa"/>
            <w:tcBorders>
              <w:top w:val="single" w:sz="4" w:space="0" w:color="auto"/>
              <w:left w:val="single" w:sz="4" w:space="0" w:color="auto"/>
              <w:bottom w:val="single" w:sz="4" w:space="0" w:color="auto"/>
              <w:right w:val="single" w:sz="4" w:space="0" w:color="auto"/>
            </w:tcBorders>
          </w:tcPr>
          <w:p w14:paraId="04BD1D88"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622AB71" w14:textId="77777777" w:rsidR="001A544A" w:rsidRPr="00D70946" w:rsidRDefault="001A544A" w:rsidP="009D4432">
            <w:pPr>
              <w:pStyle w:val="TAL"/>
              <w:rPr>
                <w:lang w:eastAsia="en-US"/>
              </w:rPr>
            </w:pPr>
          </w:p>
        </w:tc>
      </w:tr>
      <w:tr w:rsidR="001A544A" w:rsidRPr="00D70946" w14:paraId="6991EF5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2F93B88" w14:textId="77777777" w:rsidR="001A544A" w:rsidRPr="00D70946" w:rsidRDefault="001A544A" w:rsidP="009D4432">
            <w:pPr>
              <w:pStyle w:val="TAL"/>
              <w:rPr>
                <w:lang w:eastAsia="zh-CN"/>
              </w:rPr>
            </w:pPr>
            <w:r w:rsidRPr="00D70946">
              <w:rPr>
                <w:lang w:eastAsia="zh-CN"/>
              </w:rPr>
              <w:t xml:space="preserve">         </w:t>
            </w:r>
            <w:r w:rsidRPr="00D70946">
              <w:t>sl-MappedQoS-Flows-r16</w:t>
            </w:r>
            <w:r w:rsidRPr="00D70946">
              <w:rPr>
                <w:lang w:eastAsia="zh-CN"/>
              </w:rPr>
              <w:t xml:space="preserve"> CHOICE {</w:t>
            </w:r>
          </w:p>
        </w:tc>
        <w:tc>
          <w:tcPr>
            <w:tcW w:w="2678" w:type="dxa"/>
            <w:tcBorders>
              <w:top w:val="single" w:sz="4" w:space="0" w:color="auto"/>
              <w:left w:val="single" w:sz="4" w:space="0" w:color="auto"/>
              <w:bottom w:val="single" w:sz="4" w:space="0" w:color="auto"/>
              <w:right w:val="single" w:sz="4" w:space="0" w:color="auto"/>
            </w:tcBorders>
          </w:tcPr>
          <w:p w14:paraId="6E6D95B6"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D1567FE"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943654C" w14:textId="77777777" w:rsidR="001A544A" w:rsidRPr="00D70946" w:rsidRDefault="001A544A" w:rsidP="009D4432">
            <w:pPr>
              <w:pStyle w:val="TAL"/>
              <w:rPr>
                <w:lang w:eastAsia="en-US"/>
              </w:rPr>
            </w:pPr>
          </w:p>
        </w:tc>
      </w:tr>
      <w:tr w:rsidR="001A544A" w:rsidRPr="00D70946" w14:paraId="6E874C6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E9801E6" w14:textId="77777777" w:rsidR="001A544A" w:rsidRPr="00D70946" w:rsidRDefault="001A544A" w:rsidP="009D4432">
            <w:pPr>
              <w:pStyle w:val="TAL"/>
              <w:rPr>
                <w:lang w:eastAsia="zh-CN"/>
              </w:rPr>
            </w:pPr>
            <w:r w:rsidRPr="00D70946">
              <w:rPr>
                <w:lang w:eastAsia="zh-CN"/>
              </w:rPr>
              <w:t xml:space="preserve">            sl-MappedQoS-FlowsListDedicated-r16 SEQUENCE {</w:t>
            </w:r>
          </w:p>
        </w:tc>
        <w:tc>
          <w:tcPr>
            <w:tcW w:w="2678" w:type="dxa"/>
            <w:tcBorders>
              <w:top w:val="single" w:sz="4" w:space="0" w:color="auto"/>
              <w:left w:val="single" w:sz="4" w:space="0" w:color="auto"/>
              <w:bottom w:val="single" w:sz="4" w:space="0" w:color="auto"/>
              <w:right w:val="single" w:sz="4" w:space="0" w:color="auto"/>
            </w:tcBorders>
          </w:tcPr>
          <w:p w14:paraId="488DA2DB"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CAD7E47"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6D25804" w14:textId="77777777" w:rsidR="001A544A" w:rsidRPr="00D70946" w:rsidRDefault="001A544A" w:rsidP="009D4432">
            <w:pPr>
              <w:pStyle w:val="TAL"/>
              <w:rPr>
                <w:lang w:eastAsia="en-US"/>
              </w:rPr>
            </w:pPr>
          </w:p>
        </w:tc>
      </w:tr>
      <w:tr w:rsidR="001A544A" w:rsidRPr="00D70946" w14:paraId="1D84507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78BA333" w14:textId="77777777" w:rsidR="001A544A" w:rsidRPr="00D70946" w:rsidRDefault="001A544A" w:rsidP="009D4432">
            <w:pPr>
              <w:pStyle w:val="TAL"/>
              <w:rPr>
                <w:lang w:eastAsia="zh-CN"/>
              </w:rPr>
            </w:pPr>
            <w:r w:rsidRPr="00D70946">
              <w:rPr>
                <w:lang w:eastAsia="zh-CN"/>
              </w:rPr>
              <w:t xml:space="preserve">               sl-MappedQoS-FlowsToAddList-r16         SEQUENCE (SIZE (1..maxNrofSL-QFIs-r16)) OF SL-QoS-FlowIdentity-r16{</w:t>
            </w:r>
          </w:p>
        </w:tc>
        <w:tc>
          <w:tcPr>
            <w:tcW w:w="2678" w:type="dxa"/>
            <w:tcBorders>
              <w:top w:val="single" w:sz="4" w:space="0" w:color="auto"/>
              <w:left w:val="single" w:sz="4" w:space="0" w:color="auto"/>
              <w:bottom w:val="single" w:sz="4" w:space="0" w:color="auto"/>
              <w:right w:val="single" w:sz="4" w:space="0" w:color="auto"/>
            </w:tcBorders>
            <w:hideMark/>
          </w:tcPr>
          <w:p w14:paraId="2300BEF6" w14:textId="77777777" w:rsidR="001A544A" w:rsidRPr="00D70946" w:rsidRDefault="001A544A" w:rsidP="009D4432">
            <w:pPr>
              <w:pStyle w:val="TAL"/>
              <w:rPr>
                <w:lang w:eastAsia="zh-CN"/>
              </w:rPr>
            </w:pPr>
            <w:r w:rsidRPr="00D70946">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6EAA9844"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1A04BB0" w14:textId="77777777" w:rsidR="001A544A" w:rsidRPr="00D70946" w:rsidRDefault="001A544A" w:rsidP="009D4432">
            <w:pPr>
              <w:pStyle w:val="TAL"/>
              <w:rPr>
                <w:lang w:eastAsia="en-US"/>
              </w:rPr>
            </w:pPr>
          </w:p>
        </w:tc>
      </w:tr>
      <w:tr w:rsidR="001A544A" w:rsidRPr="00D70946" w14:paraId="5F51B77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80FC18A" w14:textId="77777777" w:rsidR="001A544A" w:rsidRPr="00D70946" w:rsidRDefault="001A544A" w:rsidP="009D4432">
            <w:pPr>
              <w:pStyle w:val="TAL"/>
              <w:rPr>
                <w:lang w:eastAsia="zh-CN"/>
              </w:rPr>
            </w:pPr>
            <w:r w:rsidRPr="00D70946">
              <w:rPr>
                <w:lang w:eastAsia="zh-CN"/>
              </w:rPr>
              <w:t xml:space="preserve">                  </w:t>
            </w:r>
            <w:r w:rsidRPr="00D70946">
              <w:t>SL-QoS-FlowIdentity-r16 [1]</w:t>
            </w:r>
          </w:p>
        </w:tc>
        <w:tc>
          <w:tcPr>
            <w:tcW w:w="2678" w:type="dxa"/>
            <w:tcBorders>
              <w:top w:val="single" w:sz="4" w:space="0" w:color="auto"/>
              <w:left w:val="single" w:sz="4" w:space="0" w:color="auto"/>
              <w:bottom w:val="single" w:sz="4" w:space="0" w:color="auto"/>
              <w:right w:val="single" w:sz="4" w:space="0" w:color="auto"/>
            </w:tcBorders>
            <w:hideMark/>
          </w:tcPr>
          <w:p w14:paraId="0F80C2F2" w14:textId="77777777" w:rsidR="001A544A" w:rsidRPr="00D70946" w:rsidRDefault="001A544A" w:rsidP="009D4432">
            <w:pPr>
              <w:pStyle w:val="TAL"/>
              <w:rPr>
                <w:lang w:eastAsia="zh-CN"/>
              </w:rPr>
            </w:pPr>
            <w:r w:rsidRPr="00D70946">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59C38279" w14:textId="77777777" w:rsidR="001A544A" w:rsidRPr="00D70946" w:rsidRDefault="001A544A" w:rsidP="009D4432">
            <w:pPr>
              <w:pStyle w:val="TAL"/>
              <w:rPr>
                <w:lang w:eastAsia="en-US"/>
              </w:rPr>
            </w:pPr>
            <w:r w:rsidRPr="00D70946">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3C713D84" w14:textId="77777777" w:rsidR="001A544A" w:rsidRPr="00D70946" w:rsidRDefault="001A544A" w:rsidP="009D4432">
            <w:pPr>
              <w:pStyle w:val="TAL"/>
              <w:rPr>
                <w:lang w:eastAsia="en-US"/>
              </w:rPr>
            </w:pPr>
          </w:p>
        </w:tc>
      </w:tr>
      <w:tr w:rsidR="001A544A" w:rsidRPr="00D70946" w14:paraId="16EC592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CF800C8"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142ED78"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F9CF540"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3797E39" w14:textId="77777777" w:rsidR="001A544A" w:rsidRPr="00D70946" w:rsidRDefault="001A544A" w:rsidP="009D4432">
            <w:pPr>
              <w:pStyle w:val="TAL"/>
              <w:rPr>
                <w:lang w:eastAsia="en-US"/>
              </w:rPr>
            </w:pPr>
          </w:p>
        </w:tc>
      </w:tr>
      <w:tr w:rsidR="001A544A" w:rsidRPr="00D70946" w14:paraId="6B7D8FC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424FE2B"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A3778A9"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D1CB858"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1D8F6B7" w14:textId="77777777" w:rsidR="001A544A" w:rsidRPr="00D70946" w:rsidRDefault="001A544A" w:rsidP="009D4432">
            <w:pPr>
              <w:pStyle w:val="TAL"/>
              <w:rPr>
                <w:lang w:eastAsia="en-US"/>
              </w:rPr>
            </w:pPr>
          </w:p>
        </w:tc>
      </w:tr>
      <w:tr w:rsidR="001A544A" w:rsidRPr="00D70946" w14:paraId="29A1B08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B0212E5"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99BC537"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7E9A9A4"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A1DF08A" w14:textId="77777777" w:rsidR="001A544A" w:rsidRPr="00D70946" w:rsidRDefault="001A544A" w:rsidP="009D4432">
            <w:pPr>
              <w:pStyle w:val="TAL"/>
              <w:rPr>
                <w:lang w:eastAsia="en-US"/>
              </w:rPr>
            </w:pPr>
          </w:p>
        </w:tc>
      </w:tr>
      <w:tr w:rsidR="001A544A" w:rsidRPr="00D70946" w14:paraId="6FE042C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AFF09EF"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52CE133"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5C85765"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1CD6673" w14:textId="77777777" w:rsidR="001A544A" w:rsidRPr="00D70946" w:rsidRDefault="001A544A" w:rsidP="009D4432">
            <w:pPr>
              <w:pStyle w:val="TAL"/>
              <w:rPr>
                <w:lang w:eastAsia="en-US"/>
              </w:rPr>
            </w:pPr>
          </w:p>
        </w:tc>
      </w:tr>
      <w:tr w:rsidR="001A544A" w:rsidRPr="00D70946" w14:paraId="0D82EDF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96F0059"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26D1C65"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EE6FBCD"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E56A849" w14:textId="77777777" w:rsidR="001A544A" w:rsidRPr="00D70946" w:rsidRDefault="001A544A" w:rsidP="009D4432">
            <w:pPr>
              <w:pStyle w:val="TAL"/>
              <w:rPr>
                <w:lang w:eastAsia="en-US"/>
              </w:rPr>
            </w:pPr>
          </w:p>
        </w:tc>
      </w:tr>
      <w:tr w:rsidR="001A544A" w:rsidRPr="00D70946" w14:paraId="3EAA1CE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2EEB593" w14:textId="77777777" w:rsidR="001A544A" w:rsidRPr="00D70946" w:rsidRDefault="001A544A" w:rsidP="009D4432">
            <w:pPr>
              <w:pStyle w:val="TAL"/>
              <w:rPr>
                <w:lang w:eastAsia="zh-CN"/>
              </w:rPr>
            </w:pPr>
            <w:r w:rsidRPr="00D70946">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4AB8BABE"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BE0EC0F"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ECCB78A" w14:textId="77777777" w:rsidR="001A544A" w:rsidRPr="00D70946" w:rsidRDefault="001A544A" w:rsidP="009D4432">
            <w:pPr>
              <w:pStyle w:val="TAL"/>
              <w:rPr>
                <w:lang w:eastAsia="en-US"/>
              </w:rPr>
            </w:pPr>
          </w:p>
        </w:tc>
      </w:tr>
    </w:tbl>
    <w:p w14:paraId="1F236F76" w14:textId="77777777" w:rsidR="001A544A" w:rsidRPr="00D70946" w:rsidRDefault="001A544A" w:rsidP="009D4432">
      <w:pPr>
        <w:rPr>
          <w:lang w:eastAsia="zh-CN"/>
        </w:rPr>
      </w:pPr>
    </w:p>
    <w:p w14:paraId="2D77B56B" w14:textId="77777777" w:rsidR="001A544A" w:rsidRPr="00D70946" w:rsidRDefault="001A544A" w:rsidP="009D4432">
      <w:pPr>
        <w:pStyle w:val="TH"/>
        <w:rPr>
          <w:lang w:eastAsia="zh-CN"/>
        </w:rPr>
      </w:pPr>
      <w:r w:rsidRPr="00D70946">
        <w:t xml:space="preserve">Table </w:t>
      </w:r>
      <w:r w:rsidRPr="00D70946">
        <w:rPr>
          <w:snapToGrid w:val="0"/>
        </w:rPr>
        <w:t>12.2.4.1.3.3</w:t>
      </w:r>
      <w:r w:rsidRPr="00D70946">
        <w:t>-</w:t>
      </w:r>
      <w:r w:rsidRPr="00D70946">
        <w:rPr>
          <w:lang w:eastAsia="zh-CN"/>
        </w:rPr>
        <w:t>5</w:t>
      </w:r>
      <w:r w:rsidRPr="00D70946">
        <w:t xml:space="preserve">: </w:t>
      </w:r>
      <w:r w:rsidRPr="00D70946">
        <w:rPr>
          <w:snapToGrid w:val="0"/>
        </w:rPr>
        <w:t>RRCReconfigurationSidelink</w:t>
      </w:r>
      <w:r w:rsidRPr="00D70946">
        <w:rPr>
          <w:snapToGrid w:val="0"/>
          <w:lang w:eastAsia="zh-CN"/>
        </w:rPr>
        <w:t xml:space="preserve"> (step 4,</w:t>
      </w:r>
      <w:r w:rsidRPr="00D70946">
        <w:t xml:space="preserve"> </w:t>
      </w:r>
      <w:r w:rsidRPr="00D70946">
        <w:rPr>
          <w:snapToGrid w:val="0"/>
          <w:lang w:eastAsia="zh-CN"/>
        </w:rPr>
        <w:t>step 8, step 20,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D70946" w14:paraId="5CA250DB"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6477A282" w14:textId="318232B3" w:rsidR="001A544A" w:rsidRPr="00D70946" w:rsidRDefault="001A544A"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A</w:t>
            </w:r>
            <w:r w:rsidRPr="00D70946">
              <w:rPr>
                <w:lang w:eastAsia="en-US"/>
              </w:rPr>
              <w:t>-</w:t>
            </w:r>
            <w:r w:rsidRPr="00D70946">
              <w:rPr>
                <w:lang w:eastAsia="zh-CN"/>
              </w:rPr>
              <w:t>3 with condition SL_DRB</w:t>
            </w:r>
            <w:r w:rsidR="00385E0D" w:rsidRPr="00D70946">
              <w:rPr>
                <w:lang w:eastAsia="zh-CN"/>
              </w:rPr>
              <w:t xml:space="preserve"> and TX</w:t>
            </w:r>
          </w:p>
        </w:tc>
      </w:tr>
      <w:tr w:rsidR="001A544A" w:rsidRPr="00D70946" w14:paraId="14C7E28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A04D685" w14:textId="77777777" w:rsidR="001A544A" w:rsidRPr="00D70946" w:rsidRDefault="001A544A" w:rsidP="009D4432">
            <w:pPr>
              <w:pStyle w:val="TAH"/>
              <w:rPr>
                <w:lang w:eastAsia="en-US"/>
              </w:rPr>
            </w:pPr>
            <w:r w:rsidRPr="00D70946">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06A69AEA" w14:textId="77777777" w:rsidR="001A544A" w:rsidRPr="00D70946" w:rsidRDefault="001A544A" w:rsidP="009D4432">
            <w:pPr>
              <w:pStyle w:val="TAH"/>
              <w:rPr>
                <w:lang w:eastAsia="en-US"/>
              </w:rPr>
            </w:pPr>
            <w:r w:rsidRPr="00D70946">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4091BA61" w14:textId="77777777" w:rsidR="001A544A" w:rsidRPr="00D70946" w:rsidRDefault="001A544A"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31A7FDFF" w14:textId="77777777" w:rsidR="001A544A" w:rsidRPr="00D70946" w:rsidRDefault="001A544A" w:rsidP="009D4432">
            <w:pPr>
              <w:pStyle w:val="TAH"/>
              <w:rPr>
                <w:lang w:eastAsia="en-US"/>
              </w:rPr>
            </w:pPr>
            <w:r w:rsidRPr="00D70946">
              <w:rPr>
                <w:lang w:eastAsia="en-US"/>
              </w:rPr>
              <w:t>Condition</w:t>
            </w:r>
          </w:p>
        </w:tc>
      </w:tr>
      <w:tr w:rsidR="001A544A" w:rsidRPr="00D70946" w14:paraId="7669495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34AF691" w14:textId="77777777" w:rsidR="001A544A" w:rsidRPr="00D70946" w:rsidRDefault="001A544A" w:rsidP="009D4432">
            <w:pPr>
              <w:pStyle w:val="TAL"/>
              <w:rPr>
                <w:lang w:eastAsia="en-US"/>
              </w:rPr>
            </w:pPr>
            <w:r w:rsidRPr="00D70946">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7DE1ED1E" w14:textId="77777777" w:rsidR="001A544A" w:rsidRPr="00D70946"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5F528CEF"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CF5A288" w14:textId="77777777" w:rsidR="001A544A" w:rsidRPr="00D70946" w:rsidRDefault="001A544A" w:rsidP="009D4432">
            <w:pPr>
              <w:pStyle w:val="TAL"/>
              <w:rPr>
                <w:lang w:eastAsia="en-US"/>
              </w:rPr>
            </w:pPr>
          </w:p>
        </w:tc>
      </w:tr>
      <w:tr w:rsidR="001A544A" w:rsidRPr="00D70946" w14:paraId="363E873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02EA9D4" w14:textId="77777777" w:rsidR="001A544A" w:rsidRPr="00D70946" w:rsidRDefault="001A544A" w:rsidP="009D4432">
            <w:pPr>
              <w:pStyle w:val="TAL"/>
              <w:rPr>
                <w:lang w:eastAsia="zh-CN"/>
              </w:rPr>
            </w:pPr>
            <w:r w:rsidRPr="00D70946">
              <w:rPr>
                <w:lang w:eastAsia="zh-CN"/>
              </w:rPr>
              <w:t xml:space="preserve">  </w:t>
            </w:r>
            <w:r w:rsidRPr="00D70946">
              <w:t>criticalExtensions CHOICE {</w:t>
            </w:r>
          </w:p>
        </w:tc>
        <w:tc>
          <w:tcPr>
            <w:tcW w:w="2678" w:type="dxa"/>
            <w:tcBorders>
              <w:top w:val="single" w:sz="4" w:space="0" w:color="auto"/>
              <w:left w:val="single" w:sz="4" w:space="0" w:color="auto"/>
              <w:bottom w:val="single" w:sz="4" w:space="0" w:color="auto"/>
              <w:right w:val="single" w:sz="4" w:space="0" w:color="auto"/>
            </w:tcBorders>
          </w:tcPr>
          <w:p w14:paraId="5935F82A"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67E4E69"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692BBE1" w14:textId="77777777" w:rsidR="001A544A" w:rsidRPr="00D70946" w:rsidRDefault="001A544A" w:rsidP="009D4432">
            <w:pPr>
              <w:pStyle w:val="TAL"/>
              <w:rPr>
                <w:lang w:eastAsia="en-US"/>
              </w:rPr>
            </w:pPr>
          </w:p>
        </w:tc>
      </w:tr>
      <w:tr w:rsidR="001A544A" w:rsidRPr="00D70946" w14:paraId="1FCAF0B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7D753EE" w14:textId="77777777" w:rsidR="001A544A" w:rsidRPr="00D70946" w:rsidRDefault="001A544A" w:rsidP="009D4432">
            <w:pPr>
              <w:pStyle w:val="TAL"/>
              <w:rPr>
                <w:lang w:eastAsia="zh-CN"/>
              </w:rPr>
            </w:pPr>
            <w:r w:rsidRPr="00D70946">
              <w:rPr>
                <w:lang w:eastAsia="zh-CN"/>
              </w:rPr>
              <w:t xml:space="preserve">    </w:t>
            </w:r>
            <w:r w:rsidRPr="00D70946">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3ABB9559"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95D4089"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981B35F" w14:textId="77777777" w:rsidR="001A544A" w:rsidRPr="00D70946" w:rsidRDefault="001A544A" w:rsidP="009D4432">
            <w:pPr>
              <w:pStyle w:val="TAL"/>
              <w:rPr>
                <w:lang w:eastAsia="en-US"/>
              </w:rPr>
            </w:pPr>
          </w:p>
        </w:tc>
      </w:tr>
      <w:tr w:rsidR="001A544A" w:rsidRPr="00D70946" w14:paraId="350C751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780A472" w14:textId="77777777" w:rsidR="001A544A" w:rsidRPr="00D70946" w:rsidRDefault="001A544A" w:rsidP="009D4432">
            <w:pPr>
              <w:pStyle w:val="TAL"/>
              <w:rPr>
                <w:lang w:eastAsia="zh-CN"/>
              </w:rPr>
            </w:pPr>
            <w:r w:rsidRPr="00D70946">
              <w:rPr>
                <w:lang w:eastAsia="zh-CN"/>
              </w:rPr>
              <w:t xml:space="preserve">       </w:t>
            </w:r>
            <w:r w:rsidRPr="00D70946">
              <w:t>slrb-ConfigToAddModList-r16 SEQUENCE (SIZE (1..maxNrofSLRB-r16))</w:t>
            </w:r>
            <w:r w:rsidRPr="00D70946">
              <w:rPr>
                <w:color w:val="993366"/>
              </w:rPr>
              <w:t xml:space="preserve"> </w:t>
            </w:r>
            <w:r w:rsidRPr="00D70946">
              <w:t>OF SLRB-Config-r16 {</w:t>
            </w:r>
          </w:p>
        </w:tc>
        <w:tc>
          <w:tcPr>
            <w:tcW w:w="2678" w:type="dxa"/>
            <w:tcBorders>
              <w:top w:val="single" w:sz="4" w:space="0" w:color="auto"/>
              <w:left w:val="single" w:sz="4" w:space="0" w:color="auto"/>
              <w:bottom w:val="single" w:sz="4" w:space="0" w:color="auto"/>
              <w:right w:val="single" w:sz="4" w:space="0" w:color="auto"/>
            </w:tcBorders>
            <w:hideMark/>
          </w:tcPr>
          <w:p w14:paraId="2D3183B4" w14:textId="77777777" w:rsidR="001A544A" w:rsidRPr="00D70946" w:rsidRDefault="001A544A" w:rsidP="009D4432">
            <w:pPr>
              <w:pStyle w:val="TAL"/>
              <w:rPr>
                <w:lang w:eastAsia="zh-CN"/>
              </w:rPr>
            </w:pPr>
            <w:r w:rsidRPr="00D70946">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5F966582"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7C11341" w14:textId="77777777" w:rsidR="001A544A" w:rsidRPr="00D70946" w:rsidRDefault="001A544A" w:rsidP="009D4432">
            <w:pPr>
              <w:pStyle w:val="TAL"/>
              <w:rPr>
                <w:lang w:eastAsia="en-US"/>
              </w:rPr>
            </w:pPr>
          </w:p>
        </w:tc>
      </w:tr>
      <w:tr w:rsidR="001A544A" w:rsidRPr="00D70946" w14:paraId="33B66AF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9F4A9FB" w14:textId="77777777" w:rsidR="001A544A" w:rsidRPr="00D70946" w:rsidRDefault="001A544A" w:rsidP="009D4432">
            <w:pPr>
              <w:pStyle w:val="TAL"/>
              <w:rPr>
                <w:lang w:eastAsia="zh-CN"/>
              </w:rPr>
            </w:pPr>
            <w:r w:rsidRPr="00D70946">
              <w:rPr>
                <w:lang w:eastAsia="zh-CN"/>
              </w:rPr>
              <w:t xml:space="preserve">          </w:t>
            </w:r>
            <w:r w:rsidRPr="00D70946">
              <w:t>SLRB-Config-r16[1] SEQUENCE {</w:t>
            </w:r>
          </w:p>
        </w:tc>
        <w:tc>
          <w:tcPr>
            <w:tcW w:w="2678" w:type="dxa"/>
            <w:tcBorders>
              <w:top w:val="single" w:sz="4" w:space="0" w:color="auto"/>
              <w:left w:val="single" w:sz="4" w:space="0" w:color="auto"/>
              <w:bottom w:val="single" w:sz="4" w:space="0" w:color="auto"/>
              <w:right w:val="single" w:sz="4" w:space="0" w:color="auto"/>
            </w:tcBorders>
          </w:tcPr>
          <w:p w14:paraId="7A29C59E"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2F8F2A85" w14:textId="77777777" w:rsidR="001A544A" w:rsidRPr="00D70946" w:rsidRDefault="001A544A" w:rsidP="009D4432">
            <w:pPr>
              <w:pStyle w:val="TAL"/>
              <w:rPr>
                <w:lang w:eastAsia="en-US"/>
              </w:rPr>
            </w:pPr>
            <w:r w:rsidRPr="00D70946">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225F0E5B" w14:textId="77777777" w:rsidR="001A544A" w:rsidRPr="00D70946" w:rsidRDefault="001A544A" w:rsidP="009D4432">
            <w:pPr>
              <w:pStyle w:val="TAL"/>
              <w:rPr>
                <w:lang w:eastAsia="en-US"/>
              </w:rPr>
            </w:pPr>
          </w:p>
        </w:tc>
      </w:tr>
      <w:tr w:rsidR="001A544A" w:rsidRPr="00D70946" w14:paraId="52AD8EF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8323827" w14:textId="77777777" w:rsidR="001A544A" w:rsidRPr="00D70946" w:rsidRDefault="001A544A" w:rsidP="009D4432">
            <w:pPr>
              <w:pStyle w:val="TAL"/>
              <w:rPr>
                <w:lang w:eastAsia="zh-CN"/>
              </w:rPr>
            </w:pPr>
            <w:r w:rsidRPr="00D70946">
              <w:rPr>
                <w:lang w:eastAsia="zh-CN"/>
              </w:rPr>
              <w:t xml:space="preserve">             </w:t>
            </w:r>
            <w:r w:rsidRPr="00D70946">
              <w:rPr>
                <w:rFonts w:eastAsia="DengXian"/>
              </w:rPr>
              <w:t>slrb-PC5-ConfigIndex-r16</w:t>
            </w:r>
          </w:p>
        </w:tc>
        <w:tc>
          <w:tcPr>
            <w:tcW w:w="2678" w:type="dxa"/>
            <w:tcBorders>
              <w:top w:val="single" w:sz="4" w:space="0" w:color="auto"/>
              <w:left w:val="single" w:sz="4" w:space="0" w:color="auto"/>
              <w:bottom w:val="single" w:sz="4" w:space="0" w:color="auto"/>
              <w:right w:val="single" w:sz="4" w:space="0" w:color="auto"/>
            </w:tcBorders>
            <w:hideMark/>
          </w:tcPr>
          <w:p w14:paraId="39A139BD" w14:textId="77777777" w:rsidR="001A544A" w:rsidRPr="00D70946" w:rsidRDefault="001A544A" w:rsidP="009D4432">
            <w:pPr>
              <w:pStyle w:val="TAL"/>
              <w:rPr>
                <w:lang w:eastAsia="zh-CN"/>
              </w:rPr>
            </w:pPr>
            <w:r w:rsidRPr="00D70946">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7930CE04"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05C5ECC" w14:textId="77777777" w:rsidR="001A544A" w:rsidRPr="00D70946" w:rsidRDefault="001A544A" w:rsidP="009D4432">
            <w:pPr>
              <w:pStyle w:val="TAL"/>
              <w:rPr>
                <w:lang w:eastAsia="en-US"/>
              </w:rPr>
            </w:pPr>
          </w:p>
        </w:tc>
      </w:tr>
      <w:tr w:rsidR="001A544A" w:rsidRPr="00D70946" w14:paraId="756A12B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751EE1F"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D29000A"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8F3653D"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C7F9453" w14:textId="77777777" w:rsidR="001A544A" w:rsidRPr="00D70946" w:rsidRDefault="001A544A" w:rsidP="009D4432">
            <w:pPr>
              <w:pStyle w:val="TAL"/>
              <w:rPr>
                <w:lang w:eastAsia="en-US"/>
              </w:rPr>
            </w:pPr>
          </w:p>
        </w:tc>
      </w:tr>
      <w:tr w:rsidR="001A544A" w:rsidRPr="00D70946" w14:paraId="56E5B36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15CB2F4"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C49DE3B"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8DF61FE"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CBF0312" w14:textId="77777777" w:rsidR="001A544A" w:rsidRPr="00D70946" w:rsidRDefault="001A544A" w:rsidP="009D4432">
            <w:pPr>
              <w:pStyle w:val="TAL"/>
              <w:rPr>
                <w:lang w:eastAsia="en-US"/>
              </w:rPr>
            </w:pPr>
          </w:p>
        </w:tc>
      </w:tr>
      <w:tr w:rsidR="001A544A" w:rsidRPr="00D70946" w14:paraId="26595FC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520B63C"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2FBF5A4"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70B3FE2"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59EC0DB" w14:textId="77777777" w:rsidR="001A544A" w:rsidRPr="00D70946" w:rsidRDefault="001A544A" w:rsidP="009D4432">
            <w:pPr>
              <w:pStyle w:val="TAL"/>
              <w:rPr>
                <w:lang w:eastAsia="en-US"/>
              </w:rPr>
            </w:pPr>
          </w:p>
        </w:tc>
      </w:tr>
      <w:tr w:rsidR="001A544A" w:rsidRPr="00D70946" w14:paraId="186CC7F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DBC6DC6" w14:textId="77777777" w:rsidR="001A544A" w:rsidRPr="00D70946" w:rsidRDefault="001A544A" w:rsidP="009D4432">
            <w:pPr>
              <w:pStyle w:val="TAL"/>
              <w:rPr>
                <w:lang w:eastAsia="en-US"/>
              </w:rPr>
            </w:pPr>
            <w:r w:rsidRPr="00D70946">
              <w:rPr>
                <w:lang w:eastAsia="zh-CN"/>
              </w:rPr>
              <w:t xml:space="preserve">  </w:t>
            </w:r>
            <w:r w:rsidRPr="00D70946">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50CC10E8"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FB1752A"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5E8A0C8" w14:textId="77777777" w:rsidR="001A544A" w:rsidRPr="00D70946" w:rsidRDefault="001A544A" w:rsidP="009D4432">
            <w:pPr>
              <w:pStyle w:val="TAL"/>
              <w:rPr>
                <w:lang w:eastAsia="en-US"/>
              </w:rPr>
            </w:pPr>
          </w:p>
        </w:tc>
      </w:tr>
      <w:tr w:rsidR="001A544A" w:rsidRPr="00D70946" w14:paraId="6ABB45C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03F0D45" w14:textId="77777777" w:rsidR="001A544A" w:rsidRPr="00D70946" w:rsidRDefault="001A544A" w:rsidP="009D4432">
            <w:pPr>
              <w:pStyle w:val="TAL"/>
              <w:rPr>
                <w:snapToGrid w:val="0"/>
                <w:lang w:eastAsia="zh-CN"/>
              </w:rPr>
            </w:pPr>
            <w:r w:rsidRPr="00D70946">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2DECC3B2"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F1C3CE8"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95987CB" w14:textId="77777777" w:rsidR="001A544A" w:rsidRPr="00D70946" w:rsidRDefault="001A544A" w:rsidP="009D4432">
            <w:pPr>
              <w:pStyle w:val="TAL"/>
              <w:rPr>
                <w:lang w:eastAsia="en-US"/>
              </w:rPr>
            </w:pPr>
          </w:p>
        </w:tc>
      </w:tr>
    </w:tbl>
    <w:p w14:paraId="2D716ECA" w14:textId="77777777" w:rsidR="001A544A" w:rsidRPr="00D70946" w:rsidRDefault="001A544A" w:rsidP="009D4432">
      <w:pPr>
        <w:rPr>
          <w:lang w:eastAsia="zh-CN"/>
        </w:rPr>
      </w:pPr>
    </w:p>
    <w:p w14:paraId="73B40064" w14:textId="77777777" w:rsidR="001A544A" w:rsidRPr="00D70946" w:rsidRDefault="001A544A" w:rsidP="009D4432">
      <w:pPr>
        <w:pStyle w:val="TH"/>
        <w:rPr>
          <w:lang w:eastAsia="zh-CN"/>
        </w:rPr>
      </w:pPr>
      <w:r w:rsidRPr="00D70946">
        <w:t xml:space="preserve">Table </w:t>
      </w:r>
      <w:r w:rsidRPr="00D70946">
        <w:rPr>
          <w:snapToGrid w:val="0"/>
        </w:rPr>
        <w:t>12.2.4.1.3.3</w:t>
      </w:r>
      <w:r w:rsidRPr="00D70946">
        <w:t>-</w:t>
      </w:r>
      <w:r w:rsidRPr="00D70946">
        <w:rPr>
          <w:lang w:eastAsia="zh-CN"/>
        </w:rPr>
        <w:t>6</w:t>
      </w:r>
      <w:r w:rsidRPr="00D70946">
        <w:t xml:space="preserve">: </w:t>
      </w:r>
      <w:r w:rsidRPr="00D70946">
        <w:rPr>
          <w:snapToGrid w:val="0"/>
        </w:rPr>
        <w:t>RRCReconfigurationFailureSidelink</w:t>
      </w:r>
      <w:r w:rsidRPr="00D70946">
        <w:rPr>
          <w:snapToGrid w:val="0"/>
          <w:lang w:eastAsia="zh-CN"/>
        </w:rPr>
        <w:t xml:space="preserve"> (step 5,</w:t>
      </w:r>
      <w:r w:rsidRPr="00D70946">
        <w:t xml:space="preserve"> </w:t>
      </w:r>
      <w:r w:rsidRPr="00D70946">
        <w:rPr>
          <w:snapToGrid w:val="0"/>
          <w:lang w:eastAsia="zh-CN"/>
        </w:rPr>
        <w:t>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D70946" w14:paraId="53F44E06"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5B7FE155" w14:textId="5084C72B" w:rsidR="001A544A" w:rsidRPr="00D70946" w:rsidRDefault="00385E0D" w:rsidP="009D4432">
            <w:pPr>
              <w:pStyle w:val="TAL"/>
              <w:rPr>
                <w:lang w:eastAsia="zh-CN"/>
              </w:rPr>
            </w:pPr>
            <w:r w:rsidRPr="00D70946">
              <w:rPr>
                <w:lang w:eastAsia="zh-CN"/>
              </w:rPr>
              <w:t>Derivation path: TS 38.508-1 [4], Table 4.6.1A-5 with condition RX</w:t>
            </w:r>
          </w:p>
        </w:tc>
      </w:tr>
    </w:tbl>
    <w:p w14:paraId="5E621558" w14:textId="77777777" w:rsidR="001A544A" w:rsidRPr="00D70946" w:rsidRDefault="001A544A" w:rsidP="009D4432">
      <w:pPr>
        <w:rPr>
          <w:lang w:eastAsia="zh-CN"/>
        </w:rPr>
      </w:pPr>
    </w:p>
    <w:p w14:paraId="73D9B0A6" w14:textId="77777777" w:rsidR="001A544A" w:rsidRPr="00D70946" w:rsidRDefault="001A544A" w:rsidP="009D4432">
      <w:pPr>
        <w:pStyle w:val="TH"/>
        <w:rPr>
          <w:lang w:eastAsia="zh-CN"/>
        </w:rPr>
      </w:pPr>
      <w:r w:rsidRPr="00D70946">
        <w:t xml:space="preserve">Table </w:t>
      </w:r>
      <w:r w:rsidRPr="00D70946">
        <w:rPr>
          <w:snapToGrid w:val="0"/>
        </w:rPr>
        <w:t>12.2.5.3.3.3</w:t>
      </w:r>
      <w:r w:rsidRPr="00D70946">
        <w:t>-</w:t>
      </w:r>
      <w:r w:rsidRPr="00D70946">
        <w:rPr>
          <w:lang w:eastAsia="zh-CN"/>
        </w:rPr>
        <w:t>7</w:t>
      </w:r>
      <w:r w:rsidRPr="00D70946">
        <w:t xml:space="preserve">: </w:t>
      </w:r>
      <w:r w:rsidRPr="00D70946">
        <w:rPr>
          <w:snapToGrid w:val="0"/>
        </w:rPr>
        <w:t>SidelinkUEInformationNR</w:t>
      </w:r>
      <w:r w:rsidRPr="00D70946">
        <w:rPr>
          <w:snapToGrid w:val="0"/>
          <w:lang w:eastAsia="zh-CN"/>
        </w:rPr>
        <w:t xml:space="preserve"> (step 6,</w:t>
      </w:r>
      <w:r w:rsidRPr="00D70946">
        <w:t xml:space="preserve"> </w:t>
      </w:r>
      <w:r w:rsidRPr="00D70946">
        <w:rPr>
          <w:snapToGrid w:val="0"/>
          <w:lang w:eastAsia="zh-CN"/>
        </w:rPr>
        <w:t>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D70946" w14:paraId="13BBBFE0"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015ACECA" w14:textId="77777777" w:rsidR="001A544A" w:rsidRPr="00D70946" w:rsidRDefault="001A544A"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w:t>
            </w:r>
            <w:r w:rsidRPr="00D70946">
              <w:rPr>
                <w:lang w:eastAsia="en-US"/>
              </w:rPr>
              <w:t>-</w:t>
            </w:r>
            <w:r w:rsidRPr="00D70946">
              <w:rPr>
                <w:lang w:eastAsia="zh-CN"/>
              </w:rPr>
              <w:t>28A</w:t>
            </w:r>
          </w:p>
        </w:tc>
      </w:tr>
      <w:tr w:rsidR="001A544A" w:rsidRPr="00D70946" w14:paraId="2E0B487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4BCB976" w14:textId="77777777" w:rsidR="001A544A" w:rsidRPr="00D70946" w:rsidRDefault="001A544A" w:rsidP="009D4432">
            <w:pPr>
              <w:pStyle w:val="TAH"/>
              <w:rPr>
                <w:lang w:eastAsia="en-US"/>
              </w:rPr>
            </w:pPr>
            <w:r w:rsidRPr="00D70946">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7723B4F9" w14:textId="77777777" w:rsidR="001A544A" w:rsidRPr="00D70946" w:rsidRDefault="001A544A" w:rsidP="009D4432">
            <w:pPr>
              <w:pStyle w:val="TAH"/>
              <w:rPr>
                <w:lang w:eastAsia="en-US"/>
              </w:rPr>
            </w:pPr>
            <w:r w:rsidRPr="00D70946">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2FE2B97E" w14:textId="77777777" w:rsidR="001A544A" w:rsidRPr="00D70946" w:rsidRDefault="001A544A"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27F2F0C4" w14:textId="77777777" w:rsidR="001A544A" w:rsidRPr="00D70946" w:rsidRDefault="001A544A" w:rsidP="009D4432">
            <w:pPr>
              <w:pStyle w:val="TAH"/>
              <w:rPr>
                <w:lang w:eastAsia="en-US"/>
              </w:rPr>
            </w:pPr>
            <w:r w:rsidRPr="00D70946">
              <w:rPr>
                <w:lang w:eastAsia="en-US"/>
              </w:rPr>
              <w:t>Condition</w:t>
            </w:r>
          </w:p>
        </w:tc>
      </w:tr>
      <w:tr w:rsidR="001A544A" w:rsidRPr="00D70946" w14:paraId="0D39103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1E734EE" w14:textId="77777777" w:rsidR="001A544A" w:rsidRPr="00D70946" w:rsidRDefault="001A544A" w:rsidP="009D4432">
            <w:pPr>
              <w:pStyle w:val="TAL"/>
              <w:rPr>
                <w:lang w:eastAsia="en-US"/>
              </w:rPr>
            </w:pPr>
            <w:r w:rsidRPr="00D70946">
              <w:t>SidelinkUEInformationNR-r16 ::= SEQUENCE {</w:t>
            </w:r>
          </w:p>
        </w:tc>
        <w:tc>
          <w:tcPr>
            <w:tcW w:w="2678" w:type="dxa"/>
            <w:tcBorders>
              <w:top w:val="single" w:sz="4" w:space="0" w:color="auto"/>
              <w:left w:val="single" w:sz="4" w:space="0" w:color="auto"/>
              <w:bottom w:val="single" w:sz="4" w:space="0" w:color="auto"/>
              <w:right w:val="single" w:sz="4" w:space="0" w:color="auto"/>
            </w:tcBorders>
          </w:tcPr>
          <w:p w14:paraId="1DE63713" w14:textId="77777777" w:rsidR="001A544A" w:rsidRPr="00D70946"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23DB989E"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A7A9F2B" w14:textId="77777777" w:rsidR="001A544A" w:rsidRPr="00D70946" w:rsidRDefault="001A544A" w:rsidP="009D4432">
            <w:pPr>
              <w:pStyle w:val="TAL"/>
              <w:rPr>
                <w:lang w:eastAsia="en-US"/>
              </w:rPr>
            </w:pPr>
          </w:p>
        </w:tc>
      </w:tr>
      <w:tr w:rsidR="001A544A" w:rsidRPr="00D70946" w14:paraId="4D31031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12EB390" w14:textId="77777777" w:rsidR="001A544A" w:rsidRPr="00D70946" w:rsidRDefault="001A544A" w:rsidP="009D4432">
            <w:pPr>
              <w:pStyle w:val="TAL"/>
              <w:rPr>
                <w:lang w:eastAsia="zh-CN"/>
              </w:rPr>
            </w:pPr>
            <w:r w:rsidRPr="00D70946">
              <w:rPr>
                <w:lang w:eastAsia="zh-CN"/>
              </w:rPr>
              <w:t xml:space="preserve">  </w:t>
            </w:r>
            <w:r w:rsidRPr="00D70946">
              <w:t>criticalExtensions CHOICE {</w:t>
            </w:r>
          </w:p>
        </w:tc>
        <w:tc>
          <w:tcPr>
            <w:tcW w:w="2678" w:type="dxa"/>
            <w:tcBorders>
              <w:top w:val="single" w:sz="4" w:space="0" w:color="auto"/>
              <w:left w:val="single" w:sz="4" w:space="0" w:color="auto"/>
              <w:bottom w:val="single" w:sz="4" w:space="0" w:color="auto"/>
              <w:right w:val="single" w:sz="4" w:space="0" w:color="auto"/>
            </w:tcBorders>
          </w:tcPr>
          <w:p w14:paraId="57AB8902"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AB3E891"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2EDF086" w14:textId="77777777" w:rsidR="001A544A" w:rsidRPr="00D70946" w:rsidRDefault="001A544A" w:rsidP="009D4432">
            <w:pPr>
              <w:pStyle w:val="TAL"/>
              <w:rPr>
                <w:lang w:eastAsia="en-US"/>
              </w:rPr>
            </w:pPr>
          </w:p>
        </w:tc>
      </w:tr>
      <w:tr w:rsidR="001A544A" w:rsidRPr="00D70946" w14:paraId="55B7A44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C509552" w14:textId="77777777" w:rsidR="001A544A" w:rsidRPr="00D70946" w:rsidRDefault="001A544A" w:rsidP="009D4432">
            <w:pPr>
              <w:pStyle w:val="TAL"/>
              <w:rPr>
                <w:lang w:eastAsia="zh-CN"/>
              </w:rPr>
            </w:pPr>
            <w:r w:rsidRPr="00D70946">
              <w:rPr>
                <w:lang w:eastAsia="zh-CN"/>
              </w:rPr>
              <w:t xml:space="preserve">    </w:t>
            </w:r>
            <w:r w:rsidRPr="00D70946">
              <w:t>sidelinkUEInformationNR-r16 SEQUENCE {</w:t>
            </w:r>
          </w:p>
        </w:tc>
        <w:tc>
          <w:tcPr>
            <w:tcW w:w="2678" w:type="dxa"/>
            <w:tcBorders>
              <w:top w:val="single" w:sz="4" w:space="0" w:color="auto"/>
              <w:left w:val="single" w:sz="4" w:space="0" w:color="auto"/>
              <w:bottom w:val="single" w:sz="4" w:space="0" w:color="auto"/>
              <w:right w:val="single" w:sz="4" w:space="0" w:color="auto"/>
            </w:tcBorders>
          </w:tcPr>
          <w:p w14:paraId="6A7D5051"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47F120F"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9E4B318" w14:textId="77777777" w:rsidR="001A544A" w:rsidRPr="00D70946" w:rsidRDefault="001A544A" w:rsidP="009D4432">
            <w:pPr>
              <w:pStyle w:val="TAL"/>
              <w:rPr>
                <w:lang w:eastAsia="en-US"/>
              </w:rPr>
            </w:pPr>
          </w:p>
        </w:tc>
      </w:tr>
      <w:tr w:rsidR="001A544A" w:rsidRPr="00D70946" w14:paraId="1FB98E9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125AAFC" w14:textId="77777777" w:rsidR="001A544A" w:rsidRPr="00D70946" w:rsidRDefault="001A544A" w:rsidP="009D4432">
            <w:pPr>
              <w:pStyle w:val="TAL"/>
              <w:rPr>
                <w:lang w:eastAsia="zh-CN"/>
              </w:rPr>
            </w:pPr>
            <w:r w:rsidRPr="00D70946">
              <w:rPr>
                <w:lang w:eastAsia="zh-CN"/>
              </w:rPr>
              <w:t xml:space="preserve">       </w:t>
            </w:r>
            <w:r w:rsidRPr="00D70946">
              <w:t>sl-FailureList-r16</w:t>
            </w:r>
            <w:r w:rsidRPr="00D70946">
              <w:rPr>
                <w:lang w:eastAsia="zh-CN"/>
              </w:rPr>
              <w:t xml:space="preserve"> SEQUENCE (SIZE (1..maxNrofSL-Dest-r16)) OF SL-Failure-r16{</w:t>
            </w:r>
          </w:p>
        </w:tc>
        <w:tc>
          <w:tcPr>
            <w:tcW w:w="2678" w:type="dxa"/>
            <w:tcBorders>
              <w:top w:val="single" w:sz="4" w:space="0" w:color="auto"/>
              <w:left w:val="single" w:sz="4" w:space="0" w:color="auto"/>
              <w:bottom w:val="single" w:sz="4" w:space="0" w:color="auto"/>
              <w:right w:val="single" w:sz="4" w:space="0" w:color="auto"/>
            </w:tcBorders>
            <w:hideMark/>
          </w:tcPr>
          <w:p w14:paraId="1D1D36B4" w14:textId="77777777" w:rsidR="001A544A" w:rsidRPr="00D70946" w:rsidRDefault="001A544A" w:rsidP="009D4432">
            <w:pPr>
              <w:pStyle w:val="TAL"/>
              <w:rPr>
                <w:lang w:eastAsia="zh-CN"/>
              </w:rPr>
            </w:pPr>
            <w:r w:rsidRPr="00D70946">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4C850DE"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3D2F97B" w14:textId="77777777" w:rsidR="001A544A" w:rsidRPr="00D70946" w:rsidRDefault="001A544A" w:rsidP="009D4432">
            <w:pPr>
              <w:pStyle w:val="TAL"/>
              <w:rPr>
                <w:lang w:eastAsia="en-US"/>
              </w:rPr>
            </w:pPr>
          </w:p>
        </w:tc>
      </w:tr>
      <w:tr w:rsidR="001A544A" w:rsidRPr="00D70946" w14:paraId="4C50153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C9FB060" w14:textId="77777777" w:rsidR="001A544A" w:rsidRPr="00D70946" w:rsidRDefault="001A544A" w:rsidP="009D4432">
            <w:pPr>
              <w:pStyle w:val="TAL"/>
              <w:rPr>
                <w:lang w:eastAsia="zh-CN"/>
              </w:rPr>
            </w:pPr>
            <w:r w:rsidRPr="00D70946">
              <w:rPr>
                <w:lang w:eastAsia="zh-CN"/>
              </w:rPr>
              <w:t xml:space="preserve">         SL-Failure-r16 [1] SEQUENCE {</w:t>
            </w:r>
          </w:p>
        </w:tc>
        <w:tc>
          <w:tcPr>
            <w:tcW w:w="2678" w:type="dxa"/>
            <w:tcBorders>
              <w:top w:val="single" w:sz="4" w:space="0" w:color="auto"/>
              <w:left w:val="single" w:sz="4" w:space="0" w:color="auto"/>
              <w:bottom w:val="single" w:sz="4" w:space="0" w:color="auto"/>
              <w:right w:val="single" w:sz="4" w:space="0" w:color="auto"/>
            </w:tcBorders>
          </w:tcPr>
          <w:p w14:paraId="053E2497"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3C0E582F" w14:textId="77777777" w:rsidR="001A544A" w:rsidRPr="00D70946" w:rsidRDefault="001A544A" w:rsidP="009D4432">
            <w:pPr>
              <w:pStyle w:val="TAL"/>
              <w:rPr>
                <w:lang w:eastAsia="en-US"/>
              </w:rPr>
            </w:pPr>
            <w:r w:rsidRPr="00D70946">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0D59E26D" w14:textId="77777777" w:rsidR="001A544A" w:rsidRPr="00D70946" w:rsidRDefault="001A544A" w:rsidP="009D4432">
            <w:pPr>
              <w:pStyle w:val="TAL"/>
              <w:rPr>
                <w:lang w:eastAsia="en-US"/>
              </w:rPr>
            </w:pPr>
          </w:p>
        </w:tc>
      </w:tr>
      <w:tr w:rsidR="001A544A" w:rsidRPr="00D70946" w14:paraId="355207E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74A9980" w14:textId="77777777" w:rsidR="001A544A" w:rsidRPr="00D70946" w:rsidRDefault="001A544A" w:rsidP="009D4432">
            <w:pPr>
              <w:pStyle w:val="TAL"/>
              <w:rPr>
                <w:lang w:eastAsia="zh-CN"/>
              </w:rPr>
            </w:pPr>
            <w:r w:rsidRPr="00D70946">
              <w:rPr>
                <w:lang w:eastAsia="zh-CN"/>
              </w:rPr>
              <w:t xml:space="preserve">            sl-DestinationIdentity-r16</w:t>
            </w:r>
          </w:p>
        </w:tc>
        <w:tc>
          <w:tcPr>
            <w:tcW w:w="2678" w:type="dxa"/>
            <w:tcBorders>
              <w:top w:val="single" w:sz="4" w:space="0" w:color="auto"/>
              <w:left w:val="single" w:sz="4" w:space="0" w:color="auto"/>
              <w:bottom w:val="single" w:sz="4" w:space="0" w:color="auto"/>
              <w:right w:val="single" w:sz="4" w:space="0" w:color="auto"/>
            </w:tcBorders>
            <w:hideMark/>
          </w:tcPr>
          <w:p w14:paraId="43EF9805" w14:textId="77777777" w:rsidR="001A544A" w:rsidRPr="00D70946" w:rsidRDefault="001A544A" w:rsidP="009D4432">
            <w:pPr>
              <w:pStyle w:val="TAL"/>
              <w:rPr>
                <w:lang w:eastAsia="zh-CN"/>
              </w:rPr>
            </w:pPr>
            <w:r w:rsidRPr="00D70946">
              <w:rPr>
                <w:lang w:eastAsia="zh-CN"/>
              </w:rPr>
              <w:t>Not checked</w:t>
            </w:r>
          </w:p>
        </w:tc>
        <w:tc>
          <w:tcPr>
            <w:tcW w:w="1277" w:type="dxa"/>
            <w:tcBorders>
              <w:top w:val="single" w:sz="4" w:space="0" w:color="auto"/>
              <w:left w:val="single" w:sz="4" w:space="0" w:color="auto"/>
              <w:bottom w:val="single" w:sz="4" w:space="0" w:color="auto"/>
              <w:right w:val="single" w:sz="4" w:space="0" w:color="auto"/>
            </w:tcBorders>
          </w:tcPr>
          <w:p w14:paraId="59A7CD75"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581F2F3" w14:textId="77777777" w:rsidR="001A544A" w:rsidRPr="00D70946" w:rsidRDefault="001A544A" w:rsidP="009D4432">
            <w:pPr>
              <w:pStyle w:val="TAL"/>
              <w:rPr>
                <w:lang w:eastAsia="en-US"/>
              </w:rPr>
            </w:pPr>
          </w:p>
        </w:tc>
      </w:tr>
      <w:tr w:rsidR="001A544A" w:rsidRPr="00D70946" w14:paraId="4EF9649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7060887" w14:textId="1FA2E06D" w:rsidR="001A544A" w:rsidRPr="00D70946" w:rsidRDefault="001A544A" w:rsidP="009D4432">
            <w:pPr>
              <w:pStyle w:val="TAL"/>
              <w:rPr>
                <w:lang w:eastAsia="zh-CN"/>
              </w:rPr>
            </w:pPr>
            <w:r w:rsidRPr="00D70946">
              <w:rPr>
                <w:lang w:eastAsia="zh-CN"/>
              </w:rPr>
              <w:t xml:space="preserve">            </w:t>
            </w:r>
            <w:r w:rsidRPr="00D70946">
              <w:t>sl-Failure-r16</w:t>
            </w:r>
          </w:p>
        </w:tc>
        <w:tc>
          <w:tcPr>
            <w:tcW w:w="2678" w:type="dxa"/>
            <w:tcBorders>
              <w:top w:val="single" w:sz="4" w:space="0" w:color="auto"/>
              <w:left w:val="single" w:sz="4" w:space="0" w:color="auto"/>
              <w:bottom w:val="single" w:sz="4" w:space="0" w:color="auto"/>
              <w:right w:val="single" w:sz="4" w:space="0" w:color="auto"/>
            </w:tcBorders>
            <w:hideMark/>
          </w:tcPr>
          <w:p w14:paraId="2D81F431" w14:textId="77777777" w:rsidR="001A544A" w:rsidRPr="00D70946" w:rsidRDefault="001A544A" w:rsidP="009D4432">
            <w:pPr>
              <w:pStyle w:val="TAL"/>
              <w:rPr>
                <w:lang w:eastAsia="zh-CN"/>
              </w:rPr>
            </w:pPr>
            <w:r w:rsidRPr="00D70946">
              <w:rPr>
                <w:lang w:eastAsia="zh-CN"/>
              </w:rPr>
              <w:t>configFailure</w:t>
            </w:r>
          </w:p>
        </w:tc>
        <w:tc>
          <w:tcPr>
            <w:tcW w:w="1277" w:type="dxa"/>
            <w:tcBorders>
              <w:top w:val="single" w:sz="4" w:space="0" w:color="auto"/>
              <w:left w:val="single" w:sz="4" w:space="0" w:color="auto"/>
              <w:bottom w:val="single" w:sz="4" w:space="0" w:color="auto"/>
              <w:right w:val="single" w:sz="4" w:space="0" w:color="auto"/>
            </w:tcBorders>
          </w:tcPr>
          <w:p w14:paraId="6D81CAC6"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74CF901" w14:textId="77777777" w:rsidR="001A544A" w:rsidRPr="00D70946" w:rsidRDefault="001A544A" w:rsidP="009D4432">
            <w:pPr>
              <w:pStyle w:val="TAL"/>
              <w:rPr>
                <w:lang w:eastAsia="en-US"/>
              </w:rPr>
            </w:pPr>
          </w:p>
        </w:tc>
      </w:tr>
      <w:tr w:rsidR="001A544A" w:rsidRPr="00D70946" w14:paraId="4109A0F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093FA46"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7F522F9"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24B9899"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92A263C" w14:textId="77777777" w:rsidR="001A544A" w:rsidRPr="00D70946" w:rsidRDefault="001A544A" w:rsidP="009D4432">
            <w:pPr>
              <w:pStyle w:val="TAL"/>
              <w:rPr>
                <w:lang w:eastAsia="en-US"/>
              </w:rPr>
            </w:pPr>
          </w:p>
        </w:tc>
      </w:tr>
      <w:tr w:rsidR="001A544A" w:rsidRPr="00D70946" w14:paraId="17F3CCB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971F7E8"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4404BA3"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1A26337"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DC4F4E5" w14:textId="77777777" w:rsidR="001A544A" w:rsidRPr="00D70946" w:rsidRDefault="001A544A" w:rsidP="009D4432">
            <w:pPr>
              <w:pStyle w:val="TAL"/>
              <w:rPr>
                <w:lang w:eastAsia="en-US"/>
              </w:rPr>
            </w:pPr>
          </w:p>
        </w:tc>
      </w:tr>
      <w:tr w:rsidR="001A544A" w:rsidRPr="00D70946" w14:paraId="759186A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F01270C"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A43FBC1"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D1E19D1"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6D146B0" w14:textId="77777777" w:rsidR="001A544A" w:rsidRPr="00D70946" w:rsidRDefault="001A544A" w:rsidP="009D4432">
            <w:pPr>
              <w:pStyle w:val="TAL"/>
              <w:rPr>
                <w:lang w:eastAsia="en-US"/>
              </w:rPr>
            </w:pPr>
          </w:p>
        </w:tc>
      </w:tr>
      <w:tr w:rsidR="001A544A" w:rsidRPr="00D70946" w14:paraId="2A63517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AE7C820"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8F55F72"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85B80F0"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96E5FF0" w14:textId="77777777" w:rsidR="001A544A" w:rsidRPr="00D70946" w:rsidRDefault="001A544A" w:rsidP="009D4432">
            <w:pPr>
              <w:pStyle w:val="TAL"/>
              <w:rPr>
                <w:lang w:eastAsia="en-US"/>
              </w:rPr>
            </w:pPr>
          </w:p>
        </w:tc>
      </w:tr>
      <w:tr w:rsidR="001A544A" w:rsidRPr="00D70946" w14:paraId="533300A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F39A69D" w14:textId="77777777" w:rsidR="001A544A" w:rsidRPr="00D70946" w:rsidRDefault="001A544A" w:rsidP="009D4432">
            <w:pPr>
              <w:pStyle w:val="TAL"/>
              <w:rPr>
                <w:lang w:eastAsia="en-US"/>
              </w:rPr>
            </w:pPr>
            <w:r w:rsidRPr="00D70946">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21B9A117"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965B0D7"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D3E1EDD" w14:textId="77777777" w:rsidR="001A544A" w:rsidRPr="00D70946" w:rsidRDefault="001A544A" w:rsidP="009D4432">
            <w:pPr>
              <w:pStyle w:val="TAL"/>
              <w:rPr>
                <w:lang w:eastAsia="en-US"/>
              </w:rPr>
            </w:pPr>
          </w:p>
        </w:tc>
      </w:tr>
    </w:tbl>
    <w:p w14:paraId="66AD67AD" w14:textId="77777777" w:rsidR="001A544A" w:rsidRPr="00D70946" w:rsidRDefault="001A544A" w:rsidP="009D4432">
      <w:pPr>
        <w:rPr>
          <w:lang w:eastAsia="zh-CN"/>
        </w:rPr>
      </w:pPr>
    </w:p>
    <w:p w14:paraId="256F4399" w14:textId="77777777" w:rsidR="001A544A" w:rsidRPr="00D70946" w:rsidRDefault="001A544A" w:rsidP="009D4432">
      <w:pPr>
        <w:pStyle w:val="TH"/>
        <w:rPr>
          <w:lang w:eastAsia="zh-CN"/>
        </w:rPr>
      </w:pPr>
      <w:r w:rsidRPr="00D70946">
        <w:t xml:space="preserve">Table </w:t>
      </w:r>
      <w:r w:rsidRPr="00D70946">
        <w:rPr>
          <w:snapToGrid w:val="0"/>
        </w:rPr>
        <w:t>12.2.5.3.3.3</w:t>
      </w:r>
      <w:r w:rsidRPr="00D70946">
        <w:t>-</w:t>
      </w:r>
      <w:r w:rsidRPr="00D70946">
        <w:rPr>
          <w:lang w:eastAsia="zh-CN"/>
        </w:rPr>
        <w:t>8</w:t>
      </w:r>
      <w:r w:rsidRPr="00D70946">
        <w:t xml:space="preserve">: </w:t>
      </w:r>
      <w:r w:rsidRPr="00D70946">
        <w:rPr>
          <w:snapToGrid w:val="0"/>
        </w:rPr>
        <w:t>RRCReconfigurationCompleteSidelink</w:t>
      </w:r>
      <w:r w:rsidRPr="00D70946">
        <w:rPr>
          <w:snapToGrid w:val="0"/>
          <w:lang w:eastAsia="zh-CN"/>
        </w:rPr>
        <w:t xml:space="preserve"> (step 9,</w:t>
      </w:r>
      <w:r w:rsidRPr="00D70946">
        <w:t xml:space="preserve"> </w:t>
      </w:r>
      <w:r w:rsidRPr="00D70946">
        <w:rPr>
          <w:snapToGrid w:val="0"/>
          <w:lang w:eastAsia="zh-CN"/>
        </w:rPr>
        <w:t>step 13, step 17,</w:t>
      </w:r>
      <w:r w:rsidRPr="00D70946">
        <w:t xml:space="preserve"> </w:t>
      </w:r>
      <w:r w:rsidRPr="00D70946">
        <w:rPr>
          <w:snapToGrid w:val="0"/>
          <w:lang w:eastAsia="zh-CN"/>
        </w:rPr>
        <w:t>step 21,</w:t>
      </w:r>
      <w:r w:rsidRPr="00D70946">
        <w:t xml:space="preserve"> </w:t>
      </w:r>
      <w:r w:rsidRPr="00D70946">
        <w:rPr>
          <w:snapToGrid w:val="0"/>
          <w:lang w:eastAsia="zh-CN"/>
        </w:rPr>
        <w:t>step 2</w:t>
      </w:r>
      <w:r w:rsidRPr="00D70946">
        <w:rPr>
          <w:sz w:val="21"/>
        </w:rPr>
        <w:t>5</w:t>
      </w:r>
      <w:r w:rsidRPr="00D70946">
        <w:rPr>
          <w:snapToGrid w:val="0"/>
          <w:lang w:eastAsia="zh-CN"/>
        </w:rPr>
        <w:t>,</w:t>
      </w:r>
      <w:r w:rsidRPr="00D70946">
        <w:t xml:space="preserve"> </w:t>
      </w:r>
      <w:r w:rsidRPr="00D70946">
        <w:rPr>
          <w:snapToGrid w:val="0"/>
          <w:lang w:eastAsia="zh-CN"/>
        </w:rPr>
        <w:t>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D70946" w14:paraId="47DE5BEE"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3880FFB4" w14:textId="10D998B6" w:rsidR="001A544A" w:rsidRPr="00D70946" w:rsidRDefault="00385E0D" w:rsidP="009D4432">
            <w:pPr>
              <w:pStyle w:val="TAL"/>
              <w:rPr>
                <w:lang w:eastAsia="zh-CN"/>
              </w:rPr>
            </w:pPr>
            <w:r w:rsidRPr="00D70946">
              <w:rPr>
                <w:lang w:eastAsia="zh-CN"/>
              </w:rPr>
              <w:t>Derivation path: TS 38.508-1 [4], Table 4.6.1A-4 with condition RX</w:t>
            </w:r>
          </w:p>
        </w:tc>
      </w:tr>
    </w:tbl>
    <w:p w14:paraId="38799480" w14:textId="77777777" w:rsidR="001A544A" w:rsidRPr="00D70946" w:rsidRDefault="001A544A" w:rsidP="009D4432">
      <w:pPr>
        <w:rPr>
          <w:lang w:eastAsia="zh-CN"/>
        </w:rPr>
      </w:pPr>
    </w:p>
    <w:p w14:paraId="2B42C094" w14:textId="77777777" w:rsidR="001A544A" w:rsidRPr="00D70946" w:rsidRDefault="001A544A" w:rsidP="009D4432">
      <w:pPr>
        <w:pStyle w:val="TH"/>
        <w:rPr>
          <w:lang w:eastAsia="zh-CN"/>
        </w:rPr>
      </w:pPr>
      <w:r w:rsidRPr="00D70946">
        <w:t>Table 12.2.4.1.3.3-</w:t>
      </w:r>
      <w:r w:rsidRPr="00D70946">
        <w:rPr>
          <w:lang w:eastAsia="zh-CN"/>
        </w:rPr>
        <w:t>9</w:t>
      </w:r>
      <w:r w:rsidRPr="00D70946">
        <w:t>: sl-ConfigDedicatedNR-Mod</w:t>
      </w:r>
      <w:r w:rsidRPr="00D70946">
        <w:rPr>
          <w:snapToGrid w:val="0"/>
          <w:lang w:eastAsia="zh-CN"/>
        </w:rPr>
        <w:t xml:space="preserve"> (</w:t>
      </w:r>
      <w:r w:rsidRPr="00D70946">
        <w:t xml:space="preserve">Table </w:t>
      </w:r>
      <w:r w:rsidRPr="00D70946">
        <w:rPr>
          <w:snapToGrid w:val="0"/>
        </w:rPr>
        <w:t>12.2.4.1.3.3</w:t>
      </w:r>
      <w:r w:rsidRPr="00D70946">
        <w:t>-</w:t>
      </w:r>
      <w:r w:rsidRPr="00D70946">
        <w:rPr>
          <w:lang w:eastAsia="zh-CN"/>
        </w:rPr>
        <w:t>1</w:t>
      </w:r>
      <w:r w:rsidRPr="00D70946">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D70946" w14:paraId="24DD475A"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3AE2AB95" w14:textId="77777777" w:rsidR="001A544A" w:rsidRPr="00D70946" w:rsidRDefault="001A544A"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6</w:t>
            </w:r>
            <w:r w:rsidRPr="00D70946">
              <w:rPr>
                <w:lang w:eastAsia="en-US"/>
              </w:rPr>
              <w:t>-</w:t>
            </w:r>
            <w:r w:rsidRPr="00D70946">
              <w:rPr>
                <w:lang w:eastAsia="zh-CN"/>
              </w:rPr>
              <w:t>7</w:t>
            </w:r>
          </w:p>
        </w:tc>
      </w:tr>
      <w:tr w:rsidR="001A544A" w:rsidRPr="00D70946" w14:paraId="155CBC9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8070177" w14:textId="77777777" w:rsidR="001A544A" w:rsidRPr="00D70946" w:rsidRDefault="001A544A" w:rsidP="009D4432">
            <w:pPr>
              <w:pStyle w:val="TAH"/>
              <w:rPr>
                <w:lang w:eastAsia="en-US"/>
              </w:rPr>
            </w:pPr>
            <w:r w:rsidRPr="00D70946">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1FD00DCC" w14:textId="77777777" w:rsidR="001A544A" w:rsidRPr="00D70946" w:rsidRDefault="001A544A" w:rsidP="009D4432">
            <w:pPr>
              <w:pStyle w:val="TAH"/>
              <w:rPr>
                <w:lang w:eastAsia="en-US"/>
              </w:rPr>
            </w:pPr>
            <w:r w:rsidRPr="00D70946">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0BADFD3D" w14:textId="77777777" w:rsidR="001A544A" w:rsidRPr="00D70946" w:rsidRDefault="001A544A"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2CD8D47E" w14:textId="77777777" w:rsidR="001A544A" w:rsidRPr="00D70946" w:rsidRDefault="001A544A" w:rsidP="009D4432">
            <w:pPr>
              <w:pStyle w:val="TAH"/>
              <w:rPr>
                <w:lang w:eastAsia="en-US"/>
              </w:rPr>
            </w:pPr>
            <w:r w:rsidRPr="00D70946">
              <w:rPr>
                <w:lang w:eastAsia="en-US"/>
              </w:rPr>
              <w:t>Condition</w:t>
            </w:r>
          </w:p>
        </w:tc>
      </w:tr>
      <w:tr w:rsidR="001A544A" w:rsidRPr="00D70946" w14:paraId="0AAC312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BCC0E2" w14:textId="77777777" w:rsidR="001A544A" w:rsidRPr="00D70946" w:rsidRDefault="001A544A" w:rsidP="009D4432">
            <w:pPr>
              <w:pStyle w:val="TAL"/>
              <w:rPr>
                <w:lang w:eastAsia="en-US"/>
              </w:rPr>
            </w:pPr>
            <w:r w:rsidRPr="00D70946">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61405C84" w14:textId="77777777" w:rsidR="001A544A" w:rsidRPr="00D70946"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7D2A198D"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323421D" w14:textId="77777777" w:rsidR="001A544A" w:rsidRPr="00D70946" w:rsidRDefault="001A544A" w:rsidP="009D4432">
            <w:pPr>
              <w:pStyle w:val="TAL"/>
              <w:rPr>
                <w:lang w:eastAsia="en-US"/>
              </w:rPr>
            </w:pPr>
          </w:p>
        </w:tc>
      </w:tr>
      <w:tr w:rsidR="001A544A" w:rsidRPr="00D70946" w14:paraId="522843F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AE72846" w14:textId="77777777" w:rsidR="001A544A" w:rsidRPr="00D70946" w:rsidRDefault="001A544A" w:rsidP="009D4432">
            <w:pPr>
              <w:pStyle w:val="TAL"/>
            </w:pPr>
            <w:r w:rsidRPr="00D70946">
              <w:t xml:space="preserve"> </w:t>
            </w:r>
            <w:r w:rsidRPr="00D70946">
              <w:rPr>
                <w:lang w:eastAsia="zh-CN"/>
              </w:rPr>
              <w:t xml:space="preserve"> </w:t>
            </w:r>
            <w:r w:rsidRPr="00D70946">
              <w:t>sl-PHY-MAC-RLC-Config-r16 SEQUENCE {</w:t>
            </w:r>
          </w:p>
        </w:tc>
        <w:tc>
          <w:tcPr>
            <w:tcW w:w="2678" w:type="dxa"/>
            <w:tcBorders>
              <w:top w:val="single" w:sz="4" w:space="0" w:color="auto"/>
              <w:left w:val="single" w:sz="4" w:space="0" w:color="auto"/>
              <w:bottom w:val="single" w:sz="4" w:space="0" w:color="auto"/>
              <w:right w:val="single" w:sz="4" w:space="0" w:color="auto"/>
            </w:tcBorders>
          </w:tcPr>
          <w:p w14:paraId="6100BD40" w14:textId="77777777" w:rsidR="001A544A" w:rsidRPr="00D70946"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74692673"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0F500B1" w14:textId="77777777" w:rsidR="001A544A" w:rsidRPr="00D70946" w:rsidRDefault="001A544A" w:rsidP="009D4432">
            <w:pPr>
              <w:pStyle w:val="TAL"/>
              <w:rPr>
                <w:lang w:eastAsia="en-US"/>
              </w:rPr>
            </w:pPr>
          </w:p>
        </w:tc>
      </w:tr>
      <w:tr w:rsidR="001A544A" w:rsidRPr="00D70946" w14:paraId="0EC5E45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DC44760" w14:textId="77777777" w:rsidR="001A544A" w:rsidRPr="00D70946" w:rsidRDefault="001A544A" w:rsidP="009D4432">
            <w:pPr>
              <w:pStyle w:val="TAL"/>
              <w:rPr>
                <w:lang w:eastAsia="zh-CN"/>
              </w:rPr>
            </w:pPr>
            <w:r w:rsidRPr="00D70946">
              <w:rPr>
                <w:lang w:eastAsia="zh-CN"/>
              </w:rPr>
              <w:t xml:space="preserve">   sl-RLC-BearerToAddModList-r16 SEQUENCE (SIZE (1..maxSL-LCID-r16)) OF SL-RLC-BearerConfig-r16 {</w:t>
            </w:r>
          </w:p>
        </w:tc>
        <w:tc>
          <w:tcPr>
            <w:tcW w:w="2678" w:type="dxa"/>
            <w:tcBorders>
              <w:top w:val="single" w:sz="4" w:space="0" w:color="auto"/>
              <w:left w:val="single" w:sz="4" w:space="0" w:color="auto"/>
              <w:bottom w:val="single" w:sz="4" w:space="0" w:color="auto"/>
              <w:right w:val="single" w:sz="4" w:space="0" w:color="auto"/>
            </w:tcBorders>
            <w:hideMark/>
          </w:tcPr>
          <w:p w14:paraId="1DF321B7" w14:textId="77777777" w:rsidR="001A544A" w:rsidRPr="00D70946" w:rsidRDefault="001A544A" w:rsidP="009D4432">
            <w:pPr>
              <w:pStyle w:val="TAL"/>
              <w:rPr>
                <w:lang w:eastAsia="zh-CN"/>
              </w:rPr>
            </w:pPr>
            <w:r w:rsidRPr="00D70946">
              <w:rPr>
                <w:lang w:eastAsia="zh-CN"/>
              </w:rPr>
              <w:t xml:space="preserve">1 entry </w:t>
            </w:r>
          </w:p>
        </w:tc>
        <w:tc>
          <w:tcPr>
            <w:tcW w:w="1277" w:type="dxa"/>
            <w:tcBorders>
              <w:top w:val="single" w:sz="4" w:space="0" w:color="auto"/>
              <w:left w:val="single" w:sz="4" w:space="0" w:color="auto"/>
              <w:bottom w:val="single" w:sz="4" w:space="0" w:color="auto"/>
              <w:right w:val="single" w:sz="4" w:space="0" w:color="auto"/>
            </w:tcBorders>
          </w:tcPr>
          <w:p w14:paraId="13613C6E" w14:textId="77777777" w:rsidR="001A544A" w:rsidRPr="00D70946"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457FE5D" w14:textId="77777777" w:rsidR="001A544A" w:rsidRPr="00D70946" w:rsidRDefault="001A544A" w:rsidP="009D4432">
            <w:pPr>
              <w:pStyle w:val="TAL"/>
              <w:rPr>
                <w:lang w:eastAsia="en-US"/>
              </w:rPr>
            </w:pPr>
          </w:p>
        </w:tc>
      </w:tr>
      <w:tr w:rsidR="001A544A" w:rsidRPr="00D70946" w14:paraId="46149BF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8D4C98C" w14:textId="77777777" w:rsidR="001A544A" w:rsidRPr="00D70946" w:rsidRDefault="001A544A" w:rsidP="009D4432">
            <w:pPr>
              <w:pStyle w:val="TAL"/>
              <w:rPr>
                <w:lang w:eastAsia="zh-CN"/>
              </w:rPr>
            </w:pPr>
            <w:r w:rsidRPr="00D70946">
              <w:rPr>
                <w:lang w:eastAsia="zh-CN"/>
              </w:rPr>
              <w:t xml:space="preserve">    </w:t>
            </w:r>
            <w:r w:rsidRPr="00D70946">
              <w:t>SL-RLC-BearerConfig-r16</w:t>
            </w:r>
            <w:r w:rsidRPr="00D70946">
              <w:rPr>
                <w:lang w:eastAsia="zh-CN"/>
              </w:rPr>
              <w:t xml:space="preserve"> [1] </w:t>
            </w:r>
            <w:r w:rsidRPr="00D70946">
              <w:t>SEQUENCE {</w:t>
            </w:r>
          </w:p>
        </w:tc>
        <w:tc>
          <w:tcPr>
            <w:tcW w:w="2678" w:type="dxa"/>
            <w:tcBorders>
              <w:top w:val="single" w:sz="4" w:space="0" w:color="auto"/>
              <w:left w:val="single" w:sz="4" w:space="0" w:color="auto"/>
              <w:bottom w:val="single" w:sz="4" w:space="0" w:color="auto"/>
              <w:right w:val="single" w:sz="4" w:space="0" w:color="auto"/>
            </w:tcBorders>
          </w:tcPr>
          <w:p w14:paraId="7644DCB1" w14:textId="77777777" w:rsidR="001A544A" w:rsidRPr="00D70946"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hideMark/>
          </w:tcPr>
          <w:p w14:paraId="4AD37487" w14:textId="77777777" w:rsidR="001A544A" w:rsidRPr="00D70946" w:rsidRDefault="001A544A" w:rsidP="009D4432">
            <w:pPr>
              <w:pStyle w:val="TAL"/>
              <w:rPr>
                <w:lang w:eastAsia="en-US"/>
              </w:rPr>
            </w:pPr>
            <w:r w:rsidRPr="00D70946">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2D2A2D32" w14:textId="77777777" w:rsidR="001A544A" w:rsidRPr="00D70946" w:rsidRDefault="001A544A" w:rsidP="009D4432">
            <w:pPr>
              <w:pStyle w:val="TAL"/>
              <w:rPr>
                <w:lang w:eastAsia="en-US"/>
              </w:rPr>
            </w:pPr>
          </w:p>
        </w:tc>
      </w:tr>
      <w:tr w:rsidR="001A544A" w:rsidRPr="00D70946" w14:paraId="07EF1E3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FAF8961" w14:textId="77777777" w:rsidR="001A544A" w:rsidRPr="00D70946" w:rsidRDefault="001A544A" w:rsidP="009D4432">
            <w:pPr>
              <w:pStyle w:val="TAL"/>
              <w:rPr>
                <w:lang w:eastAsia="zh-CN"/>
              </w:rPr>
            </w:pPr>
            <w:r w:rsidRPr="00D70946">
              <w:rPr>
                <w:lang w:eastAsia="zh-CN"/>
              </w:rPr>
              <w:t xml:space="preserve">       sl-RLC-BearerConfigIndex-r16</w:t>
            </w:r>
          </w:p>
        </w:tc>
        <w:tc>
          <w:tcPr>
            <w:tcW w:w="2678" w:type="dxa"/>
            <w:tcBorders>
              <w:top w:val="single" w:sz="4" w:space="0" w:color="auto"/>
              <w:left w:val="single" w:sz="4" w:space="0" w:color="auto"/>
              <w:bottom w:val="single" w:sz="4" w:space="0" w:color="auto"/>
              <w:right w:val="single" w:sz="4" w:space="0" w:color="auto"/>
            </w:tcBorders>
            <w:hideMark/>
          </w:tcPr>
          <w:p w14:paraId="2C360862" w14:textId="77777777" w:rsidR="001A544A" w:rsidRPr="00D70946" w:rsidRDefault="001A544A" w:rsidP="009D4432">
            <w:pPr>
              <w:pStyle w:val="TAL"/>
              <w:rPr>
                <w:lang w:eastAsia="zh-CN"/>
              </w:rPr>
            </w:pPr>
            <w:r w:rsidRPr="00D70946">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2FEC6FA5"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C83D0D4" w14:textId="77777777" w:rsidR="001A544A" w:rsidRPr="00D70946" w:rsidRDefault="001A544A" w:rsidP="009D4432">
            <w:pPr>
              <w:pStyle w:val="TAL"/>
              <w:rPr>
                <w:lang w:eastAsia="en-US"/>
              </w:rPr>
            </w:pPr>
          </w:p>
        </w:tc>
      </w:tr>
      <w:tr w:rsidR="001A544A" w:rsidRPr="00D70946" w14:paraId="75A58E6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6735F0" w14:textId="77777777" w:rsidR="001A544A" w:rsidRPr="00D70946" w:rsidRDefault="001A544A" w:rsidP="009D4432">
            <w:pPr>
              <w:pStyle w:val="TAL"/>
              <w:rPr>
                <w:lang w:eastAsia="zh-CN"/>
              </w:rPr>
            </w:pPr>
            <w:r w:rsidRPr="00D70946">
              <w:rPr>
                <w:lang w:eastAsia="zh-CN"/>
              </w:rPr>
              <w:t xml:space="preserve">       sl-ServedRadioBearer-r16</w:t>
            </w:r>
          </w:p>
        </w:tc>
        <w:tc>
          <w:tcPr>
            <w:tcW w:w="2678" w:type="dxa"/>
            <w:tcBorders>
              <w:top w:val="single" w:sz="4" w:space="0" w:color="auto"/>
              <w:left w:val="single" w:sz="4" w:space="0" w:color="auto"/>
              <w:bottom w:val="single" w:sz="4" w:space="0" w:color="auto"/>
              <w:right w:val="single" w:sz="4" w:space="0" w:color="auto"/>
            </w:tcBorders>
            <w:hideMark/>
          </w:tcPr>
          <w:p w14:paraId="418D3219" w14:textId="77777777" w:rsidR="001A544A" w:rsidRPr="00D70946" w:rsidRDefault="001A544A" w:rsidP="009D4432">
            <w:pPr>
              <w:pStyle w:val="TAL"/>
              <w:rPr>
                <w:lang w:eastAsia="zh-CN"/>
              </w:rPr>
            </w:pPr>
            <w:r w:rsidRPr="00D70946">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60C7B0F0"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7DBC871" w14:textId="77777777" w:rsidR="001A544A" w:rsidRPr="00D70946" w:rsidRDefault="001A544A" w:rsidP="009D4432">
            <w:pPr>
              <w:pStyle w:val="TAL"/>
              <w:rPr>
                <w:lang w:eastAsia="en-US"/>
              </w:rPr>
            </w:pPr>
          </w:p>
        </w:tc>
      </w:tr>
      <w:tr w:rsidR="001A544A" w:rsidRPr="00D70946" w14:paraId="410E4B1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B55398B"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F8D7CD0"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1FA0005"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EDF8C18" w14:textId="77777777" w:rsidR="001A544A" w:rsidRPr="00D70946" w:rsidRDefault="001A544A" w:rsidP="009D4432">
            <w:pPr>
              <w:pStyle w:val="TAL"/>
              <w:rPr>
                <w:lang w:eastAsia="en-US"/>
              </w:rPr>
            </w:pPr>
          </w:p>
        </w:tc>
      </w:tr>
      <w:tr w:rsidR="001A544A" w:rsidRPr="00D70946" w14:paraId="4B1DADB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C645B92"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119C72F"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4FB1311"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F174778" w14:textId="77777777" w:rsidR="001A544A" w:rsidRPr="00D70946" w:rsidRDefault="001A544A" w:rsidP="009D4432">
            <w:pPr>
              <w:pStyle w:val="TAL"/>
              <w:rPr>
                <w:lang w:eastAsia="en-US"/>
              </w:rPr>
            </w:pPr>
          </w:p>
        </w:tc>
      </w:tr>
      <w:tr w:rsidR="001A544A" w:rsidRPr="00D70946" w14:paraId="72C1423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C9D5D1B" w14:textId="77777777" w:rsidR="001A544A" w:rsidRPr="00D70946" w:rsidRDefault="001A544A" w:rsidP="009D4432">
            <w:pPr>
              <w:pStyle w:val="TAL"/>
              <w:rPr>
                <w:lang w:eastAsia="zh-CN"/>
              </w:rPr>
            </w:pPr>
            <w:r w:rsidRPr="00D70946">
              <w:t xml:space="preserve"> </w:t>
            </w: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C09ADAC"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A5889A9"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1A5DAA2" w14:textId="77777777" w:rsidR="001A544A" w:rsidRPr="00D70946" w:rsidRDefault="001A544A" w:rsidP="009D4432">
            <w:pPr>
              <w:pStyle w:val="TAL"/>
              <w:rPr>
                <w:lang w:eastAsia="en-US"/>
              </w:rPr>
            </w:pPr>
          </w:p>
        </w:tc>
      </w:tr>
      <w:tr w:rsidR="001A544A" w:rsidRPr="00D70946" w14:paraId="755B09B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15BE6C" w14:textId="77777777" w:rsidR="001A544A" w:rsidRPr="00D70946" w:rsidRDefault="001A544A" w:rsidP="009D4432">
            <w:pPr>
              <w:pStyle w:val="TAL"/>
              <w:rPr>
                <w:lang w:eastAsia="zh-CN"/>
              </w:rPr>
            </w:pPr>
            <w:r w:rsidRPr="00D70946">
              <w:rPr>
                <w:lang w:eastAsia="zh-CN"/>
              </w:rPr>
              <w:t xml:space="preserve">  </w:t>
            </w:r>
            <w:r w:rsidRPr="00D70946">
              <w:t>sl-RadioBearerToAddModList-r16 SEQUENCE (SIZE (1..maxNrofSLRB-r16)) OF SL-RadioBearerConfig-r16 {</w:t>
            </w:r>
          </w:p>
        </w:tc>
        <w:tc>
          <w:tcPr>
            <w:tcW w:w="2678" w:type="dxa"/>
            <w:tcBorders>
              <w:top w:val="single" w:sz="4" w:space="0" w:color="auto"/>
              <w:left w:val="single" w:sz="4" w:space="0" w:color="auto"/>
              <w:bottom w:val="single" w:sz="4" w:space="0" w:color="auto"/>
              <w:right w:val="single" w:sz="4" w:space="0" w:color="auto"/>
            </w:tcBorders>
            <w:hideMark/>
          </w:tcPr>
          <w:p w14:paraId="0C37270E" w14:textId="77777777" w:rsidR="001A544A" w:rsidRPr="00D70946" w:rsidRDefault="001A544A" w:rsidP="009D4432">
            <w:pPr>
              <w:pStyle w:val="TAL"/>
              <w:rPr>
                <w:lang w:eastAsia="zh-CN"/>
              </w:rPr>
            </w:pPr>
            <w:r w:rsidRPr="00D70946">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AE1F444"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964A6AE" w14:textId="77777777" w:rsidR="001A544A" w:rsidRPr="00D70946" w:rsidRDefault="001A544A" w:rsidP="009D4432">
            <w:pPr>
              <w:pStyle w:val="TAL"/>
              <w:rPr>
                <w:lang w:eastAsia="en-US"/>
              </w:rPr>
            </w:pPr>
          </w:p>
        </w:tc>
      </w:tr>
      <w:tr w:rsidR="001A544A" w:rsidRPr="00D70946" w14:paraId="5B2D339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091C87E" w14:textId="77777777" w:rsidR="001A544A" w:rsidRPr="00D70946" w:rsidRDefault="001A544A" w:rsidP="009D4432">
            <w:pPr>
              <w:pStyle w:val="TAL"/>
              <w:rPr>
                <w:lang w:eastAsia="zh-CN"/>
              </w:rPr>
            </w:pPr>
            <w:r w:rsidRPr="00D70946">
              <w:rPr>
                <w:lang w:eastAsia="zh-CN"/>
              </w:rPr>
              <w:t xml:space="preserve">    </w:t>
            </w:r>
            <w:r w:rsidRPr="00D70946">
              <w:t>SL-RadioBearerConfig-r16 [1] SEQUENCE {</w:t>
            </w:r>
          </w:p>
        </w:tc>
        <w:tc>
          <w:tcPr>
            <w:tcW w:w="2678" w:type="dxa"/>
            <w:tcBorders>
              <w:top w:val="single" w:sz="4" w:space="0" w:color="auto"/>
              <w:left w:val="single" w:sz="4" w:space="0" w:color="auto"/>
              <w:bottom w:val="single" w:sz="4" w:space="0" w:color="auto"/>
              <w:right w:val="single" w:sz="4" w:space="0" w:color="auto"/>
            </w:tcBorders>
          </w:tcPr>
          <w:p w14:paraId="33C55707"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34A8656F" w14:textId="77777777" w:rsidR="001A544A" w:rsidRPr="00D70946" w:rsidRDefault="001A544A" w:rsidP="009D4432">
            <w:pPr>
              <w:pStyle w:val="TAL"/>
              <w:rPr>
                <w:lang w:eastAsia="zh-CN"/>
              </w:rPr>
            </w:pPr>
            <w:r w:rsidRPr="00D70946">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3B482E83" w14:textId="77777777" w:rsidR="001A544A" w:rsidRPr="00D70946" w:rsidRDefault="001A544A" w:rsidP="009D4432">
            <w:pPr>
              <w:pStyle w:val="TAL"/>
              <w:rPr>
                <w:lang w:eastAsia="en-US"/>
              </w:rPr>
            </w:pPr>
          </w:p>
        </w:tc>
      </w:tr>
      <w:tr w:rsidR="001A544A" w:rsidRPr="00D70946" w14:paraId="0D65E7E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02176E1" w14:textId="77777777" w:rsidR="001A544A" w:rsidRPr="00D70946" w:rsidRDefault="001A544A" w:rsidP="009D4432">
            <w:pPr>
              <w:pStyle w:val="TAL"/>
              <w:rPr>
                <w:lang w:eastAsia="zh-CN"/>
              </w:rPr>
            </w:pPr>
            <w:r w:rsidRPr="00D70946">
              <w:rPr>
                <w:lang w:eastAsia="zh-CN"/>
              </w:rPr>
              <w:t xml:space="preserve">       </w:t>
            </w:r>
            <w:r w:rsidRPr="00D70946">
              <w:rPr>
                <w:rFonts w:eastAsia="DengXian"/>
              </w:rPr>
              <w:t>slrb-Uu-ConfigIndex-r16</w:t>
            </w:r>
          </w:p>
        </w:tc>
        <w:tc>
          <w:tcPr>
            <w:tcW w:w="2678" w:type="dxa"/>
            <w:tcBorders>
              <w:top w:val="single" w:sz="4" w:space="0" w:color="auto"/>
              <w:left w:val="single" w:sz="4" w:space="0" w:color="auto"/>
              <w:bottom w:val="single" w:sz="4" w:space="0" w:color="auto"/>
              <w:right w:val="single" w:sz="4" w:space="0" w:color="auto"/>
            </w:tcBorders>
            <w:hideMark/>
          </w:tcPr>
          <w:p w14:paraId="4EDA9112" w14:textId="77777777" w:rsidR="001A544A" w:rsidRPr="00D70946" w:rsidRDefault="001A544A" w:rsidP="009D4432">
            <w:pPr>
              <w:pStyle w:val="TAL"/>
              <w:rPr>
                <w:lang w:eastAsia="zh-CN"/>
              </w:rPr>
            </w:pPr>
            <w:r w:rsidRPr="00D70946">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31FC38C8"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41B10F2" w14:textId="77777777" w:rsidR="001A544A" w:rsidRPr="00D70946" w:rsidRDefault="001A544A" w:rsidP="009D4432">
            <w:pPr>
              <w:pStyle w:val="TAL"/>
              <w:rPr>
                <w:lang w:eastAsia="en-US"/>
              </w:rPr>
            </w:pPr>
          </w:p>
        </w:tc>
      </w:tr>
      <w:tr w:rsidR="001A544A" w:rsidRPr="00D70946" w14:paraId="2A5869F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97EA0E0" w14:textId="77777777" w:rsidR="001A544A" w:rsidRPr="00D70946" w:rsidRDefault="001A544A" w:rsidP="009D4432">
            <w:pPr>
              <w:pStyle w:val="TAL"/>
              <w:rPr>
                <w:lang w:eastAsia="zh-CN"/>
              </w:rPr>
            </w:pPr>
            <w:r w:rsidRPr="00D70946">
              <w:rPr>
                <w:lang w:eastAsia="zh-CN"/>
              </w:rPr>
              <w:t xml:space="preserve">       </w:t>
            </w:r>
            <w:r w:rsidRPr="00D70946">
              <w:t>sl-SDAP-Config-r16 SEQUENCE {</w:t>
            </w:r>
          </w:p>
        </w:tc>
        <w:tc>
          <w:tcPr>
            <w:tcW w:w="2678" w:type="dxa"/>
            <w:tcBorders>
              <w:top w:val="single" w:sz="4" w:space="0" w:color="auto"/>
              <w:left w:val="single" w:sz="4" w:space="0" w:color="auto"/>
              <w:bottom w:val="single" w:sz="4" w:space="0" w:color="auto"/>
              <w:right w:val="single" w:sz="4" w:space="0" w:color="auto"/>
            </w:tcBorders>
          </w:tcPr>
          <w:p w14:paraId="29EE72F0"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BBC388E"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ED2717C" w14:textId="77777777" w:rsidR="001A544A" w:rsidRPr="00D70946" w:rsidRDefault="001A544A" w:rsidP="009D4432">
            <w:pPr>
              <w:pStyle w:val="TAL"/>
              <w:rPr>
                <w:lang w:eastAsia="en-US"/>
              </w:rPr>
            </w:pPr>
          </w:p>
        </w:tc>
      </w:tr>
      <w:tr w:rsidR="001A544A" w:rsidRPr="00D70946" w14:paraId="4C12E38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CE6840C" w14:textId="77777777" w:rsidR="001A544A" w:rsidRPr="00D70946" w:rsidRDefault="001A544A" w:rsidP="009D4432">
            <w:pPr>
              <w:pStyle w:val="TAL"/>
              <w:rPr>
                <w:lang w:eastAsia="zh-CN"/>
              </w:rPr>
            </w:pPr>
            <w:r w:rsidRPr="00D70946">
              <w:rPr>
                <w:lang w:eastAsia="zh-CN"/>
              </w:rPr>
              <w:t xml:space="preserve">         </w:t>
            </w:r>
            <w:r w:rsidRPr="00D70946">
              <w:t>sl-DefaultRB-r16</w:t>
            </w:r>
          </w:p>
        </w:tc>
        <w:tc>
          <w:tcPr>
            <w:tcW w:w="2678" w:type="dxa"/>
            <w:tcBorders>
              <w:top w:val="single" w:sz="4" w:space="0" w:color="auto"/>
              <w:left w:val="single" w:sz="4" w:space="0" w:color="auto"/>
              <w:bottom w:val="single" w:sz="4" w:space="0" w:color="auto"/>
              <w:right w:val="single" w:sz="4" w:space="0" w:color="auto"/>
            </w:tcBorders>
            <w:hideMark/>
          </w:tcPr>
          <w:p w14:paraId="52648D3C" w14:textId="77777777" w:rsidR="001A544A" w:rsidRPr="00D70946" w:rsidRDefault="001A544A" w:rsidP="009D4432">
            <w:pPr>
              <w:pStyle w:val="TAL"/>
              <w:rPr>
                <w:lang w:eastAsia="zh-CN"/>
              </w:rPr>
            </w:pPr>
            <w:r w:rsidRPr="00D70946">
              <w:rPr>
                <w:lang w:eastAsia="zh-CN"/>
              </w:rPr>
              <w:t>false</w:t>
            </w:r>
          </w:p>
        </w:tc>
        <w:tc>
          <w:tcPr>
            <w:tcW w:w="1277" w:type="dxa"/>
            <w:tcBorders>
              <w:top w:val="single" w:sz="4" w:space="0" w:color="auto"/>
              <w:left w:val="single" w:sz="4" w:space="0" w:color="auto"/>
              <w:bottom w:val="single" w:sz="4" w:space="0" w:color="auto"/>
              <w:right w:val="single" w:sz="4" w:space="0" w:color="auto"/>
            </w:tcBorders>
          </w:tcPr>
          <w:p w14:paraId="768B1E92"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220B6D5" w14:textId="77777777" w:rsidR="001A544A" w:rsidRPr="00D70946" w:rsidRDefault="001A544A" w:rsidP="009D4432">
            <w:pPr>
              <w:pStyle w:val="TAL"/>
              <w:rPr>
                <w:lang w:eastAsia="en-US"/>
              </w:rPr>
            </w:pPr>
          </w:p>
        </w:tc>
      </w:tr>
      <w:tr w:rsidR="001A544A" w:rsidRPr="00D70946" w14:paraId="735E7B7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BAF2C80" w14:textId="77777777" w:rsidR="001A544A" w:rsidRPr="00D70946" w:rsidRDefault="001A544A" w:rsidP="009D4432">
            <w:pPr>
              <w:pStyle w:val="TAL"/>
              <w:rPr>
                <w:lang w:eastAsia="zh-CN"/>
              </w:rPr>
            </w:pPr>
            <w:r w:rsidRPr="00D70946">
              <w:rPr>
                <w:lang w:eastAsia="zh-CN"/>
              </w:rPr>
              <w:t xml:space="preserve">         </w:t>
            </w:r>
            <w:r w:rsidRPr="00D70946">
              <w:t>sl-MappedQoS-Flows-r16</w:t>
            </w:r>
            <w:r w:rsidRPr="00D70946">
              <w:rPr>
                <w:lang w:eastAsia="zh-CN"/>
              </w:rPr>
              <w:t xml:space="preserve"> CHOICE {</w:t>
            </w:r>
          </w:p>
        </w:tc>
        <w:tc>
          <w:tcPr>
            <w:tcW w:w="2678" w:type="dxa"/>
            <w:tcBorders>
              <w:top w:val="single" w:sz="4" w:space="0" w:color="auto"/>
              <w:left w:val="single" w:sz="4" w:space="0" w:color="auto"/>
              <w:bottom w:val="single" w:sz="4" w:space="0" w:color="auto"/>
              <w:right w:val="single" w:sz="4" w:space="0" w:color="auto"/>
            </w:tcBorders>
          </w:tcPr>
          <w:p w14:paraId="5A4AF367"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868AC82"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2AEB4E5" w14:textId="77777777" w:rsidR="001A544A" w:rsidRPr="00D70946" w:rsidRDefault="001A544A" w:rsidP="009D4432">
            <w:pPr>
              <w:pStyle w:val="TAL"/>
              <w:rPr>
                <w:lang w:eastAsia="en-US"/>
              </w:rPr>
            </w:pPr>
          </w:p>
        </w:tc>
      </w:tr>
      <w:tr w:rsidR="001A544A" w:rsidRPr="00D70946" w14:paraId="0F6A590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AB3B956" w14:textId="77777777" w:rsidR="001A544A" w:rsidRPr="00D70946" w:rsidRDefault="001A544A" w:rsidP="009D4432">
            <w:pPr>
              <w:pStyle w:val="TAL"/>
              <w:rPr>
                <w:lang w:eastAsia="zh-CN"/>
              </w:rPr>
            </w:pPr>
            <w:r w:rsidRPr="00D70946">
              <w:rPr>
                <w:lang w:eastAsia="zh-CN"/>
              </w:rPr>
              <w:t xml:space="preserve">            sl-MappedQoS-FlowsListDedicated-r16 SEQUENCE {</w:t>
            </w:r>
          </w:p>
        </w:tc>
        <w:tc>
          <w:tcPr>
            <w:tcW w:w="2678" w:type="dxa"/>
            <w:tcBorders>
              <w:top w:val="single" w:sz="4" w:space="0" w:color="auto"/>
              <w:left w:val="single" w:sz="4" w:space="0" w:color="auto"/>
              <w:bottom w:val="single" w:sz="4" w:space="0" w:color="auto"/>
              <w:right w:val="single" w:sz="4" w:space="0" w:color="auto"/>
            </w:tcBorders>
          </w:tcPr>
          <w:p w14:paraId="2BD9CCC5"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D9161B4"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D5E22D0" w14:textId="77777777" w:rsidR="001A544A" w:rsidRPr="00D70946" w:rsidRDefault="001A544A" w:rsidP="009D4432">
            <w:pPr>
              <w:pStyle w:val="TAL"/>
              <w:rPr>
                <w:lang w:eastAsia="en-US"/>
              </w:rPr>
            </w:pPr>
          </w:p>
        </w:tc>
      </w:tr>
      <w:tr w:rsidR="001A544A" w:rsidRPr="00D70946" w14:paraId="35F3B45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DE66F14" w14:textId="77777777" w:rsidR="001A544A" w:rsidRPr="00D70946" w:rsidRDefault="001A544A" w:rsidP="009D4432">
            <w:pPr>
              <w:pStyle w:val="TAL"/>
              <w:rPr>
                <w:lang w:eastAsia="zh-CN"/>
              </w:rPr>
            </w:pPr>
            <w:r w:rsidRPr="00D70946">
              <w:rPr>
                <w:lang w:eastAsia="zh-CN"/>
              </w:rPr>
              <w:t xml:space="preserve">               sl-MappedQoS-FlowsToAddList-r16         SEQUENCE (SIZE (1..maxNrofSL-QFIs-r16)) OF SL-QoS-FlowIdentity-r16{</w:t>
            </w:r>
          </w:p>
        </w:tc>
        <w:tc>
          <w:tcPr>
            <w:tcW w:w="2678" w:type="dxa"/>
            <w:tcBorders>
              <w:top w:val="single" w:sz="4" w:space="0" w:color="auto"/>
              <w:left w:val="single" w:sz="4" w:space="0" w:color="auto"/>
              <w:bottom w:val="single" w:sz="4" w:space="0" w:color="auto"/>
              <w:right w:val="single" w:sz="4" w:space="0" w:color="auto"/>
            </w:tcBorders>
            <w:hideMark/>
          </w:tcPr>
          <w:p w14:paraId="0C40570B" w14:textId="77777777" w:rsidR="001A544A" w:rsidRPr="00D70946" w:rsidRDefault="001A544A" w:rsidP="009D4432">
            <w:pPr>
              <w:pStyle w:val="TAL"/>
              <w:rPr>
                <w:lang w:eastAsia="zh-CN"/>
              </w:rPr>
            </w:pPr>
            <w:r w:rsidRPr="00D70946">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1B57EF61"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787206D" w14:textId="77777777" w:rsidR="001A544A" w:rsidRPr="00D70946" w:rsidRDefault="001A544A" w:rsidP="009D4432">
            <w:pPr>
              <w:pStyle w:val="TAL"/>
              <w:rPr>
                <w:lang w:eastAsia="en-US"/>
              </w:rPr>
            </w:pPr>
          </w:p>
        </w:tc>
      </w:tr>
      <w:tr w:rsidR="001A544A" w:rsidRPr="00D70946" w14:paraId="69EEA3A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1593C2C" w14:textId="77777777" w:rsidR="001A544A" w:rsidRPr="00D70946" w:rsidRDefault="001A544A" w:rsidP="009D4432">
            <w:pPr>
              <w:pStyle w:val="TAL"/>
              <w:rPr>
                <w:lang w:eastAsia="zh-CN"/>
              </w:rPr>
            </w:pPr>
            <w:r w:rsidRPr="00D70946">
              <w:rPr>
                <w:lang w:eastAsia="zh-CN"/>
              </w:rPr>
              <w:t xml:space="preserve">                  </w:t>
            </w:r>
            <w:r w:rsidRPr="00D70946">
              <w:t>SL-QoS-FlowIdentity-r16 [1]</w:t>
            </w:r>
          </w:p>
        </w:tc>
        <w:tc>
          <w:tcPr>
            <w:tcW w:w="2678" w:type="dxa"/>
            <w:tcBorders>
              <w:top w:val="single" w:sz="4" w:space="0" w:color="auto"/>
              <w:left w:val="single" w:sz="4" w:space="0" w:color="auto"/>
              <w:bottom w:val="single" w:sz="4" w:space="0" w:color="auto"/>
              <w:right w:val="single" w:sz="4" w:space="0" w:color="auto"/>
            </w:tcBorders>
            <w:hideMark/>
          </w:tcPr>
          <w:p w14:paraId="37665F64" w14:textId="77777777" w:rsidR="001A544A" w:rsidRPr="00D70946" w:rsidRDefault="001A544A" w:rsidP="009D4432">
            <w:pPr>
              <w:pStyle w:val="TAL"/>
              <w:rPr>
                <w:lang w:eastAsia="zh-CN"/>
              </w:rPr>
            </w:pPr>
            <w:r w:rsidRPr="00D70946">
              <w:rPr>
                <w:lang w:eastAsia="zh-CN"/>
              </w:rPr>
              <w:t>4</w:t>
            </w:r>
          </w:p>
        </w:tc>
        <w:tc>
          <w:tcPr>
            <w:tcW w:w="1277" w:type="dxa"/>
            <w:tcBorders>
              <w:top w:val="single" w:sz="4" w:space="0" w:color="auto"/>
              <w:left w:val="single" w:sz="4" w:space="0" w:color="auto"/>
              <w:bottom w:val="single" w:sz="4" w:space="0" w:color="auto"/>
              <w:right w:val="single" w:sz="4" w:space="0" w:color="auto"/>
            </w:tcBorders>
            <w:hideMark/>
          </w:tcPr>
          <w:p w14:paraId="6D665F62" w14:textId="77777777" w:rsidR="001A544A" w:rsidRPr="00D70946" w:rsidRDefault="001A544A" w:rsidP="009D4432">
            <w:pPr>
              <w:pStyle w:val="TAL"/>
              <w:rPr>
                <w:lang w:eastAsia="en-US"/>
              </w:rPr>
            </w:pPr>
            <w:r w:rsidRPr="00D70946">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0B662D90" w14:textId="77777777" w:rsidR="001A544A" w:rsidRPr="00D70946" w:rsidRDefault="001A544A" w:rsidP="009D4432">
            <w:pPr>
              <w:pStyle w:val="TAL"/>
              <w:rPr>
                <w:lang w:eastAsia="en-US"/>
              </w:rPr>
            </w:pPr>
          </w:p>
        </w:tc>
      </w:tr>
      <w:tr w:rsidR="001A544A" w:rsidRPr="00D70946" w14:paraId="034A6EA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3087225"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760FA551"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1461741"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8F6E8B7" w14:textId="77777777" w:rsidR="001A544A" w:rsidRPr="00D70946" w:rsidRDefault="001A544A" w:rsidP="009D4432">
            <w:pPr>
              <w:pStyle w:val="TAL"/>
              <w:rPr>
                <w:lang w:eastAsia="en-US"/>
              </w:rPr>
            </w:pPr>
          </w:p>
        </w:tc>
      </w:tr>
      <w:tr w:rsidR="001A544A" w:rsidRPr="00D70946" w14:paraId="551A5DE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982C82A"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945DD83"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84FA46F"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26418DC" w14:textId="77777777" w:rsidR="001A544A" w:rsidRPr="00D70946" w:rsidRDefault="001A544A" w:rsidP="009D4432">
            <w:pPr>
              <w:pStyle w:val="TAL"/>
              <w:rPr>
                <w:lang w:eastAsia="en-US"/>
              </w:rPr>
            </w:pPr>
          </w:p>
        </w:tc>
      </w:tr>
      <w:tr w:rsidR="001A544A" w:rsidRPr="00D70946" w14:paraId="3ABE666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F923B2B"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7F4CAF1"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51A7629"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333F157" w14:textId="77777777" w:rsidR="001A544A" w:rsidRPr="00D70946" w:rsidRDefault="001A544A" w:rsidP="009D4432">
            <w:pPr>
              <w:pStyle w:val="TAL"/>
              <w:rPr>
                <w:lang w:eastAsia="en-US"/>
              </w:rPr>
            </w:pPr>
          </w:p>
        </w:tc>
      </w:tr>
      <w:tr w:rsidR="001A544A" w:rsidRPr="00D70946" w14:paraId="143880D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56B686B"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74919308"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FC282A9"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41B3E79" w14:textId="77777777" w:rsidR="001A544A" w:rsidRPr="00D70946" w:rsidRDefault="001A544A" w:rsidP="009D4432">
            <w:pPr>
              <w:pStyle w:val="TAL"/>
              <w:rPr>
                <w:lang w:eastAsia="en-US"/>
              </w:rPr>
            </w:pPr>
          </w:p>
        </w:tc>
      </w:tr>
      <w:tr w:rsidR="001A544A" w:rsidRPr="00D70946" w14:paraId="6C74891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6B2E276"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7A6B178"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0F311F3"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8046A73" w14:textId="77777777" w:rsidR="001A544A" w:rsidRPr="00D70946" w:rsidRDefault="001A544A" w:rsidP="009D4432">
            <w:pPr>
              <w:pStyle w:val="TAL"/>
              <w:rPr>
                <w:lang w:eastAsia="en-US"/>
              </w:rPr>
            </w:pPr>
          </w:p>
        </w:tc>
      </w:tr>
      <w:tr w:rsidR="001A544A" w:rsidRPr="00D70946" w14:paraId="3289A66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DBBB329"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4D4FF24"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A4CDA59"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161731B" w14:textId="77777777" w:rsidR="001A544A" w:rsidRPr="00D70946" w:rsidRDefault="001A544A" w:rsidP="009D4432">
            <w:pPr>
              <w:pStyle w:val="TAL"/>
              <w:rPr>
                <w:lang w:eastAsia="en-US"/>
              </w:rPr>
            </w:pPr>
          </w:p>
        </w:tc>
      </w:tr>
      <w:tr w:rsidR="001A544A" w:rsidRPr="00D70946" w14:paraId="4749E15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5C298B5" w14:textId="77777777" w:rsidR="001A544A" w:rsidRPr="00D70946" w:rsidRDefault="001A544A" w:rsidP="009D4432">
            <w:pPr>
              <w:pStyle w:val="TAL"/>
              <w:rPr>
                <w:lang w:eastAsia="zh-CN"/>
              </w:rPr>
            </w:pPr>
            <w:r w:rsidRPr="00D70946">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75695448"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4D34A03"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8CB38AC" w14:textId="77777777" w:rsidR="001A544A" w:rsidRPr="00D70946" w:rsidRDefault="001A544A" w:rsidP="009D4432">
            <w:pPr>
              <w:pStyle w:val="TAL"/>
              <w:rPr>
                <w:lang w:eastAsia="en-US"/>
              </w:rPr>
            </w:pPr>
          </w:p>
        </w:tc>
      </w:tr>
    </w:tbl>
    <w:p w14:paraId="7855E186" w14:textId="77777777" w:rsidR="001A544A" w:rsidRPr="00D70946" w:rsidRDefault="001A544A" w:rsidP="009D4432">
      <w:pPr>
        <w:rPr>
          <w:lang w:eastAsia="zh-CN"/>
        </w:rPr>
      </w:pPr>
    </w:p>
    <w:p w14:paraId="11B9D09D" w14:textId="77777777" w:rsidR="001A544A" w:rsidRPr="00D70946" w:rsidRDefault="001A544A" w:rsidP="009D4432">
      <w:pPr>
        <w:pStyle w:val="TH"/>
        <w:rPr>
          <w:lang w:eastAsia="zh-CN"/>
        </w:rPr>
      </w:pPr>
      <w:r w:rsidRPr="00D70946">
        <w:t xml:space="preserve">Table </w:t>
      </w:r>
      <w:r w:rsidRPr="00D70946">
        <w:rPr>
          <w:snapToGrid w:val="0"/>
        </w:rPr>
        <w:t>12.2.4.1.3.3</w:t>
      </w:r>
      <w:r w:rsidRPr="00D70946">
        <w:t>-</w:t>
      </w:r>
      <w:r w:rsidRPr="00D70946">
        <w:rPr>
          <w:lang w:eastAsia="zh-CN"/>
        </w:rPr>
        <w:t>10</w:t>
      </w:r>
      <w:r w:rsidRPr="00D70946">
        <w:t xml:space="preserve">: </w:t>
      </w:r>
      <w:r w:rsidRPr="00D70946">
        <w:rPr>
          <w:snapToGrid w:val="0"/>
        </w:rPr>
        <w:t>RRCReconfigurationSidelink</w:t>
      </w:r>
      <w:r w:rsidRPr="00D70946">
        <w:rPr>
          <w:snapToGrid w:val="0"/>
          <w:lang w:eastAsia="zh-CN"/>
        </w:rPr>
        <w:t xml:space="preserve"> (step 12,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D70946" w14:paraId="1FA4E8EC"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2084BF20" w14:textId="045CCCE6" w:rsidR="001A544A" w:rsidRPr="00D70946" w:rsidRDefault="001A544A"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A</w:t>
            </w:r>
            <w:r w:rsidRPr="00D70946">
              <w:rPr>
                <w:lang w:eastAsia="en-US"/>
              </w:rPr>
              <w:t>-</w:t>
            </w:r>
            <w:r w:rsidRPr="00D70946">
              <w:rPr>
                <w:lang w:eastAsia="zh-CN"/>
              </w:rPr>
              <w:t>3 with condition SL_DRB</w:t>
            </w:r>
            <w:r w:rsidR="00385E0D" w:rsidRPr="00D70946">
              <w:rPr>
                <w:lang w:eastAsia="zh-CN"/>
              </w:rPr>
              <w:t xml:space="preserve"> and TX</w:t>
            </w:r>
          </w:p>
        </w:tc>
      </w:tr>
      <w:tr w:rsidR="001A544A" w:rsidRPr="00D70946" w14:paraId="4312279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488655A" w14:textId="77777777" w:rsidR="001A544A" w:rsidRPr="00D70946" w:rsidRDefault="001A544A" w:rsidP="009D4432">
            <w:pPr>
              <w:pStyle w:val="TAH"/>
              <w:rPr>
                <w:lang w:eastAsia="en-US"/>
              </w:rPr>
            </w:pPr>
            <w:r w:rsidRPr="00D70946">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4FA4E956" w14:textId="77777777" w:rsidR="001A544A" w:rsidRPr="00D70946" w:rsidRDefault="001A544A" w:rsidP="009D4432">
            <w:pPr>
              <w:pStyle w:val="TAH"/>
              <w:rPr>
                <w:lang w:eastAsia="en-US"/>
              </w:rPr>
            </w:pPr>
            <w:r w:rsidRPr="00D70946">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04987890" w14:textId="77777777" w:rsidR="001A544A" w:rsidRPr="00D70946" w:rsidRDefault="001A544A"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6855EA80" w14:textId="77777777" w:rsidR="001A544A" w:rsidRPr="00D70946" w:rsidRDefault="001A544A" w:rsidP="009D4432">
            <w:pPr>
              <w:pStyle w:val="TAH"/>
              <w:rPr>
                <w:lang w:eastAsia="en-US"/>
              </w:rPr>
            </w:pPr>
            <w:r w:rsidRPr="00D70946">
              <w:rPr>
                <w:lang w:eastAsia="en-US"/>
              </w:rPr>
              <w:t>Condition</w:t>
            </w:r>
          </w:p>
        </w:tc>
      </w:tr>
      <w:tr w:rsidR="001A544A" w:rsidRPr="00D70946" w14:paraId="1E93591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A848AD8" w14:textId="77777777" w:rsidR="001A544A" w:rsidRPr="00D70946" w:rsidRDefault="001A544A" w:rsidP="009D4432">
            <w:pPr>
              <w:pStyle w:val="TAL"/>
              <w:rPr>
                <w:lang w:eastAsia="en-US"/>
              </w:rPr>
            </w:pPr>
            <w:r w:rsidRPr="00D70946">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39CF378B" w14:textId="77777777" w:rsidR="001A544A" w:rsidRPr="00D70946"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5D929660"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B9FDAA2" w14:textId="77777777" w:rsidR="001A544A" w:rsidRPr="00D70946" w:rsidRDefault="001A544A" w:rsidP="009D4432">
            <w:pPr>
              <w:pStyle w:val="TAL"/>
              <w:rPr>
                <w:lang w:eastAsia="en-US"/>
              </w:rPr>
            </w:pPr>
          </w:p>
        </w:tc>
      </w:tr>
      <w:tr w:rsidR="001A544A" w:rsidRPr="00D70946" w14:paraId="0BBBB5E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5CC76FC" w14:textId="77777777" w:rsidR="001A544A" w:rsidRPr="00D70946" w:rsidRDefault="001A544A" w:rsidP="009D4432">
            <w:pPr>
              <w:pStyle w:val="TAL"/>
              <w:rPr>
                <w:lang w:eastAsia="zh-CN"/>
              </w:rPr>
            </w:pPr>
            <w:r w:rsidRPr="00D70946">
              <w:rPr>
                <w:lang w:eastAsia="zh-CN"/>
              </w:rPr>
              <w:t xml:space="preserve">  </w:t>
            </w:r>
            <w:r w:rsidRPr="00D70946">
              <w:t>criticalExtensions CHOICE {</w:t>
            </w:r>
          </w:p>
        </w:tc>
        <w:tc>
          <w:tcPr>
            <w:tcW w:w="2678" w:type="dxa"/>
            <w:tcBorders>
              <w:top w:val="single" w:sz="4" w:space="0" w:color="auto"/>
              <w:left w:val="single" w:sz="4" w:space="0" w:color="auto"/>
              <w:bottom w:val="single" w:sz="4" w:space="0" w:color="auto"/>
              <w:right w:val="single" w:sz="4" w:space="0" w:color="auto"/>
            </w:tcBorders>
          </w:tcPr>
          <w:p w14:paraId="5FFD4F8D"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3E1C24C"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6E78A91" w14:textId="77777777" w:rsidR="001A544A" w:rsidRPr="00D70946" w:rsidRDefault="001A544A" w:rsidP="009D4432">
            <w:pPr>
              <w:pStyle w:val="TAL"/>
              <w:rPr>
                <w:lang w:eastAsia="en-US"/>
              </w:rPr>
            </w:pPr>
          </w:p>
        </w:tc>
      </w:tr>
      <w:tr w:rsidR="001A544A" w:rsidRPr="00D70946" w14:paraId="62B2C5F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B3EB8A9" w14:textId="77777777" w:rsidR="001A544A" w:rsidRPr="00D70946" w:rsidRDefault="001A544A" w:rsidP="009D4432">
            <w:pPr>
              <w:pStyle w:val="TAL"/>
              <w:rPr>
                <w:lang w:eastAsia="zh-CN"/>
              </w:rPr>
            </w:pPr>
            <w:r w:rsidRPr="00D70946">
              <w:rPr>
                <w:lang w:eastAsia="zh-CN"/>
              </w:rPr>
              <w:t xml:space="preserve">    </w:t>
            </w:r>
            <w:r w:rsidRPr="00D70946">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703EFF63"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BD86A8F"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87CB182" w14:textId="77777777" w:rsidR="001A544A" w:rsidRPr="00D70946" w:rsidRDefault="001A544A" w:rsidP="009D4432">
            <w:pPr>
              <w:pStyle w:val="TAL"/>
              <w:rPr>
                <w:lang w:eastAsia="en-US"/>
              </w:rPr>
            </w:pPr>
          </w:p>
        </w:tc>
      </w:tr>
      <w:tr w:rsidR="001A544A" w:rsidRPr="00D70946" w14:paraId="45742D7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F611A0C" w14:textId="77777777" w:rsidR="001A544A" w:rsidRPr="00D70946" w:rsidRDefault="001A544A" w:rsidP="009D4432">
            <w:pPr>
              <w:pStyle w:val="TAL"/>
              <w:rPr>
                <w:lang w:eastAsia="zh-CN"/>
              </w:rPr>
            </w:pPr>
            <w:r w:rsidRPr="00D70946">
              <w:rPr>
                <w:lang w:eastAsia="zh-CN"/>
              </w:rPr>
              <w:t xml:space="preserve">       </w:t>
            </w:r>
            <w:r w:rsidRPr="00D70946">
              <w:t>slrb-ConfigToAddModList-r16 SEQUENCE (SIZE (1..maxNrofSLRB-r16)) OF SLRB-Config-r16 {</w:t>
            </w:r>
          </w:p>
        </w:tc>
        <w:tc>
          <w:tcPr>
            <w:tcW w:w="2678" w:type="dxa"/>
            <w:tcBorders>
              <w:top w:val="single" w:sz="4" w:space="0" w:color="auto"/>
              <w:left w:val="single" w:sz="4" w:space="0" w:color="auto"/>
              <w:bottom w:val="single" w:sz="4" w:space="0" w:color="auto"/>
              <w:right w:val="single" w:sz="4" w:space="0" w:color="auto"/>
            </w:tcBorders>
            <w:hideMark/>
          </w:tcPr>
          <w:p w14:paraId="4B313A97" w14:textId="77777777" w:rsidR="001A544A" w:rsidRPr="00D70946" w:rsidRDefault="001A544A" w:rsidP="009D4432">
            <w:pPr>
              <w:pStyle w:val="TAL"/>
              <w:rPr>
                <w:lang w:eastAsia="zh-CN"/>
              </w:rPr>
            </w:pPr>
            <w:r w:rsidRPr="00D70946">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AA192FD"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390CF78" w14:textId="77777777" w:rsidR="001A544A" w:rsidRPr="00D70946" w:rsidRDefault="001A544A" w:rsidP="009D4432">
            <w:pPr>
              <w:pStyle w:val="TAL"/>
              <w:rPr>
                <w:lang w:eastAsia="en-US"/>
              </w:rPr>
            </w:pPr>
          </w:p>
        </w:tc>
      </w:tr>
      <w:tr w:rsidR="001A544A" w:rsidRPr="00D70946" w14:paraId="7FC0638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5005C1D" w14:textId="77777777" w:rsidR="001A544A" w:rsidRPr="00D70946" w:rsidRDefault="001A544A" w:rsidP="009D4432">
            <w:pPr>
              <w:pStyle w:val="TAL"/>
              <w:rPr>
                <w:lang w:eastAsia="zh-CN"/>
              </w:rPr>
            </w:pPr>
            <w:r w:rsidRPr="00D70946">
              <w:rPr>
                <w:lang w:eastAsia="zh-CN"/>
              </w:rPr>
              <w:t xml:space="preserve">          </w:t>
            </w:r>
            <w:r w:rsidRPr="00D70946">
              <w:t>SLRB-Config-r16[1] SEQUENCE {</w:t>
            </w:r>
          </w:p>
        </w:tc>
        <w:tc>
          <w:tcPr>
            <w:tcW w:w="2678" w:type="dxa"/>
            <w:tcBorders>
              <w:top w:val="single" w:sz="4" w:space="0" w:color="auto"/>
              <w:left w:val="single" w:sz="4" w:space="0" w:color="auto"/>
              <w:bottom w:val="single" w:sz="4" w:space="0" w:color="auto"/>
              <w:right w:val="single" w:sz="4" w:space="0" w:color="auto"/>
            </w:tcBorders>
          </w:tcPr>
          <w:p w14:paraId="49DA7503"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5CC7E1EF" w14:textId="77777777" w:rsidR="001A544A" w:rsidRPr="00D70946" w:rsidRDefault="001A544A" w:rsidP="009D4432">
            <w:pPr>
              <w:pStyle w:val="TAL"/>
              <w:rPr>
                <w:lang w:eastAsia="en-US"/>
              </w:rPr>
            </w:pPr>
            <w:r w:rsidRPr="00D70946">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7B337299" w14:textId="77777777" w:rsidR="001A544A" w:rsidRPr="00D70946" w:rsidRDefault="001A544A" w:rsidP="009D4432">
            <w:pPr>
              <w:pStyle w:val="TAL"/>
              <w:rPr>
                <w:lang w:eastAsia="en-US"/>
              </w:rPr>
            </w:pPr>
          </w:p>
        </w:tc>
      </w:tr>
      <w:tr w:rsidR="001A544A" w:rsidRPr="00D70946" w14:paraId="00862E9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2B7D764" w14:textId="77777777" w:rsidR="001A544A" w:rsidRPr="00D70946" w:rsidRDefault="001A544A" w:rsidP="009D4432">
            <w:pPr>
              <w:pStyle w:val="TAL"/>
              <w:rPr>
                <w:lang w:eastAsia="zh-CN"/>
              </w:rPr>
            </w:pPr>
            <w:r w:rsidRPr="00D70946">
              <w:rPr>
                <w:lang w:eastAsia="zh-CN"/>
              </w:rPr>
              <w:t xml:space="preserve">             </w:t>
            </w:r>
            <w:r w:rsidRPr="00D70946">
              <w:rPr>
                <w:rFonts w:eastAsia="DengXian"/>
              </w:rPr>
              <w:t>slrb-PC5-ConfigIndex-r16</w:t>
            </w:r>
          </w:p>
        </w:tc>
        <w:tc>
          <w:tcPr>
            <w:tcW w:w="2678" w:type="dxa"/>
            <w:tcBorders>
              <w:top w:val="single" w:sz="4" w:space="0" w:color="auto"/>
              <w:left w:val="single" w:sz="4" w:space="0" w:color="auto"/>
              <w:bottom w:val="single" w:sz="4" w:space="0" w:color="auto"/>
              <w:right w:val="single" w:sz="4" w:space="0" w:color="auto"/>
            </w:tcBorders>
            <w:hideMark/>
          </w:tcPr>
          <w:p w14:paraId="31CECF9A" w14:textId="77777777" w:rsidR="001A544A" w:rsidRPr="00D70946" w:rsidRDefault="001A544A" w:rsidP="009D4432">
            <w:pPr>
              <w:pStyle w:val="TAL"/>
              <w:rPr>
                <w:lang w:eastAsia="zh-CN"/>
              </w:rPr>
            </w:pPr>
            <w:r w:rsidRPr="00D70946">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65FF0A3B"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438579F" w14:textId="77777777" w:rsidR="001A544A" w:rsidRPr="00D70946" w:rsidRDefault="001A544A" w:rsidP="009D4432">
            <w:pPr>
              <w:pStyle w:val="TAL"/>
              <w:rPr>
                <w:lang w:eastAsia="en-US"/>
              </w:rPr>
            </w:pPr>
          </w:p>
        </w:tc>
      </w:tr>
      <w:tr w:rsidR="001A544A" w:rsidRPr="00D70946" w14:paraId="2F22DC5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6B69A7E" w14:textId="77777777" w:rsidR="001A544A" w:rsidRPr="00D70946" w:rsidRDefault="001A544A" w:rsidP="009D4432">
            <w:pPr>
              <w:pStyle w:val="TAL"/>
              <w:rPr>
                <w:lang w:eastAsia="zh-CN"/>
              </w:rPr>
            </w:pPr>
            <w:r w:rsidRPr="00D70946">
              <w:rPr>
                <w:lang w:eastAsia="zh-CN"/>
              </w:rPr>
              <w:t xml:space="preserve">             </w:t>
            </w:r>
            <w:r w:rsidRPr="00D70946">
              <w:t>sl-SDAP-ConfigPC5-r16 SEQUENCE {</w:t>
            </w:r>
          </w:p>
        </w:tc>
        <w:tc>
          <w:tcPr>
            <w:tcW w:w="2678" w:type="dxa"/>
            <w:tcBorders>
              <w:top w:val="single" w:sz="4" w:space="0" w:color="auto"/>
              <w:left w:val="single" w:sz="4" w:space="0" w:color="auto"/>
              <w:bottom w:val="single" w:sz="4" w:space="0" w:color="auto"/>
              <w:right w:val="single" w:sz="4" w:space="0" w:color="auto"/>
            </w:tcBorders>
          </w:tcPr>
          <w:p w14:paraId="1651B7BB"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8024BB6"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B1F6998" w14:textId="77777777" w:rsidR="001A544A" w:rsidRPr="00D70946" w:rsidRDefault="001A544A" w:rsidP="009D4432">
            <w:pPr>
              <w:pStyle w:val="TAL"/>
              <w:rPr>
                <w:lang w:eastAsia="en-US"/>
              </w:rPr>
            </w:pPr>
          </w:p>
        </w:tc>
      </w:tr>
      <w:tr w:rsidR="001A544A" w:rsidRPr="00D70946" w14:paraId="75D5F41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76AB8B6" w14:textId="77777777" w:rsidR="001A544A" w:rsidRPr="00D70946" w:rsidRDefault="001A544A" w:rsidP="009D4432">
            <w:pPr>
              <w:pStyle w:val="TAL"/>
              <w:rPr>
                <w:lang w:eastAsia="zh-CN"/>
              </w:rPr>
            </w:pPr>
            <w:r w:rsidRPr="00D70946">
              <w:rPr>
                <w:lang w:eastAsia="zh-CN"/>
              </w:rPr>
              <w:t xml:space="preserve">               sl-MappedQoS-FlowsToAddList-r16 SEQUENCE (SIZE (1.. maxNrofSL-QFIsPerDest-r16)) OF SL-PQFI-r16 {</w:t>
            </w:r>
          </w:p>
        </w:tc>
        <w:tc>
          <w:tcPr>
            <w:tcW w:w="2678" w:type="dxa"/>
            <w:tcBorders>
              <w:top w:val="single" w:sz="4" w:space="0" w:color="auto"/>
              <w:left w:val="single" w:sz="4" w:space="0" w:color="auto"/>
              <w:bottom w:val="single" w:sz="4" w:space="0" w:color="auto"/>
              <w:right w:val="single" w:sz="4" w:space="0" w:color="auto"/>
            </w:tcBorders>
            <w:hideMark/>
          </w:tcPr>
          <w:p w14:paraId="043CFB2F" w14:textId="77777777" w:rsidR="001A544A" w:rsidRPr="00D70946" w:rsidRDefault="001A544A" w:rsidP="009D4432">
            <w:pPr>
              <w:pStyle w:val="TAL"/>
              <w:rPr>
                <w:lang w:eastAsia="zh-CN"/>
              </w:rPr>
            </w:pPr>
            <w:r w:rsidRPr="00D70946">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27CDE1E"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B61E688" w14:textId="77777777" w:rsidR="001A544A" w:rsidRPr="00D70946" w:rsidRDefault="001A544A" w:rsidP="009D4432">
            <w:pPr>
              <w:pStyle w:val="TAL"/>
              <w:rPr>
                <w:lang w:eastAsia="en-US"/>
              </w:rPr>
            </w:pPr>
          </w:p>
        </w:tc>
      </w:tr>
      <w:tr w:rsidR="001A544A" w:rsidRPr="00D70946" w14:paraId="0A53EE2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C027DA9" w14:textId="77777777" w:rsidR="001A544A" w:rsidRPr="00D70946" w:rsidRDefault="001A544A" w:rsidP="009D4432">
            <w:pPr>
              <w:pStyle w:val="TAL"/>
              <w:rPr>
                <w:lang w:eastAsia="zh-CN"/>
              </w:rPr>
            </w:pPr>
            <w:r w:rsidRPr="00D70946">
              <w:rPr>
                <w:lang w:eastAsia="zh-CN"/>
              </w:rPr>
              <w:t xml:space="preserve">                  SL-PQFI-r16 [1]</w:t>
            </w:r>
          </w:p>
        </w:tc>
        <w:tc>
          <w:tcPr>
            <w:tcW w:w="2678" w:type="dxa"/>
            <w:tcBorders>
              <w:top w:val="single" w:sz="4" w:space="0" w:color="auto"/>
              <w:left w:val="single" w:sz="4" w:space="0" w:color="auto"/>
              <w:bottom w:val="single" w:sz="4" w:space="0" w:color="auto"/>
              <w:right w:val="single" w:sz="4" w:space="0" w:color="auto"/>
            </w:tcBorders>
            <w:hideMark/>
          </w:tcPr>
          <w:p w14:paraId="769B8BBE" w14:textId="77777777" w:rsidR="001A544A" w:rsidRPr="00D70946" w:rsidRDefault="001A544A" w:rsidP="009D4432">
            <w:pPr>
              <w:pStyle w:val="TAL"/>
              <w:rPr>
                <w:lang w:eastAsia="zh-CN"/>
              </w:rPr>
            </w:pPr>
            <w:r w:rsidRPr="00D70946">
              <w:rPr>
                <w:lang w:eastAsia="zh-CN"/>
              </w:rPr>
              <w:t>4</w:t>
            </w:r>
          </w:p>
        </w:tc>
        <w:tc>
          <w:tcPr>
            <w:tcW w:w="1277" w:type="dxa"/>
            <w:tcBorders>
              <w:top w:val="single" w:sz="4" w:space="0" w:color="auto"/>
              <w:left w:val="single" w:sz="4" w:space="0" w:color="auto"/>
              <w:bottom w:val="single" w:sz="4" w:space="0" w:color="auto"/>
              <w:right w:val="single" w:sz="4" w:space="0" w:color="auto"/>
            </w:tcBorders>
            <w:hideMark/>
          </w:tcPr>
          <w:p w14:paraId="484CDF93" w14:textId="77777777" w:rsidR="001A544A" w:rsidRPr="00D70946" w:rsidRDefault="001A544A" w:rsidP="009D4432">
            <w:pPr>
              <w:pStyle w:val="TAL"/>
              <w:rPr>
                <w:lang w:eastAsia="en-US"/>
              </w:rPr>
            </w:pPr>
            <w:r w:rsidRPr="00D70946">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4829E571" w14:textId="77777777" w:rsidR="001A544A" w:rsidRPr="00D70946" w:rsidRDefault="001A544A" w:rsidP="009D4432">
            <w:pPr>
              <w:pStyle w:val="TAL"/>
              <w:rPr>
                <w:lang w:eastAsia="en-US"/>
              </w:rPr>
            </w:pPr>
          </w:p>
        </w:tc>
      </w:tr>
      <w:tr w:rsidR="001A544A" w:rsidRPr="00D70946" w14:paraId="6EDEB4C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0E325CE"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52E240E"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62A0D38"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649F8E8" w14:textId="77777777" w:rsidR="001A544A" w:rsidRPr="00D70946" w:rsidRDefault="001A544A" w:rsidP="009D4432">
            <w:pPr>
              <w:pStyle w:val="TAL"/>
              <w:rPr>
                <w:lang w:eastAsia="en-US"/>
              </w:rPr>
            </w:pPr>
          </w:p>
        </w:tc>
      </w:tr>
      <w:tr w:rsidR="001A544A" w:rsidRPr="00D70946" w14:paraId="0E71094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0C9D742"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A53FC2F"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2FE5EA1"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381323D" w14:textId="77777777" w:rsidR="001A544A" w:rsidRPr="00D70946" w:rsidRDefault="001A544A" w:rsidP="009D4432">
            <w:pPr>
              <w:pStyle w:val="TAL"/>
              <w:rPr>
                <w:lang w:eastAsia="en-US"/>
              </w:rPr>
            </w:pPr>
          </w:p>
        </w:tc>
      </w:tr>
      <w:tr w:rsidR="001A544A" w:rsidRPr="00D70946" w14:paraId="11BC951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7DCEB3"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726F5DB3"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56A9078"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435098F" w14:textId="77777777" w:rsidR="001A544A" w:rsidRPr="00D70946" w:rsidRDefault="001A544A" w:rsidP="009D4432">
            <w:pPr>
              <w:pStyle w:val="TAL"/>
              <w:rPr>
                <w:lang w:eastAsia="en-US"/>
              </w:rPr>
            </w:pPr>
          </w:p>
        </w:tc>
      </w:tr>
      <w:tr w:rsidR="001A544A" w:rsidRPr="00D70946" w14:paraId="1FF1A6C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AB104B4" w14:textId="77777777" w:rsidR="001A544A" w:rsidRPr="00D70946" w:rsidRDefault="001A544A" w:rsidP="009D4432">
            <w:pPr>
              <w:pStyle w:val="TAL"/>
              <w:rPr>
                <w:lang w:eastAsia="en-US"/>
              </w:rPr>
            </w:pPr>
            <w:r w:rsidRPr="00D70946">
              <w:rPr>
                <w:lang w:eastAsia="zh-CN"/>
              </w:rPr>
              <w:t xml:space="preserve">       </w:t>
            </w:r>
            <w:r w:rsidRPr="00D70946">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440E2357"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D6E920D"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5E5E792" w14:textId="77777777" w:rsidR="001A544A" w:rsidRPr="00D70946" w:rsidRDefault="001A544A" w:rsidP="009D4432">
            <w:pPr>
              <w:pStyle w:val="TAL"/>
              <w:rPr>
                <w:lang w:eastAsia="en-US"/>
              </w:rPr>
            </w:pPr>
          </w:p>
        </w:tc>
      </w:tr>
      <w:tr w:rsidR="001A544A" w:rsidRPr="00D70946" w14:paraId="2A9CE52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497F8DC" w14:textId="77777777" w:rsidR="001A544A" w:rsidRPr="00D70946" w:rsidRDefault="001A544A" w:rsidP="009D4432">
            <w:pPr>
              <w:pStyle w:val="TAL"/>
              <w:rPr>
                <w:snapToGrid w:val="0"/>
                <w:lang w:eastAsia="zh-CN"/>
              </w:rPr>
            </w:pPr>
            <w:r w:rsidRPr="00D70946">
              <w:rPr>
                <w:lang w:eastAsia="zh-CN"/>
              </w:rPr>
              <w:t xml:space="preserve">    </w:t>
            </w:r>
            <w:r w:rsidRPr="00D70946">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2532DE39"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B84036E"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2845AD2" w14:textId="77777777" w:rsidR="001A544A" w:rsidRPr="00D70946" w:rsidRDefault="001A544A" w:rsidP="009D4432">
            <w:pPr>
              <w:pStyle w:val="TAL"/>
              <w:rPr>
                <w:lang w:eastAsia="en-US"/>
              </w:rPr>
            </w:pPr>
          </w:p>
        </w:tc>
      </w:tr>
      <w:tr w:rsidR="001A544A" w:rsidRPr="00D70946" w14:paraId="76B9418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0110D13" w14:textId="77777777" w:rsidR="001A544A" w:rsidRPr="00D70946" w:rsidRDefault="001A544A" w:rsidP="009D4432">
            <w:pPr>
              <w:pStyle w:val="TAL"/>
              <w:rPr>
                <w:snapToGrid w:val="0"/>
                <w:lang w:eastAsia="zh-CN"/>
              </w:rPr>
            </w:pPr>
            <w:r w:rsidRPr="00D70946">
              <w:rPr>
                <w:lang w:eastAsia="zh-CN"/>
              </w:rPr>
              <w:t xml:space="preserve">  </w:t>
            </w:r>
            <w:r w:rsidRPr="00D70946">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092F69F2"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B002CCC"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0C37DAD" w14:textId="77777777" w:rsidR="001A544A" w:rsidRPr="00D70946" w:rsidRDefault="001A544A" w:rsidP="009D4432">
            <w:pPr>
              <w:pStyle w:val="TAL"/>
              <w:rPr>
                <w:lang w:eastAsia="en-US"/>
              </w:rPr>
            </w:pPr>
          </w:p>
        </w:tc>
      </w:tr>
      <w:tr w:rsidR="001A544A" w:rsidRPr="00D70946" w14:paraId="2E848EC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C1365D5" w14:textId="77777777" w:rsidR="001A544A" w:rsidRPr="00D70946" w:rsidRDefault="001A544A" w:rsidP="009D4432">
            <w:pPr>
              <w:pStyle w:val="TAL"/>
              <w:rPr>
                <w:snapToGrid w:val="0"/>
                <w:lang w:eastAsia="zh-CN"/>
              </w:rPr>
            </w:pPr>
            <w:r w:rsidRPr="00D70946">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4F36600A"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40F3A4B"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73C4736" w14:textId="77777777" w:rsidR="001A544A" w:rsidRPr="00D70946" w:rsidRDefault="001A544A" w:rsidP="009D4432">
            <w:pPr>
              <w:pStyle w:val="TAL"/>
              <w:rPr>
                <w:lang w:eastAsia="en-US"/>
              </w:rPr>
            </w:pPr>
          </w:p>
        </w:tc>
      </w:tr>
    </w:tbl>
    <w:p w14:paraId="2E653511" w14:textId="77777777" w:rsidR="001A544A" w:rsidRPr="00D70946" w:rsidRDefault="001A544A" w:rsidP="009D4432">
      <w:pPr>
        <w:rPr>
          <w:lang w:eastAsia="zh-CN"/>
        </w:rPr>
      </w:pPr>
    </w:p>
    <w:p w14:paraId="7BB1946E" w14:textId="77777777" w:rsidR="001A544A" w:rsidRPr="00D70946" w:rsidRDefault="001A544A" w:rsidP="009D4432">
      <w:pPr>
        <w:pStyle w:val="TH"/>
        <w:rPr>
          <w:lang w:eastAsia="zh-CN"/>
        </w:rPr>
      </w:pPr>
      <w:r w:rsidRPr="00D70946">
        <w:t>Table 12.2.4.1.3.3-</w:t>
      </w:r>
      <w:r w:rsidRPr="00D70946">
        <w:rPr>
          <w:lang w:eastAsia="zh-CN"/>
        </w:rPr>
        <w:t>11</w:t>
      </w:r>
      <w:r w:rsidRPr="00D70946">
        <w:t>: sl-ConfigDedicatedNR-</w:t>
      </w:r>
      <w:r w:rsidRPr="00D70946">
        <w:rPr>
          <w:lang w:eastAsia="zh-CN"/>
        </w:rPr>
        <w:t>QOS_Rel</w:t>
      </w:r>
      <w:r w:rsidRPr="00D70946">
        <w:rPr>
          <w:snapToGrid w:val="0"/>
          <w:lang w:eastAsia="zh-CN"/>
        </w:rPr>
        <w:t xml:space="preserve"> (</w:t>
      </w:r>
      <w:r w:rsidRPr="00D70946">
        <w:t xml:space="preserve">Table </w:t>
      </w:r>
      <w:r w:rsidRPr="00D70946">
        <w:rPr>
          <w:snapToGrid w:val="0"/>
        </w:rPr>
        <w:t>12.2.4.1.3.3</w:t>
      </w:r>
      <w:r w:rsidRPr="00D70946">
        <w:t>-</w:t>
      </w:r>
      <w:r w:rsidRPr="00D70946">
        <w:rPr>
          <w:lang w:eastAsia="zh-CN"/>
        </w:rPr>
        <w:t>1</w:t>
      </w:r>
      <w:r w:rsidRPr="00D70946">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D70946" w14:paraId="78640E47"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66983632" w14:textId="77777777" w:rsidR="001A544A" w:rsidRPr="00D70946" w:rsidRDefault="001A544A"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6</w:t>
            </w:r>
            <w:r w:rsidRPr="00D70946">
              <w:rPr>
                <w:lang w:eastAsia="en-US"/>
              </w:rPr>
              <w:t>-</w:t>
            </w:r>
            <w:r w:rsidRPr="00D70946">
              <w:rPr>
                <w:lang w:eastAsia="zh-CN"/>
              </w:rPr>
              <w:t>7</w:t>
            </w:r>
            <w:r w:rsidRPr="00D70946">
              <w:t xml:space="preserve"> </w:t>
            </w:r>
            <w:r w:rsidRPr="00D70946">
              <w:rPr>
                <w:lang w:eastAsia="zh-CN"/>
              </w:rPr>
              <w:t>with condition SL_DRB</w:t>
            </w:r>
          </w:p>
        </w:tc>
      </w:tr>
      <w:tr w:rsidR="001A544A" w:rsidRPr="00D70946" w14:paraId="5842BE0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184AC22" w14:textId="77777777" w:rsidR="001A544A" w:rsidRPr="00D70946" w:rsidRDefault="001A544A" w:rsidP="009D4432">
            <w:pPr>
              <w:pStyle w:val="TAH"/>
              <w:rPr>
                <w:lang w:eastAsia="en-US"/>
              </w:rPr>
            </w:pPr>
            <w:r w:rsidRPr="00D70946">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49CC7562" w14:textId="77777777" w:rsidR="001A544A" w:rsidRPr="00D70946" w:rsidRDefault="001A544A" w:rsidP="009D4432">
            <w:pPr>
              <w:pStyle w:val="TAH"/>
              <w:rPr>
                <w:lang w:eastAsia="en-US"/>
              </w:rPr>
            </w:pPr>
            <w:r w:rsidRPr="00D70946">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43C0130F" w14:textId="77777777" w:rsidR="001A544A" w:rsidRPr="00D70946" w:rsidRDefault="001A544A"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3AA7F3DA" w14:textId="77777777" w:rsidR="001A544A" w:rsidRPr="00D70946" w:rsidRDefault="001A544A" w:rsidP="009D4432">
            <w:pPr>
              <w:pStyle w:val="TAH"/>
              <w:rPr>
                <w:lang w:eastAsia="en-US"/>
              </w:rPr>
            </w:pPr>
            <w:r w:rsidRPr="00D70946">
              <w:rPr>
                <w:lang w:eastAsia="en-US"/>
              </w:rPr>
              <w:t>Condition</w:t>
            </w:r>
          </w:p>
        </w:tc>
      </w:tr>
      <w:tr w:rsidR="001A544A" w:rsidRPr="00D70946" w14:paraId="357495D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380BF21" w14:textId="77777777" w:rsidR="001A544A" w:rsidRPr="00D70946" w:rsidRDefault="001A544A" w:rsidP="009D4432">
            <w:pPr>
              <w:pStyle w:val="TAL"/>
              <w:rPr>
                <w:lang w:eastAsia="en-US"/>
              </w:rPr>
            </w:pPr>
            <w:r w:rsidRPr="00D70946">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4D310B63" w14:textId="77777777" w:rsidR="001A544A" w:rsidRPr="00D70946"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6D8EA9DB"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5172F0C" w14:textId="77777777" w:rsidR="001A544A" w:rsidRPr="00D70946" w:rsidRDefault="001A544A" w:rsidP="009D4432">
            <w:pPr>
              <w:pStyle w:val="TAL"/>
              <w:rPr>
                <w:lang w:eastAsia="en-US"/>
              </w:rPr>
            </w:pPr>
          </w:p>
        </w:tc>
      </w:tr>
      <w:tr w:rsidR="001A544A" w:rsidRPr="00D70946" w14:paraId="698B816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4A4E83D" w14:textId="77777777" w:rsidR="001A544A" w:rsidRPr="00D70946" w:rsidRDefault="001A544A" w:rsidP="009D4432">
            <w:pPr>
              <w:pStyle w:val="TAL"/>
            </w:pPr>
            <w:r w:rsidRPr="00D70946">
              <w:t xml:space="preserve"> sl-PHY-MAC-RLC-Config-r16 SEQUENCE { </w:t>
            </w:r>
          </w:p>
        </w:tc>
        <w:tc>
          <w:tcPr>
            <w:tcW w:w="2678" w:type="dxa"/>
            <w:tcBorders>
              <w:top w:val="single" w:sz="4" w:space="0" w:color="auto"/>
              <w:left w:val="single" w:sz="4" w:space="0" w:color="auto"/>
              <w:bottom w:val="single" w:sz="4" w:space="0" w:color="auto"/>
              <w:right w:val="single" w:sz="4" w:space="0" w:color="auto"/>
            </w:tcBorders>
          </w:tcPr>
          <w:p w14:paraId="556E6086" w14:textId="77777777" w:rsidR="001A544A" w:rsidRPr="00D70946"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0679D1E5"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A75F02C" w14:textId="77777777" w:rsidR="001A544A" w:rsidRPr="00D70946" w:rsidRDefault="001A544A" w:rsidP="009D4432">
            <w:pPr>
              <w:pStyle w:val="TAL"/>
              <w:rPr>
                <w:lang w:eastAsia="en-US"/>
              </w:rPr>
            </w:pPr>
          </w:p>
        </w:tc>
      </w:tr>
      <w:tr w:rsidR="001A544A" w:rsidRPr="00D70946" w14:paraId="39EA8ED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7EF4553" w14:textId="77777777" w:rsidR="001A544A" w:rsidRPr="00D70946" w:rsidRDefault="001A544A" w:rsidP="009D4432">
            <w:pPr>
              <w:pStyle w:val="TAL"/>
              <w:rPr>
                <w:lang w:eastAsia="zh-CN"/>
              </w:rPr>
            </w:pPr>
            <w:r w:rsidRPr="00D70946">
              <w:rPr>
                <w:lang w:eastAsia="zh-CN"/>
              </w:rPr>
              <w:t xml:space="preserve">  sl-RLC-BearerToAddModList-r16</w:t>
            </w:r>
          </w:p>
        </w:tc>
        <w:tc>
          <w:tcPr>
            <w:tcW w:w="2678" w:type="dxa"/>
            <w:tcBorders>
              <w:top w:val="single" w:sz="4" w:space="0" w:color="auto"/>
              <w:left w:val="single" w:sz="4" w:space="0" w:color="auto"/>
              <w:bottom w:val="single" w:sz="4" w:space="0" w:color="auto"/>
              <w:right w:val="single" w:sz="4" w:space="0" w:color="auto"/>
            </w:tcBorders>
            <w:hideMark/>
          </w:tcPr>
          <w:p w14:paraId="214347E3" w14:textId="77777777" w:rsidR="001A544A" w:rsidRPr="00D70946" w:rsidRDefault="001A544A" w:rsidP="009D4432">
            <w:pPr>
              <w:pStyle w:val="TAL"/>
              <w:rPr>
                <w:lang w:eastAsia="zh-CN"/>
              </w:rPr>
            </w:pPr>
            <w:r w:rsidRPr="00D70946">
              <w:rPr>
                <w:lang w:eastAsia="zh-CN"/>
              </w:rPr>
              <w:t>Not present</w:t>
            </w:r>
          </w:p>
        </w:tc>
        <w:tc>
          <w:tcPr>
            <w:tcW w:w="1277" w:type="dxa"/>
            <w:tcBorders>
              <w:top w:val="single" w:sz="4" w:space="0" w:color="auto"/>
              <w:left w:val="single" w:sz="4" w:space="0" w:color="auto"/>
              <w:bottom w:val="single" w:sz="4" w:space="0" w:color="auto"/>
              <w:right w:val="single" w:sz="4" w:space="0" w:color="auto"/>
            </w:tcBorders>
          </w:tcPr>
          <w:p w14:paraId="2D2994ED"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F430A30" w14:textId="77777777" w:rsidR="001A544A" w:rsidRPr="00D70946" w:rsidRDefault="001A544A" w:rsidP="009D4432">
            <w:pPr>
              <w:pStyle w:val="TAL"/>
              <w:rPr>
                <w:lang w:eastAsia="en-US"/>
              </w:rPr>
            </w:pPr>
          </w:p>
        </w:tc>
      </w:tr>
      <w:tr w:rsidR="001A544A" w:rsidRPr="00D70946" w14:paraId="3C38D19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67742F8"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8511502"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99FE3BD"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5F0A6B9" w14:textId="77777777" w:rsidR="001A544A" w:rsidRPr="00D70946" w:rsidRDefault="001A544A" w:rsidP="009D4432">
            <w:pPr>
              <w:pStyle w:val="TAL"/>
              <w:rPr>
                <w:lang w:eastAsia="en-US"/>
              </w:rPr>
            </w:pPr>
          </w:p>
        </w:tc>
      </w:tr>
      <w:tr w:rsidR="001A544A" w:rsidRPr="00D70946" w14:paraId="116DB04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ACE35AC" w14:textId="77777777" w:rsidR="001A544A" w:rsidRPr="00D70946" w:rsidRDefault="001A544A" w:rsidP="009D4432">
            <w:pPr>
              <w:pStyle w:val="TAL"/>
              <w:rPr>
                <w:lang w:eastAsia="zh-CN"/>
              </w:rPr>
            </w:pPr>
            <w:r w:rsidRPr="00D70946">
              <w:rPr>
                <w:lang w:eastAsia="zh-CN"/>
              </w:rPr>
              <w:t xml:space="preserve"> </w:t>
            </w:r>
            <w:r w:rsidRPr="00D70946">
              <w:t>sl-RadioBearerToAddModList-r16 SEQUENCE (SIZE (1..maxNrofSLRB-r16)) OF SL-RadioBearerConfig-r16 {</w:t>
            </w:r>
          </w:p>
        </w:tc>
        <w:tc>
          <w:tcPr>
            <w:tcW w:w="2678" w:type="dxa"/>
            <w:tcBorders>
              <w:top w:val="single" w:sz="4" w:space="0" w:color="auto"/>
              <w:left w:val="single" w:sz="4" w:space="0" w:color="auto"/>
              <w:bottom w:val="single" w:sz="4" w:space="0" w:color="auto"/>
              <w:right w:val="single" w:sz="4" w:space="0" w:color="auto"/>
            </w:tcBorders>
            <w:hideMark/>
          </w:tcPr>
          <w:p w14:paraId="03EDE5D3" w14:textId="77777777" w:rsidR="001A544A" w:rsidRPr="00D70946" w:rsidRDefault="001A544A" w:rsidP="009D4432">
            <w:pPr>
              <w:pStyle w:val="TAL"/>
              <w:rPr>
                <w:lang w:eastAsia="zh-CN"/>
              </w:rPr>
            </w:pPr>
            <w:r w:rsidRPr="00D70946">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58967723"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F656F5B" w14:textId="77777777" w:rsidR="001A544A" w:rsidRPr="00D70946" w:rsidRDefault="001A544A" w:rsidP="009D4432">
            <w:pPr>
              <w:pStyle w:val="TAL"/>
              <w:rPr>
                <w:lang w:eastAsia="en-US"/>
              </w:rPr>
            </w:pPr>
          </w:p>
        </w:tc>
      </w:tr>
      <w:tr w:rsidR="001A544A" w:rsidRPr="00D70946" w14:paraId="00740A6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81072CE" w14:textId="77777777" w:rsidR="001A544A" w:rsidRPr="00D70946" w:rsidRDefault="001A544A" w:rsidP="009D4432">
            <w:pPr>
              <w:pStyle w:val="TAL"/>
              <w:rPr>
                <w:lang w:eastAsia="zh-CN"/>
              </w:rPr>
            </w:pPr>
            <w:r w:rsidRPr="00D70946">
              <w:rPr>
                <w:lang w:eastAsia="zh-CN"/>
              </w:rPr>
              <w:t xml:space="preserve">  </w:t>
            </w:r>
            <w:r w:rsidRPr="00D70946">
              <w:t>SL-RadioBearerConfig-r16[1] SEQUENCE {</w:t>
            </w:r>
          </w:p>
        </w:tc>
        <w:tc>
          <w:tcPr>
            <w:tcW w:w="2678" w:type="dxa"/>
            <w:tcBorders>
              <w:top w:val="single" w:sz="4" w:space="0" w:color="auto"/>
              <w:left w:val="single" w:sz="4" w:space="0" w:color="auto"/>
              <w:bottom w:val="single" w:sz="4" w:space="0" w:color="auto"/>
              <w:right w:val="single" w:sz="4" w:space="0" w:color="auto"/>
            </w:tcBorders>
          </w:tcPr>
          <w:p w14:paraId="6A110899"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2A83C587" w14:textId="77777777" w:rsidR="001A544A" w:rsidRPr="00D70946" w:rsidRDefault="001A544A" w:rsidP="009D4432">
            <w:pPr>
              <w:pStyle w:val="TAL"/>
              <w:rPr>
                <w:lang w:eastAsia="zh-CN"/>
              </w:rPr>
            </w:pPr>
            <w:r w:rsidRPr="00D70946">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1C3D8DC2" w14:textId="77777777" w:rsidR="001A544A" w:rsidRPr="00D70946" w:rsidRDefault="001A544A" w:rsidP="009D4432">
            <w:pPr>
              <w:pStyle w:val="TAL"/>
              <w:rPr>
                <w:lang w:eastAsia="en-US"/>
              </w:rPr>
            </w:pPr>
          </w:p>
        </w:tc>
      </w:tr>
      <w:tr w:rsidR="001A544A" w:rsidRPr="00D70946" w14:paraId="514BDCB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EC07486" w14:textId="77777777" w:rsidR="001A544A" w:rsidRPr="00D70946" w:rsidRDefault="001A544A" w:rsidP="009D4432">
            <w:pPr>
              <w:pStyle w:val="TAL"/>
              <w:rPr>
                <w:lang w:eastAsia="zh-CN"/>
              </w:rPr>
            </w:pPr>
            <w:r w:rsidRPr="00D70946">
              <w:rPr>
                <w:lang w:eastAsia="zh-CN"/>
              </w:rPr>
              <w:t xml:space="preserve">    </w:t>
            </w:r>
            <w:r w:rsidRPr="00D70946">
              <w:rPr>
                <w:rFonts w:eastAsia="DengXian"/>
              </w:rPr>
              <w:t>slrb-Uu-ConfigIndex-r16</w:t>
            </w:r>
          </w:p>
        </w:tc>
        <w:tc>
          <w:tcPr>
            <w:tcW w:w="2678" w:type="dxa"/>
            <w:tcBorders>
              <w:top w:val="single" w:sz="4" w:space="0" w:color="auto"/>
              <w:left w:val="single" w:sz="4" w:space="0" w:color="auto"/>
              <w:bottom w:val="single" w:sz="4" w:space="0" w:color="auto"/>
              <w:right w:val="single" w:sz="4" w:space="0" w:color="auto"/>
            </w:tcBorders>
            <w:hideMark/>
          </w:tcPr>
          <w:p w14:paraId="384327BA" w14:textId="77777777" w:rsidR="001A544A" w:rsidRPr="00D70946" w:rsidRDefault="001A544A" w:rsidP="009D4432">
            <w:pPr>
              <w:pStyle w:val="TAL"/>
              <w:rPr>
                <w:lang w:eastAsia="zh-CN"/>
              </w:rPr>
            </w:pPr>
            <w:r w:rsidRPr="00D70946">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0357D0EF"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AF70371" w14:textId="77777777" w:rsidR="001A544A" w:rsidRPr="00D70946" w:rsidRDefault="001A544A" w:rsidP="009D4432">
            <w:pPr>
              <w:pStyle w:val="TAL"/>
              <w:rPr>
                <w:lang w:eastAsia="en-US"/>
              </w:rPr>
            </w:pPr>
          </w:p>
        </w:tc>
      </w:tr>
      <w:tr w:rsidR="001A544A" w:rsidRPr="00D70946" w14:paraId="0936B10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66044EE" w14:textId="77777777" w:rsidR="001A544A" w:rsidRPr="00D70946" w:rsidRDefault="001A544A" w:rsidP="009D4432">
            <w:pPr>
              <w:pStyle w:val="TAL"/>
              <w:rPr>
                <w:lang w:eastAsia="zh-CN"/>
              </w:rPr>
            </w:pPr>
            <w:r w:rsidRPr="00D70946">
              <w:rPr>
                <w:lang w:eastAsia="zh-CN"/>
              </w:rPr>
              <w:t xml:space="preserve">    </w:t>
            </w:r>
            <w:r w:rsidRPr="00D70946">
              <w:t>sl-SDAP-Config-r16 SEQUENCE {</w:t>
            </w:r>
          </w:p>
        </w:tc>
        <w:tc>
          <w:tcPr>
            <w:tcW w:w="2678" w:type="dxa"/>
            <w:tcBorders>
              <w:top w:val="single" w:sz="4" w:space="0" w:color="auto"/>
              <w:left w:val="single" w:sz="4" w:space="0" w:color="auto"/>
              <w:bottom w:val="single" w:sz="4" w:space="0" w:color="auto"/>
              <w:right w:val="single" w:sz="4" w:space="0" w:color="auto"/>
            </w:tcBorders>
          </w:tcPr>
          <w:p w14:paraId="16414B7C"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1F99289"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E777E57" w14:textId="77777777" w:rsidR="001A544A" w:rsidRPr="00D70946" w:rsidRDefault="001A544A" w:rsidP="009D4432">
            <w:pPr>
              <w:pStyle w:val="TAL"/>
              <w:rPr>
                <w:lang w:eastAsia="en-US"/>
              </w:rPr>
            </w:pPr>
          </w:p>
        </w:tc>
      </w:tr>
      <w:tr w:rsidR="001A544A" w:rsidRPr="00D70946" w14:paraId="373AF11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2319F07" w14:textId="77777777" w:rsidR="001A544A" w:rsidRPr="00D70946" w:rsidRDefault="001A544A" w:rsidP="009D4432">
            <w:pPr>
              <w:pStyle w:val="TAL"/>
              <w:rPr>
                <w:lang w:eastAsia="zh-CN"/>
              </w:rPr>
            </w:pPr>
            <w:r w:rsidRPr="00D70946">
              <w:rPr>
                <w:lang w:eastAsia="zh-CN"/>
              </w:rPr>
              <w:t xml:space="preserve">      </w:t>
            </w:r>
            <w:r w:rsidRPr="00D70946">
              <w:t>sl-DefaultRB-r16</w:t>
            </w:r>
          </w:p>
        </w:tc>
        <w:tc>
          <w:tcPr>
            <w:tcW w:w="2678" w:type="dxa"/>
            <w:tcBorders>
              <w:top w:val="single" w:sz="4" w:space="0" w:color="auto"/>
              <w:left w:val="single" w:sz="4" w:space="0" w:color="auto"/>
              <w:bottom w:val="single" w:sz="4" w:space="0" w:color="auto"/>
              <w:right w:val="single" w:sz="4" w:space="0" w:color="auto"/>
            </w:tcBorders>
            <w:hideMark/>
          </w:tcPr>
          <w:p w14:paraId="14AE8857" w14:textId="77777777" w:rsidR="001A544A" w:rsidRPr="00D70946" w:rsidRDefault="001A544A" w:rsidP="009D4432">
            <w:pPr>
              <w:pStyle w:val="TAL"/>
              <w:rPr>
                <w:lang w:eastAsia="zh-CN"/>
              </w:rPr>
            </w:pPr>
            <w:r w:rsidRPr="00D70946">
              <w:rPr>
                <w:lang w:eastAsia="zh-CN"/>
              </w:rPr>
              <w:t>false</w:t>
            </w:r>
          </w:p>
        </w:tc>
        <w:tc>
          <w:tcPr>
            <w:tcW w:w="1277" w:type="dxa"/>
            <w:tcBorders>
              <w:top w:val="single" w:sz="4" w:space="0" w:color="auto"/>
              <w:left w:val="single" w:sz="4" w:space="0" w:color="auto"/>
              <w:bottom w:val="single" w:sz="4" w:space="0" w:color="auto"/>
              <w:right w:val="single" w:sz="4" w:space="0" w:color="auto"/>
            </w:tcBorders>
          </w:tcPr>
          <w:p w14:paraId="06B13F4F"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8D67B09" w14:textId="77777777" w:rsidR="001A544A" w:rsidRPr="00D70946" w:rsidRDefault="001A544A" w:rsidP="009D4432">
            <w:pPr>
              <w:pStyle w:val="TAL"/>
              <w:rPr>
                <w:lang w:eastAsia="en-US"/>
              </w:rPr>
            </w:pPr>
          </w:p>
        </w:tc>
      </w:tr>
      <w:tr w:rsidR="001A544A" w:rsidRPr="00D70946" w14:paraId="061E881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B4003FA" w14:textId="77777777" w:rsidR="001A544A" w:rsidRPr="00D70946" w:rsidRDefault="001A544A" w:rsidP="009D4432">
            <w:pPr>
              <w:pStyle w:val="TAL"/>
              <w:rPr>
                <w:lang w:eastAsia="zh-CN"/>
              </w:rPr>
            </w:pPr>
            <w:r w:rsidRPr="00D70946">
              <w:rPr>
                <w:lang w:eastAsia="zh-CN"/>
              </w:rPr>
              <w:t xml:space="preserve">      </w:t>
            </w:r>
            <w:r w:rsidRPr="00D70946">
              <w:t>sl-MappedQoS-Flows-r16</w:t>
            </w:r>
            <w:r w:rsidRPr="00D70946">
              <w:rPr>
                <w:rFonts w:eastAsia="SimSun"/>
                <w:lang w:eastAsia="zh-CN"/>
              </w:rPr>
              <w:t xml:space="preserve"> </w:t>
            </w:r>
            <w:r w:rsidRPr="00D70946">
              <w:rPr>
                <w:lang w:eastAsia="zh-CN"/>
              </w:rPr>
              <w:t xml:space="preserve">CHOICE { </w:t>
            </w:r>
          </w:p>
        </w:tc>
        <w:tc>
          <w:tcPr>
            <w:tcW w:w="2678" w:type="dxa"/>
            <w:tcBorders>
              <w:top w:val="single" w:sz="4" w:space="0" w:color="auto"/>
              <w:left w:val="single" w:sz="4" w:space="0" w:color="auto"/>
              <w:bottom w:val="single" w:sz="4" w:space="0" w:color="auto"/>
              <w:right w:val="single" w:sz="4" w:space="0" w:color="auto"/>
            </w:tcBorders>
          </w:tcPr>
          <w:p w14:paraId="11E57AFE"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BAC2EC7"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78B4D3B" w14:textId="77777777" w:rsidR="001A544A" w:rsidRPr="00D70946" w:rsidRDefault="001A544A" w:rsidP="009D4432">
            <w:pPr>
              <w:pStyle w:val="TAL"/>
              <w:rPr>
                <w:lang w:eastAsia="en-US"/>
              </w:rPr>
            </w:pPr>
          </w:p>
        </w:tc>
      </w:tr>
      <w:tr w:rsidR="001A544A" w:rsidRPr="00D70946" w14:paraId="1837D27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C584C13" w14:textId="77777777" w:rsidR="001A544A" w:rsidRPr="00D70946" w:rsidRDefault="001A544A" w:rsidP="009D4432">
            <w:pPr>
              <w:pStyle w:val="TAL"/>
              <w:rPr>
                <w:lang w:eastAsia="zh-CN"/>
              </w:rPr>
            </w:pPr>
            <w:r w:rsidRPr="00D70946">
              <w:rPr>
                <w:lang w:eastAsia="zh-CN"/>
              </w:rPr>
              <w:t xml:space="preserve">        sl-MappedQoS-FlowsListDedicated-r16 SEQUENCE {</w:t>
            </w:r>
          </w:p>
        </w:tc>
        <w:tc>
          <w:tcPr>
            <w:tcW w:w="2678" w:type="dxa"/>
            <w:tcBorders>
              <w:top w:val="single" w:sz="4" w:space="0" w:color="auto"/>
              <w:left w:val="single" w:sz="4" w:space="0" w:color="auto"/>
              <w:bottom w:val="single" w:sz="4" w:space="0" w:color="auto"/>
              <w:right w:val="single" w:sz="4" w:space="0" w:color="auto"/>
            </w:tcBorders>
          </w:tcPr>
          <w:p w14:paraId="426B4DB1"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9906282"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31FDB96" w14:textId="77777777" w:rsidR="001A544A" w:rsidRPr="00D70946" w:rsidRDefault="001A544A" w:rsidP="009D4432">
            <w:pPr>
              <w:pStyle w:val="TAL"/>
              <w:rPr>
                <w:lang w:eastAsia="en-US"/>
              </w:rPr>
            </w:pPr>
          </w:p>
        </w:tc>
      </w:tr>
      <w:tr w:rsidR="001A544A" w:rsidRPr="00D70946" w14:paraId="4AF3E8B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09242A6" w14:textId="77777777" w:rsidR="001A544A" w:rsidRPr="00D70946" w:rsidRDefault="001A544A" w:rsidP="009D4432">
            <w:pPr>
              <w:pStyle w:val="TAL"/>
              <w:rPr>
                <w:lang w:eastAsia="zh-CN"/>
              </w:rPr>
            </w:pPr>
            <w:r w:rsidRPr="00D70946">
              <w:rPr>
                <w:lang w:eastAsia="zh-CN"/>
              </w:rPr>
              <w:t xml:space="preserve">          sl-MappedQoS-FlowsToAddList-r16</w:t>
            </w:r>
          </w:p>
        </w:tc>
        <w:tc>
          <w:tcPr>
            <w:tcW w:w="2678" w:type="dxa"/>
            <w:tcBorders>
              <w:top w:val="single" w:sz="4" w:space="0" w:color="auto"/>
              <w:left w:val="single" w:sz="4" w:space="0" w:color="auto"/>
              <w:bottom w:val="single" w:sz="4" w:space="0" w:color="auto"/>
              <w:right w:val="single" w:sz="4" w:space="0" w:color="auto"/>
            </w:tcBorders>
            <w:hideMark/>
          </w:tcPr>
          <w:p w14:paraId="7613BA36" w14:textId="77777777" w:rsidR="001A544A" w:rsidRPr="00D70946" w:rsidRDefault="001A544A" w:rsidP="009D4432">
            <w:pPr>
              <w:pStyle w:val="TAL"/>
              <w:rPr>
                <w:lang w:eastAsia="zh-CN"/>
              </w:rPr>
            </w:pPr>
            <w:r w:rsidRPr="00D70946">
              <w:rPr>
                <w:lang w:eastAsia="zh-CN"/>
              </w:rPr>
              <w:t>Not present</w:t>
            </w:r>
          </w:p>
        </w:tc>
        <w:tc>
          <w:tcPr>
            <w:tcW w:w="1277" w:type="dxa"/>
            <w:tcBorders>
              <w:top w:val="single" w:sz="4" w:space="0" w:color="auto"/>
              <w:left w:val="single" w:sz="4" w:space="0" w:color="auto"/>
              <w:bottom w:val="single" w:sz="4" w:space="0" w:color="auto"/>
              <w:right w:val="single" w:sz="4" w:space="0" w:color="auto"/>
            </w:tcBorders>
          </w:tcPr>
          <w:p w14:paraId="6DDB96A3"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C2ED025" w14:textId="77777777" w:rsidR="001A544A" w:rsidRPr="00D70946" w:rsidRDefault="001A544A" w:rsidP="009D4432">
            <w:pPr>
              <w:pStyle w:val="TAL"/>
              <w:rPr>
                <w:lang w:eastAsia="en-US"/>
              </w:rPr>
            </w:pPr>
          </w:p>
        </w:tc>
      </w:tr>
      <w:tr w:rsidR="001A544A" w:rsidRPr="00D70946" w14:paraId="652B006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A32B28F" w14:textId="77777777" w:rsidR="001A544A" w:rsidRPr="00D70946" w:rsidRDefault="001A544A" w:rsidP="009D4432">
            <w:pPr>
              <w:pStyle w:val="TAL"/>
              <w:rPr>
                <w:lang w:eastAsia="zh-CN"/>
              </w:rPr>
            </w:pPr>
            <w:r w:rsidRPr="00D70946">
              <w:rPr>
                <w:lang w:eastAsia="zh-CN"/>
              </w:rPr>
              <w:t xml:space="preserve">          sl-MappedQoS-FlowsToReleaseList-r16         SEQUENCE (SIZE (1..maxNrofSL-QFIs-r16)) OF SL-QoS-FlowIdentity-r16{</w:t>
            </w:r>
          </w:p>
        </w:tc>
        <w:tc>
          <w:tcPr>
            <w:tcW w:w="2678" w:type="dxa"/>
            <w:tcBorders>
              <w:top w:val="single" w:sz="4" w:space="0" w:color="auto"/>
              <w:left w:val="single" w:sz="4" w:space="0" w:color="auto"/>
              <w:bottom w:val="single" w:sz="4" w:space="0" w:color="auto"/>
              <w:right w:val="single" w:sz="4" w:space="0" w:color="auto"/>
            </w:tcBorders>
            <w:hideMark/>
          </w:tcPr>
          <w:p w14:paraId="55F8CCC6" w14:textId="77777777" w:rsidR="001A544A" w:rsidRPr="00D70946" w:rsidRDefault="001A544A" w:rsidP="009D4432">
            <w:pPr>
              <w:pStyle w:val="TAL"/>
              <w:rPr>
                <w:lang w:eastAsia="zh-CN"/>
              </w:rPr>
            </w:pPr>
            <w:r w:rsidRPr="00D70946">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44D4A3F1"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CA2307D" w14:textId="77777777" w:rsidR="001A544A" w:rsidRPr="00D70946" w:rsidRDefault="001A544A" w:rsidP="009D4432">
            <w:pPr>
              <w:pStyle w:val="TAL"/>
              <w:rPr>
                <w:lang w:eastAsia="en-US"/>
              </w:rPr>
            </w:pPr>
          </w:p>
        </w:tc>
      </w:tr>
      <w:tr w:rsidR="001A544A" w:rsidRPr="00D70946" w14:paraId="0D93D45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DBA6254" w14:textId="77777777" w:rsidR="001A544A" w:rsidRPr="00D70946" w:rsidRDefault="001A544A" w:rsidP="009D4432">
            <w:pPr>
              <w:pStyle w:val="TAL"/>
              <w:rPr>
                <w:lang w:eastAsia="zh-CN"/>
              </w:rPr>
            </w:pPr>
            <w:r w:rsidRPr="00D70946">
              <w:rPr>
                <w:lang w:eastAsia="zh-CN"/>
              </w:rPr>
              <w:t xml:space="preserve">             </w:t>
            </w:r>
            <w:r w:rsidRPr="00D70946">
              <w:t>SL-QoS-FlowIdentity-r16 [1]</w:t>
            </w:r>
          </w:p>
        </w:tc>
        <w:tc>
          <w:tcPr>
            <w:tcW w:w="2678" w:type="dxa"/>
            <w:tcBorders>
              <w:top w:val="single" w:sz="4" w:space="0" w:color="auto"/>
              <w:left w:val="single" w:sz="4" w:space="0" w:color="auto"/>
              <w:bottom w:val="single" w:sz="4" w:space="0" w:color="auto"/>
              <w:right w:val="single" w:sz="4" w:space="0" w:color="auto"/>
            </w:tcBorders>
            <w:hideMark/>
          </w:tcPr>
          <w:p w14:paraId="325B093B" w14:textId="77777777" w:rsidR="001A544A" w:rsidRPr="00D70946" w:rsidRDefault="001A544A" w:rsidP="009D4432">
            <w:pPr>
              <w:pStyle w:val="TAL"/>
              <w:rPr>
                <w:lang w:eastAsia="zh-CN"/>
              </w:rPr>
            </w:pPr>
            <w:r w:rsidRPr="00D70946">
              <w:rPr>
                <w:lang w:eastAsia="zh-CN"/>
              </w:rPr>
              <w:t>4</w:t>
            </w:r>
          </w:p>
        </w:tc>
        <w:tc>
          <w:tcPr>
            <w:tcW w:w="1277" w:type="dxa"/>
            <w:tcBorders>
              <w:top w:val="single" w:sz="4" w:space="0" w:color="auto"/>
              <w:left w:val="single" w:sz="4" w:space="0" w:color="auto"/>
              <w:bottom w:val="single" w:sz="4" w:space="0" w:color="auto"/>
              <w:right w:val="single" w:sz="4" w:space="0" w:color="auto"/>
            </w:tcBorders>
            <w:hideMark/>
          </w:tcPr>
          <w:p w14:paraId="697DF8AB" w14:textId="77777777" w:rsidR="001A544A" w:rsidRPr="00D70946" w:rsidRDefault="001A544A" w:rsidP="009D4432">
            <w:pPr>
              <w:pStyle w:val="TAL"/>
              <w:rPr>
                <w:lang w:eastAsia="en-US"/>
              </w:rPr>
            </w:pPr>
            <w:r w:rsidRPr="00D70946">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20B9A8F7" w14:textId="77777777" w:rsidR="001A544A" w:rsidRPr="00D70946" w:rsidRDefault="001A544A" w:rsidP="009D4432">
            <w:pPr>
              <w:pStyle w:val="TAL"/>
              <w:rPr>
                <w:lang w:eastAsia="en-US"/>
              </w:rPr>
            </w:pPr>
          </w:p>
        </w:tc>
      </w:tr>
      <w:tr w:rsidR="001A544A" w:rsidRPr="00D70946" w14:paraId="0981029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45C174"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E1B73A8"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E30B8E4"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E31D9E4" w14:textId="77777777" w:rsidR="001A544A" w:rsidRPr="00D70946" w:rsidRDefault="001A544A" w:rsidP="009D4432">
            <w:pPr>
              <w:pStyle w:val="TAL"/>
              <w:rPr>
                <w:lang w:eastAsia="en-US"/>
              </w:rPr>
            </w:pPr>
          </w:p>
        </w:tc>
      </w:tr>
      <w:tr w:rsidR="001A544A" w:rsidRPr="00D70946" w14:paraId="1774969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54CC042"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C786B4F"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2B98C8B"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35177FA" w14:textId="77777777" w:rsidR="001A544A" w:rsidRPr="00D70946" w:rsidRDefault="001A544A" w:rsidP="009D4432">
            <w:pPr>
              <w:pStyle w:val="TAL"/>
              <w:rPr>
                <w:lang w:eastAsia="en-US"/>
              </w:rPr>
            </w:pPr>
          </w:p>
        </w:tc>
      </w:tr>
      <w:tr w:rsidR="001A544A" w:rsidRPr="00D70946" w14:paraId="51A25C2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EC25142"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FB43D79"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0A72566"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75276C0" w14:textId="77777777" w:rsidR="001A544A" w:rsidRPr="00D70946" w:rsidRDefault="001A544A" w:rsidP="009D4432">
            <w:pPr>
              <w:pStyle w:val="TAL"/>
              <w:rPr>
                <w:lang w:eastAsia="en-US"/>
              </w:rPr>
            </w:pPr>
          </w:p>
        </w:tc>
      </w:tr>
      <w:tr w:rsidR="001A544A" w:rsidRPr="00D70946" w14:paraId="56844D4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CB6D535"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D1E2832"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8F8ED1E"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0AD618E" w14:textId="77777777" w:rsidR="001A544A" w:rsidRPr="00D70946" w:rsidRDefault="001A544A" w:rsidP="009D4432">
            <w:pPr>
              <w:pStyle w:val="TAL"/>
              <w:rPr>
                <w:lang w:eastAsia="en-US"/>
              </w:rPr>
            </w:pPr>
          </w:p>
        </w:tc>
      </w:tr>
      <w:tr w:rsidR="001A544A" w:rsidRPr="00D70946" w14:paraId="42DE724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C950AE3"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CCF707E"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D1B7D4B"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2A29943" w14:textId="77777777" w:rsidR="001A544A" w:rsidRPr="00D70946" w:rsidRDefault="001A544A" w:rsidP="009D4432">
            <w:pPr>
              <w:pStyle w:val="TAL"/>
              <w:rPr>
                <w:lang w:eastAsia="en-US"/>
              </w:rPr>
            </w:pPr>
          </w:p>
        </w:tc>
      </w:tr>
      <w:tr w:rsidR="001A544A" w:rsidRPr="00D70946" w14:paraId="1B1A4B1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AD33747"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3FC9A0D"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CAEB6EB"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5AC392C" w14:textId="77777777" w:rsidR="001A544A" w:rsidRPr="00D70946" w:rsidRDefault="001A544A" w:rsidP="009D4432">
            <w:pPr>
              <w:pStyle w:val="TAL"/>
              <w:rPr>
                <w:lang w:eastAsia="en-US"/>
              </w:rPr>
            </w:pPr>
          </w:p>
        </w:tc>
      </w:tr>
      <w:tr w:rsidR="001A544A" w:rsidRPr="00D70946" w14:paraId="00D5592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ABF7FBB" w14:textId="77777777" w:rsidR="001A544A" w:rsidRPr="00D70946" w:rsidRDefault="001A544A" w:rsidP="009D4432">
            <w:pPr>
              <w:pStyle w:val="TAL"/>
              <w:rPr>
                <w:lang w:eastAsia="zh-CN"/>
              </w:rPr>
            </w:pPr>
            <w:r w:rsidRPr="00D70946">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7F94029F"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C3577DC"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A44148D" w14:textId="77777777" w:rsidR="001A544A" w:rsidRPr="00D70946" w:rsidRDefault="001A544A" w:rsidP="009D4432">
            <w:pPr>
              <w:pStyle w:val="TAL"/>
              <w:rPr>
                <w:lang w:eastAsia="en-US"/>
              </w:rPr>
            </w:pPr>
          </w:p>
        </w:tc>
      </w:tr>
    </w:tbl>
    <w:p w14:paraId="13C96D7B" w14:textId="77777777" w:rsidR="001A544A" w:rsidRPr="00D70946" w:rsidRDefault="001A544A" w:rsidP="009D4432">
      <w:pPr>
        <w:rPr>
          <w:lang w:eastAsia="zh-CN"/>
        </w:rPr>
      </w:pPr>
    </w:p>
    <w:p w14:paraId="3179D264" w14:textId="77777777" w:rsidR="001A544A" w:rsidRPr="00D70946" w:rsidRDefault="001A544A" w:rsidP="009D4432">
      <w:pPr>
        <w:pStyle w:val="TH"/>
        <w:rPr>
          <w:lang w:eastAsia="zh-CN"/>
        </w:rPr>
      </w:pPr>
      <w:r w:rsidRPr="00D70946">
        <w:t xml:space="preserve">Table </w:t>
      </w:r>
      <w:r w:rsidRPr="00D70946">
        <w:rPr>
          <w:snapToGrid w:val="0"/>
        </w:rPr>
        <w:t>12.2.4.1.3.3</w:t>
      </w:r>
      <w:r w:rsidRPr="00D70946">
        <w:t>-</w:t>
      </w:r>
      <w:r w:rsidRPr="00D70946">
        <w:rPr>
          <w:lang w:eastAsia="zh-CN"/>
        </w:rPr>
        <w:t>12</w:t>
      </w:r>
      <w:r w:rsidRPr="00D70946">
        <w:t xml:space="preserve">: </w:t>
      </w:r>
      <w:r w:rsidRPr="00D70946">
        <w:rPr>
          <w:snapToGrid w:val="0"/>
        </w:rPr>
        <w:t>RRCReconfigurationSidelink</w:t>
      </w:r>
      <w:r w:rsidRPr="00D70946">
        <w:rPr>
          <w:snapToGrid w:val="0"/>
          <w:lang w:eastAsia="zh-CN"/>
        </w:rPr>
        <w:t xml:space="preserve"> (step 16,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D70946" w14:paraId="092A3B53"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298908FB" w14:textId="71FB8BB4" w:rsidR="001A544A" w:rsidRPr="00D70946" w:rsidRDefault="001A544A"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A</w:t>
            </w:r>
            <w:r w:rsidRPr="00D70946">
              <w:rPr>
                <w:lang w:eastAsia="en-US"/>
              </w:rPr>
              <w:t>-</w:t>
            </w:r>
            <w:r w:rsidRPr="00D70946">
              <w:rPr>
                <w:lang w:eastAsia="zh-CN"/>
              </w:rPr>
              <w:t>3 with condition SL_DRB</w:t>
            </w:r>
            <w:r w:rsidR="00385E0D" w:rsidRPr="00D70946">
              <w:rPr>
                <w:lang w:eastAsia="zh-CN"/>
              </w:rPr>
              <w:t xml:space="preserve"> and TX</w:t>
            </w:r>
          </w:p>
        </w:tc>
      </w:tr>
      <w:tr w:rsidR="001A544A" w:rsidRPr="00D70946" w14:paraId="511ACCA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432887A" w14:textId="77777777" w:rsidR="001A544A" w:rsidRPr="00D70946" w:rsidRDefault="001A544A" w:rsidP="009D4432">
            <w:pPr>
              <w:pStyle w:val="TAH"/>
              <w:rPr>
                <w:lang w:eastAsia="en-US"/>
              </w:rPr>
            </w:pPr>
            <w:r w:rsidRPr="00D70946">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11AA7DB0" w14:textId="77777777" w:rsidR="001A544A" w:rsidRPr="00D70946" w:rsidRDefault="001A544A" w:rsidP="009D4432">
            <w:pPr>
              <w:pStyle w:val="TAH"/>
              <w:rPr>
                <w:lang w:eastAsia="en-US"/>
              </w:rPr>
            </w:pPr>
            <w:r w:rsidRPr="00D70946">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54A47E19" w14:textId="77777777" w:rsidR="001A544A" w:rsidRPr="00D70946" w:rsidRDefault="001A544A"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45866D45" w14:textId="77777777" w:rsidR="001A544A" w:rsidRPr="00D70946" w:rsidRDefault="001A544A" w:rsidP="009D4432">
            <w:pPr>
              <w:pStyle w:val="TAH"/>
              <w:rPr>
                <w:lang w:eastAsia="en-US"/>
              </w:rPr>
            </w:pPr>
            <w:r w:rsidRPr="00D70946">
              <w:rPr>
                <w:lang w:eastAsia="en-US"/>
              </w:rPr>
              <w:t>Condition</w:t>
            </w:r>
          </w:p>
        </w:tc>
      </w:tr>
      <w:tr w:rsidR="001A544A" w:rsidRPr="00D70946" w14:paraId="39E6EC5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C2AF62C" w14:textId="77777777" w:rsidR="001A544A" w:rsidRPr="00D70946" w:rsidRDefault="001A544A" w:rsidP="009D4432">
            <w:pPr>
              <w:pStyle w:val="TAL"/>
              <w:rPr>
                <w:lang w:eastAsia="en-US"/>
              </w:rPr>
            </w:pPr>
            <w:r w:rsidRPr="00D70946">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6732A9FC" w14:textId="77777777" w:rsidR="001A544A" w:rsidRPr="00D70946"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1DB004A3"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4AE9DC3" w14:textId="77777777" w:rsidR="001A544A" w:rsidRPr="00D70946" w:rsidRDefault="001A544A" w:rsidP="009D4432">
            <w:pPr>
              <w:pStyle w:val="TAL"/>
              <w:rPr>
                <w:lang w:eastAsia="en-US"/>
              </w:rPr>
            </w:pPr>
          </w:p>
        </w:tc>
      </w:tr>
      <w:tr w:rsidR="001A544A" w:rsidRPr="00D70946" w14:paraId="60B99A1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B05059D" w14:textId="77777777" w:rsidR="001A544A" w:rsidRPr="00D70946" w:rsidRDefault="001A544A" w:rsidP="009D4432">
            <w:pPr>
              <w:pStyle w:val="TAL"/>
              <w:rPr>
                <w:lang w:eastAsia="zh-CN"/>
              </w:rPr>
            </w:pPr>
            <w:r w:rsidRPr="00D70946">
              <w:rPr>
                <w:lang w:eastAsia="zh-CN"/>
              </w:rPr>
              <w:t xml:space="preserve">  </w:t>
            </w:r>
            <w:r w:rsidRPr="00D70946">
              <w:t>criticalExtensions CHOICE {</w:t>
            </w:r>
          </w:p>
        </w:tc>
        <w:tc>
          <w:tcPr>
            <w:tcW w:w="2678" w:type="dxa"/>
            <w:tcBorders>
              <w:top w:val="single" w:sz="4" w:space="0" w:color="auto"/>
              <w:left w:val="single" w:sz="4" w:space="0" w:color="auto"/>
              <w:bottom w:val="single" w:sz="4" w:space="0" w:color="auto"/>
              <w:right w:val="single" w:sz="4" w:space="0" w:color="auto"/>
            </w:tcBorders>
          </w:tcPr>
          <w:p w14:paraId="3AB55398"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954B5ED"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1D4186C" w14:textId="77777777" w:rsidR="001A544A" w:rsidRPr="00D70946" w:rsidRDefault="001A544A" w:rsidP="009D4432">
            <w:pPr>
              <w:pStyle w:val="TAL"/>
              <w:rPr>
                <w:lang w:eastAsia="en-US"/>
              </w:rPr>
            </w:pPr>
          </w:p>
        </w:tc>
      </w:tr>
      <w:tr w:rsidR="001A544A" w:rsidRPr="00D70946" w14:paraId="514FC03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B5A0AD3" w14:textId="77777777" w:rsidR="001A544A" w:rsidRPr="00D70946" w:rsidRDefault="001A544A" w:rsidP="009D4432">
            <w:pPr>
              <w:pStyle w:val="TAL"/>
              <w:rPr>
                <w:lang w:eastAsia="zh-CN"/>
              </w:rPr>
            </w:pPr>
            <w:r w:rsidRPr="00D70946">
              <w:rPr>
                <w:lang w:eastAsia="zh-CN"/>
              </w:rPr>
              <w:t xml:space="preserve">    </w:t>
            </w:r>
            <w:r w:rsidRPr="00D70946">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585E14A5"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4AEF89"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1D41C55" w14:textId="77777777" w:rsidR="001A544A" w:rsidRPr="00D70946" w:rsidRDefault="001A544A" w:rsidP="009D4432">
            <w:pPr>
              <w:pStyle w:val="TAL"/>
              <w:rPr>
                <w:lang w:eastAsia="en-US"/>
              </w:rPr>
            </w:pPr>
          </w:p>
        </w:tc>
      </w:tr>
      <w:tr w:rsidR="001A544A" w:rsidRPr="00D70946" w14:paraId="7313B99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8F02C8" w14:textId="77777777" w:rsidR="001A544A" w:rsidRPr="00D70946" w:rsidRDefault="001A544A" w:rsidP="009D4432">
            <w:pPr>
              <w:pStyle w:val="TAL"/>
              <w:rPr>
                <w:lang w:eastAsia="zh-CN"/>
              </w:rPr>
            </w:pPr>
            <w:r w:rsidRPr="00D70946">
              <w:rPr>
                <w:lang w:eastAsia="zh-CN"/>
              </w:rPr>
              <w:t xml:space="preserve">       </w:t>
            </w:r>
            <w:r w:rsidRPr="00D70946">
              <w:t>slrb-ConfigToAddModList-r16 SEQUENCE (SIZE (1..maxNrofSLRB-r16))</w:t>
            </w:r>
            <w:r w:rsidRPr="00D70946">
              <w:rPr>
                <w:color w:val="993366"/>
              </w:rPr>
              <w:t xml:space="preserve"> </w:t>
            </w:r>
            <w:r w:rsidRPr="00D70946">
              <w:t>OF SLRB-Config-r16 {</w:t>
            </w:r>
          </w:p>
        </w:tc>
        <w:tc>
          <w:tcPr>
            <w:tcW w:w="2678" w:type="dxa"/>
            <w:tcBorders>
              <w:top w:val="single" w:sz="4" w:space="0" w:color="auto"/>
              <w:left w:val="single" w:sz="4" w:space="0" w:color="auto"/>
              <w:bottom w:val="single" w:sz="4" w:space="0" w:color="auto"/>
              <w:right w:val="single" w:sz="4" w:space="0" w:color="auto"/>
            </w:tcBorders>
            <w:hideMark/>
          </w:tcPr>
          <w:p w14:paraId="386AA0F4" w14:textId="77777777" w:rsidR="001A544A" w:rsidRPr="00D70946" w:rsidRDefault="001A544A" w:rsidP="009D4432">
            <w:pPr>
              <w:pStyle w:val="TAL"/>
              <w:rPr>
                <w:lang w:eastAsia="zh-CN"/>
              </w:rPr>
            </w:pPr>
            <w:r w:rsidRPr="00D70946">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6DAD7280"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20E8BBE" w14:textId="77777777" w:rsidR="001A544A" w:rsidRPr="00D70946" w:rsidRDefault="001A544A" w:rsidP="009D4432">
            <w:pPr>
              <w:pStyle w:val="TAL"/>
              <w:rPr>
                <w:lang w:eastAsia="en-US"/>
              </w:rPr>
            </w:pPr>
          </w:p>
        </w:tc>
      </w:tr>
      <w:tr w:rsidR="001A544A" w:rsidRPr="00D70946" w14:paraId="1B357D5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6C386DC" w14:textId="77777777" w:rsidR="001A544A" w:rsidRPr="00D70946" w:rsidRDefault="001A544A" w:rsidP="009D4432">
            <w:pPr>
              <w:pStyle w:val="TAL"/>
              <w:rPr>
                <w:lang w:eastAsia="zh-CN"/>
              </w:rPr>
            </w:pPr>
            <w:r w:rsidRPr="00D70946">
              <w:rPr>
                <w:lang w:eastAsia="zh-CN"/>
              </w:rPr>
              <w:t xml:space="preserve">          </w:t>
            </w:r>
            <w:r w:rsidRPr="00D70946">
              <w:t>SLRB-Config-r16[1] SEQUENCE {</w:t>
            </w:r>
          </w:p>
        </w:tc>
        <w:tc>
          <w:tcPr>
            <w:tcW w:w="2678" w:type="dxa"/>
            <w:tcBorders>
              <w:top w:val="single" w:sz="4" w:space="0" w:color="auto"/>
              <w:left w:val="single" w:sz="4" w:space="0" w:color="auto"/>
              <w:bottom w:val="single" w:sz="4" w:space="0" w:color="auto"/>
              <w:right w:val="single" w:sz="4" w:space="0" w:color="auto"/>
            </w:tcBorders>
          </w:tcPr>
          <w:p w14:paraId="261977F8"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3A1C3AF6" w14:textId="77777777" w:rsidR="001A544A" w:rsidRPr="00D70946" w:rsidRDefault="001A544A" w:rsidP="009D4432">
            <w:pPr>
              <w:pStyle w:val="TAL"/>
              <w:rPr>
                <w:lang w:eastAsia="en-US"/>
              </w:rPr>
            </w:pPr>
            <w:r w:rsidRPr="00D70946">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680ECF59" w14:textId="77777777" w:rsidR="001A544A" w:rsidRPr="00D70946" w:rsidRDefault="001A544A" w:rsidP="009D4432">
            <w:pPr>
              <w:pStyle w:val="TAL"/>
              <w:rPr>
                <w:lang w:eastAsia="en-US"/>
              </w:rPr>
            </w:pPr>
          </w:p>
        </w:tc>
      </w:tr>
      <w:tr w:rsidR="001A544A" w:rsidRPr="00D70946" w14:paraId="667B1ED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E159385" w14:textId="77777777" w:rsidR="001A544A" w:rsidRPr="00D70946" w:rsidRDefault="001A544A" w:rsidP="009D4432">
            <w:pPr>
              <w:pStyle w:val="TAL"/>
              <w:rPr>
                <w:lang w:eastAsia="zh-CN"/>
              </w:rPr>
            </w:pPr>
            <w:r w:rsidRPr="00D70946">
              <w:rPr>
                <w:lang w:eastAsia="zh-CN"/>
              </w:rPr>
              <w:t xml:space="preserve">             </w:t>
            </w:r>
            <w:r w:rsidRPr="00D70946">
              <w:rPr>
                <w:rFonts w:eastAsia="DengXian"/>
              </w:rPr>
              <w:t>slrb-PC5-ConfigIndex-r16</w:t>
            </w:r>
          </w:p>
        </w:tc>
        <w:tc>
          <w:tcPr>
            <w:tcW w:w="2678" w:type="dxa"/>
            <w:tcBorders>
              <w:top w:val="single" w:sz="4" w:space="0" w:color="auto"/>
              <w:left w:val="single" w:sz="4" w:space="0" w:color="auto"/>
              <w:bottom w:val="single" w:sz="4" w:space="0" w:color="auto"/>
              <w:right w:val="single" w:sz="4" w:space="0" w:color="auto"/>
            </w:tcBorders>
            <w:hideMark/>
          </w:tcPr>
          <w:p w14:paraId="4CC94243" w14:textId="77777777" w:rsidR="001A544A" w:rsidRPr="00D70946" w:rsidRDefault="001A544A" w:rsidP="009D4432">
            <w:pPr>
              <w:pStyle w:val="TAL"/>
              <w:rPr>
                <w:lang w:eastAsia="zh-CN"/>
              </w:rPr>
            </w:pPr>
            <w:r w:rsidRPr="00D70946">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5FFFE260"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69C5523" w14:textId="77777777" w:rsidR="001A544A" w:rsidRPr="00D70946" w:rsidRDefault="001A544A" w:rsidP="009D4432">
            <w:pPr>
              <w:pStyle w:val="TAL"/>
              <w:rPr>
                <w:lang w:eastAsia="en-US"/>
              </w:rPr>
            </w:pPr>
          </w:p>
        </w:tc>
      </w:tr>
      <w:tr w:rsidR="001A544A" w:rsidRPr="00D70946" w14:paraId="168C443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C5C0DEE" w14:textId="77777777" w:rsidR="001A544A" w:rsidRPr="00D70946" w:rsidRDefault="001A544A" w:rsidP="009D4432">
            <w:pPr>
              <w:pStyle w:val="TAL"/>
              <w:rPr>
                <w:lang w:eastAsia="zh-CN"/>
              </w:rPr>
            </w:pPr>
            <w:r w:rsidRPr="00D70946">
              <w:rPr>
                <w:lang w:eastAsia="zh-CN"/>
              </w:rPr>
              <w:t xml:space="preserve">             </w:t>
            </w:r>
            <w:r w:rsidRPr="00D70946">
              <w:t>sl-SDAP-ConfigPC5-r16 SEQUENCE {</w:t>
            </w:r>
          </w:p>
        </w:tc>
        <w:tc>
          <w:tcPr>
            <w:tcW w:w="2678" w:type="dxa"/>
            <w:tcBorders>
              <w:top w:val="single" w:sz="4" w:space="0" w:color="auto"/>
              <w:left w:val="single" w:sz="4" w:space="0" w:color="auto"/>
              <w:bottom w:val="single" w:sz="4" w:space="0" w:color="auto"/>
              <w:right w:val="single" w:sz="4" w:space="0" w:color="auto"/>
            </w:tcBorders>
          </w:tcPr>
          <w:p w14:paraId="128F30CA"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A4F7A3F"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6117396" w14:textId="77777777" w:rsidR="001A544A" w:rsidRPr="00D70946" w:rsidRDefault="001A544A" w:rsidP="009D4432">
            <w:pPr>
              <w:pStyle w:val="TAL"/>
              <w:rPr>
                <w:lang w:eastAsia="en-US"/>
              </w:rPr>
            </w:pPr>
          </w:p>
        </w:tc>
      </w:tr>
      <w:tr w:rsidR="001A544A" w:rsidRPr="00D70946" w14:paraId="3AA538F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E22D704" w14:textId="77777777" w:rsidR="001A544A" w:rsidRPr="00D70946" w:rsidRDefault="001A544A" w:rsidP="009D4432">
            <w:pPr>
              <w:pStyle w:val="TAL"/>
              <w:rPr>
                <w:lang w:eastAsia="zh-CN"/>
              </w:rPr>
            </w:pPr>
            <w:r w:rsidRPr="00D70946">
              <w:rPr>
                <w:lang w:eastAsia="zh-CN"/>
              </w:rPr>
              <w:t xml:space="preserve">                sl-MappedQoS-FlowsToReleaseList -r16 SEQUENCE (SIZE (1.. maxNrofSL-QFIsPerDest-r16)) OF SL-PQFI-r16 {</w:t>
            </w:r>
          </w:p>
        </w:tc>
        <w:tc>
          <w:tcPr>
            <w:tcW w:w="2678" w:type="dxa"/>
            <w:tcBorders>
              <w:top w:val="single" w:sz="4" w:space="0" w:color="auto"/>
              <w:left w:val="single" w:sz="4" w:space="0" w:color="auto"/>
              <w:bottom w:val="single" w:sz="4" w:space="0" w:color="auto"/>
              <w:right w:val="single" w:sz="4" w:space="0" w:color="auto"/>
            </w:tcBorders>
            <w:hideMark/>
          </w:tcPr>
          <w:p w14:paraId="399F7BC9" w14:textId="77777777" w:rsidR="001A544A" w:rsidRPr="00D70946" w:rsidRDefault="001A544A" w:rsidP="009D4432">
            <w:pPr>
              <w:pStyle w:val="TAL"/>
              <w:rPr>
                <w:lang w:eastAsia="zh-CN"/>
              </w:rPr>
            </w:pPr>
            <w:r w:rsidRPr="00D70946">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65CA4DD" w14:textId="77777777" w:rsidR="001A544A" w:rsidRPr="00D70946"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B2D79C5" w14:textId="77777777" w:rsidR="001A544A" w:rsidRPr="00D70946" w:rsidRDefault="001A544A" w:rsidP="009D4432">
            <w:pPr>
              <w:pStyle w:val="TAL"/>
              <w:rPr>
                <w:lang w:eastAsia="en-US"/>
              </w:rPr>
            </w:pPr>
          </w:p>
        </w:tc>
      </w:tr>
      <w:tr w:rsidR="001A544A" w:rsidRPr="00D70946" w14:paraId="452A3B6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F87DAC9" w14:textId="77777777" w:rsidR="001A544A" w:rsidRPr="00D70946" w:rsidRDefault="001A544A" w:rsidP="009D4432">
            <w:pPr>
              <w:pStyle w:val="TAL"/>
              <w:rPr>
                <w:lang w:eastAsia="zh-CN"/>
              </w:rPr>
            </w:pPr>
            <w:r w:rsidRPr="00D70946">
              <w:rPr>
                <w:lang w:eastAsia="zh-CN"/>
              </w:rPr>
              <w:t xml:space="preserve">                   SL-PQFI-r16 [1]</w:t>
            </w:r>
          </w:p>
        </w:tc>
        <w:tc>
          <w:tcPr>
            <w:tcW w:w="2678" w:type="dxa"/>
            <w:tcBorders>
              <w:top w:val="single" w:sz="4" w:space="0" w:color="auto"/>
              <w:left w:val="single" w:sz="4" w:space="0" w:color="auto"/>
              <w:bottom w:val="single" w:sz="4" w:space="0" w:color="auto"/>
              <w:right w:val="single" w:sz="4" w:space="0" w:color="auto"/>
            </w:tcBorders>
            <w:hideMark/>
          </w:tcPr>
          <w:p w14:paraId="49E1368C" w14:textId="77777777" w:rsidR="001A544A" w:rsidRPr="00D70946" w:rsidRDefault="001A544A" w:rsidP="009D4432">
            <w:pPr>
              <w:pStyle w:val="TAL"/>
              <w:rPr>
                <w:lang w:eastAsia="zh-CN"/>
              </w:rPr>
            </w:pPr>
            <w:r w:rsidRPr="00D70946">
              <w:rPr>
                <w:lang w:eastAsia="zh-CN"/>
              </w:rPr>
              <w:t>4</w:t>
            </w:r>
          </w:p>
        </w:tc>
        <w:tc>
          <w:tcPr>
            <w:tcW w:w="1277" w:type="dxa"/>
            <w:tcBorders>
              <w:top w:val="single" w:sz="4" w:space="0" w:color="auto"/>
              <w:left w:val="single" w:sz="4" w:space="0" w:color="auto"/>
              <w:bottom w:val="single" w:sz="4" w:space="0" w:color="auto"/>
              <w:right w:val="single" w:sz="4" w:space="0" w:color="auto"/>
            </w:tcBorders>
            <w:hideMark/>
          </w:tcPr>
          <w:p w14:paraId="5FF6777E" w14:textId="77777777" w:rsidR="001A544A" w:rsidRPr="00D70946" w:rsidRDefault="001A544A" w:rsidP="009D4432">
            <w:pPr>
              <w:pStyle w:val="TAL"/>
              <w:rPr>
                <w:lang w:eastAsia="en-US"/>
              </w:rPr>
            </w:pPr>
            <w:r w:rsidRPr="00D70946">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0D53066D" w14:textId="77777777" w:rsidR="001A544A" w:rsidRPr="00D70946" w:rsidRDefault="001A544A" w:rsidP="009D4432">
            <w:pPr>
              <w:pStyle w:val="TAL"/>
              <w:rPr>
                <w:lang w:eastAsia="en-US"/>
              </w:rPr>
            </w:pPr>
          </w:p>
        </w:tc>
      </w:tr>
      <w:tr w:rsidR="001A544A" w:rsidRPr="00D70946" w14:paraId="111FF55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0365E14"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0C3CF73"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2FA52BC"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844C3FF" w14:textId="77777777" w:rsidR="001A544A" w:rsidRPr="00D70946" w:rsidRDefault="001A544A" w:rsidP="009D4432">
            <w:pPr>
              <w:pStyle w:val="TAL"/>
              <w:rPr>
                <w:lang w:eastAsia="en-US"/>
              </w:rPr>
            </w:pPr>
          </w:p>
        </w:tc>
      </w:tr>
      <w:tr w:rsidR="001A544A" w:rsidRPr="00D70946" w14:paraId="46B532A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213CD12"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CAEE370"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C58067E"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7FE0290" w14:textId="77777777" w:rsidR="001A544A" w:rsidRPr="00D70946" w:rsidRDefault="001A544A" w:rsidP="009D4432">
            <w:pPr>
              <w:pStyle w:val="TAL"/>
              <w:rPr>
                <w:lang w:eastAsia="en-US"/>
              </w:rPr>
            </w:pPr>
          </w:p>
        </w:tc>
      </w:tr>
      <w:tr w:rsidR="001A544A" w:rsidRPr="00D70946" w14:paraId="25FD5C1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0649FBC"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F50C731"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8F658BF"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DB78F33" w14:textId="77777777" w:rsidR="001A544A" w:rsidRPr="00D70946" w:rsidRDefault="001A544A" w:rsidP="009D4432">
            <w:pPr>
              <w:pStyle w:val="TAL"/>
              <w:rPr>
                <w:lang w:eastAsia="en-US"/>
              </w:rPr>
            </w:pPr>
          </w:p>
        </w:tc>
      </w:tr>
      <w:tr w:rsidR="001A544A" w:rsidRPr="00D70946" w14:paraId="42B0B79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3C2998E"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B897CBB"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482E8DA"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D2BC1A5" w14:textId="77777777" w:rsidR="001A544A" w:rsidRPr="00D70946" w:rsidRDefault="001A544A" w:rsidP="009D4432">
            <w:pPr>
              <w:pStyle w:val="TAL"/>
              <w:rPr>
                <w:lang w:eastAsia="en-US"/>
              </w:rPr>
            </w:pPr>
          </w:p>
        </w:tc>
      </w:tr>
      <w:tr w:rsidR="001A544A" w:rsidRPr="00D70946" w14:paraId="164DF56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0804EB6"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55865B3"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B4245BD"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87A48F7" w14:textId="77777777" w:rsidR="001A544A" w:rsidRPr="00D70946" w:rsidRDefault="001A544A" w:rsidP="009D4432">
            <w:pPr>
              <w:pStyle w:val="TAL"/>
              <w:rPr>
                <w:lang w:eastAsia="en-US"/>
              </w:rPr>
            </w:pPr>
          </w:p>
        </w:tc>
      </w:tr>
      <w:tr w:rsidR="001A544A" w:rsidRPr="00D70946" w14:paraId="14A1E16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7CB9FA5" w14:textId="77777777" w:rsidR="001A544A" w:rsidRPr="00D70946" w:rsidRDefault="001A544A" w:rsidP="009D4432">
            <w:pPr>
              <w:pStyle w:val="TAL"/>
              <w:rPr>
                <w:lang w:eastAsia="en-US"/>
              </w:rPr>
            </w:pPr>
            <w:r w:rsidRPr="00D70946">
              <w:rPr>
                <w:lang w:eastAsia="zh-CN"/>
              </w:rPr>
              <w:t xml:space="preserve">  </w:t>
            </w:r>
            <w:r w:rsidRPr="00D70946">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69B85E1F"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0FFBBA7"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DCEE131" w14:textId="77777777" w:rsidR="001A544A" w:rsidRPr="00D70946" w:rsidRDefault="001A544A" w:rsidP="009D4432">
            <w:pPr>
              <w:pStyle w:val="TAL"/>
              <w:rPr>
                <w:lang w:eastAsia="en-US"/>
              </w:rPr>
            </w:pPr>
          </w:p>
        </w:tc>
      </w:tr>
      <w:tr w:rsidR="001A544A" w:rsidRPr="00D70946" w14:paraId="2B4A106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501225" w14:textId="77777777" w:rsidR="001A544A" w:rsidRPr="00D70946" w:rsidRDefault="001A544A" w:rsidP="009D4432">
            <w:pPr>
              <w:pStyle w:val="TAL"/>
              <w:rPr>
                <w:snapToGrid w:val="0"/>
                <w:lang w:eastAsia="zh-CN"/>
              </w:rPr>
            </w:pPr>
            <w:r w:rsidRPr="00D70946">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17D4C8FF"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92F90EA"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0D73648" w14:textId="77777777" w:rsidR="001A544A" w:rsidRPr="00D70946" w:rsidRDefault="001A544A" w:rsidP="009D4432">
            <w:pPr>
              <w:pStyle w:val="TAL"/>
              <w:rPr>
                <w:lang w:eastAsia="en-US"/>
              </w:rPr>
            </w:pPr>
          </w:p>
        </w:tc>
      </w:tr>
    </w:tbl>
    <w:p w14:paraId="5363BAEC" w14:textId="77777777" w:rsidR="001A544A" w:rsidRPr="00D70946" w:rsidRDefault="001A544A" w:rsidP="009D4432">
      <w:pPr>
        <w:rPr>
          <w:lang w:eastAsia="zh-CN"/>
        </w:rPr>
      </w:pPr>
    </w:p>
    <w:p w14:paraId="3406CD79" w14:textId="77777777" w:rsidR="001A544A" w:rsidRPr="00D70946" w:rsidRDefault="001A544A" w:rsidP="009D4432">
      <w:pPr>
        <w:pStyle w:val="TH"/>
        <w:rPr>
          <w:lang w:eastAsia="zh-CN"/>
        </w:rPr>
      </w:pPr>
      <w:r w:rsidRPr="00D70946">
        <w:t xml:space="preserve">Table </w:t>
      </w:r>
      <w:r w:rsidRPr="00D70946">
        <w:rPr>
          <w:snapToGrid w:val="0"/>
        </w:rPr>
        <w:t>12.2.4.1.3.3</w:t>
      </w:r>
      <w:r w:rsidRPr="00D70946">
        <w:t>-</w:t>
      </w:r>
      <w:r w:rsidRPr="00D70946">
        <w:rPr>
          <w:lang w:eastAsia="zh-CN"/>
        </w:rPr>
        <w:t>13</w:t>
      </w:r>
      <w:r w:rsidRPr="00D70946">
        <w:t xml:space="preserve">: </w:t>
      </w:r>
      <w:r w:rsidRPr="00D70946">
        <w:rPr>
          <w:snapToGrid w:val="0"/>
        </w:rPr>
        <w:t>sl-ConfigDedicatedNR-Rel</w:t>
      </w:r>
      <w:r w:rsidRPr="00D70946">
        <w:rPr>
          <w:snapToGrid w:val="0"/>
          <w:lang w:eastAsia="zh-CN"/>
        </w:rPr>
        <w:t xml:space="preserve"> (</w:t>
      </w:r>
      <w:r w:rsidRPr="00D70946">
        <w:t xml:space="preserve">Table </w:t>
      </w:r>
      <w:r w:rsidRPr="00D70946">
        <w:rPr>
          <w:snapToGrid w:val="0"/>
        </w:rPr>
        <w:t>12.2.4.1.3.3</w:t>
      </w:r>
      <w:r w:rsidRPr="00D70946">
        <w:t>-</w:t>
      </w:r>
      <w:r w:rsidRPr="00D70946">
        <w:rPr>
          <w:lang w:eastAsia="zh-CN"/>
        </w:rPr>
        <w:t>1</w:t>
      </w:r>
      <w:r w:rsidRPr="00D70946">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D70946" w14:paraId="5BF4DA9B"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0405575A" w14:textId="77777777" w:rsidR="001A544A" w:rsidRPr="00D70946" w:rsidRDefault="001A544A"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6</w:t>
            </w:r>
            <w:r w:rsidRPr="00D70946">
              <w:rPr>
                <w:lang w:eastAsia="en-US"/>
              </w:rPr>
              <w:t>-</w:t>
            </w:r>
            <w:r w:rsidRPr="00D70946">
              <w:rPr>
                <w:lang w:eastAsia="zh-CN"/>
              </w:rPr>
              <w:t>7</w:t>
            </w:r>
          </w:p>
        </w:tc>
      </w:tr>
      <w:tr w:rsidR="001A544A" w:rsidRPr="00D70946" w14:paraId="4A67F33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B734E04" w14:textId="77777777" w:rsidR="001A544A" w:rsidRPr="00D70946" w:rsidRDefault="001A544A" w:rsidP="009D4432">
            <w:pPr>
              <w:pStyle w:val="TAH"/>
              <w:rPr>
                <w:lang w:eastAsia="en-US"/>
              </w:rPr>
            </w:pPr>
            <w:r w:rsidRPr="00D70946">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7184C3E5" w14:textId="77777777" w:rsidR="001A544A" w:rsidRPr="00D70946" w:rsidRDefault="001A544A" w:rsidP="009D4432">
            <w:pPr>
              <w:pStyle w:val="TAH"/>
              <w:rPr>
                <w:lang w:eastAsia="en-US"/>
              </w:rPr>
            </w:pPr>
            <w:r w:rsidRPr="00D70946">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0D5C1D3C" w14:textId="77777777" w:rsidR="001A544A" w:rsidRPr="00D70946" w:rsidRDefault="001A544A"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21DA2FC9" w14:textId="77777777" w:rsidR="001A544A" w:rsidRPr="00D70946" w:rsidRDefault="001A544A" w:rsidP="009D4432">
            <w:pPr>
              <w:pStyle w:val="TAH"/>
              <w:rPr>
                <w:lang w:eastAsia="en-US"/>
              </w:rPr>
            </w:pPr>
            <w:r w:rsidRPr="00D70946">
              <w:rPr>
                <w:lang w:eastAsia="en-US"/>
              </w:rPr>
              <w:t>Condition</w:t>
            </w:r>
          </w:p>
        </w:tc>
      </w:tr>
      <w:tr w:rsidR="001A544A" w:rsidRPr="00D70946" w14:paraId="0883636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0EA1325" w14:textId="77777777" w:rsidR="001A544A" w:rsidRPr="00D70946" w:rsidRDefault="001A544A" w:rsidP="009D4432">
            <w:pPr>
              <w:pStyle w:val="TAL"/>
              <w:rPr>
                <w:lang w:eastAsia="en-US"/>
              </w:rPr>
            </w:pPr>
            <w:r w:rsidRPr="00D70946">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7EED3294" w14:textId="77777777" w:rsidR="001A544A" w:rsidRPr="00D70946"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6CBA442F"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0D6B8FC" w14:textId="77777777" w:rsidR="001A544A" w:rsidRPr="00D70946" w:rsidRDefault="001A544A" w:rsidP="009D4432">
            <w:pPr>
              <w:pStyle w:val="TAL"/>
              <w:rPr>
                <w:lang w:eastAsia="en-US"/>
              </w:rPr>
            </w:pPr>
          </w:p>
        </w:tc>
      </w:tr>
      <w:tr w:rsidR="001A544A" w:rsidRPr="00D70946" w14:paraId="55AF9C1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38947AD" w14:textId="77777777" w:rsidR="001A544A" w:rsidRPr="00D70946" w:rsidRDefault="001A544A" w:rsidP="009D4432">
            <w:pPr>
              <w:pStyle w:val="TAL"/>
            </w:pPr>
            <w:r w:rsidRPr="00D70946">
              <w:rPr>
                <w:lang w:eastAsia="zh-CN"/>
              </w:rPr>
              <w:t xml:space="preserve">  sl-PHY-MAC-RLC-Config-r16 SEQUENCE {</w:t>
            </w:r>
          </w:p>
        </w:tc>
        <w:tc>
          <w:tcPr>
            <w:tcW w:w="2678" w:type="dxa"/>
            <w:tcBorders>
              <w:top w:val="single" w:sz="4" w:space="0" w:color="auto"/>
              <w:left w:val="single" w:sz="4" w:space="0" w:color="auto"/>
              <w:bottom w:val="single" w:sz="4" w:space="0" w:color="auto"/>
              <w:right w:val="single" w:sz="4" w:space="0" w:color="auto"/>
            </w:tcBorders>
          </w:tcPr>
          <w:p w14:paraId="348F88D9" w14:textId="77777777" w:rsidR="001A544A" w:rsidRPr="00D70946"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0181ADE0"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6F810F6" w14:textId="77777777" w:rsidR="001A544A" w:rsidRPr="00D70946" w:rsidRDefault="001A544A" w:rsidP="009D4432">
            <w:pPr>
              <w:pStyle w:val="TAL"/>
              <w:rPr>
                <w:lang w:eastAsia="en-US"/>
              </w:rPr>
            </w:pPr>
          </w:p>
        </w:tc>
      </w:tr>
      <w:tr w:rsidR="001A544A" w:rsidRPr="00D70946" w14:paraId="50C0AF6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D04D54F" w14:textId="77777777" w:rsidR="001A544A" w:rsidRPr="00D70946" w:rsidRDefault="001A544A" w:rsidP="009D4432">
            <w:pPr>
              <w:pStyle w:val="TAL"/>
              <w:rPr>
                <w:lang w:eastAsia="zh-CN"/>
              </w:rPr>
            </w:pPr>
            <w:r w:rsidRPr="00D70946">
              <w:rPr>
                <w:lang w:eastAsia="zh-CN"/>
              </w:rPr>
              <w:t xml:space="preserve">   sl-RLC-BearerToReleaseList-r16 SEQUENCE (SIZE (1..maxSL-LCID-r16)) OF SL-RLC-BearerConfigIndex-r16 {</w:t>
            </w:r>
          </w:p>
        </w:tc>
        <w:tc>
          <w:tcPr>
            <w:tcW w:w="2678" w:type="dxa"/>
            <w:tcBorders>
              <w:top w:val="single" w:sz="4" w:space="0" w:color="auto"/>
              <w:left w:val="single" w:sz="4" w:space="0" w:color="auto"/>
              <w:bottom w:val="single" w:sz="4" w:space="0" w:color="auto"/>
              <w:right w:val="single" w:sz="4" w:space="0" w:color="auto"/>
            </w:tcBorders>
            <w:hideMark/>
          </w:tcPr>
          <w:p w14:paraId="4D780A32" w14:textId="77777777" w:rsidR="001A544A" w:rsidRPr="00D70946" w:rsidRDefault="001A544A" w:rsidP="009D4432">
            <w:pPr>
              <w:pStyle w:val="TAL"/>
              <w:rPr>
                <w:lang w:eastAsia="en-US"/>
              </w:rPr>
            </w:pPr>
            <w:r w:rsidRPr="00D70946">
              <w:rPr>
                <w:lang w:eastAsia="en-US"/>
              </w:rPr>
              <w:t>1 entry</w:t>
            </w:r>
          </w:p>
        </w:tc>
        <w:tc>
          <w:tcPr>
            <w:tcW w:w="1277" w:type="dxa"/>
            <w:tcBorders>
              <w:top w:val="single" w:sz="4" w:space="0" w:color="auto"/>
              <w:left w:val="single" w:sz="4" w:space="0" w:color="auto"/>
              <w:bottom w:val="single" w:sz="4" w:space="0" w:color="auto"/>
              <w:right w:val="single" w:sz="4" w:space="0" w:color="auto"/>
            </w:tcBorders>
          </w:tcPr>
          <w:p w14:paraId="112BF97B"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F0EAAF0" w14:textId="77777777" w:rsidR="001A544A" w:rsidRPr="00D70946" w:rsidRDefault="001A544A" w:rsidP="009D4432">
            <w:pPr>
              <w:pStyle w:val="TAL"/>
              <w:rPr>
                <w:lang w:eastAsia="en-US"/>
              </w:rPr>
            </w:pPr>
          </w:p>
        </w:tc>
      </w:tr>
      <w:tr w:rsidR="001A544A" w:rsidRPr="00D70946" w14:paraId="70C44F7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B16B434" w14:textId="77777777" w:rsidR="001A544A" w:rsidRPr="00D70946" w:rsidRDefault="001A544A" w:rsidP="009D4432">
            <w:pPr>
              <w:pStyle w:val="TAL"/>
              <w:rPr>
                <w:lang w:eastAsia="zh-CN"/>
              </w:rPr>
            </w:pPr>
            <w:r w:rsidRPr="00D70946">
              <w:rPr>
                <w:lang w:eastAsia="zh-CN"/>
              </w:rPr>
              <w:t xml:space="preserve">     Sl-RLC-BearerConfigIndex-r16 [1]</w:t>
            </w:r>
          </w:p>
        </w:tc>
        <w:tc>
          <w:tcPr>
            <w:tcW w:w="2678" w:type="dxa"/>
            <w:tcBorders>
              <w:top w:val="single" w:sz="4" w:space="0" w:color="auto"/>
              <w:left w:val="single" w:sz="4" w:space="0" w:color="auto"/>
              <w:bottom w:val="single" w:sz="4" w:space="0" w:color="auto"/>
              <w:right w:val="single" w:sz="4" w:space="0" w:color="auto"/>
            </w:tcBorders>
            <w:hideMark/>
          </w:tcPr>
          <w:p w14:paraId="010BECEF" w14:textId="77777777" w:rsidR="001A544A" w:rsidRPr="00D70946" w:rsidRDefault="001A544A" w:rsidP="009D4432">
            <w:pPr>
              <w:pStyle w:val="TAL"/>
              <w:rPr>
                <w:lang w:eastAsia="zh-CN"/>
              </w:rPr>
            </w:pPr>
            <w:r w:rsidRPr="00D70946">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418D4F96" w14:textId="77777777" w:rsidR="001A544A" w:rsidRPr="00D70946" w:rsidRDefault="001A544A" w:rsidP="009D4432">
            <w:pPr>
              <w:pStyle w:val="TAL"/>
              <w:rPr>
                <w:lang w:eastAsia="en-US"/>
              </w:rPr>
            </w:pPr>
            <w:r w:rsidRPr="00D70946">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65330143" w14:textId="77777777" w:rsidR="001A544A" w:rsidRPr="00D70946" w:rsidRDefault="001A544A" w:rsidP="009D4432">
            <w:pPr>
              <w:pStyle w:val="TAL"/>
              <w:rPr>
                <w:lang w:eastAsia="en-US"/>
              </w:rPr>
            </w:pPr>
          </w:p>
        </w:tc>
      </w:tr>
      <w:tr w:rsidR="001A544A" w:rsidRPr="00D70946" w14:paraId="65C64FE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62A5AAF"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1E5B130"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3CB2819"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3CE20A0" w14:textId="77777777" w:rsidR="001A544A" w:rsidRPr="00D70946" w:rsidRDefault="001A544A" w:rsidP="009D4432">
            <w:pPr>
              <w:pStyle w:val="TAL"/>
              <w:rPr>
                <w:lang w:eastAsia="en-US"/>
              </w:rPr>
            </w:pPr>
          </w:p>
        </w:tc>
      </w:tr>
      <w:tr w:rsidR="001A544A" w:rsidRPr="00D70946" w14:paraId="53FCFEA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3F4FA9D"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83EFF65"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3D8C5E5"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E2CB3DD" w14:textId="77777777" w:rsidR="001A544A" w:rsidRPr="00D70946" w:rsidRDefault="001A544A" w:rsidP="009D4432">
            <w:pPr>
              <w:pStyle w:val="TAL"/>
              <w:rPr>
                <w:lang w:eastAsia="en-US"/>
              </w:rPr>
            </w:pPr>
          </w:p>
        </w:tc>
      </w:tr>
      <w:tr w:rsidR="001A544A" w:rsidRPr="00D70946" w14:paraId="3F4FD3E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BC30113" w14:textId="77777777" w:rsidR="001A544A" w:rsidRPr="00D70946" w:rsidRDefault="001A544A" w:rsidP="009D4432">
            <w:pPr>
              <w:pStyle w:val="TAL"/>
              <w:rPr>
                <w:lang w:eastAsia="zh-CN"/>
              </w:rPr>
            </w:pPr>
            <w:r w:rsidRPr="00D70946">
              <w:rPr>
                <w:lang w:eastAsia="zh-CN"/>
              </w:rPr>
              <w:t xml:space="preserve">  </w:t>
            </w:r>
            <w:r w:rsidRPr="00D70946">
              <w:t>sl-RadioBearerToReleaseList-r16 SEQUENCE (SIZE (1..maxNrofSLRB-r16)) OF SLRB-Uu-ConfigIndex-r16 {</w:t>
            </w:r>
          </w:p>
        </w:tc>
        <w:tc>
          <w:tcPr>
            <w:tcW w:w="2678" w:type="dxa"/>
            <w:tcBorders>
              <w:top w:val="single" w:sz="4" w:space="0" w:color="auto"/>
              <w:left w:val="single" w:sz="4" w:space="0" w:color="auto"/>
              <w:bottom w:val="single" w:sz="4" w:space="0" w:color="auto"/>
              <w:right w:val="single" w:sz="4" w:space="0" w:color="auto"/>
            </w:tcBorders>
            <w:hideMark/>
          </w:tcPr>
          <w:p w14:paraId="730D01A7" w14:textId="77777777" w:rsidR="001A544A" w:rsidRPr="00D70946" w:rsidRDefault="001A544A" w:rsidP="009D4432">
            <w:pPr>
              <w:pStyle w:val="TAL"/>
              <w:rPr>
                <w:lang w:eastAsia="zh-CN"/>
              </w:rPr>
            </w:pPr>
            <w:r w:rsidRPr="00D70946">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55055602" w14:textId="77777777" w:rsidR="001A544A" w:rsidRPr="00D70946"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48C16BC2" w14:textId="77777777" w:rsidR="001A544A" w:rsidRPr="00D70946" w:rsidRDefault="001A544A" w:rsidP="009D4432">
            <w:pPr>
              <w:pStyle w:val="TAL"/>
              <w:rPr>
                <w:lang w:eastAsia="en-US"/>
              </w:rPr>
            </w:pPr>
          </w:p>
        </w:tc>
      </w:tr>
      <w:tr w:rsidR="001A544A" w:rsidRPr="00D70946" w14:paraId="5B88B93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4824539" w14:textId="77777777" w:rsidR="001A544A" w:rsidRPr="00D70946" w:rsidRDefault="001A544A" w:rsidP="009D4432">
            <w:pPr>
              <w:pStyle w:val="TAL"/>
              <w:rPr>
                <w:lang w:eastAsia="zh-CN"/>
              </w:rPr>
            </w:pPr>
            <w:r w:rsidRPr="00D70946">
              <w:rPr>
                <w:lang w:eastAsia="zh-CN"/>
              </w:rPr>
              <w:t xml:space="preserve">      </w:t>
            </w:r>
            <w:r w:rsidRPr="00D70946">
              <w:t>SLRB</w:t>
            </w:r>
            <w:r w:rsidRPr="00D70946">
              <w:rPr>
                <w:rFonts w:eastAsia="DengXian"/>
              </w:rPr>
              <w:t>-Uu-ConfigIndex-r16 [1]</w:t>
            </w:r>
          </w:p>
        </w:tc>
        <w:tc>
          <w:tcPr>
            <w:tcW w:w="2678" w:type="dxa"/>
            <w:tcBorders>
              <w:top w:val="single" w:sz="4" w:space="0" w:color="auto"/>
              <w:left w:val="single" w:sz="4" w:space="0" w:color="auto"/>
              <w:bottom w:val="single" w:sz="4" w:space="0" w:color="auto"/>
              <w:right w:val="single" w:sz="4" w:space="0" w:color="auto"/>
            </w:tcBorders>
            <w:hideMark/>
          </w:tcPr>
          <w:p w14:paraId="44A68DE6" w14:textId="77777777" w:rsidR="001A544A" w:rsidRPr="00D70946" w:rsidRDefault="001A544A" w:rsidP="009D4432">
            <w:pPr>
              <w:pStyle w:val="TAL"/>
              <w:rPr>
                <w:lang w:eastAsia="zh-CN"/>
              </w:rPr>
            </w:pPr>
            <w:r w:rsidRPr="00D70946">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449E8380" w14:textId="77777777" w:rsidR="001A544A" w:rsidRPr="00D70946" w:rsidRDefault="001A544A" w:rsidP="009D4432">
            <w:pPr>
              <w:pStyle w:val="TAL"/>
              <w:rPr>
                <w:lang w:eastAsia="en-US"/>
              </w:rPr>
            </w:pPr>
            <w:r w:rsidRPr="00D70946">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1027A244" w14:textId="77777777" w:rsidR="001A544A" w:rsidRPr="00D70946" w:rsidRDefault="001A544A" w:rsidP="009D4432">
            <w:pPr>
              <w:pStyle w:val="TAL"/>
              <w:rPr>
                <w:lang w:eastAsia="en-US"/>
              </w:rPr>
            </w:pPr>
          </w:p>
        </w:tc>
      </w:tr>
      <w:tr w:rsidR="001A544A" w:rsidRPr="00D70946" w14:paraId="4D848DC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73704EC"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4C48836"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2AA351F"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6C48DE6" w14:textId="77777777" w:rsidR="001A544A" w:rsidRPr="00D70946" w:rsidRDefault="001A544A" w:rsidP="009D4432">
            <w:pPr>
              <w:pStyle w:val="TAL"/>
              <w:rPr>
                <w:lang w:eastAsia="en-US"/>
              </w:rPr>
            </w:pPr>
          </w:p>
        </w:tc>
      </w:tr>
      <w:tr w:rsidR="001A544A" w:rsidRPr="00D70946" w14:paraId="477AB37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13F878B" w14:textId="77777777" w:rsidR="001A544A" w:rsidRPr="00D70946" w:rsidRDefault="001A544A" w:rsidP="009D4432">
            <w:pPr>
              <w:pStyle w:val="TAL"/>
              <w:rPr>
                <w:lang w:eastAsia="zh-CN"/>
              </w:rPr>
            </w:pPr>
            <w:r w:rsidRPr="00D70946">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2D3FDC8E"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5FCED36"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324D7E1" w14:textId="77777777" w:rsidR="001A544A" w:rsidRPr="00D70946" w:rsidRDefault="001A544A" w:rsidP="009D4432">
            <w:pPr>
              <w:pStyle w:val="TAL"/>
              <w:rPr>
                <w:lang w:eastAsia="en-US"/>
              </w:rPr>
            </w:pPr>
          </w:p>
        </w:tc>
      </w:tr>
    </w:tbl>
    <w:p w14:paraId="4943EF8A" w14:textId="77777777" w:rsidR="001A544A" w:rsidRPr="00D70946" w:rsidRDefault="001A544A" w:rsidP="009D4432">
      <w:pPr>
        <w:rPr>
          <w:lang w:eastAsia="zh-CN"/>
        </w:rPr>
      </w:pPr>
    </w:p>
    <w:p w14:paraId="4E495F04" w14:textId="77777777" w:rsidR="001A544A" w:rsidRPr="00D70946" w:rsidRDefault="001A544A" w:rsidP="009D4432">
      <w:pPr>
        <w:pStyle w:val="TH"/>
        <w:rPr>
          <w:lang w:eastAsia="zh-CN"/>
        </w:rPr>
      </w:pPr>
      <w:r w:rsidRPr="00D70946">
        <w:t xml:space="preserve">Table </w:t>
      </w:r>
      <w:r w:rsidRPr="00D70946">
        <w:rPr>
          <w:snapToGrid w:val="0"/>
        </w:rPr>
        <w:t>12.2.4.1.3.3</w:t>
      </w:r>
      <w:r w:rsidRPr="00D70946">
        <w:t>-</w:t>
      </w:r>
      <w:r w:rsidRPr="00D70946">
        <w:rPr>
          <w:lang w:eastAsia="zh-CN"/>
        </w:rPr>
        <w:t>14</w:t>
      </w:r>
      <w:r w:rsidRPr="00D70946">
        <w:t xml:space="preserve">: </w:t>
      </w:r>
      <w:r w:rsidRPr="00D70946">
        <w:rPr>
          <w:snapToGrid w:val="0"/>
        </w:rPr>
        <w:t>RRCReconfigurationSidelink</w:t>
      </w:r>
      <w:r w:rsidRPr="00D70946">
        <w:rPr>
          <w:snapToGrid w:val="0"/>
          <w:lang w:eastAsia="zh-CN"/>
        </w:rPr>
        <w:t xml:space="preserve"> (step 24,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D70946" w14:paraId="75382578"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6FCF0D25" w14:textId="50F88726" w:rsidR="001A544A" w:rsidRPr="00D70946" w:rsidRDefault="001A544A"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A</w:t>
            </w:r>
            <w:r w:rsidRPr="00D70946">
              <w:rPr>
                <w:lang w:eastAsia="en-US"/>
              </w:rPr>
              <w:t>-</w:t>
            </w:r>
            <w:r w:rsidRPr="00D70946">
              <w:rPr>
                <w:lang w:eastAsia="zh-CN"/>
              </w:rPr>
              <w:t>3</w:t>
            </w:r>
            <w:r w:rsidR="00385E0D" w:rsidRPr="00D70946">
              <w:rPr>
                <w:lang w:eastAsia="zh-CN"/>
              </w:rPr>
              <w:t xml:space="preserve"> with condition TX</w:t>
            </w:r>
          </w:p>
        </w:tc>
      </w:tr>
      <w:tr w:rsidR="001A544A" w:rsidRPr="00D70946" w14:paraId="25C31C5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602757E" w14:textId="77777777" w:rsidR="001A544A" w:rsidRPr="00D70946" w:rsidRDefault="001A544A" w:rsidP="009D4432">
            <w:pPr>
              <w:pStyle w:val="TAH"/>
              <w:rPr>
                <w:lang w:eastAsia="en-US"/>
              </w:rPr>
            </w:pPr>
            <w:r w:rsidRPr="00D70946">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276210DB" w14:textId="77777777" w:rsidR="001A544A" w:rsidRPr="00D70946" w:rsidRDefault="001A544A" w:rsidP="009D4432">
            <w:pPr>
              <w:pStyle w:val="TAH"/>
              <w:rPr>
                <w:lang w:eastAsia="en-US"/>
              </w:rPr>
            </w:pPr>
            <w:r w:rsidRPr="00D70946">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782D703B" w14:textId="77777777" w:rsidR="001A544A" w:rsidRPr="00D70946" w:rsidRDefault="001A544A"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02377D00" w14:textId="77777777" w:rsidR="001A544A" w:rsidRPr="00D70946" w:rsidRDefault="001A544A" w:rsidP="009D4432">
            <w:pPr>
              <w:pStyle w:val="TAH"/>
              <w:rPr>
                <w:lang w:eastAsia="en-US"/>
              </w:rPr>
            </w:pPr>
            <w:r w:rsidRPr="00D70946">
              <w:rPr>
                <w:lang w:eastAsia="en-US"/>
              </w:rPr>
              <w:t>Condition</w:t>
            </w:r>
          </w:p>
        </w:tc>
      </w:tr>
      <w:tr w:rsidR="001A544A" w:rsidRPr="00D70946" w14:paraId="548A926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9228641" w14:textId="77777777" w:rsidR="001A544A" w:rsidRPr="00D70946" w:rsidRDefault="001A544A" w:rsidP="009D4432">
            <w:pPr>
              <w:pStyle w:val="TAL"/>
              <w:rPr>
                <w:lang w:eastAsia="en-US"/>
              </w:rPr>
            </w:pPr>
            <w:r w:rsidRPr="00D70946">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4C853DE2" w14:textId="77777777" w:rsidR="001A544A" w:rsidRPr="00D70946"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2EA3F1E0"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282F1FE" w14:textId="77777777" w:rsidR="001A544A" w:rsidRPr="00D70946" w:rsidRDefault="001A544A" w:rsidP="009D4432">
            <w:pPr>
              <w:pStyle w:val="TAL"/>
              <w:rPr>
                <w:lang w:eastAsia="en-US"/>
              </w:rPr>
            </w:pPr>
          </w:p>
        </w:tc>
      </w:tr>
      <w:tr w:rsidR="001A544A" w:rsidRPr="00D70946" w14:paraId="1522A8C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31EB621" w14:textId="77777777" w:rsidR="001A544A" w:rsidRPr="00D70946" w:rsidRDefault="001A544A" w:rsidP="009D4432">
            <w:pPr>
              <w:pStyle w:val="TAL"/>
              <w:rPr>
                <w:lang w:eastAsia="zh-CN"/>
              </w:rPr>
            </w:pPr>
            <w:r w:rsidRPr="00D70946">
              <w:rPr>
                <w:lang w:eastAsia="zh-CN"/>
              </w:rPr>
              <w:t xml:space="preserve">  </w:t>
            </w:r>
            <w:r w:rsidRPr="00D70946">
              <w:t>criticalExtensions CHOICE {</w:t>
            </w:r>
          </w:p>
        </w:tc>
        <w:tc>
          <w:tcPr>
            <w:tcW w:w="2678" w:type="dxa"/>
            <w:tcBorders>
              <w:top w:val="single" w:sz="4" w:space="0" w:color="auto"/>
              <w:left w:val="single" w:sz="4" w:space="0" w:color="auto"/>
              <w:bottom w:val="single" w:sz="4" w:space="0" w:color="auto"/>
              <w:right w:val="single" w:sz="4" w:space="0" w:color="auto"/>
            </w:tcBorders>
          </w:tcPr>
          <w:p w14:paraId="2C3E0BD9"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35940F9"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21E72AF" w14:textId="77777777" w:rsidR="001A544A" w:rsidRPr="00D70946" w:rsidRDefault="001A544A" w:rsidP="009D4432">
            <w:pPr>
              <w:pStyle w:val="TAL"/>
              <w:rPr>
                <w:lang w:eastAsia="en-US"/>
              </w:rPr>
            </w:pPr>
          </w:p>
        </w:tc>
      </w:tr>
      <w:tr w:rsidR="001A544A" w:rsidRPr="00D70946" w14:paraId="138A9D5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DB27273" w14:textId="77777777" w:rsidR="001A544A" w:rsidRPr="00D70946" w:rsidRDefault="001A544A" w:rsidP="009D4432">
            <w:pPr>
              <w:pStyle w:val="TAL"/>
              <w:rPr>
                <w:lang w:eastAsia="zh-CN"/>
              </w:rPr>
            </w:pPr>
            <w:r w:rsidRPr="00D70946">
              <w:rPr>
                <w:lang w:eastAsia="zh-CN"/>
              </w:rPr>
              <w:t xml:space="preserve">    </w:t>
            </w:r>
            <w:r w:rsidRPr="00D70946">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71DD8588"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A58B801"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897D31C" w14:textId="77777777" w:rsidR="001A544A" w:rsidRPr="00D70946" w:rsidRDefault="001A544A" w:rsidP="009D4432">
            <w:pPr>
              <w:pStyle w:val="TAL"/>
              <w:rPr>
                <w:lang w:eastAsia="en-US"/>
              </w:rPr>
            </w:pPr>
          </w:p>
        </w:tc>
      </w:tr>
      <w:tr w:rsidR="001A544A" w:rsidRPr="00D70946" w14:paraId="03D25AD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7C39123" w14:textId="77777777" w:rsidR="001A544A" w:rsidRPr="00D70946" w:rsidRDefault="001A544A" w:rsidP="009D4432">
            <w:pPr>
              <w:pStyle w:val="TAL"/>
              <w:rPr>
                <w:lang w:eastAsia="zh-CN"/>
              </w:rPr>
            </w:pPr>
            <w:r w:rsidRPr="00D70946">
              <w:rPr>
                <w:lang w:eastAsia="zh-CN"/>
              </w:rPr>
              <w:t xml:space="preserve">       </w:t>
            </w:r>
            <w:r w:rsidRPr="00D70946">
              <w:t>slrb-ConfigToReleaseList-r16 SEQUENCE (SIZE (1..maxNrofSLRB-r16))</w:t>
            </w:r>
            <w:r w:rsidRPr="00D70946">
              <w:rPr>
                <w:color w:val="993366"/>
              </w:rPr>
              <w:t xml:space="preserve"> </w:t>
            </w:r>
            <w:r w:rsidRPr="00D70946">
              <w:t>OF SLRB-PC5-ConfigIndex-r16 {</w:t>
            </w:r>
          </w:p>
        </w:tc>
        <w:tc>
          <w:tcPr>
            <w:tcW w:w="2678" w:type="dxa"/>
            <w:tcBorders>
              <w:top w:val="single" w:sz="4" w:space="0" w:color="auto"/>
              <w:left w:val="single" w:sz="4" w:space="0" w:color="auto"/>
              <w:bottom w:val="single" w:sz="4" w:space="0" w:color="auto"/>
              <w:right w:val="single" w:sz="4" w:space="0" w:color="auto"/>
            </w:tcBorders>
            <w:hideMark/>
          </w:tcPr>
          <w:p w14:paraId="34A3C6D4" w14:textId="77777777" w:rsidR="001A544A" w:rsidRPr="00D70946" w:rsidRDefault="001A544A" w:rsidP="009D4432">
            <w:pPr>
              <w:pStyle w:val="TAL"/>
              <w:rPr>
                <w:lang w:eastAsia="zh-CN"/>
              </w:rPr>
            </w:pPr>
            <w:r w:rsidRPr="00D70946">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A0F8810"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0E38783" w14:textId="77777777" w:rsidR="001A544A" w:rsidRPr="00D70946" w:rsidRDefault="001A544A" w:rsidP="009D4432">
            <w:pPr>
              <w:pStyle w:val="TAL"/>
              <w:rPr>
                <w:lang w:eastAsia="en-US"/>
              </w:rPr>
            </w:pPr>
          </w:p>
        </w:tc>
      </w:tr>
      <w:tr w:rsidR="001A544A" w:rsidRPr="00D70946" w14:paraId="364320C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7F306E7" w14:textId="77777777" w:rsidR="001A544A" w:rsidRPr="00D70946" w:rsidRDefault="001A544A" w:rsidP="009D4432">
            <w:pPr>
              <w:pStyle w:val="TAL"/>
              <w:rPr>
                <w:lang w:eastAsia="zh-CN"/>
              </w:rPr>
            </w:pPr>
            <w:r w:rsidRPr="00D70946">
              <w:rPr>
                <w:lang w:eastAsia="zh-CN"/>
              </w:rPr>
              <w:t xml:space="preserve">           </w:t>
            </w:r>
            <w:r w:rsidRPr="00D70946">
              <w:t>SLRB</w:t>
            </w:r>
            <w:r w:rsidRPr="00D70946">
              <w:rPr>
                <w:rFonts w:eastAsia="DengXian"/>
              </w:rPr>
              <w:t>-PC5-ConfigIndex-r16 [1]</w:t>
            </w:r>
          </w:p>
        </w:tc>
        <w:tc>
          <w:tcPr>
            <w:tcW w:w="2678" w:type="dxa"/>
            <w:tcBorders>
              <w:top w:val="single" w:sz="4" w:space="0" w:color="auto"/>
              <w:left w:val="single" w:sz="4" w:space="0" w:color="auto"/>
              <w:bottom w:val="single" w:sz="4" w:space="0" w:color="auto"/>
              <w:right w:val="single" w:sz="4" w:space="0" w:color="auto"/>
            </w:tcBorders>
            <w:hideMark/>
          </w:tcPr>
          <w:p w14:paraId="015C92E1" w14:textId="77777777" w:rsidR="001A544A" w:rsidRPr="00D70946" w:rsidRDefault="001A544A" w:rsidP="009D4432">
            <w:pPr>
              <w:pStyle w:val="TAL"/>
              <w:rPr>
                <w:lang w:eastAsia="zh-CN"/>
              </w:rPr>
            </w:pPr>
            <w:r w:rsidRPr="00D70946">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577B75BD" w14:textId="77777777" w:rsidR="001A544A" w:rsidRPr="00D70946" w:rsidRDefault="001A544A" w:rsidP="009D4432">
            <w:pPr>
              <w:pStyle w:val="TAL"/>
              <w:rPr>
                <w:lang w:eastAsia="en-US"/>
              </w:rPr>
            </w:pPr>
            <w:r w:rsidRPr="00D70946">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3660AFC0" w14:textId="77777777" w:rsidR="001A544A" w:rsidRPr="00D70946" w:rsidRDefault="001A544A" w:rsidP="009D4432">
            <w:pPr>
              <w:pStyle w:val="TAL"/>
              <w:rPr>
                <w:lang w:eastAsia="en-US"/>
              </w:rPr>
            </w:pPr>
          </w:p>
        </w:tc>
      </w:tr>
      <w:tr w:rsidR="001A544A" w:rsidRPr="00D70946" w14:paraId="5D487B1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84C7B4F"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9234E75"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A85A04B"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3632328" w14:textId="77777777" w:rsidR="001A544A" w:rsidRPr="00D70946" w:rsidRDefault="001A544A" w:rsidP="009D4432">
            <w:pPr>
              <w:pStyle w:val="TAL"/>
              <w:rPr>
                <w:lang w:eastAsia="en-US"/>
              </w:rPr>
            </w:pPr>
          </w:p>
        </w:tc>
      </w:tr>
      <w:tr w:rsidR="001A544A" w:rsidRPr="00D70946" w14:paraId="7023A04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0A6043B"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BFD2918"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A1E5981"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95C9741" w14:textId="77777777" w:rsidR="001A544A" w:rsidRPr="00D70946" w:rsidRDefault="001A544A" w:rsidP="009D4432">
            <w:pPr>
              <w:pStyle w:val="TAL"/>
              <w:rPr>
                <w:lang w:eastAsia="en-US"/>
              </w:rPr>
            </w:pPr>
          </w:p>
        </w:tc>
      </w:tr>
      <w:tr w:rsidR="001A544A" w:rsidRPr="00D70946" w14:paraId="137734B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C9CEBE" w14:textId="77777777" w:rsidR="001A544A" w:rsidRPr="00D70946" w:rsidRDefault="001A544A"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60D12FB"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E9E1DB8"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2E70352" w14:textId="77777777" w:rsidR="001A544A" w:rsidRPr="00D70946" w:rsidRDefault="001A544A" w:rsidP="009D4432">
            <w:pPr>
              <w:pStyle w:val="TAL"/>
              <w:rPr>
                <w:lang w:eastAsia="en-US"/>
              </w:rPr>
            </w:pPr>
          </w:p>
        </w:tc>
      </w:tr>
      <w:tr w:rsidR="001A544A" w:rsidRPr="00D70946" w14:paraId="54AAE0D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F2DEE60" w14:textId="77777777" w:rsidR="001A544A" w:rsidRPr="00D70946" w:rsidRDefault="001A544A" w:rsidP="009D4432">
            <w:pPr>
              <w:pStyle w:val="TAL"/>
              <w:rPr>
                <w:lang w:eastAsia="en-US"/>
              </w:rPr>
            </w:pPr>
            <w:r w:rsidRPr="00D70946">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001EC4ED" w14:textId="77777777" w:rsidR="001A544A" w:rsidRPr="00D70946"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77568BA" w14:textId="77777777" w:rsidR="001A544A" w:rsidRPr="00D70946"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E3F7CFE" w14:textId="77777777" w:rsidR="001A544A" w:rsidRPr="00D70946" w:rsidRDefault="001A544A" w:rsidP="009D4432">
            <w:pPr>
              <w:pStyle w:val="TAL"/>
              <w:rPr>
                <w:lang w:eastAsia="en-US"/>
              </w:rPr>
            </w:pPr>
          </w:p>
        </w:tc>
      </w:tr>
    </w:tbl>
    <w:p w14:paraId="64E91ECF" w14:textId="4B2981E9" w:rsidR="001A544A" w:rsidRPr="00D70946" w:rsidRDefault="001A544A" w:rsidP="009D4432">
      <w:pPr>
        <w:rPr>
          <w:lang w:eastAsia="zh-CN"/>
        </w:rPr>
      </w:pPr>
    </w:p>
    <w:p w14:paraId="593D4D2A" w14:textId="6A66FD78" w:rsidR="000331B9" w:rsidRPr="00D70946" w:rsidRDefault="000331B9" w:rsidP="0033396C">
      <w:pPr>
        <w:pStyle w:val="Heading3"/>
      </w:pPr>
      <w:r w:rsidRPr="00D70946">
        <w:rPr>
          <w:lang w:eastAsia="zh-CN"/>
        </w:rPr>
        <w:t>12.2.5</w:t>
      </w:r>
      <w:r w:rsidRPr="00D70946">
        <w:tab/>
      </w:r>
      <w:r w:rsidR="002F4B12" w:rsidRPr="00D70946">
        <w:t>Inter-carrier concurrent operation / Measurement configuration and reporting via PC5 RRC</w:t>
      </w:r>
    </w:p>
    <w:p w14:paraId="362D1826" w14:textId="05565FE3" w:rsidR="000331B9" w:rsidRPr="00D70946" w:rsidDel="00F82955" w:rsidRDefault="000331B9" w:rsidP="000331B9">
      <w:pPr>
        <w:pStyle w:val="Heading4"/>
        <w:rPr>
          <w:del w:id="13118" w:author="4564" w:date="2022-09-14T15:39:00Z"/>
        </w:rPr>
      </w:pPr>
      <w:del w:id="13119" w:author="4564" w:date="2022-09-14T15:39:00Z">
        <w:r w:rsidRPr="00D70946" w:rsidDel="00F82955">
          <w:rPr>
            <w:lang w:eastAsia="zh-CN"/>
          </w:rPr>
          <w:delText>12.2.5.1</w:delText>
        </w:r>
        <w:r w:rsidRPr="00D70946" w:rsidDel="00F82955">
          <w:delText xml:space="preserve"> to </w:delText>
        </w:r>
        <w:r w:rsidRPr="00D70946" w:rsidDel="00F82955">
          <w:rPr>
            <w:lang w:eastAsia="zh-CN"/>
          </w:rPr>
          <w:delText>12.2.5.2</w:delText>
        </w:r>
        <w:r w:rsidRPr="00D70946" w:rsidDel="00F82955">
          <w:tab/>
        </w:r>
      </w:del>
    </w:p>
    <w:p w14:paraId="276EF35D" w14:textId="77777777" w:rsidR="00F82955" w:rsidRPr="00F82955" w:rsidRDefault="00F82955" w:rsidP="00F82955">
      <w:pPr>
        <w:pStyle w:val="Heading4"/>
        <w:rPr>
          <w:ins w:id="13120" w:author="4564" w:date="2022-09-14T15:39:00Z"/>
          <w:lang w:eastAsia="zh-CN"/>
        </w:rPr>
      </w:pPr>
      <w:ins w:id="13121" w:author="4564" w:date="2022-09-14T15:39:00Z">
        <w:r w:rsidRPr="00F82955">
          <w:rPr>
            <w:lang w:eastAsia="zh-CN"/>
          </w:rPr>
          <w:t>12.2.5.1</w:t>
        </w:r>
        <w:r w:rsidRPr="00F82955">
          <w:tab/>
          <w:t>Inter-carrier concurrent operation / Measurement configuration and reporting via PC5 RRC / SL-RSRP measurement configuration</w:t>
        </w:r>
      </w:ins>
    </w:p>
    <w:p w14:paraId="667AFECA" w14:textId="77777777" w:rsidR="00F82955" w:rsidRPr="00F82955" w:rsidRDefault="00F82955" w:rsidP="00F82955">
      <w:pPr>
        <w:pStyle w:val="H6"/>
        <w:rPr>
          <w:ins w:id="13122" w:author="4564" w:date="2022-09-14T15:39:00Z"/>
          <w:lang w:eastAsia="en-US"/>
        </w:rPr>
      </w:pPr>
      <w:ins w:id="13123" w:author="4564" w:date="2022-09-14T15:39:00Z">
        <w:r>
          <w:rPr>
            <w:lang w:eastAsia="zh-CN"/>
          </w:rPr>
          <w:t>12.2.5.1</w:t>
        </w:r>
        <w:r>
          <w:t>.1</w:t>
        </w:r>
        <w:r>
          <w:tab/>
          <w:t>Test Purpose (TP)</w:t>
        </w:r>
      </w:ins>
    </w:p>
    <w:p w14:paraId="178D7A94" w14:textId="77777777" w:rsidR="00F82955" w:rsidRDefault="00F82955" w:rsidP="00F82955">
      <w:pPr>
        <w:pStyle w:val="H6"/>
        <w:rPr>
          <w:ins w:id="13124" w:author="4564" w:date="2022-09-14T15:39:00Z"/>
        </w:rPr>
      </w:pPr>
      <w:ins w:id="13125" w:author="4564" w:date="2022-09-14T15:39:00Z">
        <w:r>
          <w:t>(1)</w:t>
        </w:r>
      </w:ins>
    </w:p>
    <w:p w14:paraId="29A44886" w14:textId="77777777" w:rsidR="00F82955" w:rsidRDefault="00F82955" w:rsidP="00F82955">
      <w:pPr>
        <w:pStyle w:val="PL"/>
        <w:rPr>
          <w:ins w:id="13126" w:author="4564" w:date="2022-09-14T15:39:00Z"/>
          <w:noProof w:val="0"/>
        </w:rPr>
      </w:pPr>
      <w:ins w:id="13127" w:author="4564" w:date="2022-09-14T15:39:00Z">
        <w:r>
          <w:rPr>
            <w:b/>
            <w:noProof w:val="0"/>
          </w:rPr>
          <w:t>with</w:t>
        </w:r>
        <w:r>
          <w:rPr>
            <w:noProof w:val="0"/>
          </w:rPr>
          <w:t xml:space="preserve"> { UE is on connected state. UE has established PC5 RRC connection with peer UE on unicast sidelink }</w:t>
        </w:r>
      </w:ins>
    </w:p>
    <w:p w14:paraId="1E7EFE78" w14:textId="77777777" w:rsidR="00F82955" w:rsidRDefault="00F82955" w:rsidP="00F82955">
      <w:pPr>
        <w:pStyle w:val="PL"/>
        <w:rPr>
          <w:ins w:id="13128" w:author="4564" w:date="2022-09-14T15:39:00Z"/>
          <w:noProof w:val="0"/>
        </w:rPr>
      </w:pPr>
      <w:ins w:id="13129" w:author="4564" w:date="2022-09-14T15:39:00Z">
        <w:r>
          <w:rPr>
            <w:b/>
            <w:noProof w:val="0"/>
          </w:rPr>
          <w:t>ensure that</w:t>
        </w:r>
        <w:r>
          <w:rPr>
            <w:noProof w:val="0"/>
          </w:rPr>
          <w:t xml:space="preserve"> {</w:t>
        </w:r>
      </w:ins>
    </w:p>
    <w:p w14:paraId="08F50781" w14:textId="77777777" w:rsidR="00F82955" w:rsidRDefault="00F82955" w:rsidP="00F82955">
      <w:pPr>
        <w:pStyle w:val="PL"/>
        <w:rPr>
          <w:ins w:id="13130" w:author="4564" w:date="2022-09-14T15:39:00Z"/>
          <w:noProof w:val="0"/>
        </w:rPr>
      </w:pPr>
      <w:ins w:id="13131" w:author="4564" w:date="2022-09-14T15:39:00Z">
        <w:r>
          <w:rPr>
            <w:noProof w:val="0"/>
          </w:rPr>
          <w:t xml:space="preserve">  </w:t>
        </w:r>
        <w:r>
          <w:rPr>
            <w:b/>
            <w:noProof w:val="0"/>
          </w:rPr>
          <w:t>when</w:t>
        </w:r>
        <w:r>
          <w:rPr>
            <w:noProof w:val="0"/>
          </w:rPr>
          <w:t xml:space="preserve"> { UE receives an RRCReconfiguration message which provides SL-RSRP measurement configuration. }</w:t>
        </w:r>
      </w:ins>
    </w:p>
    <w:p w14:paraId="3B2DA566" w14:textId="77777777" w:rsidR="00F82955" w:rsidRDefault="00F82955" w:rsidP="00F82955">
      <w:pPr>
        <w:pStyle w:val="PL"/>
        <w:rPr>
          <w:ins w:id="13132" w:author="4564" w:date="2022-09-14T15:39:00Z"/>
          <w:noProof w:val="0"/>
        </w:rPr>
      </w:pPr>
      <w:ins w:id="13133" w:author="4564" w:date="2022-09-14T15:39:00Z">
        <w:r>
          <w:rPr>
            <w:noProof w:val="0"/>
          </w:rPr>
          <w:t xml:space="preserve">    </w:t>
        </w:r>
        <w:r>
          <w:rPr>
            <w:b/>
            <w:noProof w:val="0"/>
          </w:rPr>
          <w:t>then</w:t>
        </w:r>
        <w:r>
          <w:rPr>
            <w:noProof w:val="0"/>
          </w:rPr>
          <w:t xml:space="preserve"> { UE sends a RRCReconfigurationSidelink message to peer UE.</w:t>
        </w:r>
        <w:r>
          <w:rPr>
            <w:rFonts w:cs="Courier New"/>
            <w:noProof w:val="0"/>
            <w:szCs w:val="16"/>
          </w:rPr>
          <w:t xml:space="preserve"> </w:t>
        </w:r>
        <w:r>
          <w:rPr>
            <w:noProof w:val="0"/>
          </w:rPr>
          <w:t>}</w:t>
        </w:r>
      </w:ins>
    </w:p>
    <w:p w14:paraId="612F031C" w14:textId="77777777" w:rsidR="00F82955" w:rsidRDefault="00F82955" w:rsidP="00F82955">
      <w:pPr>
        <w:pStyle w:val="PL"/>
        <w:rPr>
          <w:ins w:id="13134" w:author="4564" w:date="2022-09-14T15:39:00Z"/>
          <w:noProof w:val="0"/>
        </w:rPr>
      </w:pPr>
      <w:ins w:id="13135" w:author="4564" w:date="2022-09-14T15:39:00Z">
        <w:r>
          <w:rPr>
            <w:noProof w:val="0"/>
          </w:rPr>
          <w:t xml:space="preserve">            }</w:t>
        </w:r>
      </w:ins>
    </w:p>
    <w:p w14:paraId="639726D5" w14:textId="77777777" w:rsidR="00F82955" w:rsidRDefault="00F82955" w:rsidP="00F82955">
      <w:pPr>
        <w:pStyle w:val="PL"/>
        <w:rPr>
          <w:ins w:id="13136" w:author="4564" w:date="2022-09-14T15:39:00Z"/>
          <w:noProof w:val="0"/>
          <w:lang w:eastAsia="zh-CN"/>
        </w:rPr>
      </w:pPr>
    </w:p>
    <w:p w14:paraId="38B9952B" w14:textId="77777777" w:rsidR="00F82955" w:rsidRDefault="00F82955" w:rsidP="00F82955">
      <w:pPr>
        <w:pStyle w:val="H6"/>
        <w:rPr>
          <w:ins w:id="13137" w:author="4564" w:date="2022-09-14T15:39:00Z"/>
          <w:lang w:eastAsia="en-US"/>
        </w:rPr>
      </w:pPr>
      <w:ins w:id="13138" w:author="4564" w:date="2022-09-14T15:39:00Z">
        <w:r>
          <w:rPr>
            <w:lang w:eastAsia="zh-CN"/>
          </w:rPr>
          <w:t>12.2.5.1</w:t>
        </w:r>
        <w:r>
          <w:t>.</w:t>
        </w:r>
        <w:r>
          <w:rPr>
            <w:lang w:eastAsia="zh-CN"/>
          </w:rPr>
          <w:t>2</w:t>
        </w:r>
        <w:r>
          <w:tab/>
          <w:t>Conformance requirements</w:t>
        </w:r>
      </w:ins>
    </w:p>
    <w:p w14:paraId="429C59A7" w14:textId="77777777" w:rsidR="00F82955" w:rsidRDefault="00F82955" w:rsidP="00F82955">
      <w:pPr>
        <w:rPr>
          <w:ins w:id="13139" w:author="4564" w:date="2022-09-14T15:39:00Z"/>
          <w:lang w:eastAsia="zh-CN"/>
        </w:rPr>
      </w:pPr>
      <w:ins w:id="13140" w:author="4564" w:date="2022-09-14T15:39:00Z">
        <w:r>
          <w:t xml:space="preserve">References: The conformance requirements covered in the present TC are specified in: TS 38.331 [22], subclause </w:t>
        </w:r>
        <w:r>
          <w:rPr>
            <w:lang w:eastAsia="zh-CN"/>
          </w:rPr>
          <w:t>5.8.2</w:t>
        </w:r>
        <w:r>
          <w:t xml:space="preserve">. Unless otherwise stated these are Rel-16 requirements. </w:t>
        </w:r>
      </w:ins>
    </w:p>
    <w:p w14:paraId="03283D01" w14:textId="77777777" w:rsidR="00F82955" w:rsidRDefault="00F82955" w:rsidP="00F82955">
      <w:pPr>
        <w:rPr>
          <w:ins w:id="13141" w:author="4564" w:date="2022-09-14T15:39:00Z"/>
          <w:lang w:eastAsia="zh-CN"/>
        </w:rPr>
      </w:pPr>
      <w:ins w:id="13142" w:author="4564" w:date="2022-09-14T15:39:00Z">
        <w:r>
          <w:t xml:space="preserve">[TS </w:t>
        </w:r>
        <w:r>
          <w:rPr>
            <w:lang w:eastAsia="zh-CN"/>
          </w:rPr>
          <w:t>38</w:t>
        </w:r>
        <w:r>
          <w:t>.</w:t>
        </w:r>
        <w:r>
          <w:rPr>
            <w:lang w:eastAsia="zh-CN"/>
          </w:rPr>
          <w:t>331</w:t>
        </w:r>
        <w:r>
          <w:t xml:space="preserve">, clause </w:t>
        </w:r>
        <w:r>
          <w:rPr>
            <w:lang w:eastAsia="zh-CN"/>
          </w:rPr>
          <w:t>5</w:t>
        </w:r>
        <w:r>
          <w:t>.3.5.3]</w:t>
        </w:r>
      </w:ins>
    </w:p>
    <w:p w14:paraId="39B900F7" w14:textId="77777777" w:rsidR="00F82955" w:rsidRDefault="00F82955" w:rsidP="00F82955">
      <w:pPr>
        <w:rPr>
          <w:ins w:id="13143" w:author="4564" w:date="2022-09-14T15:39:00Z"/>
          <w:lang w:eastAsia="en-US"/>
        </w:rPr>
      </w:pPr>
      <w:ins w:id="13144" w:author="4564" w:date="2022-09-14T15:39:00Z">
        <w:r>
          <w:t xml:space="preserve">The UE shall perform the following actions upon reception of the </w:t>
        </w:r>
        <w:r>
          <w:rPr>
            <w:i/>
          </w:rPr>
          <w:t>RRCReconfiguration,</w:t>
        </w:r>
        <w:r>
          <w:t xml:space="preserve"> or upon execution of the conditional reconfiguration (CHO or CPC):</w:t>
        </w:r>
      </w:ins>
    </w:p>
    <w:p w14:paraId="0966E704" w14:textId="77777777" w:rsidR="00F82955" w:rsidRDefault="00F82955" w:rsidP="00F82955">
      <w:pPr>
        <w:pStyle w:val="B1"/>
        <w:rPr>
          <w:ins w:id="13145" w:author="4564" w:date="2022-09-14T15:39:00Z"/>
        </w:rPr>
      </w:pPr>
      <w:ins w:id="13146" w:author="4564" w:date="2022-09-14T15:39:00Z">
        <w:r>
          <w:t>…</w:t>
        </w:r>
      </w:ins>
    </w:p>
    <w:p w14:paraId="4BB9426B" w14:textId="77777777" w:rsidR="00F82955" w:rsidRDefault="00F82955" w:rsidP="00F82955">
      <w:pPr>
        <w:pStyle w:val="B1"/>
        <w:rPr>
          <w:ins w:id="13147" w:author="4564" w:date="2022-09-14T15:39:00Z"/>
        </w:rPr>
      </w:pPr>
      <w:ins w:id="13148" w:author="4564" w:date="2022-09-14T15:39:00Z">
        <w:r>
          <w:t>1&gt;</w:t>
        </w:r>
        <w:r>
          <w:tab/>
          <w:t xml:space="preserve">if the </w:t>
        </w:r>
        <w:r>
          <w:rPr>
            <w:i/>
          </w:rPr>
          <w:t>RRCReconfiguration</w:t>
        </w:r>
        <w:r>
          <w:t xml:space="preserve"> message includes the </w:t>
        </w:r>
        <w:r>
          <w:rPr>
            <w:i/>
          </w:rPr>
          <w:t>sl-ConfigDedicatedNR</w:t>
        </w:r>
        <w:r>
          <w:t>:</w:t>
        </w:r>
      </w:ins>
    </w:p>
    <w:p w14:paraId="1D35E508" w14:textId="77777777" w:rsidR="00F82955" w:rsidRDefault="00F82955" w:rsidP="00F82955">
      <w:pPr>
        <w:pStyle w:val="B2"/>
        <w:rPr>
          <w:ins w:id="13149" w:author="4564" w:date="2022-09-14T15:39:00Z"/>
        </w:rPr>
      </w:pPr>
      <w:ins w:id="13150" w:author="4564" w:date="2022-09-14T15:39:00Z">
        <w:r>
          <w:t>2&gt;</w:t>
        </w:r>
        <w:r>
          <w:tab/>
          <w:t>perform the sidelink dedicated configuration procedure as specified in 5.3.5.14;</w:t>
        </w:r>
      </w:ins>
    </w:p>
    <w:p w14:paraId="37A0156F" w14:textId="77777777" w:rsidR="00F82955" w:rsidRDefault="00F82955" w:rsidP="00F82955">
      <w:pPr>
        <w:pStyle w:val="NO"/>
        <w:rPr>
          <w:ins w:id="13151" w:author="4564" w:date="2022-09-14T15:39:00Z"/>
        </w:rPr>
      </w:pPr>
      <w:ins w:id="13152" w:author="4564" w:date="2022-09-14T15:39:00Z">
        <w:r>
          <w:t>…</w:t>
        </w:r>
      </w:ins>
    </w:p>
    <w:p w14:paraId="13631FA4" w14:textId="77777777" w:rsidR="00F82955" w:rsidRDefault="00F82955" w:rsidP="00F82955">
      <w:pPr>
        <w:pStyle w:val="B1"/>
        <w:rPr>
          <w:ins w:id="13153" w:author="4564" w:date="2022-09-14T15:39:00Z"/>
        </w:rPr>
      </w:pPr>
      <w:ins w:id="13154" w:author="4564" w:date="2022-09-14T15:39:00Z">
        <w:r>
          <w:t>1&gt;</w:t>
        </w:r>
        <w:r>
          <w:tab/>
          <w:t>else</w:t>
        </w:r>
        <w:r>
          <w:rPr>
            <w:i/>
          </w:rPr>
          <w:t xml:space="preserve"> </w:t>
        </w:r>
        <w:r>
          <w:rPr>
            <w:iCs/>
          </w:rPr>
          <w:t>(</w:t>
        </w:r>
        <w:r>
          <w:rPr>
            <w:i/>
          </w:rPr>
          <w:t>RRCReconfiguration</w:t>
        </w:r>
        <w:r>
          <w:t xml:space="preserve"> was received via SRB1</w:t>
        </w:r>
        <w:r>
          <w:rPr>
            <w:iCs/>
          </w:rPr>
          <w:t>)</w:t>
        </w:r>
        <w:r>
          <w:t>:</w:t>
        </w:r>
      </w:ins>
    </w:p>
    <w:p w14:paraId="5CC181A9" w14:textId="77777777" w:rsidR="00F82955" w:rsidRDefault="00F82955" w:rsidP="00F82955">
      <w:pPr>
        <w:pStyle w:val="B2"/>
        <w:rPr>
          <w:ins w:id="13155" w:author="4564" w:date="2022-09-14T15:39:00Z"/>
        </w:rPr>
      </w:pPr>
      <w:ins w:id="13156" w:author="4564" w:date="2022-09-14T15:39:00Z">
        <w:r>
          <w:t>2&gt;</w:t>
        </w:r>
        <w:r>
          <w:tab/>
          <w:t xml:space="preserve">submit the </w:t>
        </w:r>
        <w:r>
          <w:rPr>
            <w:i/>
          </w:rPr>
          <w:t>RRCReconfigurationComplete</w:t>
        </w:r>
        <w:r>
          <w:t xml:space="preserve"> message via SRB1 to lower layers for transmission using the new configuration;</w:t>
        </w:r>
      </w:ins>
    </w:p>
    <w:p w14:paraId="06981B3F" w14:textId="77777777" w:rsidR="00F82955" w:rsidRDefault="00F82955" w:rsidP="00F82955">
      <w:pPr>
        <w:pStyle w:val="B2"/>
        <w:rPr>
          <w:ins w:id="13157" w:author="4564" w:date="2022-09-14T15:39:00Z"/>
          <w:lang w:eastAsia="zh-CN"/>
        </w:rPr>
      </w:pPr>
      <w:ins w:id="13158" w:author="4564" w:date="2022-09-14T15:39:00Z">
        <w:r>
          <w:rPr>
            <w:lang w:eastAsia="zh-CN"/>
          </w:rPr>
          <w:t>…</w:t>
        </w:r>
      </w:ins>
    </w:p>
    <w:p w14:paraId="1459F41D" w14:textId="77777777" w:rsidR="00F82955" w:rsidRDefault="00F82955" w:rsidP="00F82955">
      <w:pPr>
        <w:rPr>
          <w:ins w:id="13159" w:author="4564" w:date="2022-09-14T15:39:00Z"/>
          <w:lang w:eastAsia="en-US"/>
        </w:rPr>
      </w:pPr>
      <w:ins w:id="13160" w:author="4564" w:date="2022-09-14T15:39:00Z">
        <w:del w:id="13161" w:author="Huawei" w:date="2022-06-27T10:59:00Z">
          <w:r>
            <w:rPr>
              <w:rFonts w:eastAsia="DotumChe"/>
              <w:noProof/>
            </w:rPr>
            <w:fldChar w:fldCharType="begin"/>
          </w:r>
          <w:r>
            <w:rPr>
              <w:rFonts w:eastAsia="DotumChe"/>
              <w:noProof/>
            </w:rPr>
            <w:fldChar w:fldCharType="end"/>
          </w:r>
          <w:r>
            <w:rPr>
              <w:noProof/>
            </w:rPr>
            <w:fldChar w:fldCharType="begin"/>
          </w:r>
          <w:r>
            <w:rPr>
              <w:noProof/>
            </w:rPr>
            <w:fldChar w:fldCharType="end"/>
          </w:r>
        </w:del>
        <w:r>
          <w:t xml:space="preserve">[TS </w:t>
        </w:r>
        <w:r>
          <w:rPr>
            <w:lang w:eastAsia="zh-CN"/>
          </w:rPr>
          <w:t>38</w:t>
        </w:r>
        <w:r>
          <w:t>.</w:t>
        </w:r>
        <w:r>
          <w:rPr>
            <w:lang w:eastAsia="zh-CN"/>
          </w:rPr>
          <w:t>331</w:t>
        </w:r>
        <w:r>
          <w:t xml:space="preserve">, clause </w:t>
        </w:r>
        <w:r>
          <w:rPr>
            <w:lang w:eastAsia="zh-CN"/>
          </w:rPr>
          <w:t>5</w:t>
        </w:r>
        <w:r>
          <w:t>.3.5.14]</w:t>
        </w:r>
      </w:ins>
    </w:p>
    <w:p w14:paraId="59F6C72A" w14:textId="77777777" w:rsidR="00F82955" w:rsidRDefault="00F82955" w:rsidP="00F82955">
      <w:pPr>
        <w:rPr>
          <w:ins w:id="13162" w:author="4564" w:date="2022-09-14T15:39:00Z"/>
        </w:rPr>
      </w:pPr>
      <w:ins w:id="13163" w:author="4564" w:date="2022-09-14T15:39:00Z">
        <w:r>
          <w:t>Upon initiating the procedure, the UE shall:</w:t>
        </w:r>
      </w:ins>
    </w:p>
    <w:p w14:paraId="6B436CCC" w14:textId="77777777" w:rsidR="00F82955" w:rsidRDefault="00F82955" w:rsidP="00F82955">
      <w:pPr>
        <w:pStyle w:val="B1"/>
        <w:rPr>
          <w:ins w:id="13164" w:author="4564" w:date="2022-09-14T15:39:00Z"/>
          <w:lang w:eastAsia="x-none"/>
        </w:rPr>
      </w:pPr>
      <w:ins w:id="13165" w:author="4564" w:date="2022-09-14T15:39:00Z">
        <w:r>
          <w:rPr>
            <w:lang w:eastAsia="zh-CN"/>
          </w:rPr>
          <w:t>…</w:t>
        </w:r>
      </w:ins>
    </w:p>
    <w:p w14:paraId="14B1C672" w14:textId="77777777" w:rsidR="00F82955" w:rsidRDefault="00F82955" w:rsidP="00F82955">
      <w:pPr>
        <w:pStyle w:val="B1"/>
        <w:rPr>
          <w:ins w:id="13166" w:author="4564" w:date="2022-09-14T15:39:00Z"/>
          <w:lang w:eastAsia="en-US"/>
        </w:rPr>
      </w:pPr>
      <w:ins w:id="13167" w:author="4564" w:date="2022-09-14T15:39:00Z">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ins>
    </w:p>
    <w:p w14:paraId="0316D278" w14:textId="77777777" w:rsidR="00F82955" w:rsidRDefault="00F82955" w:rsidP="00F82955">
      <w:pPr>
        <w:pStyle w:val="B2"/>
        <w:rPr>
          <w:ins w:id="13168" w:author="4564" w:date="2022-09-14T15:39:00Z"/>
          <w:lang w:eastAsia="zh-CN"/>
        </w:rPr>
      </w:pPr>
      <w:ins w:id="13169" w:author="4564" w:date="2022-09-14T15:39:00Z">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ins>
    </w:p>
    <w:p w14:paraId="1D94EAE9" w14:textId="77777777" w:rsidR="00F82955" w:rsidRDefault="00F82955" w:rsidP="00F82955">
      <w:pPr>
        <w:pStyle w:val="B3"/>
        <w:rPr>
          <w:ins w:id="13170" w:author="4564" w:date="2022-09-14T15:39:00Z"/>
          <w:lang w:eastAsia="zh-CN"/>
        </w:rPr>
      </w:pPr>
      <w:ins w:id="13171" w:author="4564" w:date="2022-09-14T15:39:00Z">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measurement configuration information;</w:t>
        </w:r>
      </w:ins>
    </w:p>
    <w:p w14:paraId="7504B1A7" w14:textId="77777777" w:rsidR="00F82955" w:rsidRDefault="00F82955" w:rsidP="00F82955">
      <w:pPr>
        <w:pStyle w:val="B2"/>
        <w:rPr>
          <w:ins w:id="13172" w:author="4564" w:date="2022-09-14T15:39:00Z"/>
          <w:lang w:eastAsia="zh-CN"/>
        </w:rPr>
      </w:pPr>
      <w:ins w:id="13173" w:author="4564" w:date="2022-09-14T15:39:00Z">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ins>
    </w:p>
    <w:p w14:paraId="50204FAC" w14:textId="77777777" w:rsidR="00F82955" w:rsidRDefault="00F82955" w:rsidP="00F82955">
      <w:pPr>
        <w:pStyle w:val="B3"/>
        <w:rPr>
          <w:ins w:id="13174" w:author="4564" w:date="2022-09-14T15:39:00Z"/>
          <w:lang w:eastAsia="zh-CN"/>
        </w:rPr>
      </w:pPr>
      <w:ins w:id="13175" w:author="4564" w:date="2022-09-14T15:39:00Z">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ins>
    </w:p>
    <w:p w14:paraId="6C1EBFF4" w14:textId="587D6D06" w:rsidR="00F82955" w:rsidRDefault="00F82955">
      <w:pPr>
        <w:rPr>
          <w:ins w:id="13176" w:author="4564" w:date="2022-09-14T15:39:00Z"/>
          <w:lang w:eastAsia="en-US"/>
        </w:rPr>
        <w:pPrChange w:id="13177" w:author="4564" w:date="2022-09-14T15:40:00Z">
          <w:pPr>
            <w:pStyle w:val="TH"/>
          </w:pPr>
        </w:pPrChange>
      </w:pPr>
      <w:ins w:id="13178" w:author="4564" w:date="2022-09-14T15:39:00Z">
        <w:r>
          <w:t xml:space="preserve">[TS </w:t>
        </w:r>
        <w:r>
          <w:rPr>
            <w:lang w:eastAsia="zh-CN"/>
          </w:rPr>
          <w:t>38</w:t>
        </w:r>
        <w:r>
          <w:t>.</w:t>
        </w:r>
        <w:r>
          <w:rPr>
            <w:lang w:eastAsia="zh-CN"/>
          </w:rPr>
          <w:t>331</w:t>
        </w:r>
        <w:r>
          <w:t xml:space="preserve">, clause </w:t>
        </w:r>
        <w:r>
          <w:rPr>
            <w:lang w:eastAsia="zh-CN"/>
          </w:rPr>
          <w:t>5</w:t>
        </w:r>
        <w:r>
          <w:t>.8.9.1.1]</w:t>
        </w:r>
      </w:ins>
    </w:p>
    <w:p w14:paraId="72B6F57E" w14:textId="77777777" w:rsidR="00F82955" w:rsidRDefault="00F82955" w:rsidP="00F82955">
      <w:pPr>
        <w:pStyle w:val="TH"/>
        <w:rPr>
          <w:ins w:id="13179" w:author="4564" w:date="2022-09-14T15:39:00Z"/>
        </w:rPr>
      </w:pPr>
      <w:ins w:id="13180" w:author="4564" w:date="2022-09-14T15:39:00Z">
        <w:r w:rsidRPr="00F82955">
          <w:rPr>
            <w:noProof/>
            <w:lang w:eastAsia="en-US"/>
          </w:rPr>
          <w:object w:dxaOrig="4845" w:dyaOrig="2130" w14:anchorId="13E0CFC0">
            <v:shape id="_x0000_i1076" type="#_x0000_t75" style="width:242.5pt;height:106.5pt" o:ole="">
              <v:imagedata r:id="rId58" o:title=""/>
            </v:shape>
            <o:OLEObject Type="Embed" ProgID="Mscgen.Chart" ShapeID="_x0000_i1076" DrawAspect="Content" ObjectID="_1725616868" r:id="rId86"/>
          </w:object>
        </w:r>
      </w:ins>
    </w:p>
    <w:p w14:paraId="6FF4CB4C" w14:textId="77777777" w:rsidR="00F82955" w:rsidRDefault="00F82955" w:rsidP="00F82955">
      <w:pPr>
        <w:pStyle w:val="TF"/>
        <w:rPr>
          <w:ins w:id="13181" w:author="4564" w:date="2022-09-14T15:39:00Z"/>
        </w:rPr>
      </w:pPr>
      <w:ins w:id="13182" w:author="4564" w:date="2022-09-14T15:39:00Z">
        <w:r>
          <w:t>Figure 5.8.9.1.1-1: Sidelink RRC reconfiguration, successful</w:t>
        </w:r>
      </w:ins>
    </w:p>
    <w:p w14:paraId="1D280B70" w14:textId="77777777" w:rsidR="00F82955" w:rsidRDefault="00F82955" w:rsidP="00F82955">
      <w:pPr>
        <w:pStyle w:val="TH"/>
        <w:rPr>
          <w:ins w:id="13183" w:author="4564" w:date="2022-09-14T15:39:00Z"/>
        </w:rPr>
      </w:pPr>
      <w:ins w:id="13184" w:author="4564" w:date="2022-09-14T15:39:00Z">
        <w:r w:rsidRPr="00F82955">
          <w:rPr>
            <w:noProof/>
            <w:lang w:eastAsia="en-US"/>
          </w:rPr>
          <w:object w:dxaOrig="4755" w:dyaOrig="2130" w14:anchorId="328EB2D2">
            <v:shape id="_x0000_i1077" type="#_x0000_t75" style="width:238pt;height:106.5pt" o:ole="">
              <v:imagedata r:id="rId60" o:title=""/>
            </v:shape>
            <o:OLEObject Type="Embed" ProgID="Mscgen.Chart" ShapeID="_x0000_i1077" DrawAspect="Content" ObjectID="_1725616869" r:id="rId87"/>
          </w:object>
        </w:r>
      </w:ins>
    </w:p>
    <w:p w14:paraId="244B7FA9" w14:textId="77777777" w:rsidR="00F82955" w:rsidRDefault="00F82955" w:rsidP="00F82955">
      <w:pPr>
        <w:pStyle w:val="TF"/>
        <w:rPr>
          <w:ins w:id="13185" w:author="4564" w:date="2022-09-14T15:39:00Z"/>
        </w:rPr>
      </w:pPr>
      <w:ins w:id="13186" w:author="4564" w:date="2022-09-14T15:39:00Z">
        <w:r>
          <w:t>Figure 5.8.9.1.1-2: Sidelink RRC reconfiguration, failure</w:t>
        </w:r>
      </w:ins>
    </w:p>
    <w:p w14:paraId="4C3226F5" w14:textId="77777777" w:rsidR="00F82955" w:rsidRDefault="00F82955" w:rsidP="00F82955">
      <w:pPr>
        <w:rPr>
          <w:ins w:id="13187" w:author="4564" w:date="2022-09-14T15:40:00Z"/>
        </w:rPr>
      </w:pPr>
    </w:p>
    <w:p w14:paraId="7F6D442B" w14:textId="7E2E2AF0" w:rsidR="00F82955" w:rsidRDefault="00F82955" w:rsidP="00F82955">
      <w:pPr>
        <w:rPr>
          <w:ins w:id="13188" w:author="4564" w:date="2022-09-14T15:39:00Z"/>
        </w:rPr>
      </w:pPr>
      <w:ins w:id="13189" w:author="4564" w:date="2022-09-14T15:39:00Z">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ins>
    </w:p>
    <w:p w14:paraId="1DDD144B" w14:textId="77777777" w:rsidR="00F82955" w:rsidRDefault="00F82955" w:rsidP="00F82955">
      <w:pPr>
        <w:rPr>
          <w:ins w:id="13190" w:author="4564" w:date="2022-09-14T15:39:00Z"/>
        </w:rPr>
      </w:pPr>
      <w:ins w:id="13191" w:author="4564" w:date="2022-09-14T15:39:00Z">
        <w:r>
          <w:t xml:space="preserve">The UE may initiate the sidelink RRC reconfiguration procedure and perform the operation in sub-clause 5.8.9.1.2 </w:t>
        </w:r>
        <w:r>
          <w:rPr>
            <w:rFonts w:eastAsia="SimSun"/>
          </w:rPr>
          <w:t>on the corresponding PC5-RRC connection</w:t>
        </w:r>
        <w:r>
          <w:t xml:space="preserve"> in following cases:</w:t>
        </w:r>
      </w:ins>
    </w:p>
    <w:p w14:paraId="45603FA9" w14:textId="77777777" w:rsidR="00F82955" w:rsidRDefault="00F82955" w:rsidP="00F82955">
      <w:pPr>
        <w:pStyle w:val="B1"/>
        <w:rPr>
          <w:ins w:id="13192" w:author="4564" w:date="2022-09-14T15:39:00Z"/>
        </w:rPr>
      </w:pPr>
      <w:ins w:id="13193" w:author="4564" w:date="2022-09-14T15:39:00Z">
        <w:r>
          <w:t>…</w:t>
        </w:r>
      </w:ins>
    </w:p>
    <w:p w14:paraId="18771C00" w14:textId="77777777" w:rsidR="00F82955" w:rsidRDefault="00F82955" w:rsidP="00F82955">
      <w:pPr>
        <w:pStyle w:val="B1"/>
        <w:rPr>
          <w:ins w:id="13194" w:author="4564" w:date="2022-09-14T15:39:00Z"/>
        </w:rPr>
      </w:pPr>
      <w:ins w:id="13195" w:author="4564" w:date="2022-09-14T15:39:00Z">
        <w:r>
          <w:t>-</w:t>
        </w:r>
        <w:r>
          <w:tab/>
          <w:t>the (re-)configuration of the peer UE to perform NR sidelink measurement and report.</w:t>
        </w:r>
      </w:ins>
    </w:p>
    <w:p w14:paraId="2C79EB2B" w14:textId="77777777" w:rsidR="00F82955" w:rsidRDefault="00F82955" w:rsidP="00F82955">
      <w:pPr>
        <w:pStyle w:val="B1"/>
        <w:rPr>
          <w:ins w:id="13196" w:author="4564" w:date="2022-09-14T15:39:00Z"/>
          <w:rFonts w:eastAsia="SimSun"/>
        </w:rPr>
      </w:pPr>
      <w:ins w:id="13197" w:author="4564" w:date="2022-09-14T15:39:00Z">
        <w:r>
          <w:rPr>
            <w:rFonts w:eastAsia="SimSun"/>
          </w:rPr>
          <w:t>…</w:t>
        </w:r>
      </w:ins>
    </w:p>
    <w:p w14:paraId="5C3F88D1" w14:textId="77777777" w:rsidR="00F82955" w:rsidRPr="00F82955" w:rsidRDefault="00F82955" w:rsidP="00F82955">
      <w:pPr>
        <w:rPr>
          <w:ins w:id="13198" w:author="4564" w:date="2022-09-14T15:39:00Z"/>
          <w:lang w:eastAsia="zh-CN"/>
        </w:rPr>
      </w:pPr>
      <w:ins w:id="13199" w:author="4564" w:date="2022-09-14T15:39:00Z">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ins>
    </w:p>
    <w:p w14:paraId="0C709C9C" w14:textId="77777777" w:rsidR="00F82955" w:rsidRDefault="00F82955" w:rsidP="00F82955">
      <w:pPr>
        <w:rPr>
          <w:ins w:id="13200" w:author="4564" w:date="2022-09-14T15:39:00Z"/>
          <w:lang w:eastAsia="en-US"/>
        </w:rPr>
      </w:pPr>
      <w:ins w:id="13201" w:author="4564" w:date="2022-09-14T15:39:00Z">
        <w:r>
          <w:t xml:space="preserve">[TS </w:t>
        </w:r>
        <w:r>
          <w:rPr>
            <w:lang w:eastAsia="zh-CN"/>
          </w:rPr>
          <w:t>38</w:t>
        </w:r>
        <w:r>
          <w:t>.</w:t>
        </w:r>
        <w:r>
          <w:rPr>
            <w:lang w:eastAsia="zh-CN"/>
          </w:rPr>
          <w:t>331</w:t>
        </w:r>
        <w:r>
          <w:t xml:space="preserve">, clause </w:t>
        </w:r>
        <w:r>
          <w:rPr>
            <w:lang w:eastAsia="zh-CN"/>
          </w:rPr>
          <w:t>5</w:t>
        </w:r>
        <w:r>
          <w:t>.8.9.1.2]</w:t>
        </w:r>
      </w:ins>
    </w:p>
    <w:p w14:paraId="5734C89D" w14:textId="77777777" w:rsidR="00F82955" w:rsidRDefault="00F82955" w:rsidP="00F82955">
      <w:pPr>
        <w:rPr>
          <w:ins w:id="13202" w:author="4564" w:date="2022-09-14T15:39:00Z"/>
        </w:rPr>
      </w:pPr>
      <w:ins w:id="13203" w:author="4564" w:date="2022-09-14T15:39:00Z">
        <w:r>
          <w:t xml:space="preserve">The UE shall set the contents of </w:t>
        </w:r>
        <w:r>
          <w:rPr>
            <w:rFonts w:eastAsia="MS Mincho"/>
            <w:i/>
          </w:rPr>
          <w:t>RRCReconfigurationSidelink</w:t>
        </w:r>
        <w:r>
          <w:t xml:space="preserve"> message as follows:</w:t>
        </w:r>
      </w:ins>
    </w:p>
    <w:p w14:paraId="1F0114DD" w14:textId="77777777" w:rsidR="00F82955" w:rsidRDefault="00F82955" w:rsidP="00F82955">
      <w:pPr>
        <w:pStyle w:val="B1"/>
        <w:rPr>
          <w:ins w:id="13204" w:author="4564" w:date="2022-09-14T15:39:00Z"/>
        </w:rPr>
      </w:pPr>
      <w:ins w:id="13205" w:author="4564" w:date="2022-09-14T15:39:00Z">
        <w:r>
          <w:t>…</w:t>
        </w:r>
      </w:ins>
    </w:p>
    <w:p w14:paraId="078A365C" w14:textId="77777777" w:rsidR="00F82955" w:rsidRDefault="00F82955" w:rsidP="00F82955">
      <w:pPr>
        <w:pStyle w:val="B1"/>
        <w:rPr>
          <w:ins w:id="13206" w:author="4564" w:date="2022-09-14T15:39:00Z"/>
        </w:rPr>
      </w:pPr>
      <w:ins w:id="13207" w:author="4564" w:date="2022-09-14T15:39:00Z">
        <w:r>
          <w:t>1&gt;</w:t>
        </w:r>
        <w:r>
          <w:tab/>
          <w:t xml:space="preserve">set the </w:t>
        </w:r>
        <w:r>
          <w:rPr>
            <w:i/>
          </w:rPr>
          <w:t>sl-MeasConfig</w:t>
        </w:r>
        <w:r>
          <w:t xml:space="preserve"> as follows:</w:t>
        </w:r>
      </w:ins>
    </w:p>
    <w:p w14:paraId="5C541341" w14:textId="77777777" w:rsidR="00F82955" w:rsidRDefault="00F82955" w:rsidP="00F82955">
      <w:pPr>
        <w:pStyle w:val="B2"/>
        <w:rPr>
          <w:ins w:id="13208" w:author="4564" w:date="2022-09-14T15:39:00Z"/>
        </w:rPr>
      </w:pPr>
      <w:ins w:id="13209" w:author="4564" w:date="2022-09-14T15:39:00Z">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ins>
    </w:p>
    <w:p w14:paraId="2073886C" w14:textId="77777777" w:rsidR="00F82955" w:rsidRDefault="00F82955" w:rsidP="00F82955">
      <w:pPr>
        <w:pStyle w:val="B3"/>
        <w:rPr>
          <w:ins w:id="13210" w:author="4564" w:date="2022-09-14T15:39:00Z"/>
        </w:rPr>
      </w:pPr>
      <w:ins w:id="13211" w:author="4564" w:date="2022-09-14T15:39:00Z">
        <w:r>
          <w:t>3&gt;</w:t>
        </w:r>
        <w:r>
          <w:tab/>
          <w:t>if UE is in RRC_CONNECTED:</w:t>
        </w:r>
      </w:ins>
    </w:p>
    <w:p w14:paraId="0B45489E" w14:textId="77777777" w:rsidR="00F82955" w:rsidRDefault="00F82955" w:rsidP="00F82955">
      <w:pPr>
        <w:pStyle w:val="B4"/>
        <w:rPr>
          <w:ins w:id="13212" w:author="4564" w:date="2022-09-14T15:39:00Z"/>
        </w:rPr>
      </w:pPr>
      <w:ins w:id="13213" w:author="4564" w:date="2022-09-14T15:39:00Z">
        <w:r>
          <w:t>4&gt;</w:t>
        </w:r>
        <w:r>
          <w:tab/>
          <w:t xml:space="preserve">set the </w:t>
        </w:r>
        <w:r>
          <w:rPr>
            <w:i/>
            <w:iCs/>
          </w:rPr>
          <w:t>sl-MeasConfig</w:t>
        </w:r>
        <w:r>
          <w:t xml:space="preserve"> according to stored NR sidelink measurement configuration information for this destination;</w:t>
        </w:r>
      </w:ins>
    </w:p>
    <w:p w14:paraId="7BFF7D68" w14:textId="77777777" w:rsidR="00F82955" w:rsidRDefault="00F82955" w:rsidP="00F82955">
      <w:pPr>
        <w:pStyle w:val="B3"/>
        <w:rPr>
          <w:ins w:id="13214" w:author="4564" w:date="2022-09-14T15:39:00Z"/>
        </w:rPr>
      </w:pPr>
      <w:ins w:id="13215" w:author="4564" w:date="2022-09-14T15:39:00Z">
        <w:r>
          <w:t>…</w:t>
        </w:r>
      </w:ins>
    </w:p>
    <w:p w14:paraId="137AFED6" w14:textId="77777777" w:rsidR="00F82955" w:rsidRDefault="00F82955" w:rsidP="00F82955">
      <w:pPr>
        <w:rPr>
          <w:ins w:id="13216" w:author="4564" w:date="2022-09-14T15:39:00Z"/>
        </w:rPr>
      </w:pPr>
      <w:ins w:id="13217" w:author="4564" w:date="2022-09-14T15:39:00Z">
        <w:r>
          <w:t xml:space="preserve">The UE shall submit the </w:t>
        </w:r>
        <w:r>
          <w:rPr>
            <w:rFonts w:eastAsia="MS Mincho"/>
            <w:i/>
          </w:rPr>
          <w:t>RRCReconfigurationSidelink</w:t>
        </w:r>
        <w:r>
          <w:t xml:space="preserve"> message to lower layers for transmission.</w:t>
        </w:r>
      </w:ins>
    </w:p>
    <w:p w14:paraId="708F1B8D" w14:textId="77777777" w:rsidR="00F82955" w:rsidRDefault="00F82955" w:rsidP="00F82955">
      <w:pPr>
        <w:rPr>
          <w:ins w:id="13218" w:author="4564" w:date="2022-09-14T15:39:00Z"/>
        </w:rPr>
      </w:pPr>
      <w:ins w:id="13219" w:author="4564" w:date="2022-09-14T15:39:00Z">
        <w:r>
          <w:t xml:space="preserve">[TS </w:t>
        </w:r>
        <w:r>
          <w:rPr>
            <w:lang w:eastAsia="zh-CN"/>
          </w:rPr>
          <w:t>38</w:t>
        </w:r>
        <w:r>
          <w:t>.</w:t>
        </w:r>
        <w:r>
          <w:rPr>
            <w:lang w:eastAsia="zh-CN"/>
          </w:rPr>
          <w:t>331</w:t>
        </w:r>
        <w:r>
          <w:t xml:space="preserve">, clause </w:t>
        </w:r>
        <w:r>
          <w:rPr>
            <w:lang w:eastAsia="zh-CN"/>
          </w:rPr>
          <w:t>5</w:t>
        </w:r>
        <w:r>
          <w:t>.8.9.1.3]</w:t>
        </w:r>
      </w:ins>
    </w:p>
    <w:p w14:paraId="3D20D8D3" w14:textId="77777777" w:rsidR="00F82955" w:rsidRDefault="00F82955" w:rsidP="00F82955">
      <w:pPr>
        <w:rPr>
          <w:ins w:id="13220" w:author="4564" w:date="2022-09-14T15:39:00Z"/>
        </w:rPr>
      </w:pPr>
      <w:ins w:id="13221" w:author="4564" w:date="2022-09-14T15:39:00Z">
        <w:r>
          <w:t xml:space="preserve">The UE shall perform the following actions upon reception of the </w:t>
        </w:r>
        <w:r>
          <w:rPr>
            <w:i/>
          </w:rPr>
          <w:t>RRCReconfigurationSidelink</w:t>
        </w:r>
        <w:r>
          <w:t>:</w:t>
        </w:r>
      </w:ins>
    </w:p>
    <w:p w14:paraId="302AE002" w14:textId="77777777" w:rsidR="00F82955" w:rsidRDefault="00F82955" w:rsidP="00F82955">
      <w:pPr>
        <w:pStyle w:val="B1"/>
        <w:rPr>
          <w:ins w:id="13222" w:author="4564" w:date="2022-09-14T15:39:00Z"/>
          <w:rFonts w:eastAsia="Batang"/>
        </w:rPr>
      </w:pPr>
      <w:ins w:id="13223" w:author="4564" w:date="2022-09-14T15:39:00Z">
        <w:r>
          <w:rPr>
            <w:rFonts w:eastAsia="SimSun"/>
          </w:rPr>
          <w:t>…</w:t>
        </w:r>
      </w:ins>
    </w:p>
    <w:p w14:paraId="77E07FE5" w14:textId="77777777" w:rsidR="00F82955" w:rsidRDefault="00F82955" w:rsidP="00F82955">
      <w:pPr>
        <w:pStyle w:val="B1"/>
        <w:rPr>
          <w:ins w:id="13224" w:author="4564" w:date="2022-09-14T15:39:00Z"/>
          <w:rFonts w:eastAsia="DotumChe"/>
        </w:rPr>
      </w:pPr>
      <w:ins w:id="13225" w:author="4564" w:date="2022-09-14T15:39:00Z">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ins>
    </w:p>
    <w:p w14:paraId="7A9765DB" w14:textId="77777777" w:rsidR="00F82955" w:rsidRPr="00F82955" w:rsidRDefault="00F82955" w:rsidP="00F82955">
      <w:pPr>
        <w:pStyle w:val="B2"/>
        <w:rPr>
          <w:ins w:id="13226" w:author="4564" w:date="2022-09-14T15:39:00Z"/>
        </w:rPr>
      </w:pPr>
      <w:ins w:id="13227" w:author="4564" w:date="2022-09-14T15:39:00Z">
        <w:r>
          <w:t>2&gt;</w:t>
        </w:r>
        <w:r>
          <w:tab/>
          <w:t>perform the sidelink measurement configuration procedure as specified in 5.8.10;</w:t>
        </w:r>
      </w:ins>
    </w:p>
    <w:p w14:paraId="1D2B7188" w14:textId="77777777" w:rsidR="00F82955" w:rsidRDefault="00F82955" w:rsidP="00F82955">
      <w:pPr>
        <w:pStyle w:val="B1"/>
        <w:rPr>
          <w:ins w:id="13228" w:author="4564" w:date="2022-09-14T15:39:00Z"/>
          <w:noProof/>
          <w:lang w:eastAsia="zh-CN"/>
        </w:rPr>
      </w:pPr>
      <w:ins w:id="13229" w:author="4564" w:date="2022-09-14T15:39:00Z">
        <w:r>
          <w:t>…</w:t>
        </w:r>
      </w:ins>
    </w:p>
    <w:p w14:paraId="26AF2255" w14:textId="77777777" w:rsidR="00F82955" w:rsidRDefault="00F82955" w:rsidP="00F82955">
      <w:pPr>
        <w:pStyle w:val="B1"/>
        <w:rPr>
          <w:ins w:id="13230" w:author="4564" w:date="2022-09-14T15:39:00Z"/>
          <w:rFonts w:eastAsia="Batang"/>
          <w:noProof/>
          <w:lang w:eastAsia="en-US"/>
        </w:rPr>
      </w:pPr>
      <w:ins w:id="13231" w:author="4564" w:date="2022-09-14T15:39:00Z">
        <w:r>
          <w:rPr>
            <w:rFonts w:eastAsia="Batang"/>
            <w:noProof/>
          </w:rPr>
          <w:t>1&gt;</w:t>
        </w:r>
        <w:r>
          <w:rPr>
            <w:rFonts w:eastAsia="Batang"/>
            <w:noProof/>
          </w:rPr>
          <w:tab/>
          <w:t>else:</w:t>
        </w:r>
      </w:ins>
    </w:p>
    <w:p w14:paraId="27C4EC00" w14:textId="77777777" w:rsidR="00F82955" w:rsidRDefault="00F82955" w:rsidP="00F82955">
      <w:pPr>
        <w:pStyle w:val="B2"/>
        <w:rPr>
          <w:ins w:id="13232" w:author="4564" w:date="2022-09-14T15:39:00Z"/>
          <w:rFonts w:eastAsia="Batang"/>
          <w:noProof/>
        </w:rPr>
      </w:pPr>
      <w:ins w:id="13233" w:author="4564" w:date="2022-09-14T15:39:00Z">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ins>
    </w:p>
    <w:p w14:paraId="489E7CAA" w14:textId="77777777" w:rsidR="00F82955" w:rsidRDefault="00F82955" w:rsidP="00F82955">
      <w:pPr>
        <w:pStyle w:val="B3"/>
        <w:rPr>
          <w:ins w:id="13234" w:author="4564" w:date="2022-09-14T15:39:00Z"/>
          <w:rFonts w:eastAsia="Batang"/>
          <w:noProof/>
        </w:rPr>
      </w:pPr>
      <w:ins w:id="13235" w:author="4564" w:date="2022-09-14T15:39:00Z">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ins>
    </w:p>
    <w:p w14:paraId="0321563C" w14:textId="77777777" w:rsidR="00F82955" w:rsidRDefault="00F82955" w:rsidP="00F82955">
      <w:pPr>
        <w:pStyle w:val="B3"/>
        <w:rPr>
          <w:ins w:id="13236" w:author="4564" w:date="2022-09-14T15:39:00Z"/>
          <w:rFonts w:eastAsia="Batang"/>
          <w:noProof/>
        </w:rPr>
      </w:pPr>
    </w:p>
    <w:p w14:paraId="30F5F26C" w14:textId="77777777" w:rsidR="00F82955" w:rsidRPr="00F82955" w:rsidRDefault="00F82955" w:rsidP="00F82955">
      <w:pPr>
        <w:pStyle w:val="H6"/>
        <w:rPr>
          <w:ins w:id="13237" w:author="4564" w:date="2022-09-14T15:39:00Z"/>
          <w:lang w:eastAsia="zh-CN"/>
        </w:rPr>
      </w:pPr>
      <w:ins w:id="13238" w:author="4564" w:date="2022-09-14T15:39:00Z">
        <w:r>
          <w:rPr>
            <w:lang w:eastAsia="zh-CN"/>
          </w:rPr>
          <w:t>12.2.5.1.3</w:t>
        </w:r>
        <w:r>
          <w:tab/>
          <w:t>Test description</w:t>
        </w:r>
      </w:ins>
    </w:p>
    <w:p w14:paraId="6661DCAC" w14:textId="77777777" w:rsidR="00F82955" w:rsidRDefault="00F82955" w:rsidP="00F82955">
      <w:pPr>
        <w:pStyle w:val="H6"/>
        <w:rPr>
          <w:ins w:id="13239" w:author="4564" w:date="2022-09-14T15:39:00Z"/>
          <w:lang w:eastAsia="en-US"/>
        </w:rPr>
      </w:pPr>
      <w:ins w:id="13240" w:author="4564" w:date="2022-09-14T15:39:00Z">
        <w:r>
          <w:rPr>
            <w:lang w:eastAsia="zh-CN"/>
          </w:rPr>
          <w:t>12.2.5.1.3.1</w:t>
        </w:r>
        <w:r>
          <w:tab/>
          <w:t>Pre-test conditions</w:t>
        </w:r>
      </w:ins>
    </w:p>
    <w:p w14:paraId="535B8F3F" w14:textId="77777777" w:rsidR="00F82955" w:rsidRDefault="00F82955" w:rsidP="00F82955">
      <w:pPr>
        <w:pStyle w:val="H6"/>
        <w:rPr>
          <w:ins w:id="13241" w:author="4564" w:date="2022-09-14T15:39:00Z"/>
        </w:rPr>
      </w:pPr>
      <w:ins w:id="13242" w:author="4564" w:date="2022-09-14T15:39:00Z">
        <w:r>
          <w:t>System Simulator:</w:t>
        </w:r>
      </w:ins>
    </w:p>
    <w:p w14:paraId="7A9338C7" w14:textId="77777777" w:rsidR="00F82955" w:rsidRDefault="00F82955" w:rsidP="00F82955">
      <w:pPr>
        <w:pStyle w:val="B1"/>
        <w:snapToGrid w:val="0"/>
        <w:rPr>
          <w:ins w:id="13243" w:author="4564" w:date="2022-09-14T15:39:00Z"/>
          <w:lang w:eastAsia="zh-CN"/>
        </w:rPr>
      </w:pPr>
      <w:ins w:id="13244" w:author="4564" w:date="2022-09-14T15:39:00Z">
        <w:r>
          <w:rPr>
            <w:lang w:eastAsia="zh-CN"/>
          </w:rPr>
          <w:t>-</w:t>
        </w:r>
        <w:r>
          <w:rPr>
            <w:lang w:eastAsia="zh-CN"/>
          </w:rPr>
          <w:tab/>
          <w:t>NR Cell</w:t>
        </w:r>
      </w:ins>
    </w:p>
    <w:p w14:paraId="7CF622C6" w14:textId="77777777" w:rsidR="00F82955" w:rsidRDefault="00F82955" w:rsidP="00F82955">
      <w:pPr>
        <w:pStyle w:val="B1"/>
        <w:ind w:firstLine="0"/>
        <w:rPr>
          <w:ins w:id="13245" w:author="4564" w:date="2022-09-14T15:39:00Z"/>
          <w:lang w:eastAsia="en-US"/>
        </w:rPr>
      </w:pPr>
      <w:ins w:id="13246" w:author="4564" w:date="2022-09-14T15:39:00Z">
        <w:r>
          <w:t>-</w:t>
        </w:r>
        <w:r>
          <w:tab/>
          <w:t>NR Cell 1 is the serving cell.</w:t>
        </w:r>
      </w:ins>
    </w:p>
    <w:p w14:paraId="09A10922" w14:textId="77777777" w:rsidR="00F82955" w:rsidRDefault="00F82955" w:rsidP="00F82955">
      <w:pPr>
        <w:pStyle w:val="B1"/>
        <w:ind w:firstLine="0"/>
        <w:rPr>
          <w:ins w:id="13247" w:author="4564" w:date="2022-09-14T15:39:00Z"/>
        </w:rPr>
      </w:pPr>
      <w:ins w:id="13248" w:author="4564" w:date="2022-09-14T15:39:00Z">
        <w:r>
          <w:t>-</w:t>
        </w:r>
        <w:r>
          <w:tab/>
          <w:t>System information combination NR-14 as defined in TS 38.508-1 [4] clause 4.4.3.1.2 is used in NR cell 1.</w:t>
        </w:r>
      </w:ins>
    </w:p>
    <w:p w14:paraId="01E812EE" w14:textId="77777777" w:rsidR="00F82955" w:rsidRDefault="00F82955" w:rsidP="00F82955">
      <w:pPr>
        <w:pStyle w:val="B1"/>
        <w:rPr>
          <w:ins w:id="13249" w:author="4564" w:date="2022-09-14T15:39:00Z"/>
          <w:lang w:eastAsia="zh-CN"/>
        </w:rPr>
      </w:pPr>
      <w:ins w:id="13250" w:author="4564" w:date="2022-09-14T15:39:00Z">
        <w:r>
          <w:t>-</w:t>
        </w:r>
        <w:r>
          <w:tab/>
        </w:r>
        <w:r>
          <w:rPr>
            <w:lang w:eastAsia="zh-CN"/>
          </w:rPr>
          <w:t>NR-SS-UE</w:t>
        </w:r>
        <w:r>
          <w:rPr>
            <w:rStyle w:val="CommentReference"/>
            <w:lang w:eastAsia="zh-CN"/>
          </w:rPr>
          <w:t xml:space="preserve"> </w:t>
        </w:r>
      </w:ins>
    </w:p>
    <w:p w14:paraId="3F2AE311" w14:textId="77777777" w:rsidR="00F82955" w:rsidRDefault="00F82955" w:rsidP="00F82955">
      <w:pPr>
        <w:pStyle w:val="B1"/>
        <w:ind w:firstLine="0"/>
        <w:rPr>
          <w:ins w:id="13251" w:author="4564" w:date="2022-09-14T15:39:00Z"/>
          <w:lang w:eastAsia="en-US"/>
        </w:rPr>
      </w:pPr>
      <w:ins w:id="13252" w:author="4564" w:date="2022-09-14T15:39:00Z">
        <w:r>
          <w:t>-</w:t>
        </w:r>
        <w:r>
          <w:tab/>
          <w:t xml:space="preserve">NR-SS-UE 1 operating as NR sidelink communication device on the resources (i.e. the frequency included in pre-configuration) that UE is expected to use for transmission and reception via PC5 interface. </w:t>
        </w:r>
      </w:ins>
    </w:p>
    <w:p w14:paraId="6B55DC44" w14:textId="77777777" w:rsidR="00F82955" w:rsidRDefault="00F82955" w:rsidP="00F82955">
      <w:pPr>
        <w:pStyle w:val="H6"/>
        <w:rPr>
          <w:ins w:id="13253" w:author="4564" w:date="2022-09-14T15:39:00Z"/>
        </w:rPr>
      </w:pPr>
      <w:ins w:id="13254" w:author="4564" w:date="2022-09-14T15:39:00Z">
        <w:r>
          <w:t>UE:</w:t>
        </w:r>
      </w:ins>
    </w:p>
    <w:p w14:paraId="57F00C6C" w14:textId="77777777" w:rsidR="00F82955" w:rsidRDefault="00F82955" w:rsidP="00F82955">
      <w:pPr>
        <w:pStyle w:val="B1"/>
        <w:rPr>
          <w:ins w:id="13255" w:author="4564" w:date="2022-09-14T15:39:00Z"/>
          <w:lang w:eastAsia="zh-CN"/>
        </w:rPr>
      </w:pPr>
      <w:ins w:id="13256" w:author="4564" w:date="2022-09-14T15:39:00Z">
        <w:r>
          <w:t>-</w:t>
        </w:r>
        <w:r>
          <w:tab/>
          <w:t>UE is authorised to perform NR sidelink communication.</w:t>
        </w:r>
      </w:ins>
    </w:p>
    <w:p w14:paraId="2F195E7B" w14:textId="77777777" w:rsidR="00F82955" w:rsidRDefault="00F82955" w:rsidP="00F82955">
      <w:pPr>
        <w:pStyle w:val="B1"/>
        <w:rPr>
          <w:ins w:id="13257" w:author="4564" w:date="2022-09-14T15:39:00Z"/>
          <w:lang w:eastAsia="en-US"/>
        </w:rPr>
      </w:pPr>
      <w:ins w:id="13258" w:author="4564" w:date="2022-09-14T15:39:00Z">
        <w:r>
          <w:rPr>
            <w:lang w:eastAsia="zh-CN"/>
          </w:rPr>
          <w:t>-</w:t>
        </w:r>
        <w:r>
          <w:rPr>
            <w:lang w:eastAsia="zh-CN"/>
          </w:rPr>
          <w:tab/>
        </w:r>
        <w:r>
          <w:t>The UE is equipped with below information in UE or in a USIM containing default values (as per TS 3</w:t>
        </w:r>
        <w:r>
          <w:rPr>
            <w:lang w:eastAsia="zh-CN"/>
          </w:rPr>
          <w:t>8</w:t>
        </w:r>
        <w:r>
          <w:t>.508</w:t>
        </w:r>
        <w:r>
          <w:rPr>
            <w:lang w:eastAsia="zh-CN"/>
          </w:rPr>
          <w:t>-1</w:t>
        </w:r>
        <w:r>
          <w:t xml:space="preserve"> [</w:t>
        </w:r>
        <w:r>
          <w:rPr>
            <w:lang w:eastAsia="zh-CN"/>
          </w:rPr>
          <w:t>4</w:t>
        </w:r>
        <w:r>
          <w:t>]) except for those listed in Table 12.2.5.1.3.1-1.</w:t>
        </w:r>
      </w:ins>
    </w:p>
    <w:p w14:paraId="7B4A66F4" w14:textId="77777777" w:rsidR="00F82955" w:rsidRDefault="00F82955" w:rsidP="00F82955">
      <w:pPr>
        <w:pStyle w:val="TH"/>
        <w:rPr>
          <w:ins w:id="13259" w:author="4564" w:date="2022-09-14T15:39:00Z"/>
        </w:rPr>
      </w:pPr>
      <w:ins w:id="13260" w:author="4564" w:date="2022-09-14T15:39:00Z">
        <w:r>
          <w:t>Table 12.2.5.1.3.1</w:t>
        </w:r>
        <w:r>
          <w:rPr>
            <w:lang w:eastAsia="zh-CN"/>
          </w:rPr>
          <w:t>-1</w:t>
        </w:r>
        <w:r>
          <w:t>: UE/ USIM configu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F82955" w14:paraId="30BD039A" w14:textId="77777777" w:rsidTr="00F82955">
        <w:trPr>
          <w:jc w:val="center"/>
          <w:ins w:id="13261" w:author="4564" w:date="2022-09-14T15:39:00Z"/>
        </w:trPr>
        <w:tc>
          <w:tcPr>
            <w:tcW w:w="1818" w:type="dxa"/>
            <w:tcBorders>
              <w:top w:val="single" w:sz="4" w:space="0" w:color="auto"/>
              <w:left w:val="single" w:sz="4" w:space="0" w:color="auto"/>
              <w:bottom w:val="single" w:sz="4" w:space="0" w:color="auto"/>
              <w:right w:val="single" w:sz="4" w:space="0" w:color="auto"/>
            </w:tcBorders>
            <w:hideMark/>
          </w:tcPr>
          <w:p w14:paraId="705C8969" w14:textId="77777777" w:rsidR="00F82955" w:rsidRDefault="00F82955">
            <w:pPr>
              <w:pStyle w:val="TAH"/>
              <w:rPr>
                <w:ins w:id="13262" w:author="4564" w:date="2022-09-14T15:39:00Z"/>
                <w:lang w:val="fr-FR"/>
              </w:rPr>
            </w:pPr>
            <w:ins w:id="13263" w:author="4564" w:date="2022-09-14T15:39:00Z">
              <w:r>
                <w:rPr>
                  <w:lang w:val="fr-FR"/>
                </w:rPr>
                <w:t>USIM field</w:t>
              </w:r>
            </w:ins>
          </w:p>
        </w:tc>
        <w:tc>
          <w:tcPr>
            <w:tcW w:w="977" w:type="dxa"/>
            <w:tcBorders>
              <w:top w:val="single" w:sz="4" w:space="0" w:color="auto"/>
              <w:left w:val="single" w:sz="4" w:space="0" w:color="auto"/>
              <w:bottom w:val="single" w:sz="4" w:space="0" w:color="auto"/>
              <w:right w:val="single" w:sz="4" w:space="0" w:color="auto"/>
            </w:tcBorders>
            <w:hideMark/>
          </w:tcPr>
          <w:p w14:paraId="29107B34" w14:textId="77777777" w:rsidR="00F82955" w:rsidRDefault="00F82955">
            <w:pPr>
              <w:pStyle w:val="TAH"/>
              <w:rPr>
                <w:ins w:id="13264" w:author="4564" w:date="2022-09-14T15:39:00Z"/>
                <w:lang w:val="fr-FR"/>
              </w:rPr>
            </w:pPr>
            <w:ins w:id="13265" w:author="4564" w:date="2022-09-14T15:39:00Z">
              <w:r>
                <w:rPr>
                  <w:lang w:val="fr-FR"/>
                </w:rPr>
                <w:t>Priority</w:t>
              </w:r>
            </w:ins>
          </w:p>
        </w:tc>
        <w:tc>
          <w:tcPr>
            <w:tcW w:w="2913" w:type="dxa"/>
            <w:tcBorders>
              <w:top w:val="single" w:sz="4" w:space="0" w:color="auto"/>
              <w:left w:val="single" w:sz="4" w:space="0" w:color="auto"/>
              <w:bottom w:val="single" w:sz="4" w:space="0" w:color="auto"/>
              <w:right w:val="single" w:sz="4" w:space="0" w:color="auto"/>
            </w:tcBorders>
            <w:hideMark/>
          </w:tcPr>
          <w:p w14:paraId="78534FAE" w14:textId="77777777" w:rsidR="00F82955" w:rsidRDefault="00F82955">
            <w:pPr>
              <w:pStyle w:val="TAH"/>
              <w:rPr>
                <w:ins w:id="13266" w:author="4564" w:date="2022-09-14T15:39:00Z"/>
                <w:lang w:val="fr-FR"/>
              </w:rPr>
            </w:pPr>
            <w:ins w:id="13267" w:author="4564" w:date="2022-09-14T15:39:00Z">
              <w:r>
                <w:rPr>
                  <w:lang w:val="fr-FR"/>
                </w:rPr>
                <w:t>Value</w:t>
              </w:r>
            </w:ins>
          </w:p>
        </w:tc>
        <w:tc>
          <w:tcPr>
            <w:tcW w:w="3075" w:type="dxa"/>
            <w:tcBorders>
              <w:top w:val="single" w:sz="4" w:space="0" w:color="auto"/>
              <w:left w:val="single" w:sz="4" w:space="0" w:color="auto"/>
              <w:bottom w:val="single" w:sz="4" w:space="0" w:color="auto"/>
              <w:right w:val="single" w:sz="4" w:space="0" w:color="auto"/>
            </w:tcBorders>
            <w:hideMark/>
          </w:tcPr>
          <w:p w14:paraId="2F24C597" w14:textId="77777777" w:rsidR="00F82955" w:rsidRDefault="00F82955">
            <w:pPr>
              <w:pStyle w:val="TAH"/>
              <w:rPr>
                <w:ins w:id="13268" w:author="4564" w:date="2022-09-14T15:39:00Z"/>
                <w:lang w:val="fr-FR"/>
              </w:rPr>
            </w:pPr>
            <w:ins w:id="13269" w:author="4564" w:date="2022-09-14T15:39:00Z">
              <w:r>
                <w:rPr>
                  <w:lang w:val="fr-FR"/>
                </w:rPr>
                <w:t>Access Technology Identifier</w:t>
              </w:r>
            </w:ins>
          </w:p>
        </w:tc>
      </w:tr>
      <w:tr w:rsidR="00F82955" w14:paraId="6ACE46E5" w14:textId="77777777" w:rsidTr="00F82955">
        <w:trPr>
          <w:cantSplit/>
          <w:jc w:val="center"/>
          <w:ins w:id="13270" w:author="4564" w:date="2022-09-14T15:39:00Z"/>
        </w:trPr>
        <w:tc>
          <w:tcPr>
            <w:tcW w:w="1818" w:type="dxa"/>
            <w:tcBorders>
              <w:top w:val="single" w:sz="4" w:space="0" w:color="auto"/>
              <w:left w:val="single" w:sz="4" w:space="0" w:color="auto"/>
              <w:bottom w:val="single" w:sz="4" w:space="0" w:color="auto"/>
              <w:right w:val="single" w:sz="4" w:space="0" w:color="auto"/>
            </w:tcBorders>
            <w:hideMark/>
          </w:tcPr>
          <w:p w14:paraId="5E400B4D" w14:textId="77777777" w:rsidR="00F82955" w:rsidRDefault="00F82955">
            <w:pPr>
              <w:pStyle w:val="TAL"/>
              <w:rPr>
                <w:ins w:id="13271" w:author="4564" w:date="2022-09-14T15:39:00Z"/>
                <w:lang w:val="fr-FR"/>
              </w:rPr>
            </w:pPr>
            <w:ins w:id="13272" w:author="4564" w:date="2022-09-14T15:39:00Z">
              <w:r>
                <w:rPr>
                  <w:lang w:val="fr-FR"/>
                </w:rPr>
                <w:t>EF</w:t>
              </w:r>
              <w:r>
                <w:rPr>
                  <w:vertAlign w:val="subscript"/>
                  <w:lang w:val="fr-FR"/>
                </w:rPr>
                <w:t>UST</w:t>
              </w:r>
            </w:ins>
          </w:p>
        </w:tc>
        <w:tc>
          <w:tcPr>
            <w:tcW w:w="977" w:type="dxa"/>
            <w:tcBorders>
              <w:top w:val="single" w:sz="4" w:space="0" w:color="auto"/>
              <w:left w:val="single" w:sz="4" w:space="0" w:color="auto"/>
              <w:bottom w:val="single" w:sz="4" w:space="0" w:color="auto"/>
              <w:right w:val="single" w:sz="4" w:space="0" w:color="auto"/>
            </w:tcBorders>
          </w:tcPr>
          <w:p w14:paraId="59FE7970" w14:textId="77777777" w:rsidR="00F82955" w:rsidRDefault="00F82955">
            <w:pPr>
              <w:pStyle w:val="TAL"/>
              <w:rPr>
                <w:ins w:id="13273" w:author="4564" w:date="2022-09-14T15:39:00Z"/>
                <w:lang w:val="fr-FR"/>
              </w:rPr>
            </w:pPr>
          </w:p>
        </w:tc>
        <w:tc>
          <w:tcPr>
            <w:tcW w:w="2913" w:type="dxa"/>
            <w:tcBorders>
              <w:top w:val="single" w:sz="4" w:space="0" w:color="auto"/>
              <w:left w:val="single" w:sz="4" w:space="0" w:color="auto"/>
              <w:bottom w:val="single" w:sz="4" w:space="0" w:color="auto"/>
              <w:right w:val="single" w:sz="4" w:space="0" w:color="auto"/>
            </w:tcBorders>
            <w:hideMark/>
          </w:tcPr>
          <w:p w14:paraId="1285B02E" w14:textId="77777777" w:rsidR="00F82955" w:rsidRDefault="00F82955">
            <w:pPr>
              <w:pStyle w:val="TAL"/>
              <w:rPr>
                <w:ins w:id="13274" w:author="4564" w:date="2022-09-14T15:39:00Z"/>
                <w:lang w:val="fr-FR"/>
              </w:rPr>
            </w:pPr>
            <w:ins w:id="13275" w:author="4564" w:date="2022-09-14T15:39:00Z">
              <w:r>
                <w:rPr>
                  <w:lang w:val="fr-FR"/>
                </w:rPr>
                <w:t>As per TS 36.508 [18] clause 4.9.3.4</w:t>
              </w:r>
            </w:ins>
          </w:p>
        </w:tc>
        <w:tc>
          <w:tcPr>
            <w:tcW w:w="3075" w:type="dxa"/>
            <w:tcBorders>
              <w:top w:val="single" w:sz="4" w:space="0" w:color="auto"/>
              <w:left w:val="single" w:sz="4" w:space="0" w:color="auto"/>
              <w:bottom w:val="single" w:sz="4" w:space="0" w:color="auto"/>
              <w:right w:val="single" w:sz="4" w:space="0" w:color="auto"/>
            </w:tcBorders>
          </w:tcPr>
          <w:p w14:paraId="2DC49D2B" w14:textId="77777777" w:rsidR="00F82955" w:rsidRDefault="00F82955">
            <w:pPr>
              <w:rPr>
                <w:ins w:id="13276" w:author="4564" w:date="2022-09-14T15:39:00Z"/>
                <w:lang w:val="fr-FR"/>
              </w:rPr>
            </w:pPr>
          </w:p>
        </w:tc>
      </w:tr>
      <w:tr w:rsidR="00F82955" w14:paraId="7599D075" w14:textId="77777777" w:rsidTr="00F82955">
        <w:trPr>
          <w:cantSplit/>
          <w:jc w:val="center"/>
          <w:ins w:id="13277" w:author="4564" w:date="2022-09-14T15:39:00Z"/>
        </w:trPr>
        <w:tc>
          <w:tcPr>
            <w:tcW w:w="1818" w:type="dxa"/>
            <w:tcBorders>
              <w:top w:val="single" w:sz="4" w:space="0" w:color="auto"/>
              <w:left w:val="single" w:sz="4" w:space="0" w:color="auto"/>
              <w:bottom w:val="single" w:sz="4" w:space="0" w:color="auto"/>
              <w:right w:val="single" w:sz="4" w:space="0" w:color="auto"/>
            </w:tcBorders>
            <w:hideMark/>
          </w:tcPr>
          <w:p w14:paraId="0682BBF3" w14:textId="77777777" w:rsidR="00F82955" w:rsidRDefault="00F82955">
            <w:pPr>
              <w:pStyle w:val="TAL"/>
              <w:rPr>
                <w:ins w:id="13278" w:author="4564" w:date="2022-09-14T15:39:00Z"/>
                <w:lang w:val="fr-FR"/>
              </w:rPr>
            </w:pPr>
            <w:ins w:id="13279" w:author="4564" w:date="2022-09-14T15:39:00Z">
              <w:r>
                <w:rPr>
                  <w:lang w:val="fr-FR"/>
                </w:rPr>
                <w:t>EF</w:t>
              </w:r>
              <w:r>
                <w:rPr>
                  <w:vertAlign w:val="subscript"/>
                  <w:lang w:val="fr-FR"/>
                </w:rPr>
                <w:t>VST</w:t>
              </w:r>
            </w:ins>
          </w:p>
        </w:tc>
        <w:tc>
          <w:tcPr>
            <w:tcW w:w="977" w:type="dxa"/>
            <w:tcBorders>
              <w:top w:val="single" w:sz="4" w:space="0" w:color="auto"/>
              <w:left w:val="single" w:sz="4" w:space="0" w:color="auto"/>
              <w:bottom w:val="single" w:sz="4" w:space="0" w:color="auto"/>
              <w:right w:val="single" w:sz="4" w:space="0" w:color="auto"/>
            </w:tcBorders>
          </w:tcPr>
          <w:p w14:paraId="60711D63" w14:textId="77777777" w:rsidR="00F82955" w:rsidRDefault="00F82955">
            <w:pPr>
              <w:pStyle w:val="TAL"/>
              <w:rPr>
                <w:ins w:id="13280" w:author="4564" w:date="2022-09-14T15:39:00Z"/>
                <w:lang w:val="fr-FR"/>
              </w:rPr>
            </w:pPr>
          </w:p>
        </w:tc>
        <w:tc>
          <w:tcPr>
            <w:tcW w:w="2913" w:type="dxa"/>
            <w:tcBorders>
              <w:top w:val="single" w:sz="4" w:space="0" w:color="auto"/>
              <w:left w:val="single" w:sz="4" w:space="0" w:color="auto"/>
              <w:bottom w:val="single" w:sz="4" w:space="0" w:color="auto"/>
              <w:right w:val="single" w:sz="4" w:space="0" w:color="auto"/>
            </w:tcBorders>
            <w:hideMark/>
          </w:tcPr>
          <w:p w14:paraId="6E813D12" w14:textId="77777777" w:rsidR="00F82955" w:rsidRDefault="00F82955">
            <w:pPr>
              <w:pStyle w:val="TAL"/>
              <w:rPr>
                <w:ins w:id="13281" w:author="4564" w:date="2022-09-14T15:39:00Z"/>
                <w:lang w:val="fr-FR" w:eastAsia="zh-CN"/>
              </w:rPr>
            </w:pPr>
            <w:ins w:id="13282" w:author="4564" w:date="2022-09-14T15:39:00Z">
              <w:r>
                <w:rPr>
                  <w:lang w:val="fr-FR"/>
                </w:rPr>
                <w:t xml:space="preserve">Service n°119  </w:t>
              </w:r>
              <w:r>
                <w:rPr>
                  <w:lang w:val="fr-FR" w:eastAsia="zh-CN"/>
                </w:rPr>
                <w:t>is  "available"</w:t>
              </w:r>
            </w:ins>
          </w:p>
        </w:tc>
        <w:tc>
          <w:tcPr>
            <w:tcW w:w="3075" w:type="dxa"/>
            <w:tcBorders>
              <w:top w:val="single" w:sz="4" w:space="0" w:color="auto"/>
              <w:left w:val="single" w:sz="4" w:space="0" w:color="auto"/>
              <w:bottom w:val="single" w:sz="4" w:space="0" w:color="auto"/>
              <w:right w:val="single" w:sz="4" w:space="0" w:color="auto"/>
            </w:tcBorders>
          </w:tcPr>
          <w:p w14:paraId="6F10E122" w14:textId="77777777" w:rsidR="00F82955" w:rsidRDefault="00F82955">
            <w:pPr>
              <w:rPr>
                <w:ins w:id="13283" w:author="4564" w:date="2022-09-14T15:39:00Z"/>
                <w:lang w:val="fr-FR" w:eastAsia="en-US"/>
              </w:rPr>
            </w:pPr>
          </w:p>
        </w:tc>
      </w:tr>
      <w:tr w:rsidR="00F82955" w14:paraId="5DA652E2" w14:textId="77777777" w:rsidTr="00F82955">
        <w:trPr>
          <w:cantSplit/>
          <w:jc w:val="center"/>
          <w:ins w:id="13284" w:author="4564" w:date="2022-09-14T15:39:00Z"/>
        </w:trPr>
        <w:tc>
          <w:tcPr>
            <w:tcW w:w="1818" w:type="dxa"/>
            <w:tcBorders>
              <w:top w:val="single" w:sz="4" w:space="0" w:color="auto"/>
              <w:left w:val="single" w:sz="4" w:space="0" w:color="auto"/>
              <w:bottom w:val="single" w:sz="4" w:space="0" w:color="auto"/>
              <w:right w:val="single" w:sz="4" w:space="0" w:color="auto"/>
            </w:tcBorders>
            <w:hideMark/>
          </w:tcPr>
          <w:p w14:paraId="28DF0321" w14:textId="77777777" w:rsidR="00F82955" w:rsidRDefault="00F82955">
            <w:pPr>
              <w:pStyle w:val="TAL"/>
              <w:rPr>
                <w:ins w:id="13285" w:author="4564" w:date="2022-09-14T15:39:00Z"/>
                <w:lang w:val="fr-FR"/>
              </w:rPr>
            </w:pPr>
            <w:ins w:id="13286" w:author="4564" w:date="2022-09-14T15:39:00Z">
              <w:r>
                <w:rPr>
                  <w:lang w:val="fr-FR"/>
                </w:rPr>
                <w:t>EF</w:t>
              </w:r>
              <w:r>
                <w:rPr>
                  <w:vertAlign w:val="subscript"/>
                  <w:lang w:val="fr-FR"/>
                </w:rPr>
                <w:t>V2XP_PC5</w:t>
              </w:r>
            </w:ins>
          </w:p>
        </w:tc>
        <w:tc>
          <w:tcPr>
            <w:tcW w:w="977" w:type="dxa"/>
            <w:tcBorders>
              <w:top w:val="single" w:sz="4" w:space="0" w:color="auto"/>
              <w:left w:val="single" w:sz="4" w:space="0" w:color="auto"/>
              <w:bottom w:val="single" w:sz="4" w:space="0" w:color="auto"/>
              <w:right w:val="single" w:sz="4" w:space="0" w:color="auto"/>
            </w:tcBorders>
          </w:tcPr>
          <w:p w14:paraId="0E87CEC0" w14:textId="77777777" w:rsidR="00F82955" w:rsidRDefault="00F82955">
            <w:pPr>
              <w:pStyle w:val="TAL"/>
              <w:rPr>
                <w:ins w:id="13287" w:author="4564" w:date="2022-09-14T15:39:00Z"/>
                <w:lang w:val="fr-FR"/>
              </w:rPr>
            </w:pPr>
          </w:p>
        </w:tc>
        <w:tc>
          <w:tcPr>
            <w:tcW w:w="2913" w:type="dxa"/>
            <w:tcBorders>
              <w:top w:val="single" w:sz="4" w:space="0" w:color="auto"/>
              <w:left w:val="single" w:sz="4" w:space="0" w:color="auto"/>
              <w:bottom w:val="single" w:sz="4" w:space="0" w:color="auto"/>
              <w:right w:val="single" w:sz="4" w:space="0" w:color="auto"/>
            </w:tcBorders>
            <w:hideMark/>
          </w:tcPr>
          <w:p w14:paraId="0B13535A" w14:textId="77777777" w:rsidR="00F82955" w:rsidRDefault="00F82955">
            <w:pPr>
              <w:pStyle w:val="TAL"/>
              <w:rPr>
                <w:ins w:id="13288" w:author="4564" w:date="2022-09-14T15:39:00Z"/>
                <w:lang w:val="fr-FR" w:eastAsia="zh-CN"/>
              </w:rPr>
            </w:pPr>
            <w:ins w:id="13289" w:author="4564" w:date="2022-09-14T15:39:00Z">
              <w:r>
                <w:rPr>
                  <w:lang w:val="fr-FR" w:eastAsia="zh-CN"/>
                </w:rPr>
                <w:t xml:space="preserve">As per TS 38.508-1[4] clause 4.8.3.3.3 </w:t>
              </w:r>
            </w:ins>
          </w:p>
          <w:p w14:paraId="7F714EA0" w14:textId="77777777" w:rsidR="00F82955" w:rsidRDefault="00F82955">
            <w:pPr>
              <w:pStyle w:val="TAL"/>
              <w:rPr>
                <w:ins w:id="13290" w:author="4564" w:date="2022-09-14T15:39:00Z"/>
                <w:lang w:val="fr-FR" w:eastAsia="zh-CN"/>
              </w:rPr>
            </w:pPr>
            <w:ins w:id="13291" w:author="4564" w:date="2022-09-14T15:39:00Z">
              <w:r>
                <w:rPr>
                  <w:lang w:val="fr-FR" w:eastAsia="zh-CN"/>
                </w:rPr>
                <w:t>SL-PreconfigurationNR  included in V2X data policy over PC5 is defined in Table 12.2.5.1.3.3-1</w:t>
              </w:r>
            </w:ins>
          </w:p>
        </w:tc>
        <w:tc>
          <w:tcPr>
            <w:tcW w:w="3075" w:type="dxa"/>
            <w:tcBorders>
              <w:top w:val="single" w:sz="4" w:space="0" w:color="auto"/>
              <w:left w:val="single" w:sz="4" w:space="0" w:color="auto"/>
              <w:bottom w:val="single" w:sz="4" w:space="0" w:color="auto"/>
              <w:right w:val="single" w:sz="4" w:space="0" w:color="auto"/>
            </w:tcBorders>
          </w:tcPr>
          <w:p w14:paraId="38E25366" w14:textId="77777777" w:rsidR="00F82955" w:rsidRDefault="00F82955">
            <w:pPr>
              <w:rPr>
                <w:ins w:id="13292" w:author="4564" w:date="2022-09-14T15:39:00Z"/>
                <w:lang w:val="fr-FR" w:eastAsia="en-US"/>
              </w:rPr>
            </w:pPr>
          </w:p>
        </w:tc>
      </w:tr>
    </w:tbl>
    <w:p w14:paraId="50C69858" w14:textId="77777777" w:rsidR="00F82955" w:rsidRDefault="00F82955" w:rsidP="00F82955">
      <w:pPr>
        <w:rPr>
          <w:ins w:id="13293" w:author="4564" w:date="2022-09-14T15:39:00Z"/>
          <w:lang w:eastAsia="en-US"/>
        </w:rPr>
      </w:pPr>
    </w:p>
    <w:p w14:paraId="6DCF458D" w14:textId="77777777" w:rsidR="00F82955" w:rsidRDefault="00F82955" w:rsidP="00F82955">
      <w:pPr>
        <w:pStyle w:val="H6"/>
        <w:rPr>
          <w:ins w:id="13294" w:author="4564" w:date="2022-09-14T15:39:00Z"/>
        </w:rPr>
      </w:pPr>
      <w:ins w:id="13295" w:author="4564" w:date="2022-09-14T15:39:00Z">
        <w:r>
          <w:t>Preamble:</w:t>
        </w:r>
      </w:ins>
    </w:p>
    <w:p w14:paraId="43AC2D68" w14:textId="77777777" w:rsidR="00F82955" w:rsidRDefault="00F82955" w:rsidP="00F82955">
      <w:pPr>
        <w:pStyle w:val="B1"/>
        <w:rPr>
          <w:ins w:id="13296" w:author="4564" w:date="2022-09-14T15:39:00Z"/>
          <w:lang w:eastAsia="zh-CN"/>
        </w:rPr>
      </w:pPr>
      <w:ins w:id="13297" w:author="4564" w:date="2022-09-14T15:39:00Z">
        <w:r>
          <w:t>-</w:t>
        </w:r>
        <w:r>
          <w:tab/>
          <w:t>The UE is in state 3N-B as defined in TS 38.508-1 [4], subclause 4.4A</w:t>
        </w:r>
        <w:r>
          <w:rPr>
            <w:lang w:eastAsia="zh-CN"/>
          </w:rPr>
          <w:t>,</w:t>
        </w:r>
        <w:r>
          <w:t xml:space="preserve"> using generic procedure parameter Sidelink (On), Unicast (On), and Test Mode (On) as defined in TS 38.508-1 [4], subclause 4.5.1.</w:t>
        </w:r>
      </w:ins>
    </w:p>
    <w:p w14:paraId="3F56B9EF" w14:textId="77777777" w:rsidR="00F82955" w:rsidRDefault="00F82955" w:rsidP="00F82955">
      <w:pPr>
        <w:pStyle w:val="H6"/>
        <w:rPr>
          <w:ins w:id="13298" w:author="4564" w:date="2022-09-14T15:39:00Z"/>
          <w:lang w:eastAsia="en-US"/>
        </w:rPr>
      </w:pPr>
      <w:ins w:id="13299" w:author="4564" w:date="2022-09-14T15:39:00Z">
        <w:r>
          <w:rPr>
            <w:lang w:eastAsia="zh-CN"/>
          </w:rPr>
          <w:t>12.2.5.1.3.2</w:t>
        </w:r>
        <w:r>
          <w:tab/>
          <w:t>Test procedure sequence</w:t>
        </w:r>
      </w:ins>
    </w:p>
    <w:p w14:paraId="7D27E6C7" w14:textId="77777777" w:rsidR="00F82955" w:rsidRDefault="00F82955" w:rsidP="00F82955">
      <w:pPr>
        <w:widowControl w:val="0"/>
        <w:jc w:val="center"/>
        <w:rPr>
          <w:ins w:id="13300" w:author="4564" w:date="2022-09-14T15:39:00Z"/>
          <w:rFonts w:ascii="Arial" w:hAnsi="Arial"/>
          <w:b/>
        </w:rPr>
      </w:pPr>
      <w:ins w:id="13301" w:author="4564" w:date="2022-09-14T15:39:00Z">
        <w:r>
          <w:rPr>
            <w:rFonts w:ascii="Arial" w:hAnsi="Arial"/>
            <w:b/>
          </w:rPr>
          <w:t xml:space="preserve">Table </w:t>
        </w:r>
        <w:r>
          <w:rPr>
            <w:rFonts w:ascii="Arial" w:hAnsi="Arial"/>
            <w:b/>
            <w:lang w:eastAsia="zh-CN"/>
          </w:rPr>
          <w:t>12.2.5.1.3.2</w:t>
        </w:r>
        <w:r>
          <w:rPr>
            <w:rFonts w:ascii="Arial" w:hAnsi="Arial"/>
            <w:b/>
          </w:rPr>
          <w:t>-1: Main behaviour</w:t>
        </w:r>
      </w:ins>
    </w:p>
    <w:tbl>
      <w:tblPr>
        <w:tblW w:w="9600" w:type="dxa"/>
        <w:tblLayout w:type="fixed"/>
        <w:tblLook w:val="04A0" w:firstRow="1" w:lastRow="0" w:firstColumn="1" w:lastColumn="0" w:noHBand="0" w:noVBand="1"/>
      </w:tblPr>
      <w:tblGrid>
        <w:gridCol w:w="533"/>
        <w:gridCol w:w="3966"/>
        <w:gridCol w:w="709"/>
        <w:gridCol w:w="2974"/>
        <w:gridCol w:w="568"/>
        <w:gridCol w:w="850"/>
      </w:tblGrid>
      <w:tr w:rsidR="00F82955" w14:paraId="2C64762B" w14:textId="77777777" w:rsidTr="00F82955">
        <w:trPr>
          <w:ins w:id="13302" w:author="4564" w:date="2022-09-14T15:39:00Z"/>
        </w:trPr>
        <w:tc>
          <w:tcPr>
            <w:tcW w:w="534" w:type="dxa"/>
            <w:tcBorders>
              <w:top w:val="single" w:sz="4" w:space="0" w:color="auto"/>
              <w:left w:val="single" w:sz="4" w:space="0" w:color="auto"/>
              <w:bottom w:val="nil"/>
              <w:right w:val="single" w:sz="4" w:space="0" w:color="auto"/>
            </w:tcBorders>
            <w:hideMark/>
          </w:tcPr>
          <w:p w14:paraId="7ECD6224" w14:textId="77777777" w:rsidR="00F82955" w:rsidRDefault="00F82955">
            <w:pPr>
              <w:widowControl w:val="0"/>
              <w:spacing w:after="0"/>
              <w:jc w:val="center"/>
              <w:rPr>
                <w:ins w:id="13303" w:author="4564" w:date="2022-09-14T15:39:00Z"/>
                <w:rFonts w:ascii="Arial" w:hAnsi="Arial"/>
                <w:b/>
                <w:sz w:val="18"/>
                <w:lang w:val="fr-FR"/>
              </w:rPr>
            </w:pPr>
            <w:ins w:id="13304" w:author="4564" w:date="2022-09-14T15:39:00Z">
              <w:r>
                <w:rPr>
                  <w:rFonts w:ascii="Arial" w:hAnsi="Arial"/>
                  <w:b/>
                  <w:sz w:val="18"/>
                  <w:lang w:val="fr-FR"/>
                </w:rPr>
                <w:t>St</w:t>
              </w:r>
            </w:ins>
          </w:p>
        </w:tc>
        <w:tc>
          <w:tcPr>
            <w:tcW w:w="3969" w:type="dxa"/>
            <w:tcBorders>
              <w:top w:val="single" w:sz="4" w:space="0" w:color="auto"/>
              <w:left w:val="single" w:sz="4" w:space="0" w:color="auto"/>
              <w:bottom w:val="nil"/>
              <w:right w:val="single" w:sz="4" w:space="0" w:color="auto"/>
            </w:tcBorders>
            <w:hideMark/>
          </w:tcPr>
          <w:p w14:paraId="283AF70A" w14:textId="77777777" w:rsidR="00F82955" w:rsidRDefault="00F82955">
            <w:pPr>
              <w:widowControl w:val="0"/>
              <w:spacing w:after="0"/>
              <w:jc w:val="center"/>
              <w:rPr>
                <w:ins w:id="13305" w:author="4564" w:date="2022-09-14T15:39:00Z"/>
                <w:rFonts w:ascii="Arial" w:hAnsi="Arial"/>
                <w:b/>
                <w:sz w:val="18"/>
                <w:lang w:val="fr-FR"/>
              </w:rPr>
            </w:pPr>
            <w:ins w:id="13306" w:author="4564" w:date="2022-09-14T15:39:00Z">
              <w:r>
                <w:rPr>
                  <w:rFonts w:ascii="Arial" w:hAnsi="Arial"/>
                  <w:b/>
                  <w:sz w:val="18"/>
                  <w:lang w:val="fr-FR"/>
                </w:rPr>
                <w:t>Procedure</w:t>
              </w:r>
            </w:ins>
          </w:p>
        </w:tc>
        <w:tc>
          <w:tcPr>
            <w:tcW w:w="3685" w:type="dxa"/>
            <w:gridSpan w:val="2"/>
            <w:tcBorders>
              <w:top w:val="single" w:sz="4" w:space="0" w:color="auto"/>
              <w:left w:val="single" w:sz="4" w:space="0" w:color="auto"/>
              <w:bottom w:val="nil"/>
              <w:right w:val="single" w:sz="4" w:space="0" w:color="auto"/>
            </w:tcBorders>
            <w:hideMark/>
          </w:tcPr>
          <w:p w14:paraId="79240D20" w14:textId="77777777" w:rsidR="00F82955" w:rsidRDefault="00F82955">
            <w:pPr>
              <w:widowControl w:val="0"/>
              <w:spacing w:after="0"/>
              <w:jc w:val="center"/>
              <w:rPr>
                <w:ins w:id="13307" w:author="4564" w:date="2022-09-14T15:39:00Z"/>
                <w:rFonts w:ascii="Arial" w:hAnsi="Arial"/>
                <w:b/>
                <w:sz w:val="18"/>
                <w:lang w:val="fr-FR"/>
              </w:rPr>
            </w:pPr>
            <w:ins w:id="13308" w:author="4564" w:date="2022-09-14T15:39:00Z">
              <w:r>
                <w:rPr>
                  <w:rFonts w:ascii="Arial" w:hAnsi="Arial"/>
                  <w:b/>
                  <w:sz w:val="18"/>
                  <w:lang w:val="fr-FR"/>
                </w:rPr>
                <w:t>Message Sequence</w:t>
              </w:r>
            </w:ins>
          </w:p>
        </w:tc>
        <w:tc>
          <w:tcPr>
            <w:tcW w:w="568" w:type="dxa"/>
            <w:tcBorders>
              <w:top w:val="single" w:sz="4" w:space="0" w:color="auto"/>
              <w:left w:val="single" w:sz="4" w:space="0" w:color="auto"/>
              <w:bottom w:val="nil"/>
              <w:right w:val="single" w:sz="4" w:space="0" w:color="auto"/>
            </w:tcBorders>
            <w:hideMark/>
          </w:tcPr>
          <w:p w14:paraId="7718844D" w14:textId="77777777" w:rsidR="00F82955" w:rsidRDefault="00F82955">
            <w:pPr>
              <w:widowControl w:val="0"/>
              <w:spacing w:after="0"/>
              <w:jc w:val="center"/>
              <w:rPr>
                <w:ins w:id="13309" w:author="4564" w:date="2022-09-14T15:39:00Z"/>
                <w:rFonts w:ascii="Arial" w:hAnsi="Arial"/>
                <w:b/>
                <w:sz w:val="18"/>
                <w:lang w:val="fr-FR"/>
              </w:rPr>
            </w:pPr>
            <w:ins w:id="13310" w:author="4564" w:date="2022-09-14T15:39:00Z">
              <w:r>
                <w:rPr>
                  <w:rFonts w:ascii="Arial" w:hAnsi="Arial"/>
                  <w:b/>
                  <w:sz w:val="18"/>
                  <w:lang w:val="fr-FR"/>
                </w:rPr>
                <w:t>TP</w:t>
              </w:r>
            </w:ins>
          </w:p>
        </w:tc>
        <w:tc>
          <w:tcPr>
            <w:tcW w:w="850" w:type="dxa"/>
            <w:tcBorders>
              <w:top w:val="single" w:sz="4" w:space="0" w:color="auto"/>
              <w:left w:val="single" w:sz="4" w:space="0" w:color="auto"/>
              <w:bottom w:val="nil"/>
              <w:right w:val="single" w:sz="4" w:space="0" w:color="auto"/>
            </w:tcBorders>
            <w:hideMark/>
          </w:tcPr>
          <w:p w14:paraId="02986B99" w14:textId="77777777" w:rsidR="00F82955" w:rsidRDefault="00F82955">
            <w:pPr>
              <w:widowControl w:val="0"/>
              <w:spacing w:after="0"/>
              <w:jc w:val="center"/>
              <w:rPr>
                <w:ins w:id="13311" w:author="4564" w:date="2022-09-14T15:39:00Z"/>
                <w:rFonts w:ascii="Arial" w:hAnsi="Arial"/>
                <w:b/>
                <w:sz w:val="18"/>
                <w:lang w:val="fr-FR"/>
              </w:rPr>
            </w:pPr>
            <w:ins w:id="13312" w:author="4564" w:date="2022-09-14T15:39:00Z">
              <w:r>
                <w:rPr>
                  <w:rFonts w:ascii="Arial" w:hAnsi="Arial"/>
                  <w:b/>
                  <w:sz w:val="18"/>
                  <w:lang w:val="fr-FR"/>
                </w:rPr>
                <w:t>Verdict</w:t>
              </w:r>
            </w:ins>
          </w:p>
        </w:tc>
      </w:tr>
      <w:tr w:rsidR="00F82955" w14:paraId="0EC06211" w14:textId="77777777" w:rsidTr="00F82955">
        <w:trPr>
          <w:ins w:id="13313" w:author="4564" w:date="2022-09-14T15:39:00Z"/>
        </w:trPr>
        <w:tc>
          <w:tcPr>
            <w:tcW w:w="534" w:type="dxa"/>
            <w:tcBorders>
              <w:top w:val="nil"/>
              <w:left w:val="single" w:sz="4" w:space="0" w:color="auto"/>
              <w:bottom w:val="single" w:sz="4" w:space="0" w:color="auto"/>
              <w:right w:val="single" w:sz="4" w:space="0" w:color="auto"/>
            </w:tcBorders>
          </w:tcPr>
          <w:p w14:paraId="25162232" w14:textId="77777777" w:rsidR="00F82955" w:rsidRDefault="00F82955">
            <w:pPr>
              <w:widowControl w:val="0"/>
              <w:spacing w:after="0"/>
              <w:jc w:val="center"/>
              <w:rPr>
                <w:ins w:id="13314" w:author="4564" w:date="2022-09-14T15:39:00Z"/>
                <w:rFonts w:ascii="Arial" w:hAnsi="Arial"/>
                <w:b/>
                <w:sz w:val="18"/>
                <w:lang w:val="fr-FR"/>
              </w:rPr>
            </w:pPr>
          </w:p>
        </w:tc>
        <w:tc>
          <w:tcPr>
            <w:tcW w:w="3969" w:type="dxa"/>
            <w:tcBorders>
              <w:top w:val="nil"/>
              <w:left w:val="single" w:sz="4" w:space="0" w:color="auto"/>
              <w:bottom w:val="single" w:sz="4" w:space="0" w:color="auto"/>
              <w:right w:val="single" w:sz="4" w:space="0" w:color="auto"/>
            </w:tcBorders>
          </w:tcPr>
          <w:p w14:paraId="5D2AA916" w14:textId="77777777" w:rsidR="00F82955" w:rsidRDefault="00F82955">
            <w:pPr>
              <w:widowControl w:val="0"/>
              <w:spacing w:after="0"/>
              <w:jc w:val="center"/>
              <w:rPr>
                <w:ins w:id="13315" w:author="4564" w:date="2022-09-14T15:39:00Z"/>
                <w:rFonts w:ascii="Arial" w:hAnsi="Arial"/>
                <w:b/>
                <w:sz w:val="18"/>
                <w:lang w:val="fr-FR"/>
              </w:rPr>
            </w:pPr>
          </w:p>
        </w:tc>
        <w:tc>
          <w:tcPr>
            <w:tcW w:w="709" w:type="dxa"/>
            <w:tcBorders>
              <w:top w:val="single" w:sz="4" w:space="0" w:color="auto"/>
              <w:left w:val="single" w:sz="4" w:space="0" w:color="auto"/>
              <w:bottom w:val="single" w:sz="4" w:space="0" w:color="auto"/>
              <w:right w:val="single" w:sz="4" w:space="0" w:color="auto"/>
            </w:tcBorders>
            <w:hideMark/>
          </w:tcPr>
          <w:p w14:paraId="48A5916D" w14:textId="77777777" w:rsidR="00F82955" w:rsidRDefault="00F82955">
            <w:pPr>
              <w:widowControl w:val="0"/>
              <w:spacing w:after="0"/>
              <w:jc w:val="center"/>
              <w:rPr>
                <w:ins w:id="13316" w:author="4564" w:date="2022-09-14T15:39:00Z"/>
                <w:rFonts w:ascii="Arial" w:hAnsi="Arial"/>
                <w:b/>
                <w:sz w:val="18"/>
                <w:lang w:val="fr-FR"/>
              </w:rPr>
            </w:pPr>
            <w:ins w:id="13317" w:author="4564" w:date="2022-09-14T15:39:00Z">
              <w:r>
                <w:rPr>
                  <w:rFonts w:ascii="Arial" w:hAnsi="Arial"/>
                  <w:b/>
                  <w:sz w:val="18"/>
                  <w:lang w:val="fr-FR"/>
                </w:rPr>
                <w:t>U - S</w:t>
              </w:r>
            </w:ins>
          </w:p>
        </w:tc>
        <w:tc>
          <w:tcPr>
            <w:tcW w:w="2976" w:type="dxa"/>
            <w:tcBorders>
              <w:top w:val="single" w:sz="4" w:space="0" w:color="auto"/>
              <w:left w:val="single" w:sz="4" w:space="0" w:color="auto"/>
              <w:bottom w:val="single" w:sz="4" w:space="0" w:color="auto"/>
              <w:right w:val="single" w:sz="4" w:space="0" w:color="auto"/>
            </w:tcBorders>
            <w:hideMark/>
          </w:tcPr>
          <w:p w14:paraId="12C8D3AC" w14:textId="77777777" w:rsidR="00F82955" w:rsidRDefault="00F82955">
            <w:pPr>
              <w:widowControl w:val="0"/>
              <w:spacing w:after="0"/>
              <w:jc w:val="center"/>
              <w:rPr>
                <w:ins w:id="13318" w:author="4564" w:date="2022-09-14T15:39:00Z"/>
                <w:rFonts w:ascii="Arial" w:hAnsi="Arial"/>
                <w:b/>
                <w:sz w:val="18"/>
                <w:lang w:val="fr-FR"/>
              </w:rPr>
            </w:pPr>
            <w:ins w:id="13319" w:author="4564" w:date="2022-09-14T15:39:00Z">
              <w:r>
                <w:rPr>
                  <w:rFonts w:ascii="Arial" w:hAnsi="Arial"/>
                  <w:b/>
                  <w:sz w:val="18"/>
                  <w:lang w:val="fr-FR"/>
                </w:rPr>
                <w:t>Message</w:t>
              </w:r>
            </w:ins>
          </w:p>
        </w:tc>
        <w:tc>
          <w:tcPr>
            <w:tcW w:w="568" w:type="dxa"/>
            <w:tcBorders>
              <w:top w:val="nil"/>
              <w:left w:val="single" w:sz="4" w:space="0" w:color="auto"/>
              <w:bottom w:val="single" w:sz="4" w:space="0" w:color="auto"/>
              <w:right w:val="single" w:sz="4" w:space="0" w:color="auto"/>
            </w:tcBorders>
          </w:tcPr>
          <w:p w14:paraId="3D6D357E" w14:textId="77777777" w:rsidR="00F82955" w:rsidRDefault="00F82955">
            <w:pPr>
              <w:widowControl w:val="0"/>
              <w:spacing w:after="0"/>
              <w:jc w:val="center"/>
              <w:rPr>
                <w:ins w:id="13320" w:author="4564" w:date="2022-09-14T15:39:00Z"/>
                <w:rFonts w:ascii="Arial" w:hAnsi="Arial"/>
                <w:b/>
                <w:sz w:val="18"/>
                <w:lang w:val="fr-FR"/>
              </w:rPr>
            </w:pPr>
          </w:p>
        </w:tc>
        <w:tc>
          <w:tcPr>
            <w:tcW w:w="850" w:type="dxa"/>
            <w:tcBorders>
              <w:top w:val="nil"/>
              <w:left w:val="single" w:sz="4" w:space="0" w:color="auto"/>
              <w:bottom w:val="single" w:sz="4" w:space="0" w:color="auto"/>
              <w:right w:val="single" w:sz="4" w:space="0" w:color="auto"/>
            </w:tcBorders>
          </w:tcPr>
          <w:p w14:paraId="21A9EB9B" w14:textId="77777777" w:rsidR="00F82955" w:rsidRDefault="00F82955">
            <w:pPr>
              <w:widowControl w:val="0"/>
              <w:spacing w:after="0"/>
              <w:jc w:val="center"/>
              <w:rPr>
                <w:ins w:id="13321" w:author="4564" w:date="2022-09-14T15:39:00Z"/>
                <w:rFonts w:ascii="Arial" w:hAnsi="Arial"/>
                <w:b/>
                <w:sz w:val="18"/>
                <w:lang w:val="fr-FR"/>
              </w:rPr>
            </w:pPr>
          </w:p>
        </w:tc>
      </w:tr>
      <w:tr w:rsidR="00F82955" w14:paraId="424C570E" w14:textId="77777777" w:rsidTr="00F82955">
        <w:trPr>
          <w:ins w:id="13322" w:author="4564" w:date="2022-09-14T15:39:00Z"/>
        </w:trPr>
        <w:tc>
          <w:tcPr>
            <w:tcW w:w="534" w:type="dxa"/>
            <w:tcBorders>
              <w:top w:val="single" w:sz="4" w:space="0" w:color="auto"/>
              <w:left w:val="single" w:sz="4" w:space="0" w:color="auto"/>
              <w:bottom w:val="single" w:sz="4" w:space="0" w:color="auto"/>
              <w:right w:val="single" w:sz="4" w:space="0" w:color="auto"/>
            </w:tcBorders>
            <w:hideMark/>
          </w:tcPr>
          <w:p w14:paraId="057EE7F7" w14:textId="77777777" w:rsidR="00F82955" w:rsidRDefault="00F82955">
            <w:pPr>
              <w:widowControl w:val="0"/>
              <w:spacing w:after="0"/>
              <w:jc w:val="center"/>
              <w:rPr>
                <w:ins w:id="13323" w:author="4564" w:date="2022-09-14T15:39:00Z"/>
                <w:rFonts w:ascii="Arial" w:hAnsi="Arial"/>
                <w:sz w:val="18"/>
                <w:lang w:val="fr-FR" w:eastAsia="zh-CN"/>
              </w:rPr>
            </w:pPr>
            <w:ins w:id="13324" w:author="4564" w:date="2022-09-14T15:39:00Z">
              <w:r>
                <w:rPr>
                  <w:rFonts w:ascii="Arial" w:hAnsi="Arial"/>
                  <w:sz w:val="18"/>
                  <w:lang w:val="fr-FR" w:eastAsia="zh-CN"/>
                </w:rPr>
                <w:t>1</w:t>
              </w:r>
            </w:ins>
          </w:p>
        </w:tc>
        <w:tc>
          <w:tcPr>
            <w:tcW w:w="3969" w:type="dxa"/>
            <w:tcBorders>
              <w:top w:val="single" w:sz="4" w:space="0" w:color="auto"/>
              <w:left w:val="single" w:sz="4" w:space="0" w:color="auto"/>
              <w:bottom w:val="single" w:sz="4" w:space="0" w:color="auto"/>
              <w:right w:val="single" w:sz="4" w:space="0" w:color="auto"/>
            </w:tcBorders>
            <w:hideMark/>
          </w:tcPr>
          <w:p w14:paraId="7095B4A3" w14:textId="77777777" w:rsidR="00F82955" w:rsidRDefault="00F82955">
            <w:pPr>
              <w:keepNext/>
              <w:keepLines/>
              <w:spacing w:after="0"/>
              <w:rPr>
                <w:ins w:id="13325" w:author="4564" w:date="2022-09-14T15:39:00Z"/>
                <w:rFonts w:ascii="Arial" w:hAnsi="Arial"/>
                <w:sz w:val="18"/>
                <w:lang w:val="fr-FR" w:eastAsia="zh-CN"/>
              </w:rPr>
            </w:pPr>
            <w:ins w:id="13326" w:author="4564" w:date="2022-09-14T15:39:00Z">
              <w:r>
                <w:rPr>
                  <w:rFonts w:ascii="Arial" w:hAnsi="Arial"/>
                  <w:sz w:val="18"/>
                  <w:lang w:val="fr-FR" w:eastAsia="zh-CN"/>
                </w:rPr>
                <w:t>The SS transmits an RRCReconfiguration message to provide sidelink measurement configuration.</w:t>
              </w:r>
            </w:ins>
          </w:p>
        </w:tc>
        <w:tc>
          <w:tcPr>
            <w:tcW w:w="709" w:type="dxa"/>
            <w:tcBorders>
              <w:top w:val="single" w:sz="4" w:space="0" w:color="auto"/>
              <w:left w:val="single" w:sz="4" w:space="0" w:color="auto"/>
              <w:bottom w:val="single" w:sz="4" w:space="0" w:color="auto"/>
              <w:right w:val="single" w:sz="4" w:space="0" w:color="auto"/>
            </w:tcBorders>
            <w:hideMark/>
          </w:tcPr>
          <w:p w14:paraId="3A3FBD1D" w14:textId="77777777" w:rsidR="00F82955" w:rsidRDefault="00F82955">
            <w:pPr>
              <w:widowControl w:val="0"/>
              <w:spacing w:after="0"/>
              <w:jc w:val="center"/>
              <w:rPr>
                <w:ins w:id="13327" w:author="4564" w:date="2022-09-14T15:39:00Z"/>
                <w:rFonts w:ascii="Arial" w:hAnsi="Arial"/>
                <w:sz w:val="18"/>
                <w:lang w:val="fr-FR" w:eastAsia="zh-CN"/>
              </w:rPr>
            </w:pPr>
            <w:ins w:id="13328" w:author="4564" w:date="2022-09-14T15:39:00Z">
              <w:r>
                <w:rPr>
                  <w:rFonts w:ascii="Arial" w:hAnsi="Arial"/>
                  <w:sz w:val="18"/>
                  <w:lang w:val="fr-FR" w:eastAsia="zh-CN"/>
                </w:rPr>
                <w:t>&lt;--</w:t>
              </w:r>
            </w:ins>
          </w:p>
        </w:tc>
        <w:tc>
          <w:tcPr>
            <w:tcW w:w="2976" w:type="dxa"/>
            <w:tcBorders>
              <w:top w:val="single" w:sz="4" w:space="0" w:color="auto"/>
              <w:left w:val="single" w:sz="4" w:space="0" w:color="auto"/>
              <w:bottom w:val="single" w:sz="4" w:space="0" w:color="auto"/>
              <w:right w:val="single" w:sz="4" w:space="0" w:color="auto"/>
            </w:tcBorders>
            <w:hideMark/>
          </w:tcPr>
          <w:p w14:paraId="3A46CA97" w14:textId="77777777" w:rsidR="00F82955" w:rsidRDefault="00F82955">
            <w:pPr>
              <w:keepNext/>
              <w:keepLines/>
              <w:spacing w:after="0"/>
              <w:rPr>
                <w:ins w:id="13329" w:author="4564" w:date="2022-09-14T15:39:00Z"/>
                <w:rFonts w:ascii="Arial" w:hAnsi="Arial"/>
                <w:sz w:val="18"/>
                <w:lang w:val="fr-FR" w:eastAsia="zh-CN"/>
              </w:rPr>
            </w:pPr>
            <w:ins w:id="13330" w:author="4564" w:date="2022-09-14T15:39:00Z">
              <w:r>
                <w:rPr>
                  <w:rFonts w:ascii="Arial" w:hAnsi="Arial"/>
                  <w:sz w:val="18"/>
                  <w:lang w:val="fr-FR" w:eastAsia="zh-CN"/>
                </w:rPr>
                <w:t xml:space="preserve">NR RRC: </w:t>
              </w:r>
              <w:r>
                <w:rPr>
                  <w:rFonts w:ascii="Arial" w:hAnsi="Arial"/>
                  <w:i/>
                  <w:sz w:val="18"/>
                  <w:lang w:val="fr-FR" w:eastAsia="zh-CN"/>
                </w:rPr>
                <w:t>RRCReconfiguration</w:t>
              </w:r>
            </w:ins>
          </w:p>
        </w:tc>
        <w:tc>
          <w:tcPr>
            <w:tcW w:w="568" w:type="dxa"/>
            <w:tcBorders>
              <w:top w:val="single" w:sz="4" w:space="0" w:color="auto"/>
              <w:left w:val="single" w:sz="4" w:space="0" w:color="auto"/>
              <w:bottom w:val="single" w:sz="4" w:space="0" w:color="auto"/>
              <w:right w:val="single" w:sz="4" w:space="0" w:color="auto"/>
            </w:tcBorders>
            <w:hideMark/>
          </w:tcPr>
          <w:p w14:paraId="48D6E084" w14:textId="77777777" w:rsidR="00F82955" w:rsidRDefault="00F82955">
            <w:pPr>
              <w:widowControl w:val="0"/>
              <w:spacing w:after="0"/>
              <w:jc w:val="center"/>
              <w:rPr>
                <w:ins w:id="13331" w:author="4564" w:date="2022-09-14T15:39:00Z"/>
                <w:rFonts w:ascii="Arial" w:hAnsi="Arial"/>
                <w:sz w:val="18"/>
                <w:lang w:val="fr-FR" w:eastAsia="zh-CN"/>
              </w:rPr>
            </w:pPr>
            <w:ins w:id="13332" w:author="4564" w:date="2022-09-14T15:39: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767003BD" w14:textId="77777777" w:rsidR="00F82955" w:rsidRDefault="00F82955">
            <w:pPr>
              <w:widowControl w:val="0"/>
              <w:spacing w:after="0"/>
              <w:jc w:val="center"/>
              <w:rPr>
                <w:ins w:id="13333" w:author="4564" w:date="2022-09-14T15:39:00Z"/>
                <w:rFonts w:ascii="Arial" w:hAnsi="Arial"/>
                <w:sz w:val="18"/>
                <w:lang w:val="fr-FR" w:eastAsia="zh-CN"/>
              </w:rPr>
            </w:pPr>
            <w:ins w:id="13334" w:author="4564" w:date="2022-09-14T15:39:00Z">
              <w:r>
                <w:rPr>
                  <w:rFonts w:ascii="Arial" w:hAnsi="Arial"/>
                  <w:sz w:val="18"/>
                  <w:lang w:val="fr-FR" w:eastAsia="zh-CN"/>
                </w:rPr>
                <w:t>-</w:t>
              </w:r>
            </w:ins>
          </w:p>
        </w:tc>
      </w:tr>
      <w:tr w:rsidR="00F82955" w14:paraId="1D4DD41E" w14:textId="77777777" w:rsidTr="00F82955">
        <w:trPr>
          <w:ins w:id="13335" w:author="4564" w:date="2022-09-14T15:39:00Z"/>
        </w:trPr>
        <w:tc>
          <w:tcPr>
            <w:tcW w:w="534" w:type="dxa"/>
            <w:tcBorders>
              <w:top w:val="single" w:sz="4" w:space="0" w:color="auto"/>
              <w:left w:val="single" w:sz="4" w:space="0" w:color="auto"/>
              <w:bottom w:val="single" w:sz="4" w:space="0" w:color="auto"/>
              <w:right w:val="single" w:sz="4" w:space="0" w:color="auto"/>
            </w:tcBorders>
            <w:hideMark/>
          </w:tcPr>
          <w:p w14:paraId="05B4956C" w14:textId="77777777" w:rsidR="00F82955" w:rsidRDefault="00F82955">
            <w:pPr>
              <w:widowControl w:val="0"/>
              <w:spacing w:after="0"/>
              <w:jc w:val="center"/>
              <w:rPr>
                <w:ins w:id="13336" w:author="4564" w:date="2022-09-14T15:39:00Z"/>
                <w:rFonts w:ascii="Arial" w:hAnsi="Arial"/>
                <w:sz w:val="18"/>
                <w:lang w:val="fr-FR" w:eastAsia="zh-CN"/>
              </w:rPr>
            </w:pPr>
            <w:ins w:id="13337" w:author="4564" w:date="2022-09-14T15:39:00Z">
              <w:r>
                <w:rPr>
                  <w:rFonts w:ascii="Arial" w:hAnsi="Arial"/>
                  <w:sz w:val="18"/>
                  <w:lang w:val="fr-FR" w:eastAsia="zh-CN"/>
                </w:rPr>
                <w:t>2</w:t>
              </w:r>
            </w:ins>
          </w:p>
        </w:tc>
        <w:tc>
          <w:tcPr>
            <w:tcW w:w="3969" w:type="dxa"/>
            <w:tcBorders>
              <w:top w:val="single" w:sz="4" w:space="0" w:color="auto"/>
              <w:left w:val="single" w:sz="4" w:space="0" w:color="auto"/>
              <w:bottom w:val="single" w:sz="4" w:space="0" w:color="auto"/>
              <w:right w:val="single" w:sz="4" w:space="0" w:color="auto"/>
            </w:tcBorders>
            <w:hideMark/>
          </w:tcPr>
          <w:p w14:paraId="7BD501D5" w14:textId="77777777" w:rsidR="00F82955" w:rsidRDefault="00F82955">
            <w:pPr>
              <w:keepNext/>
              <w:keepLines/>
              <w:spacing w:after="0"/>
              <w:rPr>
                <w:ins w:id="13338" w:author="4564" w:date="2022-09-14T15:39:00Z"/>
                <w:rFonts w:ascii="Arial" w:hAnsi="Arial"/>
                <w:sz w:val="18"/>
                <w:lang w:val="fr-FR" w:eastAsia="zh-CN"/>
              </w:rPr>
            </w:pPr>
            <w:ins w:id="13339" w:author="4564" w:date="2022-09-14T15:39:00Z">
              <w:r>
                <w:rPr>
                  <w:rFonts w:ascii="Arial" w:hAnsi="Arial"/>
                  <w:sz w:val="18"/>
                  <w:lang w:val="fr-FR" w:eastAsia="zh-CN"/>
                </w:rPr>
                <w:t>The UE transmits an RRCReconfigurationComplete message</w:t>
              </w:r>
            </w:ins>
          </w:p>
        </w:tc>
        <w:tc>
          <w:tcPr>
            <w:tcW w:w="709" w:type="dxa"/>
            <w:tcBorders>
              <w:top w:val="single" w:sz="4" w:space="0" w:color="auto"/>
              <w:left w:val="single" w:sz="4" w:space="0" w:color="auto"/>
              <w:bottom w:val="single" w:sz="4" w:space="0" w:color="auto"/>
              <w:right w:val="single" w:sz="4" w:space="0" w:color="auto"/>
            </w:tcBorders>
            <w:hideMark/>
          </w:tcPr>
          <w:p w14:paraId="35B45206" w14:textId="77777777" w:rsidR="00F82955" w:rsidRDefault="00F82955">
            <w:pPr>
              <w:widowControl w:val="0"/>
              <w:spacing w:after="0"/>
              <w:jc w:val="center"/>
              <w:rPr>
                <w:ins w:id="13340" w:author="4564" w:date="2022-09-14T15:39:00Z"/>
                <w:rFonts w:ascii="Arial" w:hAnsi="Arial"/>
                <w:sz w:val="18"/>
                <w:lang w:val="fr-FR" w:eastAsia="zh-CN"/>
              </w:rPr>
            </w:pPr>
            <w:ins w:id="13341" w:author="4564" w:date="2022-09-14T15:39: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61BB7D94" w14:textId="77777777" w:rsidR="00F82955" w:rsidRDefault="00F82955">
            <w:pPr>
              <w:keepNext/>
              <w:keepLines/>
              <w:spacing w:after="0"/>
              <w:rPr>
                <w:ins w:id="13342" w:author="4564" w:date="2022-09-14T15:39:00Z"/>
                <w:rFonts w:ascii="Arial" w:hAnsi="Arial"/>
                <w:sz w:val="18"/>
                <w:lang w:val="fr-FR" w:eastAsia="en-US"/>
              </w:rPr>
            </w:pPr>
            <w:ins w:id="13343" w:author="4564" w:date="2022-09-14T15:39:00Z">
              <w:r>
                <w:rPr>
                  <w:rFonts w:ascii="Arial" w:hAnsi="Arial"/>
                  <w:sz w:val="18"/>
                  <w:lang w:val="fr-FR" w:eastAsia="zh-CN"/>
                </w:rPr>
                <w:t xml:space="preserve">NR RRC: </w:t>
              </w:r>
              <w:r>
                <w:rPr>
                  <w:rFonts w:ascii="Arial" w:hAnsi="Arial"/>
                  <w:i/>
                  <w:sz w:val="18"/>
                  <w:lang w:val="fr-FR" w:eastAsia="zh-CN"/>
                </w:rPr>
                <w:t>RRCReconfigurationComplete</w:t>
              </w:r>
            </w:ins>
          </w:p>
        </w:tc>
        <w:tc>
          <w:tcPr>
            <w:tcW w:w="568" w:type="dxa"/>
            <w:tcBorders>
              <w:top w:val="single" w:sz="4" w:space="0" w:color="auto"/>
              <w:left w:val="single" w:sz="4" w:space="0" w:color="auto"/>
              <w:bottom w:val="single" w:sz="4" w:space="0" w:color="auto"/>
              <w:right w:val="single" w:sz="4" w:space="0" w:color="auto"/>
            </w:tcBorders>
            <w:hideMark/>
          </w:tcPr>
          <w:p w14:paraId="70CD88F4" w14:textId="77777777" w:rsidR="00F82955" w:rsidRDefault="00F82955">
            <w:pPr>
              <w:widowControl w:val="0"/>
              <w:spacing w:after="0"/>
              <w:jc w:val="center"/>
              <w:rPr>
                <w:ins w:id="13344" w:author="4564" w:date="2022-09-14T15:39:00Z"/>
                <w:rFonts w:ascii="Arial" w:hAnsi="Arial"/>
                <w:sz w:val="18"/>
                <w:lang w:val="fr-FR" w:eastAsia="zh-CN"/>
              </w:rPr>
            </w:pPr>
            <w:ins w:id="13345" w:author="4564" w:date="2022-09-14T15:39: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180BF1F4" w14:textId="77777777" w:rsidR="00F82955" w:rsidRDefault="00F82955">
            <w:pPr>
              <w:widowControl w:val="0"/>
              <w:spacing w:after="0"/>
              <w:jc w:val="center"/>
              <w:rPr>
                <w:ins w:id="13346" w:author="4564" w:date="2022-09-14T15:39:00Z"/>
                <w:rFonts w:ascii="Arial" w:hAnsi="Arial"/>
                <w:sz w:val="18"/>
                <w:lang w:val="fr-FR" w:eastAsia="zh-CN"/>
              </w:rPr>
            </w:pPr>
            <w:ins w:id="13347" w:author="4564" w:date="2022-09-14T15:39:00Z">
              <w:r>
                <w:rPr>
                  <w:rFonts w:ascii="Arial" w:hAnsi="Arial"/>
                  <w:sz w:val="18"/>
                  <w:lang w:val="fr-FR" w:eastAsia="zh-CN"/>
                </w:rPr>
                <w:t>-</w:t>
              </w:r>
            </w:ins>
          </w:p>
        </w:tc>
      </w:tr>
      <w:tr w:rsidR="00F82955" w14:paraId="4A9405AE" w14:textId="77777777" w:rsidTr="00F82955">
        <w:trPr>
          <w:ins w:id="13348" w:author="4564" w:date="2022-09-14T15:39:00Z"/>
        </w:trPr>
        <w:tc>
          <w:tcPr>
            <w:tcW w:w="534" w:type="dxa"/>
            <w:tcBorders>
              <w:top w:val="single" w:sz="4" w:space="0" w:color="auto"/>
              <w:left w:val="single" w:sz="4" w:space="0" w:color="auto"/>
              <w:bottom w:val="single" w:sz="4" w:space="0" w:color="auto"/>
              <w:right w:val="single" w:sz="4" w:space="0" w:color="auto"/>
            </w:tcBorders>
            <w:hideMark/>
          </w:tcPr>
          <w:p w14:paraId="4DCF3866" w14:textId="77777777" w:rsidR="00F82955" w:rsidRDefault="00F82955">
            <w:pPr>
              <w:widowControl w:val="0"/>
              <w:spacing w:after="0"/>
              <w:jc w:val="center"/>
              <w:rPr>
                <w:ins w:id="13349" w:author="4564" w:date="2022-09-14T15:39:00Z"/>
                <w:rFonts w:ascii="Arial" w:hAnsi="Arial"/>
                <w:sz w:val="18"/>
                <w:lang w:val="fr-FR" w:eastAsia="zh-CN"/>
              </w:rPr>
            </w:pPr>
            <w:ins w:id="13350" w:author="4564" w:date="2022-09-14T15:39:00Z">
              <w:r>
                <w:rPr>
                  <w:rFonts w:ascii="Arial" w:hAnsi="Arial"/>
                  <w:sz w:val="18"/>
                  <w:lang w:val="fr-FR" w:eastAsia="zh-CN"/>
                </w:rPr>
                <w:t>3</w:t>
              </w:r>
            </w:ins>
          </w:p>
        </w:tc>
        <w:tc>
          <w:tcPr>
            <w:tcW w:w="3969" w:type="dxa"/>
            <w:tcBorders>
              <w:top w:val="single" w:sz="4" w:space="0" w:color="auto"/>
              <w:left w:val="single" w:sz="4" w:space="0" w:color="auto"/>
              <w:bottom w:val="single" w:sz="4" w:space="0" w:color="auto"/>
              <w:right w:val="single" w:sz="4" w:space="0" w:color="auto"/>
            </w:tcBorders>
            <w:hideMark/>
          </w:tcPr>
          <w:p w14:paraId="21B36F0F" w14:textId="77777777" w:rsidR="00F82955" w:rsidRDefault="00F82955">
            <w:pPr>
              <w:keepNext/>
              <w:keepLines/>
              <w:spacing w:after="0"/>
              <w:rPr>
                <w:ins w:id="13351" w:author="4564" w:date="2022-09-14T15:39:00Z"/>
                <w:rFonts w:ascii="Arial" w:hAnsi="Arial"/>
                <w:sz w:val="18"/>
                <w:lang w:val="fr-FR" w:eastAsia="zh-CN"/>
              </w:rPr>
            </w:pPr>
            <w:ins w:id="13352" w:author="4564" w:date="2022-09-14T15:39:00Z">
              <w:r>
                <w:rPr>
                  <w:rFonts w:ascii="Arial" w:hAnsi="Arial"/>
                  <w:sz w:val="18"/>
                  <w:lang w:val="fr-FR" w:eastAsia="zh-CN"/>
                </w:rPr>
                <w:t>Check: Does the UE transmits an RRCReconfigurationSidelink message to NR-SS-UE 1 to provide sidelink measurement configuration?</w:t>
              </w:r>
            </w:ins>
          </w:p>
        </w:tc>
        <w:tc>
          <w:tcPr>
            <w:tcW w:w="709" w:type="dxa"/>
            <w:tcBorders>
              <w:top w:val="single" w:sz="4" w:space="0" w:color="auto"/>
              <w:left w:val="single" w:sz="4" w:space="0" w:color="auto"/>
              <w:bottom w:val="single" w:sz="4" w:space="0" w:color="auto"/>
              <w:right w:val="single" w:sz="4" w:space="0" w:color="auto"/>
            </w:tcBorders>
            <w:hideMark/>
          </w:tcPr>
          <w:p w14:paraId="7BB8494B" w14:textId="77777777" w:rsidR="00F82955" w:rsidRDefault="00F82955">
            <w:pPr>
              <w:widowControl w:val="0"/>
              <w:spacing w:after="0"/>
              <w:jc w:val="center"/>
              <w:rPr>
                <w:ins w:id="13353" w:author="4564" w:date="2022-09-14T15:39:00Z"/>
                <w:rFonts w:ascii="Arial" w:hAnsi="Arial"/>
                <w:sz w:val="18"/>
                <w:lang w:val="fr-FR" w:eastAsia="zh-CN"/>
              </w:rPr>
            </w:pPr>
            <w:ins w:id="13354" w:author="4564" w:date="2022-09-14T15:39: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67E0C0F3" w14:textId="77777777" w:rsidR="00F82955" w:rsidRDefault="00F82955">
            <w:pPr>
              <w:widowControl w:val="0"/>
              <w:spacing w:after="0"/>
              <w:rPr>
                <w:ins w:id="13355" w:author="4564" w:date="2022-09-14T15:39:00Z"/>
                <w:rFonts w:ascii="Arial" w:hAnsi="Arial"/>
                <w:iCs/>
                <w:sz w:val="18"/>
                <w:lang w:val="fr-FR" w:eastAsia="zh-CN"/>
              </w:rPr>
            </w:pPr>
            <w:ins w:id="13356" w:author="4564" w:date="2022-09-14T15:39:00Z">
              <w:r>
                <w:rPr>
                  <w:rFonts w:ascii="Arial" w:hAnsi="Arial"/>
                  <w:sz w:val="18"/>
                  <w:lang w:val="fr-FR" w:eastAsia="zh-CN"/>
                </w:rPr>
                <w:t xml:space="preserve">NR PC5 RRC: </w:t>
              </w:r>
              <w:r>
                <w:rPr>
                  <w:rFonts w:ascii="Arial" w:hAnsi="Arial"/>
                  <w:i/>
                  <w:sz w:val="18"/>
                  <w:lang w:val="fr-FR" w:eastAsia="zh-CN"/>
                </w:rPr>
                <w:t>RRCReconfigurationSidelink</w:t>
              </w:r>
            </w:ins>
          </w:p>
        </w:tc>
        <w:tc>
          <w:tcPr>
            <w:tcW w:w="568" w:type="dxa"/>
            <w:tcBorders>
              <w:top w:val="single" w:sz="4" w:space="0" w:color="auto"/>
              <w:left w:val="single" w:sz="4" w:space="0" w:color="auto"/>
              <w:bottom w:val="single" w:sz="4" w:space="0" w:color="auto"/>
              <w:right w:val="single" w:sz="4" w:space="0" w:color="auto"/>
            </w:tcBorders>
            <w:hideMark/>
          </w:tcPr>
          <w:p w14:paraId="34570A1D" w14:textId="77777777" w:rsidR="00F82955" w:rsidRDefault="00F82955">
            <w:pPr>
              <w:widowControl w:val="0"/>
              <w:spacing w:after="0"/>
              <w:jc w:val="center"/>
              <w:rPr>
                <w:ins w:id="13357" w:author="4564" w:date="2022-09-14T15:39:00Z"/>
                <w:rFonts w:ascii="Arial" w:hAnsi="Arial"/>
                <w:sz w:val="18"/>
                <w:lang w:val="fr-FR" w:eastAsia="zh-CN"/>
              </w:rPr>
            </w:pPr>
            <w:ins w:id="13358" w:author="4564" w:date="2022-09-14T15:39:00Z">
              <w:r>
                <w:rPr>
                  <w:rFonts w:ascii="Arial" w:hAnsi="Arial"/>
                  <w:sz w:val="18"/>
                  <w:lang w:val="fr-FR" w:eastAsia="zh-CN"/>
                </w:rPr>
                <w:t>1</w:t>
              </w:r>
            </w:ins>
          </w:p>
        </w:tc>
        <w:tc>
          <w:tcPr>
            <w:tcW w:w="850" w:type="dxa"/>
            <w:tcBorders>
              <w:top w:val="single" w:sz="4" w:space="0" w:color="auto"/>
              <w:left w:val="single" w:sz="4" w:space="0" w:color="auto"/>
              <w:bottom w:val="single" w:sz="4" w:space="0" w:color="auto"/>
              <w:right w:val="single" w:sz="4" w:space="0" w:color="auto"/>
            </w:tcBorders>
            <w:hideMark/>
          </w:tcPr>
          <w:p w14:paraId="0A2BBA3A" w14:textId="77777777" w:rsidR="00F82955" w:rsidRDefault="00F82955">
            <w:pPr>
              <w:widowControl w:val="0"/>
              <w:spacing w:after="0"/>
              <w:jc w:val="center"/>
              <w:rPr>
                <w:ins w:id="13359" w:author="4564" w:date="2022-09-14T15:39:00Z"/>
                <w:rFonts w:ascii="Arial" w:hAnsi="Arial"/>
                <w:sz w:val="18"/>
                <w:lang w:val="fr-FR" w:eastAsia="zh-CN"/>
              </w:rPr>
            </w:pPr>
            <w:ins w:id="13360" w:author="4564" w:date="2022-09-14T15:39:00Z">
              <w:r>
                <w:rPr>
                  <w:rFonts w:ascii="Arial" w:hAnsi="Arial"/>
                  <w:sz w:val="18"/>
                  <w:lang w:val="fr-FR" w:eastAsia="zh-CN"/>
                </w:rPr>
                <w:t>P</w:t>
              </w:r>
            </w:ins>
          </w:p>
        </w:tc>
      </w:tr>
      <w:tr w:rsidR="00F82955" w14:paraId="0D870D5C" w14:textId="77777777" w:rsidTr="00F82955">
        <w:trPr>
          <w:ins w:id="13361" w:author="4564" w:date="2022-09-14T15:39:00Z"/>
        </w:trPr>
        <w:tc>
          <w:tcPr>
            <w:tcW w:w="534" w:type="dxa"/>
            <w:tcBorders>
              <w:top w:val="single" w:sz="4" w:space="0" w:color="auto"/>
              <w:left w:val="single" w:sz="4" w:space="0" w:color="auto"/>
              <w:bottom w:val="single" w:sz="4" w:space="0" w:color="auto"/>
              <w:right w:val="single" w:sz="4" w:space="0" w:color="auto"/>
            </w:tcBorders>
            <w:hideMark/>
          </w:tcPr>
          <w:p w14:paraId="2BAAD069" w14:textId="77777777" w:rsidR="00F82955" w:rsidRDefault="00F82955">
            <w:pPr>
              <w:widowControl w:val="0"/>
              <w:spacing w:after="0"/>
              <w:jc w:val="center"/>
              <w:rPr>
                <w:ins w:id="13362" w:author="4564" w:date="2022-09-14T15:39:00Z"/>
                <w:rFonts w:ascii="Arial" w:hAnsi="Arial"/>
                <w:sz w:val="18"/>
                <w:lang w:val="fr-FR" w:eastAsia="zh-CN"/>
              </w:rPr>
            </w:pPr>
            <w:ins w:id="13363" w:author="4564" w:date="2022-09-14T15:39:00Z">
              <w:r>
                <w:rPr>
                  <w:rFonts w:ascii="Arial" w:hAnsi="Arial"/>
                  <w:sz w:val="18"/>
                  <w:lang w:val="fr-FR" w:eastAsia="zh-CN"/>
                </w:rPr>
                <w:t>4</w:t>
              </w:r>
            </w:ins>
          </w:p>
        </w:tc>
        <w:tc>
          <w:tcPr>
            <w:tcW w:w="3969" w:type="dxa"/>
            <w:tcBorders>
              <w:top w:val="single" w:sz="4" w:space="0" w:color="auto"/>
              <w:left w:val="single" w:sz="4" w:space="0" w:color="auto"/>
              <w:bottom w:val="single" w:sz="4" w:space="0" w:color="auto"/>
              <w:right w:val="single" w:sz="4" w:space="0" w:color="auto"/>
            </w:tcBorders>
            <w:hideMark/>
          </w:tcPr>
          <w:p w14:paraId="530A0AB5" w14:textId="77777777" w:rsidR="00F82955" w:rsidRDefault="00F82955">
            <w:pPr>
              <w:keepNext/>
              <w:keepLines/>
              <w:spacing w:after="0"/>
              <w:rPr>
                <w:ins w:id="13364" w:author="4564" w:date="2022-09-14T15:39:00Z"/>
                <w:rFonts w:ascii="Arial" w:hAnsi="Arial"/>
                <w:sz w:val="18"/>
                <w:lang w:val="fr-FR" w:eastAsia="zh-CN"/>
              </w:rPr>
            </w:pPr>
            <w:ins w:id="13365" w:author="4564" w:date="2022-09-14T15:39:00Z">
              <w:r>
                <w:rPr>
                  <w:rFonts w:ascii="Arial" w:hAnsi="Arial"/>
                  <w:sz w:val="18"/>
                  <w:lang w:val="fr-FR" w:eastAsia="zh-CN"/>
                </w:rPr>
                <w:t>The NR-SS-UE 1 transmits an RRCReconfigurationCompleteSidelink message to UE.</w:t>
              </w:r>
            </w:ins>
          </w:p>
        </w:tc>
        <w:tc>
          <w:tcPr>
            <w:tcW w:w="709" w:type="dxa"/>
            <w:tcBorders>
              <w:top w:val="single" w:sz="4" w:space="0" w:color="auto"/>
              <w:left w:val="single" w:sz="4" w:space="0" w:color="auto"/>
              <w:bottom w:val="single" w:sz="4" w:space="0" w:color="auto"/>
              <w:right w:val="single" w:sz="4" w:space="0" w:color="auto"/>
            </w:tcBorders>
            <w:hideMark/>
          </w:tcPr>
          <w:p w14:paraId="4349B54B" w14:textId="77777777" w:rsidR="00F82955" w:rsidRDefault="00F82955">
            <w:pPr>
              <w:widowControl w:val="0"/>
              <w:spacing w:after="0"/>
              <w:jc w:val="center"/>
              <w:rPr>
                <w:ins w:id="13366" w:author="4564" w:date="2022-09-14T15:39:00Z"/>
                <w:rFonts w:ascii="Arial" w:hAnsi="Arial"/>
                <w:sz w:val="18"/>
                <w:lang w:val="fr-FR" w:eastAsia="zh-CN"/>
              </w:rPr>
            </w:pPr>
            <w:ins w:id="13367" w:author="4564" w:date="2022-09-14T15:39:00Z">
              <w:r>
                <w:rPr>
                  <w:rFonts w:ascii="Arial" w:hAnsi="Arial"/>
                  <w:sz w:val="18"/>
                  <w:lang w:val="fr-FR" w:eastAsia="zh-CN"/>
                </w:rPr>
                <w:t>&lt;--</w:t>
              </w:r>
            </w:ins>
          </w:p>
        </w:tc>
        <w:tc>
          <w:tcPr>
            <w:tcW w:w="2976" w:type="dxa"/>
            <w:tcBorders>
              <w:top w:val="single" w:sz="4" w:space="0" w:color="auto"/>
              <w:left w:val="single" w:sz="4" w:space="0" w:color="auto"/>
              <w:bottom w:val="single" w:sz="4" w:space="0" w:color="auto"/>
              <w:right w:val="single" w:sz="4" w:space="0" w:color="auto"/>
            </w:tcBorders>
            <w:hideMark/>
          </w:tcPr>
          <w:p w14:paraId="7DBCDB87" w14:textId="77777777" w:rsidR="00F82955" w:rsidRDefault="00F82955">
            <w:pPr>
              <w:widowControl w:val="0"/>
              <w:spacing w:after="0"/>
              <w:rPr>
                <w:ins w:id="13368" w:author="4564" w:date="2022-09-14T15:39:00Z"/>
                <w:rFonts w:ascii="Arial" w:hAnsi="Arial"/>
                <w:iCs/>
                <w:sz w:val="18"/>
                <w:lang w:val="fr-FR" w:eastAsia="zh-CN"/>
              </w:rPr>
            </w:pPr>
            <w:ins w:id="13369" w:author="4564" w:date="2022-09-14T15:39:00Z">
              <w:r>
                <w:rPr>
                  <w:rFonts w:ascii="Arial" w:hAnsi="Arial"/>
                  <w:sz w:val="18"/>
                  <w:lang w:val="fr-FR" w:eastAsia="zh-CN"/>
                </w:rPr>
                <w:t xml:space="preserve">NR PC5 RRC: </w:t>
              </w:r>
              <w:r>
                <w:rPr>
                  <w:rFonts w:ascii="Arial" w:hAnsi="Arial"/>
                  <w:i/>
                  <w:sz w:val="18"/>
                  <w:lang w:val="fr-FR" w:eastAsia="zh-CN"/>
                </w:rPr>
                <w:t>RRCReconfigurationCompleteSidelink</w:t>
              </w:r>
            </w:ins>
          </w:p>
        </w:tc>
        <w:tc>
          <w:tcPr>
            <w:tcW w:w="568" w:type="dxa"/>
            <w:tcBorders>
              <w:top w:val="single" w:sz="4" w:space="0" w:color="auto"/>
              <w:left w:val="single" w:sz="4" w:space="0" w:color="auto"/>
              <w:bottom w:val="single" w:sz="4" w:space="0" w:color="auto"/>
              <w:right w:val="single" w:sz="4" w:space="0" w:color="auto"/>
            </w:tcBorders>
            <w:hideMark/>
          </w:tcPr>
          <w:p w14:paraId="513ECFB7" w14:textId="77777777" w:rsidR="00F82955" w:rsidRDefault="00F82955">
            <w:pPr>
              <w:widowControl w:val="0"/>
              <w:spacing w:after="0"/>
              <w:jc w:val="center"/>
              <w:rPr>
                <w:ins w:id="13370" w:author="4564" w:date="2022-09-14T15:39:00Z"/>
                <w:rFonts w:ascii="Arial" w:hAnsi="Arial"/>
                <w:sz w:val="18"/>
                <w:lang w:val="fr-FR" w:eastAsia="zh-CN"/>
              </w:rPr>
            </w:pPr>
            <w:ins w:id="13371" w:author="4564" w:date="2022-09-14T15:39: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71B37B1D" w14:textId="77777777" w:rsidR="00F82955" w:rsidRDefault="00F82955">
            <w:pPr>
              <w:widowControl w:val="0"/>
              <w:spacing w:after="0"/>
              <w:jc w:val="center"/>
              <w:rPr>
                <w:ins w:id="13372" w:author="4564" w:date="2022-09-14T15:39:00Z"/>
                <w:rFonts w:ascii="Arial" w:hAnsi="Arial"/>
                <w:sz w:val="18"/>
                <w:lang w:val="fr-FR" w:eastAsia="zh-CN"/>
              </w:rPr>
            </w:pPr>
            <w:ins w:id="13373" w:author="4564" w:date="2022-09-14T15:39:00Z">
              <w:r>
                <w:rPr>
                  <w:rFonts w:ascii="Arial" w:hAnsi="Arial"/>
                  <w:sz w:val="18"/>
                  <w:lang w:val="fr-FR" w:eastAsia="zh-CN"/>
                </w:rPr>
                <w:t>-</w:t>
              </w:r>
            </w:ins>
          </w:p>
        </w:tc>
      </w:tr>
    </w:tbl>
    <w:p w14:paraId="111845C9" w14:textId="77777777" w:rsidR="00F82955" w:rsidRDefault="00F82955" w:rsidP="00F82955">
      <w:pPr>
        <w:rPr>
          <w:ins w:id="13374" w:author="4564" w:date="2022-09-14T15:39:00Z"/>
          <w:snapToGrid w:val="0"/>
          <w:lang w:eastAsia="zh-CN"/>
        </w:rPr>
      </w:pPr>
    </w:p>
    <w:p w14:paraId="6B39EECF" w14:textId="77777777" w:rsidR="00F82955" w:rsidRDefault="00F82955" w:rsidP="00F82955">
      <w:pPr>
        <w:pStyle w:val="H6"/>
        <w:rPr>
          <w:ins w:id="13375" w:author="4564" w:date="2022-09-14T15:39:00Z"/>
          <w:lang w:eastAsia="zh-CN"/>
        </w:rPr>
      </w:pPr>
      <w:ins w:id="13376" w:author="4564" w:date="2022-09-14T15:39:00Z">
        <w:r>
          <w:rPr>
            <w:lang w:eastAsia="zh-CN"/>
          </w:rPr>
          <w:t>12.2.5.1.3.3</w:t>
        </w:r>
        <w:r>
          <w:tab/>
          <w:t>Specific message contents</w:t>
        </w:r>
      </w:ins>
    </w:p>
    <w:p w14:paraId="288B5D48" w14:textId="77777777" w:rsidR="00F82955" w:rsidRDefault="00F82955" w:rsidP="00F82955">
      <w:pPr>
        <w:pStyle w:val="TH"/>
        <w:rPr>
          <w:ins w:id="13377" w:author="4564" w:date="2022-09-14T15:39:00Z"/>
          <w:lang w:eastAsia="en-US"/>
        </w:rPr>
      </w:pPr>
      <w:ins w:id="13378" w:author="4564" w:date="2022-09-14T15:39:00Z">
        <w:r>
          <w:t xml:space="preserve">Table </w:t>
        </w:r>
        <w:r>
          <w:rPr>
            <w:snapToGrid w:val="0"/>
          </w:rPr>
          <w:t>12.2.5.1.3.3</w:t>
        </w:r>
        <w:r>
          <w:t xml:space="preserve">-1: </w:t>
        </w:r>
        <w:r>
          <w:rPr>
            <w:iCs/>
          </w:rPr>
          <w:t>RRCReconfiguraion (Table 12.2.5.1.3.2-1, Step 1)</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82955" w14:paraId="0FBD1393" w14:textId="77777777" w:rsidTr="00F82955">
        <w:trPr>
          <w:gridBefore w:val="1"/>
          <w:wBefore w:w="9" w:type="dxa"/>
          <w:ins w:id="13379" w:author="4564" w:date="2022-09-14T15:39:00Z"/>
        </w:trPr>
        <w:tc>
          <w:tcPr>
            <w:tcW w:w="9738" w:type="dxa"/>
            <w:gridSpan w:val="4"/>
            <w:tcBorders>
              <w:top w:val="single" w:sz="4" w:space="0" w:color="auto"/>
              <w:left w:val="single" w:sz="4" w:space="0" w:color="auto"/>
              <w:bottom w:val="single" w:sz="4" w:space="0" w:color="auto"/>
              <w:right w:val="single" w:sz="4" w:space="0" w:color="auto"/>
            </w:tcBorders>
            <w:hideMark/>
          </w:tcPr>
          <w:p w14:paraId="05866428" w14:textId="77777777" w:rsidR="00F82955" w:rsidRDefault="00F82955">
            <w:pPr>
              <w:pStyle w:val="TAL"/>
              <w:rPr>
                <w:ins w:id="13380" w:author="4564" w:date="2022-09-14T15:39:00Z"/>
                <w:lang w:val="fr-FR"/>
              </w:rPr>
            </w:pPr>
            <w:ins w:id="13381" w:author="4564" w:date="2022-09-14T15:39:00Z">
              <w:r>
                <w:rPr>
                  <w:lang w:val="fr-FR"/>
                </w:rPr>
                <w:t>Derivation Path: TS 38.508-1 [4], Table 4.6.1-13 with condition SIDELINK</w:t>
              </w:r>
            </w:ins>
          </w:p>
        </w:tc>
      </w:tr>
      <w:tr w:rsidR="00F82955" w14:paraId="076D4AED" w14:textId="77777777" w:rsidTr="00F82955">
        <w:trPr>
          <w:ins w:id="13382"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494FD" w14:textId="77777777" w:rsidR="00F82955" w:rsidRDefault="00F82955">
            <w:pPr>
              <w:pStyle w:val="TAH"/>
              <w:rPr>
                <w:ins w:id="13383" w:author="4564" w:date="2022-09-14T15:39:00Z"/>
                <w:lang w:val="fr-FR"/>
              </w:rPr>
            </w:pPr>
            <w:ins w:id="13384" w:author="4564" w:date="2022-09-14T15:39: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49CA8" w14:textId="77777777" w:rsidR="00F82955" w:rsidRDefault="00F82955">
            <w:pPr>
              <w:pStyle w:val="TAH"/>
              <w:rPr>
                <w:ins w:id="13385" w:author="4564" w:date="2022-09-14T15:39:00Z"/>
                <w:lang w:val="fr-FR"/>
              </w:rPr>
            </w:pPr>
            <w:ins w:id="13386" w:author="4564" w:date="2022-09-14T15:39: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2A9E57" w14:textId="77777777" w:rsidR="00F82955" w:rsidRDefault="00F82955">
            <w:pPr>
              <w:pStyle w:val="TAH"/>
              <w:rPr>
                <w:ins w:id="13387" w:author="4564" w:date="2022-09-14T15:39:00Z"/>
                <w:lang w:val="fr-FR"/>
              </w:rPr>
            </w:pPr>
            <w:ins w:id="13388" w:author="4564" w:date="2022-09-14T15:39: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94A1F" w14:textId="77777777" w:rsidR="00F82955" w:rsidRDefault="00F82955">
            <w:pPr>
              <w:pStyle w:val="TAH"/>
              <w:rPr>
                <w:ins w:id="13389" w:author="4564" w:date="2022-09-14T15:39:00Z"/>
                <w:lang w:val="fr-FR"/>
              </w:rPr>
            </w:pPr>
            <w:ins w:id="13390" w:author="4564" w:date="2022-09-14T15:39:00Z">
              <w:r>
                <w:rPr>
                  <w:lang w:val="fr-FR"/>
                </w:rPr>
                <w:t>Condition</w:t>
              </w:r>
            </w:ins>
          </w:p>
        </w:tc>
      </w:tr>
      <w:tr w:rsidR="00F82955" w14:paraId="745C95C4" w14:textId="77777777" w:rsidTr="00F82955">
        <w:trPr>
          <w:ins w:id="13391"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E01A67" w14:textId="77777777" w:rsidR="00F82955" w:rsidRDefault="00F82955">
            <w:pPr>
              <w:pStyle w:val="TAL"/>
              <w:rPr>
                <w:ins w:id="13392" w:author="4564" w:date="2022-09-14T15:39:00Z"/>
                <w:lang w:val="fr-FR"/>
              </w:rPr>
            </w:pPr>
            <w:ins w:id="13393" w:author="4564" w:date="2022-09-14T15:39:00Z">
              <w:r>
                <w:rPr>
                  <w:lang w:val="fr-FR"/>
                </w:rPr>
                <w:t>RRCReconfiguration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18CA6" w14:textId="77777777" w:rsidR="00F82955" w:rsidRDefault="00F82955">
            <w:pPr>
              <w:pStyle w:val="TAL"/>
              <w:rPr>
                <w:ins w:id="13394" w:author="4564" w:date="2022-09-14T15:39: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DB516" w14:textId="77777777" w:rsidR="00F82955" w:rsidRDefault="00F82955">
            <w:pPr>
              <w:pStyle w:val="TAL"/>
              <w:rPr>
                <w:ins w:id="13395" w:author="4564" w:date="2022-09-14T15:39: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905B4" w14:textId="77777777" w:rsidR="00F82955" w:rsidRDefault="00F82955">
            <w:pPr>
              <w:pStyle w:val="TAL"/>
              <w:rPr>
                <w:ins w:id="13396" w:author="4564" w:date="2022-09-14T15:39:00Z"/>
                <w:lang w:val="fr-FR"/>
              </w:rPr>
            </w:pPr>
          </w:p>
        </w:tc>
      </w:tr>
      <w:tr w:rsidR="00F82955" w14:paraId="290932E3" w14:textId="77777777" w:rsidTr="00F82955">
        <w:trPr>
          <w:ins w:id="13397"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A7611" w14:textId="77777777" w:rsidR="00F82955" w:rsidRDefault="00F82955">
            <w:pPr>
              <w:pStyle w:val="TAL"/>
              <w:rPr>
                <w:ins w:id="13398" w:author="4564" w:date="2022-09-14T15:39:00Z"/>
                <w:lang w:val="fr-FR"/>
              </w:rPr>
            </w:pPr>
            <w:ins w:id="13399" w:author="4564" w:date="2022-09-14T15:39:00Z">
              <w:r>
                <w:rPr>
                  <w:lang w:val="fr-FR"/>
                </w:rPr>
                <w:t xml:space="preserve">  criticalExtensions CHOI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03961" w14:textId="77777777" w:rsidR="00F82955" w:rsidRDefault="00F82955">
            <w:pPr>
              <w:pStyle w:val="TAL"/>
              <w:rPr>
                <w:ins w:id="13400" w:author="4564" w:date="2022-09-14T15:39: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F17E" w14:textId="77777777" w:rsidR="00F82955" w:rsidRDefault="00F82955">
            <w:pPr>
              <w:pStyle w:val="TAL"/>
              <w:rPr>
                <w:ins w:id="13401" w:author="4564" w:date="2022-09-14T15:39: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E2B8B" w14:textId="77777777" w:rsidR="00F82955" w:rsidRDefault="00F82955">
            <w:pPr>
              <w:pStyle w:val="TAL"/>
              <w:rPr>
                <w:ins w:id="13402" w:author="4564" w:date="2022-09-14T15:39:00Z"/>
                <w:lang w:val="fr-FR"/>
              </w:rPr>
            </w:pPr>
          </w:p>
        </w:tc>
      </w:tr>
      <w:tr w:rsidR="00F82955" w14:paraId="35B9A1E6" w14:textId="77777777" w:rsidTr="00F82955">
        <w:trPr>
          <w:ins w:id="13403"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1FB91" w14:textId="77777777" w:rsidR="00F82955" w:rsidRDefault="00F82955">
            <w:pPr>
              <w:pStyle w:val="TAL"/>
              <w:rPr>
                <w:ins w:id="13404" w:author="4564" w:date="2022-09-14T15:39:00Z"/>
                <w:lang w:val="fr-FR"/>
              </w:rPr>
            </w:pPr>
            <w:ins w:id="13405" w:author="4564" w:date="2022-09-14T15:39:00Z">
              <w:r>
                <w:rPr>
                  <w:lang w:val="fr-FR"/>
                </w:rPr>
                <w:t xml:space="preserve">    rrcReconfigurat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CD6FF" w14:textId="77777777" w:rsidR="00F82955" w:rsidRDefault="00F82955">
            <w:pPr>
              <w:pStyle w:val="TAL"/>
              <w:rPr>
                <w:ins w:id="13406" w:author="4564" w:date="2022-09-14T15:39: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0CF01" w14:textId="77777777" w:rsidR="00F82955" w:rsidRDefault="00F82955">
            <w:pPr>
              <w:pStyle w:val="TAL"/>
              <w:rPr>
                <w:ins w:id="13407" w:author="4564" w:date="2022-09-14T15:39: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20F16" w14:textId="77777777" w:rsidR="00F82955" w:rsidRDefault="00F82955">
            <w:pPr>
              <w:pStyle w:val="TAL"/>
              <w:rPr>
                <w:ins w:id="13408" w:author="4564" w:date="2022-09-14T15:39:00Z"/>
                <w:lang w:val="fr-FR"/>
              </w:rPr>
            </w:pPr>
          </w:p>
        </w:tc>
      </w:tr>
      <w:tr w:rsidR="00F82955" w14:paraId="14867DE1" w14:textId="77777777" w:rsidTr="00F82955">
        <w:trPr>
          <w:ins w:id="13409"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4C567" w14:textId="77777777" w:rsidR="00F82955" w:rsidRDefault="00F82955">
            <w:pPr>
              <w:pStyle w:val="TAL"/>
              <w:rPr>
                <w:ins w:id="13410" w:author="4564" w:date="2022-09-14T15:39:00Z"/>
                <w:lang w:val="fr-FR"/>
              </w:rPr>
            </w:pPr>
            <w:ins w:id="13411" w:author="4564" w:date="2022-09-14T15:39:00Z">
              <w:r>
                <w:rPr>
                  <w:lang w:val="fr-FR"/>
                </w:rPr>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5D9E2" w14:textId="77777777" w:rsidR="00F82955" w:rsidRDefault="00F82955">
            <w:pPr>
              <w:pStyle w:val="TAL"/>
              <w:rPr>
                <w:ins w:id="13412" w:author="4564" w:date="2022-09-14T15:39: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4884B" w14:textId="77777777" w:rsidR="00F82955" w:rsidRDefault="00F82955">
            <w:pPr>
              <w:pStyle w:val="TAL"/>
              <w:rPr>
                <w:ins w:id="13413" w:author="4564" w:date="2022-09-14T15:39: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D933E" w14:textId="77777777" w:rsidR="00F82955" w:rsidRDefault="00F82955">
            <w:pPr>
              <w:pStyle w:val="TAL"/>
              <w:rPr>
                <w:ins w:id="13414" w:author="4564" w:date="2022-09-14T15:39:00Z"/>
                <w:lang w:val="fr-FR"/>
              </w:rPr>
            </w:pPr>
          </w:p>
        </w:tc>
      </w:tr>
      <w:tr w:rsidR="00F82955" w14:paraId="1A923AF2" w14:textId="77777777" w:rsidTr="00F82955">
        <w:trPr>
          <w:ins w:id="13415"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97D7BD" w14:textId="77777777" w:rsidR="00F82955" w:rsidRDefault="00F82955">
            <w:pPr>
              <w:pStyle w:val="TAL"/>
              <w:rPr>
                <w:ins w:id="13416" w:author="4564" w:date="2022-09-14T15:39:00Z"/>
                <w:lang w:val="fr-FR"/>
              </w:rPr>
            </w:pPr>
            <w:ins w:id="13417" w:author="4564" w:date="2022-09-14T15:39:00Z">
              <w:r>
                <w:rPr>
                  <w:lang w:val="fr-FR"/>
                </w:rPr>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C2D94" w14:textId="77777777" w:rsidR="00F82955" w:rsidRDefault="00F82955">
            <w:pPr>
              <w:pStyle w:val="TAL"/>
              <w:rPr>
                <w:ins w:id="13418" w:author="4564" w:date="2022-09-14T15:39: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D37EB" w14:textId="77777777" w:rsidR="00F82955" w:rsidRDefault="00F82955">
            <w:pPr>
              <w:pStyle w:val="TAL"/>
              <w:rPr>
                <w:ins w:id="13419" w:author="4564" w:date="2022-09-14T15:39: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71235" w14:textId="77777777" w:rsidR="00F82955" w:rsidRDefault="00F82955">
            <w:pPr>
              <w:pStyle w:val="TAL"/>
              <w:rPr>
                <w:ins w:id="13420" w:author="4564" w:date="2022-09-14T15:39:00Z"/>
                <w:lang w:val="fr-FR"/>
              </w:rPr>
            </w:pPr>
          </w:p>
        </w:tc>
      </w:tr>
      <w:tr w:rsidR="00F82955" w14:paraId="28392607" w14:textId="77777777" w:rsidTr="00F82955">
        <w:trPr>
          <w:ins w:id="13421"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C1886" w14:textId="77777777" w:rsidR="00F82955" w:rsidRDefault="00F82955">
            <w:pPr>
              <w:pStyle w:val="TAL"/>
              <w:rPr>
                <w:ins w:id="13422" w:author="4564" w:date="2022-09-14T15:39:00Z"/>
                <w:lang w:val="fr-FR"/>
              </w:rPr>
            </w:pPr>
            <w:ins w:id="13423" w:author="4564" w:date="2022-09-14T15:39:00Z">
              <w:r>
                <w:rPr>
                  <w:lang w:val="fr-FR"/>
                </w:rPr>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5B8E0" w14:textId="77777777" w:rsidR="00F82955" w:rsidRDefault="00F82955">
            <w:pPr>
              <w:pStyle w:val="TAL"/>
              <w:rPr>
                <w:ins w:id="13424" w:author="4564" w:date="2022-09-14T15:39: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24E4D" w14:textId="77777777" w:rsidR="00F82955" w:rsidRDefault="00F82955">
            <w:pPr>
              <w:pStyle w:val="TAL"/>
              <w:rPr>
                <w:ins w:id="13425" w:author="4564" w:date="2022-09-14T15:39: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2D384" w14:textId="77777777" w:rsidR="00F82955" w:rsidRDefault="00F82955">
            <w:pPr>
              <w:pStyle w:val="TAL"/>
              <w:rPr>
                <w:ins w:id="13426" w:author="4564" w:date="2022-09-14T15:39:00Z"/>
                <w:lang w:val="fr-FR"/>
              </w:rPr>
            </w:pPr>
          </w:p>
        </w:tc>
      </w:tr>
      <w:tr w:rsidR="00F82955" w14:paraId="777A2859" w14:textId="77777777" w:rsidTr="00F82955">
        <w:trPr>
          <w:ins w:id="13427"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4A16D" w14:textId="77777777" w:rsidR="00F82955" w:rsidRDefault="00F82955">
            <w:pPr>
              <w:pStyle w:val="TAL"/>
              <w:rPr>
                <w:ins w:id="13428" w:author="4564" w:date="2022-09-14T15:39:00Z"/>
                <w:lang w:val="fr-FR"/>
              </w:rPr>
            </w:pPr>
            <w:ins w:id="13429" w:author="4564" w:date="2022-09-14T15:39:00Z">
              <w:r>
                <w:rPr>
                  <w:lang w:val="fr-FR"/>
                </w:rPr>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A5FF" w14:textId="77777777" w:rsidR="00F82955" w:rsidRDefault="00F82955">
            <w:pPr>
              <w:pStyle w:val="TAL"/>
              <w:rPr>
                <w:ins w:id="13430" w:author="4564" w:date="2022-09-14T15:39: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9E17B" w14:textId="77777777" w:rsidR="00F82955" w:rsidRDefault="00F82955">
            <w:pPr>
              <w:pStyle w:val="TAL"/>
              <w:rPr>
                <w:ins w:id="13431" w:author="4564" w:date="2022-09-14T15:39: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C0E38" w14:textId="77777777" w:rsidR="00F82955" w:rsidRDefault="00F82955">
            <w:pPr>
              <w:pStyle w:val="TAL"/>
              <w:rPr>
                <w:ins w:id="13432" w:author="4564" w:date="2022-09-14T15:39:00Z"/>
                <w:lang w:val="fr-FR" w:eastAsia="zh-CN"/>
              </w:rPr>
            </w:pPr>
          </w:p>
        </w:tc>
      </w:tr>
      <w:tr w:rsidR="00F82955" w14:paraId="07FDD474" w14:textId="77777777" w:rsidTr="00F82955">
        <w:trPr>
          <w:ins w:id="13433"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6ACC67" w14:textId="77777777" w:rsidR="00F82955" w:rsidRDefault="00F82955">
            <w:pPr>
              <w:pStyle w:val="TAL"/>
              <w:rPr>
                <w:ins w:id="13434" w:author="4564" w:date="2022-09-14T15:39:00Z"/>
                <w:lang w:val="fr-FR" w:eastAsia="en-US"/>
              </w:rPr>
            </w:pPr>
            <w:ins w:id="13435" w:author="4564" w:date="2022-09-14T15:39:00Z">
              <w:r>
                <w:rPr>
                  <w:lang w:val="fr-FR"/>
                </w:rPr>
                <w:t xml:space="preserve">              sl-ConfigDedicatedNR-r16 CHOI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5ED0" w14:textId="77777777" w:rsidR="00F82955" w:rsidRDefault="00F82955">
            <w:pPr>
              <w:pStyle w:val="TAL"/>
              <w:rPr>
                <w:ins w:id="13436" w:author="4564" w:date="2022-09-14T15:39:00Z"/>
                <w:lang w:val="fr-FR"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231C5" w14:textId="77777777" w:rsidR="00F82955" w:rsidRDefault="00F82955">
            <w:pPr>
              <w:pStyle w:val="TAL"/>
              <w:rPr>
                <w:ins w:id="13437" w:author="4564" w:date="2022-09-14T15:39: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C3519" w14:textId="77777777" w:rsidR="00F82955" w:rsidRDefault="00F82955">
            <w:pPr>
              <w:pStyle w:val="TAL"/>
              <w:rPr>
                <w:ins w:id="13438" w:author="4564" w:date="2022-09-14T15:39:00Z"/>
                <w:lang w:val="fr-FR"/>
              </w:rPr>
            </w:pPr>
          </w:p>
        </w:tc>
      </w:tr>
      <w:tr w:rsidR="00F82955" w14:paraId="14A6F052" w14:textId="77777777" w:rsidTr="00F82955">
        <w:trPr>
          <w:ins w:id="13439"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C2DD9" w14:textId="77777777" w:rsidR="00F82955" w:rsidRDefault="00F82955">
            <w:pPr>
              <w:pStyle w:val="TAL"/>
              <w:rPr>
                <w:ins w:id="13440" w:author="4564" w:date="2022-09-14T15:39:00Z"/>
                <w:lang w:val="fr-FR"/>
              </w:rPr>
            </w:pPr>
            <w:ins w:id="13441" w:author="4564" w:date="2022-09-14T15:39:00Z">
              <w:r>
                <w:rPr>
                  <w:lang w:val="fr-FR"/>
                </w:rPr>
                <w:t xml:space="preserve">                setup</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07B127" w14:textId="77777777" w:rsidR="00F82955" w:rsidRDefault="00F82955">
            <w:pPr>
              <w:pStyle w:val="TAL"/>
              <w:rPr>
                <w:ins w:id="13442" w:author="4564" w:date="2022-09-14T15:39:00Z"/>
                <w:lang w:val="fr-FR" w:eastAsia="zh-CN"/>
              </w:rPr>
            </w:pPr>
            <w:ins w:id="13443" w:author="4564" w:date="2022-09-14T15:39:00Z">
              <w:r>
                <w:rPr>
                  <w:lang w:val="fr-FR"/>
                </w:rPr>
                <w:t>SL-ConfigDedicatedNR specified in TS 38.508-1 [4] Table 4.6.6-7 with condition SL_MEAS</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3FE69" w14:textId="77777777" w:rsidR="00F82955" w:rsidRDefault="00F82955">
            <w:pPr>
              <w:pStyle w:val="TAL"/>
              <w:rPr>
                <w:ins w:id="13444" w:author="4564" w:date="2022-09-14T15:39: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3C26F" w14:textId="77777777" w:rsidR="00F82955" w:rsidRDefault="00F82955">
            <w:pPr>
              <w:pStyle w:val="TAL"/>
              <w:rPr>
                <w:ins w:id="13445" w:author="4564" w:date="2022-09-14T15:39:00Z"/>
                <w:lang w:val="fr-FR"/>
              </w:rPr>
            </w:pPr>
          </w:p>
        </w:tc>
      </w:tr>
      <w:tr w:rsidR="00F82955" w14:paraId="04184F30" w14:textId="77777777" w:rsidTr="00F82955">
        <w:trPr>
          <w:ins w:id="13446"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E4504" w14:textId="77777777" w:rsidR="00F82955" w:rsidRDefault="00F82955">
            <w:pPr>
              <w:pStyle w:val="TAL"/>
              <w:rPr>
                <w:ins w:id="13447" w:author="4564" w:date="2022-09-14T15:39:00Z"/>
                <w:lang w:val="fr-FR"/>
              </w:rPr>
            </w:pPr>
            <w:ins w:id="13448" w:author="4564" w:date="2022-09-14T15:39: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A9261" w14:textId="77777777" w:rsidR="00F82955" w:rsidRDefault="00F82955">
            <w:pPr>
              <w:pStyle w:val="TAL"/>
              <w:rPr>
                <w:ins w:id="13449" w:author="4564" w:date="2022-09-14T15:39:00Z"/>
                <w:lang w:val="fr-FR"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E6A9C" w14:textId="77777777" w:rsidR="00F82955" w:rsidRDefault="00F82955">
            <w:pPr>
              <w:pStyle w:val="TAL"/>
              <w:rPr>
                <w:ins w:id="13450" w:author="4564" w:date="2022-09-14T15:39: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C8E34" w14:textId="77777777" w:rsidR="00F82955" w:rsidRDefault="00F82955">
            <w:pPr>
              <w:pStyle w:val="TAL"/>
              <w:rPr>
                <w:ins w:id="13451" w:author="4564" w:date="2022-09-14T15:39:00Z"/>
                <w:lang w:val="fr-FR"/>
              </w:rPr>
            </w:pPr>
          </w:p>
        </w:tc>
      </w:tr>
      <w:tr w:rsidR="00F82955" w14:paraId="0E131895" w14:textId="77777777" w:rsidTr="00F82955">
        <w:trPr>
          <w:ins w:id="13452"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A2A64D" w14:textId="77777777" w:rsidR="00F82955" w:rsidRDefault="00F82955">
            <w:pPr>
              <w:pStyle w:val="TAL"/>
              <w:rPr>
                <w:ins w:id="13453" w:author="4564" w:date="2022-09-14T15:39:00Z"/>
                <w:lang w:val="fr-FR" w:eastAsia="zh-CN"/>
              </w:rPr>
            </w:pPr>
            <w:ins w:id="13454" w:author="4564" w:date="2022-09-14T15:39:00Z">
              <w:r>
                <w:rPr>
                  <w:lang w:val="fr-FR"/>
                </w:rPr>
                <w:t xml:space="preserve">            </w:t>
              </w:r>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2A4DA" w14:textId="77777777" w:rsidR="00F82955" w:rsidRDefault="00F82955">
            <w:pPr>
              <w:pStyle w:val="TAL"/>
              <w:rPr>
                <w:ins w:id="13455" w:author="4564" w:date="2022-09-14T15:39:00Z"/>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B009D" w14:textId="77777777" w:rsidR="00F82955" w:rsidRDefault="00F82955">
            <w:pPr>
              <w:pStyle w:val="TAL"/>
              <w:rPr>
                <w:ins w:id="13456" w:author="4564" w:date="2022-09-14T15:39: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32A1C" w14:textId="77777777" w:rsidR="00F82955" w:rsidRDefault="00F82955">
            <w:pPr>
              <w:pStyle w:val="TAL"/>
              <w:rPr>
                <w:ins w:id="13457" w:author="4564" w:date="2022-09-14T15:39:00Z"/>
                <w:lang w:val="fr-FR"/>
              </w:rPr>
            </w:pPr>
          </w:p>
        </w:tc>
      </w:tr>
      <w:tr w:rsidR="00F82955" w14:paraId="5E1BCB26" w14:textId="77777777" w:rsidTr="00F82955">
        <w:trPr>
          <w:ins w:id="13458"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A2BAFE" w14:textId="77777777" w:rsidR="00F82955" w:rsidRDefault="00F82955">
            <w:pPr>
              <w:pStyle w:val="TAL"/>
              <w:rPr>
                <w:ins w:id="13459" w:author="4564" w:date="2022-09-14T15:39:00Z"/>
                <w:lang w:val="fr-FR"/>
              </w:rPr>
            </w:pPr>
            <w:ins w:id="13460" w:author="4564" w:date="2022-09-14T15:39: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C4AF6" w14:textId="77777777" w:rsidR="00F82955" w:rsidRDefault="00F82955">
            <w:pPr>
              <w:pStyle w:val="TAL"/>
              <w:rPr>
                <w:ins w:id="13461" w:author="4564" w:date="2022-09-14T15:39: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48B0C" w14:textId="77777777" w:rsidR="00F82955" w:rsidRDefault="00F82955">
            <w:pPr>
              <w:pStyle w:val="TAL"/>
              <w:rPr>
                <w:ins w:id="13462" w:author="4564" w:date="2022-09-14T15:39: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7105F" w14:textId="77777777" w:rsidR="00F82955" w:rsidRDefault="00F82955">
            <w:pPr>
              <w:pStyle w:val="TAL"/>
              <w:rPr>
                <w:ins w:id="13463" w:author="4564" w:date="2022-09-14T15:39:00Z"/>
                <w:lang w:val="fr-FR"/>
              </w:rPr>
            </w:pPr>
          </w:p>
        </w:tc>
      </w:tr>
      <w:tr w:rsidR="00F82955" w14:paraId="19124312" w14:textId="77777777" w:rsidTr="00F82955">
        <w:trPr>
          <w:ins w:id="13464"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4D6B4F" w14:textId="77777777" w:rsidR="00F82955" w:rsidRDefault="00F82955">
            <w:pPr>
              <w:pStyle w:val="TAL"/>
              <w:rPr>
                <w:ins w:id="13465" w:author="4564" w:date="2022-09-14T15:39:00Z"/>
                <w:lang w:val="fr-FR"/>
              </w:rPr>
            </w:pPr>
            <w:ins w:id="13466" w:author="4564" w:date="2022-09-14T15:39: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AB53B" w14:textId="77777777" w:rsidR="00F82955" w:rsidRDefault="00F82955">
            <w:pPr>
              <w:pStyle w:val="TAL"/>
              <w:rPr>
                <w:ins w:id="13467" w:author="4564" w:date="2022-09-14T15:39: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751E7" w14:textId="77777777" w:rsidR="00F82955" w:rsidRDefault="00F82955">
            <w:pPr>
              <w:pStyle w:val="TAL"/>
              <w:rPr>
                <w:ins w:id="13468" w:author="4564" w:date="2022-09-14T15:39: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DF0F9" w14:textId="77777777" w:rsidR="00F82955" w:rsidRDefault="00F82955">
            <w:pPr>
              <w:pStyle w:val="TAL"/>
              <w:rPr>
                <w:ins w:id="13469" w:author="4564" w:date="2022-09-14T15:39:00Z"/>
                <w:lang w:val="fr-FR"/>
              </w:rPr>
            </w:pPr>
          </w:p>
        </w:tc>
      </w:tr>
      <w:tr w:rsidR="00F82955" w14:paraId="7BC2C241" w14:textId="77777777" w:rsidTr="00F82955">
        <w:trPr>
          <w:ins w:id="13470"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A3CF5F" w14:textId="77777777" w:rsidR="00F82955" w:rsidRDefault="00F82955">
            <w:pPr>
              <w:pStyle w:val="TAL"/>
              <w:rPr>
                <w:ins w:id="13471" w:author="4564" w:date="2022-09-14T15:39:00Z"/>
                <w:lang w:val="fr-FR"/>
              </w:rPr>
            </w:pPr>
            <w:ins w:id="13472" w:author="4564" w:date="2022-09-14T15:39: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75470" w14:textId="77777777" w:rsidR="00F82955" w:rsidRDefault="00F82955">
            <w:pPr>
              <w:pStyle w:val="TAL"/>
              <w:rPr>
                <w:ins w:id="13473" w:author="4564" w:date="2022-09-14T15:39: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F404E" w14:textId="77777777" w:rsidR="00F82955" w:rsidRDefault="00F82955">
            <w:pPr>
              <w:pStyle w:val="TAL"/>
              <w:rPr>
                <w:ins w:id="13474" w:author="4564" w:date="2022-09-14T15:39: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2AE3B" w14:textId="77777777" w:rsidR="00F82955" w:rsidRDefault="00F82955">
            <w:pPr>
              <w:pStyle w:val="TAL"/>
              <w:rPr>
                <w:ins w:id="13475" w:author="4564" w:date="2022-09-14T15:39:00Z"/>
                <w:lang w:val="fr-FR"/>
              </w:rPr>
            </w:pPr>
          </w:p>
        </w:tc>
      </w:tr>
      <w:tr w:rsidR="00F82955" w14:paraId="4328C6EB" w14:textId="77777777" w:rsidTr="00F82955">
        <w:trPr>
          <w:ins w:id="13476"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A339FC" w14:textId="77777777" w:rsidR="00F82955" w:rsidRDefault="00F82955">
            <w:pPr>
              <w:pStyle w:val="TAL"/>
              <w:rPr>
                <w:ins w:id="13477" w:author="4564" w:date="2022-09-14T15:39:00Z"/>
                <w:lang w:val="fr-FR"/>
              </w:rPr>
            </w:pPr>
            <w:ins w:id="13478" w:author="4564" w:date="2022-09-14T15:39: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47ADA" w14:textId="77777777" w:rsidR="00F82955" w:rsidRDefault="00F82955">
            <w:pPr>
              <w:pStyle w:val="TAL"/>
              <w:rPr>
                <w:ins w:id="13479" w:author="4564" w:date="2022-09-14T15:39: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9ABE1" w14:textId="77777777" w:rsidR="00F82955" w:rsidRDefault="00F82955">
            <w:pPr>
              <w:pStyle w:val="TAL"/>
              <w:rPr>
                <w:ins w:id="13480" w:author="4564" w:date="2022-09-14T15:39: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3906E" w14:textId="77777777" w:rsidR="00F82955" w:rsidRDefault="00F82955">
            <w:pPr>
              <w:pStyle w:val="TAL"/>
              <w:rPr>
                <w:ins w:id="13481" w:author="4564" w:date="2022-09-14T15:39:00Z"/>
                <w:lang w:val="fr-FR"/>
              </w:rPr>
            </w:pPr>
          </w:p>
        </w:tc>
      </w:tr>
      <w:tr w:rsidR="00F82955" w14:paraId="22A58470" w14:textId="77777777" w:rsidTr="00F82955">
        <w:trPr>
          <w:ins w:id="13482"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401FC" w14:textId="77777777" w:rsidR="00F82955" w:rsidRDefault="00F82955">
            <w:pPr>
              <w:pStyle w:val="TAL"/>
              <w:rPr>
                <w:ins w:id="13483" w:author="4564" w:date="2022-09-14T15:39:00Z"/>
                <w:lang w:val="fr-FR"/>
              </w:rPr>
            </w:pPr>
            <w:ins w:id="13484" w:author="4564" w:date="2022-09-14T15:39: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CE781" w14:textId="77777777" w:rsidR="00F82955" w:rsidRDefault="00F82955">
            <w:pPr>
              <w:pStyle w:val="TAL"/>
              <w:rPr>
                <w:ins w:id="13485" w:author="4564" w:date="2022-09-14T15:39: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A1A3A" w14:textId="77777777" w:rsidR="00F82955" w:rsidRDefault="00F82955">
            <w:pPr>
              <w:pStyle w:val="TAL"/>
              <w:rPr>
                <w:ins w:id="13486" w:author="4564" w:date="2022-09-14T15:39: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CFF29" w14:textId="77777777" w:rsidR="00F82955" w:rsidRDefault="00F82955">
            <w:pPr>
              <w:pStyle w:val="TAL"/>
              <w:rPr>
                <w:ins w:id="13487" w:author="4564" w:date="2022-09-14T15:39:00Z"/>
                <w:lang w:val="fr-FR"/>
              </w:rPr>
            </w:pPr>
          </w:p>
        </w:tc>
      </w:tr>
      <w:tr w:rsidR="00F82955" w14:paraId="29108FA3" w14:textId="77777777" w:rsidTr="00F82955">
        <w:trPr>
          <w:ins w:id="13488"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D68D89" w14:textId="77777777" w:rsidR="00F82955" w:rsidRDefault="00F82955">
            <w:pPr>
              <w:pStyle w:val="TAL"/>
              <w:rPr>
                <w:ins w:id="13489" w:author="4564" w:date="2022-09-14T15:39:00Z"/>
                <w:lang w:val="fr-FR"/>
              </w:rPr>
            </w:pPr>
            <w:ins w:id="13490" w:author="4564" w:date="2022-09-14T15:39:00Z">
              <w:r>
                <w:rPr>
                  <w:lang w:val="fr-FR"/>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09A3C" w14:textId="77777777" w:rsidR="00F82955" w:rsidRDefault="00F82955">
            <w:pPr>
              <w:pStyle w:val="TAL"/>
              <w:rPr>
                <w:ins w:id="13491" w:author="4564" w:date="2022-09-14T15:39: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9C4FD" w14:textId="77777777" w:rsidR="00F82955" w:rsidRDefault="00F82955">
            <w:pPr>
              <w:pStyle w:val="TAL"/>
              <w:rPr>
                <w:ins w:id="13492" w:author="4564" w:date="2022-09-14T15:39: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70BE8" w14:textId="77777777" w:rsidR="00F82955" w:rsidRDefault="00F82955">
            <w:pPr>
              <w:pStyle w:val="TAL"/>
              <w:rPr>
                <w:ins w:id="13493" w:author="4564" w:date="2022-09-14T15:39:00Z"/>
                <w:lang w:val="fr-FR"/>
              </w:rPr>
            </w:pPr>
          </w:p>
        </w:tc>
      </w:tr>
    </w:tbl>
    <w:p w14:paraId="7B631735" w14:textId="77777777" w:rsidR="00F82955" w:rsidRDefault="00F82955">
      <w:pPr>
        <w:rPr>
          <w:ins w:id="13494" w:author="4564" w:date="2022-09-14T15:39:00Z"/>
          <w:lang w:eastAsia="zh-CN"/>
        </w:rPr>
        <w:pPrChange w:id="13495" w:author="4564" w:date="2022-09-14T15:40:00Z">
          <w:pPr>
            <w:pStyle w:val="TH"/>
            <w:keepNext w:val="0"/>
            <w:keepLines w:val="0"/>
            <w:widowControl w:val="0"/>
          </w:pPr>
        </w:pPrChange>
      </w:pPr>
    </w:p>
    <w:p w14:paraId="237E58E5" w14:textId="77777777" w:rsidR="00F82955" w:rsidRDefault="00F82955" w:rsidP="00F82955">
      <w:pPr>
        <w:pStyle w:val="TH"/>
        <w:rPr>
          <w:ins w:id="13496" w:author="4564" w:date="2022-09-14T15:39:00Z"/>
          <w:lang w:eastAsia="en-US"/>
        </w:rPr>
      </w:pPr>
      <w:ins w:id="13497" w:author="4564" w:date="2022-09-14T15:39:00Z">
        <w:r>
          <w:t xml:space="preserve">Table </w:t>
        </w:r>
        <w:r>
          <w:rPr>
            <w:snapToGrid w:val="0"/>
          </w:rPr>
          <w:t>12.2.5.1.3.3</w:t>
        </w:r>
        <w:r>
          <w:t>-2: RRCReconfigurationSidelink (</w:t>
        </w:r>
        <w:r>
          <w:rPr>
            <w:iCs/>
          </w:rPr>
          <w:t>Table 12.2.5.1.3.2-1, Step 3</w:t>
        </w:r>
        <w:r>
          <w:t>)</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82955" w14:paraId="48677F75" w14:textId="77777777" w:rsidTr="00F82955">
        <w:trPr>
          <w:gridBefore w:val="1"/>
          <w:wBefore w:w="9" w:type="dxa"/>
          <w:ins w:id="13498" w:author="4564" w:date="2022-09-14T15:39:00Z"/>
        </w:trPr>
        <w:tc>
          <w:tcPr>
            <w:tcW w:w="9738" w:type="dxa"/>
            <w:gridSpan w:val="4"/>
            <w:tcBorders>
              <w:top w:val="single" w:sz="4" w:space="0" w:color="auto"/>
              <w:left w:val="single" w:sz="4" w:space="0" w:color="auto"/>
              <w:bottom w:val="single" w:sz="4" w:space="0" w:color="auto"/>
              <w:right w:val="single" w:sz="4" w:space="0" w:color="auto"/>
            </w:tcBorders>
            <w:hideMark/>
          </w:tcPr>
          <w:p w14:paraId="412520C8" w14:textId="77777777" w:rsidR="00F82955" w:rsidRDefault="00F82955">
            <w:pPr>
              <w:pStyle w:val="TAL"/>
              <w:rPr>
                <w:ins w:id="13499" w:author="4564" w:date="2022-09-14T15:39:00Z"/>
                <w:lang w:val="fr-FR"/>
              </w:rPr>
            </w:pPr>
            <w:ins w:id="13500" w:author="4564" w:date="2022-09-14T15:39:00Z">
              <w:r>
                <w:rPr>
                  <w:lang w:val="fr-FR"/>
                </w:rPr>
                <w:t>Derivation Path: TS 38.508-1 [4], Table 4.6.1A-3 with condition TX and SL_MEAS</w:t>
              </w:r>
            </w:ins>
          </w:p>
        </w:tc>
      </w:tr>
      <w:tr w:rsidR="00F82955" w14:paraId="5BA64F43" w14:textId="77777777" w:rsidTr="00F82955">
        <w:trPr>
          <w:ins w:id="13501"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18D6F" w14:textId="77777777" w:rsidR="00F82955" w:rsidRDefault="00F82955">
            <w:pPr>
              <w:pStyle w:val="TAH"/>
              <w:rPr>
                <w:ins w:id="13502" w:author="4564" w:date="2022-09-14T15:39:00Z"/>
                <w:lang w:val="fr-FR"/>
              </w:rPr>
            </w:pPr>
            <w:ins w:id="13503" w:author="4564" w:date="2022-09-14T15:39: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EBC4AC" w14:textId="77777777" w:rsidR="00F82955" w:rsidRDefault="00F82955">
            <w:pPr>
              <w:pStyle w:val="TAH"/>
              <w:rPr>
                <w:ins w:id="13504" w:author="4564" w:date="2022-09-14T15:39:00Z"/>
                <w:lang w:val="fr-FR"/>
              </w:rPr>
            </w:pPr>
            <w:ins w:id="13505" w:author="4564" w:date="2022-09-14T15:39: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4E329" w14:textId="77777777" w:rsidR="00F82955" w:rsidRDefault="00F82955">
            <w:pPr>
              <w:pStyle w:val="TAH"/>
              <w:rPr>
                <w:ins w:id="13506" w:author="4564" w:date="2022-09-14T15:39:00Z"/>
                <w:lang w:val="fr-FR"/>
              </w:rPr>
            </w:pPr>
            <w:ins w:id="13507" w:author="4564" w:date="2022-09-14T15:39: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EB6C4B" w14:textId="77777777" w:rsidR="00F82955" w:rsidRDefault="00F82955">
            <w:pPr>
              <w:pStyle w:val="TAH"/>
              <w:rPr>
                <w:ins w:id="13508" w:author="4564" w:date="2022-09-14T15:39:00Z"/>
                <w:lang w:val="fr-FR"/>
              </w:rPr>
            </w:pPr>
            <w:ins w:id="13509" w:author="4564" w:date="2022-09-14T15:39:00Z">
              <w:r>
                <w:rPr>
                  <w:lang w:val="fr-FR"/>
                </w:rPr>
                <w:t>Condition</w:t>
              </w:r>
            </w:ins>
          </w:p>
        </w:tc>
      </w:tr>
      <w:tr w:rsidR="00F82955" w14:paraId="7DEFB424" w14:textId="77777777" w:rsidTr="00F82955">
        <w:trPr>
          <w:ins w:id="13510" w:author="4564" w:date="2022-09-14T15:39:00Z"/>
        </w:trPr>
        <w:tc>
          <w:tcPr>
            <w:tcW w:w="4535" w:type="dxa"/>
            <w:gridSpan w:val="2"/>
            <w:tcBorders>
              <w:top w:val="single" w:sz="4" w:space="0" w:color="auto"/>
              <w:left w:val="single" w:sz="4" w:space="0" w:color="auto"/>
              <w:bottom w:val="single" w:sz="4" w:space="0" w:color="auto"/>
              <w:right w:val="single" w:sz="4" w:space="0" w:color="auto"/>
            </w:tcBorders>
            <w:hideMark/>
          </w:tcPr>
          <w:p w14:paraId="163BAB43" w14:textId="77777777" w:rsidR="00F82955" w:rsidRDefault="00F82955">
            <w:pPr>
              <w:pStyle w:val="TAL"/>
              <w:rPr>
                <w:ins w:id="13511" w:author="4564" w:date="2022-09-14T15:39:00Z"/>
                <w:lang w:val="fr-FR"/>
              </w:rPr>
            </w:pPr>
            <w:ins w:id="13512" w:author="4564" w:date="2022-09-14T15:39:00Z">
              <w:r>
                <w:rPr>
                  <w:lang w:val="fr-FR"/>
                </w:rPr>
                <w:t>RRCReconfigurationSidelink ::= SEQUENCE {</w:t>
              </w:r>
            </w:ins>
          </w:p>
        </w:tc>
        <w:tc>
          <w:tcPr>
            <w:tcW w:w="2267" w:type="dxa"/>
            <w:tcBorders>
              <w:top w:val="single" w:sz="4" w:space="0" w:color="auto"/>
              <w:left w:val="single" w:sz="4" w:space="0" w:color="auto"/>
              <w:bottom w:val="single" w:sz="4" w:space="0" w:color="auto"/>
              <w:right w:val="single" w:sz="4" w:space="0" w:color="auto"/>
            </w:tcBorders>
          </w:tcPr>
          <w:p w14:paraId="0A25EEBA" w14:textId="77777777" w:rsidR="00F82955" w:rsidRDefault="00F82955">
            <w:pPr>
              <w:pStyle w:val="TAL"/>
              <w:rPr>
                <w:ins w:id="13513" w:author="4564" w:date="2022-09-14T15:39:00Z"/>
                <w:lang w:val="fr-FR"/>
              </w:rPr>
            </w:pPr>
          </w:p>
        </w:tc>
        <w:tc>
          <w:tcPr>
            <w:tcW w:w="1700" w:type="dxa"/>
            <w:tcBorders>
              <w:top w:val="single" w:sz="4" w:space="0" w:color="auto"/>
              <w:left w:val="single" w:sz="4" w:space="0" w:color="auto"/>
              <w:bottom w:val="single" w:sz="4" w:space="0" w:color="auto"/>
              <w:right w:val="single" w:sz="4" w:space="0" w:color="auto"/>
            </w:tcBorders>
          </w:tcPr>
          <w:p w14:paraId="6C4410B0" w14:textId="77777777" w:rsidR="00F82955" w:rsidRDefault="00F82955">
            <w:pPr>
              <w:pStyle w:val="TAL"/>
              <w:rPr>
                <w:ins w:id="13514" w:author="4564" w:date="2022-09-14T15:39:00Z"/>
                <w:lang w:val="fr-FR"/>
              </w:rPr>
            </w:pPr>
          </w:p>
        </w:tc>
        <w:tc>
          <w:tcPr>
            <w:tcW w:w="1245" w:type="dxa"/>
            <w:tcBorders>
              <w:top w:val="single" w:sz="4" w:space="0" w:color="auto"/>
              <w:left w:val="single" w:sz="4" w:space="0" w:color="auto"/>
              <w:bottom w:val="single" w:sz="4" w:space="0" w:color="auto"/>
              <w:right w:val="single" w:sz="4" w:space="0" w:color="auto"/>
            </w:tcBorders>
          </w:tcPr>
          <w:p w14:paraId="0A4115D8" w14:textId="77777777" w:rsidR="00F82955" w:rsidRDefault="00F82955">
            <w:pPr>
              <w:pStyle w:val="TAL"/>
              <w:rPr>
                <w:ins w:id="13515" w:author="4564" w:date="2022-09-14T15:39:00Z"/>
                <w:lang w:val="fr-FR"/>
              </w:rPr>
            </w:pPr>
          </w:p>
        </w:tc>
      </w:tr>
      <w:tr w:rsidR="00F82955" w14:paraId="096D8FD9" w14:textId="77777777" w:rsidTr="00F82955">
        <w:trPr>
          <w:ins w:id="13516"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EBD84" w14:textId="77777777" w:rsidR="00F82955" w:rsidRDefault="00F82955">
            <w:pPr>
              <w:pStyle w:val="TAL"/>
              <w:rPr>
                <w:ins w:id="13517" w:author="4564" w:date="2022-09-14T15:39:00Z"/>
                <w:snapToGrid w:val="0"/>
                <w:lang w:val="fr-FR"/>
              </w:rPr>
            </w:pPr>
            <w:ins w:id="13518" w:author="4564" w:date="2022-09-14T15:39:00Z">
              <w:r>
                <w:rPr>
                  <w:snapToGrid w:val="0"/>
                  <w:lang w:val="fr-FR" w:eastAsia="zh-CN"/>
                </w:rPr>
                <w:t xml:space="preserve">  </w:t>
              </w:r>
              <w:r>
                <w:rPr>
                  <w:lang w:val="fr-FR"/>
                </w:rPr>
                <w:t>criticalExtensions CHOI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95548" w14:textId="77777777" w:rsidR="00F82955" w:rsidRDefault="00F82955">
            <w:pPr>
              <w:pStyle w:val="TAL"/>
              <w:rPr>
                <w:ins w:id="13519" w:author="4564" w:date="2022-09-14T15:39: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98D64" w14:textId="77777777" w:rsidR="00F82955" w:rsidRDefault="00F82955">
            <w:pPr>
              <w:pStyle w:val="TAL"/>
              <w:rPr>
                <w:ins w:id="13520" w:author="4564" w:date="2022-09-14T15:39: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1EDD3" w14:textId="77777777" w:rsidR="00F82955" w:rsidRDefault="00F82955">
            <w:pPr>
              <w:pStyle w:val="TAL"/>
              <w:rPr>
                <w:ins w:id="13521" w:author="4564" w:date="2022-09-14T15:39:00Z"/>
                <w:snapToGrid w:val="0"/>
                <w:lang w:val="fr-FR"/>
              </w:rPr>
            </w:pPr>
          </w:p>
        </w:tc>
      </w:tr>
      <w:tr w:rsidR="00F82955" w14:paraId="377E6EB6" w14:textId="77777777" w:rsidTr="00F82955">
        <w:trPr>
          <w:ins w:id="13522"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34234A" w14:textId="77777777" w:rsidR="00F82955" w:rsidRDefault="00F82955">
            <w:pPr>
              <w:pStyle w:val="TAL"/>
              <w:rPr>
                <w:ins w:id="13523" w:author="4564" w:date="2022-09-14T15:39:00Z"/>
                <w:snapToGrid w:val="0"/>
                <w:lang w:val="fr-FR"/>
              </w:rPr>
            </w:pPr>
            <w:ins w:id="13524" w:author="4564" w:date="2022-09-14T15:39:00Z">
              <w:r>
                <w:rPr>
                  <w:snapToGrid w:val="0"/>
                  <w:lang w:val="fr-FR" w:eastAsia="zh-CN"/>
                </w:rPr>
                <w:t xml:space="preserve">    </w:t>
              </w:r>
              <w:r>
                <w:rPr>
                  <w:lang w:val="fr-FR"/>
                </w:rPr>
                <w:t>rrcReconfigurationSidelink-r16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AB536" w14:textId="77777777" w:rsidR="00F82955" w:rsidRDefault="00F82955">
            <w:pPr>
              <w:pStyle w:val="TAL"/>
              <w:rPr>
                <w:ins w:id="13525" w:author="4564" w:date="2022-09-14T15:39: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9E9A" w14:textId="77777777" w:rsidR="00F82955" w:rsidRDefault="00F82955">
            <w:pPr>
              <w:pStyle w:val="TAL"/>
              <w:rPr>
                <w:ins w:id="13526" w:author="4564" w:date="2022-09-14T15:39: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F4673" w14:textId="77777777" w:rsidR="00F82955" w:rsidRDefault="00F82955">
            <w:pPr>
              <w:pStyle w:val="TAL"/>
              <w:rPr>
                <w:ins w:id="13527" w:author="4564" w:date="2022-09-14T15:39:00Z"/>
                <w:snapToGrid w:val="0"/>
                <w:lang w:val="fr-FR"/>
              </w:rPr>
            </w:pPr>
          </w:p>
        </w:tc>
      </w:tr>
      <w:tr w:rsidR="00F82955" w14:paraId="5214EB61" w14:textId="77777777" w:rsidTr="00F82955">
        <w:trPr>
          <w:ins w:id="13528"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6A1A28" w14:textId="77777777" w:rsidR="00F82955" w:rsidRDefault="00F82955">
            <w:pPr>
              <w:pStyle w:val="TAL"/>
              <w:rPr>
                <w:ins w:id="13529" w:author="4564" w:date="2022-09-14T15:39:00Z"/>
                <w:snapToGrid w:val="0"/>
                <w:lang w:val="fr-FR"/>
              </w:rPr>
            </w:pPr>
            <w:ins w:id="13530" w:author="4564" w:date="2022-09-14T15:39:00Z">
              <w:r>
                <w:rPr>
                  <w:snapToGrid w:val="0"/>
                  <w:lang w:val="fr-FR" w:eastAsia="zh-CN"/>
                </w:rPr>
                <w:t xml:space="preserve">      </w:t>
              </w:r>
              <w:r>
                <w:rPr>
                  <w:lang w:val="fr-FR"/>
                </w:rPr>
                <w:t>sl-MeasConfig-r16 CHOI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A226E" w14:textId="77777777" w:rsidR="00F82955" w:rsidRDefault="00F82955">
            <w:pPr>
              <w:pStyle w:val="TAL"/>
              <w:rPr>
                <w:ins w:id="13531" w:author="4564" w:date="2022-09-14T15:39: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D51E" w14:textId="77777777" w:rsidR="00F82955" w:rsidRDefault="00F82955">
            <w:pPr>
              <w:pStyle w:val="TAL"/>
              <w:rPr>
                <w:ins w:id="13532" w:author="4564" w:date="2022-09-14T15:39: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79CBE" w14:textId="77777777" w:rsidR="00F82955" w:rsidRDefault="00F82955">
            <w:pPr>
              <w:pStyle w:val="TAL"/>
              <w:rPr>
                <w:ins w:id="13533" w:author="4564" w:date="2022-09-14T15:39:00Z"/>
                <w:snapToGrid w:val="0"/>
                <w:lang w:val="fr-FR"/>
              </w:rPr>
            </w:pPr>
          </w:p>
        </w:tc>
      </w:tr>
      <w:tr w:rsidR="00F82955" w14:paraId="15503FEE" w14:textId="77777777" w:rsidTr="00F82955">
        <w:trPr>
          <w:ins w:id="13534"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6D796" w14:textId="77777777" w:rsidR="00F82955" w:rsidRDefault="00F82955">
            <w:pPr>
              <w:pStyle w:val="TAL"/>
              <w:rPr>
                <w:ins w:id="13535" w:author="4564" w:date="2022-09-14T15:39:00Z"/>
                <w:snapToGrid w:val="0"/>
                <w:lang w:val="fr-FR"/>
              </w:rPr>
            </w:pPr>
            <w:ins w:id="13536" w:author="4564" w:date="2022-09-14T15:39:00Z">
              <w:r>
                <w:rPr>
                  <w:snapToGrid w:val="0"/>
                  <w:lang w:val="fr-FR" w:eastAsia="zh-CN"/>
                </w:rPr>
                <w:t xml:space="preserve">        setup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945D2" w14:textId="77777777" w:rsidR="00F82955" w:rsidRDefault="00F82955">
            <w:pPr>
              <w:pStyle w:val="TAL"/>
              <w:rPr>
                <w:ins w:id="13537" w:author="4564" w:date="2022-09-14T15:39: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86932" w14:textId="77777777" w:rsidR="00F82955" w:rsidRDefault="00F82955">
            <w:pPr>
              <w:pStyle w:val="TAL"/>
              <w:rPr>
                <w:ins w:id="13538" w:author="4564" w:date="2022-09-14T15:39: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8902F" w14:textId="77777777" w:rsidR="00F82955" w:rsidRDefault="00F82955">
            <w:pPr>
              <w:pStyle w:val="TAL"/>
              <w:rPr>
                <w:ins w:id="13539" w:author="4564" w:date="2022-09-14T15:39:00Z"/>
                <w:snapToGrid w:val="0"/>
                <w:lang w:val="fr-FR"/>
              </w:rPr>
            </w:pPr>
          </w:p>
        </w:tc>
      </w:tr>
      <w:tr w:rsidR="00F82955" w14:paraId="733D34E2" w14:textId="77777777" w:rsidTr="00F82955">
        <w:trPr>
          <w:ins w:id="13540"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153AB" w14:textId="77777777" w:rsidR="00F82955" w:rsidRDefault="00F82955">
            <w:pPr>
              <w:pStyle w:val="TAL"/>
              <w:rPr>
                <w:ins w:id="13541" w:author="4564" w:date="2022-09-14T15:39:00Z"/>
                <w:snapToGrid w:val="0"/>
                <w:lang w:val="fr-FR"/>
              </w:rPr>
            </w:pPr>
            <w:ins w:id="13542" w:author="4564" w:date="2022-09-14T15:39:00Z">
              <w:r>
                <w:rPr>
                  <w:snapToGrid w:val="0"/>
                  <w:lang w:val="fr-FR" w:eastAsia="zh-CN"/>
                </w:rPr>
                <w:t xml:space="preserve">          </w:t>
              </w:r>
              <w:r>
                <w:rPr>
                  <w:lang w:val="fr-FR"/>
                </w:rPr>
                <w:t>sl-MeasObjectToRemoveList-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E3A888" w14:textId="77777777" w:rsidR="00F82955" w:rsidRDefault="00F82955">
            <w:pPr>
              <w:pStyle w:val="TAL"/>
              <w:rPr>
                <w:ins w:id="13543" w:author="4564" w:date="2022-09-14T15:39:00Z"/>
                <w:lang w:val="fr-FR"/>
              </w:rPr>
            </w:pPr>
            <w:ins w:id="13544" w:author="4564" w:date="2022-09-14T15:39:00Z">
              <w:r>
                <w:rPr>
                  <w:lang w:val="fr-FR" w:eastAsia="zh-CN"/>
                </w:rPr>
                <w:t>Not present</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21FA" w14:textId="77777777" w:rsidR="00F82955" w:rsidRDefault="00F82955">
            <w:pPr>
              <w:pStyle w:val="TAL"/>
              <w:rPr>
                <w:ins w:id="13545" w:author="4564" w:date="2022-09-14T15:39: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552FB" w14:textId="77777777" w:rsidR="00F82955" w:rsidRDefault="00F82955">
            <w:pPr>
              <w:pStyle w:val="TAL"/>
              <w:rPr>
                <w:ins w:id="13546" w:author="4564" w:date="2022-09-14T15:39:00Z"/>
                <w:snapToGrid w:val="0"/>
                <w:lang w:val="fr-FR"/>
              </w:rPr>
            </w:pPr>
          </w:p>
        </w:tc>
      </w:tr>
      <w:tr w:rsidR="00F82955" w14:paraId="702F38B7" w14:textId="77777777" w:rsidTr="00F82955">
        <w:trPr>
          <w:ins w:id="13547"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2A9CE" w14:textId="77777777" w:rsidR="00F82955" w:rsidRDefault="00F82955">
            <w:pPr>
              <w:pStyle w:val="TAL"/>
              <w:rPr>
                <w:ins w:id="13548" w:author="4564" w:date="2022-09-14T15:39:00Z"/>
                <w:snapToGrid w:val="0"/>
                <w:lang w:val="fr-FR"/>
              </w:rPr>
            </w:pPr>
            <w:ins w:id="13549" w:author="4564" w:date="2022-09-14T15:39:00Z">
              <w:r>
                <w:rPr>
                  <w:snapToGrid w:val="0"/>
                  <w:lang w:val="fr-FR" w:eastAsia="zh-CN"/>
                </w:rPr>
                <w:t xml:space="preserve">          </w:t>
              </w:r>
              <w:r>
                <w:rPr>
                  <w:lang w:val="fr-FR"/>
                </w:rPr>
                <w:t>sl-MeasObjectToAddModList-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9064C" w14:textId="77777777" w:rsidR="00F82955" w:rsidRDefault="00F82955">
            <w:pPr>
              <w:pStyle w:val="TAL"/>
              <w:rPr>
                <w:ins w:id="13550" w:author="4564" w:date="2022-09-14T15:39:00Z"/>
                <w:lang w:val="fr-FR"/>
              </w:rPr>
            </w:pPr>
            <w:ins w:id="13551" w:author="4564" w:date="2022-09-14T15:39:00Z">
              <w:r>
                <w:rPr>
                  <w:lang w:val="fr-FR"/>
                </w:rPr>
                <w:t>SL-MeasObjectList</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36FDF" w14:textId="77777777" w:rsidR="00F82955" w:rsidRDefault="00F82955">
            <w:pPr>
              <w:pStyle w:val="TAL"/>
              <w:rPr>
                <w:ins w:id="13552" w:author="4564" w:date="2022-09-14T15:39: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784D1" w14:textId="77777777" w:rsidR="00F82955" w:rsidRDefault="00F82955">
            <w:pPr>
              <w:pStyle w:val="TAL"/>
              <w:rPr>
                <w:ins w:id="13553" w:author="4564" w:date="2022-09-14T15:39:00Z"/>
                <w:snapToGrid w:val="0"/>
                <w:lang w:val="fr-FR"/>
              </w:rPr>
            </w:pPr>
          </w:p>
        </w:tc>
      </w:tr>
      <w:tr w:rsidR="00F82955" w14:paraId="5FD9A581" w14:textId="77777777" w:rsidTr="00F82955">
        <w:trPr>
          <w:ins w:id="13554"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FA8CF" w14:textId="77777777" w:rsidR="00F82955" w:rsidRDefault="00F82955">
            <w:pPr>
              <w:pStyle w:val="TAL"/>
              <w:rPr>
                <w:ins w:id="13555" w:author="4564" w:date="2022-09-14T15:39:00Z"/>
                <w:snapToGrid w:val="0"/>
                <w:lang w:val="fr-FR"/>
              </w:rPr>
            </w:pPr>
            <w:ins w:id="13556" w:author="4564" w:date="2022-09-14T15:39:00Z">
              <w:r>
                <w:rPr>
                  <w:snapToGrid w:val="0"/>
                  <w:lang w:val="fr-FR" w:eastAsia="zh-CN"/>
                </w:rPr>
                <w:t xml:space="preserve">          </w:t>
              </w:r>
              <w:r>
                <w:rPr>
                  <w:lang w:val="fr-FR"/>
                </w:rPr>
                <w:t>sl-ReportConfigToRemoveList-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1BEF6E" w14:textId="77777777" w:rsidR="00F82955" w:rsidRDefault="00F82955">
            <w:pPr>
              <w:pStyle w:val="TAL"/>
              <w:rPr>
                <w:ins w:id="13557" w:author="4564" w:date="2022-09-14T15:39:00Z"/>
                <w:lang w:val="fr-FR"/>
              </w:rPr>
            </w:pPr>
            <w:ins w:id="13558" w:author="4564" w:date="2022-09-14T15:39:00Z">
              <w:r>
                <w:rPr>
                  <w:lang w:val="fr-FR" w:eastAsia="zh-CN"/>
                </w:rPr>
                <w:t>Not present</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D2DD3" w14:textId="77777777" w:rsidR="00F82955" w:rsidRDefault="00F82955">
            <w:pPr>
              <w:pStyle w:val="TAL"/>
              <w:rPr>
                <w:ins w:id="13559" w:author="4564" w:date="2022-09-14T15:39: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3A97A" w14:textId="77777777" w:rsidR="00F82955" w:rsidRDefault="00F82955">
            <w:pPr>
              <w:pStyle w:val="TAL"/>
              <w:rPr>
                <w:ins w:id="13560" w:author="4564" w:date="2022-09-14T15:39:00Z"/>
                <w:snapToGrid w:val="0"/>
                <w:lang w:val="fr-FR"/>
              </w:rPr>
            </w:pPr>
          </w:p>
        </w:tc>
      </w:tr>
      <w:tr w:rsidR="00F82955" w14:paraId="266799E6" w14:textId="77777777" w:rsidTr="00F82955">
        <w:trPr>
          <w:ins w:id="13561"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F38BB" w14:textId="77777777" w:rsidR="00F82955" w:rsidRDefault="00F82955">
            <w:pPr>
              <w:pStyle w:val="TAL"/>
              <w:rPr>
                <w:ins w:id="13562" w:author="4564" w:date="2022-09-14T15:39:00Z"/>
                <w:snapToGrid w:val="0"/>
                <w:lang w:val="fr-FR"/>
              </w:rPr>
            </w:pPr>
            <w:ins w:id="13563" w:author="4564" w:date="2022-09-14T15:39:00Z">
              <w:r>
                <w:rPr>
                  <w:snapToGrid w:val="0"/>
                  <w:lang w:val="fr-FR" w:eastAsia="zh-CN"/>
                </w:rPr>
                <w:t xml:space="preserve">          </w:t>
              </w:r>
              <w:r>
                <w:rPr>
                  <w:lang w:val="fr-FR"/>
                </w:rPr>
                <w:t>sl-ReportConfigToAddModList-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022DE" w14:textId="77777777" w:rsidR="00F82955" w:rsidRDefault="00F82955">
            <w:pPr>
              <w:pStyle w:val="TAL"/>
              <w:rPr>
                <w:ins w:id="13564" w:author="4564" w:date="2022-09-14T15:39:00Z"/>
                <w:lang w:val="fr-FR"/>
              </w:rPr>
            </w:pPr>
            <w:ins w:id="13565" w:author="4564" w:date="2022-09-14T15:39:00Z">
              <w:r>
                <w:rPr>
                  <w:lang w:val="fr-FR"/>
                </w:rPr>
                <w:t xml:space="preserve">SL-ReportConfigList with condition </w:t>
              </w:r>
              <w:r>
                <w:rPr>
                  <w:snapToGrid w:val="0"/>
                  <w:lang w:val="fr-FR" w:eastAsia="zh-CN"/>
                </w:rPr>
                <w:t>PERIODICAL</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CB0" w14:textId="77777777" w:rsidR="00F82955" w:rsidRDefault="00F82955">
            <w:pPr>
              <w:pStyle w:val="TAL"/>
              <w:rPr>
                <w:ins w:id="13566" w:author="4564" w:date="2022-09-14T15:39: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A1DD7" w14:textId="77777777" w:rsidR="00F82955" w:rsidRDefault="00F82955">
            <w:pPr>
              <w:pStyle w:val="TAL"/>
              <w:rPr>
                <w:ins w:id="13567" w:author="4564" w:date="2022-09-14T15:39:00Z"/>
                <w:snapToGrid w:val="0"/>
                <w:lang w:val="fr-FR"/>
              </w:rPr>
            </w:pPr>
          </w:p>
        </w:tc>
      </w:tr>
      <w:tr w:rsidR="00F82955" w14:paraId="3C3AE03F" w14:textId="77777777" w:rsidTr="00F82955">
        <w:trPr>
          <w:ins w:id="13568"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7C965" w14:textId="77777777" w:rsidR="00F82955" w:rsidRDefault="00F82955">
            <w:pPr>
              <w:pStyle w:val="TAL"/>
              <w:rPr>
                <w:ins w:id="13569" w:author="4564" w:date="2022-09-14T15:39:00Z"/>
                <w:snapToGrid w:val="0"/>
                <w:lang w:val="fr-FR"/>
              </w:rPr>
            </w:pPr>
            <w:ins w:id="13570" w:author="4564" w:date="2022-09-14T15:39:00Z">
              <w:r>
                <w:rPr>
                  <w:snapToGrid w:val="0"/>
                  <w:lang w:val="fr-FR" w:eastAsia="zh-CN"/>
                </w:rPr>
                <w:t xml:space="preserve">          </w:t>
              </w:r>
              <w:r>
                <w:rPr>
                  <w:lang w:val="fr-FR"/>
                </w:rPr>
                <w:t>sl-MeasIdToRemoveList-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46146A" w14:textId="77777777" w:rsidR="00F82955" w:rsidRDefault="00F82955">
            <w:pPr>
              <w:pStyle w:val="TAL"/>
              <w:rPr>
                <w:ins w:id="13571" w:author="4564" w:date="2022-09-14T15:39:00Z"/>
                <w:lang w:val="fr-FR"/>
              </w:rPr>
            </w:pPr>
            <w:ins w:id="13572" w:author="4564" w:date="2022-09-14T15:39:00Z">
              <w:r>
                <w:rPr>
                  <w:lang w:val="fr-FR" w:eastAsia="zh-CN"/>
                </w:rPr>
                <w:t>Not present</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9EF90" w14:textId="77777777" w:rsidR="00F82955" w:rsidRDefault="00F82955">
            <w:pPr>
              <w:pStyle w:val="TAL"/>
              <w:rPr>
                <w:ins w:id="13573" w:author="4564" w:date="2022-09-14T15:39: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844F9" w14:textId="77777777" w:rsidR="00F82955" w:rsidRDefault="00F82955">
            <w:pPr>
              <w:pStyle w:val="TAL"/>
              <w:rPr>
                <w:ins w:id="13574" w:author="4564" w:date="2022-09-14T15:39:00Z"/>
                <w:snapToGrid w:val="0"/>
                <w:lang w:val="fr-FR"/>
              </w:rPr>
            </w:pPr>
          </w:p>
        </w:tc>
      </w:tr>
      <w:tr w:rsidR="00F82955" w14:paraId="19265CEF" w14:textId="77777777" w:rsidTr="00F82955">
        <w:trPr>
          <w:ins w:id="13575"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997EB" w14:textId="77777777" w:rsidR="00F82955" w:rsidRDefault="00F82955">
            <w:pPr>
              <w:pStyle w:val="TAL"/>
              <w:rPr>
                <w:ins w:id="13576" w:author="4564" w:date="2022-09-14T15:39:00Z"/>
                <w:snapToGrid w:val="0"/>
                <w:lang w:val="fr-FR"/>
              </w:rPr>
            </w:pPr>
            <w:ins w:id="13577" w:author="4564" w:date="2022-09-14T15:39:00Z">
              <w:r>
                <w:rPr>
                  <w:snapToGrid w:val="0"/>
                  <w:lang w:val="fr-FR" w:eastAsia="zh-CN"/>
                </w:rPr>
                <w:t xml:space="preserve">          </w:t>
              </w:r>
              <w:r>
                <w:rPr>
                  <w:lang w:val="fr-FR"/>
                </w:rPr>
                <w:t>sl-MeasIdToAddModList-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05F3B5" w14:textId="77777777" w:rsidR="00F82955" w:rsidRDefault="00F82955">
            <w:pPr>
              <w:pStyle w:val="TAL"/>
              <w:rPr>
                <w:ins w:id="13578" w:author="4564" w:date="2022-09-14T15:39:00Z"/>
                <w:lang w:val="fr-FR"/>
              </w:rPr>
            </w:pPr>
            <w:ins w:id="13579" w:author="4564" w:date="2022-09-14T15:39:00Z">
              <w:r>
                <w:rPr>
                  <w:lang w:val="fr-FR"/>
                </w:rPr>
                <w:t>SL-MeasIdList</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3185C" w14:textId="77777777" w:rsidR="00F82955" w:rsidRDefault="00F82955">
            <w:pPr>
              <w:pStyle w:val="TAL"/>
              <w:rPr>
                <w:ins w:id="13580" w:author="4564" w:date="2022-09-14T15:39: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A3E57" w14:textId="77777777" w:rsidR="00F82955" w:rsidRDefault="00F82955">
            <w:pPr>
              <w:pStyle w:val="TAL"/>
              <w:rPr>
                <w:ins w:id="13581" w:author="4564" w:date="2022-09-14T15:39:00Z"/>
                <w:snapToGrid w:val="0"/>
                <w:lang w:val="fr-FR"/>
              </w:rPr>
            </w:pPr>
          </w:p>
        </w:tc>
      </w:tr>
      <w:tr w:rsidR="00F82955" w14:paraId="1AAE7A1A" w14:textId="77777777" w:rsidTr="00F82955">
        <w:trPr>
          <w:ins w:id="13582"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C801AE" w14:textId="77777777" w:rsidR="00F82955" w:rsidRDefault="00F82955">
            <w:pPr>
              <w:pStyle w:val="TAL"/>
              <w:rPr>
                <w:ins w:id="13583" w:author="4564" w:date="2022-09-14T15:39:00Z"/>
                <w:snapToGrid w:val="0"/>
                <w:lang w:val="fr-FR"/>
              </w:rPr>
            </w:pPr>
            <w:ins w:id="13584" w:author="4564" w:date="2022-09-14T15:39:00Z">
              <w:r>
                <w:rPr>
                  <w:snapToGrid w:val="0"/>
                  <w:lang w:val="fr-FR" w:eastAsia="zh-CN"/>
                </w:rPr>
                <w:t xml:space="preserve">          </w:t>
              </w:r>
              <w:r>
                <w:rPr>
                  <w:lang w:val="fr-FR"/>
                </w:rPr>
                <w:t>sl-QuantityConfig-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56DA4" w14:textId="77777777" w:rsidR="00F82955" w:rsidRDefault="00F82955">
            <w:pPr>
              <w:pStyle w:val="TAL"/>
              <w:rPr>
                <w:ins w:id="13585" w:author="4564" w:date="2022-09-14T15:39:00Z"/>
                <w:lang w:val="fr-FR"/>
              </w:rPr>
            </w:pPr>
            <w:ins w:id="13586" w:author="4564" w:date="2022-09-14T15:39:00Z">
              <w:r>
                <w:rPr>
                  <w:lang w:val="fr-FR"/>
                </w:rPr>
                <w:t>SL-QuantityConfig</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C091D" w14:textId="77777777" w:rsidR="00F82955" w:rsidRDefault="00F82955">
            <w:pPr>
              <w:pStyle w:val="TAL"/>
              <w:rPr>
                <w:ins w:id="13587" w:author="4564" w:date="2022-09-14T15:39: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683E3" w14:textId="77777777" w:rsidR="00F82955" w:rsidRDefault="00F82955">
            <w:pPr>
              <w:pStyle w:val="TAL"/>
              <w:rPr>
                <w:ins w:id="13588" w:author="4564" w:date="2022-09-14T15:39:00Z"/>
                <w:snapToGrid w:val="0"/>
                <w:lang w:val="fr-FR"/>
              </w:rPr>
            </w:pPr>
          </w:p>
        </w:tc>
      </w:tr>
      <w:tr w:rsidR="00F82955" w14:paraId="5198903A" w14:textId="77777777" w:rsidTr="00F82955">
        <w:trPr>
          <w:ins w:id="13589"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8EFABB" w14:textId="77777777" w:rsidR="00F82955" w:rsidRDefault="00F82955">
            <w:pPr>
              <w:pStyle w:val="TAL"/>
              <w:rPr>
                <w:ins w:id="13590" w:author="4564" w:date="2022-09-14T15:39:00Z"/>
                <w:snapToGrid w:val="0"/>
                <w:lang w:val="fr-FR"/>
              </w:rPr>
            </w:pPr>
            <w:ins w:id="13591" w:author="4564" w:date="2022-09-14T15:39: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5B61F" w14:textId="77777777" w:rsidR="00F82955" w:rsidRDefault="00F82955">
            <w:pPr>
              <w:pStyle w:val="TAL"/>
              <w:rPr>
                <w:ins w:id="13592" w:author="4564" w:date="2022-09-14T15:39: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8831A" w14:textId="77777777" w:rsidR="00F82955" w:rsidRDefault="00F82955">
            <w:pPr>
              <w:pStyle w:val="TAL"/>
              <w:rPr>
                <w:ins w:id="13593" w:author="4564" w:date="2022-09-14T15:39: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A4CFE" w14:textId="77777777" w:rsidR="00F82955" w:rsidRDefault="00F82955">
            <w:pPr>
              <w:pStyle w:val="TAL"/>
              <w:rPr>
                <w:ins w:id="13594" w:author="4564" w:date="2022-09-14T15:39:00Z"/>
                <w:snapToGrid w:val="0"/>
                <w:lang w:val="fr-FR"/>
              </w:rPr>
            </w:pPr>
          </w:p>
        </w:tc>
      </w:tr>
      <w:tr w:rsidR="00F82955" w14:paraId="1CB0B239" w14:textId="77777777" w:rsidTr="00F82955">
        <w:trPr>
          <w:ins w:id="13595"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1E6BF" w14:textId="77777777" w:rsidR="00F82955" w:rsidRDefault="00F82955">
            <w:pPr>
              <w:pStyle w:val="TAL"/>
              <w:rPr>
                <w:ins w:id="13596" w:author="4564" w:date="2022-09-14T15:39:00Z"/>
                <w:snapToGrid w:val="0"/>
                <w:lang w:val="fr-FR"/>
              </w:rPr>
            </w:pPr>
            <w:ins w:id="13597" w:author="4564" w:date="2022-09-14T15:39: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E19E2" w14:textId="77777777" w:rsidR="00F82955" w:rsidRDefault="00F82955">
            <w:pPr>
              <w:pStyle w:val="TAL"/>
              <w:rPr>
                <w:ins w:id="13598" w:author="4564" w:date="2022-09-14T15:39: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3CD8A" w14:textId="77777777" w:rsidR="00F82955" w:rsidRDefault="00F82955">
            <w:pPr>
              <w:pStyle w:val="TAL"/>
              <w:rPr>
                <w:ins w:id="13599" w:author="4564" w:date="2022-09-14T15:39: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0A31" w14:textId="77777777" w:rsidR="00F82955" w:rsidRDefault="00F82955">
            <w:pPr>
              <w:pStyle w:val="TAL"/>
              <w:rPr>
                <w:ins w:id="13600" w:author="4564" w:date="2022-09-14T15:39:00Z"/>
                <w:snapToGrid w:val="0"/>
                <w:lang w:val="fr-FR"/>
              </w:rPr>
            </w:pPr>
          </w:p>
        </w:tc>
      </w:tr>
      <w:tr w:rsidR="00F82955" w14:paraId="23CBC3A3" w14:textId="77777777" w:rsidTr="00F82955">
        <w:trPr>
          <w:ins w:id="13601"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B205EE" w14:textId="77777777" w:rsidR="00F82955" w:rsidRDefault="00F82955">
            <w:pPr>
              <w:pStyle w:val="TAL"/>
              <w:rPr>
                <w:ins w:id="13602" w:author="4564" w:date="2022-09-14T15:39:00Z"/>
                <w:snapToGrid w:val="0"/>
                <w:lang w:val="fr-FR" w:eastAsia="zh-CN"/>
              </w:rPr>
            </w:pPr>
            <w:ins w:id="13603" w:author="4564" w:date="2022-09-14T15:39: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A5167" w14:textId="77777777" w:rsidR="00F82955" w:rsidRDefault="00F82955">
            <w:pPr>
              <w:pStyle w:val="TAL"/>
              <w:rPr>
                <w:ins w:id="13604" w:author="4564" w:date="2022-09-14T15:39:00Z"/>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1C35E" w14:textId="77777777" w:rsidR="00F82955" w:rsidRDefault="00F82955">
            <w:pPr>
              <w:pStyle w:val="TAL"/>
              <w:rPr>
                <w:ins w:id="13605" w:author="4564" w:date="2022-09-14T15:39: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0DD04" w14:textId="77777777" w:rsidR="00F82955" w:rsidRDefault="00F82955">
            <w:pPr>
              <w:pStyle w:val="TAL"/>
              <w:rPr>
                <w:ins w:id="13606" w:author="4564" w:date="2022-09-14T15:39:00Z"/>
                <w:snapToGrid w:val="0"/>
                <w:lang w:val="fr-FR"/>
              </w:rPr>
            </w:pPr>
          </w:p>
        </w:tc>
      </w:tr>
      <w:tr w:rsidR="00F82955" w14:paraId="5C5FF745" w14:textId="77777777" w:rsidTr="00F82955">
        <w:trPr>
          <w:ins w:id="13607"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D0E3E" w14:textId="77777777" w:rsidR="00F82955" w:rsidRDefault="00F82955">
            <w:pPr>
              <w:pStyle w:val="TAL"/>
              <w:rPr>
                <w:ins w:id="13608" w:author="4564" w:date="2022-09-14T15:39:00Z"/>
                <w:snapToGrid w:val="0"/>
                <w:lang w:val="fr-FR" w:eastAsia="zh-CN"/>
              </w:rPr>
            </w:pPr>
            <w:ins w:id="13609" w:author="4564" w:date="2022-09-14T15:39: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84C0D" w14:textId="77777777" w:rsidR="00F82955" w:rsidRDefault="00F82955">
            <w:pPr>
              <w:pStyle w:val="TAL"/>
              <w:rPr>
                <w:ins w:id="13610" w:author="4564" w:date="2022-09-14T15:39:00Z"/>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A34F0" w14:textId="77777777" w:rsidR="00F82955" w:rsidRDefault="00F82955">
            <w:pPr>
              <w:pStyle w:val="TAL"/>
              <w:rPr>
                <w:ins w:id="13611" w:author="4564" w:date="2022-09-14T15:39: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DA718" w14:textId="77777777" w:rsidR="00F82955" w:rsidRDefault="00F82955">
            <w:pPr>
              <w:pStyle w:val="TAL"/>
              <w:rPr>
                <w:ins w:id="13612" w:author="4564" w:date="2022-09-14T15:39:00Z"/>
                <w:snapToGrid w:val="0"/>
                <w:lang w:val="fr-FR"/>
              </w:rPr>
            </w:pPr>
          </w:p>
        </w:tc>
      </w:tr>
      <w:tr w:rsidR="00F82955" w14:paraId="5A1EC933" w14:textId="77777777" w:rsidTr="00F82955">
        <w:trPr>
          <w:ins w:id="13613" w:author="4564" w:date="2022-09-14T15:39: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DEAB4" w14:textId="77777777" w:rsidR="00F82955" w:rsidRDefault="00F82955">
            <w:pPr>
              <w:pStyle w:val="TAL"/>
              <w:rPr>
                <w:ins w:id="13614" w:author="4564" w:date="2022-09-14T15:39:00Z"/>
                <w:lang w:val="fr-FR"/>
              </w:rPr>
            </w:pPr>
            <w:ins w:id="13615" w:author="4564" w:date="2022-09-14T15:39:00Z">
              <w:r>
                <w:rPr>
                  <w:lang w:val="fr-FR"/>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1F707" w14:textId="77777777" w:rsidR="00F82955" w:rsidRDefault="00F82955">
            <w:pPr>
              <w:pStyle w:val="TAL"/>
              <w:rPr>
                <w:ins w:id="13616" w:author="4564" w:date="2022-09-14T15:39: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E6FC8" w14:textId="77777777" w:rsidR="00F82955" w:rsidRDefault="00F82955">
            <w:pPr>
              <w:pStyle w:val="TAL"/>
              <w:rPr>
                <w:ins w:id="13617" w:author="4564" w:date="2022-09-14T15:39: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313E3" w14:textId="77777777" w:rsidR="00F82955" w:rsidRDefault="00F82955">
            <w:pPr>
              <w:pStyle w:val="TAL"/>
              <w:rPr>
                <w:ins w:id="13618" w:author="4564" w:date="2022-09-14T15:39:00Z"/>
                <w:lang w:val="fr-FR"/>
              </w:rPr>
            </w:pPr>
          </w:p>
        </w:tc>
      </w:tr>
    </w:tbl>
    <w:p w14:paraId="6A198C48" w14:textId="77777777" w:rsidR="00F82955" w:rsidRDefault="00F82955" w:rsidP="00F82955">
      <w:pPr>
        <w:rPr>
          <w:ins w:id="13619" w:author="4564" w:date="2022-09-14T15:39:00Z"/>
          <w:lang w:eastAsia="en-US"/>
        </w:rPr>
      </w:pPr>
    </w:p>
    <w:p w14:paraId="71278F6E" w14:textId="77777777" w:rsidR="00F82955" w:rsidRDefault="00F82955" w:rsidP="00F82955">
      <w:pPr>
        <w:pStyle w:val="TH"/>
        <w:rPr>
          <w:ins w:id="13620" w:author="4564" w:date="2022-09-14T15:39:00Z"/>
        </w:rPr>
      </w:pPr>
      <w:ins w:id="13621" w:author="4564" w:date="2022-09-14T15:39:00Z">
        <w:r>
          <w:t xml:space="preserve">Table </w:t>
        </w:r>
        <w:r>
          <w:rPr>
            <w:snapToGrid w:val="0"/>
          </w:rPr>
          <w:t>12.2.5.1.3.3</w:t>
        </w:r>
        <w:r>
          <w:t xml:space="preserve">-3: </w:t>
        </w:r>
        <w:r>
          <w:rPr>
            <w:iCs/>
          </w:rPr>
          <w:t>RRCReconfigurationCompleteSidelink</w:t>
        </w:r>
        <w:r>
          <w:t>(</w:t>
        </w:r>
        <w:r>
          <w:rPr>
            <w:iCs/>
          </w:rPr>
          <w:t>Table 12.2.5.1.3.2-1, Step 4</w:t>
        </w:r>
        <w:r>
          <w:t>)</w:t>
        </w:r>
      </w:ins>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F82955" w14:paraId="0E418492" w14:textId="77777777" w:rsidTr="00F82955">
        <w:trPr>
          <w:ins w:id="13622" w:author="4564" w:date="2022-09-14T15:39:00Z"/>
        </w:trPr>
        <w:tc>
          <w:tcPr>
            <w:tcW w:w="9738" w:type="dxa"/>
            <w:tcBorders>
              <w:top w:val="single" w:sz="4" w:space="0" w:color="auto"/>
              <w:left w:val="single" w:sz="4" w:space="0" w:color="auto"/>
              <w:bottom w:val="single" w:sz="4" w:space="0" w:color="auto"/>
              <w:right w:val="single" w:sz="4" w:space="0" w:color="auto"/>
            </w:tcBorders>
            <w:hideMark/>
          </w:tcPr>
          <w:p w14:paraId="15B650AC" w14:textId="77777777" w:rsidR="00F82955" w:rsidRDefault="00F82955">
            <w:pPr>
              <w:pStyle w:val="TAL"/>
              <w:rPr>
                <w:ins w:id="13623" w:author="4564" w:date="2022-09-14T15:39:00Z"/>
                <w:lang w:val="fr-FR"/>
              </w:rPr>
            </w:pPr>
            <w:ins w:id="13624" w:author="4564" w:date="2022-09-14T15:39:00Z">
              <w:r>
                <w:rPr>
                  <w:lang w:val="fr-FR"/>
                </w:rPr>
                <w:t>Derivation Path: TS 38.508-1 [4], Table 4.6.1A-4 with condition RX</w:t>
              </w:r>
            </w:ins>
          </w:p>
        </w:tc>
      </w:tr>
    </w:tbl>
    <w:p w14:paraId="5BB5D4DF" w14:textId="77777777" w:rsidR="00F82955" w:rsidRDefault="00F82955">
      <w:pPr>
        <w:rPr>
          <w:ins w:id="13625" w:author="4564" w:date="2022-09-14T15:40:00Z"/>
          <w:noProof/>
        </w:rPr>
        <w:pPrChange w:id="13626" w:author="4564" w:date="2022-09-14T15:40:00Z">
          <w:pPr>
            <w:pStyle w:val="Heading4"/>
          </w:pPr>
        </w:pPrChange>
      </w:pPr>
    </w:p>
    <w:p w14:paraId="261354D1" w14:textId="77777777" w:rsidR="00F82955" w:rsidRDefault="00F82955" w:rsidP="00F82955">
      <w:pPr>
        <w:pStyle w:val="Heading4"/>
        <w:rPr>
          <w:ins w:id="13627" w:author="4565" w:date="2022-09-14T15:41:00Z"/>
          <w:lang w:eastAsia="zh-CN"/>
        </w:rPr>
      </w:pPr>
      <w:ins w:id="13628" w:author="4565" w:date="2022-09-14T15:41:00Z">
        <w:r>
          <w:rPr>
            <w:lang w:eastAsia="zh-CN"/>
          </w:rPr>
          <w:t>12.2.5.2</w:t>
        </w:r>
        <w:r>
          <w:tab/>
          <w:t>Inter-carrier concurrent operation / Measurement configuration and reporting via PC5 RRC / SL-RSRP measurement reporting / Event S1 and S2</w:t>
        </w:r>
      </w:ins>
    </w:p>
    <w:p w14:paraId="4EA99098" w14:textId="77777777" w:rsidR="00F82955" w:rsidRDefault="00F82955" w:rsidP="00F82955">
      <w:pPr>
        <w:pStyle w:val="H6"/>
        <w:rPr>
          <w:ins w:id="13629" w:author="4565" w:date="2022-09-14T15:41:00Z"/>
          <w:lang w:eastAsia="en-US"/>
        </w:rPr>
      </w:pPr>
      <w:ins w:id="13630" w:author="4565" w:date="2022-09-14T15:41:00Z">
        <w:r>
          <w:rPr>
            <w:lang w:eastAsia="zh-CN"/>
          </w:rPr>
          <w:t>12.2.5.2</w:t>
        </w:r>
        <w:r>
          <w:t>.1</w:t>
        </w:r>
        <w:r>
          <w:tab/>
          <w:t>Test Purpose (TP)</w:t>
        </w:r>
      </w:ins>
    </w:p>
    <w:p w14:paraId="5A1CF9AC" w14:textId="77777777" w:rsidR="00F82955" w:rsidRDefault="00F82955" w:rsidP="00F82955">
      <w:pPr>
        <w:pStyle w:val="H6"/>
        <w:rPr>
          <w:ins w:id="13631" w:author="4565" w:date="2022-09-14T15:41:00Z"/>
        </w:rPr>
      </w:pPr>
      <w:ins w:id="13632" w:author="4565" w:date="2022-09-14T15:41:00Z">
        <w:r>
          <w:t>(1)</w:t>
        </w:r>
      </w:ins>
    </w:p>
    <w:p w14:paraId="24A32F40" w14:textId="77777777" w:rsidR="00F82955" w:rsidRDefault="00F82955" w:rsidP="00F82955">
      <w:pPr>
        <w:pStyle w:val="PL"/>
        <w:rPr>
          <w:ins w:id="13633" w:author="4565" w:date="2022-09-14T15:41:00Z"/>
          <w:noProof w:val="0"/>
        </w:rPr>
      </w:pPr>
      <w:ins w:id="13634" w:author="4565" w:date="2022-09-14T15:41:00Z">
        <w:r>
          <w:rPr>
            <w:b/>
            <w:noProof w:val="0"/>
          </w:rPr>
          <w:t>with</w:t>
        </w:r>
        <w:r>
          <w:rPr>
            <w:noProof w:val="0"/>
          </w:rPr>
          <w:t xml:space="preserve"> { UE is on connected state. UE received an RRCReconfigurationSidelink message from peer UE to configure event S1 triggered SL-RSRP measurement reporting. }</w:t>
        </w:r>
      </w:ins>
    </w:p>
    <w:p w14:paraId="23587614" w14:textId="77777777" w:rsidR="00F82955" w:rsidRDefault="00F82955" w:rsidP="00F82955">
      <w:pPr>
        <w:pStyle w:val="PL"/>
        <w:rPr>
          <w:ins w:id="13635" w:author="4565" w:date="2022-09-14T15:41:00Z"/>
          <w:noProof w:val="0"/>
        </w:rPr>
      </w:pPr>
      <w:ins w:id="13636" w:author="4565" w:date="2022-09-14T15:41:00Z">
        <w:r>
          <w:rPr>
            <w:b/>
            <w:noProof w:val="0"/>
          </w:rPr>
          <w:t>ensure that</w:t>
        </w:r>
        <w:r>
          <w:rPr>
            <w:noProof w:val="0"/>
          </w:rPr>
          <w:t xml:space="preserve"> {</w:t>
        </w:r>
      </w:ins>
    </w:p>
    <w:p w14:paraId="13B6B037" w14:textId="77777777" w:rsidR="00F82955" w:rsidRDefault="00F82955" w:rsidP="00F82955">
      <w:pPr>
        <w:pStyle w:val="PL"/>
        <w:rPr>
          <w:ins w:id="13637" w:author="4565" w:date="2022-09-14T15:41:00Z"/>
          <w:noProof w:val="0"/>
        </w:rPr>
      </w:pPr>
      <w:ins w:id="13638" w:author="4565" w:date="2022-09-14T15:41:00Z">
        <w:r>
          <w:rPr>
            <w:noProof w:val="0"/>
          </w:rPr>
          <w:t xml:space="preserve">  </w:t>
        </w:r>
        <w:r>
          <w:rPr>
            <w:b/>
            <w:noProof w:val="0"/>
          </w:rPr>
          <w:t>when</w:t>
        </w:r>
        <w:r>
          <w:rPr>
            <w:noProof w:val="0"/>
          </w:rPr>
          <w:t xml:space="preserve"> { </w:t>
        </w:r>
        <w:r>
          <w:rPr>
            <w:noProof w:val="0"/>
            <w:lang w:eastAsia="zh-CN"/>
          </w:rPr>
          <w:t xml:space="preserve">SL-RSRP measurement on </w:t>
        </w:r>
        <w:r>
          <w:rPr>
            <w:noProof w:val="0"/>
          </w:rPr>
          <w:t>peer UE</w:t>
        </w:r>
        <w:r>
          <w:rPr>
            <w:noProof w:val="0"/>
            <w:lang w:eastAsia="zh-CN"/>
          </w:rPr>
          <w:t xml:space="preserve"> is below event S1 threshold</w:t>
        </w:r>
        <w:r>
          <w:rPr>
            <w:noProof w:val="0"/>
          </w:rPr>
          <w:t>. }</w:t>
        </w:r>
      </w:ins>
    </w:p>
    <w:p w14:paraId="6292E460" w14:textId="77777777" w:rsidR="00F82955" w:rsidRDefault="00F82955" w:rsidP="00F82955">
      <w:pPr>
        <w:pStyle w:val="PL"/>
        <w:rPr>
          <w:ins w:id="13639" w:author="4565" w:date="2022-09-14T15:41:00Z"/>
          <w:noProof w:val="0"/>
        </w:rPr>
      </w:pPr>
      <w:ins w:id="13640" w:author="4565" w:date="2022-09-14T15:41:00Z">
        <w:r>
          <w:rPr>
            <w:noProof w:val="0"/>
          </w:rPr>
          <w:t xml:space="preserve">    </w:t>
        </w:r>
        <w:r>
          <w:rPr>
            <w:b/>
            <w:noProof w:val="0"/>
          </w:rPr>
          <w:t>then</w:t>
        </w:r>
        <w:r>
          <w:rPr>
            <w:noProof w:val="0"/>
          </w:rPr>
          <w:t xml:space="preserve"> { </w:t>
        </w:r>
        <w:r>
          <w:rPr>
            <w:noProof w:val="0"/>
            <w:lang w:eastAsia="zh-CN"/>
          </w:rPr>
          <w:t>UE doesn't transmit MeasurementReportSidelink message.</w:t>
        </w:r>
        <w:r>
          <w:rPr>
            <w:rFonts w:cs="Courier New"/>
            <w:noProof w:val="0"/>
            <w:szCs w:val="16"/>
          </w:rPr>
          <w:t xml:space="preserve"> </w:t>
        </w:r>
        <w:r>
          <w:rPr>
            <w:noProof w:val="0"/>
          </w:rPr>
          <w:t>}</w:t>
        </w:r>
      </w:ins>
    </w:p>
    <w:p w14:paraId="38503222" w14:textId="51FFE626" w:rsidR="00F82955" w:rsidRDefault="00F82955" w:rsidP="00F82955">
      <w:pPr>
        <w:pStyle w:val="PL"/>
        <w:rPr>
          <w:ins w:id="13641" w:author="4565" w:date="2022-09-14T15:46:00Z"/>
          <w:noProof w:val="0"/>
        </w:rPr>
      </w:pPr>
      <w:ins w:id="13642" w:author="4565" w:date="2022-09-14T15:41:00Z">
        <w:r>
          <w:rPr>
            <w:noProof w:val="0"/>
          </w:rPr>
          <w:t xml:space="preserve">            }</w:t>
        </w:r>
      </w:ins>
    </w:p>
    <w:p w14:paraId="612D2A47" w14:textId="77777777" w:rsidR="008D66B9" w:rsidRDefault="008D66B9" w:rsidP="00F82955">
      <w:pPr>
        <w:pStyle w:val="PL"/>
        <w:rPr>
          <w:ins w:id="13643" w:author="4565" w:date="2022-09-14T15:41:00Z"/>
          <w:noProof w:val="0"/>
        </w:rPr>
      </w:pPr>
    </w:p>
    <w:p w14:paraId="77A01478" w14:textId="77777777" w:rsidR="00F82955" w:rsidRDefault="00F82955" w:rsidP="00F82955">
      <w:pPr>
        <w:pStyle w:val="H6"/>
        <w:rPr>
          <w:ins w:id="13644" w:author="4565" w:date="2022-09-14T15:41:00Z"/>
        </w:rPr>
      </w:pPr>
      <w:ins w:id="13645" w:author="4565" w:date="2022-09-14T15:41:00Z">
        <w:r>
          <w:t>(2)</w:t>
        </w:r>
      </w:ins>
    </w:p>
    <w:p w14:paraId="533E42CB" w14:textId="77777777" w:rsidR="00F82955" w:rsidRDefault="00F82955" w:rsidP="00F82955">
      <w:pPr>
        <w:pStyle w:val="PL"/>
        <w:rPr>
          <w:ins w:id="13646" w:author="4565" w:date="2022-09-14T15:41:00Z"/>
          <w:noProof w:val="0"/>
        </w:rPr>
      </w:pPr>
      <w:ins w:id="13647" w:author="4565" w:date="2022-09-14T15:41:00Z">
        <w:r>
          <w:rPr>
            <w:b/>
            <w:noProof w:val="0"/>
          </w:rPr>
          <w:t>with</w:t>
        </w:r>
        <w:r>
          <w:rPr>
            <w:noProof w:val="0"/>
          </w:rPr>
          <w:t xml:space="preserve"> { UE is on connected state. UE received an RRCReconfigurationSidelink message from peer UE to configure event S1 triggered SL-RSRP measurement reporting. }</w:t>
        </w:r>
      </w:ins>
    </w:p>
    <w:p w14:paraId="169541B0" w14:textId="77777777" w:rsidR="00F82955" w:rsidRDefault="00F82955" w:rsidP="00F82955">
      <w:pPr>
        <w:pStyle w:val="PL"/>
        <w:rPr>
          <w:ins w:id="13648" w:author="4565" w:date="2022-09-14T15:41:00Z"/>
          <w:noProof w:val="0"/>
        </w:rPr>
      </w:pPr>
      <w:ins w:id="13649" w:author="4565" w:date="2022-09-14T15:41:00Z">
        <w:r>
          <w:rPr>
            <w:b/>
            <w:noProof w:val="0"/>
          </w:rPr>
          <w:t>ensure that</w:t>
        </w:r>
        <w:r>
          <w:rPr>
            <w:noProof w:val="0"/>
          </w:rPr>
          <w:t xml:space="preserve"> {</w:t>
        </w:r>
      </w:ins>
    </w:p>
    <w:p w14:paraId="7705AB8A" w14:textId="77777777" w:rsidR="00F82955" w:rsidRDefault="00F82955" w:rsidP="00F82955">
      <w:pPr>
        <w:pStyle w:val="PL"/>
        <w:rPr>
          <w:ins w:id="13650" w:author="4565" w:date="2022-09-14T15:41:00Z"/>
          <w:noProof w:val="0"/>
        </w:rPr>
      </w:pPr>
      <w:ins w:id="13651" w:author="4565" w:date="2022-09-14T15:41:00Z">
        <w:r>
          <w:rPr>
            <w:noProof w:val="0"/>
          </w:rPr>
          <w:t xml:space="preserve">  </w:t>
        </w:r>
        <w:r>
          <w:rPr>
            <w:b/>
            <w:noProof w:val="0"/>
          </w:rPr>
          <w:t>when</w:t>
        </w:r>
        <w:r>
          <w:rPr>
            <w:noProof w:val="0"/>
          </w:rPr>
          <w:t xml:space="preserve"> { </w:t>
        </w:r>
        <w:r>
          <w:rPr>
            <w:noProof w:val="0"/>
            <w:lang w:eastAsia="zh-CN"/>
          </w:rPr>
          <w:t xml:space="preserve">SL-RSRP measurement on </w:t>
        </w:r>
        <w:r>
          <w:rPr>
            <w:noProof w:val="0"/>
          </w:rPr>
          <w:t>peer UE</w:t>
        </w:r>
        <w:r>
          <w:rPr>
            <w:noProof w:val="0"/>
            <w:lang w:eastAsia="zh-CN"/>
          </w:rPr>
          <w:t xml:space="preserve"> is above event S1 threshold</w:t>
        </w:r>
        <w:r>
          <w:rPr>
            <w:noProof w:val="0"/>
          </w:rPr>
          <w:t>. }</w:t>
        </w:r>
      </w:ins>
    </w:p>
    <w:p w14:paraId="2F92CC96" w14:textId="77777777" w:rsidR="00F82955" w:rsidRDefault="00F82955" w:rsidP="00F82955">
      <w:pPr>
        <w:pStyle w:val="PL"/>
        <w:rPr>
          <w:ins w:id="13652" w:author="4565" w:date="2022-09-14T15:41:00Z"/>
          <w:noProof w:val="0"/>
        </w:rPr>
      </w:pPr>
      <w:ins w:id="13653" w:author="4565" w:date="2022-09-14T15:41:00Z">
        <w:r>
          <w:rPr>
            <w:noProof w:val="0"/>
          </w:rPr>
          <w:t xml:space="preserve">    </w:t>
        </w:r>
        <w:r>
          <w:rPr>
            <w:b/>
            <w:noProof w:val="0"/>
          </w:rPr>
          <w:t>then</w:t>
        </w:r>
        <w:r>
          <w:rPr>
            <w:noProof w:val="0"/>
          </w:rPr>
          <w:t xml:space="preserve"> { </w:t>
        </w:r>
        <w:r>
          <w:rPr>
            <w:noProof w:val="0"/>
            <w:lang w:eastAsia="zh-CN"/>
          </w:rPr>
          <w:t>UE transmits an MeasurementReportSidelink message to peer UE.</w:t>
        </w:r>
        <w:r>
          <w:rPr>
            <w:rFonts w:cs="Courier New"/>
            <w:noProof w:val="0"/>
            <w:szCs w:val="16"/>
          </w:rPr>
          <w:t xml:space="preserve"> </w:t>
        </w:r>
        <w:r>
          <w:rPr>
            <w:noProof w:val="0"/>
          </w:rPr>
          <w:t>}</w:t>
        </w:r>
      </w:ins>
    </w:p>
    <w:p w14:paraId="2DBF6F49" w14:textId="0C810D36" w:rsidR="00F82955" w:rsidRDefault="00F82955" w:rsidP="00F82955">
      <w:pPr>
        <w:pStyle w:val="PL"/>
        <w:rPr>
          <w:ins w:id="13654" w:author="4565" w:date="2022-09-14T15:46:00Z"/>
          <w:noProof w:val="0"/>
        </w:rPr>
      </w:pPr>
      <w:ins w:id="13655" w:author="4565" w:date="2022-09-14T15:41:00Z">
        <w:r>
          <w:rPr>
            <w:noProof w:val="0"/>
          </w:rPr>
          <w:t xml:space="preserve">            }</w:t>
        </w:r>
      </w:ins>
    </w:p>
    <w:p w14:paraId="4DE47F99" w14:textId="77777777" w:rsidR="008D66B9" w:rsidRDefault="008D66B9" w:rsidP="00F82955">
      <w:pPr>
        <w:pStyle w:val="PL"/>
        <w:rPr>
          <w:ins w:id="13656" w:author="4565" w:date="2022-09-14T15:41:00Z"/>
          <w:noProof w:val="0"/>
        </w:rPr>
      </w:pPr>
    </w:p>
    <w:p w14:paraId="241D005D" w14:textId="77777777" w:rsidR="00F82955" w:rsidRDefault="00F82955" w:rsidP="00F82955">
      <w:pPr>
        <w:pStyle w:val="H6"/>
        <w:rPr>
          <w:ins w:id="13657" w:author="4565" w:date="2022-09-14T15:41:00Z"/>
        </w:rPr>
      </w:pPr>
      <w:ins w:id="13658" w:author="4565" w:date="2022-09-14T15:41:00Z">
        <w:r>
          <w:t>(3)</w:t>
        </w:r>
      </w:ins>
    </w:p>
    <w:p w14:paraId="07A3B626" w14:textId="77777777" w:rsidR="00F82955" w:rsidRDefault="00F82955" w:rsidP="00F82955">
      <w:pPr>
        <w:pStyle w:val="PL"/>
        <w:rPr>
          <w:ins w:id="13659" w:author="4565" w:date="2022-09-14T15:41:00Z"/>
          <w:noProof w:val="0"/>
        </w:rPr>
      </w:pPr>
      <w:ins w:id="13660" w:author="4565" w:date="2022-09-14T15:41:00Z">
        <w:r>
          <w:rPr>
            <w:b/>
            <w:noProof w:val="0"/>
          </w:rPr>
          <w:t>with</w:t>
        </w:r>
        <w:r>
          <w:rPr>
            <w:noProof w:val="0"/>
          </w:rPr>
          <w:t xml:space="preserve"> { UE is on connected state. UE received an RRCReconfigurationSidelink message from peer UE to configure event S2 triggered SL-RSRP measurement reporting. }</w:t>
        </w:r>
      </w:ins>
    </w:p>
    <w:p w14:paraId="2E8F726C" w14:textId="77777777" w:rsidR="00F82955" w:rsidRDefault="00F82955" w:rsidP="00F82955">
      <w:pPr>
        <w:pStyle w:val="PL"/>
        <w:rPr>
          <w:ins w:id="13661" w:author="4565" w:date="2022-09-14T15:41:00Z"/>
          <w:noProof w:val="0"/>
        </w:rPr>
      </w:pPr>
      <w:ins w:id="13662" w:author="4565" w:date="2022-09-14T15:41:00Z">
        <w:r>
          <w:rPr>
            <w:b/>
            <w:noProof w:val="0"/>
          </w:rPr>
          <w:t>ensure that</w:t>
        </w:r>
        <w:r>
          <w:rPr>
            <w:noProof w:val="0"/>
          </w:rPr>
          <w:t xml:space="preserve"> {</w:t>
        </w:r>
      </w:ins>
    </w:p>
    <w:p w14:paraId="50256FED" w14:textId="77777777" w:rsidR="00F82955" w:rsidRDefault="00F82955" w:rsidP="00F82955">
      <w:pPr>
        <w:pStyle w:val="PL"/>
        <w:rPr>
          <w:ins w:id="13663" w:author="4565" w:date="2022-09-14T15:41:00Z"/>
          <w:noProof w:val="0"/>
        </w:rPr>
      </w:pPr>
      <w:ins w:id="13664" w:author="4565" w:date="2022-09-14T15:41:00Z">
        <w:r>
          <w:rPr>
            <w:noProof w:val="0"/>
          </w:rPr>
          <w:t xml:space="preserve">  </w:t>
        </w:r>
        <w:r>
          <w:rPr>
            <w:b/>
            <w:noProof w:val="0"/>
          </w:rPr>
          <w:t>when</w:t>
        </w:r>
        <w:r>
          <w:rPr>
            <w:noProof w:val="0"/>
          </w:rPr>
          <w:t xml:space="preserve"> { </w:t>
        </w:r>
        <w:r>
          <w:rPr>
            <w:noProof w:val="0"/>
            <w:lang w:eastAsia="zh-CN"/>
          </w:rPr>
          <w:t xml:space="preserve">SL-RSRP measurement on </w:t>
        </w:r>
        <w:r>
          <w:rPr>
            <w:noProof w:val="0"/>
          </w:rPr>
          <w:t>peer UE</w:t>
        </w:r>
        <w:r>
          <w:rPr>
            <w:noProof w:val="0"/>
            <w:lang w:eastAsia="zh-CN"/>
          </w:rPr>
          <w:t xml:space="preserve"> is above event S2 threshold</w:t>
        </w:r>
        <w:r>
          <w:rPr>
            <w:noProof w:val="0"/>
          </w:rPr>
          <w:t>. }</w:t>
        </w:r>
      </w:ins>
    </w:p>
    <w:p w14:paraId="4743B701" w14:textId="77777777" w:rsidR="00F82955" w:rsidRDefault="00F82955" w:rsidP="00F82955">
      <w:pPr>
        <w:pStyle w:val="PL"/>
        <w:rPr>
          <w:ins w:id="13665" w:author="4565" w:date="2022-09-14T15:41:00Z"/>
          <w:noProof w:val="0"/>
        </w:rPr>
      </w:pPr>
      <w:ins w:id="13666" w:author="4565" w:date="2022-09-14T15:41:00Z">
        <w:r>
          <w:rPr>
            <w:noProof w:val="0"/>
          </w:rPr>
          <w:t xml:space="preserve">    </w:t>
        </w:r>
        <w:r>
          <w:rPr>
            <w:b/>
            <w:noProof w:val="0"/>
          </w:rPr>
          <w:t>then</w:t>
        </w:r>
        <w:r>
          <w:rPr>
            <w:noProof w:val="0"/>
          </w:rPr>
          <w:t xml:space="preserve"> { </w:t>
        </w:r>
        <w:r>
          <w:rPr>
            <w:noProof w:val="0"/>
            <w:lang w:eastAsia="zh-CN"/>
          </w:rPr>
          <w:t>UE doesn't transmit MeasurementReportSidelink message.</w:t>
        </w:r>
        <w:r>
          <w:rPr>
            <w:rFonts w:cs="Courier New"/>
            <w:noProof w:val="0"/>
            <w:szCs w:val="16"/>
          </w:rPr>
          <w:t xml:space="preserve"> </w:t>
        </w:r>
        <w:r>
          <w:rPr>
            <w:noProof w:val="0"/>
          </w:rPr>
          <w:t>}</w:t>
        </w:r>
      </w:ins>
    </w:p>
    <w:p w14:paraId="0BD08E63" w14:textId="55A36821" w:rsidR="00F82955" w:rsidRDefault="00F82955" w:rsidP="00F82955">
      <w:pPr>
        <w:pStyle w:val="PL"/>
        <w:rPr>
          <w:ins w:id="13667" w:author="4565" w:date="2022-09-14T15:46:00Z"/>
          <w:noProof w:val="0"/>
        </w:rPr>
      </w:pPr>
      <w:ins w:id="13668" w:author="4565" w:date="2022-09-14T15:41:00Z">
        <w:r>
          <w:rPr>
            <w:noProof w:val="0"/>
          </w:rPr>
          <w:t xml:space="preserve">            }</w:t>
        </w:r>
      </w:ins>
    </w:p>
    <w:p w14:paraId="78DE8AD5" w14:textId="77777777" w:rsidR="008D66B9" w:rsidRDefault="008D66B9" w:rsidP="00F82955">
      <w:pPr>
        <w:pStyle w:val="PL"/>
        <w:rPr>
          <w:ins w:id="13669" w:author="4565" w:date="2022-09-14T15:41:00Z"/>
          <w:noProof w:val="0"/>
        </w:rPr>
      </w:pPr>
    </w:p>
    <w:p w14:paraId="5AF32A74" w14:textId="77777777" w:rsidR="00F82955" w:rsidRDefault="00F82955" w:rsidP="00F82955">
      <w:pPr>
        <w:pStyle w:val="H6"/>
        <w:rPr>
          <w:ins w:id="13670" w:author="4565" w:date="2022-09-14T15:41:00Z"/>
        </w:rPr>
      </w:pPr>
      <w:ins w:id="13671" w:author="4565" w:date="2022-09-14T15:41:00Z">
        <w:r>
          <w:t>(4)</w:t>
        </w:r>
      </w:ins>
    </w:p>
    <w:p w14:paraId="3DB090B6" w14:textId="77777777" w:rsidR="00F82955" w:rsidRDefault="00F82955" w:rsidP="00F82955">
      <w:pPr>
        <w:pStyle w:val="PL"/>
        <w:rPr>
          <w:ins w:id="13672" w:author="4565" w:date="2022-09-14T15:41:00Z"/>
          <w:noProof w:val="0"/>
        </w:rPr>
      </w:pPr>
      <w:ins w:id="13673" w:author="4565" w:date="2022-09-14T15:41:00Z">
        <w:r>
          <w:rPr>
            <w:b/>
            <w:noProof w:val="0"/>
          </w:rPr>
          <w:t>with</w:t>
        </w:r>
        <w:r>
          <w:rPr>
            <w:noProof w:val="0"/>
          </w:rPr>
          <w:t xml:space="preserve"> { UE is on connected state. UE received an RRCReconfigurationSidelink message from peer UE to configure event S2 triggered SL-RSRP measurement reporting. }</w:t>
        </w:r>
      </w:ins>
    </w:p>
    <w:p w14:paraId="39AC7786" w14:textId="77777777" w:rsidR="00F82955" w:rsidRDefault="00F82955" w:rsidP="00F82955">
      <w:pPr>
        <w:pStyle w:val="PL"/>
        <w:rPr>
          <w:ins w:id="13674" w:author="4565" w:date="2022-09-14T15:41:00Z"/>
          <w:noProof w:val="0"/>
        </w:rPr>
      </w:pPr>
      <w:ins w:id="13675" w:author="4565" w:date="2022-09-14T15:41:00Z">
        <w:r>
          <w:rPr>
            <w:b/>
            <w:noProof w:val="0"/>
          </w:rPr>
          <w:t>ensure that</w:t>
        </w:r>
        <w:r>
          <w:rPr>
            <w:noProof w:val="0"/>
          </w:rPr>
          <w:t xml:space="preserve"> {</w:t>
        </w:r>
      </w:ins>
    </w:p>
    <w:p w14:paraId="28722E9E" w14:textId="77777777" w:rsidR="00F82955" w:rsidRDefault="00F82955" w:rsidP="00F82955">
      <w:pPr>
        <w:pStyle w:val="PL"/>
        <w:rPr>
          <w:ins w:id="13676" w:author="4565" w:date="2022-09-14T15:41:00Z"/>
          <w:noProof w:val="0"/>
        </w:rPr>
      </w:pPr>
      <w:ins w:id="13677" w:author="4565" w:date="2022-09-14T15:41:00Z">
        <w:r>
          <w:rPr>
            <w:noProof w:val="0"/>
          </w:rPr>
          <w:t xml:space="preserve">  </w:t>
        </w:r>
        <w:r>
          <w:rPr>
            <w:b/>
            <w:noProof w:val="0"/>
          </w:rPr>
          <w:t>when</w:t>
        </w:r>
        <w:r>
          <w:rPr>
            <w:noProof w:val="0"/>
          </w:rPr>
          <w:t xml:space="preserve"> { </w:t>
        </w:r>
        <w:r>
          <w:rPr>
            <w:noProof w:val="0"/>
            <w:lang w:eastAsia="zh-CN"/>
          </w:rPr>
          <w:t xml:space="preserve">SL-RSRP measurement on </w:t>
        </w:r>
        <w:r>
          <w:rPr>
            <w:noProof w:val="0"/>
          </w:rPr>
          <w:t>peer UE</w:t>
        </w:r>
        <w:r>
          <w:rPr>
            <w:noProof w:val="0"/>
            <w:lang w:eastAsia="zh-CN"/>
          </w:rPr>
          <w:t xml:space="preserve"> is below event S2 threshold</w:t>
        </w:r>
        <w:r>
          <w:rPr>
            <w:noProof w:val="0"/>
          </w:rPr>
          <w:t>. }</w:t>
        </w:r>
      </w:ins>
    </w:p>
    <w:p w14:paraId="3F731C32" w14:textId="77777777" w:rsidR="00F82955" w:rsidRDefault="00F82955" w:rsidP="00F82955">
      <w:pPr>
        <w:pStyle w:val="PL"/>
        <w:rPr>
          <w:ins w:id="13678" w:author="4565" w:date="2022-09-14T15:41:00Z"/>
          <w:noProof w:val="0"/>
        </w:rPr>
      </w:pPr>
      <w:ins w:id="13679" w:author="4565" w:date="2022-09-14T15:41:00Z">
        <w:r>
          <w:rPr>
            <w:noProof w:val="0"/>
          </w:rPr>
          <w:t xml:space="preserve">    </w:t>
        </w:r>
        <w:r>
          <w:rPr>
            <w:b/>
            <w:noProof w:val="0"/>
          </w:rPr>
          <w:t>then</w:t>
        </w:r>
        <w:r>
          <w:rPr>
            <w:noProof w:val="0"/>
          </w:rPr>
          <w:t xml:space="preserve"> { </w:t>
        </w:r>
        <w:r>
          <w:rPr>
            <w:noProof w:val="0"/>
            <w:lang w:eastAsia="zh-CN"/>
          </w:rPr>
          <w:t>UE transmits an MeasurementReportSidelink message to peer UE.</w:t>
        </w:r>
        <w:r>
          <w:rPr>
            <w:rFonts w:cs="Courier New"/>
            <w:noProof w:val="0"/>
            <w:szCs w:val="16"/>
          </w:rPr>
          <w:t xml:space="preserve"> </w:t>
        </w:r>
        <w:r>
          <w:rPr>
            <w:noProof w:val="0"/>
          </w:rPr>
          <w:t>}</w:t>
        </w:r>
      </w:ins>
    </w:p>
    <w:p w14:paraId="3E0D77DD" w14:textId="77777777" w:rsidR="00F82955" w:rsidRDefault="00F82955" w:rsidP="00F82955">
      <w:pPr>
        <w:pStyle w:val="PL"/>
        <w:rPr>
          <w:ins w:id="13680" w:author="4565" w:date="2022-09-14T15:41:00Z"/>
          <w:noProof w:val="0"/>
        </w:rPr>
      </w:pPr>
      <w:ins w:id="13681" w:author="4565" w:date="2022-09-14T15:41:00Z">
        <w:r>
          <w:rPr>
            <w:noProof w:val="0"/>
          </w:rPr>
          <w:t xml:space="preserve">            }</w:t>
        </w:r>
      </w:ins>
    </w:p>
    <w:p w14:paraId="25BC40FD" w14:textId="77777777" w:rsidR="00F82955" w:rsidRDefault="00F82955" w:rsidP="00F82955">
      <w:pPr>
        <w:pStyle w:val="PL"/>
        <w:rPr>
          <w:ins w:id="13682" w:author="4565" w:date="2022-09-14T15:41:00Z"/>
          <w:noProof w:val="0"/>
          <w:lang w:eastAsia="zh-CN"/>
        </w:rPr>
      </w:pPr>
    </w:p>
    <w:p w14:paraId="4215EC5F" w14:textId="77777777" w:rsidR="00F82955" w:rsidRDefault="00F82955" w:rsidP="00F82955">
      <w:pPr>
        <w:pStyle w:val="H6"/>
        <w:rPr>
          <w:ins w:id="13683" w:author="4565" w:date="2022-09-14T15:41:00Z"/>
          <w:lang w:eastAsia="en-US"/>
        </w:rPr>
      </w:pPr>
      <w:ins w:id="13684" w:author="4565" w:date="2022-09-14T15:41:00Z">
        <w:r>
          <w:rPr>
            <w:lang w:eastAsia="zh-CN"/>
          </w:rPr>
          <w:t>12.2.5.2</w:t>
        </w:r>
        <w:r>
          <w:t>.</w:t>
        </w:r>
        <w:r>
          <w:rPr>
            <w:lang w:eastAsia="zh-CN"/>
          </w:rPr>
          <w:t>2</w:t>
        </w:r>
        <w:r>
          <w:tab/>
          <w:t>Conformance requirements</w:t>
        </w:r>
      </w:ins>
    </w:p>
    <w:p w14:paraId="5E19D6C5" w14:textId="77777777" w:rsidR="00F82955" w:rsidRDefault="00F82955" w:rsidP="00F82955">
      <w:pPr>
        <w:rPr>
          <w:ins w:id="13685" w:author="4565" w:date="2022-09-14T15:41:00Z"/>
          <w:lang w:eastAsia="zh-CN"/>
        </w:rPr>
      </w:pPr>
      <w:ins w:id="13686" w:author="4565" w:date="2022-09-14T15:41:00Z">
        <w:r>
          <w:t xml:space="preserve">References: The conformance requirements covered in the present TC are specified in: TS 38.331 [22], subclause </w:t>
        </w:r>
        <w:r>
          <w:rPr>
            <w:lang w:eastAsia="zh-CN"/>
          </w:rPr>
          <w:t>5.8.9.1, 5.8.10.2, 5.8.10.3, 5.8.10.4 and 5.8.10.5</w:t>
        </w:r>
        <w:r>
          <w:t>. Unless otherwise stated these are Rel-16 requirements.</w:t>
        </w:r>
        <w:del w:id="13687" w:author="Huawei" w:date="2022-06-27T10:59:00Z">
          <w:r>
            <w:rPr>
              <w:rFonts w:eastAsia="DotumChe"/>
              <w:noProof/>
            </w:rPr>
            <w:fldChar w:fldCharType="begin"/>
          </w:r>
          <w:r>
            <w:rPr>
              <w:rFonts w:eastAsia="DotumChe"/>
              <w:noProof/>
            </w:rPr>
            <w:fldChar w:fldCharType="end"/>
          </w:r>
          <w:r>
            <w:rPr>
              <w:noProof/>
            </w:rPr>
            <w:fldChar w:fldCharType="begin"/>
          </w:r>
          <w:r>
            <w:rPr>
              <w:noProof/>
            </w:rPr>
            <w:fldChar w:fldCharType="end"/>
          </w:r>
        </w:del>
      </w:ins>
    </w:p>
    <w:p w14:paraId="65C78F16" w14:textId="579F8D41" w:rsidR="00F82955" w:rsidRDefault="00F82955">
      <w:pPr>
        <w:rPr>
          <w:ins w:id="13688" w:author="4565" w:date="2022-09-14T15:41:00Z"/>
          <w:lang w:eastAsia="en-US"/>
        </w:rPr>
        <w:pPrChange w:id="13689" w:author="4565" w:date="2022-09-14T15:46:00Z">
          <w:pPr>
            <w:pStyle w:val="TH"/>
          </w:pPr>
        </w:pPrChange>
      </w:pPr>
      <w:ins w:id="13690" w:author="4565" w:date="2022-09-14T15:41:00Z">
        <w:r>
          <w:t xml:space="preserve">[TS </w:t>
        </w:r>
        <w:r>
          <w:rPr>
            <w:lang w:eastAsia="zh-CN"/>
          </w:rPr>
          <w:t>38</w:t>
        </w:r>
        <w:r>
          <w:t>.</w:t>
        </w:r>
        <w:r>
          <w:rPr>
            <w:lang w:eastAsia="zh-CN"/>
          </w:rPr>
          <w:t>331</w:t>
        </w:r>
        <w:r>
          <w:t xml:space="preserve">, clause </w:t>
        </w:r>
        <w:r>
          <w:rPr>
            <w:lang w:eastAsia="zh-CN"/>
          </w:rPr>
          <w:t>5</w:t>
        </w:r>
        <w:r>
          <w:t>.8.9.1.1]</w:t>
        </w:r>
      </w:ins>
    </w:p>
    <w:p w14:paraId="33C92352" w14:textId="77777777" w:rsidR="00F82955" w:rsidRDefault="00F82955" w:rsidP="00F82955">
      <w:pPr>
        <w:pStyle w:val="TH"/>
        <w:rPr>
          <w:ins w:id="13691" w:author="4565" w:date="2022-09-14T15:41:00Z"/>
        </w:rPr>
      </w:pPr>
      <w:ins w:id="13692" w:author="4565" w:date="2022-09-14T15:41:00Z">
        <w:r w:rsidRPr="00F82955">
          <w:rPr>
            <w:noProof/>
            <w:lang w:eastAsia="en-US"/>
          </w:rPr>
          <w:object w:dxaOrig="4845" w:dyaOrig="2130" w14:anchorId="2B83E286">
            <v:shape id="_x0000_i1078" type="#_x0000_t75" style="width:242.5pt;height:106.5pt" o:ole="">
              <v:imagedata r:id="rId58" o:title=""/>
            </v:shape>
            <o:OLEObject Type="Embed" ProgID="Mscgen.Chart" ShapeID="_x0000_i1078" DrawAspect="Content" ObjectID="_1725616870" r:id="rId88"/>
          </w:object>
        </w:r>
      </w:ins>
    </w:p>
    <w:p w14:paraId="465CE2F2" w14:textId="77777777" w:rsidR="00F82955" w:rsidRDefault="00F82955" w:rsidP="00F82955">
      <w:pPr>
        <w:pStyle w:val="TF"/>
        <w:rPr>
          <w:ins w:id="13693" w:author="4565" w:date="2022-09-14T15:41:00Z"/>
        </w:rPr>
      </w:pPr>
      <w:ins w:id="13694" w:author="4565" w:date="2022-09-14T15:41:00Z">
        <w:r>
          <w:t>Figure 5.8.9.1.1-1: Sidelink RRC reconfiguration, successful</w:t>
        </w:r>
      </w:ins>
    </w:p>
    <w:p w14:paraId="747B35CD" w14:textId="77777777" w:rsidR="00F82955" w:rsidRDefault="00F82955" w:rsidP="00F82955">
      <w:pPr>
        <w:pStyle w:val="TH"/>
        <w:rPr>
          <w:ins w:id="13695" w:author="4565" w:date="2022-09-14T15:41:00Z"/>
        </w:rPr>
      </w:pPr>
      <w:ins w:id="13696" w:author="4565" w:date="2022-09-14T15:41:00Z">
        <w:r w:rsidRPr="00F82955">
          <w:rPr>
            <w:noProof/>
            <w:lang w:eastAsia="en-US"/>
          </w:rPr>
          <w:object w:dxaOrig="4740" w:dyaOrig="2130" w14:anchorId="7D95E5E6">
            <v:shape id="_x0000_i1079" type="#_x0000_t75" style="width:237pt;height:106.5pt" o:ole="">
              <v:imagedata r:id="rId60" o:title=""/>
            </v:shape>
            <o:OLEObject Type="Embed" ProgID="Mscgen.Chart" ShapeID="_x0000_i1079" DrawAspect="Content" ObjectID="_1725616871" r:id="rId89"/>
          </w:object>
        </w:r>
      </w:ins>
    </w:p>
    <w:p w14:paraId="35CBFC26" w14:textId="77777777" w:rsidR="00F82955" w:rsidRDefault="00F82955" w:rsidP="00F82955">
      <w:pPr>
        <w:pStyle w:val="TF"/>
        <w:rPr>
          <w:ins w:id="13697" w:author="4565" w:date="2022-09-14T15:41:00Z"/>
        </w:rPr>
      </w:pPr>
      <w:ins w:id="13698" w:author="4565" w:date="2022-09-14T15:41:00Z">
        <w:r>
          <w:t>Figure 5.8.9.1.1-2: Sidelink RRC reconfiguration, failure</w:t>
        </w:r>
      </w:ins>
    </w:p>
    <w:p w14:paraId="66E81490" w14:textId="77777777" w:rsidR="008D66B9" w:rsidRDefault="008D66B9" w:rsidP="00F82955">
      <w:pPr>
        <w:rPr>
          <w:ins w:id="13699" w:author="4565" w:date="2022-09-14T15:46:00Z"/>
        </w:rPr>
      </w:pPr>
    </w:p>
    <w:p w14:paraId="6D950F40" w14:textId="4756C59E" w:rsidR="00F82955" w:rsidRDefault="00F82955" w:rsidP="00F82955">
      <w:pPr>
        <w:rPr>
          <w:ins w:id="13700" w:author="4565" w:date="2022-09-14T15:41:00Z"/>
        </w:rPr>
      </w:pPr>
      <w:ins w:id="13701" w:author="4565" w:date="2022-09-14T15:41:00Z">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ins>
    </w:p>
    <w:p w14:paraId="0A76F51A" w14:textId="77777777" w:rsidR="00F82955" w:rsidRDefault="00F82955" w:rsidP="00F82955">
      <w:pPr>
        <w:rPr>
          <w:ins w:id="13702" w:author="4565" w:date="2022-09-14T15:41:00Z"/>
        </w:rPr>
      </w:pPr>
      <w:ins w:id="13703" w:author="4565" w:date="2022-09-14T15:41:00Z">
        <w:r>
          <w:t xml:space="preserve">The UE may initiate the sidelink RRC reconfiguration procedure and perform the operation in sub-clause 5.8.9.1.2 </w:t>
        </w:r>
        <w:r>
          <w:rPr>
            <w:rFonts w:eastAsia="SimSun"/>
          </w:rPr>
          <w:t>on the corresponding PC5-RRC connection</w:t>
        </w:r>
        <w:r>
          <w:t xml:space="preserve"> in following cases:</w:t>
        </w:r>
      </w:ins>
    </w:p>
    <w:p w14:paraId="10A59AD3" w14:textId="77777777" w:rsidR="00F82955" w:rsidRDefault="00F82955" w:rsidP="00F82955">
      <w:pPr>
        <w:pStyle w:val="B1"/>
        <w:rPr>
          <w:ins w:id="13704" w:author="4565" w:date="2022-09-14T15:41:00Z"/>
        </w:rPr>
      </w:pPr>
      <w:ins w:id="13705" w:author="4565" w:date="2022-09-14T15:41:00Z">
        <w:r>
          <w:t>…</w:t>
        </w:r>
      </w:ins>
    </w:p>
    <w:p w14:paraId="3C3142DB" w14:textId="77777777" w:rsidR="00F82955" w:rsidRDefault="00F82955" w:rsidP="00F82955">
      <w:pPr>
        <w:pStyle w:val="B1"/>
        <w:rPr>
          <w:ins w:id="13706" w:author="4565" w:date="2022-09-14T15:41:00Z"/>
        </w:rPr>
      </w:pPr>
      <w:ins w:id="13707" w:author="4565" w:date="2022-09-14T15:41:00Z">
        <w:r>
          <w:t>-</w:t>
        </w:r>
        <w:r>
          <w:tab/>
          <w:t>the (re-)configuration of the peer UE to perform NR sidelink measurement and report.</w:t>
        </w:r>
      </w:ins>
    </w:p>
    <w:p w14:paraId="48DE99DC" w14:textId="77777777" w:rsidR="00F82955" w:rsidRDefault="00F82955" w:rsidP="00F82955">
      <w:pPr>
        <w:pStyle w:val="B1"/>
        <w:rPr>
          <w:ins w:id="13708" w:author="4565" w:date="2022-09-14T15:41:00Z"/>
          <w:rFonts w:eastAsia="SimSun"/>
        </w:rPr>
      </w:pPr>
      <w:ins w:id="13709" w:author="4565" w:date="2022-09-14T15:41:00Z">
        <w:r>
          <w:rPr>
            <w:rFonts w:eastAsia="SimSun"/>
          </w:rPr>
          <w:t>…</w:t>
        </w:r>
      </w:ins>
    </w:p>
    <w:p w14:paraId="1EC15FA5" w14:textId="77777777" w:rsidR="00F82955" w:rsidRPr="00F82955" w:rsidRDefault="00F82955" w:rsidP="00F82955">
      <w:pPr>
        <w:rPr>
          <w:ins w:id="13710" w:author="4565" w:date="2022-09-14T15:41:00Z"/>
          <w:lang w:eastAsia="zh-CN"/>
        </w:rPr>
      </w:pPr>
      <w:ins w:id="13711" w:author="4565" w:date="2022-09-14T15:41:00Z">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ins>
    </w:p>
    <w:p w14:paraId="7B7F04CB" w14:textId="77777777" w:rsidR="00F82955" w:rsidRDefault="00F82955" w:rsidP="00F82955">
      <w:pPr>
        <w:rPr>
          <w:ins w:id="13712" w:author="4565" w:date="2022-09-14T15:41:00Z"/>
          <w:lang w:eastAsia="en-US"/>
        </w:rPr>
      </w:pPr>
      <w:ins w:id="13713" w:author="4565" w:date="2022-09-14T15:41:00Z">
        <w:r>
          <w:t xml:space="preserve">[TS </w:t>
        </w:r>
        <w:r>
          <w:rPr>
            <w:lang w:eastAsia="zh-CN"/>
          </w:rPr>
          <w:t>38</w:t>
        </w:r>
        <w:r>
          <w:t>.</w:t>
        </w:r>
        <w:r>
          <w:rPr>
            <w:lang w:eastAsia="zh-CN"/>
          </w:rPr>
          <w:t>331</w:t>
        </w:r>
        <w:r>
          <w:t xml:space="preserve">, clause </w:t>
        </w:r>
        <w:r>
          <w:rPr>
            <w:lang w:eastAsia="zh-CN"/>
          </w:rPr>
          <w:t>5</w:t>
        </w:r>
        <w:r>
          <w:t>.8.9.1.3]</w:t>
        </w:r>
      </w:ins>
    </w:p>
    <w:p w14:paraId="52E7E75E" w14:textId="77777777" w:rsidR="00F82955" w:rsidRDefault="00F82955" w:rsidP="00F82955">
      <w:pPr>
        <w:rPr>
          <w:ins w:id="13714" w:author="4565" w:date="2022-09-14T15:41:00Z"/>
        </w:rPr>
      </w:pPr>
      <w:ins w:id="13715" w:author="4565" w:date="2022-09-14T15:41:00Z">
        <w:r>
          <w:t xml:space="preserve">The UE shall perform the following actions upon reception of the </w:t>
        </w:r>
        <w:r>
          <w:rPr>
            <w:i/>
          </w:rPr>
          <w:t>RRCReconfigurationSidelink</w:t>
        </w:r>
        <w:r>
          <w:t>:</w:t>
        </w:r>
      </w:ins>
    </w:p>
    <w:p w14:paraId="25A3D24C" w14:textId="77777777" w:rsidR="00F82955" w:rsidRDefault="00F82955" w:rsidP="00F82955">
      <w:pPr>
        <w:pStyle w:val="B1"/>
        <w:rPr>
          <w:ins w:id="13716" w:author="4565" w:date="2022-09-14T15:41:00Z"/>
          <w:rFonts w:eastAsia="Batang"/>
        </w:rPr>
      </w:pPr>
      <w:ins w:id="13717" w:author="4565" w:date="2022-09-14T15:41:00Z">
        <w:r>
          <w:rPr>
            <w:rFonts w:eastAsia="SimSun"/>
          </w:rPr>
          <w:t>…</w:t>
        </w:r>
      </w:ins>
    </w:p>
    <w:p w14:paraId="18C77C96" w14:textId="77777777" w:rsidR="00F82955" w:rsidRDefault="00F82955" w:rsidP="00F82955">
      <w:pPr>
        <w:pStyle w:val="B1"/>
        <w:rPr>
          <w:ins w:id="13718" w:author="4565" w:date="2022-09-14T15:41:00Z"/>
          <w:rFonts w:eastAsia="DotumChe"/>
        </w:rPr>
      </w:pPr>
      <w:ins w:id="13719" w:author="4565" w:date="2022-09-14T15:41:00Z">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ins>
    </w:p>
    <w:p w14:paraId="38034B34" w14:textId="77777777" w:rsidR="00F82955" w:rsidRPr="00F82955" w:rsidRDefault="00F82955" w:rsidP="00F82955">
      <w:pPr>
        <w:pStyle w:val="B2"/>
        <w:rPr>
          <w:ins w:id="13720" w:author="4565" w:date="2022-09-14T15:41:00Z"/>
        </w:rPr>
      </w:pPr>
      <w:ins w:id="13721" w:author="4565" w:date="2022-09-14T15:41:00Z">
        <w:r>
          <w:t>2&gt;</w:t>
        </w:r>
        <w:r>
          <w:tab/>
          <w:t>perform the sidelink measurement configuration procedure as specified in 5.8.10;</w:t>
        </w:r>
      </w:ins>
    </w:p>
    <w:p w14:paraId="7168D305" w14:textId="77777777" w:rsidR="00F82955" w:rsidRDefault="00F82955" w:rsidP="00F82955">
      <w:pPr>
        <w:pStyle w:val="B1"/>
        <w:rPr>
          <w:ins w:id="13722" w:author="4565" w:date="2022-09-14T15:41:00Z"/>
          <w:rFonts w:eastAsia="Batang"/>
          <w:noProof/>
        </w:rPr>
      </w:pPr>
      <w:ins w:id="13723" w:author="4565" w:date="2022-09-14T15:41:00Z">
        <w:r>
          <w:t>…</w:t>
        </w:r>
      </w:ins>
    </w:p>
    <w:p w14:paraId="5D744B72" w14:textId="77777777" w:rsidR="00F82955" w:rsidRDefault="00F82955" w:rsidP="00F82955">
      <w:pPr>
        <w:pStyle w:val="B1"/>
        <w:rPr>
          <w:ins w:id="13724" w:author="4565" w:date="2022-09-14T15:41:00Z"/>
          <w:rFonts w:eastAsia="Batang"/>
          <w:noProof/>
        </w:rPr>
      </w:pPr>
      <w:ins w:id="13725" w:author="4565" w:date="2022-09-14T15:41:00Z">
        <w:r>
          <w:rPr>
            <w:rFonts w:eastAsia="Batang"/>
            <w:noProof/>
          </w:rPr>
          <w:t>1&gt;</w:t>
        </w:r>
        <w:r>
          <w:rPr>
            <w:rFonts w:eastAsia="Batang"/>
            <w:noProof/>
          </w:rPr>
          <w:tab/>
          <w:t>else:</w:t>
        </w:r>
      </w:ins>
    </w:p>
    <w:p w14:paraId="517F2C28" w14:textId="77777777" w:rsidR="00F82955" w:rsidRDefault="00F82955" w:rsidP="00F82955">
      <w:pPr>
        <w:pStyle w:val="B2"/>
        <w:rPr>
          <w:ins w:id="13726" w:author="4565" w:date="2022-09-14T15:41:00Z"/>
          <w:rFonts w:eastAsia="Batang"/>
          <w:noProof/>
        </w:rPr>
      </w:pPr>
      <w:ins w:id="13727" w:author="4565" w:date="2022-09-14T15:41:00Z">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ins>
    </w:p>
    <w:p w14:paraId="16CDC8E9" w14:textId="77777777" w:rsidR="00F82955" w:rsidRDefault="00F82955" w:rsidP="00F82955">
      <w:pPr>
        <w:pStyle w:val="B3"/>
        <w:rPr>
          <w:ins w:id="13728" w:author="4565" w:date="2022-09-14T15:41:00Z"/>
          <w:rFonts w:eastAsia="Batang"/>
          <w:noProof/>
        </w:rPr>
      </w:pPr>
      <w:ins w:id="13729" w:author="4565" w:date="2022-09-14T15:41:00Z">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ins>
    </w:p>
    <w:p w14:paraId="6FA145F8" w14:textId="77777777" w:rsidR="00F82955" w:rsidRPr="00F82955" w:rsidRDefault="00F82955" w:rsidP="00F82955">
      <w:pPr>
        <w:rPr>
          <w:ins w:id="13730" w:author="4565" w:date="2022-09-14T15:41:00Z"/>
        </w:rPr>
      </w:pPr>
      <w:ins w:id="13731" w:author="4565" w:date="2022-09-14T15:41:00Z">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ins>
    </w:p>
    <w:p w14:paraId="19062532" w14:textId="77777777" w:rsidR="00F82955" w:rsidRDefault="00F82955" w:rsidP="00F82955">
      <w:pPr>
        <w:rPr>
          <w:ins w:id="13732" w:author="4565" w:date="2022-09-14T15:41:00Z"/>
        </w:rPr>
      </w:pPr>
      <w:ins w:id="13733" w:author="4565" w:date="2022-09-14T15:41:00Z">
        <w:r>
          <w:t xml:space="preserve">[TS </w:t>
        </w:r>
        <w:r>
          <w:rPr>
            <w:lang w:eastAsia="zh-CN"/>
          </w:rPr>
          <w:t>38</w:t>
        </w:r>
        <w:r>
          <w:t>.</w:t>
        </w:r>
        <w:r>
          <w:rPr>
            <w:lang w:eastAsia="zh-CN"/>
          </w:rPr>
          <w:t>331</w:t>
        </w:r>
        <w:r>
          <w:t xml:space="preserve">, clause </w:t>
        </w:r>
        <w:r>
          <w:rPr>
            <w:lang w:eastAsia="zh-CN"/>
          </w:rPr>
          <w:t>5</w:t>
        </w:r>
        <w:r>
          <w:t>.8.9.1.3]</w:t>
        </w:r>
      </w:ins>
    </w:p>
    <w:p w14:paraId="1BCDAA6F" w14:textId="77777777" w:rsidR="00F82955" w:rsidRDefault="00F82955" w:rsidP="00F82955">
      <w:pPr>
        <w:rPr>
          <w:ins w:id="13734" w:author="4565" w:date="2022-09-14T15:41:00Z"/>
        </w:rPr>
      </w:pPr>
      <w:ins w:id="13735" w:author="4565" w:date="2022-09-14T15:41:00Z">
        <w:r>
          <w:t xml:space="preserve">The UE shall perform the following actions upon reception of the </w:t>
        </w:r>
        <w:r>
          <w:rPr>
            <w:i/>
          </w:rPr>
          <w:t>RRCReconfigurationSidelink</w:t>
        </w:r>
        <w:r>
          <w:t>:</w:t>
        </w:r>
      </w:ins>
    </w:p>
    <w:p w14:paraId="3C1031CD" w14:textId="77777777" w:rsidR="00F82955" w:rsidRDefault="00F82955" w:rsidP="00F82955">
      <w:pPr>
        <w:pStyle w:val="B1"/>
        <w:rPr>
          <w:ins w:id="13736" w:author="4565" w:date="2022-09-14T15:41:00Z"/>
          <w:rFonts w:eastAsia="Batang"/>
        </w:rPr>
      </w:pPr>
      <w:ins w:id="13737" w:author="4565" w:date="2022-09-14T15:41:00Z">
        <w:r>
          <w:rPr>
            <w:rFonts w:eastAsia="SimSun"/>
          </w:rPr>
          <w:t>…</w:t>
        </w:r>
      </w:ins>
    </w:p>
    <w:p w14:paraId="54535844" w14:textId="77777777" w:rsidR="00F82955" w:rsidRDefault="00F82955" w:rsidP="00F82955">
      <w:pPr>
        <w:pStyle w:val="B1"/>
        <w:rPr>
          <w:ins w:id="13738" w:author="4565" w:date="2022-09-14T15:41:00Z"/>
          <w:rFonts w:eastAsia="DotumChe"/>
        </w:rPr>
      </w:pPr>
      <w:ins w:id="13739" w:author="4565" w:date="2022-09-14T15:41:00Z">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ins>
    </w:p>
    <w:p w14:paraId="1C6E1DE5" w14:textId="77777777" w:rsidR="00F82955" w:rsidRPr="00F82955" w:rsidRDefault="00F82955" w:rsidP="00F82955">
      <w:pPr>
        <w:pStyle w:val="B2"/>
        <w:rPr>
          <w:ins w:id="13740" w:author="4565" w:date="2022-09-14T15:41:00Z"/>
        </w:rPr>
      </w:pPr>
      <w:ins w:id="13741" w:author="4565" w:date="2022-09-14T15:41:00Z">
        <w:r>
          <w:t>2&gt;</w:t>
        </w:r>
        <w:r>
          <w:tab/>
          <w:t>perform the sidelink measurement configuration procedure as specified in 5.8.10;</w:t>
        </w:r>
      </w:ins>
    </w:p>
    <w:p w14:paraId="477D90F7" w14:textId="77777777" w:rsidR="00F82955" w:rsidRDefault="00F82955" w:rsidP="00F82955">
      <w:pPr>
        <w:pStyle w:val="B1"/>
        <w:rPr>
          <w:ins w:id="13742" w:author="4565" w:date="2022-09-14T15:41:00Z"/>
          <w:noProof/>
          <w:lang w:eastAsia="zh-CN"/>
        </w:rPr>
      </w:pPr>
      <w:ins w:id="13743" w:author="4565" w:date="2022-09-14T15:41:00Z">
        <w:r>
          <w:t>…</w:t>
        </w:r>
      </w:ins>
    </w:p>
    <w:p w14:paraId="372F251A" w14:textId="77777777" w:rsidR="00F82955" w:rsidRDefault="00F82955" w:rsidP="00F82955">
      <w:pPr>
        <w:pStyle w:val="B1"/>
        <w:rPr>
          <w:ins w:id="13744" w:author="4565" w:date="2022-09-14T15:41:00Z"/>
          <w:rFonts w:eastAsia="Batang"/>
          <w:noProof/>
          <w:lang w:eastAsia="en-US"/>
        </w:rPr>
      </w:pPr>
      <w:ins w:id="13745" w:author="4565" w:date="2022-09-14T15:41:00Z">
        <w:r>
          <w:rPr>
            <w:rFonts w:eastAsia="Batang"/>
            <w:noProof/>
          </w:rPr>
          <w:t>1&gt;</w:t>
        </w:r>
        <w:r>
          <w:rPr>
            <w:rFonts w:eastAsia="Batang"/>
            <w:noProof/>
          </w:rPr>
          <w:tab/>
          <w:t>else:</w:t>
        </w:r>
      </w:ins>
    </w:p>
    <w:p w14:paraId="26AF3A54" w14:textId="77777777" w:rsidR="00F82955" w:rsidRDefault="00F82955" w:rsidP="00F82955">
      <w:pPr>
        <w:pStyle w:val="B2"/>
        <w:rPr>
          <w:ins w:id="13746" w:author="4565" w:date="2022-09-14T15:41:00Z"/>
          <w:rFonts w:eastAsia="Batang"/>
          <w:noProof/>
        </w:rPr>
      </w:pPr>
      <w:ins w:id="13747" w:author="4565" w:date="2022-09-14T15:41:00Z">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ins>
    </w:p>
    <w:p w14:paraId="2B5D60DD" w14:textId="77777777" w:rsidR="00F82955" w:rsidRDefault="00F82955" w:rsidP="00F82955">
      <w:pPr>
        <w:pStyle w:val="B3"/>
        <w:rPr>
          <w:ins w:id="13748" w:author="4565" w:date="2022-09-14T15:41:00Z"/>
          <w:rFonts w:eastAsia="Batang"/>
          <w:noProof/>
        </w:rPr>
      </w:pPr>
      <w:ins w:id="13749" w:author="4565" w:date="2022-09-14T15:41:00Z">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ins>
    </w:p>
    <w:p w14:paraId="3859C88A" w14:textId="77777777" w:rsidR="00F82955" w:rsidRPr="00F82955" w:rsidRDefault="00F82955" w:rsidP="00F82955">
      <w:pPr>
        <w:rPr>
          <w:ins w:id="13750" w:author="4565" w:date="2022-09-14T15:41:00Z"/>
        </w:rPr>
      </w:pPr>
      <w:ins w:id="13751" w:author="4565" w:date="2022-09-14T15:41:00Z">
        <w:r>
          <w:t xml:space="preserve">[TS </w:t>
        </w:r>
        <w:r>
          <w:rPr>
            <w:lang w:eastAsia="zh-CN"/>
          </w:rPr>
          <w:t>38</w:t>
        </w:r>
        <w:r>
          <w:t>.</w:t>
        </w:r>
        <w:r>
          <w:rPr>
            <w:lang w:eastAsia="zh-CN"/>
          </w:rPr>
          <w:t>331</w:t>
        </w:r>
        <w:r>
          <w:t xml:space="preserve">, clause </w:t>
        </w:r>
        <w:r>
          <w:rPr>
            <w:lang w:eastAsia="zh-CN"/>
          </w:rPr>
          <w:t>5</w:t>
        </w:r>
        <w:r>
          <w:t>.8.10.2.1]</w:t>
        </w:r>
      </w:ins>
    </w:p>
    <w:p w14:paraId="676F3032" w14:textId="77777777" w:rsidR="00F82955" w:rsidRDefault="00F82955" w:rsidP="00F82955">
      <w:pPr>
        <w:rPr>
          <w:ins w:id="13752" w:author="4565" w:date="2022-09-14T15:41:00Z"/>
          <w:lang w:eastAsia="zh-CN"/>
        </w:rPr>
      </w:pPr>
      <w:ins w:id="13753" w:author="4565" w:date="2022-09-14T15:41:00Z">
        <w:r>
          <w:rPr>
            <w:lang w:eastAsia="zh-CN"/>
          </w:rPr>
          <w:t>The UE shall:</w:t>
        </w:r>
      </w:ins>
    </w:p>
    <w:p w14:paraId="2F98D4BE" w14:textId="77777777" w:rsidR="00F82955" w:rsidRDefault="00F82955" w:rsidP="00F82955">
      <w:pPr>
        <w:pStyle w:val="B1"/>
        <w:rPr>
          <w:ins w:id="13754" w:author="4565" w:date="2022-09-14T15:41:00Z"/>
          <w:lang w:eastAsia="en-US"/>
        </w:rPr>
      </w:pPr>
      <w:ins w:id="13755" w:author="4565" w:date="2022-09-14T15:41:00Z">
        <w:r>
          <w:t>…</w:t>
        </w:r>
      </w:ins>
    </w:p>
    <w:p w14:paraId="15264A0D" w14:textId="77777777" w:rsidR="00F82955" w:rsidRDefault="00F82955" w:rsidP="00F82955">
      <w:pPr>
        <w:pStyle w:val="B1"/>
        <w:rPr>
          <w:ins w:id="13756" w:author="4565" w:date="2022-09-14T15:41:00Z"/>
        </w:rPr>
      </w:pPr>
      <w:ins w:id="13757" w:author="4565" w:date="2022-09-14T15:41:00Z">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ins>
    </w:p>
    <w:p w14:paraId="78F3A412" w14:textId="77777777" w:rsidR="00F82955" w:rsidRDefault="00F82955" w:rsidP="00F82955">
      <w:pPr>
        <w:pStyle w:val="B2"/>
        <w:rPr>
          <w:ins w:id="13758" w:author="4565" w:date="2022-09-14T15:41:00Z"/>
        </w:rPr>
      </w:pPr>
      <w:ins w:id="13759" w:author="4565" w:date="2022-09-14T15:41:00Z">
        <w:r>
          <w:t>2&gt;</w:t>
        </w:r>
        <w:r>
          <w:tab/>
          <w:t>perform the sidelink measurement object addition/modification procedure as specified in 5.8.10.2.5;</w:t>
        </w:r>
      </w:ins>
    </w:p>
    <w:p w14:paraId="35EA2E17" w14:textId="77777777" w:rsidR="00F82955" w:rsidRDefault="00F82955" w:rsidP="00F82955">
      <w:pPr>
        <w:pStyle w:val="B1"/>
        <w:rPr>
          <w:ins w:id="13760" w:author="4565" w:date="2022-09-14T15:41:00Z"/>
        </w:rPr>
      </w:pPr>
      <w:ins w:id="13761" w:author="4565" w:date="2022-09-14T15:41:00Z">
        <w:r>
          <w:t>…</w:t>
        </w:r>
      </w:ins>
    </w:p>
    <w:p w14:paraId="73F70364" w14:textId="77777777" w:rsidR="00F82955" w:rsidRDefault="00F82955" w:rsidP="00F82955">
      <w:pPr>
        <w:pStyle w:val="B1"/>
        <w:rPr>
          <w:ins w:id="13762" w:author="4565" w:date="2022-09-14T15:41:00Z"/>
        </w:rPr>
      </w:pPr>
      <w:ins w:id="13763" w:author="4565" w:date="2022-09-14T15:41:00Z">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ins>
    </w:p>
    <w:p w14:paraId="664A07C4" w14:textId="77777777" w:rsidR="00F82955" w:rsidRDefault="00F82955" w:rsidP="00F82955">
      <w:pPr>
        <w:pStyle w:val="B2"/>
        <w:rPr>
          <w:ins w:id="13764" w:author="4565" w:date="2022-09-14T15:41:00Z"/>
        </w:rPr>
      </w:pPr>
      <w:ins w:id="13765" w:author="4565" w:date="2022-09-14T15:41:00Z">
        <w:r>
          <w:t>2&gt;</w:t>
        </w:r>
        <w:r>
          <w:tab/>
          <w:t>perform the sidelink reporting configuration addition/modification procedure as specified in 5.8.10.2.7;</w:t>
        </w:r>
      </w:ins>
    </w:p>
    <w:p w14:paraId="4118CE88" w14:textId="77777777" w:rsidR="00F82955" w:rsidRDefault="00F82955" w:rsidP="00F82955">
      <w:pPr>
        <w:pStyle w:val="B1"/>
        <w:rPr>
          <w:ins w:id="13766" w:author="4565" w:date="2022-09-14T15:41:00Z"/>
        </w:rPr>
      </w:pPr>
      <w:ins w:id="13767" w:author="4565" w:date="2022-09-14T15:41:00Z">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ins>
    </w:p>
    <w:p w14:paraId="6FB8198F" w14:textId="77777777" w:rsidR="00F82955" w:rsidRDefault="00F82955" w:rsidP="00F82955">
      <w:pPr>
        <w:pStyle w:val="B2"/>
        <w:rPr>
          <w:ins w:id="13768" w:author="4565" w:date="2022-09-14T15:41:00Z"/>
        </w:rPr>
      </w:pPr>
      <w:ins w:id="13769" w:author="4565" w:date="2022-09-14T15:41:00Z">
        <w:r>
          <w:t>2&gt;</w:t>
        </w:r>
        <w:r>
          <w:tab/>
          <w:t>perform the sidelink quantity configuration procedure as specified in 5.8.10.2.8;</w:t>
        </w:r>
      </w:ins>
    </w:p>
    <w:p w14:paraId="04B98135" w14:textId="77777777" w:rsidR="00F82955" w:rsidRDefault="00F82955" w:rsidP="00F82955">
      <w:pPr>
        <w:pStyle w:val="B1"/>
        <w:rPr>
          <w:ins w:id="13770" w:author="4565" w:date="2022-09-14T15:41:00Z"/>
        </w:rPr>
      </w:pPr>
      <w:ins w:id="13771" w:author="4565" w:date="2022-09-14T15:41:00Z">
        <w:r>
          <w:t>…</w:t>
        </w:r>
      </w:ins>
    </w:p>
    <w:p w14:paraId="5B9E8447" w14:textId="77777777" w:rsidR="00F82955" w:rsidRDefault="00F82955" w:rsidP="00F82955">
      <w:pPr>
        <w:pStyle w:val="B1"/>
        <w:rPr>
          <w:ins w:id="13772" w:author="4565" w:date="2022-09-14T15:41:00Z"/>
        </w:rPr>
      </w:pPr>
      <w:ins w:id="13773" w:author="4565" w:date="2022-09-14T15:41:00Z">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ins>
    </w:p>
    <w:p w14:paraId="6B457035" w14:textId="77777777" w:rsidR="00F82955" w:rsidRDefault="00F82955" w:rsidP="00F82955">
      <w:pPr>
        <w:pStyle w:val="B2"/>
        <w:rPr>
          <w:ins w:id="13774" w:author="4565" w:date="2022-09-14T15:41:00Z"/>
        </w:rPr>
      </w:pPr>
      <w:ins w:id="13775" w:author="4565" w:date="2022-09-14T15:41:00Z">
        <w:r>
          <w:t>2&gt;</w:t>
        </w:r>
        <w:r>
          <w:tab/>
          <w:t>perform the sidelink measurement identity addition/modification procedure as specified in 5.8.10.2.3;</w:t>
        </w:r>
      </w:ins>
    </w:p>
    <w:p w14:paraId="61EE87FB" w14:textId="77777777" w:rsidR="00F82955" w:rsidRDefault="00F82955" w:rsidP="00F82955">
      <w:pPr>
        <w:rPr>
          <w:ins w:id="13776" w:author="4565" w:date="2022-09-14T15:41:00Z"/>
        </w:rPr>
      </w:pPr>
      <w:ins w:id="13777" w:author="4565" w:date="2022-09-14T15:41:00Z">
        <w:r>
          <w:t xml:space="preserve">[TS </w:t>
        </w:r>
        <w:r>
          <w:rPr>
            <w:lang w:eastAsia="zh-CN"/>
          </w:rPr>
          <w:t>38</w:t>
        </w:r>
        <w:r>
          <w:t>.</w:t>
        </w:r>
        <w:r>
          <w:rPr>
            <w:lang w:eastAsia="zh-CN"/>
          </w:rPr>
          <w:t>331</w:t>
        </w:r>
        <w:r>
          <w:t xml:space="preserve">, clause </w:t>
        </w:r>
        <w:r>
          <w:rPr>
            <w:lang w:eastAsia="zh-CN"/>
          </w:rPr>
          <w:t>5</w:t>
        </w:r>
        <w:r>
          <w:t>.8.10.2.3]</w:t>
        </w:r>
      </w:ins>
    </w:p>
    <w:p w14:paraId="16E38339" w14:textId="77777777" w:rsidR="00F82955" w:rsidRDefault="00F82955" w:rsidP="00F82955">
      <w:pPr>
        <w:rPr>
          <w:ins w:id="13778" w:author="4565" w:date="2022-09-14T15:41:00Z"/>
        </w:rPr>
      </w:pPr>
      <w:ins w:id="13779" w:author="4565" w:date="2022-09-14T15:41:00Z">
        <w:r>
          <w:t>The UE shall:</w:t>
        </w:r>
      </w:ins>
    </w:p>
    <w:p w14:paraId="312DEFC9" w14:textId="77777777" w:rsidR="00F82955" w:rsidRDefault="00F82955" w:rsidP="00F82955">
      <w:pPr>
        <w:pStyle w:val="B1"/>
        <w:rPr>
          <w:ins w:id="13780" w:author="4565" w:date="2022-09-14T15:41:00Z"/>
        </w:rPr>
      </w:pPr>
      <w:ins w:id="13781" w:author="4565" w:date="2022-09-14T15:41:00Z">
        <w:r>
          <w:t>1&gt;</w:t>
        </w:r>
        <w:r>
          <w:tab/>
          <w:t xml:space="preserve">for each </w:t>
        </w:r>
        <w:r>
          <w:rPr>
            <w:i/>
          </w:rPr>
          <w:t>sl-MeasId</w:t>
        </w:r>
        <w:r>
          <w:t xml:space="preserve"> included in the received </w:t>
        </w:r>
        <w:r>
          <w:rPr>
            <w:i/>
          </w:rPr>
          <w:t>sl-MeasIdToAddModList</w:t>
        </w:r>
        <w:r>
          <w:t>:</w:t>
        </w:r>
      </w:ins>
    </w:p>
    <w:p w14:paraId="4A54AFD6" w14:textId="77777777" w:rsidR="00F82955" w:rsidRDefault="00F82955" w:rsidP="00F82955">
      <w:pPr>
        <w:pStyle w:val="B2"/>
        <w:rPr>
          <w:ins w:id="13782" w:author="4565" w:date="2022-09-14T15:41:00Z"/>
        </w:rPr>
      </w:pPr>
      <w:ins w:id="13783" w:author="4565" w:date="2022-09-14T15:41:00Z">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ins>
    </w:p>
    <w:p w14:paraId="2DEA78F7" w14:textId="77777777" w:rsidR="00F82955" w:rsidRDefault="00F82955" w:rsidP="00F82955">
      <w:pPr>
        <w:pStyle w:val="B3"/>
        <w:rPr>
          <w:ins w:id="13784" w:author="4565" w:date="2022-09-14T15:41:00Z"/>
        </w:rPr>
      </w:pPr>
      <w:ins w:id="13785" w:author="4565" w:date="2022-09-14T15:41:00Z">
        <w:r>
          <w:t>3&gt;</w:t>
        </w:r>
        <w:r>
          <w:tab/>
          <w:t xml:space="preserve">replace the entry with the value received for this </w:t>
        </w:r>
        <w:r>
          <w:rPr>
            <w:i/>
          </w:rPr>
          <w:t>sl-MeasId</w:t>
        </w:r>
        <w:r>
          <w:t>;</w:t>
        </w:r>
      </w:ins>
    </w:p>
    <w:p w14:paraId="172F5581" w14:textId="77777777" w:rsidR="00F82955" w:rsidRDefault="00F82955" w:rsidP="00F82955">
      <w:pPr>
        <w:pStyle w:val="B2"/>
        <w:rPr>
          <w:ins w:id="13786" w:author="4565" w:date="2022-09-14T15:41:00Z"/>
        </w:rPr>
      </w:pPr>
      <w:ins w:id="13787" w:author="4565" w:date="2022-09-14T15:41:00Z">
        <w:r>
          <w:t>2&gt;</w:t>
        </w:r>
        <w:r>
          <w:tab/>
          <w:t>else:</w:t>
        </w:r>
      </w:ins>
    </w:p>
    <w:p w14:paraId="0DEFEB11" w14:textId="77777777" w:rsidR="00F82955" w:rsidRDefault="00F82955" w:rsidP="00F82955">
      <w:pPr>
        <w:pStyle w:val="B3"/>
        <w:rPr>
          <w:ins w:id="13788" w:author="4565" w:date="2022-09-14T15:41:00Z"/>
        </w:rPr>
      </w:pPr>
      <w:ins w:id="13789" w:author="4565" w:date="2022-09-14T15:41:00Z">
        <w:r>
          <w:t>3&gt;</w:t>
        </w:r>
        <w:r>
          <w:tab/>
          <w:t xml:space="preserve">add a new entry for this </w:t>
        </w:r>
        <w:r>
          <w:rPr>
            <w:i/>
          </w:rPr>
          <w:t>sl-MeasId</w:t>
        </w:r>
        <w:r>
          <w:t xml:space="preserve"> within the </w:t>
        </w:r>
        <w:r>
          <w:rPr>
            <w:i/>
          </w:rPr>
          <w:t>VarMeasConfigSL</w:t>
        </w:r>
        <w:r>
          <w:t>;</w:t>
        </w:r>
      </w:ins>
    </w:p>
    <w:p w14:paraId="48199D4D" w14:textId="77777777" w:rsidR="00F82955" w:rsidRDefault="00F82955" w:rsidP="00F82955">
      <w:pPr>
        <w:pStyle w:val="B2"/>
        <w:rPr>
          <w:ins w:id="13790" w:author="4565" w:date="2022-09-14T15:41:00Z"/>
        </w:rPr>
      </w:pPr>
      <w:ins w:id="13791" w:author="4565" w:date="2022-09-14T15:41:00Z">
        <w:r>
          <w:t>2&gt;</w:t>
        </w:r>
        <w:r>
          <w:tab/>
          <w:t xml:space="preserve">remove the measurement reporting entry for this </w:t>
        </w:r>
        <w:r>
          <w:rPr>
            <w:i/>
          </w:rPr>
          <w:t>sl-MeasId</w:t>
        </w:r>
        <w:r>
          <w:t xml:space="preserve"> from the </w:t>
        </w:r>
        <w:r>
          <w:rPr>
            <w:i/>
          </w:rPr>
          <w:t>VarMeasReportListSL</w:t>
        </w:r>
        <w:r>
          <w:t>, if included;</w:t>
        </w:r>
      </w:ins>
    </w:p>
    <w:p w14:paraId="19B480AC" w14:textId="77777777" w:rsidR="00F82955" w:rsidRDefault="00F82955" w:rsidP="00F82955">
      <w:pPr>
        <w:pStyle w:val="B2"/>
        <w:rPr>
          <w:ins w:id="13792" w:author="4565" w:date="2022-09-14T15:41:00Z"/>
        </w:rPr>
      </w:pPr>
      <w:ins w:id="13793" w:author="4565" w:date="2022-09-14T15:41:00Z">
        <w:r>
          <w:t>2&gt;</w:t>
        </w:r>
        <w:r>
          <w:tab/>
          <w:t xml:space="preserve">stop the periodical reporting timer and reset the associated information (e.g. </w:t>
        </w:r>
        <w:r>
          <w:rPr>
            <w:i/>
          </w:rPr>
          <w:t>sl-TimeToTrigger</w:t>
        </w:r>
        <w:r>
          <w:t xml:space="preserve">) for this </w:t>
        </w:r>
        <w:r>
          <w:rPr>
            <w:i/>
          </w:rPr>
          <w:t>sl-MeasId</w:t>
        </w:r>
        <w:r>
          <w:t>;</w:t>
        </w:r>
      </w:ins>
    </w:p>
    <w:p w14:paraId="3CB8F6F7" w14:textId="77777777" w:rsidR="00F82955" w:rsidRDefault="00F82955" w:rsidP="00F82955">
      <w:pPr>
        <w:rPr>
          <w:ins w:id="13794" w:author="4565" w:date="2022-09-14T15:41:00Z"/>
        </w:rPr>
      </w:pPr>
      <w:ins w:id="13795" w:author="4565" w:date="2022-09-14T15:41:00Z">
        <w:r>
          <w:t xml:space="preserve">[TS </w:t>
        </w:r>
        <w:r>
          <w:rPr>
            <w:lang w:eastAsia="zh-CN"/>
          </w:rPr>
          <w:t>38</w:t>
        </w:r>
        <w:r>
          <w:t>.</w:t>
        </w:r>
        <w:r>
          <w:rPr>
            <w:lang w:eastAsia="zh-CN"/>
          </w:rPr>
          <w:t>331</w:t>
        </w:r>
        <w:r>
          <w:t xml:space="preserve">, clause </w:t>
        </w:r>
        <w:r>
          <w:rPr>
            <w:lang w:eastAsia="zh-CN"/>
          </w:rPr>
          <w:t>5</w:t>
        </w:r>
        <w:r>
          <w:t>.8.10.2.5]</w:t>
        </w:r>
      </w:ins>
    </w:p>
    <w:p w14:paraId="1EE72937" w14:textId="77777777" w:rsidR="00F82955" w:rsidRDefault="00F82955" w:rsidP="00F82955">
      <w:pPr>
        <w:rPr>
          <w:ins w:id="13796" w:author="4565" w:date="2022-09-14T15:41:00Z"/>
        </w:rPr>
      </w:pPr>
      <w:ins w:id="13797" w:author="4565" w:date="2022-09-14T15:41:00Z">
        <w:r>
          <w:t>The UE shall:</w:t>
        </w:r>
      </w:ins>
    </w:p>
    <w:p w14:paraId="2524E166" w14:textId="77777777" w:rsidR="00F82955" w:rsidRDefault="00F82955" w:rsidP="00F82955">
      <w:pPr>
        <w:pStyle w:val="B1"/>
        <w:rPr>
          <w:ins w:id="13798" w:author="4565" w:date="2022-09-14T15:41:00Z"/>
        </w:rPr>
      </w:pPr>
      <w:ins w:id="13799" w:author="4565" w:date="2022-09-14T15:41:00Z">
        <w:r>
          <w:t>1&gt;</w:t>
        </w:r>
        <w:r>
          <w:tab/>
          <w:t xml:space="preserve">for each </w:t>
        </w:r>
        <w:r>
          <w:rPr>
            <w:i/>
            <w:iCs/>
          </w:rPr>
          <w:t>sl-MeasObjectId</w:t>
        </w:r>
        <w:r>
          <w:t xml:space="preserve"> included in the received </w:t>
        </w:r>
        <w:r>
          <w:rPr>
            <w:i/>
            <w:iCs/>
          </w:rPr>
          <w:t>sl-MeasObjectToAddModList</w:t>
        </w:r>
        <w:r>
          <w:t>:</w:t>
        </w:r>
      </w:ins>
    </w:p>
    <w:p w14:paraId="12E7C54C" w14:textId="77777777" w:rsidR="00F82955" w:rsidRDefault="00F82955" w:rsidP="00F82955">
      <w:pPr>
        <w:pStyle w:val="B2"/>
        <w:rPr>
          <w:ins w:id="13800" w:author="4565" w:date="2022-09-14T15:41:00Z"/>
        </w:rPr>
      </w:pPr>
      <w:ins w:id="13801" w:author="4565" w:date="2022-09-14T15:41:00Z">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ins>
    </w:p>
    <w:p w14:paraId="6088B3C6" w14:textId="77777777" w:rsidR="00F82955" w:rsidRDefault="00F82955" w:rsidP="00F82955">
      <w:pPr>
        <w:pStyle w:val="B3"/>
        <w:rPr>
          <w:ins w:id="13802" w:author="4565" w:date="2022-09-14T15:41:00Z"/>
        </w:rPr>
      </w:pPr>
      <w:ins w:id="13803" w:author="4565" w:date="2022-09-14T15:41:00Z">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ins>
    </w:p>
    <w:p w14:paraId="7765917C" w14:textId="77777777" w:rsidR="00F82955" w:rsidRDefault="00F82955" w:rsidP="00F82955">
      <w:pPr>
        <w:pStyle w:val="B4"/>
        <w:rPr>
          <w:ins w:id="13804" w:author="4565" w:date="2022-09-14T15:41:00Z"/>
        </w:rPr>
      </w:pPr>
      <w:ins w:id="13805" w:author="4565" w:date="2022-09-14T15:41:00Z">
        <w:r>
          <w:t>4&gt;</w:t>
        </w:r>
        <w:r>
          <w:tab/>
          <w:t xml:space="preserve">remove the measurement reporting entry for this </w:t>
        </w:r>
        <w:r>
          <w:rPr>
            <w:i/>
            <w:iCs/>
          </w:rPr>
          <w:t>sl-MeasId</w:t>
        </w:r>
        <w:r>
          <w:t xml:space="preserve"> from the </w:t>
        </w:r>
        <w:r>
          <w:rPr>
            <w:i/>
            <w:iCs/>
          </w:rPr>
          <w:t>VarMeasReportListSL</w:t>
        </w:r>
        <w:r>
          <w:t>, if included;</w:t>
        </w:r>
      </w:ins>
    </w:p>
    <w:p w14:paraId="0E8B4B18" w14:textId="77777777" w:rsidR="00F82955" w:rsidRDefault="00F82955" w:rsidP="00F82955">
      <w:pPr>
        <w:pStyle w:val="B4"/>
        <w:rPr>
          <w:ins w:id="13806" w:author="4565" w:date="2022-09-14T15:41:00Z"/>
        </w:rPr>
      </w:pPr>
      <w:ins w:id="13807" w:author="4565" w:date="2022-09-14T15:41:00Z">
        <w:r>
          <w:t>4&gt;</w:t>
        </w:r>
        <w:r>
          <w:tab/>
          <w:t xml:space="preserve">stop the periodical reporting timer and reset the associated information (e.g. </w:t>
        </w:r>
        <w:r>
          <w:rPr>
            <w:i/>
            <w:iCs/>
          </w:rPr>
          <w:t>sl-TimeToTrigger</w:t>
        </w:r>
        <w:r>
          <w:t xml:space="preserve">) for this </w:t>
        </w:r>
        <w:r>
          <w:rPr>
            <w:i/>
            <w:iCs/>
          </w:rPr>
          <w:t>sl-MeasId</w:t>
        </w:r>
        <w:r>
          <w:t>;</w:t>
        </w:r>
      </w:ins>
    </w:p>
    <w:p w14:paraId="10CC93BD" w14:textId="77777777" w:rsidR="00F82955" w:rsidRDefault="00F82955" w:rsidP="00F82955">
      <w:pPr>
        <w:pStyle w:val="B3"/>
        <w:rPr>
          <w:ins w:id="13808" w:author="4565" w:date="2022-09-14T15:41:00Z"/>
        </w:rPr>
      </w:pPr>
      <w:ins w:id="13809" w:author="4565" w:date="2022-09-14T15:41:00Z">
        <w:r>
          <w:t>3&gt;</w:t>
        </w:r>
        <w:r>
          <w:tab/>
          <w:t xml:space="preserve">reconfigure the entry with the value received for this </w:t>
        </w:r>
        <w:r>
          <w:rPr>
            <w:i/>
          </w:rPr>
          <w:t>sl-MeasObject</w:t>
        </w:r>
        <w:r>
          <w:t>;</w:t>
        </w:r>
      </w:ins>
    </w:p>
    <w:p w14:paraId="134C8019" w14:textId="77777777" w:rsidR="00F82955" w:rsidRDefault="00F82955" w:rsidP="00F82955">
      <w:pPr>
        <w:pStyle w:val="B2"/>
        <w:rPr>
          <w:ins w:id="13810" w:author="4565" w:date="2022-09-14T15:41:00Z"/>
        </w:rPr>
      </w:pPr>
      <w:ins w:id="13811" w:author="4565" w:date="2022-09-14T15:41:00Z">
        <w:r>
          <w:t>2&gt;</w:t>
        </w:r>
        <w:r>
          <w:tab/>
          <w:t>else:</w:t>
        </w:r>
      </w:ins>
    </w:p>
    <w:p w14:paraId="78DAE8AA" w14:textId="77777777" w:rsidR="00F82955" w:rsidRDefault="00F82955" w:rsidP="00F82955">
      <w:pPr>
        <w:pStyle w:val="B3"/>
        <w:rPr>
          <w:ins w:id="13812" w:author="4565" w:date="2022-09-14T15:41:00Z"/>
        </w:rPr>
      </w:pPr>
      <w:ins w:id="13813" w:author="4565" w:date="2022-09-14T15:41:00Z">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ins>
    </w:p>
    <w:p w14:paraId="011CBAB2" w14:textId="77777777" w:rsidR="00F82955" w:rsidRDefault="00F82955" w:rsidP="00F82955">
      <w:pPr>
        <w:rPr>
          <w:ins w:id="13814" w:author="4565" w:date="2022-09-14T15:41:00Z"/>
        </w:rPr>
      </w:pPr>
      <w:ins w:id="13815" w:author="4565" w:date="2022-09-14T15:41:00Z">
        <w:r>
          <w:t xml:space="preserve">[TS </w:t>
        </w:r>
        <w:r>
          <w:rPr>
            <w:lang w:eastAsia="zh-CN"/>
          </w:rPr>
          <w:t>38</w:t>
        </w:r>
        <w:r>
          <w:t>.</w:t>
        </w:r>
        <w:r>
          <w:rPr>
            <w:lang w:eastAsia="zh-CN"/>
          </w:rPr>
          <w:t>331</w:t>
        </w:r>
        <w:r>
          <w:t xml:space="preserve">, clause </w:t>
        </w:r>
        <w:r>
          <w:rPr>
            <w:lang w:eastAsia="zh-CN"/>
          </w:rPr>
          <w:t>5</w:t>
        </w:r>
        <w:r>
          <w:t>.8.10.2.7]</w:t>
        </w:r>
      </w:ins>
    </w:p>
    <w:p w14:paraId="4632F8BC" w14:textId="77777777" w:rsidR="00F82955" w:rsidRDefault="00F82955" w:rsidP="00F82955">
      <w:pPr>
        <w:rPr>
          <w:ins w:id="13816" w:author="4565" w:date="2022-09-14T15:41:00Z"/>
        </w:rPr>
      </w:pPr>
      <w:ins w:id="13817" w:author="4565" w:date="2022-09-14T15:41:00Z">
        <w:r>
          <w:t>The UE shall:</w:t>
        </w:r>
      </w:ins>
    </w:p>
    <w:p w14:paraId="2C7D155F" w14:textId="77777777" w:rsidR="00F82955" w:rsidRDefault="00F82955" w:rsidP="00F82955">
      <w:pPr>
        <w:pStyle w:val="B1"/>
        <w:rPr>
          <w:ins w:id="13818" w:author="4565" w:date="2022-09-14T15:41:00Z"/>
        </w:rPr>
      </w:pPr>
      <w:ins w:id="13819" w:author="4565" w:date="2022-09-14T15:41:00Z">
        <w:r>
          <w:t>1&gt;</w:t>
        </w:r>
        <w:r>
          <w:tab/>
          <w:t>for each sl-ReportConfigId included in the received sl-ReportConfigToAddModList:</w:t>
        </w:r>
      </w:ins>
    </w:p>
    <w:p w14:paraId="55A9B0FB" w14:textId="77777777" w:rsidR="00F82955" w:rsidRDefault="00F82955" w:rsidP="00F82955">
      <w:pPr>
        <w:pStyle w:val="B2"/>
        <w:rPr>
          <w:ins w:id="13820" w:author="4565" w:date="2022-09-14T15:41:00Z"/>
        </w:rPr>
      </w:pPr>
      <w:ins w:id="13821" w:author="4565" w:date="2022-09-14T15:41:00Z">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ins>
    </w:p>
    <w:p w14:paraId="69F7745C" w14:textId="77777777" w:rsidR="00F82955" w:rsidRDefault="00F82955" w:rsidP="00F82955">
      <w:pPr>
        <w:pStyle w:val="B3"/>
        <w:rPr>
          <w:ins w:id="13822" w:author="4565" w:date="2022-09-14T15:41:00Z"/>
        </w:rPr>
      </w:pPr>
      <w:ins w:id="13823" w:author="4565" w:date="2022-09-14T15:41:00Z">
        <w:r>
          <w:t>3&gt;</w:t>
        </w:r>
        <w:r>
          <w:tab/>
          <w:t xml:space="preserve">reconfigure the entry with the value received for this </w:t>
        </w:r>
        <w:r>
          <w:rPr>
            <w:i/>
          </w:rPr>
          <w:t>sl-ReportConfig</w:t>
        </w:r>
        <w:r>
          <w:t>;</w:t>
        </w:r>
      </w:ins>
    </w:p>
    <w:p w14:paraId="5537CBD5" w14:textId="77777777" w:rsidR="00F82955" w:rsidRDefault="00F82955" w:rsidP="00F82955">
      <w:pPr>
        <w:pStyle w:val="B3"/>
        <w:rPr>
          <w:ins w:id="13824" w:author="4565" w:date="2022-09-14T15:41:00Z"/>
        </w:rPr>
      </w:pPr>
      <w:ins w:id="13825" w:author="4565" w:date="2022-09-14T15:41:00Z">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ins>
    </w:p>
    <w:p w14:paraId="58937F1F" w14:textId="77777777" w:rsidR="00F82955" w:rsidRDefault="00F82955" w:rsidP="00F82955">
      <w:pPr>
        <w:pStyle w:val="B4"/>
        <w:rPr>
          <w:ins w:id="13826" w:author="4565" w:date="2022-09-14T15:41:00Z"/>
        </w:rPr>
      </w:pPr>
      <w:ins w:id="13827" w:author="4565" w:date="2022-09-14T15:41:00Z">
        <w:r>
          <w:t>4&gt;</w:t>
        </w:r>
        <w:r>
          <w:tab/>
          <w:t xml:space="preserve">remove the measurement reporting entry for this </w:t>
        </w:r>
        <w:r>
          <w:rPr>
            <w:i/>
          </w:rPr>
          <w:t>sl-MeasId</w:t>
        </w:r>
        <w:r>
          <w:t xml:space="preserve"> from the </w:t>
        </w:r>
        <w:r>
          <w:rPr>
            <w:i/>
          </w:rPr>
          <w:t>VarMeasReportListSL</w:t>
        </w:r>
        <w:r>
          <w:t>, if included;</w:t>
        </w:r>
      </w:ins>
    </w:p>
    <w:p w14:paraId="2D80B2D0" w14:textId="77777777" w:rsidR="00F82955" w:rsidRDefault="00F82955" w:rsidP="00F82955">
      <w:pPr>
        <w:pStyle w:val="B4"/>
        <w:rPr>
          <w:ins w:id="13828" w:author="4565" w:date="2022-09-14T15:41:00Z"/>
        </w:rPr>
      </w:pPr>
      <w:ins w:id="13829" w:author="4565" w:date="2022-09-14T15:41:00Z">
        <w:r>
          <w:t>4&gt;</w:t>
        </w:r>
        <w:r>
          <w:tab/>
          <w:t xml:space="preserve">stop the periodical reporting timer and reset the associated information (e.g. </w:t>
        </w:r>
        <w:r>
          <w:rPr>
            <w:i/>
          </w:rPr>
          <w:t>sl-TimeToTrigger</w:t>
        </w:r>
        <w:r>
          <w:t xml:space="preserve">) for this </w:t>
        </w:r>
        <w:r>
          <w:rPr>
            <w:i/>
          </w:rPr>
          <w:t>sl-MeasId</w:t>
        </w:r>
        <w:r>
          <w:t>;</w:t>
        </w:r>
      </w:ins>
    </w:p>
    <w:p w14:paraId="3D589447" w14:textId="77777777" w:rsidR="00F82955" w:rsidRDefault="00F82955" w:rsidP="00F82955">
      <w:pPr>
        <w:pStyle w:val="B2"/>
        <w:rPr>
          <w:ins w:id="13830" w:author="4565" w:date="2022-09-14T15:41:00Z"/>
        </w:rPr>
      </w:pPr>
      <w:ins w:id="13831" w:author="4565" w:date="2022-09-14T15:41:00Z">
        <w:r>
          <w:t>2&gt;</w:t>
        </w:r>
        <w:r>
          <w:tab/>
          <w:t>else:</w:t>
        </w:r>
      </w:ins>
    </w:p>
    <w:p w14:paraId="0A3D42E9" w14:textId="77777777" w:rsidR="00F82955" w:rsidRDefault="00F82955" w:rsidP="00F82955">
      <w:pPr>
        <w:pStyle w:val="B3"/>
        <w:rPr>
          <w:ins w:id="13832" w:author="4565" w:date="2022-09-14T15:41:00Z"/>
        </w:rPr>
      </w:pPr>
      <w:ins w:id="13833" w:author="4565" w:date="2022-09-14T15:41:00Z">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ins>
    </w:p>
    <w:p w14:paraId="6B3C9353" w14:textId="77777777" w:rsidR="00F82955" w:rsidRDefault="00F82955" w:rsidP="00F82955">
      <w:pPr>
        <w:rPr>
          <w:ins w:id="13834" w:author="4565" w:date="2022-09-14T15:41:00Z"/>
        </w:rPr>
      </w:pPr>
      <w:ins w:id="13835" w:author="4565" w:date="2022-09-14T15:41:00Z">
        <w:r>
          <w:t xml:space="preserve">[TS </w:t>
        </w:r>
        <w:r>
          <w:rPr>
            <w:lang w:eastAsia="zh-CN"/>
          </w:rPr>
          <w:t>38</w:t>
        </w:r>
        <w:r>
          <w:t>.</w:t>
        </w:r>
        <w:r>
          <w:rPr>
            <w:lang w:eastAsia="zh-CN"/>
          </w:rPr>
          <w:t>331</w:t>
        </w:r>
        <w:r>
          <w:t xml:space="preserve">, clause </w:t>
        </w:r>
        <w:r>
          <w:rPr>
            <w:lang w:eastAsia="zh-CN"/>
          </w:rPr>
          <w:t>5</w:t>
        </w:r>
        <w:r>
          <w:t>.8.10.2.8]</w:t>
        </w:r>
      </w:ins>
    </w:p>
    <w:p w14:paraId="0DECB737" w14:textId="77777777" w:rsidR="00F82955" w:rsidRDefault="00F82955" w:rsidP="00F82955">
      <w:pPr>
        <w:rPr>
          <w:ins w:id="13836" w:author="4565" w:date="2022-09-14T15:41:00Z"/>
        </w:rPr>
      </w:pPr>
      <w:ins w:id="13837" w:author="4565" w:date="2022-09-14T15:41:00Z">
        <w:r>
          <w:t>The UE shall:</w:t>
        </w:r>
      </w:ins>
    </w:p>
    <w:p w14:paraId="4D3D675C" w14:textId="77777777" w:rsidR="00F82955" w:rsidRDefault="00F82955" w:rsidP="00F82955">
      <w:pPr>
        <w:pStyle w:val="B1"/>
        <w:rPr>
          <w:ins w:id="13838" w:author="4565" w:date="2022-09-14T15:41:00Z"/>
        </w:rPr>
      </w:pPr>
      <w:ins w:id="13839" w:author="4565" w:date="2022-09-14T15:41:00Z">
        <w:r>
          <w:t>1&gt;</w:t>
        </w:r>
        <w:r>
          <w:tab/>
          <w:t xml:space="preserve">for each received </w:t>
        </w:r>
        <w:r>
          <w:rPr>
            <w:i/>
          </w:rPr>
          <w:t>sl-QuantityConfig</w:t>
        </w:r>
        <w:r>
          <w:t>:</w:t>
        </w:r>
      </w:ins>
    </w:p>
    <w:p w14:paraId="47B31EF8" w14:textId="77777777" w:rsidR="00F82955" w:rsidRDefault="00F82955" w:rsidP="00F82955">
      <w:pPr>
        <w:pStyle w:val="B2"/>
        <w:rPr>
          <w:ins w:id="13840" w:author="4565" w:date="2022-09-14T15:41:00Z"/>
        </w:rPr>
      </w:pPr>
      <w:ins w:id="13841" w:author="4565" w:date="2022-09-14T15:41:00Z">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ins>
    </w:p>
    <w:p w14:paraId="3DB7F52C" w14:textId="77777777" w:rsidR="00F82955" w:rsidRDefault="00F82955" w:rsidP="00F82955">
      <w:pPr>
        <w:pStyle w:val="B1"/>
        <w:rPr>
          <w:ins w:id="13842" w:author="4565" w:date="2022-09-14T15:41:00Z"/>
        </w:rPr>
      </w:pPr>
      <w:ins w:id="13843" w:author="4565" w:date="2022-09-14T15:41:00Z">
        <w:r>
          <w:t>1&gt;</w:t>
        </w:r>
        <w:r>
          <w:tab/>
          <w:t xml:space="preserve">for each </w:t>
        </w:r>
        <w:r>
          <w:rPr>
            <w:i/>
          </w:rPr>
          <w:t>sl-MeasId</w:t>
        </w:r>
        <w:r>
          <w:t xml:space="preserve"> included in the </w:t>
        </w:r>
        <w:r>
          <w:rPr>
            <w:i/>
          </w:rPr>
          <w:t>sl-MeasIdList</w:t>
        </w:r>
        <w:r>
          <w:t xml:space="preserve"> within </w:t>
        </w:r>
        <w:r>
          <w:rPr>
            <w:i/>
          </w:rPr>
          <w:t>VarMeasConfigSL</w:t>
        </w:r>
        <w:r>
          <w:t>:</w:t>
        </w:r>
      </w:ins>
    </w:p>
    <w:p w14:paraId="55457419" w14:textId="77777777" w:rsidR="00F82955" w:rsidRDefault="00F82955" w:rsidP="00F82955">
      <w:pPr>
        <w:pStyle w:val="B2"/>
        <w:rPr>
          <w:ins w:id="13844" w:author="4565" w:date="2022-09-14T15:41:00Z"/>
        </w:rPr>
      </w:pPr>
      <w:ins w:id="13845" w:author="4565" w:date="2022-09-14T15:41:00Z">
        <w:r>
          <w:t>2&gt;</w:t>
        </w:r>
        <w:r>
          <w:tab/>
          <w:t xml:space="preserve">remove the measurement reporting entry for this </w:t>
        </w:r>
        <w:r>
          <w:rPr>
            <w:i/>
          </w:rPr>
          <w:t>sl-MeasId</w:t>
        </w:r>
        <w:r>
          <w:t xml:space="preserve"> from the </w:t>
        </w:r>
        <w:r>
          <w:rPr>
            <w:i/>
          </w:rPr>
          <w:t>VarMeasReportListSL</w:t>
        </w:r>
        <w:r>
          <w:t>, if included;</w:t>
        </w:r>
      </w:ins>
    </w:p>
    <w:p w14:paraId="6483B820" w14:textId="77777777" w:rsidR="00F82955" w:rsidRDefault="00F82955" w:rsidP="00F82955">
      <w:pPr>
        <w:pStyle w:val="B2"/>
        <w:rPr>
          <w:ins w:id="13846" w:author="4565" w:date="2022-09-14T15:41:00Z"/>
        </w:rPr>
      </w:pPr>
      <w:ins w:id="13847" w:author="4565" w:date="2022-09-14T15:41:00Z">
        <w:r>
          <w:t>2&gt;</w:t>
        </w:r>
        <w:r>
          <w:tab/>
          <w:t xml:space="preserve">stop the periodical reporting timer and reset the associated information (e.g. </w:t>
        </w:r>
        <w:r>
          <w:rPr>
            <w:i/>
          </w:rPr>
          <w:t>sl-TimeToTrigger</w:t>
        </w:r>
        <w:r>
          <w:t xml:space="preserve">) for this </w:t>
        </w:r>
        <w:r>
          <w:rPr>
            <w:i/>
          </w:rPr>
          <w:t>sl-MeasId</w:t>
        </w:r>
        <w:r>
          <w:t>.</w:t>
        </w:r>
      </w:ins>
    </w:p>
    <w:p w14:paraId="2C3B83AF" w14:textId="77777777" w:rsidR="00F82955" w:rsidRDefault="00F82955" w:rsidP="00F82955">
      <w:pPr>
        <w:rPr>
          <w:ins w:id="13848" w:author="4565" w:date="2022-09-14T15:41:00Z"/>
        </w:rPr>
      </w:pPr>
      <w:ins w:id="13849" w:author="4565" w:date="2022-09-14T15:41:00Z">
        <w:r>
          <w:t xml:space="preserve">[TS </w:t>
        </w:r>
        <w:r>
          <w:rPr>
            <w:lang w:eastAsia="zh-CN"/>
          </w:rPr>
          <w:t>38</w:t>
        </w:r>
        <w:r>
          <w:t>.</w:t>
        </w:r>
        <w:r>
          <w:rPr>
            <w:lang w:eastAsia="zh-CN"/>
          </w:rPr>
          <w:t>331</w:t>
        </w:r>
        <w:r>
          <w:t xml:space="preserve">, clause </w:t>
        </w:r>
        <w:r>
          <w:rPr>
            <w:lang w:eastAsia="zh-CN"/>
          </w:rPr>
          <w:t>5</w:t>
        </w:r>
        <w:r>
          <w:t>.8.10.3.1]</w:t>
        </w:r>
      </w:ins>
    </w:p>
    <w:p w14:paraId="0237A52C" w14:textId="77777777" w:rsidR="00F82955" w:rsidRDefault="00F82955" w:rsidP="00F82955">
      <w:pPr>
        <w:rPr>
          <w:ins w:id="13850" w:author="4565" w:date="2022-09-14T15:41:00Z"/>
          <w:lang w:eastAsia="zh-CN"/>
        </w:rPr>
      </w:pPr>
      <w:ins w:id="13851" w:author="4565" w:date="2022-09-14T15:41:00Z">
        <w:r>
          <w:rPr>
            <w:lang w:eastAsia="zh-CN"/>
          </w:rPr>
          <w:t>The UE shall:</w:t>
        </w:r>
      </w:ins>
    </w:p>
    <w:p w14:paraId="2BC83F3C" w14:textId="77777777" w:rsidR="00F82955" w:rsidRDefault="00F82955" w:rsidP="00F82955">
      <w:pPr>
        <w:pStyle w:val="B1"/>
        <w:rPr>
          <w:ins w:id="13852" w:author="4565" w:date="2022-09-14T15:41:00Z"/>
          <w:lang w:eastAsia="en-US"/>
        </w:rPr>
      </w:pPr>
      <w:ins w:id="13853" w:author="4565" w:date="2022-09-14T15:41:00Z">
        <w:r>
          <w:t>1&gt;</w:t>
        </w:r>
        <w:r>
          <w:tab/>
          <w:t xml:space="preserve">for each </w:t>
        </w:r>
        <w:r>
          <w:rPr>
            <w:i/>
          </w:rPr>
          <w:t>sl-MeasId</w:t>
        </w:r>
        <w:r>
          <w:t xml:space="preserve"> included in the </w:t>
        </w:r>
        <w:r>
          <w:rPr>
            <w:i/>
          </w:rPr>
          <w:t>sl-MeasIdList</w:t>
        </w:r>
        <w:r>
          <w:t xml:space="preserve"> within </w:t>
        </w:r>
        <w:r>
          <w:rPr>
            <w:i/>
          </w:rPr>
          <w:t>VarMeasConfigSL</w:t>
        </w:r>
        <w:r>
          <w:t>:</w:t>
        </w:r>
      </w:ins>
    </w:p>
    <w:p w14:paraId="3C2EA7C2" w14:textId="77777777" w:rsidR="00F82955" w:rsidRDefault="00F82955" w:rsidP="00F82955">
      <w:pPr>
        <w:pStyle w:val="B2"/>
        <w:rPr>
          <w:ins w:id="13854" w:author="4565" w:date="2022-09-14T15:41:00Z"/>
        </w:rPr>
      </w:pPr>
      <w:ins w:id="13855" w:author="4565" w:date="2022-09-14T15:41:00Z">
        <w:r>
          <w:t>2&gt;</w:t>
        </w:r>
        <w:r>
          <w:tab/>
          <w:t xml:space="preserve">if the </w:t>
        </w:r>
        <w:r>
          <w:rPr>
            <w:i/>
          </w:rPr>
          <w:t>sl-MeasObject</w:t>
        </w:r>
        <w:r>
          <w:t xml:space="preserve"> is associated to NR sidelink and the </w:t>
        </w:r>
        <w:r>
          <w:rPr>
            <w:i/>
          </w:rPr>
          <w:t>sl-RS-Type</w:t>
        </w:r>
        <w:r>
          <w:t xml:space="preserve"> is set to </w:t>
        </w:r>
        <w:r>
          <w:rPr>
            <w:i/>
          </w:rPr>
          <w:t>dmrs</w:t>
        </w:r>
        <w:r>
          <w:t>:</w:t>
        </w:r>
      </w:ins>
    </w:p>
    <w:p w14:paraId="64E6887A" w14:textId="77777777" w:rsidR="00F82955" w:rsidRDefault="00F82955" w:rsidP="00F82955">
      <w:pPr>
        <w:pStyle w:val="B3"/>
        <w:rPr>
          <w:ins w:id="13856" w:author="4565" w:date="2022-09-14T15:41:00Z"/>
        </w:rPr>
      </w:pPr>
      <w:ins w:id="13857" w:author="4565" w:date="2022-09-14T15:41:00Z">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ins>
    </w:p>
    <w:p w14:paraId="7B0EA9B3" w14:textId="77777777" w:rsidR="00F82955" w:rsidRDefault="00F82955" w:rsidP="00F82955">
      <w:pPr>
        <w:pStyle w:val="B2"/>
        <w:rPr>
          <w:ins w:id="13858" w:author="4565" w:date="2022-09-14T15:41:00Z"/>
        </w:rPr>
      </w:pPr>
      <w:ins w:id="13859" w:author="4565" w:date="2022-09-14T15:41:00Z">
        <w:r>
          <w:t>2&gt;</w:t>
        </w:r>
        <w:r>
          <w:tab/>
          <w:t>perform the evaluation of reporting criteria as specified in 5.8.10.4.</w:t>
        </w:r>
      </w:ins>
    </w:p>
    <w:p w14:paraId="7C91421E" w14:textId="77777777" w:rsidR="00F82955" w:rsidRDefault="00F82955" w:rsidP="00F82955">
      <w:pPr>
        <w:rPr>
          <w:ins w:id="13860" w:author="4565" w:date="2022-09-14T15:41:00Z"/>
        </w:rPr>
      </w:pPr>
      <w:ins w:id="13861" w:author="4565" w:date="2022-09-14T15:41:00Z">
        <w:r>
          <w:t xml:space="preserve">[TS </w:t>
        </w:r>
        <w:r>
          <w:rPr>
            <w:lang w:eastAsia="zh-CN"/>
          </w:rPr>
          <w:t>38</w:t>
        </w:r>
        <w:r>
          <w:t>.</w:t>
        </w:r>
        <w:r>
          <w:rPr>
            <w:lang w:eastAsia="zh-CN"/>
          </w:rPr>
          <w:t>331</w:t>
        </w:r>
        <w:r>
          <w:t xml:space="preserve">, clause </w:t>
        </w:r>
        <w:r>
          <w:rPr>
            <w:lang w:eastAsia="zh-CN"/>
          </w:rPr>
          <w:t>5</w:t>
        </w:r>
        <w:r>
          <w:t>.8.10.3.3]</w:t>
        </w:r>
      </w:ins>
    </w:p>
    <w:p w14:paraId="6BA2701B" w14:textId="77777777" w:rsidR="00F82955" w:rsidRDefault="00F82955" w:rsidP="00F82955">
      <w:pPr>
        <w:rPr>
          <w:ins w:id="13862" w:author="4565" w:date="2022-09-14T15:41:00Z"/>
        </w:rPr>
      </w:pPr>
      <w:ins w:id="13863" w:author="4565" w:date="2022-09-14T15:41:00Z">
        <w:r>
          <w:t>The UE shall:</w:t>
        </w:r>
      </w:ins>
    </w:p>
    <w:p w14:paraId="51B3BBB6" w14:textId="77777777" w:rsidR="00F82955" w:rsidRDefault="00F82955" w:rsidP="00F82955">
      <w:pPr>
        <w:pStyle w:val="B1"/>
        <w:rPr>
          <w:ins w:id="13864" w:author="4565" w:date="2022-09-14T15:41:00Z"/>
        </w:rPr>
      </w:pPr>
      <w:ins w:id="13865" w:author="4565" w:date="2022-09-14T15:41:00Z">
        <w:r>
          <w:t>1&gt;</w:t>
        </w:r>
        <w:r>
          <w:tab/>
          <w:t>for each NR sidelink measurement quantity to be derived based on NR sidelink DMRS:</w:t>
        </w:r>
      </w:ins>
    </w:p>
    <w:p w14:paraId="7735115A" w14:textId="77777777" w:rsidR="00F82955" w:rsidRDefault="00F82955" w:rsidP="00F82955">
      <w:pPr>
        <w:pStyle w:val="B2"/>
        <w:rPr>
          <w:ins w:id="13866" w:author="4565" w:date="2022-09-14T15:41:00Z"/>
        </w:rPr>
      </w:pPr>
      <w:ins w:id="13867" w:author="4565" w:date="2022-09-14T15:41:00Z">
        <w:r>
          <w:t>2&gt;</w:t>
        </w:r>
        <w:r>
          <w:tab/>
          <w:t xml:space="preserve">derive the corresponding measurement of NR sidelink frequency indicated quantity based on DMRS as described in TS 38.215 [9] in the concerned </w:t>
        </w:r>
        <w:r>
          <w:rPr>
            <w:i/>
          </w:rPr>
          <w:t>sl-MeasObject</w:t>
        </w:r>
        <w:r>
          <w:t>;</w:t>
        </w:r>
      </w:ins>
    </w:p>
    <w:p w14:paraId="49E79A89" w14:textId="77777777" w:rsidR="00F82955" w:rsidRDefault="00F82955" w:rsidP="00F82955">
      <w:pPr>
        <w:pStyle w:val="B2"/>
        <w:rPr>
          <w:ins w:id="13868" w:author="4565" w:date="2022-09-14T15:41:00Z"/>
        </w:rPr>
      </w:pPr>
      <w:ins w:id="13869" w:author="4565" w:date="2022-09-14T15:41:00Z">
        <w:r>
          <w:t>2&gt;</w:t>
        </w:r>
        <w:r>
          <w:tab/>
          <w:t>apply layer 3 filtering as described in 5.5.3.2;</w:t>
        </w:r>
      </w:ins>
    </w:p>
    <w:p w14:paraId="552068E3" w14:textId="77777777" w:rsidR="00F82955" w:rsidRDefault="00F82955" w:rsidP="00F82955">
      <w:pPr>
        <w:rPr>
          <w:ins w:id="13870" w:author="4565" w:date="2022-09-14T15:41:00Z"/>
        </w:rPr>
      </w:pPr>
      <w:ins w:id="13871" w:author="4565" w:date="2022-09-14T15:41:00Z">
        <w:r>
          <w:t xml:space="preserve">[TS </w:t>
        </w:r>
        <w:r>
          <w:rPr>
            <w:lang w:eastAsia="zh-CN"/>
          </w:rPr>
          <w:t>38</w:t>
        </w:r>
        <w:r>
          <w:t>.</w:t>
        </w:r>
        <w:r>
          <w:rPr>
            <w:lang w:eastAsia="zh-CN"/>
          </w:rPr>
          <w:t>331</w:t>
        </w:r>
        <w:r>
          <w:t xml:space="preserve">, clause </w:t>
        </w:r>
        <w:r>
          <w:rPr>
            <w:lang w:eastAsia="zh-CN"/>
          </w:rPr>
          <w:t>5</w:t>
        </w:r>
        <w:r>
          <w:t>.8.10.4.1]</w:t>
        </w:r>
      </w:ins>
    </w:p>
    <w:p w14:paraId="5764B49D" w14:textId="77777777" w:rsidR="00F82955" w:rsidRDefault="00F82955" w:rsidP="00F82955">
      <w:pPr>
        <w:rPr>
          <w:ins w:id="13872" w:author="4565" w:date="2022-09-14T15:41:00Z"/>
          <w:lang w:eastAsia="zh-CN"/>
        </w:rPr>
      </w:pPr>
      <w:ins w:id="13873" w:author="4565" w:date="2022-09-14T15:41:00Z">
        <w:r>
          <w:rPr>
            <w:lang w:eastAsia="zh-CN"/>
          </w:rPr>
          <w:t>The UE shall:</w:t>
        </w:r>
      </w:ins>
    </w:p>
    <w:p w14:paraId="4D71D74E" w14:textId="77777777" w:rsidR="00F82955" w:rsidRDefault="00F82955" w:rsidP="00F82955">
      <w:pPr>
        <w:pStyle w:val="B1"/>
        <w:rPr>
          <w:ins w:id="13874" w:author="4565" w:date="2022-09-14T15:41:00Z"/>
          <w:lang w:eastAsia="en-US"/>
        </w:rPr>
      </w:pPr>
      <w:ins w:id="13875" w:author="4565" w:date="2022-09-14T15:41:00Z">
        <w:r>
          <w:t>1&gt;</w:t>
        </w:r>
        <w:r>
          <w:tab/>
          <w:t xml:space="preserve">for each </w:t>
        </w:r>
        <w:r>
          <w:rPr>
            <w:i/>
          </w:rPr>
          <w:t>sl-MeasId</w:t>
        </w:r>
        <w:r>
          <w:t xml:space="preserve"> included in the </w:t>
        </w:r>
        <w:r>
          <w:rPr>
            <w:i/>
          </w:rPr>
          <w:t>sl-MeasIdList</w:t>
        </w:r>
        <w:r>
          <w:t xml:space="preserve"> within </w:t>
        </w:r>
        <w:r>
          <w:rPr>
            <w:i/>
          </w:rPr>
          <w:t>VarMeasConfigSL</w:t>
        </w:r>
        <w:r>
          <w:t>:</w:t>
        </w:r>
      </w:ins>
    </w:p>
    <w:p w14:paraId="235DB73C" w14:textId="77777777" w:rsidR="00F82955" w:rsidRDefault="00F82955" w:rsidP="00F82955">
      <w:pPr>
        <w:pStyle w:val="B2"/>
        <w:rPr>
          <w:ins w:id="13876" w:author="4565" w:date="2022-09-14T15:41:00Z"/>
        </w:rPr>
      </w:pPr>
      <w:ins w:id="13877" w:author="4565" w:date="2022-09-14T15:41:00Z">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ins>
    </w:p>
    <w:p w14:paraId="5D4B41DA" w14:textId="77777777" w:rsidR="00F82955" w:rsidRDefault="00F82955" w:rsidP="00F82955">
      <w:pPr>
        <w:pStyle w:val="B3"/>
        <w:rPr>
          <w:ins w:id="13878" w:author="4565" w:date="2022-09-14T15:41:00Z"/>
        </w:rPr>
      </w:pPr>
      <w:ins w:id="13879" w:author="4565" w:date="2022-09-14T15:41:00Z">
        <w:r>
          <w:t>3&gt;</w:t>
        </w:r>
        <w:r>
          <w:tab/>
          <w:t xml:space="preserve">include a NR sidelink measurement reporting entry within the </w:t>
        </w:r>
        <w:r>
          <w:rPr>
            <w:i/>
          </w:rPr>
          <w:t>VarMeasReportListSL</w:t>
        </w:r>
        <w:r>
          <w:t xml:space="preserve"> for this </w:t>
        </w:r>
        <w:r>
          <w:rPr>
            <w:i/>
          </w:rPr>
          <w:t>sl-MeasId</w:t>
        </w:r>
        <w:r>
          <w:t>;</w:t>
        </w:r>
      </w:ins>
    </w:p>
    <w:p w14:paraId="2B2A25DB" w14:textId="77777777" w:rsidR="00F82955" w:rsidRDefault="00F82955" w:rsidP="00F82955">
      <w:pPr>
        <w:pStyle w:val="B3"/>
        <w:rPr>
          <w:ins w:id="13880" w:author="4565" w:date="2022-09-14T15:41:00Z"/>
        </w:rPr>
      </w:pPr>
      <w:ins w:id="13881" w:author="4565" w:date="2022-09-14T15:41:00Z">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ins>
    </w:p>
    <w:p w14:paraId="0AFB1E59" w14:textId="77777777" w:rsidR="00F82955" w:rsidRDefault="00F82955" w:rsidP="00F82955">
      <w:pPr>
        <w:pStyle w:val="B3"/>
        <w:rPr>
          <w:ins w:id="13882" w:author="4565" w:date="2022-09-14T15:41:00Z"/>
        </w:rPr>
      </w:pPr>
      <w:ins w:id="13883" w:author="4565" w:date="2022-09-14T15:41:00Z">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ins>
    </w:p>
    <w:p w14:paraId="5EC8035D" w14:textId="77777777" w:rsidR="00F82955" w:rsidRDefault="00F82955" w:rsidP="00F82955">
      <w:pPr>
        <w:pStyle w:val="B3"/>
        <w:rPr>
          <w:ins w:id="13884" w:author="4565" w:date="2022-09-14T15:41:00Z"/>
        </w:rPr>
      </w:pPr>
      <w:ins w:id="13885" w:author="4565" w:date="2022-09-14T15:41:00Z">
        <w:r>
          <w:t>3&gt;</w:t>
        </w:r>
        <w:r>
          <w:tab/>
          <w:t>initiate the NR sidelink measurement reporting procedure, as specified in 5.8.10.5;</w:t>
        </w:r>
      </w:ins>
    </w:p>
    <w:p w14:paraId="3A35E81E" w14:textId="77777777" w:rsidR="00F82955" w:rsidRDefault="00F82955" w:rsidP="00F82955">
      <w:pPr>
        <w:pStyle w:val="B2"/>
        <w:rPr>
          <w:ins w:id="13886" w:author="4565" w:date="2022-09-14T15:41:00Z"/>
        </w:rPr>
      </w:pPr>
      <w:ins w:id="13887" w:author="4565" w:date="2022-09-14T15:41:00Z">
        <w:r>
          <w:t>…</w:t>
        </w:r>
      </w:ins>
    </w:p>
    <w:p w14:paraId="41169EDD" w14:textId="77777777" w:rsidR="00F82955" w:rsidRDefault="00F82955" w:rsidP="00F82955">
      <w:pPr>
        <w:pStyle w:val="B2"/>
        <w:rPr>
          <w:ins w:id="13888" w:author="4565" w:date="2022-09-14T15:41:00Z"/>
        </w:rPr>
      </w:pPr>
      <w:ins w:id="13889" w:author="4565" w:date="2022-09-14T15:41:00Z">
        <w:r>
          <w:t>2&gt;</w:t>
        </w:r>
        <w:r>
          <w:tab/>
          <w:t xml:space="preserve">upon expiry of the periodical reporting timer for this </w:t>
        </w:r>
        <w:r>
          <w:rPr>
            <w:i/>
          </w:rPr>
          <w:t>sl-MeasId</w:t>
        </w:r>
        <w:r>
          <w:t>:</w:t>
        </w:r>
      </w:ins>
    </w:p>
    <w:p w14:paraId="1BD96791" w14:textId="77777777" w:rsidR="00F82955" w:rsidRDefault="00F82955" w:rsidP="00F82955">
      <w:pPr>
        <w:pStyle w:val="B3"/>
        <w:rPr>
          <w:ins w:id="13890" w:author="4565" w:date="2022-09-14T15:41:00Z"/>
        </w:rPr>
      </w:pPr>
      <w:ins w:id="13891" w:author="4565" w:date="2022-09-14T15:41:00Z">
        <w:r>
          <w:t>3&gt;</w:t>
        </w:r>
        <w:r>
          <w:tab/>
          <w:t>initiate the NR sidelink measurement reporting procedure, as specified in 5.8.10.5.</w:t>
        </w:r>
      </w:ins>
    </w:p>
    <w:p w14:paraId="7E66F300" w14:textId="77777777" w:rsidR="00F82955" w:rsidRDefault="00F82955" w:rsidP="00F82955">
      <w:pPr>
        <w:rPr>
          <w:ins w:id="13892" w:author="4565" w:date="2022-09-14T15:41:00Z"/>
        </w:rPr>
      </w:pPr>
      <w:ins w:id="13893" w:author="4565" w:date="2022-09-14T15:41:00Z">
        <w:r>
          <w:t xml:space="preserve">[TS </w:t>
        </w:r>
        <w:r>
          <w:rPr>
            <w:lang w:eastAsia="zh-CN"/>
          </w:rPr>
          <w:t>38</w:t>
        </w:r>
        <w:r>
          <w:t>.</w:t>
        </w:r>
        <w:r>
          <w:rPr>
            <w:lang w:eastAsia="zh-CN"/>
          </w:rPr>
          <w:t>331</w:t>
        </w:r>
        <w:r>
          <w:t xml:space="preserve">, clause </w:t>
        </w:r>
        <w:r>
          <w:rPr>
            <w:lang w:eastAsia="zh-CN"/>
          </w:rPr>
          <w:t>5</w:t>
        </w:r>
        <w:r>
          <w:t>.8.10.4.2]</w:t>
        </w:r>
      </w:ins>
    </w:p>
    <w:p w14:paraId="4E853239" w14:textId="77777777" w:rsidR="00F82955" w:rsidRDefault="00F82955" w:rsidP="00F82955">
      <w:pPr>
        <w:rPr>
          <w:ins w:id="13894" w:author="4565" w:date="2022-09-14T15:41:00Z"/>
        </w:rPr>
      </w:pPr>
      <w:ins w:id="13895" w:author="4565" w:date="2022-09-14T15:41:00Z">
        <w:r>
          <w:t>The UE shall:</w:t>
        </w:r>
      </w:ins>
    </w:p>
    <w:p w14:paraId="66E48BD9" w14:textId="77777777" w:rsidR="00F82955" w:rsidRDefault="00F82955" w:rsidP="00F82955">
      <w:pPr>
        <w:pStyle w:val="B1"/>
        <w:rPr>
          <w:ins w:id="13896" w:author="4565" w:date="2022-09-14T15:41:00Z"/>
        </w:rPr>
      </w:pPr>
      <w:ins w:id="13897" w:author="4565" w:date="2022-09-14T15:41:00Z">
        <w:r>
          <w:t>1&gt;</w:t>
        </w:r>
        <w:r>
          <w:tab/>
          <w:t>consider the entering condition for this event to be satisfied when condition S1-1, as specified below, is fulfilled;</w:t>
        </w:r>
      </w:ins>
    </w:p>
    <w:p w14:paraId="68D5E72F" w14:textId="77777777" w:rsidR="00F82955" w:rsidRDefault="00F82955" w:rsidP="00F82955">
      <w:pPr>
        <w:pStyle w:val="B1"/>
        <w:rPr>
          <w:ins w:id="13898" w:author="4565" w:date="2022-09-14T15:41:00Z"/>
        </w:rPr>
      </w:pPr>
      <w:ins w:id="13899" w:author="4565" w:date="2022-09-14T15:41:00Z">
        <w:r>
          <w:t>1&gt;</w:t>
        </w:r>
        <w:r>
          <w:tab/>
          <w:t>consider the leaving condition for this event to be satisfied when condition S1-2, as specified below, is fulfilled;</w:t>
        </w:r>
      </w:ins>
    </w:p>
    <w:p w14:paraId="7112F0BB" w14:textId="77777777" w:rsidR="00F82955" w:rsidRDefault="00F82955" w:rsidP="00F82955">
      <w:pPr>
        <w:pStyle w:val="B1"/>
        <w:rPr>
          <w:ins w:id="13900" w:author="4565" w:date="2022-09-14T15:41:00Z"/>
        </w:rPr>
      </w:pPr>
      <w:ins w:id="13901" w:author="4565" w:date="2022-09-14T15:41:00Z">
        <w:r>
          <w:t>1&gt;</w:t>
        </w:r>
        <w:r>
          <w:tab/>
          <w:t xml:space="preserve">for this NR sidelink measurement, consider the NR sidelink frequency corresponding to the associated </w:t>
        </w:r>
        <w:r>
          <w:rPr>
            <w:i/>
          </w:rPr>
          <w:t>sl-MeasObject</w:t>
        </w:r>
        <w:r>
          <w:t xml:space="preserve"> associated with this event.</w:t>
        </w:r>
      </w:ins>
    </w:p>
    <w:p w14:paraId="7EAA1D08" w14:textId="77777777" w:rsidR="00F82955" w:rsidRDefault="00F82955" w:rsidP="00F82955">
      <w:pPr>
        <w:rPr>
          <w:ins w:id="13902" w:author="4565" w:date="2022-09-14T15:41:00Z"/>
        </w:rPr>
      </w:pPr>
      <w:ins w:id="13903" w:author="4565" w:date="2022-09-14T15:41:00Z">
        <w:r>
          <w:rPr>
            <w:lang w:eastAsia="ko-KR"/>
          </w:rPr>
          <w:t>Inequality</w:t>
        </w:r>
        <w:r>
          <w:t xml:space="preserve"> S1-1 (Entering condition)</w:t>
        </w:r>
      </w:ins>
    </w:p>
    <w:p w14:paraId="5F28B9B6" w14:textId="77777777" w:rsidR="00F82955" w:rsidRDefault="00F82955" w:rsidP="00F82955">
      <w:pPr>
        <w:keepLines/>
        <w:tabs>
          <w:tab w:val="center" w:pos="4536"/>
          <w:tab w:val="right" w:pos="9072"/>
        </w:tabs>
        <w:rPr>
          <w:ins w:id="13904" w:author="4565" w:date="2022-09-14T15:41:00Z"/>
          <w:i/>
          <w:noProof/>
        </w:rPr>
      </w:pPr>
      <w:ins w:id="13905" w:author="4565" w:date="2022-09-14T15:41:00Z">
        <w:r>
          <w:rPr>
            <w:i/>
            <w:noProof/>
          </w:rPr>
          <w:t>Ms – Hys &gt; Thresh</w:t>
        </w:r>
      </w:ins>
    </w:p>
    <w:p w14:paraId="3869540F" w14:textId="77777777" w:rsidR="00F82955" w:rsidRDefault="00F82955" w:rsidP="00F82955">
      <w:pPr>
        <w:rPr>
          <w:ins w:id="13906" w:author="4565" w:date="2022-09-14T15:41:00Z"/>
        </w:rPr>
      </w:pPr>
      <w:ins w:id="13907" w:author="4565" w:date="2022-09-14T15:41:00Z">
        <w:r>
          <w:rPr>
            <w:lang w:eastAsia="ko-KR"/>
          </w:rPr>
          <w:t>Inequality</w:t>
        </w:r>
        <w:r>
          <w:t xml:space="preserve"> S1-2 (Leaving condition)</w:t>
        </w:r>
      </w:ins>
    </w:p>
    <w:p w14:paraId="3BCA8E3A" w14:textId="77777777" w:rsidR="00F82955" w:rsidRDefault="00F82955" w:rsidP="00F82955">
      <w:pPr>
        <w:keepLines/>
        <w:tabs>
          <w:tab w:val="center" w:pos="4536"/>
          <w:tab w:val="right" w:pos="9072"/>
        </w:tabs>
        <w:rPr>
          <w:ins w:id="13908" w:author="4565" w:date="2022-09-14T15:41:00Z"/>
          <w:i/>
          <w:noProof/>
        </w:rPr>
      </w:pPr>
      <w:ins w:id="13909" w:author="4565" w:date="2022-09-14T15:41:00Z">
        <w:r>
          <w:rPr>
            <w:i/>
            <w:noProof/>
          </w:rPr>
          <w:t>Ms + Hys &lt; Thresh</w:t>
        </w:r>
      </w:ins>
    </w:p>
    <w:p w14:paraId="64BF2B8C" w14:textId="77777777" w:rsidR="00F82955" w:rsidRDefault="00F82955" w:rsidP="00F82955">
      <w:pPr>
        <w:rPr>
          <w:ins w:id="13910" w:author="4565" w:date="2022-09-14T15:41:00Z"/>
        </w:rPr>
      </w:pPr>
      <w:ins w:id="13911" w:author="4565" w:date="2022-09-14T15:41:00Z">
        <w:r>
          <w:t>The variables in the formula are defined as follows:</w:t>
        </w:r>
      </w:ins>
    </w:p>
    <w:p w14:paraId="14F689F4" w14:textId="77777777" w:rsidR="00F82955" w:rsidRDefault="00F82955" w:rsidP="00F82955">
      <w:pPr>
        <w:pStyle w:val="B1"/>
        <w:rPr>
          <w:ins w:id="13912" w:author="4565" w:date="2022-09-14T15:41:00Z"/>
        </w:rPr>
      </w:pPr>
      <w:ins w:id="13913" w:author="4565" w:date="2022-09-14T15:41:00Z">
        <w:r>
          <w:rPr>
            <w:b/>
            <w:i/>
          </w:rPr>
          <w:t xml:space="preserve">Ms </w:t>
        </w:r>
        <w:r>
          <w:t>is the NR sidelink measurement result of the NR sidelink frequency, not taking into account any offsets.</w:t>
        </w:r>
      </w:ins>
    </w:p>
    <w:p w14:paraId="5117254A" w14:textId="77777777" w:rsidR="00F82955" w:rsidRDefault="00F82955" w:rsidP="00F82955">
      <w:pPr>
        <w:pStyle w:val="B1"/>
        <w:rPr>
          <w:ins w:id="13914" w:author="4565" w:date="2022-09-14T15:41:00Z"/>
        </w:rPr>
      </w:pPr>
      <w:ins w:id="13915" w:author="4565" w:date="2022-09-14T15:41:00Z">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ins>
    </w:p>
    <w:p w14:paraId="7FFE64F1" w14:textId="77777777" w:rsidR="00F82955" w:rsidRDefault="00F82955" w:rsidP="00F82955">
      <w:pPr>
        <w:pStyle w:val="B1"/>
        <w:rPr>
          <w:ins w:id="13916" w:author="4565" w:date="2022-09-14T15:41:00Z"/>
        </w:rPr>
      </w:pPr>
      <w:ins w:id="13917" w:author="4565" w:date="2022-09-14T15:41:00Z">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ins>
    </w:p>
    <w:p w14:paraId="5D736251" w14:textId="77777777" w:rsidR="00F82955" w:rsidRDefault="00F82955" w:rsidP="00F82955">
      <w:pPr>
        <w:pStyle w:val="B1"/>
        <w:rPr>
          <w:ins w:id="13918" w:author="4565" w:date="2022-09-14T15:41:00Z"/>
        </w:rPr>
      </w:pPr>
      <w:ins w:id="13919" w:author="4565" w:date="2022-09-14T15:41:00Z">
        <w:r>
          <w:rPr>
            <w:b/>
            <w:i/>
          </w:rPr>
          <w:t xml:space="preserve">Ms </w:t>
        </w:r>
        <w:r>
          <w:t xml:space="preserve">is expressed in dBm </w:t>
        </w:r>
        <w:r>
          <w:rPr>
            <w:lang w:eastAsia="ko-KR"/>
          </w:rPr>
          <w:t>in case of RSRP</w:t>
        </w:r>
        <w:r>
          <w:t>.</w:t>
        </w:r>
      </w:ins>
    </w:p>
    <w:p w14:paraId="2E8FA581" w14:textId="77777777" w:rsidR="00F82955" w:rsidRDefault="00F82955" w:rsidP="00F82955">
      <w:pPr>
        <w:pStyle w:val="B1"/>
        <w:rPr>
          <w:ins w:id="13920" w:author="4565" w:date="2022-09-14T15:41:00Z"/>
        </w:rPr>
      </w:pPr>
      <w:ins w:id="13921" w:author="4565" w:date="2022-09-14T15:41:00Z">
        <w:r>
          <w:rPr>
            <w:b/>
            <w:i/>
          </w:rPr>
          <w:t xml:space="preserve">Hys </w:t>
        </w:r>
        <w:r>
          <w:t>is expressed in dB.</w:t>
        </w:r>
      </w:ins>
    </w:p>
    <w:p w14:paraId="57CD04CD" w14:textId="77777777" w:rsidR="00F82955" w:rsidRDefault="00F82955" w:rsidP="00F82955">
      <w:pPr>
        <w:pStyle w:val="B1"/>
        <w:rPr>
          <w:ins w:id="13922" w:author="4565" w:date="2022-09-14T15:41:00Z"/>
          <w:rFonts w:eastAsia="Malgun Gothic"/>
          <w:lang w:eastAsia="ko-KR"/>
        </w:rPr>
      </w:pPr>
      <w:ins w:id="13923" w:author="4565" w:date="2022-09-14T15:41:00Z">
        <w:r>
          <w:rPr>
            <w:b/>
            <w:i/>
          </w:rPr>
          <w:t>Thres</w:t>
        </w:r>
        <w:r>
          <w:rPr>
            <w:b/>
            <w:i/>
            <w:lang w:eastAsia="ko-KR"/>
          </w:rPr>
          <w:t xml:space="preserve">h </w:t>
        </w:r>
        <w:r>
          <w:rPr>
            <w:lang w:eastAsia="ko-KR"/>
          </w:rPr>
          <w:t>is</w:t>
        </w:r>
        <w:r>
          <w:t xml:space="preserve"> expressed in the same unit as </w:t>
        </w:r>
        <w:r>
          <w:rPr>
            <w:b/>
            <w:i/>
          </w:rPr>
          <w:t>Ms</w:t>
        </w:r>
        <w:r>
          <w:t>.</w:t>
        </w:r>
      </w:ins>
    </w:p>
    <w:p w14:paraId="6F3E1C7D" w14:textId="77777777" w:rsidR="00F82955" w:rsidRPr="00F82955" w:rsidRDefault="00F82955" w:rsidP="00F82955">
      <w:pPr>
        <w:rPr>
          <w:ins w:id="13924" w:author="4565" w:date="2022-09-14T15:41:00Z"/>
          <w:lang w:eastAsia="en-US"/>
        </w:rPr>
      </w:pPr>
      <w:ins w:id="13925" w:author="4565" w:date="2022-09-14T15:41:00Z">
        <w:r>
          <w:t xml:space="preserve">[TS </w:t>
        </w:r>
        <w:r>
          <w:rPr>
            <w:lang w:eastAsia="zh-CN"/>
          </w:rPr>
          <w:t>38</w:t>
        </w:r>
        <w:r>
          <w:t>.</w:t>
        </w:r>
        <w:r>
          <w:rPr>
            <w:lang w:eastAsia="zh-CN"/>
          </w:rPr>
          <w:t>331</w:t>
        </w:r>
        <w:r>
          <w:t xml:space="preserve">, clause </w:t>
        </w:r>
        <w:r>
          <w:rPr>
            <w:lang w:eastAsia="zh-CN"/>
          </w:rPr>
          <w:t>5</w:t>
        </w:r>
        <w:r>
          <w:t>.8.10.4.3]</w:t>
        </w:r>
      </w:ins>
    </w:p>
    <w:p w14:paraId="3CD7D674" w14:textId="77777777" w:rsidR="00F82955" w:rsidRDefault="00F82955" w:rsidP="00F82955">
      <w:pPr>
        <w:rPr>
          <w:ins w:id="13926" w:author="4565" w:date="2022-09-14T15:41:00Z"/>
        </w:rPr>
      </w:pPr>
      <w:ins w:id="13927" w:author="4565" w:date="2022-09-14T15:41:00Z">
        <w:r>
          <w:t>The UE shall:</w:t>
        </w:r>
      </w:ins>
    </w:p>
    <w:p w14:paraId="3F4B0179" w14:textId="77777777" w:rsidR="00F82955" w:rsidRDefault="00F82955" w:rsidP="00F82955">
      <w:pPr>
        <w:pStyle w:val="B1"/>
        <w:rPr>
          <w:ins w:id="13928" w:author="4565" w:date="2022-09-14T15:41:00Z"/>
        </w:rPr>
      </w:pPr>
      <w:ins w:id="13929" w:author="4565" w:date="2022-09-14T15:41:00Z">
        <w:r>
          <w:t>1&gt;</w:t>
        </w:r>
        <w:r>
          <w:tab/>
          <w:t>consider the entering condition for this event to be satisfied when condition S2-1, as specified below, is fulfilled;</w:t>
        </w:r>
      </w:ins>
    </w:p>
    <w:p w14:paraId="3B8456EC" w14:textId="77777777" w:rsidR="00F82955" w:rsidRDefault="00F82955" w:rsidP="00F82955">
      <w:pPr>
        <w:pStyle w:val="B1"/>
        <w:rPr>
          <w:ins w:id="13930" w:author="4565" w:date="2022-09-14T15:41:00Z"/>
        </w:rPr>
      </w:pPr>
      <w:ins w:id="13931" w:author="4565" w:date="2022-09-14T15:41:00Z">
        <w:r>
          <w:t>1&gt;</w:t>
        </w:r>
        <w:r>
          <w:tab/>
          <w:t>consider the leaving condition for this event to be satisfied when condition S2-2, as specified below, is fulfilled;</w:t>
        </w:r>
      </w:ins>
    </w:p>
    <w:p w14:paraId="5F077F03" w14:textId="77777777" w:rsidR="00F82955" w:rsidRDefault="00F82955" w:rsidP="00F82955">
      <w:pPr>
        <w:pStyle w:val="B1"/>
        <w:rPr>
          <w:ins w:id="13932" w:author="4565" w:date="2022-09-14T15:41:00Z"/>
        </w:rPr>
      </w:pPr>
      <w:ins w:id="13933" w:author="4565" w:date="2022-09-14T15:41:00Z">
        <w:r>
          <w:t>1&gt;</w:t>
        </w:r>
        <w:r>
          <w:tab/>
          <w:t xml:space="preserve">for this NR sidelink measurement, consider the NR sidelink frequency indicated by the </w:t>
        </w:r>
        <w:r>
          <w:rPr>
            <w:i/>
          </w:rPr>
          <w:t xml:space="preserve">sl-MeasObject </w:t>
        </w:r>
        <w:r>
          <w:t>associated to this event.</w:t>
        </w:r>
      </w:ins>
    </w:p>
    <w:p w14:paraId="3DA089C8" w14:textId="77777777" w:rsidR="00F82955" w:rsidRDefault="00F82955" w:rsidP="00F82955">
      <w:pPr>
        <w:rPr>
          <w:ins w:id="13934" w:author="4565" w:date="2022-09-14T15:41:00Z"/>
        </w:rPr>
      </w:pPr>
      <w:ins w:id="13935" w:author="4565" w:date="2022-09-14T15:41:00Z">
        <w:r>
          <w:rPr>
            <w:lang w:eastAsia="ko-KR"/>
          </w:rPr>
          <w:t>Inequality</w:t>
        </w:r>
        <w:r>
          <w:t xml:space="preserve"> S2-1 (Entering condition)</w:t>
        </w:r>
      </w:ins>
    </w:p>
    <w:p w14:paraId="52D28284" w14:textId="77777777" w:rsidR="00F82955" w:rsidRDefault="00F82955" w:rsidP="00F82955">
      <w:pPr>
        <w:keepLines/>
        <w:tabs>
          <w:tab w:val="center" w:pos="4536"/>
          <w:tab w:val="right" w:pos="9072"/>
        </w:tabs>
        <w:rPr>
          <w:ins w:id="13936" w:author="4565" w:date="2022-09-14T15:41:00Z"/>
          <w:noProof/>
        </w:rPr>
      </w:pPr>
      <w:ins w:id="13937" w:author="4565" w:date="2022-09-14T15:41:00Z">
        <w:r>
          <w:rPr>
            <w:i/>
            <w:noProof/>
          </w:rPr>
          <w:t>Ms + Hys &lt; Thresh</w:t>
        </w:r>
      </w:ins>
    </w:p>
    <w:p w14:paraId="70E5D904" w14:textId="77777777" w:rsidR="00F82955" w:rsidRDefault="00F82955" w:rsidP="00F82955">
      <w:pPr>
        <w:rPr>
          <w:ins w:id="13938" w:author="4565" w:date="2022-09-14T15:41:00Z"/>
        </w:rPr>
      </w:pPr>
      <w:ins w:id="13939" w:author="4565" w:date="2022-09-14T15:41:00Z">
        <w:r>
          <w:rPr>
            <w:lang w:eastAsia="ko-KR"/>
          </w:rPr>
          <w:t>Inequality</w:t>
        </w:r>
        <w:r>
          <w:t xml:space="preserve"> S2-2 (Leaving condition)</w:t>
        </w:r>
      </w:ins>
    </w:p>
    <w:p w14:paraId="3CC37134" w14:textId="77777777" w:rsidR="00F82955" w:rsidRDefault="00F82955" w:rsidP="00F82955">
      <w:pPr>
        <w:keepLines/>
        <w:tabs>
          <w:tab w:val="center" w:pos="4536"/>
          <w:tab w:val="right" w:pos="9072"/>
        </w:tabs>
        <w:rPr>
          <w:ins w:id="13940" w:author="4565" w:date="2022-09-14T15:41:00Z"/>
          <w:noProof/>
        </w:rPr>
      </w:pPr>
      <w:ins w:id="13941" w:author="4565" w:date="2022-09-14T15:41:00Z">
        <w:r>
          <w:rPr>
            <w:i/>
            <w:noProof/>
          </w:rPr>
          <w:t>Ms – Hys &gt; Thresh</w:t>
        </w:r>
      </w:ins>
    </w:p>
    <w:p w14:paraId="30DAB062" w14:textId="77777777" w:rsidR="00F82955" w:rsidRDefault="00F82955" w:rsidP="00F82955">
      <w:pPr>
        <w:rPr>
          <w:ins w:id="13942" w:author="4565" w:date="2022-09-14T15:41:00Z"/>
        </w:rPr>
      </w:pPr>
      <w:ins w:id="13943" w:author="4565" w:date="2022-09-14T15:41:00Z">
        <w:r>
          <w:t>The variables in the formula are defined as follows:</w:t>
        </w:r>
      </w:ins>
    </w:p>
    <w:p w14:paraId="50AD66EF" w14:textId="77777777" w:rsidR="00F82955" w:rsidRDefault="00F82955" w:rsidP="00F82955">
      <w:pPr>
        <w:pStyle w:val="B1"/>
        <w:rPr>
          <w:ins w:id="13944" w:author="4565" w:date="2022-09-14T15:41:00Z"/>
        </w:rPr>
      </w:pPr>
      <w:ins w:id="13945" w:author="4565" w:date="2022-09-14T15:41:00Z">
        <w:r>
          <w:rPr>
            <w:b/>
            <w:i/>
          </w:rPr>
          <w:t xml:space="preserve">Ms </w:t>
        </w:r>
        <w:r>
          <w:t>is the NR sidelink measurement result of the NR sidelink frequency, not taking into account any offsets.</w:t>
        </w:r>
      </w:ins>
    </w:p>
    <w:p w14:paraId="2752B5AB" w14:textId="77777777" w:rsidR="00F82955" w:rsidRDefault="00F82955" w:rsidP="00F82955">
      <w:pPr>
        <w:pStyle w:val="B1"/>
        <w:rPr>
          <w:ins w:id="13946" w:author="4565" w:date="2022-09-14T15:41:00Z"/>
        </w:rPr>
      </w:pPr>
      <w:ins w:id="13947" w:author="4565" w:date="2022-09-14T15:41:00Z">
        <w:r>
          <w:rPr>
            <w:b/>
            <w:i/>
          </w:rPr>
          <w:t>Hys</w:t>
        </w:r>
        <w:r>
          <w:t xml:space="preserve"> is the hysteresis parameter for this event (i.e. </w:t>
        </w:r>
        <w:r>
          <w:rPr>
            <w:i/>
          </w:rPr>
          <w:t>sl-Hysteresis</w:t>
        </w:r>
        <w:r>
          <w:t xml:space="preserve"> as defined within </w:t>
        </w:r>
        <w:r>
          <w:rPr>
            <w:i/>
          </w:rPr>
          <w:t xml:space="preserve">sl-ReportConfig </w:t>
        </w:r>
        <w:r>
          <w:t>for this event).</w:t>
        </w:r>
      </w:ins>
    </w:p>
    <w:p w14:paraId="2B10289B" w14:textId="77777777" w:rsidR="00F82955" w:rsidRDefault="00F82955" w:rsidP="00F82955">
      <w:pPr>
        <w:pStyle w:val="B1"/>
        <w:rPr>
          <w:ins w:id="13948" w:author="4565" w:date="2022-09-14T15:41:00Z"/>
        </w:rPr>
      </w:pPr>
      <w:ins w:id="13949" w:author="4565" w:date="2022-09-14T15:41:00Z">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ins>
    </w:p>
    <w:p w14:paraId="25F280BA" w14:textId="77777777" w:rsidR="00F82955" w:rsidRDefault="00F82955" w:rsidP="00F82955">
      <w:pPr>
        <w:pStyle w:val="B1"/>
        <w:rPr>
          <w:ins w:id="13950" w:author="4565" w:date="2022-09-14T15:41:00Z"/>
        </w:rPr>
      </w:pPr>
      <w:ins w:id="13951" w:author="4565" w:date="2022-09-14T15:41:00Z">
        <w:r>
          <w:rPr>
            <w:b/>
            <w:i/>
          </w:rPr>
          <w:t xml:space="preserve">Ms </w:t>
        </w:r>
        <w:r>
          <w:t>is expressed in dBm</w:t>
        </w:r>
        <w:r>
          <w:rPr>
            <w:lang w:eastAsia="ko-KR"/>
          </w:rPr>
          <w:t xml:space="preserve"> in case of RSRP</w:t>
        </w:r>
        <w:r>
          <w:t>.</w:t>
        </w:r>
      </w:ins>
    </w:p>
    <w:p w14:paraId="63411ECF" w14:textId="77777777" w:rsidR="00F82955" w:rsidRDefault="00F82955" w:rsidP="00F82955">
      <w:pPr>
        <w:pStyle w:val="B1"/>
        <w:rPr>
          <w:ins w:id="13952" w:author="4565" w:date="2022-09-14T15:41:00Z"/>
        </w:rPr>
      </w:pPr>
      <w:ins w:id="13953" w:author="4565" w:date="2022-09-14T15:41:00Z">
        <w:r>
          <w:rPr>
            <w:b/>
            <w:i/>
          </w:rPr>
          <w:t xml:space="preserve">Hys </w:t>
        </w:r>
        <w:r>
          <w:t>is expressed in dB.</w:t>
        </w:r>
      </w:ins>
    </w:p>
    <w:p w14:paraId="5447D0BA" w14:textId="77777777" w:rsidR="00F82955" w:rsidRDefault="00F82955" w:rsidP="00F82955">
      <w:pPr>
        <w:pStyle w:val="B1"/>
        <w:rPr>
          <w:ins w:id="13954" w:author="4565" w:date="2022-09-14T15:41:00Z"/>
          <w:lang w:eastAsia="ko-KR"/>
        </w:rPr>
      </w:pPr>
      <w:ins w:id="13955" w:author="4565" w:date="2022-09-14T15:41:00Z">
        <w:r>
          <w:rPr>
            <w:b/>
            <w:i/>
          </w:rPr>
          <w:t>Thres</w:t>
        </w:r>
        <w:r>
          <w:rPr>
            <w:b/>
            <w:i/>
            <w:lang w:eastAsia="ko-KR"/>
          </w:rPr>
          <w:t xml:space="preserve">h </w:t>
        </w:r>
        <w:r>
          <w:rPr>
            <w:lang w:eastAsia="ko-KR"/>
          </w:rPr>
          <w:t>is</w:t>
        </w:r>
        <w:r>
          <w:t xml:space="preserve"> expressed in the same unit as </w:t>
        </w:r>
        <w:r>
          <w:rPr>
            <w:b/>
            <w:i/>
          </w:rPr>
          <w:t>Ms</w:t>
        </w:r>
        <w:r>
          <w:t>.</w:t>
        </w:r>
      </w:ins>
    </w:p>
    <w:p w14:paraId="621F4E21" w14:textId="77777777" w:rsidR="00F82955" w:rsidRDefault="00F82955" w:rsidP="00F82955">
      <w:pPr>
        <w:rPr>
          <w:ins w:id="13956" w:author="4565" w:date="2022-09-14T15:41:00Z"/>
          <w:lang w:eastAsia="en-US"/>
        </w:rPr>
      </w:pPr>
      <w:ins w:id="13957" w:author="4565" w:date="2022-09-14T15:41:00Z">
        <w:r>
          <w:t xml:space="preserve">[TS </w:t>
        </w:r>
        <w:r>
          <w:rPr>
            <w:lang w:eastAsia="zh-CN"/>
          </w:rPr>
          <w:t>38</w:t>
        </w:r>
        <w:r>
          <w:t>.</w:t>
        </w:r>
        <w:r>
          <w:rPr>
            <w:lang w:eastAsia="zh-CN"/>
          </w:rPr>
          <w:t>331</w:t>
        </w:r>
        <w:r>
          <w:t xml:space="preserve">, clause </w:t>
        </w:r>
        <w:r>
          <w:rPr>
            <w:lang w:eastAsia="zh-CN"/>
          </w:rPr>
          <w:t>5</w:t>
        </w:r>
        <w:r>
          <w:t>.8.10.5.1]</w:t>
        </w:r>
      </w:ins>
    </w:p>
    <w:p w14:paraId="66052AAB" w14:textId="77777777" w:rsidR="00F82955" w:rsidRDefault="00F82955" w:rsidP="00F82955">
      <w:pPr>
        <w:pStyle w:val="TH"/>
        <w:rPr>
          <w:ins w:id="13958" w:author="4565" w:date="2022-09-14T15:41:00Z"/>
        </w:rPr>
      </w:pPr>
      <w:ins w:id="13959" w:author="4565" w:date="2022-09-14T15:41:00Z">
        <w:r w:rsidRPr="00F82955">
          <w:rPr>
            <w:noProof/>
            <w:lang w:eastAsia="en-US"/>
          </w:rPr>
          <w:object w:dxaOrig="3915" w:dyaOrig="1635" w14:anchorId="7AA1A3BC">
            <v:shape id="_x0000_i1080" type="#_x0000_t75" style="width:196pt;height:81.5pt" o:ole="">
              <v:imagedata r:id="rId56" o:title=""/>
            </v:shape>
            <o:OLEObject Type="Embed" ProgID="Mscgen.Chart" ShapeID="_x0000_i1080" DrawAspect="Content" ObjectID="_1725616872" r:id="rId90"/>
          </w:object>
        </w:r>
      </w:ins>
    </w:p>
    <w:p w14:paraId="6F42C46D" w14:textId="77777777" w:rsidR="00F82955" w:rsidRDefault="00F82955" w:rsidP="00F82955">
      <w:pPr>
        <w:pStyle w:val="TF"/>
        <w:rPr>
          <w:ins w:id="13960" w:author="4565" w:date="2022-09-14T15:41:00Z"/>
        </w:rPr>
      </w:pPr>
      <w:ins w:id="13961" w:author="4565" w:date="2022-09-14T15:41:00Z">
        <w:r>
          <w:t>Figure 5.8.10.5.1-1: NR sidelink measurement reporting</w:t>
        </w:r>
      </w:ins>
    </w:p>
    <w:p w14:paraId="270F14B0" w14:textId="77777777" w:rsidR="008D66B9" w:rsidRDefault="008D66B9" w:rsidP="00F82955">
      <w:pPr>
        <w:rPr>
          <w:ins w:id="13962" w:author="4565" w:date="2022-09-14T15:46:00Z"/>
        </w:rPr>
      </w:pPr>
    </w:p>
    <w:p w14:paraId="6F766F6C" w14:textId="0E63D5D5" w:rsidR="00F82955" w:rsidRDefault="00F82955" w:rsidP="00F82955">
      <w:pPr>
        <w:rPr>
          <w:ins w:id="13963" w:author="4565" w:date="2022-09-14T15:41:00Z"/>
        </w:rPr>
      </w:pPr>
      <w:ins w:id="13964" w:author="4565" w:date="2022-09-14T15:41:00Z">
        <w:r>
          <w:t>The purpose of this procedure is to transfer measurement results from the UE to the peer UE associated.</w:t>
        </w:r>
      </w:ins>
    </w:p>
    <w:p w14:paraId="2D9D7CBE" w14:textId="77777777" w:rsidR="00F82955" w:rsidRDefault="00F82955" w:rsidP="00F82955">
      <w:pPr>
        <w:rPr>
          <w:ins w:id="13965" w:author="4565" w:date="2022-09-14T15:41:00Z"/>
        </w:rPr>
      </w:pPr>
      <w:ins w:id="13966" w:author="4565" w:date="2022-09-14T15:41:00Z">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ins>
    </w:p>
    <w:p w14:paraId="0DC75E44" w14:textId="77777777" w:rsidR="00F82955" w:rsidRDefault="00F82955" w:rsidP="00F82955">
      <w:pPr>
        <w:pStyle w:val="B1"/>
        <w:rPr>
          <w:ins w:id="13967" w:author="4565" w:date="2022-09-14T15:41:00Z"/>
        </w:rPr>
      </w:pPr>
      <w:ins w:id="13968" w:author="4565" w:date="2022-09-14T15:41:00Z">
        <w:r>
          <w:t>1&gt;</w:t>
        </w:r>
        <w:r>
          <w:tab/>
          <w:t xml:space="preserve">set the </w:t>
        </w:r>
        <w:r>
          <w:rPr>
            <w:i/>
          </w:rPr>
          <w:t>sl-MeasId</w:t>
        </w:r>
        <w:r>
          <w:t xml:space="preserve"> to the measurement identity that triggered the NR sidelink measurement reporting;</w:t>
        </w:r>
      </w:ins>
    </w:p>
    <w:p w14:paraId="347816FE" w14:textId="77777777" w:rsidR="00F82955" w:rsidRDefault="00F82955" w:rsidP="00F82955">
      <w:pPr>
        <w:pStyle w:val="B1"/>
        <w:rPr>
          <w:ins w:id="13969" w:author="4565" w:date="2022-09-14T15:41:00Z"/>
          <w:rFonts w:eastAsia="MS PGothic"/>
        </w:rPr>
      </w:pPr>
      <w:ins w:id="13970" w:author="4565" w:date="2022-09-14T15:41:00Z">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ins>
    </w:p>
    <w:p w14:paraId="7E16E244" w14:textId="77777777" w:rsidR="00F82955" w:rsidRPr="00F82955" w:rsidRDefault="00F82955" w:rsidP="00F82955">
      <w:pPr>
        <w:pStyle w:val="B2"/>
        <w:rPr>
          <w:ins w:id="13971" w:author="4565" w:date="2022-09-14T15:41:00Z"/>
        </w:rPr>
      </w:pPr>
      <w:ins w:id="13972" w:author="4565" w:date="2022-09-14T15:41:00Z">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ins>
    </w:p>
    <w:p w14:paraId="4EF33C4B" w14:textId="77777777" w:rsidR="00F82955" w:rsidRDefault="00F82955" w:rsidP="00F82955">
      <w:pPr>
        <w:pStyle w:val="B1"/>
        <w:rPr>
          <w:ins w:id="13973" w:author="4565" w:date="2022-09-14T15:41:00Z"/>
        </w:rPr>
      </w:pPr>
      <w:ins w:id="13974" w:author="4565" w:date="2022-09-14T15:41:00Z">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ins>
    </w:p>
    <w:p w14:paraId="645CF12B" w14:textId="77777777" w:rsidR="00F82955" w:rsidRDefault="00F82955" w:rsidP="00F82955">
      <w:pPr>
        <w:pStyle w:val="B1"/>
        <w:rPr>
          <w:ins w:id="13975" w:author="4565" w:date="2022-09-14T15:41:00Z"/>
        </w:rPr>
      </w:pPr>
      <w:ins w:id="13976" w:author="4565" w:date="2022-09-14T15:41:00Z">
        <w:r>
          <w:t>1&gt;</w:t>
        </w:r>
        <w:r>
          <w:tab/>
          <w:t>stop the periodical reporting timer, if running;</w:t>
        </w:r>
      </w:ins>
    </w:p>
    <w:p w14:paraId="5C9CFC59" w14:textId="77777777" w:rsidR="00F82955" w:rsidRDefault="00F82955" w:rsidP="00F82955">
      <w:pPr>
        <w:pStyle w:val="B1"/>
        <w:rPr>
          <w:ins w:id="13977" w:author="4565" w:date="2022-09-14T15:41:00Z"/>
        </w:rPr>
      </w:pPr>
      <w:ins w:id="13978" w:author="4565" w:date="2022-09-14T15:41:00Z">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ins>
    </w:p>
    <w:p w14:paraId="0D89DA98" w14:textId="77777777" w:rsidR="00F82955" w:rsidRDefault="00F82955" w:rsidP="00F82955">
      <w:pPr>
        <w:pStyle w:val="B2"/>
        <w:rPr>
          <w:ins w:id="13979" w:author="4565" w:date="2022-09-14T15:41:00Z"/>
        </w:rPr>
      </w:pPr>
      <w:ins w:id="13980" w:author="4565" w:date="2022-09-14T15:41:00Z">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ins>
    </w:p>
    <w:p w14:paraId="7C93C126" w14:textId="77777777" w:rsidR="00F82955" w:rsidRDefault="00F82955" w:rsidP="00F82955">
      <w:pPr>
        <w:pStyle w:val="B1"/>
        <w:rPr>
          <w:ins w:id="13981" w:author="4565" w:date="2022-09-14T15:41:00Z"/>
        </w:rPr>
      </w:pPr>
      <w:ins w:id="13982" w:author="4565" w:date="2022-09-14T15:41:00Z">
        <w:r>
          <w:t>1&gt;</w:t>
        </w:r>
        <w:r>
          <w:tab/>
          <w:t>else:</w:t>
        </w:r>
      </w:ins>
    </w:p>
    <w:p w14:paraId="4B65B708" w14:textId="77777777" w:rsidR="00F82955" w:rsidRDefault="00F82955" w:rsidP="00F82955">
      <w:pPr>
        <w:pStyle w:val="B2"/>
        <w:rPr>
          <w:ins w:id="13983" w:author="4565" w:date="2022-09-14T15:41:00Z"/>
        </w:rPr>
      </w:pPr>
      <w:ins w:id="13984" w:author="4565" w:date="2022-09-14T15:41:00Z">
        <w:r>
          <w:t>2&gt;</w:t>
        </w:r>
        <w:r>
          <w:tab/>
          <w:t xml:space="preserve">if the </w:t>
        </w:r>
        <w:r>
          <w:rPr>
            <w:i/>
          </w:rPr>
          <w:t>sl-ReportType</w:t>
        </w:r>
        <w:r>
          <w:t xml:space="preserve"> is set to </w:t>
        </w:r>
        <w:r>
          <w:rPr>
            <w:i/>
          </w:rPr>
          <w:t>sl-Periodical</w:t>
        </w:r>
        <w:r>
          <w:t>:</w:t>
        </w:r>
      </w:ins>
    </w:p>
    <w:p w14:paraId="182B7ADC" w14:textId="77777777" w:rsidR="00F82955" w:rsidRDefault="00F82955" w:rsidP="00F82955">
      <w:pPr>
        <w:pStyle w:val="B3"/>
        <w:rPr>
          <w:ins w:id="13985" w:author="4565" w:date="2022-09-14T15:41:00Z"/>
        </w:rPr>
      </w:pPr>
      <w:ins w:id="13986" w:author="4565" w:date="2022-09-14T15:41:00Z">
        <w:r>
          <w:t>3&gt;</w:t>
        </w:r>
        <w:r>
          <w:tab/>
          <w:t xml:space="preserve">remove the entry within the </w:t>
        </w:r>
        <w:r>
          <w:rPr>
            <w:i/>
          </w:rPr>
          <w:t>VarMeasReportListSL</w:t>
        </w:r>
        <w:r>
          <w:t xml:space="preserve"> for this </w:t>
        </w:r>
        <w:r>
          <w:rPr>
            <w:i/>
          </w:rPr>
          <w:t>sl-MeasId</w:t>
        </w:r>
        <w:r>
          <w:t>;</w:t>
        </w:r>
      </w:ins>
    </w:p>
    <w:p w14:paraId="5715124D" w14:textId="77777777" w:rsidR="00F82955" w:rsidRDefault="00F82955" w:rsidP="00F82955">
      <w:pPr>
        <w:pStyle w:val="B3"/>
        <w:rPr>
          <w:ins w:id="13987" w:author="4565" w:date="2022-09-14T15:41:00Z"/>
        </w:rPr>
      </w:pPr>
      <w:ins w:id="13988" w:author="4565" w:date="2022-09-14T15:41:00Z">
        <w:r>
          <w:t>3&gt;</w:t>
        </w:r>
        <w:r>
          <w:tab/>
          <w:t xml:space="preserve">remove this </w:t>
        </w:r>
        <w:r>
          <w:rPr>
            <w:i/>
          </w:rPr>
          <w:t>sl-MeasId</w:t>
        </w:r>
        <w:r>
          <w:t xml:space="preserve"> from the </w:t>
        </w:r>
        <w:r>
          <w:rPr>
            <w:i/>
          </w:rPr>
          <w:t>sl-MeasIdList</w:t>
        </w:r>
        <w:r>
          <w:t xml:space="preserve"> within </w:t>
        </w:r>
        <w:r>
          <w:rPr>
            <w:i/>
          </w:rPr>
          <w:t>VarMeasConfigSL</w:t>
        </w:r>
        <w:r>
          <w:t>;</w:t>
        </w:r>
      </w:ins>
    </w:p>
    <w:p w14:paraId="703B3774" w14:textId="62242B13" w:rsidR="00F82955" w:rsidRPr="008D66B9" w:rsidRDefault="00F82955">
      <w:pPr>
        <w:pStyle w:val="B1"/>
        <w:rPr>
          <w:ins w:id="13989" w:author="4565" w:date="2022-09-14T15:41:00Z"/>
          <w:rPrChange w:id="13990" w:author="4565" w:date="2022-09-14T15:46:00Z">
            <w:rPr>
              <w:ins w:id="13991" w:author="4565" w:date="2022-09-14T15:41:00Z"/>
              <w:rFonts w:eastAsia="Batang"/>
              <w:noProof/>
            </w:rPr>
          </w:rPrChange>
        </w:rPr>
        <w:pPrChange w:id="13992" w:author="4565" w:date="2022-09-14T15:46:00Z">
          <w:pPr>
            <w:pStyle w:val="B3"/>
          </w:pPr>
        </w:pPrChange>
      </w:pPr>
      <w:ins w:id="13993" w:author="4565" w:date="2022-09-14T15:41:00Z">
        <w:r>
          <w:t>1&gt;</w:t>
        </w:r>
        <w:r>
          <w:tab/>
          <w:t xml:space="preserve">submit the </w:t>
        </w:r>
        <w:r>
          <w:rPr>
            <w:i/>
          </w:rPr>
          <w:t>MeasurementReportSidelink</w:t>
        </w:r>
        <w:r>
          <w:t xml:space="preserve"> message to lower layers for transmission, upon which the procedure ends.</w:t>
        </w:r>
      </w:ins>
    </w:p>
    <w:p w14:paraId="2ACB472A" w14:textId="77777777" w:rsidR="00F82955" w:rsidRPr="00F82955" w:rsidRDefault="00F82955" w:rsidP="00F82955">
      <w:pPr>
        <w:pStyle w:val="H6"/>
        <w:rPr>
          <w:ins w:id="13994" w:author="4565" w:date="2022-09-14T15:41:00Z"/>
          <w:lang w:eastAsia="zh-CN"/>
        </w:rPr>
      </w:pPr>
      <w:ins w:id="13995" w:author="4565" w:date="2022-09-14T15:41:00Z">
        <w:r>
          <w:rPr>
            <w:lang w:eastAsia="zh-CN"/>
          </w:rPr>
          <w:t>12.2.5.2.3</w:t>
        </w:r>
        <w:r>
          <w:tab/>
          <w:t>Test description</w:t>
        </w:r>
      </w:ins>
    </w:p>
    <w:p w14:paraId="5375F0FF" w14:textId="77777777" w:rsidR="00F82955" w:rsidRDefault="00F82955" w:rsidP="00F82955">
      <w:pPr>
        <w:pStyle w:val="H6"/>
        <w:rPr>
          <w:ins w:id="13996" w:author="4565" w:date="2022-09-14T15:41:00Z"/>
          <w:lang w:eastAsia="en-US"/>
        </w:rPr>
      </w:pPr>
      <w:ins w:id="13997" w:author="4565" w:date="2022-09-14T15:41:00Z">
        <w:r>
          <w:rPr>
            <w:lang w:eastAsia="zh-CN"/>
          </w:rPr>
          <w:t>12.2.5.2.3.1</w:t>
        </w:r>
        <w:r>
          <w:tab/>
          <w:t>Pre-test conditions</w:t>
        </w:r>
      </w:ins>
    </w:p>
    <w:p w14:paraId="6EAB3F33" w14:textId="77777777" w:rsidR="00F82955" w:rsidRDefault="00F82955" w:rsidP="00F82955">
      <w:pPr>
        <w:pStyle w:val="H6"/>
        <w:rPr>
          <w:ins w:id="13998" w:author="4565" w:date="2022-09-14T15:41:00Z"/>
        </w:rPr>
      </w:pPr>
      <w:ins w:id="13999" w:author="4565" w:date="2022-09-14T15:41:00Z">
        <w:r>
          <w:t>System Simulator:</w:t>
        </w:r>
      </w:ins>
    </w:p>
    <w:p w14:paraId="3AA47C31" w14:textId="77777777" w:rsidR="00F82955" w:rsidRDefault="00F82955" w:rsidP="00F82955">
      <w:pPr>
        <w:pStyle w:val="B1"/>
        <w:snapToGrid w:val="0"/>
        <w:rPr>
          <w:ins w:id="14000" w:author="4565" w:date="2022-09-14T15:41:00Z"/>
          <w:lang w:eastAsia="zh-CN"/>
        </w:rPr>
      </w:pPr>
      <w:ins w:id="14001" w:author="4565" w:date="2022-09-14T15:41:00Z">
        <w:r>
          <w:rPr>
            <w:lang w:eastAsia="zh-CN"/>
          </w:rPr>
          <w:t>-</w:t>
        </w:r>
        <w:r>
          <w:rPr>
            <w:lang w:eastAsia="zh-CN"/>
          </w:rPr>
          <w:tab/>
          <w:t>NR Cell</w:t>
        </w:r>
      </w:ins>
    </w:p>
    <w:p w14:paraId="533D3698" w14:textId="77777777" w:rsidR="00F82955" w:rsidRDefault="00F82955" w:rsidP="00F82955">
      <w:pPr>
        <w:pStyle w:val="B1"/>
        <w:ind w:firstLine="0"/>
        <w:rPr>
          <w:ins w:id="14002" w:author="4565" w:date="2022-09-14T15:41:00Z"/>
          <w:lang w:eastAsia="en-US"/>
        </w:rPr>
      </w:pPr>
      <w:ins w:id="14003" w:author="4565" w:date="2022-09-14T15:41:00Z">
        <w:r>
          <w:t>-</w:t>
        </w:r>
        <w:r>
          <w:tab/>
          <w:t>NR Cell 1 is the serving cell.</w:t>
        </w:r>
      </w:ins>
    </w:p>
    <w:p w14:paraId="6E645A67" w14:textId="77777777" w:rsidR="00F82955" w:rsidRDefault="00F82955" w:rsidP="00F82955">
      <w:pPr>
        <w:pStyle w:val="B1"/>
        <w:ind w:firstLine="0"/>
        <w:rPr>
          <w:ins w:id="14004" w:author="4565" w:date="2022-09-14T15:41:00Z"/>
        </w:rPr>
      </w:pPr>
      <w:ins w:id="14005" w:author="4565" w:date="2022-09-14T15:41:00Z">
        <w:r>
          <w:t>-</w:t>
        </w:r>
        <w:r>
          <w:tab/>
          <w:t>System information combination NR-14 as defined in TS 38.508-1 [4] clause 4.4.3.1.2 is used in NR cell 1.</w:t>
        </w:r>
      </w:ins>
    </w:p>
    <w:p w14:paraId="1AED24EB" w14:textId="77777777" w:rsidR="00F82955" w:rsidRDefault="00F82955" w:rsidP="00F82955">
      <w:pPr>
        <w:pStyle w:val="B1"/>
        <w:rPr>
          <w:ins w:id="14006" w:author="4565" w:date="2022-09-14T15:41:00Z"/>
          <w:lang w:eastAsia="zh-CN"/>
        </w:rPr>
      </w:pPr>
      <w:ins w:id="14007" w:author="4565" w:date="2022-09-14T15:41:00Z">
        <w:r>
          <w:t>-</w:t>
        </w:r>
        <w:r>
          <w:tab/>
        </w:r>
        <w:r>
          <w:rPr>
            <w:lang w:eastAsia="zh-CN"/>
          </w:rPr>
          <w:t>NR-SS-UE</w:t>
        </w:r>
        <w:r>
          <w:rPr>
            <w:rStyle w:val="CommentReference"/>
            <w:lang w:eastAsia="zh-CN"/>
          </w:rPr>
          <w:t xml:space="preserve"> </w:t>
        </w:r>
      </w:ins>
    </w:p>
    <w:p w14:paraId="16AE1CD2" w14:textId="77777777" w:rsidR="00F82955" w:rsidRDefault="00F82955" w:rsidP="00F82955">
      <w:pPr>
        <w:pStyle w:val="B1"/>
        <w:ind w:firstLine="0"/>
        <w:rPr>
          <w:ins w:id="14008" w:author="4565" w:date="2022-09-14T15:41:00Z"/>
          <w:lang w:eastAsia="en-US"/>
        </w:rPr>
      </w:pPr>
      <w:ins w:id="14009" w:author="4565" w:date="2022-09-14T15:41:00Z">
        <w:r>
          <w:t>-</w:t>
        </w:r>
        <w:r>
          <w:tab/>
          <w:t xml:space="preserve">NR-SS-UE 1 operating as NR sidelink communication device on the resources (i.e. the frequency included in pre-configuration) that UE is expected to use for transmission and reception via PC5 interface. </w:t>
        </w:r>
      </w:ins>
    </w:p>
    <w:p w14:paraId="309468C6" w14:textId="77777777" w:rsidR="00F82955" w:rsidRDefault="00F82955" w:rsidP="00F82955">
      <w:pPr>
        <w:pStyle w:val="B1"/>
        <w:ind w:firstLine="0"/>
        <w:rPr>
          <w:ins w:id="14010" w:author="4565" w:date="2022-09-14T15:41:00Z"/>
        </w:rPr>
      </w:pPr>
      <w:ins w:id="14011" w:author="4565" w:date="2022-09-14T15:41:00Z">
        <w:r>
          <w:rPr>
            <w:lang w:eastAsia="zh-CN"/>
          </w:rPr>
          <w:t>-</w:t>
        </w:r>
        <w:r>
          <w:rPr>
            <w:lang w:eastAsia="zh-CN"/>
          </w:rPr>
          <w:tab/>
          <w:t>NR-SS-UE 1 keeps transmiting PSCCH/PSSCH in resource pool during the test.</w:t>
        </w:r>
      </w:ins>
    </w:p>
    <w:p w14:paraId="48844E85" w14:textId="77777777" w:rsidR="00F82955" w:rsidRDefault="00F82955" w:rsidP="00F82955">
      <w:pPr>
        <w:pStyle w:val="H6"/>
        <w:rPr>
          <w:ins w:id="14012" w:author="4565" w:date="2022-09-14T15:41:00Z"/>
        </w:rPr>
      </w:pPr>
      <w:ins w:id="14013" w:author="4565" w:date="2022-09-14T15:41:00Z">
        <w:r>
          <w:t>UE:</w:t>
        </w:r>
      </w:ins>
    </w:p>
    <w:p w14:paraId="16C50EF3" w14:textId="77777777" w:rsidR="00F82955" w:rsidRDefault="00F82955" w:rsidP="00F82955">
      <w:pPr>
        <w:pStyle w:val="B1"/>
        <w:rPr>
          <w:ins w:id="14014" w:author="4565" w:date="2022-09-14T15:41:00Z"/>
          <w:lang w:eastAsia="zh-CN"/>
        </w:rPr>
      </w:pPr>
      <w:ins w:id="14015" w:author="4565" w:date="2022-09-14T15:41:00Z">
        <w:r>
          <w:t>-</w:t>
        </w:r>
        <w:r>
          <w:tab/>
          <w:t>UE is authorised to perform NR sidelink communication.</w:t>
        </w:r>
      </w:ins>
    </w:p>
    <w:p w14:paraId="20DB3075" w14:textId="77777777" w:rsidR="00F82955" w:rsidRDefault="00F82955" w:rsidP="00F82955">
      <w:pPr>
        <w:pStyle w:val="B1"/>
        <w:rPr>
          <w:ins w:id="14016" w:author="4565" w:date="2022-09-14T15:41:00Z"/>
          <w:lang w:eastAsia="en-US"/>
        </w:rPr>
      </w:pPr>
      <w:ins w:id="14017" w:author="4565" w:date="2022-09-14T15:41:00Z">
        <w:r>
          <w:rPr>
            <w:lang w:eastAsia="zh-CN"/>
          </w:rPr>
          <w:t>-</w:t>
        </w:r>
        <w:r>
          <w:rPr>
            <w:lang w:eastAsia="zh-CN"/>
          </w:rPr>
          <w:tab/>
        </w:r>
        <w:r>
          <w:t>The UE is equipped with below information in UE or in a USIM containing default values (as per TS 3</w:t>
        </w:r>
        <w:r>
          <w:rPr>
            <w:lang w:eastAsia="zh-CN"/>
          </w:rPr>
          <w:t>8</w:t>
        </w:r>
        <w:r>
          <w:t>.508</w:t>
        </w:r>
        <w:r>
          <w:rPr>
            <w:lang w:eastAsia="zh-CN"/>
          </w:rPr>
          <w:t>-1</w:t>
        </w:r>
        <w:r>
          <w:t xml:space="preserve"> [</w:t>
        </w:r>
        <w:r>
          <w:rPr>
            <w:lang w:eastAsia="zh-CN"/>
          </w:rPr>
          <w:t>4</w:t>
        </w:r>
        <w:r>
          <w:t>]) except for those listed in Table 12.2.5.2.3.1-1.</w:t>
        </w:r>
      </w:ins>
    </w:p>
    <w:p w14:paraId="13DECA7A" w14:textId="77777777" w:rsidR="00F82955" w:rsidRDefault="00F82955" w:rsidP="00F82955">
      <w:pPr>
        <w:pStyle w:val="TH"/>
        <w:rPr>
          <w:ins w:id="14018" w:author="4565" w:date="2022-09-14T15:41:00Z"/>
        </w:rPr>
      </w:pPr>
      <w:ins w:id="14019" w:author="4565" w:date="2022-09-14T15:41:00Z">
        <w:r>
          <w:t>Table 12.2.5.2.3.1</w:t>
        </w:r>
        <w:r>
          <w:rPr>
            <w:lang w:eastAsia="zh-CN"/>
          </w:rPr>
          <w:t>-1</w:t>
        </w:r>
        <w:r>
          <w:t>: UE/ USIM configu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F82955" w14:paraId="02FBDF73" w14:textId="77777777" w:rsidTr="00F82955">
        <w:trPr>
          <w:jc w:val="center"/>
          <w:ins w:id="14020" w:author="4565" w:date="2022-09-14T15:41:00Z"/>
        </w:trPr>
        <w:tc>
          <w:tcPr>
            <w:tcW w:w="1818" w:type="dxa"/>
            <w:tcBorders>
              <w:top w:val="single" w:sz="4" w:space="0" w:color="auto"/>
              <w:left w:val="single" w:sz="4" w:space="0" w:color="auto"/>
              <w:bottom w:val="single" w:sz="4" w:space="0" w:color="auto"/>
              <w:right w:val="single" w:sz="4" w:space="0" w:color="auto"/>
            </w:tcBorders>
            <w:hideMark/>
          </w:tcPr>
          <w:p w14:paraId="650A7938" w14:textId="77777777" w:rsidR="00F82955" w:rsidRDefault="00F82955">
            <w:pPr>
              <w:pStyle w:val="TAH"/>
              <w:rPr>
                <w:ins w:id="14021" w:author="4565" w:date="2022-09-14T15:41:00Z"/>
                <w:lang w:val="fr-FR"/>
              </w:rPr>
            </w:pPr>
            <w:ins w:id="14022" w:author="4565" w:date="2022-09-14T15:41:00Z">
              <w:r>
                <w:rPr>
                  <w:lang w:val="fr-FR"/>
                </w:rPr>
                <w:t>USIM field</w:t>
              </w:r>
            </w:ins>
          </w:p>
        </w:tc>
        <w:tc>
          <w:tcPr>
            <w:tcW w:w="977" w:type="dxa"/>
            <w:tcBorders>
              <w:top w:val="single" w:sz="4" w:space="0" w:color="auto"/>
              <w:left w:val="single" w:sz="4" w:space="0" w:color="auto"/>
              <w:bottom w:val="single" w:sz="4" w:space="0" w:color="auto"/>
              <w:right w:val="single" w:sz="4" w:space="0" w:color="auto"/>
            </w:tcBorders>
            <w:hideMark/>
          </w:tcPr>
          <w:p w14:paraId="5DD93D72" w14:textId="77777777" w:rsidR="00F82955" w:rsidRDefault="00F82955">
            <w:pPr>
              <w:pStyle w:val="TAH"/>
              <w:rPr>
                <w:ins w:id="14023" w:author="4565" w:date="2022-09-14T15:41:00Z"/>
                <w:lang w:val="fr-FR"/>
              </w:rPr>
            </w:pPr>
            <w:ins w:id="14024" w:author="4565" w:date="2022-09-14T15:41:00Z">
              <w:r>
                <w:rPr>
                  <w:lang w:val="fr-FR"/>
                </w:rPr>
                <w:t>Priority</w:t>
              </w:r>
            </w:ins>
          </w:p>
        </w:tc>
        <w:tc>
          <w:tcPr>
            <w:tcW w:w="2913" w:type="dxa"/>
            <w:tcBorders>
              <w:top w:val="single" w:sz="4" w:space="0" w:color="auto"/>
              <w:left w:val="single" w:sz="4" w:space="0" w:color="auto"/>
              <w:bottom w:val="single" w:sz="4" w:space="0" w:color="auto"/>
              <w:right w:val="single" w:sz="4" w:space="0" w:color="auto"/>
            </w:tcBorders>
            <w:hideMark/>
          </w:tcPr>
          <w:p w14:paraId="72173207" w14:textId="77777777" w:rsidR="00F82955" w:rsidRDefault="00F82955">
            <w:pPr>
              <w:pStyle w:val="TAH"/>
              <w:rPr>
                <w:ins w:id="14025" w:author="4565" w:date="2022-09-14T15:41:00Z"/>
                <w:lang w:val="fr-FR"/>
              </w:rPr>
            </w:pPr>
            <w:ins w:id="14026" w:author="4565" w:date="2022-09-14T15:41:00Z">
              <w:r>
                <w:rPr>
                  <w:lang w:val="fr-FR"/>
                </w:rPr>
                <w:t>Value</w:t>
              </w:r>
            </w:ins>
          </w:p>
        </w:tc>
        <w:tc>
          <w:tcPr>
            <w:tcW w:w="3075" w:type="dxa"/>
            <w:tcBorders>
              <w:top w:val="single" w:sz="4" w:space="0" w:color="auto"/>
              <w:left w:val="single" w:sz="4" w:space="0" w:color="auto"/>
              <w:bottom w:val="single" w:sz="4" w:space="0" w:color="auto"/>
              <w:right w:val="single" w:sz="4" w:space="0" w:color="auto"/>
            </w:tcBorders>
            <w:hideMark/>
          </w:tcPr>
          <w:p w14:paraId="7EE71ACB" w14:textId="77777777" w:rsidR="00F82955" w:rsidRDefault="00F82955">
            <w:pPr>
              <w:pStyle w:val="TAH"/>
              <w:rPr>
                <w:ins w:id="14027" w:author="4565" w:date="2022-09-14T15:41:00Z"/>
                <w:lang w:val="fr-FR"/>
              </w:rPr>
            </w:pPr>
            <w:ins w:id="14028" w:author="4565" w:date="2022-09-14T15:41:00Z">
              <w:r>
                <w:rPr>
                  <w:lang w:val="fr-FR"/>
                </w:rPr>
                <w:t>Access Technology Identifier</w:t>
              </w:r>
            </w:ins>
          </w:p>
        </w:tc>
      </w:tr>
      <w:tr w:rsidR="00F82955" w14:paraId="12BFF0E7" w14:textId="77777777" w:rsidTr="00F82955">
        <w:trPr>
          <w:cantSplit/>
          <w:jc w:val="center"/>
          <w:ins w:id="14029" w:author="4565" w:date="2022-09-14T15:41:00Z"/>
        </w:trPr>
        <w:tc>
          <w:tcPr>
            <w:tcW w:w="1818" w:type="dxa"/>
            <w:tcBorders>
              <w:top w:val="single" w:sz="4" w:space="0" w:color="auto"/>
              <w:left w:val="single" w:sz="4" w:space="0" w:color="auto"/>
              <w:bottom w:val="single" w:sz="4" w:space="0" w:color="auto"/>
              <w:right w:val="single" w:sz="4" w:space="0" w:color="auto"/>
            </w:tcBorders>
            <w:hideMark/>
          </w:tcPr>
          <w:p w14:paraId="13B80271" w14:textId="77777777" w:rsidR="00F82955" w:rsidRDefault="00F82955">
            <w:pPr>
              <w:pStyle w:val="TAL"/>
              <w:rPr>
                <w:ins w:id="14030" w:author="4565" w:date="2022-09-14T15:41:00Z"/>
                <w:lang w:val="fr-FR"/>
              </w:rPr>
            </w:pPr>
            <w:ins w:id="14031" w:author="4565" w:date="2022-09-14T15:41:00Z">
              <w:r>
                <w:rPr>
                  <w:lang w:val="fr-FR"/>
                </w:rPr>
                <w:t>EF</w:t>
              </w:r>
              <w:r>
                <w:rPr>
                  <w:vertAlign w:val="subscript"/>
                  <w:lang w:val="fr-FR"/>
                </w:rPr>
                <w:t>UST</w:t>
              </w:r>
            </w:ins>
          </w:p>
        </w:tc>
        <w:tc>
          <w:tcPr>
            <w:tcW w:w="977" w:type="dxa"/>
            <w:tcBorders>
              <w:top w:val="single" w:sz="4" w:space="0" w:color="auto"/>
              <w:left w:val="single" w:sz="4" w:space="0" w:color="auto"/>
              <w:bottom w:val="single" w:sz="4" w:space="0" w:color="auto"/>
              <w:right w:val="single" w:sz="4" w:space="0" w:color="auto"/>
            </w:tcBorders>
          </w:tcPr>
          <w:p w14:paraId="15425D5B" w14:textId="77777777" w:rsidR="00F82955" w:rsidRDefault="00F82955">
            <w:pPr>
              <w:pStyle w:val="TAL"/>
              <w:rPr>
                <w:ins w:id="14032" w:author="4565" w:date="2022-09-14T15:41:00Z"/>
                <w:lang w:val="fr-FR"/>
              </w:rPr>
            </w:pPr>
          </w:p>
        </w:tc>
        <w:tc>
          <w:tcPr>
            <w:tcW w:w="2913" w:type="dxa"/>
            <w:tcBorders>
              <w:top w:val="single" w:sz="4" w:space="0" w:color="auto"/>
              <w:left w:val="single" w:sz="4" w:space="0" w:color="auto"/>
              <w:bottom w:val="single" w:sz="4" w:space="0" w:color="auto"/>
              <w:right w:val="single" w:sz="4" w:space="0" w:color="auto"/>
            </w:tcBorders>
            <w:hideMark/>
          </w:tcPr>
          <w:p w14:paraId="2E042E4C" w14:textId="77777777" w:rsidR="00F82955" w:rsidRDefault="00F82955">
            <w:pPr>
              <w:pStyle w:val="TAL"/>
              <w:rPr>
                <w:ins w:id="14033" w:author="4565" w:date="2022-09-14T15:41:00Z"/>
                <w:lang w:val="fr-FR"/>
              </w:rPr>
            </w:pPr>
            <w:ins w:id="14034" w:author="4565" w:date="2022-09-14T15:41:00Z">
              <w:r>
                <w:rPr>
                  <w:lang w:val="fr-FR"/>
                </w:rPr>
                <w:t>As per TS 36.508 [18] clause 4.9.3.4</w:t>
              </w:r>
            </w:ins>
          </w:p>
        </w:tc>
        <w:tc>
          <w:tcPr>
            <w:tcW w:w="3075" w:type="dxa"/>
            <w:tcBorders>
              <w:top w:val="single" w:sz="4" w:space="0" w:color="auto"/>
              <w:left w:val="single" w:sz="4" w:space="0" w:color="auto"/>
              <w:bottom w:val="single" w:sz="4" w:space="0" w:color="auto"/>
              <w:right w:val="single" w:sz="4" w:space="0" w:color="auto"/>
            </w:tcBorders>
          </w:tcPr>
          <w:p w14:paraId="7170E2F6" w14:textId="77777777" w:rsidR="00F82955" w:rsidRDefault="00F82955">
            <w:pPr>
              <w:rPr>
                <w:ins w:id="14035" w:author="4565" w:date="2022-09-14T15:41:00Z"/>
                <w:lang w:val="fr-FR"/>
              </w:rPr>
            </w:pPr>
          </w:p>
        </w:tc>
      </w:tr>
      <w:tr w:rsidR="00F82955" w14:paraId="6BD3E23C" w14:textId="77777777" w:rsidTr="00F82955">
        <w:trPr>
          <w:cantSplit/>
          <w:jc w:val="center"/>
          <w:ins w:id="14036" w:author="4565" w:date="2022-09-14T15:41:00Z"/>
        </w:trPr>
        <w:tc>
          <w:tcPr>
            <w:tcW w:w="1818" w:type="dxa"/>
            <w:tcBorders>
              <w:top w:val="single" w:sz="4" w:space="0" w:color="auto"/>
              <w:left w:val="single" w:sz="4" w:space="0" w:color="auto"/>
              <w:bottom w:val="single" w:sz="4" w:space="0" w:color="auto"/>
              <w:right w:val="single" w:sz="4" w:space="0" w:color="auto"/>
            </w:tcBorders>
            <w:hideMark/>
          </w:tcPr>
          <w:p w14:paraId="6889995E" w14:textId="77777777" w:rsidR="00F82955" w:rsidRDefault="00F82955">
            <w:pPr>
              <w:pStyle w:val="TAL"/>
              <w:rPr>
                <w:ins w:id="14037" w:author="4565" w:date="2022-09-14T15:41:00Z"/>
                <w:lang w:val="fr-FR"/>
              </w:rPr>
            </w:pPr>
            <w:ins w:id="14038" w:author="4565" w:date="2022-09-14T15:41:00Z">
              <w:r>
                <w:rPr>
                  <w:lang w:val="fr-FR"/>
                </w:rPr>
                <w:t>EF</w:t>
              </w:r>
              <w:r>
                <w:rPr>
                  <w:vertAlign w:val="subscript"/>
                  <w:lang w:val="fr-FR"/>
                </w:rPr>
                <w:t>VST</w:t>
              </w:r>
            </w:ins>
          </w:p>
        </w:tc>
        <w:tc>
          <w:tcPr>
            <w:tcW w:w="977" w:type="dxa"/>
            <w:tcBorders>
              <w:top w:val="single" w:sz="4" w:space="0" w:color="auto"/>
              <w:left w:val="single" w:sz="4" w:space="0" w:color="auto"/>
              <w:bottom w:val="single" w:sz="4" w:space="0" w:color="auto"/>
              <w:right w:val="single" w:sz="4" w:space="0" w:color="auto"/>
            </w:tcBorders>
          </w:tcPr>
          <w:p w14:paraId="01CDA7FC" w14:textId="77777777" w:rsidR="00F82955" w:rsidRDefault="00F82955">
            <w:pPr>
              <w:pStyle w:val="TAL"/>
              <w:rPr>
                <w:ins w:id="14039" w:author="4565" w:date="2022-09-14T15:41:00Z"/>
                <w:lang w:val="fr-FR"/>
              </w:rPr>
            </w:pPr>
          </w:p>
        </w:tc>
        <w:tc>
          <w:tcPr>
            <w:tcW w:w="2913" w:type="dxa"/>
            <w:tcBorders>
              <w:top w:val="single" w:sz="4" w:space="0" w:color="auto"/>
              <w:left w:val="single" w:sz="4" w:space="0" w:color="auto"/>
              <w:bottom w:val="single" w:sz="4" w:space="0" w:color="auto"/>
              <w:right w:val="single" w:sz="4" w:space="0" w:color="auto"/>
            </w:tcBorders>
            <w:hideMark/>
          </w:tcPr>
          <w:p w14:paraId="49B21330" w14:textId="77777777" w:rsidR="00F82955" w:rsidRDefault="00F82955">
            <w:pPr>
              <w:pStyle w:val="TAL"/>
              <w:rPr>
                <w:ins w:id="14040" w:author="4565" w:date="2022-09-14T15:41:00Z"/>
                <w:lang w:val="fr-FR" w:eastAsia="zh-CN"/>
              </w:rPr>
            </w:pPr>
            <w:ins w:id="14041" w:author="4565" w:date="2022-09-14T15:41:00Z">
              <w:r>
                <w:rPr>
                  <w:lang w:val="fr-FR"/>
                </w:rPr>
                <w:t xml:space="preserve">Service n°119  </w:t>
              </w:r>
              <w:r>
                <w:rPr>
                  <w:lang w:val="fr-FR" w:eastAsia="zh-CN"/>
                </w:rPr>
                <w:t>is  "available"</w:t>
              </w:r>
            </w:ins>
          </w:p>
        </w:tc>
        <w:tc>
          <w:tcPr>
            <w:tcW w:w="3075" w:type="dxa"/>
            <w:tcBorders>
              <w:top w:val="single" w:sz="4" w:space="0" w:color="auto"/>
              <w:left w:val="single" w:sz="4" w:space="0" w:color="auto"/>
              <w:bottom w:val="single" w:sz="4" w:space="0" w:color="auto"/>
              <w:right w:val="single" w:sz="4" w:space="0" w:color="auto"/>
            </w:tcBorders>
          </w:tcPr>
          <w:p w14:paraId="4F96EB76" w14:textId="77777777" w:rsidR="00F82955" w:rsidRDefault="00F82955">
            <w:pPr>
              <w:rPr>
                <w:ins w:id="14042" w:author="4565" w:date="2022-09-14T15:41:00Z"/>
                <w:lang w:val="fr-FR" w:eastAsia="en-US"/>
              </w:rPr>
            </w:pPr>
          </w:p>
        </w:tc>
      </w:tr>
      <w:tr w:rsidR="00F82955" w14:paraId="6A86C503" w14:textId="77777777" w:rsidTr="00F82955">
        <w:trPr>
          <w:cantSplit/>
          <w:jc w:val="center"/>
          <w:ins w:id="14043" w:author="4565" w:date="2022-09-14T15:41:00Z"/>
        </w:trPr>
        <w:tc>
          <w:tcPr>
            <w:tcW w:w="1818" w:type="dxa"/>
            <w:tcBorders>
              <w:top w:val="single" w:sz="4" w:space="0" w:color="auto"/>
              <w:left w:val="single" w:sz="4" w:space="0" w:color="auto"/>
              <w:bottom w:val="single" w:sz="4" w:space="0" w:color="auto"/>
              <w:right w:val="single" w:sz="4" w:space="0" w:color="auto"/>
            </w:tcBorders>
            <w:hideMark/>
          </w:tcPr>
          <w:p w14:paraId="3A9B05DE" w14:textId="77777777" w:rsidR="00F82955" w:rsidRDefault="00F82955">
            <w:pPr>
              <w:pStyle w:val="TAL"/>
              <w:rPr>
                <w:ins w:id="14044" w:author="4565" w:date="2022-09-14T15:41:00Z"/>
                <w:lang w:val="fr-FR"/>
              </w:rPr>
            </w:pPr>
            <w:ins w:id="14045" w:author="4565" w:date="2022-09-14T15:41:00Z">
              <w:r>
                <w:rPr>
                  <w:lang w:val="fr-FR"/>
                </w:rPr>
                <w:t>EF</w:t>
              </w:r>
              <w:r>
                <w:rPr>
                  <w:vertAlign w:val="subscript"/>
                  <w:lang w:val="fr-FR"/>
                </w:rPr>
                <w:t>V2XP_PC5</w:t>
              </w:r>
            </w:ins>
          </w:p>
        </w:tc>
        <w:tc>
          <w:tcPr>
            <w:tcW w:w="977" w:type="dxa"/>
            <w:tcBorders>
              <w:top w:val="single" w:sz="4" w:space="0" w:color="auto"/>
              <w:left w:val="single" w:sz="4" w:space="0" w:color="auto"/>
              <w:bottom w:val="single" w:sz="4" w:space="0" w:color="auto"/>
              <w:right w:val="single" w:sz="4" w:space="0" w:color="auto"/>
            </w:tcBorders>
          </w:tcPr>
          <w:p w14:paraId="683CE90B" w14:textId="77777777" w:rsidR="00F82955" w:rsidRDefault="00F82955">
            <w:pPr>
              <w:pStyle w:val="TAL"/>
              <w:rPr>
                <w:ins w:id="14046" w:author="4565" w:date="2022-09-14T15:41:00Z"/>
                <w:lang w:val="fr-FR"/>
              </w:rPr>
            </w:pPr>
          </w:p>
        </w:tc>
        <w:tc>
          <w:tcPr>
            <w:tcW w:w="2913" w:type="dxa"/>
            <w:tcBorders>
              <w:top w:val="single" w:sz="4" w:space="0" w:color="auto"/>
              <w:left w:val="single" w:sz="4" w:space="0" w:color="auto"/>
              <w:bottom w:val="single" w:sz="4" w:space="0" w:color="auto"/>
              <w:right w:val="single" w:sz="4" w:space="0" w:color="auto"/>
            </w:tcBorders>
            <w:hideMark/>
          </w:tcPr>
          <w:p w14:paraId="03C52B35" w14:textId="77777777" w:rsidR="00F82955" w:rsidRDefault="00F82955">
            <w:pPr>
              <w:pStyle w:val="TAL"/>
              <w:rPr>
                <w:ins w:id="14047" w:author="4565" w:date="2022-09-14T15:41:00Z"/>
                <w:lang w:val="fr-FR" w:eastAsia="zh-CN"/>
              </w:rPr>
            </w:pPr>
            <w:ins w:id="14048" w:author="4565" w:date="2022-09-14T15:41:00Z">
              <w:r>
                <w:rPr>
                  <w:lang w:val="fr-FR" w:eastAsia="zh-CN"/>
                </w:rPr>
                <w:t xml:space="preserve">As per TS 38.508-1[4] clause 4.8.3.3.3 </w:t>
              </w:r>
            </w:ins>
          </w:p>
          <w:p w14:paraId="3E174C6C" w14:textId="77777777" w:rsidR="00F82955" w:rsidRDefault="00F82955">
            <w:pPr>
              <w:pStyle w:val="TAL"/>
              <w:rPr>
                <w:ins w:id="14049" w:author="4565" w:date="2022-09-14T15:41:00Z"/>
                <w:lang w:val="fr-FR" w:eastAsia="zh-CN"/>
              </w:rPr>
            </w:pPr>
            <w:ins w:id="14050" w:author="4565" w:date="2022-09-14T15:41:00Z">
              <w:r>
                <w:rPr>
                  <w:lang w:val="fr-FR" w:eastAsia="zh-CN"/>
                </w:rPr>
                <w:t>SL-PreconfigurationNR  included in V2X data policy over PC5 is defined in Table 12.2.5.2.3.3-1</w:t>
              </w:r>
            </w:ins>
          </w:p>
        </w:tc>
        <w:tc>
          <w:tcPr>
            <w:tcW w:w="3075" w:type="dxa"/>
            <w:tcBorders>
              <w:top w:val="single" w:sz="4" w:space="0" w:color="auto"/>
              <w:left w:val="single" w:sz="4" w:space="0" w:color="auto"/>
              <w:bottom w:val="single" w:sz="4" w:space="0" w:color="auto"/>
              <w:right w:val="single" w:sz="4" w:space="0" w:color="auto"/>
            </w:tcBorders>
          </w:tcPr>
          <w:p w14:paraId="1EDB9F9B" w14:textId="77777777" w:rsidR="00F82955" w:rsidRDefault="00F82955">
            <w:pPr>
              <w:rPr>
                <w:ins w:id="14051" w:author="4565" w:date="2022-09-14T15:41:00Z"/>
                <w:lang w:val="fr-FR" w:eastAsia="en-US"/>
              </w:rPr>
            </w:pPr>
          </w:p>
        </w:tc>
      </w:tr>
    </w:tbl>
    <w:p w14:paraId="4F40FDC6" w14:textId="77777777" w:rsidR="00F82955" w:rsidRDefault="00F82955" w:rsidP="00F82955">
      <w:pPr>
        <w:rPr>
          <w:ins w:id="14052" w:author="4565" w:date="2022-09-14T15:41:00Z"/>
          <w:lang w:eastAsia="en-US"/>
        </w:rPr>
      </w:pPr>
    </w:p>
    <w:p w14:paraId="0B546E2C" w14:textId="77777777" w:rsidR="00F82955" w:rsidRDefault="00F82955" w:rsidP="00F82955">
      <w:pPr>
        <w:pStyle w:val="H6"/>
        <w:rPr>
          <w:ins w:id="14053" w:author="4565" w:date="2022-09-14T15:41:00Z"/>
        </w:rPr>
      </w:pPr>
      <w:ins w:id="14054" w:author="4565" w:date="2022-09-14T15:41:00Z">
        <w:r>
          <w:t>Preamble:</w:t>
        </w:r>
      </w:ins>
    </w:p>
    <w:p w14:paraId="41134E46" w14:textId="77777777" w:rsidR="00F82955" w:rsidRDefault="00F82955" w:rsidP="00F82955">
      <w:pPr>
        <w:pStyle w:val="B1"/>
        <w:rPr>
          <w:ins w:id="14055" w:author="4565" w:date="2022-09-14T15:41:00Z"/>
          <w:lang w:eastAsia="zh-CN"/>
        </w:rPr>
      </w:pPr>
      <w:ins w:id="14056" w:author="4565" w:date="2022-09-14T15:41:00Z">
        <w:r>
          <w:t>-</w:t>
        </w:r>
        <w:r>
          <w:tab/>
          <w:t>The UE is in state 3N-B as defined in TS 38.508-1 [4], subclause 4.4A</w:t>
        </w:r>
        <w:r>
          <w:rPr>
            <w:lang w:eastAsia="zh-CN"/>
          </w:rPr>
          <w:t>,</w:t>
        </w:r>
        <w:r>
          <w:t xml:space="preserve"> using generic procedure parameter Sidelink (On), Unicast (On), and Test Mode (On) as defined in TS 38.508-1 [4], subclause 4.5.1.</w:t>
        </w:r>
      </w:ins>
    </w:p>
    <w:p w14:paraId="1CAEA76D" w14:textId="77777777" w:rsidR="00F82955" w:rsidRDefault="00F82955" w:rsidP="00F82955">
      <w:pPr>
        <w:pStyle w:val="H6"/>
        <w:rPr>
          <w:ins w:id="14057" w:author="4565" w:date="2022-09-14T15:41:00Z"/>
          <w:lang w:eastAsia="en-US"/>
        </w:rPr>
      </w:pPr>
      <w:ins w:id="14058" w:author="4565" w:date="2022-09-14T15:41:00Z">
        <w:r>
          <w:rPr>
            <w:lang w:eastAsia="zh-CN"/>
          </w:rPr>
          <w:t>12.2.5.2.3.2</w:t>
        </w:r>
        <w:r>
          <w:tab/>
          <w:t>Test procedure sequence</w:t>
        </w:r>
      </w:ins>
    </w:p>
    <w:p w14:paraId="7359CBD3" w14:textId="77777777" w:rsidR="00F82955" w:rsidRDefault="00F82955" w:rsidP="00F82955">
      <w:pPr>
        <w:rPr>
          <w:ins w:id="14059" w:author="4565" w:date="2022-09-14T15:41:00Z"/>
        </w:rPr>
      </w:pPr>
      <w:ins w:id="14060" w:author="4565" w:date="2022-09-14T15:41:00Z">
        <w:r>
          <w:t xml:space="preserve">Table </w:t>
        </w:r>
        <w:r>
          <w:rPr>
            <w:lang w:eastAsia="zh-CN"/>
          </w:rPr>
          <w:t>12.2.5.2.3.2</w:t>
        </w:r>
        <w:r>
          <w:t xml:space="preserve">-1 illustrates the sidelink power levels to be applied for NR-SS-UE 1 at various time instants of the test execution. Row marked "T0" denotes the conditions after the preamble, while the configuration marked "T1" </w:t>
        </w:r>
        <w:r>
          <w:rPr>
            <w:lang w:eastAsia="zh-CN"/>
          </w:rPr>
          <w:t>is</w:t>
        </w:r>
        <w:r>
          <w:t xml:space="preserve"> applied at the point indicated in the Main behaviour description in Table Table </w:t>
        </w:r>
        <w:r>
          <w:rPr>
            <w:lang w:eastAsia="zh-CN"/>
          </w:rPr>
          <w:t>12.2.5.2.3.2</w:t>
        </w:r>
        <w:r>
          <w:t>-2.</w:t>
        </w:r>
      </w:ins>
    </w:p>
    <w:p w14:paraId="56ED4594" w14:textId="77777777" w:rsidR="00F82955" w:rsidRDefault="00F82955" w:rsidP="00F82955">
      <w:pPr>
        <w:pStyle w:val="TH"/>
        <w:rPr>
          <w:ins w:id="14061" w:author="4565" w:date="2022-09-14T15:41:00Z"/>
          <w:lang w:eastAsia="zh-CN"/>
        </w:rPr>
      </w:pPr>
      <w:ins w:id="14062" w:author="4565" w:date="2022-09-14T15:41:00Z">
        <w:r>
          <w:t xml:space="preserve">Table </w:t>
        </w:r>
        <w:r>
          <w:rPr>
            <w:lang w:eastAsia="zh-CN"/>
          </w:rPr>
          <w:t>12.2.5.2.3.2</w:t>
        </w:r>
        <w:r>
          <w:t>-1: Time instances of NR-SS-UE power level and parameter changes in conducted test environment</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5"/>
        <w:gridCol w:w="2146"/>
        <w:gridCol w:w="1213"/>
        <w:gridCol w:w="2119"/>
        <w:gridCol w:w="3564"/>
      </w:tblGrid>
      <w:tr w:rsidR="00F82955" w14:paraId="4E2D337E" w14:textId="77777777" w:rsidTr="00F82955">
        <w:trPr>
          <w:jc w:val="center"/>
          <w:ins w:id="14063" w:author="4565" w:date="2022-09-14T15:41:00Z"/>
        </w:trPr>
        <w:tc>
          <w:tcPr>
            <w:tcW w:w="413" w:type="pct"/>
            <w:tcBorders>
              <w:top w:val="single" w:sz="4" w:space="0" w:color="auto"/>
              <w:left w:val="single" w:sz="4" w:space="0" w:color="auto"/>
              <w:bottom w:val="nil"/>
              <w:right w:val="single" w:sz="4" w:space="0" w:color="auto"/>
            </w:tcBorders>
          </w:tcPr>
          <w:p w14:paraId="67931634" w14:textId="77777777" w:rsidR="00F82955" w:rsidRDefault="00F82955">
            <w:pPr>
              <w:pStyle w:val="TAH"/>
              <w:rPr>
                <w:ins w:id="14064" w:author="4565" w:date="2022-09-14T15:41:00Z"/>
                <w:lang w:val="fr-FR" w:eastAsia="en-US"/>
              </w:rPr>
            </w:pPr>
          </w:p>
        </w:tc>
        <w:tc>
          <w:tcPr>
            <w:tcW w:w="1088" w:type="pct"/>
            <w:tcBorders>
              <w:top w:val="single" w:sz="4" w:space="0" w:color="auto"/>
              <w:left w:val="single" w:sz="4" w:space="0" w:color="auto"/>
              <w:bottom w:val="single" w:sz="4" w:space="0" w:color="auto"/>
              <w:right w:val="single" w:sz="4" w:space="0" w:color="auto"/>
            </w:tcBorders>
            <w:hideMark/>
          </w:tcPr>
          <w:p w14:paraId="10C7C81F" w14:textId="77777777" w:rsidR="00F82955" w:rsidRDefault="00F82955">
            <w:pPr>
              <w:pStyle w:val="TAH"/>
              <w:rPr>
                <w:ins w:id="14065" w:author="4565" w:date="2022-09-14T15:41:00Z"/>
                <w:lang w:val="fr-FR"/>
              </w:rPr>
            </w:pPr>
            <w:ins w:id="14066" w:author="4565" w:date="2022-09-14T15:41:00Z">
              <w:r>
                <w:rPr>
                  <w:lang w:val="fr-FR"/>
                </w:rPr>
                <w:t>Parameter</w:t>
              </w:r>
            </w:ins>
          </w:p>
        </w:tc>
        <w:tc>
          <w:tcPr>
            <w:tcW w:w="615" w:type="pct"/>
            <w:tcBorders>
              <w:top w:val="single" w:sz="4" w:space="0" w:color="auto"/>
              <w:left w:val="single" w:sz="4" w:space="0" w:color="auto"/>
              <w:bottom w:val="single" w:sz="4" w:space="0" w:color="auto"/>
              <w:right w:val="single" w:sz="4" w:space="0" w:color="auto"/>
            </w:tcBorders>
            <w:hideMark/>
          </w:tcPr>
          <w:p w14:paraId="5B551112" w14:textId="77777777" w:rsidR="00F82955" w:rsidRDefault="00F82955">
            <w:pPr>
              <w:pStyle w:val="TAH"/>
              <w:rPr>
                <w:ins w:id="14067" w:author="4565" w:date="2022-09-14T15:41:00Z"/>
                <w:lang w:val="fr-FR"/>
              </w:rPr>
            </w:pPr>
            <w:ins w:id="14068" w:author="4565" w:date="2022-09-14T15:41:00Z">
              <w:r>
                <w:rPr>
                  <w:lang w:val="fr-FR"/>
                </w:rPr>
                <w:t>Unit</w:t>
              </w:r>
            </w:ins>
          </w:p>
        </w:tc>
        <w:tc>
          <w:tcPr>
            <w:tcW w:w="1075" w:type="pct"/>
            <w:tcBorders>
              <w:top w:val="single" w:sz="4" w:space="0" w:color="auto"/>
              <w:left w:val="single" w:sz="4" w:space="0" w:color="auto"/>
              <w:bottom w:val="single" w:sz="4" w:space="0" w:color="auto"/>
              <w:right w:val="single" w:sz="4" w:space="0" w:color="auto"/>
            </w:tcBorders>
            <w:hideMark/>
          </w:tcPr>
          <w:p w14:paraId="697CC823" w14:textId="77777777" w:rsidR="00F82955" w:rsidRDefault="00F82955">
            <w:pPr>
              <w:pStyle w:val="TAH"/>
              <w:rPr>
                <w:ins w:id="14069" w:author="4565" w:date="2022-09-14T15:41:00Z"/>
                <w:lang w:val="fr-FR"/>
              </w:rPr>
            </w:pPr>
            <w:ins w:id="14070" w:author="4565" w:date="2022-09-14T15:41:00Z">
              <w:r>
                <w:rPr>
                  <w:lang w:val="fr-FR"/>
                </w:rPr>
                <w:t>NR-SS-UE 1</w:t>
              </w:r>
            </w:ins>
          </w:p>
        </w:tc>
        <w:tc>
          <w:tcPr>
            <w:tcW w:w="1808" w:type="pct"/>
            <w:tcBorders>
              <w:top w:val="single" w:sz="4" w:space="0" w:color="auto"/>
              <w:left w:val="single" w:sz="4" w:space="0" w:color="auto"/>
              <w:bottom w:val="nil"/>
              <w:right w:val="single" w:sz="4" w:space="0" w:color="auto"/>
            </w:tcBorders>
            <w:hideMark/>
          </w:tcPr>
          <w:p w14:paraId="7316D66E" w14:textId="77777777" w:rsidR="00F82955" w:rsidRDefault="00F82955">
            <w:pPr>
              <w:pStyle w:val="TAH"/>
              <w:rPr>
                <w:ins w:id="14071" w:author="4565" w:date="2022-09-14T15:41:00Z"/>
                <w:lang w:val="fr-FR"/>
              </w:rPr>
            </w:pPr>
            <w:ins w:id="14072" w:author="4565" w:date="2022-09-14T15:41:00Z">
              <w:r>
                <w:rPr>
                  <w:lang w:val="fr-FR"/>
                </w:rPr>
                <w:t>Remark</w:t>
              </w:r>
            </w:ins>
          </w:p>
        </w:tc>
      </w:tr>
      <w:tr w:rsidR="00F82955" w14:paraId="4E6E2617" w14:textId="77777777" w:rsidTr="00F82955">
        <w:trPr>
          <w:jc w:val="center"/>
          <w:ins w:id="14073" w:author="4565" w:date="2022-09-14T15:41:00Z"/>
        </w:trPr>
        <w:tc>
          <w:tcPr>
            <w:tcW w:w="413" w:type="pct"/>
            <w:vMerge w:val="restart"/>
            <w:tcBorders>
              <w:top w:val="single" w:sz="4" w:space="0" w:color="auto"/>
              <w:left w:val="single" w:sz="4" w:space="0" w:color="auto"/>
              <w:bottom w:val="single" w:sz="4" w:space="0" w:color="auto"/>
              <w:right w:val="single" w:sz="4" w:space="0" w:color="auto"/>
            </w:tcBorders>
            <w:vAlign w:val="center"/>
            <w:hideMark/>
          </w:tcPr>
          <w:p w14:paraId="371D5A97" w14:textId="77777777" w:rsidR="00F82955" w:rsidRDefault="00F82955">
            <w:pPr>
              <w:pStyle w:val="TAC"/>
              <w:rPr>
                <w:ins w:id="14074" w:author="4565" w:date="2022-09-14T15:41:00Z"/>
                <w:lang w:val="fr-FR"/>
              </w:rPr>
            </w:pPr>
            <w:ins w:id="14075" w:author="4565" w:date="2022-09-14T15:41:00Z">
              <w:r>
                <w:rPr>
                  <w:lang w:val="fr-FR"/>
                </w:rPr>
                <w:t>T0</w:t>
              </w:r>
            </w:ins>
          </w:p>
        </w:tc>
        <w:tc>
          <w:tcPr>
            <w:tcW w:w="1088" w:type="pct"/>
            <w:tcBorders>
              <w:top w:val="single" w:sz="4" w:space="0" w:color="auto"/>
              <w:left w:val="single" w:sz="4" w:space="0" w:color="auto"/>
              <w:bottom w:val="single" w:sz="4" w:space="0" w:color="auto"/>
              <w:right w:val="single" w:sz="4" w:space="0" w:color="auto"/>
            </w:tcBorders>
            <w:vAlign w:val="center"/>
            <w:hideMark/>
          </w:tcPr>
          <w:p w14:paraId="7C292952" w14:textId="77777777" w:rsidR="00F82955" w:rsidRDefault="00F82955">
            <w:pPr>
              <w:pStyle w:val="TAL"/>
              <w:rPr>
                <w:ins w:id="14076" w:author="4565" w:date="2022-09-14T15:41:00Z"/>
                <w:lang w:val="fr-FR"/>
              </w:rPr>
            </w:pPr>
            <w:ins w:id="14077" w:author="4565" w:date="2022-09-14T15:41:00Z">
              <w:r>
                <w:rPr>
                  <w:lang w:val="fr-FR"/>
                </w:rPr>
                <w:t>NR-SS-UE power</w:t>
              </w:r>
            </w:ins>
          </w:p>
        </w:tc>
        <w:tc>
          <w:tcPr>
            <w:tcW w:w="615" w:type="pct"/>
            <w:tcBorders>
              <w:top w:val="single" w:sz="4" w:space="0" w:color="auto"/>
              <w:left w:val="single" w:sz="4" w:space="0" w:color="auto"/>
              <w:bottom w:val="single" w:sz="4" w:space="0" w:color="auto"/>
              <w:right w:val="single" w:sz="4" w:space="0" w:color="auto"/>
            </w:tcBorders>
            <w:vAlign w:val="center"/>
            <w:hideMark/>
          </w:tcPr>
          <w:p w14:paraId="52232028" w14:textId="77777777" w:rsidR="00F82955" w:rsidRDefault="00F82955">
            <w:pPr>
              <w:pStyle w:val="TAC"/>
              <w:rPr>
                <w:ins w:id="14078" w:author="4565" w:date="2022-09-14T15:41:00Z"/>
                <w:lang w:val="fr-FR"/>
              </w:rPr>
            </w:pPr>
            <w:ins w:id="14079" w:author="4565" w:date="2022-09-14T15:41:00Z">
              <w:r>
                <w:rPr>
                  <w:lang w:val="fr-FR"/>
                </w:rPr>
                <w:t>dBm/</w:t>
              </w:r>
            </w:ins>
          </w:p>
          <w:p w14:paraId="289571A1" w14:textId="77777777" w:rsidR="00F82955" w:rsidRDefault="00F82955">
            <w:pPr>
              <w:pStyle w:val="TAC"/>
              <w:rPr>
                <w:ins w:id="14080" w:author="4565" w:date="2022-09-14T15:41:00Z"/>
                <w:lang w:val="fr-FR"/>
              </w:rPr>
            </w:pPr>
            <w:ins w:id="14081" w:author="4565" w:date="2022-09-14T15:41:00Z">
              <w:r>
                <w:rPr>
                  <w:lang w:val="fr-FR"/>
                </w:rPr>
                <w:t>SCS</w:t>
              </w:r>
            </w:ins>
          </w:p>
        </w:tc>
        <w:tc>
          <w:tcPr>
            <w:tcW w:w="1075" w:type="pct"/>
            <w:tcBorders>
              <w:top w:val="single" w:sz="4" w:space="0" w:color="auto"/>
              <w:left w:val="single" w:sz="4" w:space="0" w:color="auto"/>
              <w:bottom w:val="single" w:sz="4" w:space="0" w:color="auto"/>
              <w:right w:val="single" w:sz="4" w:space="0" w:color="auto"/>
            </w:tcBorders>
            <w:vAlign w:val="center"/>
            <w:hideMark/>
          </w:tcPr>
          <w:p w14:paraId="0834F1D4" w14:textId="77777777" w:rsidR="00F82955" w:rsidRDefault="00F82955">
            <w:pPr>
              <w:pStyle w:val="TAC"/>
              <w:rPr>
                <w:ins w:id="14082" w:author="4565" w:date="2022-09-14T15:41:00Z"/>
                <w:lang w:val="fr-FR"/>
              </w:rPr>
            </w:pPr>
            <w:ins w:id="14083" w:author="4565" w:date="2022-09-14T15:41:00Z">
              <w:r>
                <w:rPr>
                  <w:lang w:val="fr-FR" w:eastAsia="zh-CN"/>
                </w:rPr>
                <w:t>-85</w:t>
              </w:r>
            </w:ins>
          </w:p>
        </w:tc>
        <w:tc>
          <w:tcPr>
            <w:tcW w:w="1808" w:type="pct"/>
            <w:vMerge w:val="restart"/>
            <w:tcBorders>
              <w:top w:val="single" w:sz="4" w:space="0" w:color="auto"/>
              <w:left w:val="single" w:sz="4" w:space="0" w:color="auto"/>
              <w:bottom w:val="single" w:sz="4" w:space="0" w:color="auto"/>
              <w:right w:val="single" w:sz="4" w:space="0" w:color="auto"/>
            </w:tcBorders>
          </w:tcPr>
          <w:p w14:paraId="722DF84D" w14:textId="77777777" w:rsidR="00F82955" w:rsidRDefault="00F82955">
            <w:pPr>
              <w:pStyle w:val="TAL"/>
              <w:rPr>
                <w:ins w:id="14084" w:author="4565" w:date="2022-09-14T15:41:00Z"/>
                <w:lang w:val="fr-FR" w:eastAsia="zh-CN"/>
              </w:rPr>
            </w:pPr>
            <w:ins w:id="14085" w:author="4565" w:date="2022-09-14T15:41:00Z">
              <w:r>
                <w:rPr>
                  <w:lang w:val="fr-FR" w:eastAsia="zh-CN"/>
                </w:rPr>
                <w:t>The power level that entering condition of event S1 and leaving condition of event S2 are satisfied:</w:t>
              </w:r>
            </w:ins>
          </w:p>
          <w:p w14:paraId="689B9B34" w14:textId="77777777" w:rsidR="00F82955" w:rsidRDefault="00F82955">
            <w:pPr>
              <w:pStyle w:val="TAL"/>
              <w:rPr>
                <w:ins w:id="14086" w:author="4565" w:date="2022-09-14T15:41:00Z"/>
                <w:lang w:val="fr-FR" w:eastAsia="zh-CN"/>
              </w:rPr>
            </w:pPr>
          </w:p>
          <w:p w14:paraId="349E1633" w14:textId="77777777" w:rsidR="00F82955" w:rsidRDefault="00F82955">
            <w:pPr>
              <w:pStyle w:val="TAL"/>
              <w:rPr>
                <w:ins w:id="14087" w:author="4565" w:date="2022-09-14T15:41:00Z"/>
                <w:lang w:val="fr-FR" w:eastAsia="zh-CN"/>
              </w:rPr>
            </w:pPr>
            <w:ins w:id="14088" w:author="4565" w:date="2022-09-14T15:41:00Z">
              <w:r>
                <w:rPr>
                  <w:lang w:val="fr-FR" w:eastAsia="zh-CN"/>
                </w:rPr>
                <w:t>Inequality S1-1 (Entering condition)</w:t>
              </w:r>
            </w:ins>
          </w:p>
          <w:p w14:paraId="2FC6631E" w14:textId="77777777" w:rsidR="00F82955" w:rsidRDefault="00F82955">
            <w:pPr>
              <w:pStyle w:val="TAL"/>
              <w:rPr>
                <w:ins w:id="14089" w:author="4565" w:date="2022-09-14T15:41:00Z"/>
                <w:lang w:val="fr-FR" w:eastAsia="zh-CN"/>
              </w:rPr>
            </w:pPr>
            <w:ins w:id="14090" w:author="4565" w:date="2022-09-14T15:41:00Z">
              <w:r>
                <w:rPr>
                  <w:lang w:val="fr-FR" w:eastAsia="zh-CN"/>
                </w:rPr>
                <w:t>Ms – Hys &gt; Thresh</w:t>
              </w:r>
            </w:ins>
          </w:p>
          <w:p w14:paraId="68D53F67" w14:textId="77777777" w:rsidR="00F82955" w:rsidRDefault="00F82955">
            <w:pPr>
              <w:pStyle w:val="TAL"/>
              <w:rPr>
                <w:ins w:id="14091" w:author="4565" w:date="2022-09-14T15:41:00Z"/>
                <w:lang w:val="fr-FR" w:eastAsia="zh-CN"/>
              </w:rPr>
            </w:pPr>
          </w:p>
          <w:p w14:paraId="57EE3386" w14:textId="77777777" w:rsidR="00F82955" w:rsidRDefault="00F82955">
            <w:pPr>
              <w:pStyle w:val="TAL"/>
              <w:rPr>
                <w:ins w:id="14092" w:author="4565" w:date="2022-09-14T15:41:00Z"/>
                <w:lang w:val="fr-FR" w:eastAsia="zh-CN"/>
              </w:rPr>
            </w:pPr>
            <w:ins w:id="14093" w:author="4565" w:date="2022-09-14T15:41:00Z">
              <w:r>
                <w:rPr>
                  <w:lang w:val="fr-FR" w:eastAsia="zh-CN"/>
                </w:rPr>
                <w:t>Inequality S2-2 (Leaving condition)</w:t>
              </w:r>
            </w:ins>
          </w:p>
          <w:p w14:paraId="683B851A" w14:textId="77777777" w:rsidR="00F82955" w:rsidRDefault="00F82955">
            <w:pPr>
              <w:pStyle w:val="TAL"/>
              <w:rPr>
                <w:ins w:id="14094" w:author="4565" w:date="2022-09-14T15:41:00Z"/>
                <w:rFonts w:cs="Arial"/>
                <w:iCs/>
                <w:szCs w:val="18"/>
                <w:lang w:val="fr-FR" w:eastAsia="zh-CN"/>
              </w:rPr>
            </w:pPr>
            <w:ins w:id="14095" w:author="4565" w:date="2022-09-14T15:41:00Z">
              <w:r>
                <w:rPr>
                  <w:lang w:val="fr-FR" w:eastAsia="zh-CN"/>
                </w:rPr>
                <w:t>Ms – Hys &gt; Thresh</w:t>
              </w:r>
            </w:ins>
          </w:p>
        </w:tc>
      </w:tr>
      <w:tr w:rsidR="00F82955" w14:paraId="4C571C23" w14:textId="77777777" w:rsidTr="00F82955">
        <w:trPr>
          <w:jc w:val="center"/>
          <w:ins w:id="14096" w:author="4565" w:date="2022-09-14T15:4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B80C8E" w14:textId="77777777" w:rsidR="00F82955" w:rsidRDefault="00F82955">
            <w:pPr>
              <w:autoSpaceDN/>
              <w:spacing w:after="0"/>
              <w:rPr>
                <w:ins w:id="14097" w:author="4565" w:date="2022-09-14T15:41:00Z"/>
                <w:rFonts w:ascii="Arial" w:hAnsi="Arial"/>
                <w:sz w:val="18"/>
                <w:lang w:val="fr-FR" w:eastAsia="en-US"/>
              </w:rPr>
            </w:pPr>
          </w:p>
        </w:tc>
        <w:tc>
          <w:tcPr>
            <w:tcW w:w="1088" w:type="pct"/>
            <w:tcBorders>
              <w:top w:val="single" w:sz="4" w:space="0" w:color="auto"/>
              <w:left w:val="single" w:sz="4" w:space="0" w:color="auto"/>
              <w:bottom w:val="single" w:sz="4" w:space="0" w:color="auto"/>
              <w:right w:val="single" w:sz="4" w:space="0" w:color="auto"/>
            </w:tcBorders>
            <w:vAlign w:val="center"/>
            <w:hideMark/>
          </w:tcPr>
          <w:p w14:paraId="19C69960" w14:textId="77777777" w:rsidR="00F82955" w:rsidRDefault="00F82955">
            <w:pPr>
              <w:pStyle w:val="TAL"/>
              <w:rPr>
                <w:ins w:id="14098" w:author="4565" w:date="2022-09-14T15:41:00Z"/>
                <w:lang w:val="fr-FR" w:eastAsia="en-US"/>
              </w:rPr>
            </w:pPr>
            <w:ins w:id="14099" w:author="4565" w:date="2022-09-14T15:41:00Z">
              <w:r>
                <w:rPr>
                  <w:lang w:val="fr-FR"/>
                </w:rPr>
                <w:t>EPRE ratio of S-SSS to NR-SS-UE power</w:t>
              </w:r>
            </w:ins>
          </w:p>
        </w:tc>
        <w:tc>
          <w:tcPr>
            <w:tcW w:w="615" w:type="pct"/>
            <w:tcBorders>
              <w:top w:val="single" w:sz="4" w:space="0" w:color="auto"/>
              <w:left w:val="single" w:sz="4" w:space="0" w:color="auto"/>
              <w:bottom w:val="single" w:sz="4" w:space="0" w:color="auto"/>
              <w:right w:val="single" w:sz="4" w:space="0" w:color="auto"/>
            </w:tcBorders>
            <w:vAlign w:val="center"/>
            <w:hideMark/>
          </w:tcPr>
          <w:p w14:paraId="72F6C007" w14:textId="77777777" w:rsidR="00F82955" w:rsidRDefault="00F82955">
            <w:pPr>
              <w:pStyle w:val="TAC"/>
              <w:rPr>
                <w:ins w:id="14100" w:author="4565" w:date="2022-09-14T15:41:00Z"/>
                <w:lang w:val="fr-FR" w:eastAsia="zh-CN"/>
              </w:rPr>
            </w:pPr>
            <w:ins w:id="14101" w:author="4565" w:date="2022-09-14T15:41:00Z">
              <w:r>
                <w:rPr>
                  <w:lang w:val="fr-FR" w:eastAsia="zh-CN"/>
                </w:rPr>
                <w:t>dB</w:t>
              </w:r>
            </w:ins>
          </w:p>
        </w:tc>
        <w:tc>
          <w:tcPr>
            <w:tcW w:w="1075" w:type="pct"/>
            <w:tcBorders>
              <w:top w:val="single" w:sz="4" w:space="0" w:color="auto"/>
              <w:left w:val="single" w:sz="4" w:space="0" w:color="auto"/>
              <w:bottom w:val="single" w:sz="4" w:space="0" w:color="auto"/>
              <w:right w:val="single" w:sz="4" w:space="0" w:color="auto"/>
            </w:tcBorders>
            <w:vAlign w:val="center"/>
            <w:hideMark/>
          </w:tcPr>
          <w:p w14:paraId="7F31C9AB" w14:textId="77777777" w:rsidR="00F82955" w:rsidRDefault="00F82955">
            <w:pPr>
              <w:pStyle w:val="TAC"/>
              <w:rPr>
                <w:ins w:id="14102" w:author="4565" w:date="2022-09-14T15:41:00Z"/>
                <w:lang w:val="fr-FR" w:eastAsia="zh-CN"/>
              </w:rPr>
            </w:pPr>
            <w:ins w:id="14103" w:author="4565" w:date="2022-09-14T15:41:00Z">
              <w:r>
                <w:rPr>
                  <w:lang w:val="fr-FR" w:eastAsia="zh-CN"/>
                </w:rPr>
                <w:t>0</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2B283" w14:textId="77777777" w:rsidR="00F82955" w:rsidRDefault="00F82955">
            <w:pPr>
              <w:autoSpaceDN/>
              <w:spacing w:after="0"/>
              <w:rPr>
                <w:ins w:id="14104" w:author="4565" w:date="2022-09-14T15:41:00Z"/>
                <w:rFonts w:ascii="Arial" w:hAnsi="Arial" w:cs="Arial"/>
                <w:iCs/>
                <w:sz w:val="18"/>
                <w:szCs w:val="18"/>
                <w:lang w:val="fr-FR" w:eastAsia="zh-CN"/>
              </w:rPr>
            </w:pPr>
          </w:p>
        </w:tc>
      </w:tr>
      <w:tr w:rsidR="00F82955" w14:paraId="7C1AFDB9" w14:textId="77777777" w:rsidTr="00F82955">
        <w:trPr>
          <w:jc w:val="center"/>
          <w:ins w:id="14105" w:author="4565" w:date="2022-09-14T15:41:00Z"/>
        </w:trPr>
        <w:tc>
          <w:tcPr>
            <w:tcW w:w="413" w:type="pct"/>
            <w:vMerge w:val="restart"/>
            <w:tcBorders>
              <w:top w:val="single" w:sz="4" w:space="0" w:color="auto"/>
              <w:left w:val="single" w:sz="4" w:space="0" w:color="auto"/>
              <w:bottom w:val="single" w:sz="4" w:space="0" w:color="auto"/>
              <w:right w:val="single" w:sz="4" w:space="0" w:color="auto"/>
            </w:tcBorders>
            <w:vAlign w:val="center"/>
            <w:hideMark/>
          </w:tcPr>
          <w:p w14:paraId="44DF4EAB" w14:textId="77777777" w:rsidR="00F82955" w:rsidRDefault="00F82955">
            <w:pPr>
              <w:pStyle w:val="TAC"/>
              <w:rPr>
                <w:ins w:id="14106" w:author="4565" w:date="2022-09-14T15:41:00Z"/>
                <w:lang w:val="fr-FR" w:eastAsia="zh-CN"/>
              </w:rPr>
            </w:pPr>
            <w:ins w:id="14107" w:author="4565" w:date="2022-09-14T15:41:00Z">
              <w:r>
                <w:rPr>
                  <w:lang w:val="fr-FR" w:eastAsia="zh-CN"/>
                </w:rPr>
                <w:t>T1</w:t>
              </w:r>
            </w:ins>
          </w:p>
        </w:tc>
        <w:tc>
          <w:tcPr>
            <w:tcW w:w="1088" w:type="pct"/>
            <w:tcBorders>
              <w:top w:val="single" w:sz="4" w:space="0" w:color="auto"/>
              <w:left w:val="single" w:sz="4" w:space="0" w:color="auto"/>
              <w:bottom w:val="single" w:sz="4" w:space="0" w:color="auto"/>
              <w:right w:val="single" w:sz="4" w:space="0" w:color="auto"/>
            </w:tcBorders>
            <w:vAlign w:val="center"/>
            <w:hideMark/>
          </w:tcPr>
          <w:p w14:paraId="45D9DBCC" w14:textId="77777777" w:rsidR="00F82955" w:rsidRDefault="00F82955">
            <w:pPr>
              <w:pStyle w:val="TAL"/>
              <w:rPr>
                <w:ins w:id="14108" w:author="4565" w:date="2022-09-14T15:41:00Z"/>
                <w:lang w:val="fr-FR" w:eastAsia="en-US"/>
              </w:rPr>
            </w:pPr>
            <w:ins w:id="14109" w:author="4565" w:date="2022-09-14T15:41:00Z">
              <w:r>
                <w:rPr>
                  <w:lang w:val="fr-FR"/>
                </w:rPr>
                <w:t>NR-SS-UE power</w:t>
              </w:r>
            </w:ins>
          </w:p>
        </w:tc>
        <w:tc>
          <w:tcPr>
            <w:tcW w:w="615" w:type="pct"/>
            <w:tcBorders>
              <w:top w:val="single" w:sz="4" w:space="0" w:color="auto"/>
              <w:left w:val="single" w:sz="4" w:space="0" w:color="auto"/>
              <w:bottom w:val="single" w:sz="4" w:space="0" w:color="auto"/>
              <w:right w:val="single" w:sz="4" w:space="0" w:color="auto"/>
            </w:tcBorders>
            <w:vAlign w:val="center"/>
            <w:hideMark/>
          </w:tcPr>
          <w:p w14:paraId="51D20D9B" w14:textId="77777777" w:rsidR="00F82955" w:rsidRDefault="00F82955">
            <w:pPr>
              <w:pStyle w:val="TAC"/>
              <w:rPr>
                <w:ins w:id="14110" w:author="4565" w:date="2022-09-14T15:41:00Z"/>
                <w:lang w:val="fr-FR"/>
              </w:rPr>
            </w:pPr>
            <w:ins w:id="14111" w:author="4565" w:date="2022-09-14T15:41:00Z">
              <w:r>
                <w:rPr>
                  <w:lang w:val="fr-FR"/>
                </w:rPr>
                <w:t>dBm/</w:t>
              </w:r>
            </w:ins>
          </w:p>
          <w:p w14:paraId="0260CDC0" w14:textId="77777777" w:rsidR="00F82955" w:rsidRDefault="00F82955">
            <w:pPr>
              <w:pStyle w:val="TAC"/>
              <w:rPr>
                <w:ins w:id="14112" w:author="4565" w:date="2022-09-14T15:41:00Z"/>
                <w:lang w:val="fr-FR"/>
              </w:rPr>
            </w:pPr>
            <w:ins w:id="14113" w:author="4565" w:date="2022-09-14T15:41:00Z">
              <w:r>
                <w:rPr>
                  <w:lang w:val="fr-FR"/>
                </w:rPr>
                <w:t>SCS</w:t>
              </w:r>
            </w:ins>
          </w:p>
        </w:tc>
        <w:tc>
          <w:tcPr>
            <w:tcW w:w="1075" w:type="pct"/>
            <w:tcBorders>
              <w:top w:val="single" w:sz="4" w:space="0" w:color="auto"/>
              <w:left w:val="single" w:sz="4" w:space="0" w:color="auto"/>
              <w:bottom w:val="single" w:sz="4" w:space="0" w:color="auto"/>
              <w:right w:val="single" w:sz="4" w:space="0" w:color="auto"/>
            </w:tcBorders>
            <w:vAlign w:val="center"/>
            <w:hideMark/>
          </w:tcPr>
          <w:p w14:paraId="56C1FB71" w14:textId="77777777" w:rsidR="00F82955" w:rsidRDefault="00F82955">
            <w:pPr>
              <w:pStyle w:val="TAC"/>
              <w:rPr>
                <w:ins w:id="14114" w:author="4565" w:date="2022-09-14T15:41:00Z"/>
                <w:lang w:val="fr-FR"/>
              </w:rPr>
            </w:pPr>
            <w:ins w:id="14115" w:author="4565" w:date="2022-09-14T15:41:00Z">
              <w:r>
                <w:rPr>
                  <w:lang w:val="fr-FR" w:eastAsia="zh-CN"/>
                </w:rPr>
                <w:t>-101</w:t>
              </w:r>
            </w:ins>
          </w:p>
        </w:tc>
        <w:tc>
          <w:tcPr>
            <w:tcW w:w="1808" w:type="pct"/>
            <w:vMerge w:val="restart"/>
            <w:tcBorders>
              <w:top w:val="single" w:sz="4" w:space="0" w:color="auto"/>
              <w:left w:val="single" w:sz="4" w:space="0" w:color="auto"/>
              <w:bottom w:val="single" w:sz="4" w:space="0" w:color="auto"/>
              <w:right w:val="single" w:sz="4" w:space="0" w:color="auto"/>
            </w:tcBorders>
          </w:tcPr>
          <w:p w14:paraId="6AD7FCD6" w14:textId="77777777" w:rsidR="00F82955" w:rsidRDefault="00F82955">
            <w:pPr>
              <w:pStyle w:val="TAL"/>
              <w:rPr>
                <w:ins w:id="14116" w:author="4565" w:date="2022-09-14T15:41:00Z"/>
                <w:lang w:val="fr-FR" w:eastAsia="zh-CN"/>
              </w:rPr>
            </w:pPr>
            <w:ins w:id="14117" w:author="4565" w:date="2022-09-14T15:41:00Z">
              <w:r>
                <w:rPr>
                  <w:lang w:val="fr-FR" w:eastAsia="zh-CN"/>
                </w:rPr>
                <w:t>The power level that entering condition of event S2 and leaving condition of event S1 are satisfied:</w:t>
              </w:r>
            </w:ins>
          </w:p>
          <w:p w14:paraId="7B0B85F7" w14:textId="77777777" w:rsidR="00F82955" w:rsidRDefault="00F82955">
            <w:pPr>
              <w:pStyle w:val="TAL"/>
              <w:rPr>
                <w:ins w:id="14118" w:author="4565" w:date="2022-09-14T15:41:00Z"/>
                <w:lang w:val="fr-FR" w:eastAsia="zh-CN"/>
              </w:rPr>
            </w:pPr>
          </w:p>
          <w:p w14:paraId="041F480D" w14:textId="77777777" w:rsidR="00F82955" w:rsidRDefault="00F82955">
            <w:pPr>
              <w:pStyle w:val="TAL"/>
              <w:rPr>
                <w:ins w:id="14119" w:author="4565" w:date="2022-09-14T15:41:00Z"/>
                <w:lang w:val="fr-FR" w:eastAsia="zh-CN"/>
              </w:rPr>
            </w:pPr>
            <w:ins w:id="14120" w:author="4565" w:date="2022-09-14T15:41:00Z">
              <w:r>
                <w:rPr>
                  <w:lang w:val="fr-FR" w:eastAsia="zh-CN"/>
                </w:rPr>
                <w:t>Inequality S2-1 (Entering condition)</w:t>
              </w:r>
            </w:ins>
          </w:p>
          <w:p w14:paraId="3F1BBCD1" w14:textId="77777777" w:rsidR="00F82955" w:rsidRDefault="00F82955">
            <w:pPr>
              <w:pStyle w:val="TAL"/>
              <w:rPr>
                <w:ins w:id="14121" w:author="4565" w:date="2022-09-14T15:41:00Z"/>
                <w:lang w:val="fr-FR" w:eastAsia="zh-CN"/>
              </w:rPr>
            </w:pPr>
            <w:ins w:id="14122" w:author="4565" w:date="2022-09-14T15:41:00Z">
              <w:r>
                <w:rPr>
                  <w:lang w:val="fr-FR" w:eastAsia="zh-CN"/>
                </w:rPr>
                <w:t>Ms + Hys &lt; Thresh</w:t>
              </w:r>
            </w:ins>
          </w:p>
          <w:p w14:paraId="26276A34" w14:textId="77777777" w:rsidR="00F82955" w:rsidRDefault="00F82955">
            <w:pPr>
              <w:pStyle w:val="TAL"/>
              <w:rPr>
                <w:ins w:id="14123" w:author="4565" w:date="2022-09-14T15:41:00Z"/>
                <w:lang w:val="fr-FR" w:eastAsia="zh-CN"/>
              </w:rPr>
            </w:pPr>
          </w:p>
          <w:p w14:paraId="51222348" w14:textId="77777777" w:rsidR="00F82955" w:rsidRDefault="00F82955">
            <w:pPr>
              <w:pStyle w:val="TAL"/>
              <w:rPr>
                <w:ins w:id="14124" w:author="4565" w:date="2022-09-14T15:41:00Z"/>
                <w:lang w:val="fr-FR" w:eastAsia="zh-CN"/>
              </w:rPr>
            </w:pPr>
            <w:ins w:id="14125" w:author="4565" w:date="2022-09-14T15:41:00Z">
              <w:r>
                <w:rPr>
                  <w:lang w:val="fr-FR" w:eastAsia="zh-CN"/>
                </w:rPr>
                <w:t>Inequality S1-2 (Leaving condition)</w:t>
              </w:r>
            </w:ins>
          </w:p>
          <w:p w14:paraId="25B06B8E" w14:textId="77777777" w:rsidR="00F82955" w:rsidRDefault="00F82955">
            <w:pPr>
              <w:pStyle w:val="TAL"/>
              <w:rPr>
                <w:ins w:id="14126" w:author="4565" w:date="2022-09-14T15:41:00Z"/>
                <w:lang w:val="fr-FR" w:eastAsia="zh-CN"/>
              </w:rPr>
            </w:pPr>
            <w:ins w:id="14127" w:author="4565" w:date="2022-09-14T15:41:00Z">
              <w:r>
                <w:rPr>
                  <w:lang w:val="fr-FR" w:eastAsia="zh-CN"/>
                </w:rPr>
                <w:t>Ms + Hys &lt; Thresh</w:t>
              </w:r>
            </w:ins>
          </w:p>
        </w:tc>
      </w:tr>
      <w:tr w:rsidR="00F82955" w14:paraId="0DC64C12" w14:textId="77777777" w:rsidTr="00F82955">
        <w:trPr>
          <w:jc w:val="center"/>
          <w:ins w:id="14128" w:author="4565" w:date="2022-09-14T15:4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84ABED" w14:textId="77777777" w:rsidR="00F82955" w:rsidRDefault="00F82955">
            <w:pPr>
              <w:autoSpaceDN/>
              <w:spacing w:after="0"/>
              <w:rPr>
                <w:ins w:id="14129" w:author="4565" w:date="2022-09-14T15:41:00Z"/>
                <w:rFonts w:ascii="Arial" w:hAnsi="Arial"/>
                <w:sz w:val="18"/>
                <w:lang w:val="fr-FR" w:eastAsia="zh-CN"/>
              </w:rPr>
            </w:pPr>
          </w:p>
        </w:tc>
        <w:tc>
          <w:tcPr>
            <w:tcW w:w="1088" w:type="pct"/>
            <w:tcBorders>
              <w:top w:val="single" w:sz="4" w:space="0" w:color="auto"/>
              <w:left w:val="single" w:sz="4" w:space="0" w:color="auto"/>
              <w:bottom w:val="single" w:sz="4" w:space="0" w:color="auto"/>
              <w:right w:val="single" w:sz="4" w:space="0" w:color="auto"/>
            </w:tcBorders>
            <w:vAlign w:val="center"/>
            <w:hideMark/>
          </w:tcPr>
          <w:p w14:paraId="26C4778B" w14:textId="77777777" w:rsidR="00F82955" w:rsidRDefault="00F82955">
            <w:pPr>
              <w:pStyle w:val="TAL"/>
              <w:rPr>
                <w:ins w:id="14130" w:author="4565" w:date="2022-09-14T15:41:00Z"/>
                <w:lang w:val="fr-FR" w:eastAsia="en-US"/>
              </w:rPr>
            </w:pPr>
            <w:ins w:id="14131" w:author="4565" w:date="2022-09-14T15:41:00Z">
              <w:r>
                <w:rPr>
                  <w:lang w:val="fr-FR"/>
                </w:rPr>
                <w:t>EPRE ratio of S-SSS to NR-SS-UE power</w:t>
              </w:r>
            </w:ins>
          </w:p>
        </w:tc>
        <w:tc>
          <w:tcPr>
            <w:tcW w:w="615" w:type="pct"/>
            <w:tcBorders>
              <w:top w:val="single" w:sz="4" w:space="0" w:color="auto"/>
              <w:left w:val="single" w:sz="4" w:space="0" w:color="auto"/>
              <w:bottom w:val="single" w:sz="4" w:space="0" w:color="auto"/>
              <w:right w:val="single" w:sz="4" w:space="0" w:color="auto"/>
            </w:tcBorders>
            <w:vAlign w:val="center"/>
            <w:hideMark/>
          </w:tcPr>
          <w:p w14:paraId="5A2ADE2B" w14:textId="77777777" w:rsidR="00F82955" w:rsidRDefault="00F82955">
            <w:pPr>
              <w:pStyle w:val="TAC"/>
              <w:rPr>
                <w:ins w:id="14132" w:author="4565" w:date="2022-09-14T15:41:00Z"/>
                <w:lang w:val="fr-FR"/>
              </w:rPr>
            </w:pPr>
            <w:ins w:id="14133" w:author="4565" w:date="2022-09-14T15:41:00Z">
              <w:r>
                <w:rPr>
                  <w:lang w:val="fr-FR" w:eastAsia="zh-CN"/>
                </w:rPr>
                <w:t>dB</w:t>
              </w:r>
            </w:ins>
          </w:p>
        </w:tc>
        <w:tc>
          <w:tcPr>
            <w:tcW w:w="1075" w:type="pct"/>
            <w:tcBorders>
              <w:top w:val="single" w:sz="4" w:space="0" w:color="auto"/>
              <w:left w:val="single" w:sz="4" w:space="0" w:color="auto"/>
              <w:bottom w:val="single" w:sz="4" w:space="0" w:color="auto"/>
              <w:right w:val="single" w:sz="4" w:space="0" w:color="auto"/>
            </w:tcBorders>
            <w:vAlign w:val="center"/>
            <w:hideMark/>
          </w:tcPr>
          <w:p w14:paraId="399A0D2F" w14:textId="77777777" w:rsidR="00F82955" w:rsidRDefault="00F82955">
            <w:pPr>
              <w:pStyle w:val="TAC"/>
              <w:rPr>
                <w:ins w:id="14134" w:author="4565" w:date="2022-09-14T15:41:00Z"/>
                <w:lang w:val="fr-FR"/>
              </w:rPr>
            </w:pPr>
            <w:ins w:id="14135" w:author="4565" w:date="2022-09-14T15:41:00Z">
              <w:r>
                <w:rPr>
                  <w:lang w:val="fr-FR" w:eastAsia="zh-CN"/>
                </w:rPr>
                <w:t>0</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F89DB0" w14:textId="77777777" w:rsidR="00F82955" w:rsidRDefault="00F82955">
            <w:pPr>
              <w:autoSpaceDN/>
              <w:spacing w:after="0"/>
              <w:rPr>
                <w:ins w:id="14136" w:author="4565" w:date="2022-09-14T15:41:00Z"/>
                <w:rFonts w:ascii="Arial" w:hAnsi="Arial"/>
                <w:sz w:val="18"/>
                <w:lang w:val="fr-FR" w:eastAsia="zh-CN"/>
              </w:rPr>
            </w:pPr>
          </w:p>
        </w:tc>
      </w:tr>
    </w:tbl>
    <w:p w14:paraId="0B610DEF" w14:textId="77777777" w:rsidR="00F82955" w:rsidRDefault="00F82955" w:rsidP="00F82955">
      <w:pPr>
        <w:rPr>
          <w:ins w:id="14137" w:author="4565" w:date="2022-09-14T15:41:00Z"/>
          <w:lang w:eastAsia="en-US"/>
        </w:rPr>
      </w:pPr>
    </w:p>
    <w:p w14:paraId="25603090" w14:textId="77777777" w:rsidR="00F82955" w:rsidRDefault="00F82955" w:rsidP="00F82955">
      <w:pPr>
        <w:widowControl w:val="0"/>
        <w:jc w:val="center"/>
        <w:rPr>
          <w:ins w:id="14138" w:author="4565" w:date="2022-09-14T15:41:00Z"/>
          <w:rFonts w:ascii="Arial" w:hAnsi="Arial"/>
          <w:b/>
        </w:rPr>
      </w:pPr>
      <w:ins w:id="14139" w:author="4565" w:date="2022-09-14T15:41:00Z">
        <w:r>
          <w:rPr>
            <w:rFonts w:ascii="Arial" w:hAnsi="Arial"/>
            <w:b/>
          </w:rPr>
          <w:t xml:space="preserve">Table </w:t>
        </w:r>
        <w:r>
          <w:rPr>
            <w:rFonts w:ascii="Arial" w:hAnsi="Arial"/>
            <w:b/>
            <w:lang w:eastAsia="zh-CN"/>
          </w:rPr>
          <w:t>12.2.5.2.3.2</w:t>
        </w:r>
        <w:r>
          <w:rPr>
            <w:rFonts w:ascii="Arial" w:hAnsi="Arial"/>
            <w:b/>
          </w:rPr>
          <w:t>-2: Main behaviour</w:t>
        </w:r>
      </w:ins>
    </w:p>
    <w:tbl>
      <w:tblPr>
        <w:tblW w:w="9600" w:type="dxa"/>
        <w:tblLayout w:type="fixed"/>
        <w:tblLook w:val="04A0" w:firstRow="1" w:lastRow="0" w:firstColumn="1" w:lastColumn="0" w:noHBand="0" w:noVBand="1"/>
      </w:tblPr>
      <w:tblGrid>
        <w:gridCol w:w="533"/>
        <w:gridCol w:w="3966"/>
        <w:gridCol w:w="709"/>
        <w:gridCol w:w="2974"/>
        <w:gridCol w:w="568"/>
        <w:gridCol w:w="850"/>
      </w:tblGrid>
      <w:tr w:rsidR="00F82955" w14:paraId="008D4ACA" w14:textId="77777777" w:rsidTr="00F82955">
        <w:trPr>
          <w:ins w:id="14140" w:author="4565" w:date="2022-09-14T15:41:00Z"/>
        </w:trPr>
        <w:tc>
          <w:tcPr>
            <w:tcW w:w="534" w:type="dxa"/>
            <w:tcBorders>
              <w:top w:val="single" w:sz="4" w:space="0" w:color="auto"/>
              <w:left w:val="single" w:sz="4" w:space="0" w:color="auto"/>
              <w:bottom w:val="nil"/>
              <w:right w:val="single" w:sz="4" w:space="0" w:color="auto"/>
            </w:tcBorders>
            <w:hideMark/>
          </w:tcPr>
          <w:p w14:paraId="7633DAA0" w14:textId="77777777" w:rsidR="00F82955" w:rsidRDefault="00F82955">
            <w:pPr>
              <w:widowControl w:val="0"/>
              <w:spacing w:after="0"/>
              <w:jc w:val="center"/>
              <w:rPr>
                <w:ins w:id="14141" w:author="4565" w:date="2022-09-14T15:41:00Z"/>
                <w:rFonts w:ascii="Arial" w:hAnsi="Arial"/>
                <w:b/>
                <w:sz w:val="18"/>
                <w:lang w:val="fr-FR"/>
              </w:rPr>
            </w:pPr>
            <w:ins w:id="14142" w:author="4565" w:date="2022-09-14T15:41:00Z">
              <w:r>
                <w:rPr>
                  <w:rFonts w:ascii="Arial" w:hAnsi="Arial"/>
                  <w:b/>
                  <w:sz w:val="18"/>
                  <w:lang w:val="fr-FR"/>
                </w:rPr>
                <w:t>St</w:t>
              </w:r>
            </w:ins>
          </w:p>
        </w:tc>
        <w:tc>
          <w:tcPr>
            <w:tcW w:w="3969" w:type="dxa"/>
            <w:tcBorders>
              <w:top w:val="single" w:sz="4" w:space="0" w:color="auto"/>
              <w:left w:val="single" w:sz="4" w:space="0" w:color="auto"/>
              <w:bottom w:val="nil"/>
              <w:right w:val="single" w:sz="4" w:space="0" w:color="auto"/>
            </w:tcBorders>
            <w:hideMark/>
          </w:tcPr>
          <w:p w14:paraId="3E5735EB" w14:textId="77777777" w:rsidR="00F82955" w:rsidRDefault="00F82955">
            <w:pPr>
              <w:widowControl w:val="0"/>
              <w:spacing w:after="0"/>
              <w:jc w:val="center"/>
              <w:rPr>
                <w:ins w:id="14143" w:author="4565" w:date="2022-09-14T15:41:00Z"/>
                <w:rFonts w:ascii="Arial" w:hAnsi="Arial"/>
                <w:b/>
                <w:sz w:val="18"/>
                <w:lang w:val="fr-FR"/>
              </w:rPr>
            </w:pPr>
            <w:ins w:id="14144" w:author="4565" w:date="2022-09-14T15:41:00Z">
              <w:r>
                <w:rPr>
                  <w:rFonts w:ascii="Arial" w:hAnsi="Arial"/>
                  <w:b/>
                  <w:sz w:val="18"/>
                  <w:lang w:val="fr-FR"/>
                </w:rPr>
                <w:t>Procedure</w:t>
              </w:r>
            </w:ins>
          </w:p>
        </w:tc>
        <w:tc>
          <w:tcPr>
            <w:tcW w:w="3685" w:type="dxa"/>
            <w:gridSpan w:val="2"/>
            <w:tcBorders>
              <w:top w:val="single" w:sz="4" w:space="0" w:color="auto"/>
              <w:left w:val="single" w:sz="4" w:space="0" w:color="auto"/>
              <w:bottom w:val="nil"/>
              <w:right w:val="single" w:sz="4" w:space="0" w:color="auto"/>
            </w:tcBorders>
            <w:hideMark/>
          </w:tcPr>
          <w:p w14:paraId="32BC53B6" w14:textId="77777777" w:rsidR="00F82955" w:rsidRDefault="00F82955">
            <w:pPr>
              <w:widowControl w:val="0"/>
              <w:spacing w:after="0"/>
              <w:jc w:val="center"/>
              <w:rPr>
                <w:ins w:id="14145" w:author="4565" w:date="2022-09-14T15:41:00Z"/>
                <w:rFonts w:ascii="Arial" w:hAnsi="Arial"/>
                <w:b/>
                <w:sz w:val="18"/>
                <w:lang w:val="fr-FR"/>
              </w:rPr>
            </w:pPr>
            <w:ins w:id="14146" w:author="4565" w:date="2022-09-14T15:41:00Z">
              <w:r>
                <w:rPr>
                  <w:rFonts w:ascii="Arial" w:hAnsi="Arial"/>
                  <w:b/>
                  <w:sz w:val="18"/>
                  <w:lang w:val="fr-FR"/>
                </w:rPr>
                <w:t>Message Sequence</w:t>
              </w:r>
            </w:ins>
          </w:p>
        </w:tc>
        <w:tc>
          <w:tcPr>
            <w:tcW w:w="568" w:type="dxa"/>
            <w:tcBorders>
              <w:top w:val="single" w:sz="4" w:space="0" w:color="auto"/>
              <w:left w:val="single" w:sz="4" w:space="0" w:color="auto"/>
              <w:bottom w:val="nil"/>
              <w:right w:val="single" w:sz="4" w:space="0" w:color="auto"/>
            </w:tcBorders>
            <w:hideMark/>
          </w:tcPr>
          <w:p w14:paraId="7DE430B3" w14:textId="77777777" w:rsidR="00F82955" w:rsidRDefault="00F82955">
            <w:pPr>
              <w:widowControl w:val="0"/>
              <w:spacing w:after="0"/>
              <w:jc w:val="center"/>
              <w:rPr>
                <w:ins w:id="14147" w:author="4565" w:date="2022-09-14T15:41:00Z"/>
                <w:rFonts w:ascii="Arial" w:hAnsi="Arial"/>
                <w:b/>
                <w:sz w:val="18"/>
                <w:lang w:val="fr-FR"/>
              </w:rPr>
            </w:pPr>
            <w:ins w:id="14148" w:author="4565" w:date="2022-09-14T15:41:00Z">
              <w:r>
                <w:rPr>
                  <w:rFonts w:ascii="Arial" w:hAnsi="Arial"/>
                  <w:b/>
                  <w:sz w:val="18"/>
                  <w:lang w:val="fr-FR"/>
                </w:rPr>
                <w:t>TP</w:t>
              </w:r>
            </w:ins>
          </w:p>
        </w:tc>
        <w:tc>
          <w:tcPr>
            <w:tcW w:w="850" w:type="dxa"/>
            <w:tcBorders>
              <w:top w:val="single" w:sz="4" w:space="0" w:color="auto"/>
              <w:left w:val="single" w:sz="4" w:space="0" w:color="auto"/>
              <w:bottom w:val="nil"/>
              <w:right w:val="single" w:sz="4" w:space="0" w:color="auto"/>
            </w:tcBorders>
            <w:hideMark/>
          </w:tcPr>
          <w:p w14:paraId="362D3D16" w14:textId="77777777" w:rsidR="00F82955" w:rsidRDefault="00F82955">
            <w:pPr>
              <w:widowControl w:val="0"/>
              <w:spacing w:after="0"/>
              <w:jc w:val="center"/>
              <w:rPr>
                <w:ins w:id="14149" w:author="4565" w:date="2022-09-14T15:41:00Z"/>
                <w:rFonts w:ascii="Arial" w:hAnsi="Arial"/>
                <w:b/>
                <w:sz w:val="18"/>
                <w:lang w:val="fr-FR"/>
              </w:rPr>
            </w:pPr>
            <w:ins w:id="14150" w:author="4565" w:date="2022-09-14T15:41:00Z">
              <w:r>
                <w:rPr>
                  <w:rFonts w:ascii="Arial" w:hAnsi="Arial"/>
                  <w:b/>
                  <w:sz w:val="18"/>
                  <w:lang w:val="fr-FR"/>
                </w:rPr>
                <w:t>Verdict</w:t>
              </w:r>
            </w:ins>
          </w:p>
        </w:tc>
      </w:tr>
      <w:tr w:rsidR="00F82955" w14:paraId="2CA015DC" w14:textId="77777777" w:rsidTr="00F82955">
        <w:trPr>
          <w:ins w:id="14151" w:author="4565" w:date="2022-09-14T15:41:00Z"/>
        </w:trPr>
        <w:tc>
          <w:tcPr>
            <w:tcW w:w="534" w:type="dxa"/>
            <w:tcBorders>
              <w:top w:val="nil"/>
              <w:left w:val="single" w:sz="4" w:space="0" w:color="auto"/>
              <w:bottom w:val="single" w:sz="4" w:space="0" w:color="auto"/>
              <w:right w:val="single" w:sz="4" w:space="0" w:color="auto"/>
            </w:tcBorders>
          </w:tcPr>
          <w:p w14:paraId="477ADA09" w14:textId="77777777" w:rsidR="00F82955" w:rsidRDefault="00F82955">
            <w:pPr>
              <w:widowControl w:val="0"/>
              <w:spacing w:after="0"/>
              <w:jc w:val="center"/>
              <w:rPr>
                <w:ins w:id="14152" w:author="4565" w:date="2022-09-14T15:41:00Z"/>
                <w:rFonts w:ascii="Arial" w:hAnsi="Arial"/>
                <w:b/>
                <w:sz w:val="18"/>
                <w:lang w:val="fr-FR"/>
              </w:rPr>
            </w:pPr>
          </w:p>
        </w:tc>
        <w:tc>
          <w:tcPr>
            <w:tcW w:w="3969" w:type="dxa"/>
            <w:tcBorders>
              <w:top w:val="nil"/>
              <w:left w:val="single" w:sz="4" w:space="0" w:color="auto"/>
              <w:bottom w:val="single" w:sz="4" w:space="0" w:color="auto"/>
              <w:right w:val="single" w:sz="4" w:space="0" w:color="auto"/>
            </w:tcBorders>
          </w:tcPr>
          <w:p w14:paraId="4F0B5D04" w14:textId="77777777" w:rsidR="00F82955" w:rsidRDefault="00F82955">
            <w:pPr>
              <w:widowControl w:val="0"/>
              <w:spacing w:after="0"/>
              <w:jc w:val="center"/>
              <w:rPr>
                <w:ins w:id="14153" w:author="4565" w:date="2022-09-14T15:41:00Z"/>
                <w:rFonts w:ascii="Arial" w:hAnsi="Arial"/>
                <w:b/>
                <w:sz w:val="18"/>
                <w:lang w:val="fr-FR"/>
              </w:rPr>
            </w:pPr>
          </w:p>
        </w:tc>
        <w:tc>
          <w:tcPr>
            <w:tcW w:w="709" w:type="dxa"/>
            <w:tcBorders>
              <w:top w:val="single" w:sz="4" w:space="0" w:color="auto"/>
              <w:left w:val="single" w:sz="4" w:space="0" w:color="auto"/>
              <w:bottom w:val="single" w:sz="4" w:space="0" w:color="auto"/>
              <w:right w:val="single" w:sz="4" w:space="0" w:color="auto"/>
            </w:tcBorders>
            <w:hideMark/>
          </w:tcPr>
          <w:p w14:paraId="01FC4E47" w14:textId="77777777" w:rsidR="00F82955" w:rsidRDefault="00F82955">
            <w:pPr>
              <w:widowControl w:val="0"/>
              <w:spacing w:after="0"/>
              <w:jc w:val="center"/>
              <w:rPr>
                <w:ins w:id="14154" w:author="4565" w:date="2022-09-14T15:41:00Z"/>
                <w:rFonts w:ascii="Arial" w:hAnsi="Arial"/>
                <w:b/>
                <w:sz w:val="18"/>
                <w:lang w:val="fr-FR"/>
              </w:rPr>
            </w:pPr>
            <w:ins w:id="14155" w:author="4565" w:date="2022-09-14T15:41:00Z">
              <w:r>
                <w:rPr>
                  <w:rFonts w:ascii="Arial" w:hAnsi="Arial"/>
                  <w:b/>
                  <w:sz w:val="18"/>
                  <w:lang w:val="fr-FR"/>
                </w:rPr>
                <w:t>U - S</w:t>
              </w:r>
            </w:ins>
          </w:p>
        </w:tc>
        <w:tc>
          <w:tcPr>
            <w:tcW w:w="2976" w:type="dxa"/>
            <w:tcBorders>
              <w:top w:val="single" w:sz="4" w:space="0" w:color="auto"/>
              <w:left w:val="single" w:sz="4" w:space="0" w:color="auto"/>
              <w:bottom w:val="single" w:sz="4" w:space="0" w:color="auto"/>
              <w:right w:val="single" w:sz="4" w:space="0" w:color="auto"/>
            </w:tcBorders>
            <w:hideMark/>
          </w:tcPr>
          <w:p w14:paraId="4753BBE1" w14:textId="77777777" w:rsidR="00F82955" w:rsidRDefault="00F82955">
            <w:pPr>
              <w:widowControl w:val="0"/>
              <w:spacing w:after="0"/>
              <w:jc w:val="center"/>
              <w:rPr>
                <w:ins w:id="14156" w:author="4565" w:date="2022-09-14T15:41:00Z"/>
                <w:rFonts w:ascii="Arial" w:hAnsi="Arial"/>
                <w:b/>
                <w:sz w:val="18"/>
                <w:lang w:val="fr-FR"/>
              </w:rPr>
            </w:pPr>
            <w:ins w:id="14157" w:author="4565" w:date="2022-09-14T15:41:00Z">
              <w:r>
                <w:rPr>
                  <w:rFonts w:ascii="Arial" w:hAnsi="Arial"/>
                  <w:b/>
                  <w:sz w:val="18"/>
                  <w:lang w:val="fr-FR"/>
                </w:rPr>
                <w:t>Message</w:t>
              </w:r>
            </w:ins>
          </w:p>
        </w:tc>
        <w:tc>
          <w:tcPr>
            <w:tcW w:w="568" w:type="dxa"/>
            <w:tcBorders>
              <w:top w:val="nil"/>
              <w:left w:val="single" w:sz="4" w:space="0" w:color="auto"/>
              <w:bottom w:val="single" w:sz="4" w:space="0" w:color="auto"/>
              <w:right w:val="single" w:sz="4" w:space="0" w:color="auto"/>
            </w:tcBorders>
          </w:tcPr>
          <w:p w14:paraId="725B8885" w14:textId="77777777" w:rsidR="00F82955" w:rsidRDefault="00F82955">
            <w:pPr>
              <w:widowControl w:val="0"/>
              <w:spacing w:after="0"/>
              <w:jc w:val="center"/>
              <w:rPr>
                <w:ins w:id="14158" w:author="4565" w:date="2022-09-14T15:41:00Z"/>
                <w:rFonts w:ascii="Arial" w:hAnsi="Arial"/>
                <w:b/>
                <w:sz w:val="18"/>
                <w:lang w:val="fr-FR"/>
              </w:rPr>
            </w:pPr>
          </w:p>
        </w:tc>
        <w:tc>
          <w:tcPr>
            <w:tcW w:w="850" w:type="dxa"/>
            <w:tcBorders>
              <w:top w:val="nil"/>
              <w:left w:val="single" w:sz="4" w:space="0" w:color="auto"/>
              <w:bottom w:val="single" w:sz="4" w:space="0" w:color="auto"/>
              <w:right w:val="single" w:sz="4" w:space="0" w:color="auto"/>
            </w:tcBorders>
          </w:tcPr>
          <w:p w14:paraId="3C9148BC" w14:textId="77777777" w:rsidR="00F82955" w:rsidRDefault="00F82955">
            <w:pPr>
              <w:widowControl w:val="0"/>
              <w:spacing w:after="0"/>
              <w:jc w:val="center"/>
              <w:rPr>
                <w:ins w:id="14159" w:author="4565" w:date="2022-09-14T15:41:00Z"/>
                <w:rFonts w:ascii="Arial" w:hAnsi="Arial"/>
                <w:b/>
                <w:sz w:val="18"/>
                <w:lang w:val="fr-FR"/>
              </w:rPr>
            </w:pPr>
          </w:p>
        </w:tc>
      </w:tr>
      <w:tr w:rsidR="00F82955" w14:paraId="1DF9E845" w14:textId="77777777" w:rsidTr="00F82955">
        <w:trPr>
          <w:ins w:id="14160" w:author="4565" w:date="2022-09-14T15:41:00Z"/>
        </w:trPr>
        <w:tc>
          <w:tcPr>
            <w:tcW w:w="534" w:type="dxa"/>
            <w:tcBorders>
              <w:top w:val="single" w:sz="4" w:space="0" w:color="auto"/>
              <w:left w:val="single" w:sz="4" w:space="0" w:color="auto"/>
              <w:bottom w:val="single" w:sz="4" w:space="0" w:color="auto"/>
              <w:right w:val="single" w:sz="4" w:space="0" w:color="auto"/>
            </w:tcBorders>
            <w:hideMark/>
          </w:tcPr>
          <w:p w14:paraId="1473704B" w14:textId="77777777" w:rsidR="00F82955" w:rsidRDefault="00F82955">
            <w:pPr>
              <w:widowControl w:val="0"/>
              <w:spacing w:after="0"/>
              <w:jc w:val="center"/>
              <w:rPr>
                <w:ins w:id="14161" w:author="4565" w:date="2022-09-14T15:41:00Z"/>
                <w:rFonts w:ascii="Arial" w:hAnsi="Arial"/>
                <w:sz w:val="18"/>
                <w:lang w:val="fr-FR" w:eastAsia="zh-CN"/>
              </w:rPr>
            </w:pPr>
            <w:ins w:id="14162" w:author="4565" w:date="2022-09-14T15:41:00Z">
              <w:r>
                <w:rPr>
                  <w:rFonts w:ascii="Arial" w:hAnsi="Arial"/>
                  <w:sz w:val="18"/>
                  <w:lang w:val="fr-FR" w:eastAsia="zh-CN"/>
                </w:rPr>
                <w:t>1</w:t>
              </w:r>
            </w:ins>
          </w:p>
        </w:tc>
        <w:tc>
          <w:tcPr>
            <w:tcW w:w="3969" w:type="dxa"/>
            <w:tcBorders>
              <w:top w:val="single" w:sz="4" w:space="0" w:color="auto"/>
              <w:left w:val="single" w:sz="4" w:space="0" w:color="auto"/>
              <w:bottom w:val="single" w:sz="4" w:space="0" w:color="auto"/>
              <w:right w:val="single" w:sz="4" w:space="0" w:color="auto"/>
            </w:tcBorders>
            <w:hideMark/>
          </w:tcPr>
          <w:p w14:paraId="2BA798C8" w14:textId="77777777" w:rsidR="00F82955" w:rsidRDefault="00F82955">
            <w:pPr>
              <w:keepNext/>
              <w:keepLines/>
              <w:spacing w:after="0"/>
              <w:rPr>
                <w:ins w:id="14163" w:author="4565" w:date="2022-09-14T15:41:00Z"/>
                <w:rFonts w:ascii="Arial" w:hAnsi="Arial"/>
                <w:sz w:val="18"/>
                <w:lang w:val="fr-FR" w:eastAsia="zh-CN"/>
              </w:rPr>
            </w:pPr>
            <w:ins w:id="14164" w:author="4565" w:date="2022-09-14T15:41:00Z">
              <w:r>
                <w:rPr>
                  <w:rFonts w:ascii="Arial" w:hAnsi="Arial"/>
                  <w:sz w:val="18"/>
                  <w:lang w:val="fr-FR" w:eastAsia="zh-CN"/>
                </w:rPr>
                <w:t>The NR-SS-UE 1 transmits an RRCReconfigurationSidelink message to configure event S1 triggered measurement reporting.</w:t>
              </w:r>
            </w:ins>
          </w:p>
        </w:tc>
        <w:tc>
          <w:tcPr>
            <w:tcW w:w="709" w:type="dxa"/>
            <w:tcBorders>
              <w:top w:val="single" w:sz="4" w:space="0" w:color="auto"/>
              <w:left w:val="single" w:sz="4" w:space="0" w:color="auto"/>
              <w:bottom w:val="single" w:sz="4" w:space="0" w:color="auto"/>
              <w:right w:val="single" w:sz="4" w:space="0" w:color="auto"/>
            </w:tcBorders>
            <w:hideMark/>
          </w:tcPr>
          <w:p w14:paraId="579CF896" w14:textId="77777777" w:rsidR="00F82955" w:rsidRDefault="00F82955">
            <w:pPr>
              <w:widowControl w:val="0"/>
              <w:spacing w:after="0"/>
              <w:jc w:val="center"/>
              <w:rPr>
                <w:ins w:id="14165" w:author="4565" w:date="2022-09-14T15:41:00Z"/>
                <w:rFonts w:ascii="Arial" w:hAnsi="Arial"/>
                <w:sz w:val="18"/>
                <w:lang w:val="fr-FR" w:eastAsia="zh-CN"/>
              </w:rPr>
            </w:pPr>
            <w:ins w:id="14166" w:author="4565" w:date="2022-09-14T15:41:00Z">
              <w:r>
                <w:rPr>
                  <w:rFonts w:ascii="Arial" w:hAnsi="Arial"/>
                  <w:sz w:val="18"/>
                  <w:lang w:val="fr-FR" w:eastAsia="zh-CN"/>
                </w:rPr>
                <w:t>&lt;--</w:t>
              </w:r>
            </w:ins>
          </w:p>
        </w:tc>
        <w:tc>
          <w:tcPr>
            <w:tcW w:w="2976" w:type="dxa"/>
            <w:tcBorders>
              <w:top w:val="single" w:sz="4" w:space="0" w:color="auto"/>
              <w:left w:val="single" w:sz="4" w:space="0" w:color="auto"/>
              <w:bottom w:val="single" w:sz="4" w:space="0" w:color="auto"/>
              <w:right w:val="single" w:sz="4" w:space="0" w:color="auto"/>
            </w:tcBorders>
            <w:hideMark/>
          </w:tcPr>
          <w:p w14:paraId="3BF97AB8" w14:textId="77777777" w:rsidR="00F82955" w:rsidRDefault="00F82955">
            <w:pPr>
              <w:keepNext/>
              <w:keepLines/>
              <w:spacing w:after="0"/>
              <w:rPr>
                <w:ins w:id="14167" w:author="4565" w:date="2022-09-14T15:41:00Z"/>
                <w:rFonts w:ascii="Arial" w:hAnsi="Arial"/>
                <w:sz w:val="18"/>
                <w:lang w:val="fr-FR" w:eastAsia="zh-CN"/>
              </w:rPr>
            </w:pPr>
            <w:ins w:id="14168" w:author="4565" w:date="2022-09-14T15:41:00Z">
              <w:r>
                <w:rPr>
                  <w:rFonts w:ascii="Arial" w:hAnsi="Arial"/>
                  <w:sz w:val="18"/>
                  <w:lang w:val="fr-FR" w:eastAsia="zh-CN"/>
                </w:rPr>
                <w:t xml:space="preserve">NR PC5 RRC: </w:t>
              </w:r>
              <w:r>
                <w:rPr>
                  <w:rFonts w:ascii="Arial" w:hAnsi="Arial"/>
                  <w:i/>
                  <w:sz w:val="18"/>
                  <w:lang w:val="fr-FR" w:eastAsia="zh-CN"/>
                </w:rPr>
                <w:t>RRCReconfigurationSidelink</w:t>
              </w:r>
            </w:ins>
          </w:p>
        </w:tc>
        <w:tc>
          <w:tcPr>
            <w:tcW w:w="568" w:type="dxa"/>
            <w:tcBorders>
              <w:top w:val="single" w:sz="4" w:space="0" w:color="auto"/>
              <w:left w:val="single" w:sz="4" w:space="0" w:color="auto"/>
              <w:bottom w:val="single" w:sz="4" w:space="0" w:color="auto"/>
              <w:right w:val="single" w:sz="4" w:space="0" w:color="auto"/>
            </w:tcBorders>
            <w:hideMark/>
          </w:tcPr>
          <w:p w14:paraId="6CE5B1B8" w14:textId="77777777" w:rsidR="00F82955" w:rsidRDefault="00F82955">
            <w:pPr>
              <w:widowControl w:val="0"/>
              <w:spacing w:after="0"/>
              <w:jc w:val="center"/>
              <w:rPr>
                <w:ins w:id="14169" w:author="4565" w:date="2022-09-14T15:41:00Z"/>
                <w:rFonts w:ascii="Arial" w:hAnsi="Arial"/>
                <w:sz w:val="18"/>
                <w:lang w:val="fr-FR" w:eastAsia="zh-CN"/>
              </w:rPr>
            </w:pPr>
            <w:ins w:id="14170" w:author="4565" w:date="2022-09-14T15:41: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42DFC79F" w14:textId="77777777" w:rsidR="00F82955" w:rsidRDefault="00F82955">
            <w:pPr>
              <w:widowControl w:val="0"/>
              <w:spacing w:after="0"/>
              <w:jc w:val="center"/>
              <w:rPr>
                <w:ins w:id="14171" w:author="4565" w:date="2022-09-14T15:41:00Z"/>
                <w:rFonts w:ascii="Arial" w:hAnsi="Arial"/>
                <w:sz w:val="18"/>
                <w:lang w:val="fr-FR" w:eastAsia="zh-CN"/>
              </w:rPr>
            </w:pPr>
            <w:ins w:id="14172" w:author="4565" w:date="2022-09-14T15:41:00Z">
              <w:r>
                <w:rPr>
                  <w:rFonts w:ascii="Arial" w:hAnsi="Arial"/>
                  <w:sz w:val="18"/>
                  <w:lang w:val="fr-FR" w:eastAsia="zh-CN"/>
                </w:rPr>
                <w:t>-</w:t>
              </w:r>
            </w:ins>
          </w:p>
        </w:tc>
      </w:tr>
      <w:tr w:rsidR="00F82955" w14:paraId="1724D45D" w14:textId="77777777" w:rsidTr="00F82955">
        <w:trPr>
          <w:ins w:id="14173" w:author="4565" w:date="2022-09-14T15:41:00Z"/>
        </w:trPr>
        <w:tc>
          <w:tcPr>
            <w:tcW w:w="534" w:type="dxa"/>
            <w:tcBorders>
              <w:top w:val="single" w:sz="4" w:space="0" w:color="auto"/>
              <w:left w:val="single" w:sz="4" w:space="0" w:color="auto"/>
              <w:bottom w:val="single" w:sz="4" w:space="0" w:color="auto"/>
              <w:right w:val="single" w:sz="4" w:space="0" w:color="auto"/>
            </w:tcBorders>
            <w:hideMark/>
          </w:tcPr>
          <w:p w14:paraId="175059D0" w14:textId="77777777" w:rsidR="00F82955" w:rsidRDefault="00F82955">
            <w:pPr>
              <w:widowControl w:val="0"/>
              <w:spacing w:after="0"/>
              <w:jc w:val="center"/>
              <w:rPr>
                <w:ins w:id="14174" w:author="4565" w:date="2022-09-14T15:41:00Z"/>
                <w:rFonts w:ascii="Arial" w:hAnsi="Arial"/>
                <w:sz w:val="18"/>
                <w:lang w:val="fr-FR" w:eastAsia="zh-CN"/>
              </w:rPr>
            </w:pPr>
            <w:ins w:id="14175" w:author="4565" w:date="2022-09-14T15:41:00Z">
              <w:r>
                <w:rPr>
                  <w:rFonts w:ascii="Arial" w:hAnsi="Arial"/>
                  <w:sz w:val="18"/>
                  <w:lang w:val="fr-FR" w:eastAsia="zh-CN"/>
                </w:rPr>
                <w:t>2</w:t>
              </w:r>
            </w:ins>
          </w:p>
        </w:tc>
        <w:tc>
          <w:tcPr>
            <w:tcW w:w="3969" w:type="dxa"/>
            <w:tcBorders>
              <w:top w:val="single" w:sz="4" w:space="0" w:color="auto"/>
              <w:left w:val="single" w:sz="4" w:space="0" w:color="auto"/>
              <w:bottom w:val="single" w:sz="4" w:space="0" w:color="auto"/>
              <w:right w:val="single" w:sz="4" w:space="0" w:color="auto"/>
            </w:tcBorders>
            <w:hideMark/>
          </w:tcPr>
          <w:p w14:paraId="009243A1" w14:textId="77777777" w:rsidR="00F82955" w:rsidRDefault="00F82955">
            <w:pPr>
              <w:keepNext/>
              <w:keepLines/>
              <w:spacing w:after="0"/>
              <w:rPr>
                <w:ins w:id="14176" w:author="4565" w:date="2022-09-14T15:41:00Z"/>
                <w:rFonts w:ascii="Arial" w:hAnsi="Arial"/>
                <w:sz w:val="18"/>
                <w:lang w:val="fr-FR" w:eastAsia="zh-CN"/>
              </w:rPr>
            </w:pPr>
            <w:ins w:id="14177" w:author="4565" w:date="2022-09-14T15:41:00Z">
              <w:r>
                <w:rPr>
                  <w:rFonts w:ascii="Arial" w:hAnsi="Arial"/>
                  <w:sz w:val="18"/>
                  <w:lang w:val="fr-FR" w:eastAsia="zh-CN"/>
                </w:rPr>
                <w:t>The UE transmits an RRCReconfigurationCompleteSidelink message</w:t>
              </w:r>
            </w:ins>
          </w:p>
        </w:tc>
        <w:tc>
          <w:tcPr>
            <w:tcW w:w="709" w:type="dxa"/>
            <w:tcBorders>
              <w:top w:val="single" w:sz="4" w:space="0" w:color="auto"/>
              <w:left w:val="single" w:sz="4" w:space="0" w:color="auto"/>
              <w:bottom w:val="single" w:sz="4" w:space="0" w:color="auto"/>
              <w:right w:val="single" w:sz="4" w:space="0" w:color="auto"/>
            </w:tcBorders>
            <w:hideMark/>
          </w:tcPr>
          <w:p w14:paraId="06391A69" w14:textId="77777777" w:rsidR="00F82955" w:rsidRDefault="00F82955">
            <w:pPr>
              <w:widowControl w:val="0"/>
              <w:spacing w:after="0"/>
              <w:jc w:val="center"/>
              <w:rPr>
                <w:ins w:id="14178" w:author="4565" w:date="2022-09-14T15:41:00Z"/>
                <w:rFonts w:ascii="Arial" w:hAnsi="Arial"/>
                <w:sz w:val="18"/>
                <w:lang w:val="fr-FR" w:eastAsia="zh-CN"/>
              </w:rPr>
            </w:pPr>
            <w:ins w:id="14179" w:author="4565" w:date="2022-09-14T15:41: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57B6D3FC" w14:textId="77777777" w:rsidR="00F82955" w:rsidRDefault="00F82955">
            <w:pPr>
              <w:keepNext/>
              <w:keepLines/>
              <w:spacing w:after="0"/>
              <w:rPr>
                <w:ins w:id="14180" w:author="4565" w:date="2022-09-14T15:41:00Z"/>
                <w:rFonts w:ascii="Arial" w:hAnsi="Arial"/>
                <w:sz w:val="18"/>
                <w:lang w:val="fr-FR" w:eastAsia="en-US"/>
              </w:rPr>
            </w:pPr>
            <w:ins w:id="14181" w:author="4565" w:date="2022-09-14T15:41:00Z">
              <w:r>
                <w:rPr>
                  <w:rFonts w:ascii="Arial" w:hAnsi="Arial"/>
                  <w:sz w:val="18"/>
                  <w:lang w:val="fr-FR" w:eastAsia="zh-CN"/>
                </w:rPr>
                <w:t xml:space="preserve">NR RRC: </w:t>
              </w:r>
              <w:r>
                <w:rPr>
                  <w:rFonts w:ascii="Arial" w:hAnsi="Arial"/>
                  <w:i/>
                  <w:sz w:val="18"/>
                  <w:lang w:val="fr-FR" w:eastAsia="zh-CN"/>
                </w:rPr>
                <w:t>RRCReconfigurationComplete</w:t>
              </w:r>
            </w:ins>
          </w:p>
        </w:tc>
        <w:tc>
          <w:tcPr>
            <w:tcW w:w="568" w:type="dxa"/>
            <w:tcBorders>
              <w:top w:val="single" w:sz="4" w:space="0" w:color="auto"/>
              <w:left w:val="single" w:sz="4" w:space="0" w:color="auto"/>
              <w:bottom w:val="single" w:sz="4" w:space="0" w:color="auto"/>
              <w:right w:val="single" w:sz="4" w:space="0" w:color="auto"/>
            </w:tcBorders>
            <w:hideMark/>
          </w:tcPr>
          <w:p w14:paraId="1BEF4578" w14:textId="77777777" w:rsidR="00F82955" w:rsidRDefault="00F82955">
            <w:pPr>
              <w:widowControl w:val="0"/>
              <w:spacing w:after="0"/>
              <w:jc w:val="center"/>
              <w:rPr>
                <w:ins w:id="14182" w:author="4565" w:date="2022-09-14T15:41:00Z"/>
                <w:rFonts w:ascii="Arial" w:hAnsi="Arial"/>
                <w:sz w:val="18"/>
                <w:lang w:val="fr-FR" w:eastAsia="zh-CN"/>
              </w:rPr>
            </w:pPr>
            <w:ins w:id="14183" w:author="4565" w:date="2022-09-14T15:41: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4548DBCB" w14:textId="77777777" w:rsidR="00F82955" w:rsidRDefault="00F82955">
            <w:pPr>
              <w:widowControl w:val="0"/>
              <w:spacing w:after="0"/>
              <w:jc w:val="center"/>
              <w:rPr>
                <w:ins w:id="14184" w:author="4565" w:date="2022-09-14T15:41:00Z"/>
                <w:rFonts w:ascii="Arial" w:hAnsi="Arial"/>
                <w:sz w:val="18"/>
                <w:lang w:val="fr-FR" w:eastAsia="zh-CN"/>
              </w:rPr>
            </w:pPr>
            <w:ins w:id="14185" w:author="4565" w:date="2022-09-14T15:41:00Z">
              <w:r>
                <w:rPr>
                  <w:rFonts w:ascii="Arial" w:hAnsi="Arial"/>
                  <w:sz w:val="18"/>
                  <w:lang w:val="fr-FR" w:eastAsia="zh-CN"/>
                </w:rPr>
                <w:t>-</w:t>
              </w:r>
            </w:ins>
          </w:p>
        </w:tc>
      </w:tr>
      <w:tr w:rsidR="00F82955" w14:paraId="1DEEDFF6" w14:textId="77777777" w:rsidTr="00F82955">
        <w:trPr>
          <w:ins w:id="14186" w:author="4565" w:date="2022-09-14T15:41:00Z"/>
        </w:trPr>
        <w:tc>
          <w:tcPr>
            <w:tcW w:w="534" w:type="dxa"/>
            <w:tcBorders>
              <w:top w:val="single" w:sz="4" w:space="0" w:color="auto"/>
              <w:left w:val="single" w:sz="4" w:space="0" w:color="auto"/>
              <w:bottom w:val="single" w:sz="4" w:space="0" w:color="auto"/>
              <w:right w:val="single" w:sz="4" w:space="0" w:color="auto"/>
            </w:tcBorders>
            <w:hideMark/>
          </w:tcPr>
          <w:p w14:paraId="7AF3B08C" w14:textId="77777777" w:rsidR="00F82955" w:rsidRDefault="00F82955">
            <w:pPr>
              <w:widowControl w:val="0"/>
              <w:spacing w:after="0"/>
              <w:jc w:val="center"/>
              <w:rPr>
                <w:ins w:id="14187" w:author="4565" w:date="2022-09-14T15:41:00Z"/>
                <w:rFonts w:ascii="Arial" w:hAnsi="Arial"/>
                <w:sz w:val="18"/>
                <w:lang w:val="fr-FR" w:eastAsia="zh-CN"/>
              </w:rPr>
            </w:pPr>
            <w:ins w:id="14188" w:author="4565" w:date="2022-09-14T15:41:00Z">
              <w:r>
                <w:rPr>
                  <w:rFonts w:ascii="Arial" w:hAnsi="Arial"/>
                  <w:sz w:val="18"/>
                  <w:lang w:val="fr-FR" w:eastAsia="zh-CN"/>
                </w:rPr>
                <w:t>3</w:t>
              </w:r>
            </w:ins>
          </w:p>
        </w:tc>
        <w:tc>
          <w:tcPr>
            <w:tcW w:w="3969" w:type="dxa"/>
            <w:tcBorders>
              <w:top w:val="single" w:sz="4" w:space="0" w:color="auto"/>
              <w:left w:val="single" w:sz="4" w:space="0" w:color="auto"/>
              <w:bottom w:val="single" w:sz="4" w:space="0" w:color="auto"/>
              <w:right w:val="single" w:sz="4" w:space="0" w:color="auto"/>
            </w:tcBorders>
            <w:hideMark/>
          </w:tcPr>
          <w:p w14:paraId="71C8F6F9" w14:textId="77777777" w:rsidR="00F82955" w:rsidRDefault="00F82955">
            <w:pPr>
              <w:keepNext/>
              <w:keepLines/>
              <w:spacing w:after="0"/>
              <w:rPr>
                <w:ins w:id="14189" w:author="4565" w:date="2022-09-14T15:41:00Z"/>
                <w:rFonts w:ascii="Arial" w:hAnsi="Arial"/>
                <w:sz w:val="18"/>
                <w:lang w:val="fr-FR" w:eastAsia="zh-CN"/>
              </w:rPr>
            </w:pPr>
            <w:ins w:id="14190" w:author="4565" w:date="2022-09-14T15:41:00Z">
              <w:r>
                <w:rPr>
                  <w:rFonts w:ascii="Arial" w:hAnsi="Arial"/>
                  <w:sz w:val="18"/>
                  <w:lang w:val="fr-FR" w:eastAsia="zh-CN"/>
                </w:rPr>
                <w:t>The SS waits for 1 seconds</w:t>
              </w:r>
            </w:ins>
          </w:p>
        </w:tc>
        <w:tc>
          <w:tcPr>
            <w:tcW w:w="709" w:type="dxa"/>
            <w:tcBorders>
              <w:top w:val="single" w:sz="4" w:space="0" w:color="auto"/>
              <w:left w:val="single" w:sz="4" w:space="0" w:color="auto"/>
              <w:bottom w:val="single" w:sz="4" w:space="0" w:color="auto"/>
              <w:right w:val="single" w:sz="4" w:space="0" w:color="auto"/>
            </w:tcBorders>
            <w:hideMark/>
          </w:tcPr>
          <w:p w14:paraId="45B7A212" w14:textId="77777777" w:rsidR="00F82955" w:rsidRDefault="00F82955">
            <w:pPr>
              <w:widowControl w:val="0"/>
              <w:spacing w:after="0"/>
              <w:jc w:val="center"/>
              <w:rPr>
                <w:ins w:id="14191" w:author="4565" w:date="2022-09-14T15:41:00Z"/>
                <w:rFonts w:ascii="Arial" w:hAnsi="Arial"/>
                <w:sz w:val="18"/>
                <w:lang w:val="fr-FR" w:eastAsia="zh-CN"/>
              </w:rPr>
            </w:pPr>
            <w:ins w:id="14192" w:author="4565" w:date="2022-09-14T15:41:00Z">
              <w:r>
                <w:rPr>
                  <w:rFonts w:ascii="Arial" w:hAnsi="Arial"/>
                  <w:sz w:val="18"/>
                  <w:lang w:val="fr-FR"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30D170DF" w14:textId="77777777" w:rsidR="00F82955" w:rsidRDefault="00F82955">
            <w:pPr>
              <w:keepNext/>
              <w:keepLines/>
              <w:spacing w:after="0"/>
              <w:rPr>
                <w:ins w:id="14193" w:author="4565" w:date="2022-09-14T15:41:00Z"/>
                <w:rFonts w:ascii="Arial" w:hAnsi="Arial"/>
                <w:sz w:val="18"/>
                <w:lang w:val="fr-FR" w:eastAsia="zh-CN"/>
              </w:rPr>
            </w:pPr>
            <w:ins w:id="14194" w:author="4565" w:date="2022-09-14T15:41:00Z">
              <w:r>
                <w:rPr>
                  <w:rFonts w:ascii="Arial" w:hAnsi="Arial"/>
                  <w:sz w:val="18"/>
                  <w:lang w:val="fr-FR" w:eastAsia="zh-CN"/>
                </w:rPr>
                <w:t>-</w:t>
              </w:r>
            </w:ins>
          </w:p>
        </w:tc>
        <w:tc>
          <w:tcPr>
            <w:tcW w:w="568" w:type="dxa"/>
            <w:tcBorders>
              <w:top w:val="single" w:sz="4" w:space="0" w:color="auto"/>
              <w:left w:val="single" w:sz="4" w:space="0" w:color="auto"/>
              <w:bottom w:val="single" w:sz="4" w:space="0" w:color="auto"/>
              <w:right w:val="single" w:sz="4" w:space="0" w:color="auto"/>
            </w:tcBorders>
            <w:hideMark/>
          </w:tcPr>
          <w:p w14:paraId="6DE3D6CD" w14:textId="77777777" w:rsidR="00F82955" w:rsidRDefault="00F82955">
            <w:pPr>
              <w:widowControl w:val="0"/>
              <w:spacing w:after="0"/>
              <w:jc w:val="center"/>
              <w:rPr>
                <w:ins w:id="14195" w:author="4565" w:date="2022-09-14T15:41:00Z"/>
                <w:rFonts w:ascii="Arial" w:hAnsi="Arial"/>
                <w:sz w:val="18"/>
                <w:lang w:val="fr-FR" w:eastAsia="zh-CN"/>
              </w:rPr>
            </w:pPr>
            <w:ins w:id="14196" w:author="4565" w:date="2022-09-14T15:41: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58B474BA" w14:textId="77777777" w:rsidR="00F82955" w:rsidRDefault="00F82955">
            <w:pPr>
              <w:widowControl w:val="0"/>
              <w:spacing w:after="0"/>
              <w:jc w:val="center"/>
              <w:rPr>
                <w:ins w:id="14197" w:author="4565" w:date="2022-09-14T15:41:00Z"/>
                <w:rFonts w:ascii="Arial" w:hAnsi="Arial"/>
                <w:sz w:val="18"/>
                <w:lang w:val="fr-FR" w:eastAsia="zh-CN"/>
              </w:rPr>
            </w:pPr>
            <w:ins w:id="14198" w:author="4565" w:date="2022-09-14T15:41:00Z">
              <w:r>
                <w:rPr>
                  <w:rFonts w:ascii="Arial" w:hAnsi="Arial"/>
                  <w:sz w:val="18"/>
                  <w:lang w:val="fr-FR" w:eastAsia="zh-CN"/>
                </w:rPr>
                <w:t>-</w:t>
              </w:r>
            </w:ins>
          </w:p>
        </w:tc>
      </w:tr>
      <w:tr w:rsidR="00F82955" w14:paraId="09118CC7" w14:textId="77777777" w:rsidTr="00F82955">
        <w:trPr>
          <w:ins w:id="14199" w:author="4565" w:date="2022-09-14T15:41:00Z"/>
        </w:trPr>
        <w:tc>
          <w:tcPr>
            <w:tcW w:w="534" w:type="dxa"/>
            <w:tcBorders>
              <w:top w:val="single" w:sz="4" w:space="0" w:color="auto"/>
              <w:left w:val="single" w:sz="4" w:space="0" w:color="auto"/>
              <w:bottom w:val="single" w:sz="4" w:space="0" w:color="auto"/>
              <w:right w:val="single" w:sz="4" w:space="0" w:color="auto"/>
            </w:tcBorders>
            <w:hideMark/>
          </w:tcPr>
          <w:p w14:paraId="7012926B" w14:textId="77777777" w:rsidR="00F82955" w:rsidRDefault="00F82955">
            <w:pPr>
              <w:widowControl w:val="0"/>
              <w:spacing w:after="0"/>
              <w:jc w:val="center"/>
              <w:rPr>
                <w:ins w:id="14200" w:author="4565" w:date="2022-09-14T15:41:00Z"/>
                <w:rFonts w:ascii="Arial" w:hAnsi="Arial"/>
                <w:sz w:val="18"/>
                <w:lang w:val="fr-FR" w:eastAsia="zh-CN"/>
              </w:rPr>
            </w:pPr>
            <w:ins w:id="14201" w:author="4565" w:date="2022-09-14T15:41:00Z">
              <w:r>
                <w:rPr>
                  <w:rFonts w:ascii="Arial" w:hAnsi="Arial"/>
                  <w:sz w:val="18"/>
                  <w:lang w:val="fr-FR" w:eastAsia="zh-CN"/>
                </w:rPr>
                <w:t>4</w:t>
              </w:r>
            </w:ins>
          </w:p>
        </w:tc>
        <w:tc>
          <w:tcPr>
            <w:tcW w:w="3969" w:type="dxa"/>
            <w:tcBorders>
              <w:top w:val="single" w:sz="4" w:space="0" w:color="auto"/>
              <w:left w:val="single" w:sz="4" w:space="0" w:color="auto"/>
              <w:bottom w:val="single" w:sz="4" w:space="0" w:color="auto"/>
              <w:right w:val="single" w:sz="4" w:space="0" w:color="auto"/>
            </w:tcBorders>
            <w:hideMark/>
          </w:tcPr>
          <w:p w14:paraId="1387F99A" w14:textId="77777777" w:rsidR="00F82955" w:rsidRDefault="00F82955">
            <w:pPr>
              <w:keepNext/>
              <w:keepLines/>
              <w:spacing w:after="0"/>
              <w:rPr>
                <w:ins w:id="14202" w:author="4565" w:date="2022-09-14T15:41:00Z"/>
                <w:rFonts w:ascii="Arial" w:hAnsi="Arial"/>
                <w:sz w:val="18"/>
                <w:lang w:val="fr-FR" w:eastAsia="zh-CN"/>
              </w:rPr>
            </w:pPr>
            <w:ins w:id="14203" w:author="4565" w:date="2022-09-14T15:41:00Z">
              <w:r>
                <w:rPr>
                  <w:rFonts w:ascii="Arial" w:hAnsi="Arial"/>
                  <w:sz w:val="18"/>
                  <w:lang w:val="fr-FR" w:eastAsia="zh-CN"/>
                </w:rPr>
                <w:t>Check: Does the UE transmits a MeasurementReportSidelink message to NR-SS-UE 1 in the following 5 seconds?</w:t>
              </w:r>
            </w:ins>
          </w:p>
        </w:tc>
        <w:tc>
          <w:tcPr>
            <w:tcW w:w="709" w:type="dxa"/>
            <w:tcBorders>
              <w:top w:val="single" w:sz="4" w:space="0" w:color="auto"/>
              <w:left w:val="single" w:sz="4" w:space="0" w:color="auto"/>
              <w:bottom w:val="single" w:sz="4" w:space="0" w:color="auto"/>
              <w:right w:val="single" w:sz="4" w:space="0" w:color="auto"/>
            </w:tcBorders>
            <w:hideMark/>
          </w:tcPr>
          <w:p w14:paraId="627F3D9E" w14:textId="77777777" w:rsidR="00F82955" w:rsidRDefault="00F82955">
            <w:pPr>
              <w:widowControl w:val="0"/>
              <w:spacing w:after="0"/>
              <w:jc w:val="center"/>
              <w:rPr>
                <w:ins w:id="14204" w:author="4565" w:date="2022-09-14T15:41:00Z"/>
                <w:rFonts w:ascii="Arial" w:hAnsi="Arial"/>
                <w:sz w:val="18"/>
                <w:lang w:val="fr-FR" w:eastAsia="zh-CN"/>
              </w:rPr>
            </w:pPr>
            <w:ins w:id="14205" w:author="4565" w:date="2022-09-14T15:41:00Z">
              <w:r>
                <w:rPr>
                  <w:rFonts w:ascii="Arial" w:hAnsi="Arial"/>
                  <w:sz w:val="18"/>
                  <w:lang w:val="fr-FR"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466BCAD6" w14:textId="77777777" w:rsidR="00F82955" w:rsidRDefault="00F82955">
            <w:pPr>
              <w:widowControl w:val="0"/>
              <w:spacing w:after="0"/>
              <w:rPr>
                <w:ins w:id="14206" w:author="4565" w:date="2022-09-14T15:41:00Z"/>
                <w:rFonts w:ascii="Arial" w:hAnsi="Arial"/>
                <w:iCs/>
                <w:sz w:val="18"/>
                <w:lang w:val="fr-FR" w:eastAsia="zh-CN"/>
              </w:rPr>
            </w:pPr>
            <w:ins w:id="14207" w:author="4565" w:date="2022-09-14T15:41:00Z">
              <w:r>
                <w:rPr>
                  <w:rFonts w:ascii="Arial" w:hAnsi="Arial"/>
                  <w:sz w:val="18"/>
                  <w:lang w:val="fr-FR" w:eastAsia="zh-CN"/>
                </w:rPr>
                <w:t>-</w:t>
              </w:r>
            </w:ins>
          </w:p>
        </w:tc>
        <w:tc>
          <w:tcPr>
            <w:tcW w:w="568" w:type="dxa"/>
            <w:tcBorders>
              <w:top w:val="single" w:sz="4" w:space="0" w:color="auto"/>
              <w:left w:val="single" w:sz="4" w:space="0" w:color="auto"/>
              <w:bottom w:val="single" w:sz="4" w:space="0" w:color="auto"/>
              <w:right w:val="single" w:sz="4" w:space="0" w:color="auto"/>
            </w:tcBorders>
            <w:hideMark/>
          </w:tcPr>
          <w:p w14:paraId="305157EC" w14:textId="77777777" w:rsidR="00F82955" w:rsidRDefault="00F82955">
            <w:pPr>
              <w:widowControl w:val="0"/>
              <w:spacing w:after="0"/>
              <w:jc w:val="center"/>
              <w:rPr>
                <w:ins w:id="14208" w:author="4565" w:date="2022-09-14T15:41:00Z"/>
                <w:rFonts w:ascii="Arial" w:hAnsi="Arial"/>
                <w:sz w:val="18"/>
                <w:lang w:val="fr-FR" w:eastAsia="zh-CN"/>
              </w:rPr>
            </w:pPr>
            <w:ins w:id="14209" w:author="4565" w:date="2022-09-14T15:41:00Z">
              <w:r>
                <w:rPr>
                  <w:rFonts w:ascii="Arial" w:hAnsi="Arial"/>
                  <w:sz w:val="18"/>
                  <w:lang w:val="fr-FR" w:eastAsia="zh-CN"/>
                </w:rPr>
                <w:t>1</w:t>
              </w:r>
            </w:ins>
          </w:p>
        </w:tc>
        <w:tc>
          <w:tcPr>
            <w:tcW w:w="850" w:type="dxa"/>
            <w:tcBorders>
              <w:top w:val="single" w:sz="4" w:space="0" w:color="auto"/>
              <w:left w:val="single" w:sz="4" w:space="0" w:color="auto"/>
              <w:bottom w:val="single" w:sz="4" w:space="0" w:color="auto"/>
              <w:right w:val="single" w:sz="4" w:space="0" w:color="auto"/>
            </w:tcBorders>
            <w:hideMark/>
          </w:tcPr>
          <w:p w14:paraId="3BA6CCF4" w14:textId="77777777" w:rsidR="00F82955" w:rsidRDefault="00F82955">
            <w:pPr>
              <w:widowControl w:val="0"/>
              <w:spacing w:after="0"/>
              <w:jc w:val="center"/>
              <w:rPr>
                <w:ins w:id="14210" w:author="4565" w:date="2022-09-14T15:41:00Z"/>
                <w:rFonts w:ascii="Arial" w:hAnsi="Arial"/>
                <w:sz w:val="18"/>
                <w:lang w:val="fr-FR" w:eastAsia="zh-CN"/>
              </w:rPr>
            </w:pPr>
            <w:ins w:id="14211" w:author="4565" w:date="2022-09-14T15:41:00Z">
              <w:r>
                <w:rPr>
                  <w:rFonts w:ascii="Arial" w:hAnsi="Arial"/>
                  <w:sz w:val="18"/>
                  <w:lang w:val="fr-FR" w:eastAsia="zh-CN"/>
                </w:rPr>
                <w:t>F</w:t>
              </w:r>
            </w:ins>
          </w:p>
        </w:tc>
      </w:tr>
      <w:tr w:rsidR="00F82955" w14:paraId="0B20D710" w14:textId="77777777" w:rsidTr="00F82955">
        <w:trPr>
          <w:ins w:id="14212" w:author="4565" w:date="2022-09-14T15:41:00Z"/>
        </w:trPr>
        <w:tc>
          <w:tcPr>
            <w:tcW w:w="534" w:type="dxa"/>
            <w:tcBorders>
              <w:top w:val="single" w:sz="4" w:space="0" w:color="auto"/>
              <w:left w:val="single" w:sz="4" w:space="0" w:color="auto"/>
              <w:bottom w:val="single" w:sz="4" w:space="0" w:color="auto"/>
              <w:right w:val="single" w:sz="4" w:space="0" w:color="auto"/>
            </w:tcBorders>
            <w:hideMark/>
          </w:tcPr>
          <w:p w14:paraId="0152637F" w14:textId="77777777" w:rsidR="00F82955" w:rsidRDefault="00F82955">
            <w:pPr>
              <w:widowControl w:val="0"/>
              <w:spacing w:after="0"/>
              <w:jc w:val="center"/>
              <w:rPr>
                <w:ins w:id="14213" w:author="4565" w:date="2022-09-14T15:41:00Z"/>
                <w:rFonts w:ascii="Arial" w:hAnsi="Arial"/>
                <w:sz w:val="18"/>
                <w:lang w:val="fr-FR" w:eastAsia="zh-CN"/>
              </w:rPr>
            </w:pPr>
            <w:ins w:id="14214" w:author="4565" w:date="2022-09-14T15:41:00Z">
              <w:r>
                <w:rPr>
                  <w:rFonts w:ascii="Arial" w:hAnsi="Arial"/>
                  <w:sz w:val="18"/>
                  <w:lang w:val="fr-FR" w:eastAsia="zh-CN"/>
                </w:rPr>
                <w:t>5</w:t>
              </w:r>
            </w:ins>
          </w:p>
        </w:tc>
        <w:tc>
          <w:tcPr>
            <w:tcW w:w="3969" w:type="dxa"/>
            <w:tcBorders>
              <w:top w:val="single" w:sz="4" w:space="0" w:color="auto"/>
              <w:left w:val="single" w:sz="4" w:space="0" w:color="auto"/>
              <w:bottom w:val="single" w:sz="4" w:space="0" w:color="auto"/>
              <w:right w:val="single" w:sz="4" w:space="0" w:color="auto"/>
            </w:tcBorders>
            <w:hideMark/>
          </w:tcPr>
          <w:p w14:paraId="50BFB143" w14:textId="77777777" w:rsidR="00F82955" w:rsidRDefault="00F82955">
            <w:pPr>
              <w:keepNext/>
              <w:keepLines/>
              <w:spacing w:after="0"/>
              <w:rPr>
                <w:ins w:id="14215" w:author="4565" w:date="2022-09-14T15:41:00Z"/>
                <w:rFonts w:ascii="Arial" w:hAnsi="Arial"/>
                <w:sz w:val="18"/>
                <w:lang w:val="fr-FR" w:eastAsia="zh-CN"/>
              </w:rPr>
            </w:pPr>
            <w:ins w:id="14216" w:author="4565" w:date="2022-09-14T15:41:00Z">
              <w:r>
                <w:rPr>
                  <w:rFonts w:ascii="Arial" w:hAnsi="Arial"/>
                  <w:sz w:val="18"/>
                  <w:lang w:val="fr-FR" w:eastAsia="zh-CN"/>
                </w:rPr>
                <w:t>The SS re-adjusts the NR-SS-UE power level according to row "T1" in Table 12.2.5.2.3.2-1.</w:t>
              </w:r>
            </w:ins>
          </w:p>
        </w:tc>
        <w:tc>
          <w:tcPr>
            <w:tcW w:w="709" w:type="dxa"/>
            <w:tcBorders>
              <w:top w:val="single" w:sz="4" w:space="0" w:color="auto"/>
              <w:left w:val="single" w:sz="4" w:space="0" w:color="auto"/>
              <w:bottom w:val="single" w:sz="4" w:space="0" w:color="auto"/>
              <w:right w:val="single" w:sz="4" w:space="0" w:color="auto"/>
            </w:tcBorders>
            <w:hideMark/>
          </w:tcPr>
          <w:p w14:paraId="65004509" w14:textId="77777777" w:rsidR="00F82955" w:rsidRDefault="00F82955">
            <w:pPr>
              <w:widowControl w:val="0"/>
              <w:spacing w:after="0"/>
              <w:jc w:val="center"/>
              <w:rPr>
                <w:ins w:id="14217" w:author="4565" w:date="2022-09-14T15:41:00Z"/>
                <w:rFonts w:ascii="Arial" w:hAnsi="Arial"/>
                <w:sz w:val="18"/>
                <w:lang w:val="fr-FR" w:eastAsia="zh-CN"/>
              </w:rPr>
            </w:pPr>
            <w:ins w:id="14218" w:author="4565" w:date="2022-09-14T15:41:00Z">
              <w:r>
                <w:rPr>
                  <w:rFonts w:ascii="Arial" w:hAnsi="Arial"/>
                  <w:sz w:val="18"/>
                  <w:lang w:val="fr-FR"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56654C93" w14:textId="77777777" w:rsidR="00F82955" w:rsidRDefault="00F82955">
            <w:pPr>
              <w:widowControl w:val="0"/>
              <w:spacing w:after="0"/>
              <w:rPr>
                <w:ins w:id="14219" w:author="4565" w:date="2022-09-14T15:41:00Z"/>
                <w:rFonts w:ascii="Arial" w:hAnsi="Arial"/>
                <w:sz w:val="18"/>
                <w:lang w:val="fr-FR" w:eastAsia="zh-CN"/>
              </w:rPr>
            </w:pPr>
            <w:ins w:id="14220" w:author="4565" w:date="2022-09-14T15:41:00Z">
              <w:r>
                <w:rPr>
                  <w:rFonts w:ascii="Arial" w:hAnsi="Arial"/>
                  <w:sz w:val="18"/>
                  <w:lang w:val="fr-FR" w:eastAsia="zh-CN"/>
                </w:rPr>
                <w:t>-</w:t>
              </w:r>
            </w:ins>
          </w:p>
        </w:tc>
        <w:tc>
          <w:tcPr>
            <w:tcW w:w="568" w:type="dxa"/>
            <w:tcBorders>
              <w:top w:val="single" w:sz="4" w:space="0" w:color="auto"/>
              <w:left w:val="single" w:sz="4" w:space="0" w:color="auto"/>
              <w:bottom w:val="single" w:sz="4" w:space="0" w:color="auto"/>
              <w:right w:val="single" w:sz="4" w:space="0" w:color="auto"/>
            </w:tcBorders>
            <w:hideMark/>
          </w:tcPr>
          <w:p w14:paraId="0737893C" w14:textId="77777777" w:rsidR="00F82955" w:rsidRDefault="00F82955">
            <w:pPr>
              <w:widowControl w:val="0"/>
              <w:spacing w:after="0"/>
              <w:jc w:val="center"/>
              <w:rPr>
                <w:ins w:id="14221" w:author="4565" w:date="2022-09-14T15:41:00Z"/>
                <w:rFonts w:ascii="Arial" w:hAnsi="Arial"/>
                <w:sz w:val="18"/>
                <w:lang w:val="fr-FR" w:eastAsia="zh-CN"/>
              </w:rPr>
            </w:pPr>
            <w:ins w:id="14222" w:author="4565" w:date="2022-09-14T15:41: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78987080" w14:textId="77777777" w:rsidR="00F82955" w:rsidRDefault="00F82955">
            <w:pPr>
              <w:widowControl w:val="0"/>
              <w:spacing w:after="0"/>
              <w:jc w:val="center"/>
              <w:rPr>
                <w:ins w:id="14223" w:author="4565" w:date="2022-09-14T15:41:00Z"/>
                <w:rFonts w:ascii="Arial" w:hAnsi="Arial"/>
                <w:sz w:val="18"/>
                <w:lang w:val="fr-FR" w:eastAsia="zh-CN"/>
              </w:rPr>
            </w:pPr>
            <w:ins w:id="14224" w:author="4565" w:date="2022-09-14T15:41:00Z">
              <w:r>
                <w:rPr>
                  <w:rFonts w:ascii="Arial" w:hAnsi="Arial"/>
                  <w:sz w:val="18"/>
                  <w:lang w:val="fr-FR" w:eastAsia="zh-CN"/>
                </w:rPr>
                <w:t>-</w:t>
              </w:r>
            </w:ins>
          </w:p>
        </w:tc>
      </w:tr>
      <w:tr w:rsidR="00F82955" w14:paraId="2931D82C" w14:textId="77777777" w:rsidTr="00F82955">
        <w:trPr>
          <w:ins w:id="14225" w:author="4565" w:date="2022-09-14T15:41:00Z"/>
        </w:trPr>
        <w:tc>
          <w:tcPr>
            <w:tcW w:w="534" w:type="dxa"/>
            <w:tcBorders>
              <w:top w:val="single" w:sz="4" w:space="0" w:color="auto"/>
              <w:left w:val="single" w:sz="4" w:space="0" w:color="auto"/>
              <w:bottom w:val="single" w:sz="4" w:space="0" w:color="auto"/>
              <w:right w:val="single" w:sz="4" w:space="0" w:color="auto"/>
            </w:tcBorders>
            <w:hideMark/>
          </w:tcPr>
          <w:p w14:paraId="05E73E55" w14:textId="77777777" w:rsidR="00F82955" w:rsidRDefault="00F82955">
            <w:pPr>
              <w:widowControl w:val="0"/>
              <w:spacing w:after="0"/>
              <w:jc w:val="center"/>
              <w:rPr>
                <w:ins w:id="14226" w:author="4565" w:date="2022-09-14T15:41:00Z"/>
                <w:rFonts w:ascii="Arial" w:hAnsi="Arial"/>
                <w:sz w:val="18"/>
                <w:lang w:val="fr-FR" w:eastAsia="zh-CN"/>
              </w:rPr>
            </w:pPr>
            <w:ins w:id="14227" w:author="4565" w:date="2022-09-14T15:41:00Z">
              <w:r>
                <w:rPr>
                  <w:rFonts w:ascii="Arial" w:hAnsi="Arial"/>
                  <w:sz w:val="18"/>
                  <w:lang w:val="fr-FR" w:eastAsia="zh-CN"/>
                </w:rPr>
                <w:t>6</w:t>
              </w:r>
            </w:ins>
          </w:p>
        </w:tc>
        <w:tc>
          <w:tcPr>
            <w:tcW w:w="3969" w:type="dxa"/>
            <w:tcBorders>
              <w:top w:val="single" w:sz="4" w:space="0" w:color="auto"/>
              <w:left w:val="single" w:sz="4" w:space="0" w:color="auto"/>
              <w:bottom w:val="single" w:sz="4" w:space="0" w:color="auto"/>
              <w:right w:val="single" w:sz="4" w:space="0" w:color="auto"/>
            </w:tcBorders>
            <w:hideMark/>
          </w:tcPr>
          <w:p w14:paraId="134EFB3A" w14:textId="77777777" w:rsidR="00F82955" w:rsidRDefault="00F82955">
            <w:pPr>
              <w:keepNext/>
              <w:keepLines/>
              <w:spacing w:after="0"/>
              <w:rPr>
                <w:ins w:id="14228" w:author="4565" w:date="2022-09-14T15:41:00Z"/>
                <w:rFonts w:ascii="Arial" w:hAnsi="Arial"/>
                <w:sz w:val="18"/>
                <w:lang w:val="fr-FR" w:eastAsia="zh-CN"/>
              </w:rPr>
            </w:pPr>
            <w:ins w:id="14229" w:author="4565" w:date="2022-09-14T15:41:00Z">
              <w:r>
                <w:rPr>
                  <w:rFonts w:ascii="Arial" w:hAnsi="Arial"/>
                  <w:sz w:val="18"/>
                  <w:lang w:val="fr-FR" w:eastAsia="zh-CN"/>
                </w:rPr>
                <w:t>The SS waits for 1 seconds</w:t>
              </w:r>
            </w:ins>
          </w:p>
        </w:tc>
        <w:tc>
          <w:tcPr>
            <w:tcW w:w="709" w:type="dxa"/>
            <w:tcBorders>
              <w:top w:val="single" w:sz="4" w:space="0" w:color="auto"/>
              <w:left w:val="single" w:sz="4" w:space="0" w:color="auto"/>
              <w:bottom w:val="single" w:sz="4" w:space="0" w:color="auto"/>
              <w:right w:val="single" w:sz="4" w:space="0" w:color="auto"/>
            </w:tcBorders>
          </w:tcPr>
          <w:p w14:paraId="5808AA53" w14:textId="77777777" w:rsidR="00F82955" w:rsidRDefault="00F82955">
            <w:pPr>
              <w:widowControl w:val="0"/>
              <w:spacing w:after="0"/>
              <w:jc w:val="center"/>
              <w:rPr>
                <w:ins w:id="14230" w:author="4565" w:date="2022-09-14T15:41:00Z"/>
                <w:rFonts w:ascii="Arial" w:hAnsi="Arial"/>
                <w:sz w:val="18"/>
                <w:lang w:val="fr-FR" w:eastAsia="zh-CN"/>
              </w:rPr>
            </w:pPr>
          </w:p>
        </w:tc>
        <w:tc>
          <w:tcPr>
            <w:tcW w:w="2976" w:type="dxa"/>
            <w:tcBorders>
              <w:top w:val="single" w:sz="4" w:space="0" w:color="auto"/>
              <w:left w:val="single" w:sz="4" w:space="0" w:color="auto"/>
              <w:bottom w:val="single" w:sz="4" w:space="0" w:color="auto"/>
              <w:right w:val="single" w:sz="4" w:space="0" w:color="auto"/>
            </w:tcBorders>
          </w:tcPr>
          <w:p w14:paraId="5F7B0C37" w14:textId="77777777" w:rsidR="00F82955" w:rsidRDefault="00F82955">
            <w:pPr>
              <w:widowControl w:val="0"/>
              <w:spacing w:after="0"/>
              <w:rPr>
                <w:ins w:id="14231" w:author="4565" w:date="2022-09-14T15:41:00Z"/>
                <w:rFonts w:ascii="Arial" w:hAnsi="Arial"/>
                <w:sz w:val="18"/>
                <w:lang w:val="fr-FR" w:eastAsia="zh-CN"/>
              </w:rPr>
            </w:pPr>
          </w:p>
        </w:tc>
        <w:tc>
          <w:tcPr>
            <w:tcW w:w="568" w:type="dxa"/>
            <w:tcBorders>
              <w:top w:val="single" w:sz="4" w:space="0" w:color="auto"/>
              <w:left w:val="single" w:sz="4" w:space="0" w:color="auto"/>
              <w:bottom w:val="single" w:sz="4" w:space="0" w:color="auto"/>
              <w:right w:val="single" w:sz="4" w:space="0" w:color="auto"/>
            </w:tcBorders>
          </w:tcPr>
          <w:p w14:paraId="0E908090" w14:textId="77777777" w:rsidR="00F82955" w:rsidRDefault="00F82955">
            <w:pPr>
              <w:widowControl w:val="0"/>
              <w:spacing w:after="0"/>
              <w:jc w:val="center"/>
              <w:rPr>
                <w:ins w:id="14232" w:author="4565" w:date="2022-09-14T15:41:00Z"/>
                <w:rFonts w:ascii="Arial" w:hAnsi="Arial"/>
                <w:sz w:val="18"/>
                <w:lang w:val="fr-FR" w:eastAsia="zh-CN"/>
              </w:rPr>
            </w:pPr>
          </w:p>
        </w:tc>
        <w:tc>
          <w:tcPr>
            <w:tcW w:w="850" w:type="dxa"/>
            <w:tcBorders>
              <w:top w:val="single" w:sz="4" w:space="0" w:color="auto"/>
              <w:left w:val="single" w:sz="4" w:space="0" w:color="auto"/>
              <w:bottom w:val="single" w:sz="4" w:space="0" w:color="auto"/>
              <w:right w:val="single" w:sz="4" w:space="0" w:color="auto"/>
            </w:tcBorders>
          </w:tcPr>
          <w:p w14:paraId="58A0BAF9" w14:textId="77777777" w:rsidR="00F82955" w:rsidRDefault="00F82955">
            <w:pPr>
              <w:widowControl w:val="0"/>
              <w:spacing w:after="0"/>
              <w:jc w:val="center"/>
              <w:rPr>
                <w:ins w:id="14233" w:author="4565" w:date="2022-09-14T15:41:00Z"/>
                <w:rFonts w:ascii="Arial" w:hAnsi="Arial"/>
                <w:sz w:val="18"/>
                <w:lang w:val="fr-FR" w:eastAsia="zh-CN"/>
              </w:rPr>
            </w:pPr>
          </w:p>
        </w:tc>
      </w:tr>
      <w:tr w:rsidR="00F82955" w14:paraId="7F88328D" w14:textId="77777777" w:rsidTr="00F82955">
        <w:trPr>
          <w:ins w:id="14234" w:author="4565" w:date="2022-09-14T15:41:00Z"/>
        </w:trPr>
        <w:tc>
          <w:tcPr>
            <w:tcW w:w="534" w:type="dxa"/>
            <w:tcBorders>
              <w:top w:val="single" w:sz="4" w:space="0" w:color="auto"/>
              <w:left w:val="single" w:sz="4" w:space="0" w:color="auto"/>
              <w:bottom w:val="single" w:sz="4" w:space="0" w:color="auto"/>
              <w:right w:val="single" w:sz="4" w:space="0" w:color="auto"/>
            </w:tcBorders>
            <w:hideMark/>
          </w:tcPr>
          <w:p w14:paraId="783ED12B" w14:textId="77777777" w:rsidR="00F82955" w:rsidRDefault="00F82955">
            <w:pPr>
              <w:widowControl w:val="0"/>
              <w:spacing w:after="0"/>
              <w:jc w:val="center"/>
              <w:rPr>
                <w:ins w:id="14235" w:author="4565" w:date="2022-09-14T15:41:00Z"/>
                <w:rFonts w:ascii="Arial" w:hAnsi="Arial"/>
                <w:sz w:val="18"/>
                <w:lang w:val="fr-FR" w:eastAsia="zh-CN"/>
              </w:rPr>
            </w:pPr>
            <w:ins w:id="14236" w:author="4565" w:date="2022-09-14T15:41:00Z">
              <w:r>
                <w:rPr>
                  <w:rFonts w:ascii="Arial" w:hAnsi="Arial"/>
                  <w:sz w:val="18"/>
                  <w:lang w:val="fr-FR" w:eastAsia="zh-CN"/>
                </w:rPr>
                <w:t>7</w:t>
              </w:r>
            </w:ins>
          </w:p>
        </w:tc>
        <w:tc>
          <w:tcPr>
            <w:tcW w:w="3969" w:type="dxa"/>
            <w:tcBorders>
              <w:top w:val="single" w:sz="4" w:space="0" w:color="auto"/>
              <w:left w:val="single" w:sz="4" w:space="0" w:color="auto"/>
              <w:bottom w:val="single" w:sz="4" w:space="0" w:color="auto"/>
              <w:right w:val="single" w:sz="4" w:space="0" w:color="auto"/>
            </w:tcBorders>
            <w:hideMark/>
          </w:tcPr>
          <w:p w14:paraId="1CEB5FE0" w14:textId="77777777" w:rsidR="00F82955" w:rsidRDefault="00F82955">
            <w:pPr>
              <w:keepNext/>
              <w:keepLines/>
              <w:spacing w:after="0"/>
              <w:rPr>
                <w:ins w:id="14237" w:author="4565" w:date="2022-09-14T15:41:00Z"/>
                <w:rFonts w:ascii="Arial" w:hAnsi="Arial"/>
                <w:sz w:val="18"/>
                <w:lang w:val="fr-FR" w:eastAsia="zh-CN"/>
              </w:rPr>
            </w:pPr>
            <w:ins w:id="14238" w:author="4565" w:date="2022-09-14T15:41:00Z">
              <w:r>
                <w:rPr>
                  <w:rFonts w:ascii="Arial" w:hAnsi="Arial"/>
                  <w:sz w:val="18"/>
                  <w:lang w:val="fr-FR" w:eastAsia="zh-CN"/>
                </w:rPr>
                <w:t>Check: Does the UE transmits a MeasurementReportSidelink message to NR-SS-UE 1?</w:t>
              </w:r>
            </w:ins>
          </w:p>
        </w:tc>
        <w:tc>
          <w:tcPr>
            <w:tcW w:w="709" w:type="dxa"/>
            <w:tcBorders>
              <w:top w:val="single" w:sz="4" w:space="0" w:color="auto"/>
              <w:left w:val="single" w:sz="4" w:space="0" w:color="auto"/>
              <w:bottom w:val="single" w:sz="4" w:space="0" w:color="auto"/>
              <w:right w:val="single" w:sz="4" w:space="0" w:color="auto"/>
            </w:tcBorders>
            <w:hideMark/>
          </w:tcPr>
          <w:p w14:paraId="0CC9D498" w14:textId="77777777" w:rsidR="00F82955" w:rsidRDefault="00F82955">
            <w:pPr>
              <w:widowControl w:val="0"/>
              <w:spacing w:after="0"/>
              <w:jc w:val="center"/>
              <w:rPr>
                <w:ins w:id="14239" w:author="4565" w:date="2022-09-14T15:41:00Z"/>
                <w:rFonts w:ascii="Arial" w:hAnsi="Arial"/>
                <w:sz w:val="18"/>
                <w:lang w:val="fr-FR" w:eastAsia="zh-CN"/>
              </w:rPr>
            </w:pPr>
            <w:ins w:id="14240" w:author="4565" w:date="2022-09-14T15:41: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35ED71E2" w14:textId="77777777" w:rsidR="00F82955" w:rsidRDefault="00F82955">
            <w:pPr>
              <w:widowControl w:val="0"/>
              <w:spacing w:after="0"/>
              <w:rPr>
                <w:ins w:id="14241" w:author="4565" w:date="2022-09-14T15:41:00Z"/>
                <w:rFonts w:ascii="Arial" w:hAnsi="Arial"/>
                <w:sz w:val="18"/>
                <w:lang w:val="fr-FR" w:eastAsia="zh-CN"/>
              </w:rPr>
            </w:pPr>
            <w:ins w:id="14242" w:author="4565" w:date="2022-09-14T15:41:00Z">
              <w:r>
                <w:rPr>
                  <w:rFonts w:ascii="Arial" w:hAnsi="Arial"/>
                  <w:sz w:val="18"/>
                  <w:lang w:val="fr-FR" w:eastAsia="zh-CN"/>
                </w:rPr>
                <w:t xml:space="preserve">NR PC5 RRC: </w:t>
              </w:r>
              <w:r>
                <w:rPr>
                  <w:rFonts w:ascii="Arial" w:hAnsi="Arial"/>
                  <w:i/>
                  <w:sz w:val="18"/>
                  <w:lang w:val="fr-FR" w:eastAsia="zh-CN"/>
                </w:rPr>
                <w:t>MeasurementReportSidelink</w:t>
              </w:r>
            </w:ins>
          </w:p>
        </w:tc>
        <w:tc>
          <w:tcPr>
            <w:tcW w:w="568" w:type="dxa"/>
            <w:tcBorders>
              <w:top w:val="single" w:sz="4" w:space="0" w:color="auto"/>
              <w:left w:val="single" w:sz="4" w:space="0" w:color="auto"/>
              <w:bottom w:val="single" w:sz="4" w:space="0" w:color="auto"/>
              <w:right w:val="single" w:sz="4" w:space="0" w:color="auto"/>
            </w:tcBorders>
            <w:hideMark/>
          </w:tcPr>
          <w:p w14:paraId="7136BA73" w14:textId="77777777" w:rsidR="00F82955" w:rsidRDefault="00F82955">
            <w:pPr>
              <w:widowControl w:val="0"/>
              <w:spacing w:after="0"/>
              <w:jc w:val="center"/>
              <w:rPr>
                <w:ins w:id="14243" w:author="4565" w:date="2022-09-14T15:41:00Z"/>
                <w:rFonts w:ascii="Arial" w:hAnsi="Arial"/>
                <w:sz w:val="18"/>
                <w:lang w:val="fr-FR" w:eastAsia="zh-CN"/>
              </w:rPr>
            </w:pPr>
            <w:ins w:id="14244" w:author="4565" w:date="2022-09-14T15:41:00Z">
              <w:r>
                <w:rPr>
                  <w:rFonts w:ascii="Arial" w:hAnsi="Arial"/>
                  <w:sz w:val="18"/>
                  <w:lang w:val="fr-FR"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5B9BB554" w14:textId="77777777" w:rsidR="00F82955" w:rsidRDefault="00F82955">
            <w:pPr>
              <w:widowControl w:val="0"/>
              <w:spacing w:after="0"/>
              <w:jc w:val="center"/>
              <w:rPr>
                <w:ins w:id="14245" w:author="4565" w:date="2022-09-14T15:41:00Z"/>
                <w:rFonts w:ascii="Arial" w:hAnsi="Arial"/>
                <w:sz w:val="18"/>
                <w:lang w:val="fr-FR" w:eastAsia="zh-CN"/>
              </w:rPr>
            </w:pPr>
            <w:ins w:id="14246" w:author="4565" w:date="2022-09-14T15:41:00Z">
              <w:r>
                <w:rPr>
                  <w:rFonts w:ascii="Arial" w:hAnsi="Arial"/>
                  <w:sz w:val="18"/>
                  <w:lang w:val="fr-FR" w:eastAsia="zh-CN"/>
                </w:rPr>
                <w:t>P</w:t>
              </w:r>
            </w:ins>
          </w:p>
        </w:tc>
      </w:tr>
      <w:tr w:rsidR="00F82955" w14:paraId="180F9FE4" w14:textId="77777777" w:rsidTr="00F82955">
        <w:trPr>
          <w:ins w:id="14247" w:author="4565" w:date="2022-09-14T15:41:00Z"/>
        </w:trPr>
        <w:tc>
          <w:tcPr>
            <w:tcW w:w="534" w:type="dxa"/>
            <w:tcBorders>
              <w:top w:val="single" w:sz="4" w:space="0" w:color="auto"/>
              <w:left w:val="single" w:sz="4" w:space="0" w:color="auto"/>
              <w:bottom w:val="single" w:sz="4" w:space="0" w:color="auto"/>
              <w:right w:val="single" w:sz="4" w:space="0" w:color="auto"/>
            </w:tcBorders>
            <w:hideMark/>
          </w:tcPr>
          <w:p w14:paraId="27083FAA" w14:textId="77777777" w:rsidR="00F82955" w:rsidRDefault="00F82955">
            <w:pPr>
              <w:widowControl w:val="0"/>
              <w:spacing w:after="0"/>
              <w:jc w:val="center"/>
              <w:rPr>
                <w:ins w:id="14248" w:author="4565" w:date="2022-09-14T15:41:00Z"/>
                <w:rFonts w:ascii="Arial" w:hAnsi="Arial"/>
                <w:sz w:val="18"/>
                <w:lang w:val="fr-FR" w:eastAsia="zh-CN"/>
              </w:rPr>
            </w:pPr>
            <w:ins w:id="14249" w:author="4565" w:date="2022-09-14T15:41:00Z">
              <w:r>
                <w:rPr>
                  <w:rFonts w:ascii="Arial" w:hAnsi="Arial"/>
                  <w:sz w:val="18"/>
                  <w:lang w:val="fr-FR" w:eastAsia="zh-CN"/>
                </w:rPr>
                <w:t>8</w:t>
              </w:r>
            </w:ins>
          </w:p>
        </w:tc>
        <w:tc>
          <w:tcPr>
            <w:tcW w:w="3969" w:type="dxa"/>
            <w:tcBorders>
              <w:top w:val="single" w:sz="4" w:space="0" w:color="auto"/>
              <w:left w:val="single" w:sz="4" w:space="0" w:color="auto"/>
              <w:bottom w:val="single" w:sz="4" w:space="0" w:color="auto"/>
              <w:right w:val="single" w:sz="4" w:space="0" w:color="auto"/>
            </w:tcBorders>
            <w:hideMark/>
          </w:tcPr>
          <w:p w14:paraId="027F1ABA" w14:textId="77777777" w:rsidR="00F82955" w:rsidRDefault="00F82955">
            <w:pPr>
              <w:keepNext/>
              <w:keepLines/>
              <w:spacing w:after="0"/>
              <w:rPr>
                <w:ins w:id="14250" w:author="4565" w:date="2022-09-14T15:41:00Z"/>
                <w:rFonts w:ascii="Arial" w:hAnsi="Arial"/>
                <w:sz w:val="18"/>
                <w:lang w:val="fr-FR" w:eastAsia="zh-CN"/>
              </w:rPr>
            </w:pPr>
            <w:ins w:id="14251" w:author="4565" w:date="2022-09-14T15:41:00Z">
              <w:r>
                <w:rPr>
                  <w:rFonts w:ascii="Arial" w:hAnsi="Arial"/>
                  <w:sz w:val="18"/>
                  <w:lang w:val="fr-FR" w:eastAsia="zh-CN"/>
                </w:rPr>
                <w:t>The NR-SS-UE 1 transmits an RRCReconfigurationSidelink message to configure event S2 triggered measurement reporting.</w:t>
              </w:r>
            </w:ins>
          </w:p>
        </w:tc>
        <w:tc>
          <w:tcPr>
            <w:tcW w:w="709" w:type="dxa"/>
            <w:tcBorders>
              <w:top w:val="single" w:sz="4" w:space="0" w:color="auto"/>
              <w:left w:val="single" w:sz="4" w:space="0" w:color="auto"/>
              <w:bottom w:val="single" w:sz="4" w:space="0" w:color="auto"/>
              <w:right w:val="single" w:sz="4" w:space="0" w:color="auto"/>
            </w:tcBorders>
            <w:hideMark/>
          </w:tcPr>
          <w:p w14:paraId="61310D5D" w14:textId="77777777" w:rsidR="00F82955" w:rsidRDefault="00F82955">
            <w:pPr>
              <w:widowControl w:val="0"/>
              <w:spacing w:after="0"/>
              <w:jc w:val="center"/>
              <w:rPr>
                <w:ins w:id="14252" w:author="4565" w:date="2022-09-14T15:41:00Z"/>
                <w:rFonts w:ascii="Arial" w:hAnsi="Arial"/>
                <w:sz w:val="18"/>
                <w:lang w:val="fr-FR" w:eastAsia="zh-CN"/>
              </w:rPr>
            </w:pPr>
            <w:ins w:id="14253" w:author="4565" w:date="2022-09-14T15:41:00Z">
              <w:r>
                <w:rPr>
                  <w:rFonts w:ascii="Arial" w:hAnsi="Arial"/>
                  <w:sz w:val="18"/>
                  <w:lang w:val="fr-FR" w:eastAsia="zh-CN"/>
                </w:rPr>
                <w:t>&lt;--</w:t>
              </w:r>
            </w:ins>
          </w:p>
        </w:tc>
        <w:tc>
          <w:tcPr>
            <w:tcW w:w="2976" w:type="dxa"/>
            <w:tcBorders>
              <w:top w:val="single" w:sz="4" w:space="0" w:color="auto"/>
              <w:left w:val="single" w:sz="4" w:space="0" w:color="auto"/>
              <w:bottom w:val="single" w:sz="4" w:space="0" w:color="auto"/>
              <w:right w:val="single" w:sz="4" w:space="0" w:color="auto"/>
            </w:tcBorders>
            <w:hideMark/>
          </w:tcPr>
          <w:p w14:paraId="31DA80AE" w14:textId="77777777" w:rsidR="00F82955" w:rsidRDefault="00F82955">
            <w:pPr>
              <w:widowControl w:val="0"/>
              <w:spacing w:after="0"/>
              <w:rPr>
                <w:ins w:id="14254" w:author="4565" w:date="2022-09-14T15:41:00Z"/>
                <w:rFonts w:ascii="Arial" w:hAnsi="Arial"/>
                <w:sz w:val="18"/>
                <w:lang w:val="fr-FR" w:eastAsia="zh-CN"/>
              </w:rPr>
            </w:pPr>
            <w:ins w:id="14255" w:author="4565" w:date="2022-09-14T15:41:00Z">
              <w:r>
                <w:rPr>
                  <w:rFonts w:ascii="Arial" w:hAnsi="Arial"/>
                  <w:sz w:val="18"/>
                  <w:lang w:val="fr-FR" w:eastAsia="zh-CN"/>
                </w:rPr>
                <w:t xml:space="preserve">NR PC5 RRC: </w:t>
              </w:r>
              <w:r>
                <w:rPr>
                  <w:rFonts w:ascii="Arial" w:hAnsi="Arial"/>
                  <w:i/>
                  <w:sz w:val="18"/>
                  <w:lang w:val="fr-FR" w:eastAsia="zh-CN"/>
                </w:rPr>
                <w:t>RRCReconfigurationSidelink</w:t>
              </w:r>
            </w:ins>
          </w:p>
        </w:tc>
        <w:tc>
          <w:tcPr>
            <w:tcW w:w="568" w:type="dxa"/>
            <w:tcBorders>
              <w:top w:val="single" w:sz="4" w:space="0" w:color="auto"/>
              <w:left w:val="single" w:sz="4" w:space="0" w:color="auto"/>
              <w:bottom w:val="single" w:sz="4" w:space="0" w:color="auto"/>
              <w:right w:val="single" w:sz="4" w:space="0" w:color="auto"/>
            </w:tcBorders>
            <w:hideMark/>
          </w:tcPr>
          <w:p w14:paraId="2687602A" w14:textId="77777777" w:rsidR="00F82955" w:rsidRDefault="00F82955">
            <w:pPr>
              <w:widowControl w:val="0"/>
              <w:spacing w:after="0"/>
              <w:jc w:val="center"/>
              <w:rPr>
                <w:ins w:id="14256" w:author="4565" w:date="2022-09-14T15:41:00Z"/>
                <w:rFonts w:ascii="Arial" w:hAnsi="Arial"/>
                <w:sz w:val="18"/>
                <w:lang w:val="fr-FR" w:eastAsia="zh-CN"/>
              </w:rPr>
            </w:pPr>
            <w:ins w:id="14257" w:author="4565" w:date="2022-09-14T15:41: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3280F3A4" w14:textId="77777777" w:rsidR="00F82955" w:rsidRDefault="00F82955">
            <w:pPr>
              <w:widowControl w:val="0"/>
              <w:spacing w:after="0"/>
              <w:jc w:val="center"/>
              <w:rPr>
                <w:ins w:id="14258" w:author="4565" w:date="2022-09-14T15:41:00Z"/>
                <w:rFonts w:ascii="Arial" w:hAnsi="Arial"/>
                <w:sz w:val="18"/>
                <w:lang w:val="fr-FR" w:eastAsia="zh-CN"/>
              </w:rPr>
            </w:pPr>
            <w:ins w:id="14259" w:author="4565" w:date="2022-09-14T15:41:00Z">
              <w:r>
                <w:rPr>
                  <w:rFonts w:ascii="Arial" w:hAnsi="Arial"/>
                  <w:sz w:val="18"/>
                  <w:lang w:val="fr-FR" w:eastAsia="zh-CN"/>
                </w:rPr>
                <w:t>-</w:t>
              </w:r>
            </w:ins>
          </w:p>
        </w:tc>
      </w:tr>
      <w:tr w:rsidR="00F82955" w14:paraId="34388ABC" w14:textId="77777777" w:rsidTr="00F82955">
        <w:trPr>
          <w:ins w:id="14260" w:author="4565" w:date="2022-09-14T15:41:00Z"/>
        </w:trPr>
        <w:tc>
          <w:tcPr>
            <w:tcW w:w="534" w:type="dxa"/>
            <w:tcBorders>
              <w:top w:val="single" w:sz="4" w:space="0" w:color="auto"/>
              <w:left w:val="single" w:sz="4" w:space="0" w:color="auto"/>
              <w:bottom w:val="single" w:sz="4" w:space="0" w:color="auto"/>
              <w:right w:val="single" w:sz="4" w:space="0" w:color="auto"/>
            </w:tcBorders>
            <w:hideMark/>
          </w:tcPr>
          <w:p w14:paraId="2A75A1FB" w14:textId="77777777" w:rsidR="00F82955" w:rsidRDefault="00F82955">
            <w:pPr>
              <w:widowControl w:val="0"/>
              <w:spacing w:after="0"/>
              <w:jc w:val="center"/>
              <w:rPr>
                <w:ins w:id="14261" w:author="4565" w:date="2022-09-14T15:41:00Z"/>
                <w:rFonts w:ascii="Arial" w:hAnsi="Arial"/>
                <w:sz w:val="18"/>
                <w:lang w:val="fr-FR" w:eastAsia="zh-CN"/>
              </w:rPr>
            </w:pPr>
            <w:ins w:id="14262" w:author="4565" w:date="2022-09-14T15:41:00Z">
              <w:r>
                <w:rPr>
                  <w:rFonts w:ascii="Arial" w:hAnsi="Arial"/>
                  <w:sz w:val="18"/>
                  <w:lang w:val="fr-FR" w:eastAsia="zh-CN"/>
                </w:rPr>
                <w:t>9</w:t>
              </w:r>
            </w:ins>
          </w:p>
        </w:tc>
        <w:tc>
          <w:tcPr>
            <w:tcW w:w="3969" w:type="dxa"/>
            <w:tcBorders>
              <w:top w:val="single" w:sz="4" w:space="0" w:color="auto"/>
              <w:left w:val="single" w:sz="4" w:space="0" w:color="auto"/>
              <w:bottom w:val="single" w:sz="4" w:space="0" w:color="auto"/>
              <w:right w:val="single" w:sz="4" w:space="0" w:color="auto"/>
            </w:tcBorders>
            <w:hideMark/>
          </w:tcPr>
          <w:p w14:paraId="7DD3DDD7" w14:textId="77777777" w:rsidR="00F82955" w:rsidRDefault="00F82955">
            <w:pPr>
              <w:keepNext/>
              <w:keepLines/>
              <w:spacing w:after="0"/>
              <w:rPr>
                <w:ins w:id="14263" w:author="4565" w:date="2022-09-14T15:41:00Z"/>
                <w:rFonts w:ascii="Arial" w:hAnsi="Arial"/>
                <w:sz w:val="18"/>
                <w:lang w:val="fr-FR" w:eastAsia="zh-CN"/>
              </w:rPr>
            </w:pPr>
            <w:ins w:id="14264" w:author="4565" w:date="2022-09-14T15:41:00Z">
              <w:r>
                <w:rPr>
                  <w:rFonts w:ascii="Arial" w:hAnsi="Arial"/>
                  <w:sz w:val="18"/>
                  <w:lang w:val="fr-FR" w:eastAsia="zh-CN"/>
                </w:rPr>
                <w:t>The UE transmits an RRCReconfigurationCompleteSidelink message</w:t>
              </w:r>
            </w:ins>
          </w:p>
        </w:tc>
        <w:tc>
          <w:tcPr>
            <w:tcW w:w="709" w:type="dxa"/>
            <w:tcBorders>
              <w:top w:val="single" w:sz="4" w:space="0" w:color="auto"/>
              <w:left w:val="single" w:sz="4" w:space="0" w:color="auto"/>
              <w:bottom w:val="single" w:sz="4" w:space="0" w:color="auto"/>
              <w:right w:val="single" w:sz="4" w:space="0" w:color="auto"/>
            </w:tcBorders>
            <w:hideMark/>
          </w:tcPr>
          <w:p w14:paraId="43F28222" w14:textId="77777777" w:rsidR="00F82955" w:rsidRDefault="00F82955">
            <w:pPr>
              <w:widowControl w:val="0"/>
              <w:spacing w:after="0"/>
              <w:jc w:val="center"/>
              <w:rPr>
                <w:ins w:id="14265" w:author="4565" w:date="2022-09-14T15:41:00Z"/>
                <w:rFonts w:ascii="Arial" w:hAnsi="Arial"/>
                <w:sz w:val="18"/>
                <w:lang w:val="fr-FR" w:eastAsia="zh-CN"/>
              </w:rPr>
            </w:pPr>
            <w:ins w:id="14266" w:author="4565" w:date="2022-09-14T15:41: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49772419" w14:textId="77777777" w:rsidR="00F82955" w:rsidRDefault="00F82955">
            <w:pPr>
              <w:widowControl w:val="0"/>
              <w:spacing w:after="0"/>
              <w:rPr>
                <w:ins w:id="14267" w:author="4565" w:date="2022-09-14T15:41:00Z"/>
                <w:rFonts w:ascii="Arial" w:hAnsi="Arial"/>
                <w:sz w:val="18"/>
                <w:lang w:val="fr-FR" w:eastAsia="zh-CN"/>
              </w:rPr>
            </w:pPr>
            <w:ins w:id="14268" w:author="4565" w:date="2022-09-14T15:41:00Z">
              <w:r>
                <w:rPr>
                  <w:rFonts w:ascii="Arial" w:hAnsi="Arial"/>
                  <w:sz w:val="18"/>
                  <w:lang w:val="fr-FR" w:eastAsia="zh-CN"/>
                </w:rPr>
                <w:t xml:space="preserve">NR RRC: </w:t>
              </w:r>
              <w:r>
                <w:rPr>
                  <w:rFonts w:ascii="Arial" w:hAnsi="Arial"/>
                  <w:i/>
                  <w:sz w:val="18"/>
                  <w:lang w:val="fr-FR" w:eastAsia="zh-CN"/>
                </w:rPr>
                <w:t>RRCReconfigurationComplete</w:t>
              </w:r>
            </w:ins>
          </w:p>
        </w:tc>
        <w:tc>
          <w:tcPr>
            <w:tcW w:w="568" w:type="dxa"/>
            <w:tcBorders>
              <w:top w:val="single" w:sz="4" w:space="0" w:color="auto"/>
              <w:left w:val="single" w:sz="4" w:space="0" w:color="auto"/>
              <w:bottom w:val="single" w:sz="4" w:space="0" w:color="auto"/>
              <w:right w:val="single" w:sz="4" w:space="0" w:color="auto"/>
            </w:tcBorders>
            <w:hideMark/>
          </w:tcPr>
          <w:p w14:paraId="7AB0B370" w14:textId="77777777" w:rsidR="00F82955" w:rsidRDefault="00F82955">
            <w:pPr>
              <w:widowControl w:val="0"/>
              <w:spacing w:after="0"/>
              <w:jc w:val="center"/>
              <w:rPr>
                <w:ins w:id="14269" w:author="4565" w:date="2022-09-14T15:41:00Z"/>
                <w:rFonts w:ascii="Arial" w:hAnsi="Arial"/>
                <w:sz w:val="18"/>
                <w:lang w:val="fr-FR" w:eastAsia="zh-CN"/>
              </w:rPr>
            </w:pPr>
            <w:ins w:id="14270" w:author="4565" w:date="2022-09-14T15:41: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67E0C027" w14:textId="77777777" w:rsidR="00F82955" w:rsidRDefault="00F82955">
            <w:pPr>
              <w:widowControl w:val="0"/>
              <w:spacing w:after="0"/>
              <w:jc w:val="center"/>
              <w:rPr>
                <w:ins w:id="14271" w:author="4565" w:date="2022-09-14T15:41:00Z"/>
                <w:rFonts w:ascii="Arial" w:hAnsi="Arial"/>
                <w:sz w:val="18"/>
                <w:lang w:val="fr-FR" w:eastAsia="zh-CN"/>
              </w:rPr>
            </w:pPr>
            <w:ins w:id="14272" w:author="4565" w:date="2022-09-14T15:41:00Z">
              <w:r>
                <w:rPr>
                  <w:rFonts w:ascii="Arial" w:hAnsi="Arial"/>
                  <w:sz w:val="18"/>
                  <w:lang w:val="fr-FR" w:eastAsia="zh-CN"/>
                </w:rPr>
                <w:t>-</w:t>
              </w:r>
            </w:ins>
          </w:p>
        </w:tc>
      </w:tr>
      <w:tr w:rsidR="00F82955" w14:paraId="2998C583" w14:textId="77777777" w:rsidTr="00F82955">
        <w:trPr>
          <w:ins w:id="14273" w:author="4565" w:date="2022-09-14T15:41:00Z"/>
        </w:trPr>
        <w:tc>
          <w:tcPr>
            <w:tcW w:w="534" w:type="dxa"/>
            <w:tcBorders>
              <w:top w:val="single" w:sz="4" w:space="0" w:color="auto"/>
              <w:left w:val="single" w:sz="4" w:space="0" w:color="auto"/>
              <w:bottom w:val="single" w:sz="4" w:space="0" w:color="auto"/>
              <w:right w:val="single" w:sz="4" w:space="0" w:color="auto"/>
            </w:tcBorders>
            <w:hideMark/>
          </w:tcPr>
          <w:p w14:paraId="782F1DB8" w14:textId="77777777" w:rsidR="00F82955" w:rsidRDefault="00F82955">
            <w:pPr>
              <w:widowControl w:val="0"/>
              <w:spacing w:after="0"/>
              <w:jc w:val="center"/>
              <w:rPr>
                <w:ins w:id="14274" w:author="4565" w:date="2022-09-14T15:41:00Z"/>
                <w:rFonts w:ascii="Arial" w:hAnsi="Arial"/>
                <w:sz w:val="18"/>
                <w:lang w:val="fr-FR" w:eastAsia="zh-CN"/>
              </w:rPr>
            </w:pPr>
            <w:ins w:id="14275" w:author="4565" w:date="2022-09-14T15:41:00Z">
              <w:r>
                <w:rPr>
                  <w:rFonts w:ascii="Arial" w:hAnsi="Arial"/>
                  <w:sz w:val="18"/>
                  <w:lang w:val="fr-FR" w:eastAsia="zh-CN"/>
                </w:rPr>
                <w:t>10</w:t>
              </w:r>
            </w:ins>
          </w:p>
        </w:tc>
        <w:tc>
          <w:tcPr>
            <w:tcW w:w="3969" w:type="dxa"/>
            <w:tcBorders>
              <w:top w:val="single" w:sz="4" w:space="0" w:color="auto"/>
              <w:left w:val="single" w:sz="4" w:space="0" w:color="auto"/>
              <w:bottom w:val="single" w:sz="4" w:space="0" w:color="auto"/>
              <w:right w:val="single" w:sz="4" w:space="0" w:color="auto"/>
            </w:tcBorders>
            <w:hideMark/>
          </w:tcPr>
          <w:p w14:paraId="42940A5D" w14:textId="77777777" w:rsidR="00F82955" w:rsidRDefault="00F82955">
            <w:pPr>
              <w:keepNext/>
              <w:keepLines/>
              <w:spacing w:after="0"/>
              <w:rPr>
                <w:ins w:id="14276" w:author="4565" w:date="2022-09-14T15:41:00Z"/>
                <w:rFonts w:ascii="Arial" w:hAnsi="Arial"/>
                <w:sz w:val="18"/>
                <w:lang w:val="fr-FR" w:eastAsia="zh-CN"/>
              </w:rPr>
            </w:pPr>
            <w:ins w:id="14277" w:author="4565" w:date="2022-09-14T15:41:00Z">
              <w:r>
                <w:rPr>
                  <w:rFonts w:ascii="Arial" w:hAnsi="Arial"/>
                  <w:sz w:val="18"/>
                  <w:lang w:val="fr-FR" w:eastAsia="zh-CN"/>
                </w:rPr>
                <w:t>The SS waits for 1 seconds</w:t>
              </w:r>
            </w:ins>
          </w:p>
        </w:tc>
        <w:tc>
          <w:tcPr>
            <w:tcW w:w="709" w:type="dxa"/>
            <w:tcBorders>
              <w:top w:val="single" w:sz="4" w:space="0" w:color="auto"/>
              <w:left w:val="single" w:sz="4" w:space="0" w:color="auto"/>
              <w:bottom w:val="single" w:sz="4" w:space="0" w:color="auto"/>
              <w:right w:val="single" w:sz="4" w:space="0" w:color="auto"/>
            </w:tcBorders>
            <w:hideMark/>
          </w:tcPr>
          <w:p w14:paraId="445E68A1" w14:textId="77777777" w:rsidR="00F82955" w:rsidRDefault="00F82955">
            <w:pPr>
              <w:widowControl w:val="0"/>
              <w:spacing w:after="0"/>
              <w:jc w:val="center"/>
              <w:rPr>
                <w:ins w:id="14278" w:author="4565" w:date="2022-09-14T15:41:00Z"/>
                <w:rFonts w:ascii="Arial" w:hAnsi="Arial"/>
                <w:sz w:val="18"/>
                <w:lang w:val="fr-FR" w:eastAsia="zh-CN"/>
              </w:rPr>
            </w:pPr>
            <w:ins w:id="14279" w:author="4565" w:date="2022-09-14T15:41:00Z">
              <w:r>
                <w:rPr>
                  <w:rFonts w:ascii="Arial" w:hAnsi="Arial"/>
                  <w:sz w:val="18"/>
                  <w:lang w:val="fr-FR"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74E0AFF8" w14:textId="77777777" w:rsidR="00F82955" w:rsidRDefault="00F82955">
            <w:pPr>
              <w:widowControl w:val="0"/>
              <w:spacing w:after="0"/>
              <w:rPr>
                <w:ins w:id="14280" w:author="4565" w:date="2022-09-14T15:41:00Z"/>
                <w:rFonts w:ascii="Arial" w:hAnsi="Arial"/>
                <w:sz w:val="18"/>
                <w:lang w:val="fr-FR" w:eastAsia="zh-CN"/>
              </w:rPr>
            </w:pPr>
            <w:ins w:id="14281" w:author="4565" w:date="2022-09-14T15:41:00Z">
              <w:r>
                <w:rPr>
                  <w:rFonts w:ascii="Arial" w:hAnsi="Arial"/>
                  <w:sz w:val="18"/>
                  <w:lang w:val="fr-FR" w:eastAsia="zh-CN"/>
                </w:rPr>
                <w:t>-</w:t>
              </w:r>
            </w:ins>
          </w:p>
        </w:tc>
        <w:tc>
          <w:tcPr>
            <w:tcW w:w="568" w:type="dxa"/>
            <w:tcBorders>
              <w:top w:val="single" w:sz="4" w:space="0" w:color="auto"/>
              <w:left w:val="single" w:sz="4" w:space="0" w:color="auto"/>
              <w:bottom w:val="single" w:sz="4" w:space="0" w:color="auto"/>
              <w:right w:val="single" w:sz="4" w:space="0" w:color="auto"/>
            </w:tcBorders>
            <w:hideMark/>
          </w:tcPr>
          <w:p w14:paraId="6ACBA1DF" w14:textId="77777777" w:rsidR="00F82955" w:rsidRDefault="00F82955">
            <w:pPr>
              <w:widowControl w:val="0"/>
              <w:spacing w:after="0"/>
              <w:jc w:val="center"/>
              <w:rPr>
                <w:ins w:id="14282" w:author="4565" w:date="2022-09-14T15:41:00Z"/>
                <w:rFonts w:ascii="Arial" w:hAnsi="Arial"/>
                <w:sz w:val="18"/>
                <w:lang w:val="fr-FR" w:eastAsia="zh-CN"/>
              </w:rPr>
            </w:pPr>
            <w:ins w:id="14283" w:author="4565" w:date="2022-09-14T15:41: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210DCDB1" w14:textId="77777777" w:rsidR="00F82955" w:rsidRDefault="00F82955">
            <w:pPr>
              <w:widowControl w:val="0"/>
              <w:spacing w:after="0"/>
              <w:jc w:val="center"/>
              <w:rPr>
                <w:ins w:id="14284" w:author="4565" w:date="2022-09-14T15:41:00Z"/>
                <w:rFonts w:ascii="Arial" w:hAnsi="Arial"/>
                <w:sz w:val="18"/>
                <w:lang w:val="fr-FR" w:eastAsia="zh-CN"/>
              </w:rPr>
            </w:pPr>
            <w:ins w:id="14285" w:author="4565" w:date="2022-09-14T15:41:00Z">
              <w:r>
                <w:rPr>
                  <w:rFonts w:ascii="Arial" w:hAnsi="Arial"/>
                  <w:sz w:val="18"/>
                  <w:lang w:val="fr-FR" w:eastAsia="zh-CN"/>
                </w:rPr>
                <w:t>-</w:t>
              </w:r>
            </w:ins>
          </w:p>
        </w:tc>
      </w:tr>
      <w:tr w:rsidR="00F82955" w14:paraId="72711F81" w14:textId="77777777" w:rsidTr="00F82955">
        <w:trPr>
          <w:ins w:id="14286" w:author="4565" w:date="2022-09-14T15:41:00Z"/>
        </w:trPr>
        <w:tc>
          <w:tcPr>
            <w:tcW w:w="534" w:type="dxa"/>
            <w:tcBorders>
              <w:top w:val="single" w:sz="4" w:space="0" w:color="auto"/>
              <w:left w:val="single" w:sz="4" w:space="0" w:color="auto"/>
              <w:bottom w:val="single" w:sz="4" w:space="0" w:color="auto"/>
              <w:right w:val="single" w:sz="4" w:space="0" w:color="auto"/>
            </w:tcBorders>
            <w:hideMark/>
          </w:tcPr>
          <w:p w14:paraId="64DDEDA2" w14:textId="77777777" w:rsidR="00F82955" w:rsidRDefault="00F82955">
            <w:pPr>
              <w:widowControl w:val="0"/>
              <w:spacing w:after="0"/>
              <w:jc w:val="center"/>
              <w:rPr>
                <w:ins w:id="14287" w:author="4565" w:date="2022-09-14T15:41:00Z"/>
                <w:rFonts w:ascii="Arial" w:hAnsi="Arial"/>
                <w:sz w:val="18"/>
                <w:lang w:val="fr-FR" w:eastAsia="zh-CN"/>
              </w:rPr>
            </w:pPr>
            <w:ins w:id="14288" w:author="4565" w:date="2022-09-14T15:41:00Z">
              <w:r>
                <w:rPr>
                  <w:rFonts w:ascii="Arial" w:hAnsi="Arial"/>
                  <w:sz w:val="18"/>
                  <w:lang w:val="fr-FR" w:eastAsia="zh-CN"/>
                </w:rPr>
                <w:t>11</w:t>
              </w:r>
            </w:ins>
          </w:p>
        </w:tc>
        <w:tc>
          <w:tcPr>
            <w:tcW w:w="3969" w:type="dxa"/>
            <w:tcBorders>
              <w:top w:val="single" w:sz="4" w:space="0" w:color="auto"/>
              <w:left w:val="single" w:sz="4" w:space="0" w:color="auto"/>
              <w:bottom w:val="single" w:sz="4" w:space="0" w:color="auto"/>
              <w:right w:val="single" w:sz="4" w:space="0" w:color="auto"/>
            </w:tcBorders>
            <w:hideMark/>
          </w:tcPr>
          <w:p w14:paraId="30F23EC9" w14:textId="77777777" w:rsidR="00F82955" w:rsidRDefault="00F82955">
            <w:pPr>
              <w:keepNext/>
              <w:keepLines/>
              <w:spacing w:after="0"/>
              <w:rPr>
                <w:ins w:id="14289" w:author="4565" w:date="2022-09-14T15:41:00Z"/>
                <w:rFonts w:ascii="Arial" w:hAnsi="Arial"/>
                <w:sz w:val="18"/>
                <w:lang w:val="fr-FR" w:eastAsia="zh-CN"/>
              </w:rPr>
            </w:pPr>
            <w:ins w:id="14290" w:author="4565" w:date="2022-09-14T15:41:00Z">
              <w:r>
                <w:rPr>
                  <w:rFonts w:ascii="Arial" w:hAnsi="Arial"/>
                  <w:sz w:val="18"/>
                  <w:lang w:val="fr-FR" w:eastAsia="zh-CN"/>
                </w:rPr>
                <w:t>Check: Does the UE transmits a MeasurementReportSidelink message to NR-SS-UE 1 in the following 5 seconds?</w:t>
              </w:r>
            </w:ins>
          </w:p>
        </w:tc>
        <w:tc>
          <w:tcPr>
            <w:tcW w:w="709" w:type="dxa"/>
            <w:tcBorders>
              <w:top w:val="single" w:sz="4" w:space="0" w:color="auto"/>
              <w:left w:val="single" w:sz="4" w:space="0" w:color="auto"/>
              <w:bottom w:val="single" w:sz="4" w:space="0" w:color="auto"/>
              <w:right w:val="single" w:sz="4" w:space="0" w:color="auto"/>
            </w:tcBorders>
            <w:hideMark/>
          </w:tcPr>
          <w:p w14:paraId="585F842D" w14:textId="77777777" w:rsidR="00F82955" w:rsidRDefault="00F82955">
            <w:pPr>
              <w:widowControl w:val="0"/>
              <w:spacing w:after="0"/>
              <w:jc w:val="center"/>
              <w:rPr>
                <w:ins w:id="14291" w:author="4565" w:date="2022-09-14T15:41:00Z"/>
                <w:rFonts w:ascii="Arial" w:hAnsi="Arial"/>
                <w:sz w:val="18"/>
                <w:lang w:val="fr-FR" w:eastAsia="zh-CN"/>
              </w:rPr>
            </w:pPr>
            <w:ins w:id="14292" w:author="4565" w:date="2022-09-14T15:41:00Z">
              <w:r>
                <w:rPr>
                  <w:rFonts w:ascii="Arial" w:hAnsi="Arial"/>
                  <w:sz w:val="18"/>
                  <w:lang w:val="fr-FR"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635EA669" w14:textId="77777777" w:rsidR="00F82955" w:rsidRDefault="00F82955">
            <w:pPr>
              <w:widowControl w:val="0"/>
              <w:spacing w:after="0"/>
              <w:rPr>
                <w:ins w:id="14293" w:author="4565" w:date="2022-09-14T15:41:00Z"/>
                <w:rFonts w:ascii="Arial" w:hAnsi="Arial"/>
                <w:sz w:val="18"/>
                <w:lang w:val="fr-FR" w:eastAsia="zh-CN"/>
              </w:rPr>
            </w:pPr>
            <w:ins w:id="14294" w:author="4565" w:date="2022-09-14T15:41:00Z">
              <w:r>
                <w:rPr>
                  <w:rFonts w:ascii="Arial" w:hAnsi="Arial"/>
                  <w:sz w:val="18"/>
                  <w:lang w:val="fr-FR" w:eastAsia="zh-CN"/>
                </w:rPr>
                <w:t>-</w:t>
              </w:r>
            </w:ins>
          </w:p>
        </w:tc>
        <w:tc>
          <w:tcPr>
            <w:tcW w:w="568" w:type="dxa"/>
            <w:tcBorders>
              <w:top w:val="single" w:sz="4" w:space="0" w:color="auto"/>
              <w:left w:val="single" w:sz="4" w:space="0" w:color="auto"/>
              <w:bottom w:val="single" w:sz="4" w:space="0" w:color="auto"/>
              <w:right w:val="single" w:sz="4" w:space="0" w:color="auto"/>
            </w:tcBorders>
            <w:hideMark/>
          </w:tcPr>
          <w:p w14:paraId="4122F1D8" w14:textId="77777777" w:rsidR="00F82955" w:rsidRDefault="00F82955">
            <w:pPr>
              <w:widowControl w:val="0"/>
              <w:spacing w:after="0"/>
              <w:jc w:val="center"/>
              <w:rPr>
                <w:ins w:id="14295" w:author="4565" w:date="2022-09-14T15:41:00Z"/>
                <w:rFonts w:ascii="Arial" w:hAnsi="Arial"/>
                <w:sz w:val="18"/>
                <w:lang w:val="fr-FR" w:eastAsia="zh-CN"/>
              </w:rPr>
            </w:pPr>
            <w:ins w:id="14296" w:author="4565" w:date="2022-09-14T15:41:00Z">
              <w:r>
                <w:rPr>
                  <w:rFonts w:ascii="Arial" w:hAnsi="Arial"/>
                  <w:sz w:val="18"/>
                  <w:lang w:val="fr-FR" w:eastAsia="zh-CN"/>
                </w:rPr>
                <w:t>3</w:t>
              </w:r>
            </w:ins>
          </w:p>
        </w:tc>
        <w:tc>
          <w:tcPr>
            <w:tcW w:w="850" w:type="dxa"/>
            <w:tcBorders>
              <w:top w:val="single" w:sz="4" w:space="0" w:color="auto"/>
              <w:left w:val="single" w:sz="4" w:space="0" w:color="auto"/>
              <w:bottom w:val="single" w:sz="4" w:space="0" w:color="auto"/>
              <w:right w:val="single" w:sz="4" w:space="0" w:color="auto"/>
            </w:tcBorders>
            <w:hideMark/>
          </w:tcPr>
          <w:p w14:paraId="74A4D44A" w14:textId="77777777" w:rsidR="00F82955" w:rsidRDefault="00F82955">
            <w:pPr>
              <w:widowControl w:val="0"/>
              <w:spacing w:after="0"/>
              <w:jc w:val="center"/>
              <w:rPr>
                <w:ins w:id="14297" w:author="4565" w:date="2022-09-14T15:41:00Z"/>
                <w:rFonts w:ascii="Arial" w:hAnsi="Arial"/>
                <w:sz w:val="18"/>
                <w:lang w:val="fr-FR" w:eastAsia="zh-CN"/>
              </w:rPr>
            </w:pPr>
            <w:ins w:id="14298" w:author="4565" w:date="2022-09-14T15:41:00Z">
              <w:r>
                <w:rPr>
                  <w:rFonts w:ascii="Arial" w:hAnsi="Arial"/>
                  <w:sz w:val="18"/>
                  <w:lang w:val="fr-FR" w:eastAsia="zh-CN"/>
                </w:rPr>
                <w:t>F</w:t>
              </w:r>
            </w:ins>
          </w:p>
        </w:tc>
      </w:tr>
      <w:tr w:rsidR="00F82955" w14:paraId="4760A542" w14:textId="77777777" w:rsidTr="00F82955">
        <w:trPr>
          <w:ins w:id="14299" w:author="4565" w:date="2022-09-14T15:41:00Z"/>
        </w:trPr>
        <w:tc>
          <w:tcPr>
            <w:tcW w:w="534" w:type="dxa"/>
            <w:tcBorders>
              <w:top w:val="single" w:sz="4" w:space="0" w:color="auto"/>
              <w:left w:val="single" w:sz="4" w:space="0" w:color="auto"/>
              <w:bottom w:val="single" w:sz="4" w:space="0" w:color="auto"/>
              <w:right w:val="single" w:sz="4" w:space="0" w:color="auto"/>
            </w:tcBorders>
            <w:hideMark/>
          </w:tcPr>
          <w:p w14:paraId="78D2852E" w14:textId="77777777" w:rsidR="00F82955" w:rsidRDefault="00F82955">
            <w:pPr>
              <w:widowControl w:val="0"/>
              <w:spacing w:after="0"/>
              <w:jc w:val="center"/>
              <w:rPr>
                <w:ins w:id="14300" w:author="4565" w:date="2022-09-14T15:41:00Z"/>
                <w:rFonts w:ascii="Arial" w:hAnsi="Arial"/>
                <w:sz w:val="18"/>
                <w:lang w:val="fr-FR" w:eastAsia="zh-CN"/>
              </w:rPr>
            </w:pPr>
            <w:ins w:id="14301" w:author="4565" w:date="2022-09-14T15:41:00Z">
              <w:r>
                <w:rPr>
                  <w:rFonts w:ascii="Arial" w:hAnsi="Arial"/>
                  <w:sz w:val="18"/>
                  <w:lang w:val="fr-FR" w:eastAsia="zh-CN"/>
                </w:rPr>
                <w:t>12</w:t>
              </w:r>
            </w:ins>
          </w:p>
        </w:tc>
        <w:tc>
          <w:tcPr>
            <w:tcW w:w="3969" w:type="dxa"/>
            <w:tcBorders>
              <w:top w:val="single" w:sz="4" w:space="0" w:color="auto"/>
              <w:left w:val="single" w:sz="4" w:space="0" w:color="auto"/>
              <w:bottom w:val="single" w:sz="4" w:space="0" w:color="auto"/>
              <w:right w:val="single" w:sz="4" w:space="0" w:color="auto"/>
            </w:tcBorders>
            <w:hideMark/>
          </w:tcPr>
          <w:p w14:paraId="3F4C3683" w14:textId="77777777" w:rsidR="00F82955" w:rsidRDefault="00F82955">
            <w:pPr>
              <w:keepNext/>
              <w:keepLines/>
              <w:spacing w:after="0"/>
              <w:rPr>
                <w:ins w:id="14302" w:author="4565" w:date="2022-09-14T15:41:00Z"/>
                <w:rFonts w:ascii="Arial" w:hAnsi="Arial"/>
                <w:sz w:val="18"/>
                <w:lang w:val="fr-FR" w:eastAsia="zh-CN"/>
              </w:rPr>
            </w:pPr>
            <w:ins w:id="14303" w:author="4565" w:date="2022-09-14T15:41:00Z">
              <w:r>
                <w:rPr>
                  <w:rFonts w:ascii="Arial" w:hAnsi="Arial"/>
                  <w:sz w:val="18"/>
                  <w:lang w:val="fr-FR" w:eastAsia="zh-CN"/>
                </w:rPr>
                <w:t>The SS re-adjusts the NR-SS-UE power level according to row "T0" in Table 12.2.5.2.3.2-1.</w:t>
              </w:r>
            </w:ins>
          </w:p>
        </w:tc>
        <w:tc>
          <w:tcPr>
            <w:tcW w:w="709" w:type="dxa"/>
            <w:tcBorders>
              <w:top w:val="single" w:sz="4" w:space="0" w:color="auto"/>
              <w:left w:val="single" w:sz="4" w:space="0" w:color="auto"/>
              <w:bottom w:val="single" w:sz="4" w:space="0" w:color="auto"/>
              <w:right w:val="single" w:sz="4" w:space="0" w:color="auto"/>
            </w:tcBorders>
            <w:hideMark/>
          </w:tcPr>
          <w:p w14:paraId="69D422B8" w14:textId="77777777" w:rsidR="00F82955" w:rsidRDefault="00F82955">
            <w:pPr>
              <w:widowControl w:val="0"/>
              <w:spacing w:after="0"/>
              <w:jc w:val="center"/>
              <w:rPr>
                <w:ins w:id="14304" w:author="4565" w:date="2022-09-14T15:41:00Z"/>
                <w:rFonts w:ascii="Arial" w:hAnsi="Arial"/>
                <w:sz w:val="18"/>
                <w:lang w:val="fr-FR" w:eastAsia="zh-CN"/>
              </w:rPr>
            </w:pPr>
            <w:ins w:id="14305" w:author="4565" w:date="2022-09-14T15:41:00Z">
              <w:r>
                <w:rPr>
                  <w:rFonts w:ascii="Arial" w:hAnsi="Arial"/>
                  <w:sz w:val="18"/>
                  <w:lang w:val="fr-FR"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0A44D29A" w14:textId="77777777" w:rsidR="00F82955" w:rsidRDefault="00F82955">
            <w:pPr>
              <w:widowControl w:val="0"/>
              <w:spacing w:after="0"/>
              <w:rPr>
                <w:ins w:id="14306" w:author="4565" w:date="2022-09-14T15:41:00Z"/>
                <w:rFonts w:ascii="Arial" w:hAnsi="Arial"/>
                <w:sz w:val="18"/>
                <w:lang w:val="fr-FR" w:eastAsia="zh-CN"/>
              </w:rPr>
            </w:pPr>
            <w:ins w:id="14307" w:author="4565" w:date="2022-09-14T15:41:00Z">
              <w:r>
                <w:rPr>
                  <w:rFonts w:ascii="Arial" w:hAnsi="Arial"/>
                  <w:sz w:val="18"/>
                  <w:lang w:val="fr-FR" w:eastAsia="zh-CN"/>
                </w:rPr>
                <w:t>-</w:t>
              </w:r>
            </w:ins>
          </w:p>
        </w:tc>
        <w:tc>
          <w:tcPr>
            <w:tcW w:w="568" w:type="dxa"/>
            <w:tcBorders>
              <w:top w:val="single" w:sz="4" w:space="0" w:color="auto"/>
              <w:left w:val="single" w:sz="4" w:space="0" w:color="auto"/>
              <w:bottom w:val="single" w:sz="4" w:space="0" w:color="auto"/>
              <w:right w:val="single" w:sz="4" w:space="0" w:color="auto"/>
            </w:tcBorders>
            <w:hideMark/>
          </w:tcPr>
          <w:p w14:paraId="0D5004B0" w14:textId="77777777" w:rsidR="00F82955" w:rsidRDefault="00F82955">
            <w:pPr>
              <w:widowControl w:val="0"/>
              <w:spacing w:after="0"/>
              <w:jc w:val="center"/>
              <w:rPr>
                <w:ins w:id="14308" w:author="4565" w:date="2022-09-14T15:41:00Z"/>
                <w:rFonts w:ascii="Arial" w:hAnsi="Arial"/>
                <w:sz w:val="18"/>
                <w:lang w:val="fr-FR" w:eastAsia="zh-CN"/>
              </w:rPr>
            </w:pPr>
            <w:ins w:id="14309" w:author="4565" w:date="2022-09-14T15:41: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51D083E4" w14:textId="77777777" w:rsidR="00F82955" w:rsidRDefault="00F82955">
            <w:pPr>
              <w:widowControl w:val="0"/>
              <w:spacing w:after="0"/>
              <w:jc w:val="center"/>
              <w:rPr>
                <w:ins w:id="14310" w:author="4565" w:date="2022-09-14T15:41:00Z"/>
                <w:rFonts w:ascii="Arial" w:hAnsi="Arial"/>
                <w:sz w:val="18"/>
                <w:lang w:val="fr-FR" w:eastAsia="zh-CN"/>
              </w:rPr>
            </w:pPr>
            <w:ins w:id="14311" w:author="4565" w:date="2022-09-14T15:41:00Z">
              <w:r>
                <w:rPr>
                  <w:rFonts w:ascii="Arial" w:hAnsi="Arial"/>
                  <w:sz w:val="18"/>
                  <w:lang w:val="fr-FR" w:eastAsia="zh-CN"/>
                </w:rPr>
                <w:t>-</w:t>
              </w:r>
            </w:ins>
          </w:p>
        </w:tc>
      </w:tr>
      <w:tr w:rsidR="00F82955" w14:paraId="453D2D97" w14:textId="77777777" w:rsidTr="00F82955">
        <w:trPr>
          <w:ins w:id="14312" w:author="4565" w:date="2022-09-14T15:41:00Z"/>
        </w:trPr>
        <w:tc>
          <w:tcPr>
            <w:tcW w:w="534" w:type="dxa"/>
            <w:tcBorders>
              <w:top w:val="single" w:sz="4" w:space="0" w:color="auto"/>
              <w:left w:val="single" w:sz="4" w:space="0" w:color="auto"/>
              <w:bottom w:val="single" w:sz="4" w:space="0" w:color="auto"/>
              <w:right w:val="single" w:sz="4" w:space="0" w:color="auto"/>
            </w:tcBorders>
            <w:hideMark/>
          </w:tcPr>
          <w:p w14:paraId="61B0B03D" w14:textId="77777777" w:rsidR="00F82955" w:rsidRDefault="00F82955">
            <w:pPr>
              <w:widowControl w:val="0"/>
              <w:spacing w:after="0"/>
              <w:jc w:val="center"/>
              <w:rPr>
                <w:ins w:id="14313" w:author="4565" w:date="2022-09-14T15:41:00Z"/>
                <w:rFonts w:ascii="Arial" w:hAnsi="Arial"/>
                <w:sz w:val="18"/>
                <w:lang w:val="fr-FR" w:eastAsia="zh-CN"/>
              </w:rPr>
            </w:pPr>
            <w:ins w:id="14314" w:author="4565" w:date="2022-09-14T15:41:00Z">
              <w:r>
                <w:rPr>
                  <w:rFonts w:ascii="Arial" w:hAnsi="Arial"/>
                  <w:sz w:val="18"/>
                  <w:lang w:val="fr-FR" w:eastAsia="zh-CN"/>
                </w:rPr>
                <w:t>13</w:t>
              </w:r>
            </w:ins>
          </w:p>
        </w:tc>
        <w:tc>
          <w:tcPr>
            <w:tcW w:w="3969" w:type="dxa"/>
            <w:tcBorders>
              <w:top w:val="single" w:sz="4" w:space="0" w:color="auto"/>
              <w:left w:val="single" w:sz="4" w:space="0" w:color="auto"/>
              <w:bottom w:val="single" w:sz="4" w:space="0" w:color="auto"/>
              <w:right w:val="single" w:sz="4" w:space="0" w:color="auto"/>
            </w:tcBorders>
            <w:hideMark/>
          </w:tcPr>
          <w:p w14:paraId="5265F724" w14:textId="77777777" w:rsidR="00F82955" w:rsidRDefault="00F82955">
            <w:pPr>
              <w:keepNext/>
              <w:keepLines/>
              <w:spacing w:after="0"/>
              <w:rPr>
                <w:ins w:id="14315" w:author="4565" w:date="2022-09-14T15:41:00Z"/>
                <w:rFonts w:ascii="Arial" w:hAnsi="Arial"/>
                <w:sz w:val="18"/>
                <w:lang w:val="fr-FR" w:eastAsia="zh-CN"/>
              </w:rPr>
            </w:pPr>
            <w:ins w:id="14316" w:author="4565" w:date="2022-09-14T15:41:00Z">
              <w:r>
                <w:rPr>
                  <w:rFonts w:ascii="Arial" w:hAnsi="Arial"/>
                  <w:sz w:val="18"/>
                  <w:lang w:val="fr-FR" w:eastAsia="zh-CN"/>
                </w:rPr>
                <w:t>The SS waits for 1 seconds</w:t>
              </w:r>
            </w:ins>
          </w:p>
        </w:tc>
        <w:tc>
          <w:tcPr>
            <w:tcW w:w="709" w:type="dxa"/>
            <w:tcBorders>
              <w:top w:val="single" w:sz="4" w:space="0" w:color="auto"/>
              <w:left w:val="single" w:sz="4" w:space="0" w:color="auto"/>
              <w:bottom w:val="single" w:sz="4" w:space="0" w:color="auto"/>
              <w:right w:val="single" w:sz="4" w:space="0" w:color="auto"/>
            </w:tcBorders>
          </w:tcPr>
          <w:p w14:paraId="2CC6F7E5" w14:textId="77777777" w:rsidR="00F82955" w:rsidRDefault="00F82955">
            <w:pPr>
              <w:widowControl w:val="0"/>
              <w:spacing w:after="0"/>
              <w:jc w:val="center"/>
              <w:rPr>
                <w:ins w:id="14317" w:author="4565" w:date="2022-09-14T15:41:00Z"/>
                <w:rFonts w:ascii="Arial" w:hAnsi="Arial"/>
                <w:sz w:val="18"/>
                <w:lang w:val="fr-FR" w:eastAsia="zh-CN"/>
              </w:rPr>
            </w:pPr>
          </w:p>
        </w:tc>
        <w:tc>
          <w:tcPr>
            <w:tcW w:w="2976" w:type="dxa"/>
            <w:tcBorders>
              <w:top w:val="single" w:sz="4" w:space="0" w:color="auto"/>
              <w:left w:val="single" w:sz="4" w:space="0" w:color="auto"/>
              <w:bottom w:val="single" w:sz="4" w:space="0" w:color="auto"/>
              <w:right w:val="single" w:sz="4" w:space="0" w:color="auto"/>
            </w:tcBorders>
          </w:tcPr>
          <w:p w14:paraId="6820E188" w14:textId="77777777" w:rsidR="00F82955" w:rsidRDefault="00F82955">
            <w:pPr>
              <w:widowControl w:val="0"/>
              <w:spacing w:after="0"/>
              <w:rPr>
                <w:ins w:id="14318" w:author="4565" w:date="2022-09-14T15:41:00Z"/>
                <w:rFonts w:ascii="Arial" w:hAnsi="Arial"/>
                <w:sz w:val="18"/>
                <w:lang w:val="fr-FR" w:eastAsia="zh-CN"/>
              </w:rPr>
            </w:pPr>
          </w:p>
        </w:tc>
        <w:tc>
          <w:tcPr>
            <w:tcW w:w="568" w:type="dxa"/>
            <w:tcBorders>
              <w:top w:val="single" w:sz="4" w:space="0" w:color="auto"/>
              <w:left w:val="single" w:sz="4" w:space="0" w:color="auto"/>
              <w:bottom w:val="single" w:sz="4" w:space="0" w:color="auto"/>
              <w:right w:val="single" w:sz="4" w:space="0" w:color="auto"/>
            </w:tcBorders>
          </w:tcPr>
          <w:p w14:paraId="50791A56" w14:textId="77777777" w:rsidR="00F82955" w:rsidRDefault="00F82955">
            <w:pPr>
              <w:widowControl w:val="0"/>
              <w:spacing w:after="0"/>
              <w:jc w:val="center"/>
              <w:rPr>
                <w:ins w:id="14319" w:author="4565" w:date="2022-09-14T15:41:00Z"/>
                <w:rFonts w:ascii="Arial" w:hAnsi="Arial"/>
                <w:sz w:val="18"/>
                <w:lang w:val="fr-FR" w:eastAsia="zh-CN"/>
              </w:rPr>
            </w:pPr>
          </w:p>
        </w:tc>
        <w:tc>
          <w:tcPr>
            <w:tcW w:w="850" w:type="dxa"/>
            <w:tcBorders>
              <w:top w:val="single" w:sz="4" w:space="0" w:color="auto"/>
              <w:left w:val="single" w:sz="4" w:space="0" w:color="auto"/>
              <w:bottom w:val="single" w:sz="4" w:space="0" w:color="auto"/>
              <w:right w:val="single" w:sz="4" w:space="0" w:color="auto"/>
            </w:tcBorders>
          </w:tcPr>
          <w:p w14:paraId="50F43FB7" w14:textId="77777777" w:rsidR="00F82955" w:rsidRDefault="00F82955">
            <w:pPr>
              <w:widowControl w:val="0"/>
              <w:spacing w:after="0"/>
              <w:jc w:val="center"/>
              <w:rPr>
                <w:ins w:id="14320" w:author="4565" w:date="2022-09-14T15:41:00Z"/>
                <w:rFonts w:ascii="Arial" w:hAnsi="Arial"/>
                <w:sz w:val="18"/>
                <w:lang w:val="fr-FR" w:eastAsia="zh-CN"/>
              </w:rPr>
            </w:pPr>
          </w:p>
        </w:tc>
      </w:tr>
      <w:tr w:rsidR="00F82955" w14:paraId="69325FBF" w14:textId="77777777" w:rsidTr="00F82955">
        <w:trPr>
          <w:ins w:id="14321" w:author="4565" w:date="2022-09-14T15:41:00Z"/>
        </w:trPr>
        <w:tc>
          <w:tcPr>
            <w:tcW w:w="534" w:type="dxa"/>
            <w:tcBorders>
              <w:top w:val="single" w:sz="4" w:space="0" w:color="auto"/>
              <w:left w:val="single" w:sz="4" w:space="0" w:color="auto"/>
              <w:bottom w:val="single" w:sz="4" w:space="0" w:color="auto"/>
              <w:right w:val="single" w:sz="4" w:space="0" w:color="auto"/>
            </w:tcBorders>
            <w:hideMark/>
          </w:tcPr>
          <w:p w14:paraId="570AD917" w14:textId="77777777" w:rsidR="00F82955" w:rsidRDefault="00F82955">
            <w:pPr>
              <w:widowControl w:val="0"/>
              <w:spacing w:after="0"/>
              <w:jc w:val="center"/>
              <w:rPr>
                <w:ins w:id="14322" w:author="4565" w:date="2022-09-14T15:41:00Z"/>
                <w:rFonts w:ascii="Arial" w:hAnsi="Arial"/>
                <w:sz w:val="18"/>
                <w:lang w:val="fr-FR" w:eastAsia="zh-CN"/>
              </w:rPr>
            </w:pPr>
            <w:ins w:id="14323" w:author="4565" w:date="2022-09-14T15:41:00Z">
              <w:r>
                <w:rPr>
                  <w:rFonts w:ascii="Arial" w:hAnsi="Arial"/>
                  <w:sz w:val="18"/>
                  <w:lang w:val="fr-FR" w:eastAsia="zh-CN"/>
                </w:rPr>
                <w:t>14</w:t>
              </w:r>
            </w:ins>
          </w:p>
        </w:tc>
        <w:tc>
          <w:tcPr>
            <w:tcW w:w="3969" w:type="dxa"/>
            <w:tcBorders>
              <w:top w:val="single" w:sz="4" w:space="0" w:color="auto"/>
              <w:left w:val="single" w:sz="4" w:space="0" w:color="auto"/>
              <w:bottom w:val="single" w:sz="4" w:space="0" w:color="auto"/>
              <w:right w:val="single" w:sz="4" w:space="0" w:color="auto"/>
            </w:tcBorders>
            <w:hideMark/>
          </w:tcPr>
          <w:p w14:paraId="56371C06" w14:textId="77777777" w:rsidR="00F82955" w:rsidRDefault="00F82955">
            <w:pPr>
              <w:keepNext/>
              <w:keepLines/>
              <w:spacing w:after="0"/>
              <w:rPr>
                <w:ins w:id="14324" w:author="4565" w:date="2022-09-14T15:41:00Z"/>
                <w:rFonts w:ascii="Arial" w:hAnsi="Arial"/>
                <w:sz w:val="18"/>
                <w:lang w:val="fr-FR" w:eastAsia="zh-CN"/>
              </w:rPr>
            </w:pPr>
            <w:ins w:id="14325" w:author="4565" w:date="2022-09-14T15:41:00Z">
              <w:r>
                <w:rPr>
                  <w:rFonts w:ascii="Arial" w:hAnsi="Arial"/>
                  <w:sz w:val="18"/>
                  <w:lang w:val="fr-FR" w:eastAsia="zh-CN"/>
                </w:rPr>
                <w:t>Check: Does the UE transmits a MeasurementReportSidelink message to NR-SS-UE 1?</w:t>
              </w:r>
            </w:ins>
          </w:p>
        </w:tc>
        <w:tc>
          <w:tcPr>
            <w:tcW w:w="709" w:type="dxa"/>
            <w:tcBorders>
              <w:top w:val="single" w:sz="4" w:space="0" w:color="auto"/>
              <w:left w:val="single" w:sz="4" w:space="0" w:color="auto"/>
              <w:bottom w:val="single" w:sz="4" w:space="0" w:color="auto"/>
              <w:right w:val="single" w:sz="4" w:space="0" w:color="auto"/>
            </w:tcBorders>
            <w:hideMark/>
          </w:tcPr>
          <w:p w14:paraId="1B3AF5C3" w14:textId="77777777" w:rsidR="00F82955" w:rsidRDefault="00F82955">
            <w:pPr>
              <w:widowControl w:val="0"/>
              <w:spacing w:after="0"/>
              <w:jc w:val="center"/>
              <w:rPr>
                <w:ins w:id="14326" w:author="4565" w:date="2022-09-14T15:41:00Z"/>
                <w:rFonts w:ascii="Arial" w:hAnsi="Arial"/>
                <w:sz w:val="18"/>
                <w:lang w:val="fr-FR" w:eastAsia="zh-CN"/>
              </w:rPr>
            </w:pPr>
            <w:ins w:id="14327" w:author="4565" w:date="2022-09-14T15:41: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3FF2FCAD" w14:textId="77777777" w:rsidR="00F82955" w:rsidRDefault="00F82955">
            <w:pPr>
              <w:widowControl w:val="0"/>
              <w:spacing w:after="0"/>
              <w:rPr>
                <w:ins w:id="14328" w:author="4565" w:date="2022-09-14T15:41:00Z"/>
                <w:rFonts w:ascii="Arial" w:hAnsi="Arial"/>
                <w:iCs/>
                <w:sz w:val="18"/>
                <w:lang w:val="fr-FR" w:eastAsia="zh-CN"/>
              </w:rPr>
            </w:pPr>
            <w:ins w:id="14329" w:author="4565" w:date="2022-09-14T15:41:00Z">
              <w:r>
                <w:rPr>
                  <w:rFonts w:ascii="Arial" w:hAnsi="Arial"/>
                  <w:sz w:val="18"/>
                  <w:lang w:val="fr-FR" w:eastAsia="zh-CN"/>
                </w:rPr>
                <w:t xml:space="preserve">NR PC5 RRC: </w:t>
              </w:r>
              <w:r>
                <w:rPr>
                  <w:rFonts w:ascii="Arial" w:hAnsi="Arial"/>
                  <w:i/>
                  <w:sz w:val="18"/>
                  <w:lang w:val="fr-FR" w:eastAsia="zh-CN"/>
                </w:rPr>
                <w:t>MeasurementReportSidelink</w:t>
              </w:r>
            </w:ins>
          </w:p>
        </w:tc>
        <w:tc>
          <w:tcPr>
            <w:tcW w:w="568" w:type="dxa"/>
            <w:tcBorders>
              <w:top w:val="single" w:sz="4" w:space="0" w:color="auto"/>
              <w:left w:val="single" w:sz="4" w:space="0" w:color="auto"/>
              <w:bottom w:val="single" w:sz="4" w:space="0" w:color="auto"/>
              <w:right w:val="single" w:sz="4" w:space="0" w:color="auto"/>
            </w:tcBorders>
            <w:hideMark/>
          </w:tcPr>
          <w:p w14:paraId="67D45395" w14:textId="77777777" w:rsidR="00F82955" w:rsidRDefault="00F82955">
            <w:pPr>
              <w:widowControl w:val="0"/>
              <w:spacing w:after="0"/>
              <w:jc w:val="center"/>
              <w:rPr>
                <w:ins w:id="14330" w:author="4565" w:date="2022-09-14T15:41:00Z"/>
                <w:rFonts w:ascii="Arial" w:hAnsi="Arial"/>
                <w:sz w:val="18"/>
                <w:lang w:val="fr-FR" w:eastAsia="zh-CN"/>
              </w:rPr>
            </w:pPr>
            <w:ins w:id="14331" w:author="4565" w:date="2022-09-14T15:41:00Z">
              <w:r>
                <w:rPr>
                  <w:rFonts w:ascii="Arial" w:hAnsi="Arial"/>
                  <w:sz w:val="18"/>
                  <w:lang w:val="fr-FR" w:eastAsia="zh-CN"/>
                </w:rPr>
                <w:t>4</w:t>
              </w:r>
            </w:ins>
          </w:p>
        </w:tc>
        <w:tc>
          <w:tcPr>
            <w:tcW w:w="850" w:type="dxa"/>
            <w:tcBorders>
              <w:top w:val="single" w:sz="4" w:space="0" w:color="auto"/>
              <w:left w:val="single" w:sz="4" w:space="0" w:color="auto"/>
              <w:bottom w:val="single" w:sz="4" w:space="0" w:color="auto"/>
              <w:right w:val="single" w:sz="4" w:space="0" w:color="auto"/>
            </w:tcBorders>
            <w:hideMark/>
          </w:tcPr>
          <w:p w14:paraId="57977A0E" w14:textId="77777777" w:rsidR="00F82955" w:rsidRDefault="00F82955">
            <w:pPr>
              <w:widowControl w:val="0"/>
              <w:spacing w:after="0"/>
              <w:jc w:val="center"/>
              <w:rPr>
                <w:ins w:id="14332" w:author="4565" w:date="2022-09-14T15:41:00Z"/>
                <w:rFonts w:ascii="Arial" w:hAnsi="Arial"/>
                <w:sz w:val="18"/>
                <w:lang w:val="fr-FR" w:eastAsia="zh-CN"/>
              </w:rPr>
            </w:pPr>
            <w:ins w:id="14333" w:author="4565" w:date="2022-09-14T15:41:00Z">
              <w:r>
                <w:rPr>
                  <w:rFonts w:ascii="Arial" w:hAnsi="Arial"/>
                  <w:sz w:val="18"/>
                  <w:lang w:val="fr-FR" w:eastAsia="zh-CN"/>
                </w:rPr>
                <w:t>P</w:t>
              </w:r>
            </w:ins>
          </w:p>
        </w:tc>
      </w:tr>
    </w:tbl>
    <w:p w14:paraId="4C901B78" w14:textId="77777777" w:rsidR="00F82955" w:rsidRDefault="00F82955" w:rsidP="00F82955">
      <w:pPr>
        <w:rPr>
          <w:ins w:id="14334" w:author="4565" w:date="2022-09-14T15:41:00Z"/>
          <w:snapToGrid w:val="0"/>
          <w:lang w:eastAsia="zh-CN"/>
        </w:rPr>
      </w:pPr>
    </w:p>
    <w:p w14:paraId="4F7AB8D0" w14:textId="77777777" w:rsidR="00F82955" w:rsidRDefault="00F82955" w:rsidP="00F82955">
      <w:pPr>
        <w:pStyle w:val="H6"/>
        <w:rPr>
          <w:ins w:id="14335" w:author="4565" w:date="2022-09-14T15:41:00Z"/>
          <w:lang w:eastAsia="zh-CN"/>
        </w:rPr>
      </w:pPr>
      <w:ins w:id="14336" w:author="4565" w:date="2022-09-14T15:41:00Z">
        <w:r>
          <w:rPr>
            <w:lang w:eastAsia="zh-CN"/>
          </w:rPr>
          <w:t>12.2.5.2.3.3</w:t>
        </w:r>
        <w:r>
          <w:tab/>
          <w:t>Specific message contents</w:t>
        </w:r>
      </w:ins>
    </w:p>
    <w:p w14:paraId="3210E4D2" w14:textId="77777777" w:rsidR="00F82955" w:rsidRDefault="00F82955" w:rsidP="00F82955">
      <w:pPr>
        <w:pStyle w:val="TH"/>
        <w:rPr>
          <w:ins w:id="14337" w:author="4565" w:date="2022-09-14T15:41:00Z"/>
          <w:lang w:eastAsia="en-US"/>
        </w:rPr>
      </w:pPr>
      <w:ins w:id="14338" w:author="4565" w:date="2022-09-14T15:41:00Z">
        <w:r>
          <w:t>Table 12.2.5.2.3.3-1: RRCReconfigurationSidelink (Table 12.2.5.2.3.2-2, Step 1 and 8)</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82955" w14:paraId="709B60EB" w14:textId="77777777" w:rsidTr="00F82955">
        <w:trPr>
          <w:gridBefore w:val="1"/>
          <w:wBefore w:w="9" w:type="dxa"/>
          <w:ins w:id="14339" w:author="4565" w:date="2022-09-14T15:41:00Z"/>
        </w:trPr>
        <w:tc>
          <w:tcPr>
            <w:tcW w:w="9738" w:type="dxa"/>
            <w:gridSpan w:val="4"/>
            <w:tcBorders>
              <w:top w:val="single" w:sz="4" w:space="0" w:color="auto"/>
              <w:left w:val="single" w:sz="4" w:space="0" w:color="auto"/>
              <w:bottom w:val="single" w:sz="4" w:space="0" w:color="auto"/>
              <w:right w:val="single" w:sz="4" w:space="0" w:color="auto"/>
            </w:tcBorders>
            <w:hideMark/>
          </w:tcPr>
          <w:p w14:paraId="4D271D49" w14:textId="77777777" w:rsidR="00F82955" w:rsidRDefault="00F82955">
            <w:pPr>
              <w:pStyle w:val="TAL"/>
              <w:rPr>
                <w:ins w:id="14340" w:author="4565" w:date="2022-09-14T15:41:00Z"/>
                <w:lang w:val="fr-FR"/>
              </w:rPr>
            </w:pPr>
            <w:ins w:id="14341" w:author="4565" w:date="2022-09-14T15:41:00Z">
              <w:r>
                <w:rPr>
                  <w:lang w:val="fr-FR"/>
                </w:rPr>
                <w:t>Derivation Path: TS 38.508-1 [4], Table 4.6.1A-3 with condition RX and SL_MEAS</w:t>
              </w:r>
            </w:ins>
          </w:p>
        </w:tc>
      </w:tr>
      <w:tr w:rsidR="00F82955" w14:paraId="66814F71" w14:textId="77777777" w:rsidTr="00F82955">
        <w:trPr>
          <w:ins w:id="14342" w:author="4565" w:date="2022-09-14T15:41: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E20AB0" w14:textId="77777777" w:rsidR="00F82955" w:rsidRDefault="00F82955">
            <w:pPr>
              <w:pStyle w:val="TAH"/>
              <w:rPr>
                <w:ins w:id="14343" w:author="4565" w:date="2022-09-14T15:41:00Z"/>
                <w:lang w:val="fr-FR"/>
              </w:rPr>
            </w:pPr>
            <w:ins w:id="14344" w:author="4565" w:date="2022-09-14T15:41: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C0CA64" w14:textId="77777777" w:rsidR="00F82955" w:rsidRDefault="00F82955">
            <w:pPr>
              <w:pStyle w:val="TAH"/>
              <w:rPr>
                <w:ins w:id="14345" w:author="4565" w:date="2022-09-14T15:41:00Z"/>
                <w:lang w:val="fr-FR"/>
              </w:rPr>
            </w:pPr>
            <w:ins w:id="14346" w:author="4565" w:date="2022-09-14T15:41: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150F8" w14:textId="77777777" w:rsidR="00F82955" w:rsidRDefault="00F82955">
            <w:pPr>
              <w:pStyle w:val="TAH"/>
              <w:rPr>
                <w:ins w:id="14347" w:author="4565" w:date="2022-09-14T15:41:00Z"/>
                <w:lang w:val="fr-FR"/>
              </w:rPr>
            </w:pPr>
            <w:ins w:id="14348" w:author="4565" w:date="2022-09-14T15:41: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2C107C" w14:textId="77777777" w:rsidR="00F82955" w:rsidRDefault="00F82955">
            <w:pPr>
              <w:pStyle w:val="TAH"/>
              <w:rPr>
                <w:ins w:id="14349" w:author="4565" w:date="2022-09-14T15:41:00Z"/>
                <w:lang w:val="fr-FR"/>
              </w:rPr>
            </w:pPr>
            <w:ins w:id="14350" w:author="4565" w:date="2022-09-14T15:41:00Z">
              <w:r>
                <w:rPr>
                  <w:lang w:val="fr-FR"/>
                </w:rPr>
                <w:t>Condition</w:t>
              </w:r>
            </w:ins>
          </w:p>
        </w:tc>
      </w:tr>
      <w:tr w:rsidR="00F82955" w14:paraId="0EC3A37C" w14:textId="77777777" w:rsidTr="00F82955">
        <w:trPr>
          <w:ins w:id="14351" w:author="4565" w:date="2022-09-14T15:41:00Z"/>
        </w:trPr>
        <w:tc>
          <w:tcPr>
            <w:tcW w:w="4535" w:type="dxa"/>
            <w:gridSpan w:val="2"/>
            <w:tcBorders>
              <w:top w:val="single" w:sz="4" w:space="0" w:color="auto"/>
              <w:left w:val="single" w:sz="4" w:space="0" w:color="auto"/>
              <w:bottom w:val="single" w:sz="4" w:space="0" w:color="auto"/>
              <w:right w:val="single" w:sz="4" w:space="0" w:color="auto"/>
            </w:tcBorders>
            <w:hideMark/>
          </w:tcPr>
          <w:p w14:paraId="09D19F8F" w14:textId="77777777" w:rsidR="00F82955" w:rsidRDefault="00F82955">
            <w:pPr>
              <w:pStyle w:val="TAL"/>
              <w:rPr>
                <w:ins w:id="14352" w:author="4565" w:date="2022-09-14T15:41:00Z"/>
                <w:lang w:val="fr-FR"/>
              </w:rPr>
            </w:pPr>
            <w:ins w:id="14353" w:author="4565" w:date="2022-09-14T15:41:00Z">
              <w:r>
                <w:rPr>
                  <w:lang w:val="fr-FR"/>
                </w:rPr>
                <w:t>RRCReconfigurationSidelink ::= SEQUENCE {</w:t>
              </w:r>
            </w:ins>
          </w:p>
        </w:tc>
        <w:tc>
          <w:tcPr>
            <w:tcW w:w="2267" w:type="dxa"/>
            <w:tcBorders>
              <w:top w:val="single" w:sz="4" w:space="0" w:color="auto"/>
              <w:left w:val="single" w:sz="4" w:space="0" w:color="auto"/>
              <w:bottom w:val="single" w:sz="4" w:space="0" w:color="auto"/>
              <w:right w:val="single" w:sz="4" w:space="0" w:color="auto"/>
            </w:tcBorders>
          </w:tcPr>
          <w:p w14:paraId="49E2EDF1" w14:textId="77777777" w:rsidR="00F82955" w:rsidRDefault="00F82955">
            <w:pPr>
              <w:pStyle w:val="TAL"/>
              <w:rPr>
                <w:ins w:id="14354" w:author="4565" w:date="2022-09-14T15:41:00Z"/>
                <w:lang w:val="fr-FR"/>
              </w:rPr>
            </w:pPr>
          </w:p>
        </w:tc>
        <w:tc>
          <w:tcPr>
            <w:tcW w:w="1700" w:type="dxa"/>
            <w:tcBorders>
              <w:top w:val="single" w:sz="4" w:space="0" w:color="auto"/>
              <w:left w:val="single" w:sz="4" w:space="0" w:color="auto"/>
              <w:bottom w:val="single" w:sz="4" w:space="0" w:color="auto"/>
              <w:right w:val="single" w:sz="4" w:space="0" w:color="auto"/>
            </w:tcBorders>
          </w:tcPr>
          <w:p w14:paraId="21CF0AD9" w14:textId="77777777" w:rsidR="00F82955" w:rsidRDefault="00F82955">
            <w:pPr>
              <w:pStyle w:val="TAL"/>
              <w:rPr>
                <w:ins w:id="14355" w:author="4565" w:date="2022-09-14T15:41:00Z"/>
                <w:lang w:val="fr-FR"/>
              </w:rPr>
            </w:pPr>
          </w:p>
        </w:tc>
        <w:tc>
          <w:tcPr>
            <w:tcW w:w="1245" w:type="dxa"/>
            <w:tcBorders>
              <w:top w:val="single" w:sz="4" w:space="0" w:color="auto"/>
              <w:left w:val="single" w:sz="4" w:space="0" w:color="auto"/>
              <w:bottom w:val="single" w:sz="4" w:space="0" w:color="auto"/>
              <w:right w:val="single" w:sz="4" w:space="0" w:color="auto"/>
            </w:tcBorders>
          </w:tcPr>
          <w:p w14:paraId="1EDFE793" w14:textId="77777777" w:rsidR="00F82955" w:rsidRDefault="00F82955">
            <w:pPr>
              <w:pStyle w:val="TAL"/>
              <w:rPr>
                <w:ins w:id="14356" w:author="4565" w:date="2022-09-14T15:41:00Z"/>
                <w:lang w:val="fr-FR"/>
              </w:rPr>
            </w:pPr>
          </w:p>
        </w:tc>
      </w:tr>
      <w:tr w:rsidR="00F82955" w14:paraId="0CE5DD9A" w14:textId="77777777" w:rsidTr="00F82955">
        <w:trPr>
          <w:ins w:id="14357" w:author="4565" w:date="2022-09-14T15:41: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637E8D" w14:textId="77777777" w:rsidR="00F82955" w:rsidRDefault="00F82955">
            <w:pPr>
              <w:pStyle w:val="TAL"/>
              <w:rPr>
                <w:ins w:id="14358" w:author="4565" w:date="2022-09-14T15:41:00Z"/>
                <w:snapToGrid w:val="0"/>
                <w:lang w:val="fr-FR"/>
              </w:rPr>
            </w:pPr>
            <w:ins w:id="14359" w:author="4565" w:date="2022-09-14T15:41:00Z">
              <w:r>
                <w:rPr>
                  <w:snapToGrid w:val="0"/>
                  <w:lang w:val="fr-FR" w:eastAsia="zh-CN"/>
                </w:rPr>
                <w:t xml:space="preserve">  </w:t>
              </w:r>
              <w:r>
                <w:rPr>
                  <w:lang w:val="fr-FR"/>
                </w:rPr>
                <w:t>criticalExtensions CHOI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AAB09" w14:textId="77777777" w:rsidR="00F82955" w:rsidRDefault="00F82955">
            <w:pPr>
              <w:pStyle w:val="TAL"/>
              <w:rPr>
                <w:ins w:id="14360" w:author="4565" w:date="2022-09-14T15:41: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03A82" w14:textId="77777777" w:rsidR="00F82955" w:rsidRDefault="00F82955">
            <w:pPr>
              <w:pStyle w:val="TAL"/>
              <w:rPr>
                <w:ins w:id="14361" w:author="4565" w:date="2022-09-14T15:41: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16D95" w14:textId="77777777" w:rsidR="00F82955" w:rsidRDefault="00F82955">
            <w:pPr>
              <w:pStyle w:val="TAL"/>
              <w:rPr>
                <w:ins w:id="14362" w:author="4565" w:date="2022-09-14T15:41:00Z"/>
                <w:snapToGrid w:val="0"/>
                <w:lang w:val="fr-FR"/>
              </w:rPr>
            </w:pPr>
          </w:p>
        </w:tc>
      </w:tr>
      <w:tr w:rsidR="00F82955" w14:paraId="296BF616" w14:textId="77777777" w:rsidTr="00F82955">
        <w:trPr>
          <w:ins w:id="14363" w:author="4565" w:date="2022-09-14T15:41: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302B5" w14:textId="77777777" w:rsidR="00F82955" w:rsidRDefault="00F82955">
            <w:pPr>
              <w:pStyle w:val="TAL"/>
              <w:rPr>
                <w:ins w:id="14364" w:author="4565" w:date="2022-09-14T15:41:00Z"/>
                <w:snapToGrid w:val="0"/>
                <w:lang w:val="fr-FR"/>
              </w:rPr>
            </w:pPr>
            <w:ins w:id="14365" w:author="4565" w:date="2022-09-14T15:41:00Z">
              <w:r>
                <w:rPr>
                  <w:snapToGrid w:val="0"/>
                  <w:lang w:val="fr-FR" w:eastAsia="zh-CN"/>
                </w:rPr>
                <w:t xml:space="preserve">    </w:t>
              </w:r>
              <w:r>
                <w:rPr>
                  <w:lang w:val="fr-FR"/>
                </w:rPr>
                <w:t>rrcReconfigurationSidelink-r16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C892" w14:textId="77777777" w:rsidR="00F82955" w:rsidRDefault="00F82955">
            <w:pPr>
              <w:pStyle w:val="TAL"/>
              <w:rPr>
                <w:ins w:id="14366" w:author="4565" w:date="2022-09-14T15:41: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A7BAF" w14:textId="77777777" w:rsidR="00F82955" w:rsidRDefault="00F82955">
            <w:pPr>
              <w:pStyle w:val="TAL"/>
              <w:rPr>
                <w:ins w:id="14367" w:author="4565" w:date="2022-09-14T15:41: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798C2" w14:textId="77777777" w:rsidR="00F82955" w:rsidRDefault="00F82955">
            <w:pPr>
              <w:pStyle w:val="TAL"/>
              <w:rPr>
                <w:ins w:id="14368" w:author="4565" w:date="2022-09-14T15:41:00Z"/>
                <w:snapToGrid w:val="0"/>
                <w:lang w:val="fr-FR"/>
              </w:rPr>
            </w:pPr>
          </w:p>
        </w:tc>
      </w:tr>
      <w:tr w:rsidR="00F82955" w14:paraId="62BBCEB8" w14:textId="77777777" w:rsidTr="00F82955">
        <w:trPr>
          <w:ins w:id="14369" w:author="4565" w:date="2022-09-14T15:41: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CC78E5" w14:textId="77777777" w:rsidR="00F82955" w:rsidRDefault="00F82955">
            <w:pPr>
              <w:pStyle w:val="TAL"/>
              <w:rPr>
                <w:ins w:id="14370" w:author="4565" w:date="2022-09-14T15:41:00Z"/>
                <w:snapToGrid w:val="0"/>
                <w:lang w:val="fr-FR"/>
              </w:rPr>
            </w:pPr>
            <w:ins w:id="14371" w:author="4565" w:date="2022-09-14T15:41:00Z">
              <w:r>
                <w:rPr>
                  <w:snapToGrid w:val="0"/>
                  <w:lang w:val="fr-FR" w:eastAsia="zh-CN"/>
                </w:rPr>
                <w:t xml:space="preserve">      </w:t>
              </w:r>
              <w:r>
                <w:rPr>
                  <w:lang w:val="fr-FR"/>
                </w:rPr>
                <w:t>sl-MeasConfig-r16 CHOI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A6EF" w14:textId="77777777" w:rsidR="00F82955" w:rsidRDefault="00F82955">
            <w:pPr>
              <w:pStyle w:val="TAL"/>
              <w:rPr>
                <w:ins w:id="14372" w:author="4565" w:date="2022-09-14T15:41: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EEC13" w14:textId="77777777" w:rsidR="00F82955" w:rsidRDefault="00F82955">
            <w:pPr>
              <w:pStyle w:val="TAL"/>
              <w:rPr>
                <w:ins w:id="14373" w:author="4565" w:date="2022-09-14T15:41: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37928" w14:textId="77777777" w:rsidR="00F82955" w:rsidRDefault="00F82955">
            <w:pPr>
              <w:pStyle w:val="TAL"/>
              <w:rPr>
                <w:ins w:id="14374" w:author="4565" w:date="2022-09-14T15:41:00Z"/>
                <w:snapToGrid w:val="0"/>
                <w:lang w:val="fr-FR"/>
              </w:rPr>
            </w:pPr>
          </w:p>
        </w:tc>
      </w:tr>
      <w:tr w:rsidR="00F82955" w14:paraId="7CCD8E57" w14:textId="77777777" w:rsidTr="00F82955">
        <w:trPr>
          <w:ins w:id="14375" w:author="4565" w:date="2022-09-14T15:41: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644DB" w14:textId="77777777" w:rsidR="00F82955" w:rsidRDefault="00F82955">
            <w:pPr>
              <w:pStyle w:val="TAL"/>
              <w:rPr>
                <w:ins w:id="14376" w:author="4565" w:date="2022-09-14T15:41:00Z"/>
                <w:snapToGrid w:val="0"/>
                <w:lang w:val="fr-FR"/>
              </w:rPr>
            </w:pPr>
            <w:ins w:id="14377" w:author="4565" w:date="2022-09-14T15:41:00Z">
              <w:r>
                <w:rPr>
                  <w:snapToGrid w:val="0"/>
                  <w:lang w:val="fr-FR" w:eastAsia="zh-CN"/>
                </w:rPr>
                <w:t xml:space="preserve">        setup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C617F" w14:textId="77777777" w:rsidR="00F82955" w:rsidRDefault="00F82955">
            <w:pPr>
              <w:pStyle w:val="TAL"/>
              <w:rPr>
                <w:ins w:id="14378" w:author="4565" w:date="2022-09-14T15:41: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51A1A" w14:textId="77777777" w:rsidR="00F82955" w:rsidRDefault="00F82955">
            <w:pPr>
              <w:pStyle w:val="TAL"/>
              <w:rPr>
                <w:ins w:id="14379" w:author="4565" w:date="2022-09-14T15:41: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756E7" w14:textId="77777777" w:rsidR="00F82955" w:rsidRDefault="00F82955">
            <w:pPr>
              <w:pStyle w:val="TAL"/>
              <w:rPr>
                <w:ins w:id="14380" w:author="4565" w:date="2022-09-14T15:41:00Z"/>
                <w:snapToGrid w:val="0"/>
                <w:lang w:val="fr-FR"/>
              </w:rPr>
            </w:pPr>
          </w:p>
        </w:tc>
      </w:tr>
      <w:tr w:rsidR="00F82955" w14:paraId="714CA2B5" w14:textId="77777777" w:rsidTr="00F82955">
        <w:trPr>
          <w:ins w:id="14381" w:author="4565" w:date="2022-09-14T15:41:00Z"/>
        </w:trPr>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4DAA92C" w14:textId="77777777" w:rsidR="00F82955" w:rsidRDefault="00F82955">
            <w:pPr>
              <w:pStyle w:val="TAL"/>
              <w:rPr>
                <w:ins w:id="14382" w:author="4565" w:date="2022-09-14T15:41:00Z"/>
                <w:snapToGrid w:val="0"/>
                <w:lang w:val="fr-FR"/>
              </w:rPr>
            </w:pPr>
            <w:ins w:id="14383" w:author="4565" w:date="2022-09-14T15:41:00Z">
              <w:r>
                <w:rPr>
                  <w:snapToGrid w:val="0"/>
                  <w:lang w:val="fr-FR" w:eastAsia="zh-CN"/>
                </w:rPr>
                <w:t xml:space="preserve">          </w:t>
              </w:r>
              <w:r>
                <w:rPr>
                  <w:lang w:val="fr-FR"/>
                </w:rPr>
                <w:t>sl-MeasObjectToAddModList-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8E9B6" w14:textId="77777777" w:rsidR="00F82955" w:rsidRDefault="00F82955">
            <w:pPr>
              <w:pStyle w:val="TAL"/>
              <w:rPr>
                <w:ins w:id="14384" w:author="4565" w:date="2022-09-14T15:41:00Z"/>
                <w:lang w:val="fr-FR"/>
              </w:rPr>
            </w:pPr>
            <w:ins w:id="14385" w:author="4565" w:date="2022-09-14T15:41:00Z">
              <w:r>
                <w:rPr>
                  <w:lang w:val="fr-FR"/>
                </w:rPr>
                <w:t>SL-MeasObjectList specified in TS 38.508-1 [4] Table 4.6.6-16</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8DD0" w14:textId="77777777" w:rsidR="00F82955" w:rsidRDefault="00F82955">
            <w:pPr>
              <w:pStyle w:val="TAL"/>
              <w:rPr>
                <w:ins w:id="14386" w:author="4565" w:date="2022-09-14T15:41: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2F1BDB" w14:textId="77777777" w:rsidR="00F82955" w:rsidRDefault="00F82955">
            <w:pPr>
              <w:pStyle w:val="TAL"/>
              <w:rPr>
                <w:ins w:id="14387" w:author="4565" w:date="2022-09-14T15:41:00Z"/>
                <w:snapToGrid w:val="0"/>
                <w:lang w:val="fr-FR" w:eastAsia="zh-CN"/>
              </w:rPr>
            </w:pPr>
            <w:ins w:id="14388" w:author="4565" w:date="2022-09-14T15:41:00Z">
              <w:r>
                <w:rPr>
                  <w:snapToGrid w:val="0"/>
                  <w:lang w:val="fr-FR" w:eastAsia="zh-CN"/>
                </w:rPr>
                <w:t>Step 1</w:t>
              </w:r>
            </w:ins>
          </w:p>
        </w:tc>
      </w:tr>
      <w:tr w:rsidR="00F82955" w14:paraId="3335F0AC" w14:textId="77777777" w:rsidTr="00F82955">
        <w:trPr>
          <w:ins w:id="14389" w:author="4565" w:date="2022-09-14T15:41:00Z"/>
        </w:trPr>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240AE73A" w14:textId="77777777" w:rsidR="00F82955" w:rsidRDefault="00F82955">
            <w:pPr>
              <w:pStyle w:val="TAL"/>
              <w:rPr>
                <w:ins w:id="14390" w:author="4565" w:date="2022-09-14T15:41:00Z"/>
                <w:snapToGrid w:val="0"/>
                <w:lang w:val="fr-FR"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555E15" w14:textId="77777777" w:rsidR="00F82955" w:rsidRDefault="00F82955">
            <w:pPr>
              <w:pStyle w:val="TAL"/>
              <w:rPr>
                <w:ins w:id="14391" w:author="4565" w:date="2022-09-14T15:41:00Z"/>
                <w:lang w:val="fr-FR" w:eastAsia="zh-CN"/>
              </w:rPr>
            </w:pPr>
            <w:ins w:id="14392" w:author="4565" w:date="2022-09-14T15:41:00Z">
              <w:r>
                <w:rPr>
                  <w:lang w:val="fr-FR" w:eastAsia="zh-CN"/>
                </w:rPr>
                <w:t>Not present</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72671" w14:textId="77777777" w:rsidR="00F82955" w:rsidRDefault="00F82955">
            <w:pPr>
              <w:pStyle w:val="TAL"/>
              <w:rPr>
                <w:ins w:id="14393" w:author="4565" w:date="2022-09-14T15:41:00Z"/>
                <w:snapToGrid w:val="0"/>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A9C95" w14:textId="77777777" w:rsidR="00F82955" w:rsidRDefault="00F82955">
            <w:pPr>
              <w:pStyle w:val="TAL"/>
              <w:rPr>
                <w:ins w:id="14394" w:author="4565" w:date="2022-09-14T15:41:00Z"/>
                <w:snapToGrid w:val="0"/>
                <w:lang w:val="fr-FR" w:eastAsia="zh-CN"/>
              </w:rPr>
            </w:pPr>
            <w:ins w:id="14395" w:author="4565" w:date="2022-09-14T15:41:00Z">
              <w:r>
                <w:rPr>
                  <w:snapToGrid w:val="0"/>
                  <w:lang w:val="fr-FR" w:eastAsia="zh-CN"/>
                </w:rPr>
                <w:t>Step 8</w:t>
              </w:r>
            </w:ins>
          </w:p>
        </w:tc>
      </w:tr>
      <w:tr w:rsidR="00F82955" w14:paraId="21E21041" w14:textId="77777777" w:rsidTr="00F82955">
        <w:trPr>
          <w:ins w:id="14396" w:author="4565" w:date="2022-09-14T15:41:00Z"/>
        </w:trPr>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75EC995" w14:textId="77777777" w:rsidR="00F82955" w:rsidRDefault="00F82955">
            <w:pPr>
              <w:pStyle w:val="TAL"/>
              <w:rPr>
                <w:ins w:id="14397" w:author="4565" w:date="2022-09-14T15:41:00Z"/>
                <w:snapToGrid w:val="0"/>
                <w:lang w:val="fr-FR" w:eastAsia="en-US"/>
              </w:rPr>
            </w:pPr>
            <w:ins w:id="14398" w:author="4565" w:date="2022-09-14T15:41:00Z">
              <w:r>
                <w:rPr>
                  <w:snapToGrid w:val="0"/>
                  <w:lang w:val="fr-FR" w:eastAsia="zh-CN"/>
                </w:rPr>
                <w:t xml:space="preserve">          </w:t>
              </w:r>
              <w:r>
                <w:rPr>
                  <w:lang w:val="fr-FR"/>
                </w:rPr>
                <w:t>sl-ReportConfigToAddModList-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81D77" w14:textId="77777777" w:rsidR="00F82955" w:rsidRDefault="00F82955">
            <w:pPr>
              <w:pStyle w:val="TAL"/>
              <w:rPr>
                <w:ins w:id="14399" w:author="4565" w:date="2022-09-14T15:41:00Z"/>
                <w:lang w:val="fr-FR"/>
              </w:rPr>
            </w:pPr>
            <w:ins w:id="14400" w:author="4565" w:date="2022-09-14T15:41:00Z">
              <w:r>
                <w:rPr>
                  <w:lang w:val="fr-FR"/>
                </w:rPr>
                <w:t>SL-ReportConfigList (-93) specified in TS 38.508-1 [4] Table 4.6.6-24 with condition EVENT_S1</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F2AE3" w14:textId="77777777" w:rsidR="00F82955" w:rsidRDefault="00F82955">
            <w:pPr>
              <w:pStyle w:val="TAL"/>
              <w:rPr>
                <w:ins w:id="14401" w:author="4565" w:date="2022-09-14T15:41: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5CF2F8" w14:textId="77777777" w:rsidR="00F82955" w:rsidRDefault="00F82955">
            <w:pPr>
              <w:pStyle w:val="TAL"/>
              <w:rPr>
                <w:ins w:id="14402" w:author="4565" w:date="2022-09-14T15:41:00Z"/>
                <w:snapToGrid w:val="0"/>
                <w:lang w:val="fr-FR" w:eastAsia="zh-CN"/>
              </w:rPr>
            </w:pPr>
            <w:ins w:id="14403" w:author="4565" w:date="2022-09-14T15:41:00Z">
              <w:r>
                <w:rPr>
                  <w:snapToGrid w:val="0"/>
                  <w:lang w:val="fr-FR" w:eastAsia="zh-CN"/>
                </w:rPr>
                <w:t>Step 1</w:t>
              </w:r>
            </w:ins>
          </w:p>
        </w:tc>
      </w:tr>
      <w:tr w:rsidR="00F82955" w14:paraId="1B4749CA" w14:textId="77777777" w:rsidTr="00F82955">
        <w:trPr>
          <w:ins w:id="14404" w:author="4565" w:date="2022-09-14T15:41:00Z"/>
        </w:trPr>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78964056" w14:textId="77777777" w:rsidR="00F82955" w:rsidRDefault="00F82955">
            <w:pPr>
              <w:pStyle w:val="TAL"/>
              <w:rPr>
                <w:ins w:id="14405" w:author="4565" w:date="2022-09-14T15:41:00Z"/>
                <w:snapToGrid w:val="0"/>
                <w:lang w:val="fr-FR"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F2252" w14:textId="77777777" w:rsidR="00F82955" w:rsidRDefault="00F82955">
            <w:pPr>
              <w:pStyle w:val="TAL"/>
              <w:rPr>
                <w:ins w:id="14406" w:author="4565" w:date="2022-09-14T15:41:00Z"/>
                <w:lang w:val="fr-FR" w:eastAsia="zh-CN"/>
              </w:rPr>
            </w:pPr>
            <w:ins w:id="14407" w:author="4565" w:date="2022-09-14T15:41:00Z">
              <w:r>
                <w:rPr>
                  <w:lang w:val="fr-FR"/>
                </w:rPr>
                <w:t>SL-ReportConfigList (-93) specified in TS 38.508-1 [4] Table 4.6.6-24 with condition EVENT_S2</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48007" w14:textId="77777777" w:rsidR="00F82955" w:rsidRDefault="00F82955">
            <w:pPr>
              <w:pStyle w:val="TAL"/>
              <w:rPr>
                <w:ins w:id="14408" w:author="4565" w:date="2022-09-14T15:41:00Z"/>
                <w:snapToGrid w:val="0"/>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05706" w14:textId="77777777" w:rsidR="00F82955" w:rsidRDefault="00F82955">
            <w:pPr>
              <w:pStyle w:val="TAL"/>
              <w:rPr>
                <w:ins w:id="14409" w:author="4565" w:date="2022-09-14T15:41:00Z"/>
                <w:snapToGrid w:val="0"/>
                <w:lang w:val="fr-FR" w:eastAsia="zh-CN"/>
              </w:rPr>
            </w:pPr>
            <w:ins w:id="14410" w:author="4565" w:date="2022-09-14T15:41:00Z">
              <w:r>
                <w:rPr>
                  <w:snapToGrid w:val="0"/>
                  <w:lang w:val="fr-FR" w:eastAsia="zh-CN"/>
                </w:rPr>
                <w:t>Step 8</w:t>
              </w:r>
            </w:ins>
          </w:p>
        </w:tc>
      </w:tr>
      <w:tr w:rsidR="00F82955" w14:paraId="1BC8C828" w14:textId="77777777" w:rsidTr="00F82955">
        <w:trPr>
          <w:ins w:id="14411" w:author="4565" w:date="2022-09-14T15:41:00Z"/>
        </w:trPr>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8E67E3C" w14:textId="77777777" w:rsidR="00F82955" w:rsidRDefault="00F82955">
            <w:pPr>
              <w:pStyle w:val="TAL"/>
              <w:rPr>
                <w:ins w:id="14412" w:author="4565" w:date="2022-09-14T15:41:00Z"/>
                <w:snapToGrid w:val="0"/>
                <w:lang w:val="fr-FR" w:eastAsia="en-US"/>
              </w:rPr>
            </w:pPr>
            <w:ins w:id="14413" w:author="4565" w:date="2022-09-14T15:41:00Z">
              <w:r>
                <w:rPr>
                  <w:snapToGrid w:val="0"/>
                  <w:lang w:val="fr-FR" w:eastAsia="zh-CN"/>
                </w:rPr>
                <w:t xml:space="preserve">          </w:t>
              </w:r>
              <w:r>
                <w:rPr>
                  <w:lang w:val="fr-FR"/>
                </w:rPr>
                <w:t>sl-MeasIdToAddModList-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591F2" w14:textId="77777777" w:rsidR="00F82955" w:rsidRDefault="00F82955">
            <w:pPr>
              <w:pStyle w:val="TAL"/>
              <w:rPr>
                <w:ins w:id="14414" w:author="4565" w:date="2022-09-14T15:41:00Z"/>
                <w:lang w:val="fr-FR"/>
              </w:rPr>
            </w:pPr>
            <w:ins w:id="14415" w:author="4565" w:date="2022-09-14T15:41:00Z">
              <w:r>
                <w:rPr>
                  <w:lang w:val="fr-FR"/>
                </w:rPr>
                <w:t>SL-MeasIdList specified in TS 38.508-1 [4] Table 4.6.6-15</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CDC0F" w14:textId="77777777" w:rsidR="00F82955" w:rsidRDefault="00F82955">
            <w:pPr>
              <w:pStyle w:val="TAL"/>
              <w:rPr>
                <w:ins w:id="14416" w:author="4565" w:date="2022-09-14T15:41: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D321EA" w14:textId="77777777" w:rsidR="00F82955" w:rsidRDefault="00F82955">
            <w:pPr>
              <w:pStyle w:val="TAL"/>
              <w:rPr>
                <w:ins w:id="14417" w:author="4565" w:date="2022-09-14T15:41:00Z"/>
                <w:snapToGrid w:val="0"/>
                <w:lang w:val="fr-FR" w:eastAsia="zh-CN"/>
              </w:rPr>
            </w:pPr>
            <w:ins w:id="14418" w:author="4565" w:date="2022-09-14T15:41:00Z">
              <w:r>
                <w:rPr>
                  <w:snapToGrid w:val="0"/>
                  <w:lang w:val="fr-FR" w:eastAsia="zh-CN"/>
                </w:rPr>
                <w:t>Step 1</w:t>
              </w:r>
            </w:ins>
          </w:p>
        </w:tc>
      </w:tr>
      <w:tr w:rsidR="00F82955" w14:paraId="246241CF" w14:textId="77777777" w:rsidTr="00F82955">
        <w:trPr>
          <w:ins w:id="14419" w:author="4565" w:date="2022-09-14T15:41:00Z"/>
        </w:trPr>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00B35837" w14:textId="77777777" w:rsidR="00F82955" w:rsidRDefault="00F82955">
            <w:pPr>
              <w:pStyle w:val="TAL"/>
              <w:rPr>
                <w:ins w:id="14420" w:author="4565" w:date="2022-09-14T15:41:00Z"/>
                <w:snapToGrid w:val="0"/>
                <w:lang w:val="fr-FR"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4BEA80" w14:textId="77777777" w:rsidR="00F82955" w:rsidRDefault="00F82955">
            <w:pPr>
              <w:pStyle w:val="TAL"/>
              <w:rPr>
                <w:ins w:id="14421" w:author="4565" w:date="2022-09-14T15:41:00Z"/>
                <w:lang w:val="fr-FR" w:eastAsia="en-US"/>
              </w:rPr>
            </w:pPr>
            <w:ins w:id="14422" w:author="4565" w:date="2022-09-14T15:41:00Z">
              <w:r>
                <w:rPr>
                  <w:lang w:val="fr-FR" w:eastAsia="zh-CN"/>
                </w:rPr>
                <w:t>Not present</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03D5E" w14:textId="77777777" w:rsidR="00F82955" w:rsidRDefault="00F82955">
            <w:pPr>
              <w:pStyle w:val="TAL"/>
              <w:rPr>
                <w:ins w:id="14423" w:author="4565" w:date="2022-09-14T15:41: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EF10BF" w14:textId="77777777" w:rsidR="00F82955" w:rsidRDefault="00F82955">
            <w:pPr>
              <w:pStyle w:val="TAL"/>
              <w:rPr>
                <w:ins w:id="14424" w:author="4565" w:date="2022-09-14T15:41:00Z"/>
                <w:snapToGrid w:val="0"/>
                <w:lang w:val="fr-FR" w:eastAsia="zh-CN"/>
              </w:rPr>
            </w:pPr>
            <w:ins w:id="14425" w:author="4565" w:date="2022-09-14T15:41:00Z">
              <w:r>
                <w:rPr>
                  <w:snapToGrid w:val="0"/>
                  <w:lang w:val="fr-FR" w:eastAsia="zh-CN"/>
                </w:rPr>
                <w:t>Step 8</w:t>
              </w:r>
            </w:ins>
          </w:p>
        </w:tc>
      </w:tr>
      <w:tr w:rsidR="00F82955" w14:paraId="3A0077F7" w14:textId="77777777" w:rsidTr="00F82955">
        <w:trPr>
          <w:ins w:id="14426" w:author="4565" w:date="2022-09-14T15:41:00Z"/>
        </w:trPr>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883748B" w14:textId="77777777" w:rsidR="00F82955" w:rsidRDefault="00F82955">
            <w:pPr>
              <w:pStyle w:val="TAL"/>
              <w:rPr>
                <w:ins w:id="14427" w:author="4565" w:date="2022-09-14T15:41:00Z"/>
                <w:snapToGrid w:val="0"/>
                <w:lang w:val="fr-FR" w:eastAsia="en-US"/>
              </w:rPr>
            </w:pPr>
            <w:ins w:id="14428" w:author="4565" w:date="2022-09-14T15:41:00Z">
              <w:r>
                <w:rPr>
                  <w:snapToGrid w:val="0"/>
                  <w:lang w:val="fr-FR" w:eastAsia="zh-CN"/>
                </w:rPr>
                <w:t xml:space="preserve">          </w:t>
              </w:r>
              <w:r>
                <w:rPr>
                  <w:lang w:val="fr-FR"/>
                </w:rPr>
                <w:t>sl-QuantityConfig-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1AEA3D" w14:textId="77777777" w:rsidR="00F82955" w:rsidRDefault="00F82955">
            <w:pPr>
              <w:pStyle w:val="TAL"/>
              <w:rPr>
                <w:ins w:id="14429" w:author="4565" w:date="2022-09-14T15:41:00Z"/>
                <w:lang w:val="fr-FR"/>
              </w:rPr>
            </w:pPr>
            <w:ins w:id="14430" w:author="4565" w:date="2022-09-14T15:41:00Z">
              <w:r>
                <w:rPr>
                  <w:lang w:val="fr-FR"/>
                </w:rPr>
                <w:t>SL-QuantityConfig</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8F5A9" w14:textId="77777777" w:rsidR="00F82955" w:rsidRDefault="00F82955">
            <w:pPr>
              <w:pStyle w:val="TAL"/>
              <w:rPr>
                <w:ins w:id="14431" w:author="4565" w:date="2022-09-14T15:41: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152386" w14:textId="77777777" w:rsidR="00F82955" w:rsidRDefault="00F82955">
            <w:pPr>
              <w:pStyle w:val="TAL"/>
              <w:rPr>
                <w:ins w:id="14432" w:author="4565" w:date="2022-09-14T15:41:00Z"/>
                <w:snapToGrid w:val="0"/>
                <w:lang w:val="fr-FR"/>
              </w:rPr>
            </w:pPr>
            <w:ins w:id="14433" w:author="4565" w:date="2022-09-14T15:41:00Z">
              <w:r>
                <w:rPr>
                  <w:snapToGrid w:val="0"/>
                  <w:lang w:val="fr-FR" w:eastAsia="zh-CN"/>
                </w:rPr>
                <w:t>Step 1</w:t>
              </w:r>
            </w:ins>
          </w:p>
        </w:tc>
      </w:tr>
      <w:tr w:rsidR="00F82955" w14:paraId="5C09F604" w14:textId="77777777" w:rsidTr="00F82955">
        <w:trPr>
          <w:ins w:id="14434" w:author="4565" w:date="2022-09-14T15:41:00Z"/>
        </w:trPr>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3F06FF9E" w14:textId="77777777" w:rsidR="00F82955" w:rsidRDefault="00F82955">
            <w:pPr>
              <w:pStyle w:val="TAL"/>
              <w:rPr>
                <w:ins w:id="14435" w:author="4565" w:date="2022-09-14T15:41:00Z"/>
                <w:snapToGrid w:val="0"/>
                <w:lang w:val="fr-FR"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8935C8" w14:textId="77777777" w:rsidR="00F82955" w:rsidRDefault="00F82955">
            <w:pPr>
              <w:pStyle w:val="TAL"/>
              <w:rPr>
                <w:ins w:id="14436" w:author="4565" w:date="2022-09-14T15:41:00Z"/>
                <w:lang w:val="fr-FR" w:eastAsia="zh-CN"/>
              </w:rPr>
            </w:pPr>
            <w:ins w:id="14437" w:author="4565" w:date="2022-09-14T15:41:00Z">
              <w:r>
                <w:rPr>
                  <w:lang w:val="fr-FR" w:eastAsia="zh-CN"/>
                </w:rPr>
                <w:t>Not present</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0E3EA" w14:textId="77777777" w:rsidR="00F82955" w:rsidRDefault="00F82955">
            <w:pPr>
              <w:pStyle w:val="TAL"/>
              <w:rPr>
                <w:ins w:id="14438" w:author="4565" w:date="2022-09-14T15:41:00Z"/>
                <w:snapToGrid w:val="0"/>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9472EE" w14:textId="77777777" w:rsidR="00F82955" w:rsidRDefault="00F82955">
            <w:pPr>
              <w:pStyle w:val="TAL"/>
              <w:rPr>
                <w:ins w:id="14439" w:author="4565" w:date="2022-09-14T15:41:00Z"/>
                <w:snapToGrid w:val="0"/>
                <w:lang w:val="fr-FR" w:eastAsia="zh-CN"/>
              </w:rPr>
            </w:pPr>
            <w:ins w:id="14440" w:author="4565" w:date="2022-09-14T15:41:00Z">
              <w:r>
                <w:rPr>
                  <w:snapToGrid w:val="0"/>
                  <w:lang w:val="fr-FR" w:eastAsia="zh-CN"/>
                </w:rPr>
                <w:t>Step 8</w:t>
              </w:r>
            </w:ins>
          </w:p>
        </w:tc>
      </w:tr>
      <w:tr w:rsidR="00F82955" w14:paraId="040909A8" w14:textId="77777777" w:rsidTr="00F82955">
        <w:trPr>
          <w:ins w:id="14441" w:author="4565" w:date="2022-09-14T15:41: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2FE454" w14:textId="77777777" w:rsidR="00F82955" w:rsidRDefault="00F82955">
            <w:pPr>
              <w:pStyle w:val="TAL"/>
              <w:rPr>
                <w:ins w:id="14442" w:author="4565" w:date="2022-09-14T15:41:00Z"/>
                <w:snapToGrid w:val="0"/>
                <w:lang w:val="fr-FR" w:eastAsia="en-US"/>
              </w:rPr>
            </w:pPr>
            <w:ins w:id="14443" w:author="4565" w:date="2022-09-14T15:41: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1B12" w14:textId="77777777" w:rsidR="00F82955" w:rsidRDefault="00F82955">
            <w:pPr>
              <w:pStyle w:val="TAL"/>
              <w:rPr>
                <w:ins w:id="14444" w:author="4565" w:date="2022-09-14T15:41: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64FFD" w14:textId="77777777" w:rsidR="00F82955" w:rsidRDefault="00F82955">
            <w:pPr>
              <w:pStyle w:val="TAL"/>
              <w:rPr>
                <w:ins w:id="14445" w:author="4565" w:date="2022-09-14T15:41: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77D92" w14:textId="77777777" w:rsidR="00F82955" w:rsidRDefault="00F82955">
            <w:pPr>
              <w:pStyle w:val="TAL"/>
              <w:rPr>
                <w:ins w:id="14446" w:author="4565" w:date="2022-09-14T15:41:00Z"/>
                <w:snapToGrid w:val="0"/>
                <w:lang w:val="fr-FR"/>
              </w:rPr>
            </w:pPr>
          </w:p>
        </w:tc>
      </w:tr>
      <w:tr w:rsidR="00F82955" w14:paraId="5849EF0D" w14:textId="77777777" w:rsidTr="00F82955">
        <w:trPr>
          <w:ins w:id="14447" w:author="4565" w:date="2022-09-14T15:41: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C42DAC" w14:textId="77777777" w:rsidR="00F82955" w:rsidRDefault="00F82955">
            <w:pPr>
              <w:pStyle w:val="TAL"/>
              <w:rPr>
                <w:ins w:id="14448" w:author="4565" w:date="2022-09-14T15:41:00Z"/>
                <w:snapToGrid w:val="0"/>
                <w:lang w:val="fr-FR"/>
              </w:rPr>
            </w:pPr>
            <w:ins w:id="14449" w:author="4565" w:date="2022-09-14T15:41: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90FCE" w14:textId="77777777" w:rsidR="00F82955" w:rsidRDefault="00F82955">
            <w:pPr>
              <w:pStyle w:val="TAL"/>
              <w:rPr>
                <w:ins w:id="14450" w:author="4565" w:date="2022-09-14T15:41: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007" w14:textId="77777777" w:rsidR="00F82955" w:rsidRDefault="00F82955">
            <w:pPr>
              <w:pStyle w:val="TAL"/>
              <w:rPr>
                <w:ins w:id="14451" w:author="4565" w:date="2022-09-14T15:41: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3AD3E" w14:textId="77777777" w:rsidR="00F82955" w:rsidRDefault="00F82955">
            <w:pPr>
              <w:pStyle w:val="TAL"/>
              <w:rPr>
                <w:ins w:id="14452" w:author="4565" w:date="2022-09-14T15:41:00Z"/>
                <w:snapToGrid w:val="0"/>
                <w:lang w:val="fr-FR"/>
              </w:rPr>
            </w:pPr>
          </w:p>
        </w:tc>
      </w:tr>
      <w:tr w:rsidR="00F82955" w14:paraId="3DD5E4F9" w14:textId="77777777" w:rsidTr="00F82955">
        <w:trPr>
          <w:ins w:id="14453" w:author="4565" w:date="2022-09-14T15:41: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64A329" w14:textId="77777777" w:rsidR="00F82955" w:rsidRDefault="00F82955">
            <w:pPr>
              <w:pStyle w:val="TAL"/>
              <w:rPr>
                <w:ins w:id="14454" w:author="4565" w:date="2022-09-14T15:41:00Z"/>
                <w:snapToGrid w:val="0"/>
                <w:lang w:val="fr-FR" w:eastAsia="zh-CN"/>
              </w:rPr>
            </w:pPr>
            <w:ins w:id="14455" w:author="4565" w:date="2022-09-14T15:41: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422C6" w14:textId="77777777" w:rsidR="00F82955" w:rsidRDefault="00F82955">
            <w:pPr>
              <w:pStyle w:val="TAL"/>
              <w:rPr>
                <w:ins w:id="14456" w:author="4565" w:date="2022-09-14T15:41:00Z"/>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6FFB1" w14:textId="77777777" w:rsidR="00F82955" w:rsidRDefault="00F82955">
            <w:pPr>
              <w:pStyle w:val="TAL"/>
              <w:rPr>
                <w:ins w:id="14457" w:author="4565" w:date="2022-09-14T15:41: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BE326" w14:textId="77777777" w:rsidR="00F82955" w:rsidRDefault="00F82955">
            <w:pPr>
              <w:pStyle w:val="TAL"/>
              <w:rPr>
                <w:ins w:id="14458" w:author="4565" w:date="2022-09-14T15:41:00Z"/>
                <w:snapToGrid w:val="0"/>
                <w:lang w:val="fr-FR"/>
              </w:rPr>
            </w:pPr>
          </w:p>
        </w:tc>
      </w:tr>
      <w:tr w:rsidR="00F82955" w14:paraId="796414CE" w14:textId="77777777" w:rsidTr="00F82955">
        <w:trPr>
          <w:ins w:id="14459" w:author="4565" w:date="2022-09-14T15:41: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DF8D3" w14:textId="77777777" w:rsidR="00F82955" w:rsidRDefault="00F82955">
            <w:pPr>
              <w:pStyle w:val="TAL"/>
              <w:rPr>
                <w:ins w:id="14460" w:author="4565" w:date="2022-09-14T15:41:00Z"/>
                <w:snapToGrid w:val="0"/>
                <w:lang w:val="fr-FR" w:eastAsia="zh-CN"/>
              </w:rPr>
            </w:pPr>
            <w:ins w:id="14461" w:author="4565" w:date="2022-09-14T15:41: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FA4B8" w14:textId="77777777" w:rsidR="00F82955" w:rsidRDefault="00F82955">
            <w:pPr>
              <w:pStyle w:val="TAL"/>
              <w:rPr>
                <w:ins w:id="14462" w:author="4565" w:date="2022-09-14T15:41:00Z"/>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F2088" w14:textId="77777777" w:rsidR="00F82955" w:rsidRDefault="00F82955">
            <w:pPr>
              <w:pStyle w:val="TAL"/>
              <w:rPr>
                <w:ins w:id="14463" w:author="4565" w:date="2022-09-14T15:41: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FB449" w14:textId="77777777" w:rsidR="00F82955" w:rsidRDefault="00F82955">
            <w:pPr>
              <w:pStyle w:val="TAL"/>
              <w:rPr>
                <w:ins w:id="14464" w:author="4565" w:date="2022-09-14T15:41:00Z"/>
                <w:snapToGrid w:val="0"/>
                <w:lang w:val="fr-FR"/>
              </w:rPr>
            </w:pPr>
          </w:p>
        </w:tc>
      </w:tr>
      <w:tr w:rsidR="00F82955" w14:paraId="42C3A148" w14:textId="77777777" w:rsidTr="00F82955">
        <w:trPr>
          <w:ins w:id="14465" w:author="4565" w:date="2022-09-14T15:41: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F1D32" w14:textId="77777777" w:rsidR="00F82955" w:rsidRDefault="00F82955">
            <w:pPr>
              <w:pStyle w:val="TAL"/>
              <w:rPr>
                <w:ins w:id="14466" w:author="4565" w:date="2022-09-14T15:41:00Z"/>
                <w:lang w:val="fr-FR"/>
              </w:rPr>
            </w:pPr>
            <w:ins w:id="14467" w:author="4565" w:date="2022-09-14T15:41:00Z">
              <w:r>
                <w:rPr>
                  <w:lang w:val="fr-FR"/>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FD278" w14:textId="77777777" w:rsidR="00F82955" w:rsidRDefault="00F82955">
            <w:pPr>
              <w:pStyle w:val="TAL"/>
              <w:rPr>
                <w:ins w:id="14468" w:author="4565" w:date="2022-09-14T15:41: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A0E20" w14:textId="77777777" w:rsidR="00F82955" w:rsidRDefault="00F82955">
            <w:pPr>
              <w:pStyle w:val="TAL"/>
              <w:rPr>
                <w:ins w:id="14469" w:author="4565" w:date="2022-09-14T15:41: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CB4DF" w14:textId="77777777" w:rsidR="00F82955" w:rsidRDefault="00F82955">
            <w:pPr>
              <w:pStyle w:val="TAL"/>
              <w:rPr>
                <w:ins w:id="14470" w:author="4565" w:date="2022-09-14T15:41:00Z"/>
                <w:lang w:val="fr-FR"/>
              </w:rPr>
            </w:pPr>
          </w:p>
        </w:tc>
      </w:tr>
    </w:tbl>
    <w:p w14:paraId="660F31ED" w14:textId="77777777" w:rsidR="00F82955" w:rsidRDefault="00F82955" w:rsidP="00F82955">
      <w:pPr>
        <w:rPr>
          <w:ins w:id="14471" w:author="4565" w:date="2022-09-14T15:41:00Z"/>
          <w:lang w:eastAsia="en-US"/>
        </w:rPr>
      </w:pPr>
    </w:p>
    <w:p w14:paraId="6FFB4B14" w14:textId="77777777" w:rsidR="00F82955" w:rsidRDefault="00F82955" w:rsidP="00F82955">
      <w:pPr>
        <w:pStyle w:val="TH"/>
        <w:rPr>
          <w:ins w:id="14472" w:author="4565" w:date="2022-09-14T15:41:00Z"/>
        </w:rPr>
      </w:pPr>
      <w:ins w:id="14473" w:author="4565" w:date="2022-09-14T15:41:00Z">
        <w:r>
          <w:t xml:space="preserve">Table 12.2.5.2.3.3-2: </w:t>
        </w:r>
        <w:r>
          <w:rPr>
            <w:iCs/>
          </w:rPr>
          <w:t xml:space="preserve">RRCReconfigurationCompleteSidelink </w:t>
        </w:r>
        <w:r>
          <w:t>(Table 12.2.5.2.3.2-2</w:t>
        </w:r>
        <w:r>
          <w:rPr>
            <w:iCs/>
          </w:rPr>
          <w:t>, Step 2 and 9</w:t>
        </w:r>
        <w:r>
          <w:t>)</w:t>
        </w:r>
      </w:ins>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F82955" w14:paraId="35CBE67B" w14:textId="77777777" w:rsidTr="00F82955">
        <w:trPr>
          <w:ins w:id="14474" w:author="4565" w:date="2022-09-14T15:41:00Z"/>
        </w:trPr>
        <w:tc>
          <w:tcPr>
            <w:tcW w:w="9738" w:type="dxa"/>
            <w:tcBorders>
              <w:top w:val="single" w:sz="4" w:space="0" w:color="auto"/>
              <w:left w:val="single" w:sz="4" w:space="0" w:color="auto"/>
              <w:bottom w:val="single" w:sz="4" w:space="0" w:color="auto"/>
              <w:right w:val="single" w:sz="4" w:space="0" w:color="auto"/>
            </w:tcBorders>
            <w:hideMark/>
          </w:tcPr>
          <w:p w14:paraId="167C3362" w14:textId="77777777" w:rsidR="00F82955" w:rsidRDefault="00F82955">
            <w:pPr>
              <w:pStyle w:val="TAL"/>
              <w:rPr>
                <w:ins w:id="14475" w:author="4565" w:date="2022-09-14T15:41:00Z"/>
                <w:lang w:val="fr-FR"/>
              </w:rPr>
            </w:pPr>
            <w:ins w:id="14476" w:author="4565" w:date="2022-09-14T15:41:00Z">
              <w:r>
                <w:rPr>
                  <w:lang w:val="fr-FR"/>
                </w:rPr>
                <w:t>Derivation Path: TS 38.508-1 [4], Table 4.6.1A-4 with condition TX</w:t>
              </w:r>
            </w:ins>
          </w:p>
        </w:tc>
      </w:tr>
    </w:tbl>
    <w:p w14:paraId="6A55D925" w14:textId="77777777" w:rsidR="00F82955" w:rsidRDefault="00F82955" w:rsidP="00F82955">
      <w:pPr>
        <w:rPr>
          <w:ins w:id="14477" w:author="4565" w:date="2022-09-14T15:41:00Z"/>
          <w:lang w:eastAsia="en-US"/>
        </w:rPr>
      </w:pPr>
    </w:p>
    <w:p w14:paraId="7A783FD2" w14:textId="6CAAA123" w:rsidR="00F82955" w:rsidRDefault="00F82955" w:rsidP="00F82955">
      <w:pPr>
        <w:pStyle w:val="TH"/>
        <w:rPr>
          <w:ins w:id="14478" w:author="4565" w:date="2022-09-14T15:41:00Z"/>
        </w:rPr>
      </w:pPr>
      <w:ins w:id="14479" w:author="4565" w:date="2022-09-14T15:41:00Z">
        <w:r>
          <w:t>Table 12.2.5.2.3.3-3: MeasurementReportSidelink (Table 12.2.5.2.3.2-2, Step 7 and 14)</w:t>
        </w:r>
      </w:ins>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F82955" w14:paraId="05541351" w14:textId="77777777" w:rsidTr="00F82955">
        <w:trPr>
          <w:ins w:id="14480" w:author="4565" w:date="2022-09-14T15:41:00Z"/>
        </w:trPr>
        <w:tc>
          <w:tcPr>
            <w:tcW w:w="9738" w:type="dxa"/>
            <w:tcBorders>
              <w:top w:val="single" w:sz="4" w:space="0" w:color="auto"/>
              <w:left w:val="single" w:sz="4" w:space="0" w:color="auto"/>
              <w:bottom w:val="single" w:sz="4" w:space="0" w:color="auto"/>
              <w:right w:val="single" w:sz="4" w:space="0" w:color="auto"/>
            </w:tcBorders>
            <w:hideMark/>
          </w:tcPr>
          <w:p w14:paraId="72356441" w14:textId="77777777" w:rsidR="00F82955" w:rsidRDefault="00F82955">
            <w:pPr>
              <w:pStyle w:val="TAL"/>
              <w:rPr>
                <w:ins w:id="14481" w:author="4565" w:date="2022-09-14T15:41:00Z"/>
                <w:lang w:val="fr-FR"/>
              </w:rPr>
            </w:pPr>
            <w:ins w:id="14482" w:author="4565" w:date="2022-09-14T15:41:00Z">
              <w:r>
                <w:rPr>
                  <w:lang w:val="fr-FR"/>
                </w:rPr>
                <w:t>Derivation Path: TS 38.508-1 [4], Table 4.6.1A-2 with condition TX</w:t>
              </w:r>
            </w:ins>
          </w:p>
        </w:tc>
      </w:tr>
    </w:tbl>
    <w:p w14:paraId="16575F51" w14:textId="77777777" w:rsidR="00F82955" w:rsidRDefault="00F82955">
      <w:pPr>
        <w:rPr>
          <w:ins w:id="14483" w:author="4565" w:date="2022-09-14T15:41:00Z"/>
          <w:noProof/>
        </w:rPr>
        <w:pPrChange w:id="14484" w:author="4565" w:date="2022-09-14T15:41:00Z">
          <w:pPr>
            <w:pStyle w:val="Heading4"/>
          </w:pPr>
        </w:pPrChange>
      </w:pPr>
    </w:p>
    <w:p w14:paraId="28E14F1D" w14:textId="34F0D63B" w:rsidR="000331B9" w:rsidRPr="00D70946" w:rsidRDefault="000331B9" w:rsidP="000331B9">
      <w:pPr>
        <w:pStyle w:val="Heading4"/>
        <w:rPr>
          <w:lang w:eastAsia="zh-CN"/>
        </w:rPr>
      </w:pPr>
      <w:r w:rsidRPr="00D70946">
        <w:rPr>
          <w:lang w:eastAsia="zh-CN"/>
        </w:rPr>
        <w:t>12.2.5.3</w:t>
      </w:r>
      <w:r w:rsidRPr="00D70946">
        <w:tab/>
        <w:t>Inter-carrier concurrent operation / Measurement configuration and reporting via PC5 RRC / PSBCH-RSRP measurement reporting / Periodical reporting</w:t>
      </w:r>
    </w:p>
    <w:p w14:paraId="66A4C8C0" w14:textId="77777777" w:rsidR="000331B9" w:rsidRPr="00D70946" w:rsidRDefault="000331B9" w:rsidP="000331B9">
      <w:pPr>
        <w:pStyle w:val="H6"/>
      </w:pPr>
      <w:r w:rsidRPr="00D70946">
        <w:rPr>
          <w:lang w:eastAsia="zh-CN"/>
        </w:rPr>
        <w:t>12.2.5.3</w:t>
      </w:r>
      <w:r w:rsidRPr="00D70946">
        <w:t>.1</w:t>
      </w:r>
      <w:r w:rsidRPr="00D70946">
        <w:tab/>
        <w:t>Test Purpose (TP)</w:t>
      </w:r>
    </w:p>
    <w:p w14:paraId="5AB656F3" w14:textId="0D03731F" w:rsidR="000331B9" w:rsidRPr="00D70946" w:rsidRDefault="000331B9" w:rsidP="000331B9">
      <w:pPr>
        <w:pStyle w:val="H6"/>
      </w:pPr>
      <w:r w:rsidRPr="00D70946">
        <w:t>(1)</w:t>
      </w:r>
    </w:p>
    <w:p w14:paraId="20328305" w14:textId="77777777" w:rsidR="000331B9" w:rsidRPr="00D70946" w:rsidRDefault="000331B9" w:rsidP="000331B9">
      <w:pPr>
        <w:pStyle w:val="PL"/>
        <w:rPr>
          <w:noProof w:val="0"/>
        </w:rPr>
      </w:pPr>
      <w:r w:rsidRPr="00D70946">
        <w:rPr>
          <w:b/>
          <w:noProof w:val="0"/>
        </w:rPr>
        <w:t>with</w:t>
      </w:r>
      <w:r w:rsidRPr="00D70946">
        <w:rPr>
          <w:noProof w:val="0"/>
        </w:rPr>
        <w:t xml:space="preserve"> {  UE configured to perform periodical PSBCH-RSRP measurement reporting on SL SSB via PC5 RRC }</w:t>
      </w:r>
    </w:p>
    <w:p w14:paraId="4CD90905" w14:textId="77777777" w:rsidR="000331B9" w:rsidRPr="00D70946" w:rsidRDefault="000331B9" w:rsidP="000331B9">
      <w:pPr>
        <w:pStyle w:val="PL"/>
        <w:rPr>
          <w:noProof w:val="0"/>
        </w:rPr>
      </w:pPr>
      <w:r w:rsidRPr="00D70946">
        <w:rPr>
          <w:b/>
          <w:noProof w:val="0"/>
        </w:rPr>
        <w:t>ensure that</w:t>
      </w:r>
      <w:r w:rsidRPr="00D70946">
        <w:rPr>
          <w:noProof w:val="0"/>
        </w:rPr>
        <w:t xml:space="preserve"> {</w:t>
      </w:r>
    </w:p>
    <w:p w14:paraId="3D3BD31E" w14:textId="77777777" w:rsidR="000331B9" w:rsidRPr="00D70946" w:rsidRDefault="000331B9" w:rsidP="000331B9">
      <w:pPr>
        <w:pStyle w:val="PL"/>
        <w:rPr>
          <w:noProof w:val="0"/>
        </w:rPr>
      </w:pPr>
      <w:r w:rsidRPr="00D70946">
        <w:rPr>
          <w:noProof w:val="0"/>
        </w:rPr>
        <w:t xml:space="preserve">  </w:t>
      </w:r>
      <w:r w:rsidRPr="00D70946">
        <w:rPr>
          <w:b/>
          <w:noProof w:val="0"/>
        </w:rPr>
        <w:t>when</w:t>
      </w:r>
      <w:r w:rsidRPr="00D70946">
        <w:rPr>
          <w:noProof w:val="0"/>
        </w:rPr>
        <w:t xml:space="preserve"> { The first measurement result is available and thereafter</w:t>
      </w:r>
      <w:r w:rsidRPr="00D70946">
        <w:rPr>
          <w:rStyle w:val="CommentReference"/>
          <w:noProof w:val="0"/>
        </w:rPr>
        <w:t xml:space="preserve"> </w:t>
      </w:r>
      <w:r w:rsidRPr="00D70946">
        <w:rPr>
          <w:noProof w:val="0"/>
        </w:rPr>
        <w:t xml:space="preserve"> every time periodical timer expires}</w:t>
      </w:r>
    </w:p>
    <w:p w14:paraId="3B1EF89F" w14:textId="77777777" w:rsidR="000331B9" w:rsidRPr="00D70946" w:rsidRDefault="000331B9" w:rsidP="000331B9">
      <w:pPr>
        <w:pStyle w:val="PL"/>
        <w:rPr>
          <w:noProof w:val="0"/>
        </w:rPr>
      </w:pPr>
      <w:r w:rsidRPr="00D70946">
        <w:rPr>
          <w:noProof w:val="0"/>
        </w:rPr>
        <w:t xml:space="preserve">    </w:t>
      </w:r>
      <w:r w:rsidRPr="00D70946">
        <w:rPr>
          <w:b/>
          <w:noProof w:val="0"/>
        </w:rPr>
        <w:t>then</w:t>
      </w:r>
      <w:r w:rsidRPr="00D70946">
        <w:rPr>
          <w:noProof w:val="0"/>
        </w:rPr>
        <w:t xml:space="preserve"> { </w:t>
      </w:r>
      <w:r w:rsidRPr="00D70946">
        <w:rPr>
          <w:rFonts w:cs="Courier New"/>
          <w:noProof w:val="0"/>
          <w:szCs w:val="16"/>
        </w:rPr>
        <w:t>UE trigger</w:t>
      </w:r>
      <w:r w:rsidRPr="00D70946">
        <w:rPr>
          <w:rFonts w:cs="Courier New"/>
          <w:noProof w:val="0"/>
          <w:szCs w:val="16"/>
          <w:lang w:eastAsia="zh-CN"/>
        </w:rPr>
        <w:t>s</w:t>
      </w:r>
      <w:r w:rsidRPr="00D70946">
        <w:rPr>
          <w:rFonts w:cs="Courier New"/>
          <w:noProof w:val="0"/>
          <w:szCs w:val="16"/>
        </w:rPr>
        <w:t xml:space="preserve"> PSBCH-RSRP measurement reporting</w:t>
      </w:r>
      <w:r w:rsidRPr="00D70946">
        <w:rPr>
          <w:rFonts w:cs="Courier New"/>
          <w:noProof w:val="0"/>
          <w:szCs w:val="16"/>
          <w:lang w:eastAsia="zh-CN"/>
        </w:rPr>
        <w:t xml:space="preserve"> until the total number of measurement reports is 16</w:t>
      </w:r>
      <w:r w:rsidRPr="00D70946">
        <w:rPr>
          <w:noProof w:val="0"/>
        </w:rPr>
        <w:t>}</w:t>
      </w:r>
    </w:p>
    <w:p w14:paraId="2E34B39F" w14:textId="77777777" w:rsidR="000331B9" w:rsidRPr="00D70946" w:rsidRDefault="000331B9" w:rsidP="000331B9">
      <w:pPr>
        <w:pStyle w:val="PL"/>
        <w:rPr>
          <w:noProof w:val="0"/>
          <w:lang w:eastAsia="zh-CN"/>
        </w:rPr>
      </w:pPr>
      <w:r w:rsidRPr="00D70946">
        <w:rPr>
          <w:noProof w:val="0"/>
        </w:rPr>
        <w:t xml:space="preserve">            }</w:t>
      </w:r>
    </w:p>
    <w:p w14:paraId="21091F08" w14:textId="77777777" w:rsidR="000331B9" w:rsidRPr="00D70946" w:rsidRDefault="000331B9" w:rsidP="000331B9">
      <w:pPr>
        <w:pStyle w:val="PL"/>
        <w:rPr>
          <w:noProof w:val="0"/>
          <w:lang w:eastAsia="zh-CN"/>
        </w:rPr>
      </w:pPr>
    </w:p>
    <w:p w14:paraId="75F836F1" w14:textId="77777777" w:rsidR="000331B9" w:rsidRPr="00D70946" w:rsidRDefault="000331B9" w:rsidP="000331B9">
      <w:pPr>
        <w:pStyle w:val="H6"/>
      </w:pPr>
      <w:r w:rsidRPr="00D70946">
        <w:rPr>
          <w:lang w:eastAsia="zh-CN"/>
        </w:rPr>
        <w:t>12.2.5.3</w:t>
      </w:r>
      <w:r w:rsidRPr="00D70946">
        <w:t>.</w:t>
      </w:r>
      <w:r w:rsidRPr="00D70946">
        <w:rPr>
          <w:lang w:eastAsia="zh-CN"/>
        </w:rPr>
        <w:t>2</w:t>
      </w:r>
      <w:r w:rsidRPr="00D70946">
        <w:tab/>
        <w:t>Conformance requirements</w:t>
      </w:r>
    </w:p>
    <w:p w14:paraId="4E60AEDD" w14:textId="77777777" w:rsidR="000331B9" w:rsidRPr="00D70946" w:rsidRDefault="000331B9" w:rsidP="009D4432">
      <w:pPr>
        <w:rPr>
          <w:lang w:eastAsia="zh-CN"/>
        </w:rPr>
      </w:pPr>
      <w:r w:rsidRPr="00D70946">
        <w:t xml:space="preserve">References: The conformance requirements covered in the present TC are specified in: TS </w:t>
      </w:r>
      <w:r w:rsidRPr="00D70946">
        <w:rPr>
          <w:lang w:eastAsia="zh-CN"/>
        </w:rPr>
        <w:t>38</w:t>
      </w:r>
      <w:r w:rsidRPr="00D70946">
        <w:t>.</w:t>
      </w:r>
      <w:r w:rsidRPr="00D70946">
        <w:rPr>
          <w:lang w:eastAsia="zh-CN"/>
        </w:rPr>
        <w:t>331</w:t>
      </w:r>
      <w:r w:rsidRPr="00D70946">
        <w:t>, clause</w:t>
      </w:r>
      <w:r w:rsidRPr="00D70946">
        <w:rPr>
          <w:lang w:eastAsia="zh-CN"/>
        </w:rPr>
        <w:t>s</w:t>
      </w:r>
      <w:r w:rsidRPr="00D70946">
        <w:t xml:space="preserve"> </w:t>
      </w:r>
      <w:r w:rsidRPr="00D70946">
        <w:rPr>
          <w:lang w:eastAsia="zh-CN"/>
        </w:rPr>
        <w:t>5</w:t>
      </w:r>
      <w:r w:rsidRPr="00D70946">
        <w:t>.8</w:t>
      </w:r>
      <w:r w:rsidRPr="00D70946">
        <w:rPr>
          <w:lang w:eastAsia="zh-CN"/>
        </w:rPr>
        <w:t>.1, 5</w:t>
      </w:r>
      <w:r w:rsidRPr="00D70946">
        <w:t>.8</w:t>
      </w:r>
      <w:r w:rsidRPr="00D70946">
        <w:rPr>
          <w:lang w:eastAsia="zh-CN"/>
        </w:rPr>
        <w:t>.9.1.2, 5</w:t>
      </w:r>
      <w:r w:rsidRPr="00D70946">
        <w:t>.8</w:t>
      </w:r>
      <w:r w:rsidRPr="00D70946">
        <w:rPr>
          <w:lang w:eastAsia="zh-CN"/>
        </w:rPr>
        <w:t>.9.1.3, 5</w:t>
      </w:r>
      <w:r w:rsidRPr="00D70946">
        <w:t>.8</w:t>
      </w:r>
      <w:r w:rsidRPr="00D70946">
        <w:rPr>
          <w:lang w:eastAsia="zh-CN"/>
        </w:rPr>
        <w:t>.9.1.9,</w:t>
      </w:r>
      <w:r w:rsidRPr="00D70946">
        <w:t xml:space="preserve"> 5.8.</w:t>
      </w:r>
      <w:r w:rsidRPr="00D70946">
        <w:rPr>
          <w:lang w:eastAsia="zh-CN"/>
        </w:rPr>
        <w:t>10</w:t>
      </w:r>
      <w:r w:rsidRPr="00D70946">
        <w:t xml:space="preserve">.2. </w:t>
      </w:r>
      <w:r w:rsidRPr="00D70946">
        <w:rPr>
          <w:lang w:eastAsia="zh-CN"/>
        </w:rPr>
        <w:t>1,</w:t>
      </w:r>
      <w:r w:rsidRPr="00D70946">
        <w:t xml:space="preserve"> 5.8.</w:t>
      </w:r>
      <w:r w:rsidRPr="00D70946">
        <w:rPr>
          <w:lang w:eastAsia="zh-CN"/>
        </w:rPr>
        <w:t>10</w:t>
      </w:r>
      <w:r w:rsidRPr="00D70946">
        <w:t>.</w:t>
      </w:r>
      <w:r w:rsidRPr="00D70946">
        <w:rPr>
          <w:lang w:eastAsia="zh-CN"/>
        </w:rPr>
        <w:t>3</w:t>
      </w:r>
      <w:r w:rsidRPr="00D70946">
        <w:t>.</w:t>
      </w:r>
      <w:r w:rsidRPr="00D70946">
        <w:rPr>
          <w:lang w:eastAsia="zh-CN"/>
        </w:rPr>
        <w:t>1,</w:t>
      </w:r>
      <w:r w:rsidRPr="00D70946">
        <w:t xml:space="preserve"> 5.8.</w:t>
      </w:r>
      <w:r w:rsidRPr="00D70946">
        <w:rPr>
          <w:lang w:eastAsia="zh-CN"/>
        </w:rPr>
        <w:t>10</w:t>
      </w:r>
      <w:r w:rsidRPr="00D70946">
        <w:t>.</w:t>
      </w:r>
      <w:r w:rsidRPr="00D70946">
        <w:rPr>
          <w:lang w:eastAsia="zh-CN"/>
        </w:rPr>
        <w:t>3</w:t>
      </w:r>
      <w:r w:rsidRPr="00D70946">
        <w:t>.</w:t>
      </w:r>
      <w:r w:rsidRPr="00D70946">
        <w:rPr>
          <w:lang w:eastAsia="zh-CN"/>
        </w:rPr>
        <w:t>2 and 5.8.10.5.1.</w:t>
      </w:r>
      <w:r w:rsidRPr="00D70946">
        <w:t xml:space="preserve">Unless otherwise stated these are Rel-16 requirements. </w:t>
      </w:r>
    </w:p>
    <w:p w14:paraId="6E21431A" w14:textId="77777777" w:rsidR="000331B9" w:rsidRPr="00D70946" w:rsidRDefault="000331B9"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w:t>
      </w:r>
      <w:r w:rsidRPr="00D70946">
        <w:t>.8</w:t>
      </w:r>
      <w:r w:rsidRPr="00D70946">
        <w:rPr>
          <w:lang w:eastAsia="zh-CN"/>
        </w:rPr>
        <w:t>.1</w:t>
      </w:r>
      <w:r w:rsidRPr="00D70946">
        <w:t>]</w:t>
      </w:r>
    </w:p>
    <w:p w14:paraId="0D182F17" w14:textId="77777777" w:rsidR="000331B9" w:rsidRPr="00D70946" w:rsidRDefault="000331B9" w:rsidP="009D4432">
      <w:pPr>
        <w:rPr>
          <w:lang w:eastAsia="zh-CN"/>
        </w:rPr>
      </w:pPr>
      <w:r w:rsidRPr="00D70946">
        <w:t>The PC5-RRC signalling, as specified in sub-clause 5.8.9, can be initiated after its corresponding PC5 unicast link establishment (TS 23.</w:t>
      </w:r>
      <w:r w:rsidRPr="00D70946">
        <w:rPr>
          <w:lang w:eastAsia="zh-CN"/>
        </w:rPr>
        <w:t>287</w:t>
      </w:r>
      <w:r w:rsidRPr="00D70946">
        <w:t xml:space="preserve"> [55])</w:t>
      </w:r>
      <w:r w:rsidRPr="00D70946">
        <w:rPr>
          <w:lang w:eastAsia="zh-CN"/>
        </w:rPr>
        <w:t>.</w:t>
      </w:r>
    </w:p>
    <w:p w14:paraId="73D33588" w14:textId="77777777" w:rsidR="000331B9" w:rsidRPr="00D70946" w:rsidRDefault="000331B9"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w:t>
      </w:r>
      <w:r w:rsidRPr="00D70946">
        <w:t>.8</w:t>
      </w:r>
      <w:r w:rsidRPr="00D70946">
        <w:rPr>
          <w:lang w:eastAsia="zh-CN"/>
        </w:rPr>
        <w:t>.9.1.2</w:t>
      </w:r>
      <w:r w:rsidRPr="00D70946">
        <w:t>]</w:t>
      </w:r>
    </w:p>
    <w:p w14:paraId="08B99ABF" w14:textId="77777777" w:rsidR="000331B9" w:rsidRPr="00D70946" w:rsidRDefault="000331B9" w:rsidP="009D4432">
      <w:r w:rsidRPr="00D70946">
        <w:t xml:space="preserve">The UE shall set the contents of </w:t>
      </w:r>
      <w:r w:rsidRPr="00D70946">
        <w:rPr>
          <w:rFonts w:eastAsia="MS Mincho"/>
          <w:i/>
        </w:rPr>
        <w:t>RRCReconfigurationSidelink</w:t>
      </w:r>
      <w:r w:rsidRPr="00D70946">
        <w:t xml:space="preserve"> message as follows:</w:t>
      </w:r>
    </w:p>
    <w:p w14:paraId="53723A12" w14:textId="77777777" w:rsidR="000331B9" w:rsidRPr="00D70946" w:rsidRDefault="000331B9" w:rsidP="009D4432">
      <w:r w:rsidRPr="00D70946">
        <w:t>1&gt;</w:t>
      </w:r>
      <w:r w:rsidRPr="00D70946">
        <w:tab/>
        <w:t xml:space="preserve">for each sidelink DRB that is to be released, according to sub-clause 5.8.9.1a.1.1, due to configuration by </w:t>
      </w:r>
      <w:r w:rsidRPr="00D70946">
        <w:rPr>
          <w:rFonts w:eastAsia="Batang"/>
          <w:i/>
        </w:rPr>
        <w:t>sl-ConfigDedicatedNR,</w:t>
      </w:r>
      <w:r w:rsidRPr="00D70946">
        <w:rPr>
          <w:lang w:eastAsia="zh-CN"/>
        </w:rPr>
        <w:t xml:space="preserve"> </w:t>
      </w:r>
      <w:r w:rsidRPr="00D70946">
        <w:rPr>
          <w:rFonts w:eastAsia="Batang"/>
          <w:i/>
        </w:rPr>
        <w:t>SIB12</w:t>
      </w:r>
      <w:r w:rsidRPr="00D70946">
        <w:rPr>
          <w:rFonts w:eastAsia="Batang"/>
        </w:rPr>
        <w:t>,</w:t>
      </w:r>
      <w:r w:rsidRPr="00D70946">
        <w:rPr>
          <w:rFonts w:eastAsia="Batang"/>
          <w:i/>
        </w:rPr>
        <w:t xml:space="preserve"> SidelinkPreconfigNR </w:t>
      </w:r>
      <w:r w:rsidRPr="00D70946">
        <w:rPr>
          <w:rFonts w:eastAsia="Batang"/>
        </w:rPr>
        <w:t>or by upper layers</w:t>
      </w:r>
      <w:r w:rsidRPr="00D70946">
        <w:t>:</w:t>
      </w:r>
    </w:p>
    <w:p w14:paraId="602AB694" w14:textId="77777777" w:rsidR="000331B9" w:rsidRPr="00D70946" w:rsidRDefault="000331B9" w:rsidP="009D4432">
      <w:r w:rsidRPr="00D70946">
        <w:t>2&gt;</w:t>
      </w:r>
      <w:r w:rsidRPr="00D70946">
        <w:tab/>
        <w:t xml:space="preserve">set the </w:t>
      </w:r>
      <w:r w:rsidRPr="00D70946">
        <w:rPr>
          <w:i/>
        </w:rPr>
        <w:t xml:space="preserve">SLRB-PC5-ConfigIndex </w:t>
      </w:r>
      <w:r w:rsidRPr="00D70946">
        <w:t xml:space="preserve">included in the </w:t>
      </w:r>
      <w:r w:rsidRPr="00D70946">
        <w:rPr>
          <w:i/>
        </w:rPr>
        <w:t>slrb-ConfigToReleaseList</w:t>
      </w:r>
      <w:r w:rsidRPr="00D70946">
        <w:t xml:space="preserve"> corresponding to the sidelink DRB;</w:t>
      </w:r>
    </w:p>
    <w:p w14:paraId="61AB3723" w14:textId="77777777" w:rsidR="000331B9" w:rsidRPr="00D70946" w:rsidRDefault="000331B9" w:rsidP="009D4432">
      <w:r w:rsidRPr="00D70946">
        <w:t>1&gt;</w:t>
      </w:r>
      <w:r w:rsidRPr="00D70946">
        <w:tab/>
        <w:t>for each sidelink DRB that is to be established or modified, according to sub-clause 5.8.9.1a.2.1, due to</w:t>
      </w:r>
      <w:r w:rsidRPr="00D70946">
        <w:rPr>
          <w:rFonts w:eastAsia="Batang"/>
        </w:rPr>
        <w:t xml:space="preserve"> receiving </w:t>
      </w:r>
      <w:r w:rsidRPr="00D70946">
        <w:rPr>
          <w:rFonts w:eastAsia="Batang"/>
          <w:i/>
        </w:rPr>
        <w:t>sl-ConfigDedicatedNR,</w:t>
      </w:r>
      <w:r w:rsidRPr="00D70946">
        <w:rPr>
          <w:lang w:eastAsia="zh-CN"/>
        </w:rPr>
        <w:t xml:space="preserve"> </w:t>
      </w:r>
      <w:r w:rsidRPr="00D70946">
        <w:rPr>
          <w:rFonts w:eastAsia="Batang"/>
          <w:i/>
        </w:rPr>
        <w:t>SIB12</w:t>
      </w:r>
      <w:r w:rsidRPr="00D70946">
        <w:rPr>
          <w:rFonts w:eastAsia="Batang"/>
        </w:rPr>
        <w:t xml:space="preserve"> or</w:t>
      </w:r>
      <w:r w:rsidRPr="00D70946">
        <w:rPr>
          <w:rFonts w:eastAsia="Batang"/>
          <w:i/>
        </w:rPr>
        <w:t xml:space="preserve"> SidelinkPreconfigNR</w:t>
      </w:r>
      <w:r w:rsidRPr="00D70946">
        <w:t>:</w:t>
      </w:r>
    </w:p>
    <w:p w14:paraId="006F1EB9" w14:textId="77777777" w:rsidR="000331B9" w:rsidRPr="00D70946" w:rsidRDefault="000331B9" w:rsidP="009D4432">
      <w:r w:rsidRPr="00D70946">
        <w:t>2&gt;</w:t>
      </w:r>
      <w:r w:rsidRPr="00D70946">
        <w:tab/>
        <w:t xml:space="preserve">set the </w:t>
      </w:r>
      <w:r w:rsidRPr="00D70946">
        <w:rPr>
          <w:i/>
        </w:rPr>
        <w:t>SLRB-Config</w:t>
      </w:r>
      <w:r w:rsidRPr="00D70946">
        <w:t xml:space="preserve"> included in the </w:t>
      </w:r>
      <w:r w:rsidRPr="00D70946">
        <w:rPr>
          <w:i/>
        </w:rPr>
        <w:t>slrb-ConfigToAddModList</w:t>
      </w:r>
      <w:r w:rsidRPr="00D70946">
        <w:t xml:space="preserve">, according to the received </w:t>
      </w:r>
      <w:r w:rsidRPr="00D70946">
        <w:rPr>
          <w:i/>
        </w:rPr>
        <w:t>sl-RadioBearerConfig</w:t>
      </w:r>
      <w:r w:rsidRPr="00D70946">
        <w:t xml:space="preserve"> and </w:t>
      </w:r>
      <w:r w:rsidRPr="00D70946">
        <w:rPr>
          <w:i/>
        </w:rPr>
        <w:t>sl-RLC-BearerConfig</w:t>
      </w:r>
      <w:r w:rsidRPr="00D70946">
        <w:t xml:space="preserve"> corresponding to the sidelink DRB;</w:t>
      </w:r>
    </w:p>
    <w:p w14:paraId="41FA4CFD" w14:textId="77777777" w:rsidR="000331B9" w:rsidRPr="00D70946" w:rsidRDefault="000331B9" w:rsidP="009D4432">
      <w:r w:rsidRPr="00D70946">
        <w:t>1&gt;</w:t>
      </w:r>
      <w:r w:rsidRPr="00D70946">
        <w:tab/>
        <w:t xml:space="preserve">set the </w:t>
      </w:r>
      <w:r w:rsidRPr="00D70946">
        <w:rPr>
          <w:i/>
        </w:rPr>
        <w:t>sl-MeasConfig</w:t>
      </w:r>
      <w:r w:rsidRPr="00D70946">
        <w:t xml:space="preserve"> as follows:</w:t>
      </w:r>
    </w:p>
    <w:p w14:paraId="3A685F14" w14:textId="77777777" w:rsidR="000331B9" w:rsidRPr="00D70946" w:rsidRDefault="000331B9" w:rsidP="009D4432">
      <w:r w:rsidRPr="00D70946">
        <w:t>2&gt;</w:t>
      </w:r>
      <w:r w:rsidRPr="00D70946">
        <w:tab/>
        <w:t xml:space="preserve">If the frequency used for NR sidelink communication is included in </w:t>
      </w:r>
      <w:r w:rsidRPr="00D70946">
        <w:rPr>
          <w:i/>
          <w:iCs/>
        </w:rPr>
        <w:t>sl-FreqInfoToAddModList</w:t>
      </w:r>
      <w:r w:rsidRPr="00D70946">
        <w:t xml:space="preserve"> in </w:t>
      </w:r>
      <w:r w:rsidRPr="00D70946">
        <w:rPr>
          <w:i/>
          <w:iCs/>
        </w:rPr>
        <w:t>sl-ConfigDedicatedNR</w:t>
      </w:r>
      <w:r w:rsidRPr="00D70946">
        <w:t xml:space="preserve"> within </w:t>
      </w:r>
      <w:r w:rsidRPr="00D70946">
        <w:rPr>
          <w:i/>
          <w:iCs/>
        </w:rPr>
        <w:t>RRCReconfiguration</w:t>
      </w:r>
      <w:r w:rsidRPr="00D70946">
        <w:t xml:space="preserve"> message or included in </w:t>
      </w:r>
      <w:r w:rsidRPr="00D70946">
        <w:rPr>
          <w:i/>
          <w:iCs/>
        </w:rPr>
        <w:t>sl-ConfigCommonNR</w:t>
      </w:r>
      <w:r w:rsidRPr="00D70946">
        <w:t xml:space="preserve"> within SIB12:</w:t>
      </w:r>
    </w:p>
    <w:p w14:paraId="5114470D" w14:textId="77777777" w:rsidR="000331B9" w:rsidRPr="00D70946" w:rsidRDefault="000331B9" w:rsidP="009D4432">
      <w:r w:rsidRPr="00D70946">
        <w:t>3&gt;</w:t>
      </w:r>
      <w:r w:rsidRPr="00D70946">
        <w:tab/>
        <w:t>if UE is in RRC_CONNECTED:</w:t>
      </w:r>
    </w:p>
    <w:p w14:paraId="11F68DD3" w14:textId="77777777" w:rsidR="000331B9" w:rsidRPr="00D70946" w:rsidRDefault="000331B9" w:rsidP="009D4432">
      <w:r w:rsidRPr="00D70946">
        <w:t>4&gt;</w:t>
      </w:r>
      <w:r w:rsidRPr="00D70946">
        <w:tab/>
        <w:t xml:space="preserve">set the </w:t>
      </w:r>
      <w:r w:rsidRPr="00D70946">
        <w:rPr>
          <w:i/>
          <w:iCs/>
        </w:rPr>
        <w:t>sl-MeasConfig</w:t>
      </w:r>
      <w:r w:rsidRPr="00D70946">
        <w:t xml:space="preserve"> according to stored NR sidelink measurement configuration information for this destination;</w:t>
      </w:r>
    </w:p>
    <w:p w14:paraId="3AAB91CC" w14:textId="77777777" w:rsidR="000331B9" w:rsidRPr="00D70946" w:rsidRDefault="000331B9" w:rsidP="009D4432">
      <w:r w:rsidRPr="00D70946">
        <w:t>3&gt;</w:t>
      </w:r>
      <w:r w:rsidRPr="00D70946">
        <w:tab/>
        <w:t>if UE is in RRC_IDLE or RRC_INACTIVE:</w:t>
      </w:r>
    </w:p>
    <w:p w14:paraId="63051726" w14:textId="77777777" w:rsidR="000331B9" w:rsidRPr="00D70946" w:rsidRDefault="000331B9" w:rsidP="009D4432">
      <w:r w:rsidRPr="00D70946">
        <w:t>4&gt;</w:t>
      </w:r>
      <w:r w:rsidRPr="00D70946">
        <w:tab/>
        <w:t xml:space="preserve">set the </w:t>
      </w:r>
      <w:r w:rsidRPr="00D70946">
        <w:rPr>
          <w:i/>
          <w:iCs/>
        </w:rPr>
        <w:t>sl-MeasConfig</w:t>
      </w:r>
      <w:r w:rsidRPr="00D70946">
        <w:t xml:space="preserve"> according to stored NR sidelink measurement configuration received from </w:t>
      </w:r>
      <w:r w:rsidRPr="00D70946">
        <w:rPr>
          <w:i/>
          <w:iCs/>
        </w:rPr>
        <w:t>SIB12</w:t>
      </w:r>
      <w:r w:rsidRPr="00D70946">
        <w:t>;</w:t>
      </w:r>
    </w:p>
    <w:p w14:paraId="5555F70D" w14:textId="77777777" w:rsidR="000331B9" w:rsidRPr="00D70946" w:rsidRDefault="000331B9" w:rsidP="009D4432">
      <w:r w:rsidRPr="00D70946">
        <w:t>2&gt;</w:t>
      </w:r>
      <w:r w:rsidRPr="00D70946">
        <w:tab/>
        <w:t>else:</w:t>
      </w:r>
    </w:p>
    <w:p w14:paraId="5DF39D4A" w14:textId="77777777" w:rsidR="000331B9" w:rsidRPr="00D70946" w:rsidRDefault="000331B9" w:rsidP="009D4432">
      <w:r w:rsidRPr="00D70946">
        <w:t>3&gt;</w:t>
      </w:r>
      <w:r w:rsidRPr="00D70946">
        <w:tab/>
        <w:t>set the sl-MeasConfig according to the sl-MeasPreconfig in SidelinkPreconfigNR;</w:t>
      </w:r>
    </w:p>
    <w:p w14:paraId="65E60B7A" w14:textId="77777777" w:rsidR="000331B9" w:rsidRPr="00D70946" w:rsidRDefault="000331B9" w:rsidP="009D4432">
      <w:r w:rsidRPr="00D70946">
        <w:t>1&gt;</w:t>
      </w:r>
      <w:r w:rsidRPr="00D70946">
        <w:tab/>
        <w:t>start timer T400 for the destination associated with the sidelink DRB;</w:t>
      </w:r>
    </w:p>
    <w:p w14:paraId="4553413B" w14:textId="77777777" w:rsidR="000331B9" w:rsidRPr="00D70946" w:rsidRDefault="000331B9" w:rsidP="009D4432">
      <w:r w:rsidRPr="00D70946">
        <w:t>1&gt;</w:t>
      </w:r>
      <w:r w:rsidRPr="00D70946">
        <w:tab/>
        <w:t>set the sl-CSI-RS-Config;</w:t>
      </w:r>
    </w:p>
    <w:p w14:paraId="25FA3C38" w14:textId="77777777" w:rsidR="000331B9" w:rsidRPr="00D70946" w:rsidRDefault="000331B9" w:rsidP="009D4432">
      <w:r w:rsidRPr="00D70946">
        <w:t>1&gt;</w:t>
      </w:r>
      <w:r w:rsidRPr="00D70946">
        <w:tab/>
        <w:t>set the sl-LatencyBoundCSI-Report,</w:t>
      </w:r>
    </w:p>
    <w:p w14:paraId="0BE4E446" w14:textId="77777777" w:rsidR="000331B9" w:rsidRPr="00D70946" w:rsidRDefault="000331B9" w:rsidP="009D4432">
      <w:r w:rsidRPr="00D70946">
        <w:t>NOTE 1:</w:t>
      </w:r>
      <w:r w:rsidRPr="00D70946">
        <w:tab/>
        <w:t xml:space="preserve">How to set the parameters included in </w:t>
      </w:r>
      <w:r w:rsidRPr="00D70946">
        <w:rPr>
          <w:i/>
          <w:iCs/>
        </w:rPr>
        <w:t>sl-CSI-RS-Config</w:t>
      </w:r>
      <w:r w:rsidRPr="00D70946">
        <w:t xml:space="preserve"> and </w:t>
      </w:r>
      <w:r w:rsidRPr="00D70946">
        <w:rPr>
          <w:i/>
          <w:iCs/>
        </w:rPr>
        <w:t>sl-LatencyBoundCSI-Report</w:t>
      </w:r>
      <w:r w:rsidRPr="00D70946">
        <w:t xml:space="preserve"> is up to UE implementation.</w:t>
      </w:r>
    </w:p>
    <w:p w14:paraId="6716002F" w14:textId="77777777" w:rsidR="000331B9" w:rsidRPr="00D70946" w:rsidRDefault="000331B9" w:rsidP="009D4432">
      <w:r w:rsidRPr="00D70946">
        <w:t xml:space="preserve">The UE shall submit the </w:t>
      </w:r>
      <w:r w:rsidRPr="00D70946">
        <w:rPr>
          <w:rFonts w:eastAsia="MS Mincho"/>
          <w:i/>
        </w:rPr>
        <w:t>RRCReconfigurationSidelink</w:t>
      </w:r>
      <w:r w:rsidRPr="00D70946">
        <w:t xml:space="preserve"> message to lower layers for transmission.</w:t>
      </w:r>
    </w:p>
    <w:p w14:paraId="5211F21A" w14:textId="77777777" w:rsidR="000331B9" w:rsidRPr="00D70946" w:rsidRDefault="000331B9"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w:t>
      </w:r>
      <w:r w:rsidRPr="00D70946">
        <w:t>.8</w:t>
      </w:r>
      <w:r w:rsidRPr="00D70946">
        <w:rPr>
          <w:lang w:eastAsia="zh-CN"/>
        </w:rPr>
        <w:t>.9.1.3</w:t>
      </w:r>
      <w:r w:rsidRPr="00D70946">
        <w:t>]</w:t>
      </w:r>
    </w:p>
    <w:p w14:paraId="15819FEC" w14:textId="77777777" w:rsidR="000331B9" w:rsidRPr="00D70946" w:rsidRDefault="000331B9" w:rsidP="009D4432">
      <w:r w:rsidRPr="00D70946">
        <w:t xml:space="preserve">The UE shall perform the following actions upon reception of the </w:t>
      </w:r>
      <w:r w:rsidRPr="00D70946">
        <w:rPr>
          <w:i/>
        </w:rPr>
        <w:t>RRCReconfigurationSidelink</w:t>
      </w:r>
      <w:r w:rsidRPr="00D70946">
        <w:t>:</w:t>
      </w:r>
    </w:p>
    <w:p w14:paraId="28E0D75C" w14:textId="77777777" w:rsidR="000331B9" w:rsidRPr="00D70946" w:rsidRDefault="000331B9" w:rsidP="009D4432">
      <w:pPr>
        <w:rPr>
          <w:rFonts w:eastAsia="SimSun"/>
        </w:rPr>
      </w:pPr>
      <w:r w:rsidRPr="00D70946">
        <w:rPr>
          <w:rFonts w:eastAsia="SimSun"/>
        </w:rPr>
        <w:t>1&gt;</w:t>
      </w:r>
      <w:r w:rsidRPr="00D70946">
        <w:rPr>
          <w:rFonts w:eastAsia="SimSun"/>
        </w:rPr>
        <w:tab/>
        <w:t xml:space="preserve">if the </w:t>
      </w:r>
      <w:r w:rsidRPr="00D70946">
        <w:rPr>
          <w:iCs/>
          <w:lang w:eastAsia="zh-CN"/>
        </w:rPr>
        <w:t>RRCReconfiguration</w:t>
      </w:r>
      <w:r w:rsidRPr="00D70946">
        <w:rPr>
          <w:rFonts w:eastAsia="MS Mincho"/>
          <w:iCs/>
        </w:rPr>
        <w:t>Sidelink</w:t>
      </w:r>
      <w:r w:rsidRPr="00D70946">
        <w:rPr>
          <w:lang w:eastAsia="zh-CN"/>
        </w:rPr>
        <w:t xml:space="preserve"> </w:t>
      </w:r>
      <w:r w:rsidRPr="00D70946">
        <w:rPr>
          <w:rFonts w:eastAsia="SimSun"/>
        </w:rPr>
        <w:t>includes the sl-ResetConfig:</w:t>
      </w:r>
    </w:p>
    <w:p w14:paraId="54B2A7DB" w14:textId="77777777" w:rsidR="000331B9" w:rsidRPr="00D70946" w:rsidRDefault="000331B9" w:rsidP="009D4432">
      <w:pPr>
        <w:rPr>
          <w:rFonts w:eastAsia="SimSun"/>
        </w:rPr>
      </w:pPr>
      <w:r w:rsidRPr="00D70946">
        <w:rPr>
          <w:rFonts w:eastAsia="SimSun"/>
        </w:rPr>
        <w:t>2&gt;</w:t>
      </w:r>
      <w:r w:rsidRPr="00D70946">
        <w:rPr>
          <w:rFonts w:eastAsia="SimSun"/>
        </w:rPr>
        <w:tab/>
        <w:t>perform the sidelink reset configuration procedure as specified in 5.8.9.1.10;</w:t>
      </w:r>
    </w:p>
    <w:p w14:paraId="64DE68AE" w14:textId="77777777" w:rsidR="000331B9" w:rsidRPr="00D70946" w:rsidRDefault="000331B9" w:rsidP="009D4432">
      <w:pPr>
        <w:rPr>
          <w:rFonts w:eastAsia="Batang"/>
        </w:rPr>
      </w:pPr>
      <w:r w:rsidRPr="00D70946">
        <w:rPr>
          <w:rFonts w:eastAsia="Batang"/>
        </w:rPr>
        <w:t>1&gt;</w:t>
      </w:r>
      <w:r w:rsidRPr="00D70946">
        <w:rPr>
          <w:rFonts w:eastAsia="Batang"/>
        </w:rPr>
        <w:tab/>
        <w:t xml:space="preserve">if the </w:t>
      </w:r>
      <w:r w:rsidRPr="00D70946">
        <w:rPr>
          <w:lang w:eastAsia="zh-CN"/>
        </w:rPr>
        <w:t>RRCReconfiguration</w:t>
      </w:r>
      <w:r w:rsidRPr="00D70946">
        <w:rPr>
          <w:rFonts w:eastAsia="MS Mincho"/>
        </w:rPr>
        <w:t>Sidelink</w:t>
      </w:r>
      <w:r w:rsidRPr="00D70946">
        <w:rPr>
          <w:lang w:eastAsia="zh-CN"/>
        </w:rPr>
        <w:t xml:space="preserve"> </w:t>
      </w:r>
      <w:r w:rsidRPr="00D70946">
        <w:rPr>
          <w:rFonts w:eastAsia="Batang"/>
        </w:rPr>
        <w:t>includes the slrb-ConfigToReleaseList:</w:t>
      </w:r>
    </w:p>
    <w:p w14:paraId="4362B92C" w14:textId="77777777" w:rsidR="000331B9" w:rsidRPr="00D70946" w:rsidRDefault="000331B9" w:rsidP="009D4432">
      <w:pPr>
        <w:rPr>
          <w:rFonts w:eastAsia="Batang"/>
        </w:rPr>
      </w:pPr>
      <w:r w:rsidRPr="00D70946">
        <w:rPr>
          <w:rFonts w:eastAsia="Batang"/>
        </w:rPr>
        <w:t>2&gt;</w:t>
      </w:r>
      <w:r w:rsidRPr="00D70946">
        <w:rPr>
          <w:rFonts w:eastAsia="Batang"/>
        </w:rPr>
        <w:tab/>
        <w:t xml:space="preserve">for each </w:t>
      </w:r>
      <w:r w:rsidRPr="00D70946">
        <w:rPr>
          <w:i/>
        </w:rPr>
        <w:t xml:space="preserve">SLRB-PC5-ConfigIndex </w:t>
      </w:r>
      <w:r w:rsidRPr="00D70946">
        <w:rPr>
          <w:rFonts w:eastAsia="Batang"/>
        </w:rPr>
        <w:t xml:space="preserve">value included in the </w:t>
      </w:r>
      <w:r w:rsidRPr="00D70946">
        <w:rPr>
          <w:rFonts w:eastAsia="Batang"/>
          <w:i/>
        </w:rPr>
        <w:t>slrb-ConfigToReleaseList</w:t>
      </w:r>
      <w:r w:rsidRPr="00D70946">
        <w:rPr>
          <w:rFonts w:eastAsia="Batang"/>
        </w:rPr>
        <w:t xml:space="preserve"> that is part of the current UE sidelink configuration;</w:t>
      </w:r>
    </w:p>
    <w:p w14:paraId="3D669E48" w14:textId="77777777" w:rsidR="000331B9" w:rsidRPr="00D70946" w:rsidRDefault="000331B9" w:rsidP="009D4432">
      <w:pPr>
        <w:rPr>
          <w:lang w:eastAsia="zh-CN"/>
        </w:rPr>
      </w:pPr>
      <w:r w:rsidRPr="00D70946">
        <w:t>3&gt;</w:t>
      </w:r>
      <w:r w:rsidRPr="00D70946">
        <w:tab/>
        <w:t xml:space="preserve">perform the </w:t>
      </w:r>
      <w:r w:rsidRPr="00D70946">
        <w:rPr>
          <w:rFonts w:eastAsia="MS Mincho"/>
        </w:rPr>
        <w:t xml:space="preserve">sidelink </w:t>
      </w:r>
      <w:r w:rsidRPr="00D70946">
        <w:t>DRB release procedure, according to sub-clause 5.8.9.1a.1;</w:t>
      </w:r>
    </w:p>
    <w:p w14:paraId="24D30D12" w14:textId="77777777" w:rsidR="000331B9" w:rsidRPr="00D70946" w:rsidRDefault="000331B9" w:rsidP="009D4432">
      <w:pPr>
        <w:rPr>
          <w:rFonts w:eastAsia="Batang"/>
        </w:rPr>
      </w:pPr>
      <w:r w:rsidRPr="00D70946">
        <w:rPr>
          <w:rFonts w:eastAsia="Batang"/>
        </w:rPr>
        <w:t>1&gt;</w:t>
      </w:r>
      <w:r w:rsidRPr="00D70946">
        <w:rPr>
          <w:rFonts w:eastAsia="Batang"/>
        </w:rPr>
        <w:tab/>
        <w:t xml:space="preserve">if the </w:t>
      </w:r>
      <w:r w:rsidRPr="00D70946">
        <w:rPr>
          <w:lang w:eastAsia="zh-CN"/>
        </w:rPr>
        <w:t>RRCReconfiguration</w:t>
      </w:r>
      <w:r w:rsidRPr="00D70946">
        <w:rPr>
          <w:rFonts w:eastAsia="MS Mincho"/>
        </w:rPr>
        <w:t>Sidelink</w:t>
      </w:r>
      <w:r w:rsidRPr="00D70946">
        <w:rPr>
          <w:lang w:eastAsia="zh-CN"/>
        </w:rPr>
        <w:t xml:space="preserve"> </w:t>
      </w:r>
      <w:r w:rsidRPr="00D70946">
        <w:rPr>
          <w:rFonts w:eastAsia="Batang"/>
        </w:rPr>
        <w:t>includes the slrb-ConfigToAddModList:</w:t>
      </w:r>
    </w:p>
    <w:p w14:paraId="4FA92801" w14:textId="77777777" w:rsidR="000331B9" w:rsidRPr="00D70946" w:rsidRDefault="000331B9" w:rsidP="009D4432">
      <w:pPr>
        <w:rPr>
          <w:rFonts w:eastAsia="Batang"/>
        </w:rPr>
      </w:pPr>
      <w:r w:rsidRPr="00D70946">
        <w:rPr>
          <w:rFonts w:eastAsia="Batang"/>
        </w:rPr>
        <w:t>2&gt;</w:t>
      </w:r>
      <w:r w:rsidRPr="00D70946">
        <w:rPr>
          <w:rFonts w:eastAsia="Batang"/>
        </w:rPr>
        <w:tab/>
        <w:t xml:space="preserve">for each </w:t>
      </w:r>
      <w:r w:rsidRPr="00D70946">
        <w:rPr>
          <w:i/>
        </w:rPr>
        <w:t xml:space="preserve">slrb-PC5-ConfigIndex </w:t>
      </w:r>
      <w:r w:rsidRPr="00D70946">
        <w:rPr>
          <w:rFonts w:eastAsia="Batang"/>
        </w:rPr>
        <w:t xml:space="preserve">value included in the </w:t>
      </w:r>
      <w:r w:rsidRPr="00D70946">
        <w:rPr>
          <w:rFonts w:eastAsia="Batang"/>
          <w:i/>
        </w:rPr>
        <w:t>slrb-ConfigToAddModList</w:t>
      </w:r>
      <w:r w:rsidRPr="00D70946">
        <w:rPr>
          <w:rFonts w:eastAsia="Batang"/>
        </w:rPr>
        <w:t xml:space="preserve"> that is not part of the current UE sidelink configuration:</w:t>
      </w:r>
    </w:p>
    <w:p w14:paraId="27709E9C" w14:textId="77777777" w:rsidR="000331B9" w:rsidRPr="00D70946" w:rsidRDefault="000331B9" w:rsidP="009D4432">
      <w:r w:rsidRPr="00D70946">
        <w:t>3&gt;</w:t>
      </w:r>
      <w:r w:rsidRPr="00D70946">
        <w:tab/>
        <w:t>if sl-MappedQoS-FlowsToAddList is included:</w:t>
      </w:r>
    </w:p>
    <w:p w14:paraId="26817DE5" w14:textId="77777777" w:rsidR="000331B9" w:rsidRPr="00D70946" w:rsidRDefault="000331B9" w:rsidP="009D4432">
      <w:r w:rsidRPr="00D70946">
        <w:t>4&gt;</w:t>
      </w:r>
      <w:r w:rsidRPr="00D70946">
        <w:tab/>
        <w:t>apply the SL-PQFI included in sl-MappedQoS-FlowsToAddList;</w:t>
      </w:r>
    </w:p>
    <w:p w14:paraId="50C78F02" w14:textId="77777777" w:rsidR="000331B9" w:rsidRPr="00D70946" w:rsidRDefault="000331B9" w:rsidP="009D4432">
      <w:pPr>
        <w:rPr>
          <w:lang w:eastAsia="zh-CN"/>
        </w:rPr>
      </w:pPr>
      <w:r w:rsidRPr="00D70946">
        <w:t>3&gt;</w:t>
      </w:r>
      <w:r w:rsidRPr="00D70946">
        <w:tab/>
        <w:t xml:space="preserve">perform the </w:t>
      </w:r>
      <w:r w:rsidRPr="00D70946">
        <w:rPr>
          <w:rFonts w:eastAsia="MS Mincho"/>
        </w:rPr>
        <w:t xml:space="preserve">sidelink </w:t>
      </w:r>
      <w:r w:rsidRPr="00D70946">
        <w:t>DRB addition procedure, according to sub-clause 5.8.9.1a.2;</w:t>
      </w:r>
    </w:p>
    <w:p w14:paraId="12C6313F" w14:textId="77777777" w:rsidR="000331B9" w:rsidRPr="00D70946" w:rsidRDefault="000331B9" w:rsidP="009D4432">
      <w:pPr>
        <w:rPr>
          <w:rFonts w:eastAsia="Batang"/>
        </w:rPr>
      </w:pPr>
      <w:r w:rsidRPr="00D70946">
        <w:rPr>
          <w:rFonts w:eastAsia="Batang"/>
        </w:rPr>
        <w:t>2&gt;</w:t>
      </w:r>
      <w:r w:rsidRPr="00D70946">
        <w:rPr>
          <w:rFonts w:eastAsia="Batang"/>
        </w:rPr>
        <w:tab/>
        <w:t xml:space="preserve">for each </w:t>
      </w:r>
      <w:r w:rsidRPr="00D70946">
        <w:rPr>
          <w:i/>
        </w:rPr>
        <w:t xml:space="preserve">slrb-PC5-ConfigIndex </w:t>
      </w:r>
      <w:r w:rsidRPr="00D70946">
        <w:rPr>
          <w:rFonts w:eastAsia="Batang"/>
        </w:rPr>
        <w:t xml:space="preserve">value included in the </w:t>
      </w:r>
      <w:r w:rsidRPr="00D70946">
        <w:rPr>
          <w:rFonts w:eastAsia="Batang"/>
          <w:i/>
        </w:rPr>
        <w:t>slrb-ConfigToAddModList</w:t>
      </w:r>
      <w:r w:rsidRPr="00D70946">
        <w:rPr>
          <w:rFonts w:eastAsia="Batang"/>
        </w:rPr>
        <w:t xml:space="preserve"> that is part of the current UE sidelink configuration:</w:t>
      </w:r>
    </w:p>
    <w:p w14:paraId="585BF87B" w14:textId="77777777" w:rsidR="000331B9" w:rsidRPr="00D70946" w:rsidRDefault="000331B9" w:rsidP="009D4432">
      <w:r w:rsidRPr="00D70946">
        <w:t>3&gt;</w:t>
      </w:r>
      <w:r w:rsidRPr="00D70946">
        <w:tab/>
        <w:t>if sl-MappedQoS-FlowsToAddList is included:</w:t>
      </w:r>
    </w:p>
    <w:p w14:paraId="5B58622B" w14:textId="77777777" w:rsidR="000331B9" w:rsidRPr="00D70946" w:rsidRDefault="000331B9" w:rsidP="009D4432">
      <w:pPr>
        <w:rPr>
          <w:rFonts w:eastAsia="Batang"/>
        </w:rPr>
      </w:pPr>
      <w:r w:rsidRPr="00D70946">
        <w:rPr>
          <w:rFonts w:eastAsia="Batang"/>
        </w:rPr>
        <w:t>4&gt;</w:t>
      </w:r>
      <w:r w:rsidRPr="00D70946">
        <w:rPr>
          <w:rFonts w:eastAsia="Batang"/>
        </w:rPr>
        <w:tab/>
        <w:t>add the</w:t>
      </w:r>
      <w:r w:rsidRPr="00D70946">
        <w:rPr>
          <w:rFonts w:eastAsia="Batang"/>
          <w:i/>
        </w:rPr>
        <w:t xml:space="preserve"> SL-P</w:t>
      </w:r>
      <w:r w:rsidRPr="00D70946">
        <w:rPr>
          <w:i/>
        </w:rPr>
        <w:t>Q</w:t>
      </w:r>
      <w:r w:rsidRPr="00D70946">
        <w:rPr>
          <w:rFonts w:eastAsia="Batang"/>
          <w:i/>
        </w:rPr>
        <w:t>FI</w:t>
      </w:r>
      <w:r w:rsidRPr="00D70946">
        <w:rPr>
          <w:rFonts w:eastAsia="Batang"/>
        </w:rPr>
        <w:t xml:space="preserve"> included in </w:t>
      </w:r>
      <w:r w:rsidRPr="00D70946">
        <w:rPr>
          <w:rFonts w:eastAsia="Batang"/>
          <w:i/>
        </w:rPr>
        <w:t>sl-MappedQoS-FlowsToAddList</w:t>
      </w:r>
      <w:r w:rsidRPr="00D70946">
        <w:rPr>
          <w:rFonts w:eastAsia="Batang"/>
        </w:rPr>
        <w:t xml:space="preserve"> to the corresponding sidelink DRB;</w:t>
      </w:r>
    </w:p>
    <w:p w14:paraId="68BB0381" w14:textId="77777777" w:rsidR="000331B9" w:rsidRPr="00D70946" w:rsidRDefault="000331B9" w:rsidP="009D4432">
      <w:r w:rsidRPr="00D70946">
        <w:t>3&gt;</w:t>
      </w:r>
      <w:r w:rsidRPr="00D70946">
        <w:tab/>
        <w:t>if sl-MappedQoS-FlowsToReleaseList is included:</w:t>
      </w:r>
    </w:p>
    <w:p w14:paraId="69825DAD" w14:textId="77777777" w:rsidR="000331B9" w:rsidRPr="00D70946" w:rsidRDefault="000331B9" w:rsidP="009D4432">
      <w:pPr>
        <w:rPr>
          <w:rFonts w:eastAsia="Batang"/>
        </w:rPr>
      </w:pPr>
      <w:r w:rsidRPr="00D70946">
        <w:rPr>
          <w:rFonts w:eastAsia="Batang"/>
        </w:rPr>
        <w:t>4&gt;</w:t>
      </w:r>
      <w:r w:rsidRPr="00D70946">
        <w:rPr>
          <w:rFonts w:eastAsia="Batang"/>
        </w:rPr>
        <w:tab/>
        <w:t xml:space="preserve">remove the </w:t>
      </w:r>
      <w:r w:rsidRPr="00D70946">
        <w:rPr>
          <w:rFonts w:eastAsia="Batang"/>
          <w:i/>
          <w:iCs/>
        </w:rPr>
        <w:t>SL-P</w:t>
      </w:r>
      <w:r w:rsidRPr="00D70946">
        <w:rPr>
          <w:i/>
        </w:rPr>
        <w:t>Q</w:t>
      </w:r>
      <w:r w:rsidRPr="00D70946">
        <w:rPr>
          <w:rFonts w:eastAsia="Batang"/>
          <w:i/>
          <w:iCs/>
        </w:rPr>
        <w:t>FI</w:t>
      </w:r>
      <w:r w:rsidRPr="00D70946">
        <w:rPr>
          <w:rFonts w:eastAsia="Batang"/>
        </w:rPr>
        <w:t xml:space="preserve"> included in </w:t>
      </w:r>
      <w:r w:rsidRPr="00D70946">
        <w:rPr>
          <w:rFonts w:eastAsia="Batang"/>
          <w:i/>
          <w:iCs/>
        </w:rPr>
        <w:t>sl-MappedQoS-FlowsToReleaseList</w:t>
      </w:r>
      <w:r w:rsidRPr="00D70946">
        <w:rPr>
          <w:rFonts w:eastAsia="Batang"/>
        </w:rPr>
        <w:t xml:space="preserve"> from the corresponding sidelink DRB;</w:t>
      </w:r>
    </w:p>
    <w:p w14:paraId="4950B2AE" w14:textId="77777777" w:rsidR="000331B9" w:rsidRPr="00D70946" w:rsidRDefault="000331B9" w:rsidP="009D4432">
      <w:r w:rsidRPr="00D70946">
        <w:t>3&gt;</w:t>
      </w:r>
      <w:r w:rsidRPr="00D70946">
        <w:tab/>
        <w:t>if the sidelink DRB release conditions as described in sub-clause 5.8.9.1a.1.1 are met:</w:t>
      </w:r>
    </w:p>
    <w:p w14:paraId="37E38837" w14:textId="77777777" w:rsidR="000331B9" w:rsidRPr="00D70946" w:rsidRDefault="000331B9" w:rsidP="009D4432">
      <w:pPr>
        <w:rPr>
          <w:rFonts w:eastAsia="Batang"/>
        </w:rPr>
      </w:pPr>
      <w:r w:rsidRPr="00D70946">
        <w:rPr>
          <w:rFonts w:eastAsia="Batang"/>
        </w:rPr>
        <w:t>4&gt;</w:t>
      </w:r>
      <w:r w:rsidRPr="00D70946">
        <w:rPr>
          <w:rFonts w:eastAsia="Batang"/>
        </w:rPr>
        <w:tab/>
        <w:t>perform the sidelink DRB release procedure according to sub-clause 5.8.9.1a.1.2;</w:t>
      </w:r>
    </w:p>
    <w:p w14:paraId="2EED7901" w14:textId="77777777" w:rsidR="000331B9" w:rsidRPr="00D70946" w:rsidRDefault="000331B9" w:rsidP="009D4432">
      <w:r w:rsidRPr="00D70946">
        <w:t>3&gt;</w:t>
      </w:r>
      <w:r w:rsidRPr="00D70946">
        <w:tab/>
        <w:t>else if the sidelink DRB modification conditions as described in sub-clause 5.8.9.1a.2.1 are met:</w:t>
      </w:r>
    </w:p>
    <w:p w14:paraId="6747D8BA" w14:textId="77777777" w:rsidR="000331B9" w:rsidRPr="00D70946" w:rsidRDefault="000331B9" w:rsidP="009D4432">
      <w:pPr>
        <w:rPr>
          <w:rFonts w:eastAsia="Batang"/>
        </w:rPr>
      </w:pPr>
      <w:r w:rsidRPr="00D70946">
        <w:rPr>
          <w:rFonts w:eastAsia="Batang"/>
        </w:rPr>
        <w:t>4&gt;</w:t>
      </w:r>
      <w:r w:rsidRPr="00D70946">
        <w:rPr>
          <w:rFonts w:eastAsia="Batang"/>
        </w:rPr>
        <w:tab/>
        <w:t>perform the sidelink DRB modification procedure according to sub-clause 5.8.9.1a.2.2;</w:t>
      </w:r>
    </w:p>
    <w:p w14:paraId="4A524EB5" w14:textId="77777777" w:rsidR="000331B9" w:rsidRPr="00D70946" w:rsidRDefault="000331B9" w:rsidP="009D4432">
      <w:pPr>
        <w:rPr>
          <w:rFonts w:eastAsia="DotumChe"/>
          <w:lang w:eastAsia="en-US"/>
        </w:rPr>
      </w:pPr>
      <w:r w:rsidRPr="00D70946">
        <w:t>1&gt;</w:t>
      </w:r>
      <w:r w:rsidRPr="00D70946">
        <w:tab/>
        <w:t xml:space="preserve">if the </w:t>
      </w:r>
      <w:r w:rsidRPr="00D70946">
        <w:rPr>
          <w:lang w:eastAsia="zh-CN"/>
        </w:rPr>
        <w:t>RRCReconfiguration</w:t>
      </w:r>
      <w:r w:rsidRPr="00D70946">
        <w:rPr>
          <w:rFonts w:eastAsia="MS Mincho"/>
        </w:rPr>
        <w:t>Sidelink</w:t>
      </w:r>
      <w:r w:rsidRPr="00D70946">
        <w:t xml:space="preserve"> message includes the sl-MeasConfig:</w:t>
      </w:r>
    </w:p>
    <w:p w14:paraId="52A24840" w14:textId="77777777" w:rsidR="000331B9" w:rsidRPr="00D70946" w:rsidRDefault="000331B9" w:rsidP="009D4432">
      <w:r w:rsidRPr="00D70946">
        <w:t>2&gt;</w:t>
      </w:r>
      <w:r w:rsidRPr="00D70946">
        <w:tab/>
        <w:t>perform the sidelink measurement configuration procedure as specified in 5.8.10;</w:t>
      </w:r>
    </w:p>
    <w:p w14:paraId="36BA9891" w14:textId="77777777" w:rsidR="000331B9" w:rsidRPr="00D70946" w:rsidRDefault="000331B9" w:rsidP="009D4432">
      <w:r w:rsidRPr="00D70946">
        <w:t>1&gt;</w:t>
      </w:r>
      <w:r w:rsidRPr="00D70946">
        <w:tab/>
        <w:t xml:space="preserve">if the </w:t>
      </w:r>
      <w:r w:rsidRPr="00D70946">
        <w:rPr>
          <w:lang w:eastAsia="zh-CN"/>
        </w:rPr>
        <w:t>RRCReconfiguration</w:t>
      </w:r>
      <w:r w:rsidRPr="00D70946">
        <w:rPr>
          <w:rFonts w:eastAsia="MS Mincho"/>
        </w:rPr>
        <w:t>Sidelink</w:t>
      </w:r>
      <w:r w:rsidRPr="00D70946">
        <w:t xml:space="preserve"> message includes the sl-CSI-RS-Config:</w:t>
      </w:r>
    </w:p>
    <w:p w14:paraId="2F7BB9EF" w14:textId="77777777" w:rsidR="000331B9" w:rsidRPr="00D70946" w:rsidRDefault="000331B9" w:rsidP="009D4432">
      <w:pPr>
        <w:rPr>
          <w:rFonts w:eastAsia="Batang"/>
        </w:rPr>
      </w:pPr>
      <w:r w:rsidRPr="00D70946">
        <w:t>2&gt;</w:t>
      </w:r>
      <w:r w:rsidRPr="00D70946">
        <w:tab/>
        <w:t>apply the sidelink CSI-RS configuration;</w:t>
      </w:r>
    </w:p>
    <w:p w14:paraId="3898D5B3" w14:textId="77777777" w:rsidR="000331B9" w:rsidRPr="00D70946" w:rsidRDefault="000331B9" w:rsidP="009D4432">
      <w:pPr>
        <w:rPr>
          <w:rFonts w:eastAsia="DotumChe"/>
        </w:rPr>
      </w:pPr>
      <w:r w:rsidRPr="00D70946">
        <w:t>1&gt;</w:t>
      </w:r>
      <w:r w:rsidRPr="00D70946">
        <w:tab/>
        <w:t xml:space="preserve">if the </w:t>
      </w:r>
      <w:r w:rsidRPr="00D70946">
        <w:rPr>
          <w:lang w:eastAsia="zh-CN"/>
        </w:rPr>
        <w:t>RRCReconfiguration</w:t>
      </w:r>
      <w:r w:rsidRPr="00D70946">
        <w:rPr>
          <w:rFonts w:eastAsia="MS Mincho"/>
        </w:rPr>
        <w:t>Sidelink</w:t>
      </w:r>
      <w:r w:rsidRPr="00D70946">
        <w:t xml:space="preserve"> message includes the </w:t>
      </w:r>
      <w:r w:rsidRPr="00D70946">
        <w:rPr>
          <w:rFonts w:eastAsia="SimSun"/>
        </w:rPr>
        <w:t>sl-LatencyBoundCSI-Report</w:t>
      </w:r>
      <w:r w:rsidRPr="00D70946">
        <w:t>:</w:t>
      </w:r>
    </w:p>
    <w:p w14:paraId="5A4AFFA1" w14:textId="77777777" w:rsidR="000331B9" w:rsidRPr="00D70946" w:rsidRDefault="000331B9" w:rsidP="009D4432">
      <w:pPr>
        <w:rPr>
          <w:rFonts w:eastAsia="Batang"/>
        </w:rPr>
      </w:pPr>
      <w:r w:rsidRPr="00D70946">
        <w:t>2&gt;</w:t>
      </w:r>
      <w:r w:rsidRPr="00D70946">
        <w:tab/>
        <w:t>apply the configured sidelink CSI report latency bound;</w:t>
      </w:r>
    </w:p>
    <w:p w14:paraId="0A3DA7E5" w14:textId="77777777" w:rsidR="000331B9" w:rsidRPr="00D70946" w:rsidRDefault="000331B9" w:rsidP="009D4432">
      <w:pPr>
        <w:rPr>
          <w:rFonts w:eastAsia="Batang"/>
        </w:rPr>
      </w:pPr>
      <w:r w:rsidRPr="00D70946">
        <w:rPr>
          <w:rFonts w:eastAsia="Batang"/>
        </w:rPr>
        <w:t>1&gt;</w:t>
      </w:r>
      <w:r w:rsidRPr="00D70946">
        <w:rPr>
          <w:rFonts w:eastAsia="Batang"/>
        </w:rPr>
        <w:tab/>
        <w:t xml:space="preserve">if the UE is unable to comply with (part of) the configuration included in the </w:t>
      </w:r>
      <w:r w:rsidRPr="00D70946">
        <w:rPr>
          <w:i/>
          <w:lang w:eastAsia="ko-KR"/>
        </w:rPr>
        <w:t>RRCReconfigurationSidelink</w:t>
      </w:r>
      <w:r w:rsidRPr="00D70946">
        <w:rPr>
          <w:lang w:eastAsia="ko-KR"/>
        </w:rPr>
        <w:t xml:space="preserve"> (i.e.</w:t>
      </w:r>
      <w:r w:rsidRPr="00D70946">
        <w:rPr>
          <w:rFonts w:eastAsia="MS Mincho"/>
        </w:rPr>
        <w:t xml:space="preserve"> s</w:t>
      </w:r>
      <w:r w:rsidRPr="00D70946">
        <w:t>idelink RRC reconfiguration failure</w:t>
      </w:r>
      <w:r w:rsidRPr="00D70946">
        <w:rPr>
          <w:lang w:eastAsia="ko-KR"/>
        </w:rPr>
        <w:t>)</w:t>
      </w:r>
      <w:r w:rsidRPr="00D70946">
        <w:rPr>
          <w:rFonts w:eastAsia="Batang"/>
        </w:rPr>
        <w:t>:</w:t>
      </w:r>
    </w:p>
    <w:p w14:paraId="7A5EBEF3" w14:textId="77777777" w:rsidR="000331B9" w:rsidRPr="00D70946" w:rsidRDefault="000331B9" w:rsidP="009D4432">
      <w:pPr>
        <w:rPr>
          <w:rFonts w:eastAsia="Batang"/>
        </w:rPr>
      </w:pPr>
      <w:r w:rsidRPr="00D70946">
        <w:rPr>
          <w:rFonts w:eastAsia="Batang"/>
        </w:rPr>
        <w:t>2&gt;</w:t>
      </w:r>
      <w:r w:rsidRPr="00D70946">
        <w:rPr>
          <w:rFonts w:eastAsia="Batang"/>
        </w:rPr>
        <w:tab/>
        <w:t xml:space="preserve">continue using the configuration used prior to the reception of the </w:t>
      </w:r>
      <w:r w:rsidRPr="00D70946">
        <w:rPr>
          <w:i/>
          <w:lang w:eastAsia="ko-KR"/>
        </w:rPr>
        <w:t>RRCReconfigurationSidelink</w:t>
      </w:r>
      <w:r w:rsidRPr="00D70946">
        <w:rPr>
          <w:lang w:eastAsia="ko-KR"/>
        </w:rPr>
        <w:t xml:space="preserve"> </w:t>
      </w:r>
      <w:r w:rsidRPr="00D70946">
        <w:rPr>
          <w:rFonts w:eastAsia="Batang"/>
        </w:rPr>
        <w:t>message;</w:t>
      </w:r>
    </w:p>
    <w:p w14:paraId="1FD06A6A" w14:textId="77777777" w:rsidR="000331B9" w:rsidRPr="00D70946" w:rsidRDefault="000331B9" w:rsidP="009D4432">
      <w:pPr>
        <w:rPr>
          <w:rFonts w:eastAsia="Batang"/>
        </w:rPr>
      </w:pPr>
      <w:r w:rsidRPr="00D70946">
        <w:rPr>
          <w:rFonts w:eastAsia="Batang"/>
        </w:rPr>
        <w:t>2&gt;</w:t>
      </w:r>
      <w:r w:rsidRPr="00D70946">
        <w:rPr>
          <w:rFonts w:eastAsia="Batang"/>
        </w:rPr>
        <w:tab/>
        <w:t xml:space="preserve">set the content of the </w:t>
      </w:r>
      <w:r w:rsidRPr="00D70946">
        <w:rPr>
          <w:i/>
          <w:lang w:eastAsia="ko-KR"/>
        </w:rPr>
        <w:t>RRCReconfigurationFailureSidelink</w:t>
      </w:r>
      <w:r w:rsidRPr="00D70946">
        <w:rPr>
          <w:lang w:eastAsia="ko-KR"/>
        </w:rPr>
        <w:t xml:space="preserve"> </w:t>
      </w:r>
      <w:r w:rsidRPr="00D70946">
        <w:rPr>
          <w:rFonts w:eastAsia="Batang"/>
        </w:rPr>
        <w:t>message;</w:t>
      </w:r>
    </w:p>
    <w:p w14:paraId="198F1AFC" w14:textId="77777777" w:rsidR="000331B9" w:rsidRPr="00D70946" w:rsidRDefault="000331B9" w:rsidP="009D4432">
      <w:pPr>
        <w:rPr>
          <w:rFonts w:eastAsia="Batang"/>
        </w:rPr>
      </w:pPr>
      <w:r w:rsidRPr="00D70946">
        <w:rPr>
          <w:rFonts w:eastAsia="Batang"/>
        </w:rPr>
        <w:t>3&gt;</w:t>
      </w:r>
      <w:r w:rsidRPr="00D70946">
        <w:rPr>
          <w:rFonts w:eastAsia="Batang"/>
        </w:rPr>
        <w:tab/>
        <w:t xml:space="preserve">submit the </w:t>
      </w:r>
      <w:r w:rsidRPr="00D70946">
        <w:rPr>
          <w:i/>
          <w:lang w:eastAsia="ko-KR"/>
        </w:rPr>
        <w:t>RRCReconfigurationFailureSidelink</w:t>
      </w:r>
      <w:r w:rsidRPr="00D70946">
        <w:rPr>
          <w:lang w:eastAsia="ko-KR"/>
        </w:rPr>
        <w:t xml:space="preserve"> </w:t>
      </w:r>
      <w:r w:rsidRPr="00D70946">
        <w:rPr>
          <w:rFonts w:eastAsia="Batang"/>
        </w:rPr>
        <w:t>message to lower layers for transmission;</w:t>
      </w:r>
    </w:p>
    <w:p w14:paraId="220AEB0C" w14:textId="77777777" w:rsidR="000331B9" w:rsidRPr="00D70946" w:rsidRDefault="000331B9" w:rsidP="009D4432">
      <w:pPr>
        <w:rPr>
          <w:rFonts w:eastAsia="Batang"/>
        </w:rPr>
      </w:pPr>
      <w:r w:rsidRPr="00D70946">
        <w:rPr>
          <w:rFonts w:eastAsia="Batang"/>
        </w:rPr>
        <w:t>1&gt;</w:t>
      </w:r>
      <w:r w:rsidRPr="00D70946">
        <w:rPr>
          <w:rFonts w:eastAsia="Batang"/>
        </w:rPr>
        <w:tab/>
        <w:t>else:</w:t>
      </w:r>
    </w:p>
    <w:p w14:paraId="17E7F95D" w14:textId="77777777" w:rsidR="000331B9" w:rsidRPr="00D70946" w:rsidRDefault="000331B9" w:rsidP="009D4432">
      <w:pPr>
        <w:rPr>
          <w:rFonts w:eastAsia="Batang"/>
        </w:rPr>
      </w:pPr>
      <w:r w:rsidRPr="00D70946">
        <w:rPr>
          <w:rFonts w:eastAsia="Batang"/>
        </w:rPr>
        <w:t>2&gt;</w:t>
      </w:r>
      <w:r w:rsidRPr="00D70946">
        <w:rPr>
          <w:rFonts w:eastAsia="Batang"/>
        </w:rPr>
        <w:tab/>
        <w:t xml:space="preserve">set the content of the </w:t>
      </w:r>
      <w:r w:rsidRPr="00D70946">
        <w:rPr>
          <w:i/>
          <w:lang w:eastAsia="ko-KR"/>
        </w:rPr>
        <w:t>RRCReconfigurationCompleteSidelink</w:t>
      </w:r>
      <w:r w:rsidRPr="00D70946">
        <w:rPr>
          <w:rFonts w:eastAsia="Batang"/>
        </w:rPr>
        <w:t xml:space="preserve"> message;</w:t>
      </w:r>
    </w:p>
    <w:p w14:paraId="39561BA2" w14:textId="77777777" w:rsidR="000331B9" w:rsidRPr="00D70946" w:rsidRDefault="000331B9" w:rsidP="009D4432">
      <w:pPr>
        <w:rPr>
          <w:rFonts w:eastAsia="Batang"/>
        </w:rPr>
      </w:pPr>
      <w:r w:rsidRPr="00D70946">
        <w:rPr>
          <w:rFonts w:eastAsia="Batang"/>
        </w:rPr>
        <w:t>3&gt;</w:t>
      </w:r>
      <w:r w:rsidRPr="00D70946">
        <w:rPr>
          <w:rFonts w:eastAsia="Batang"/>
        </w:rPr>
        <w:tab/>
        <w:t xml:space="preserve">submit the </w:t>
      </w:r>
      <w:r w:rsidRPr="00D70946">
        <w:rPr>
          <w:i/>
          <w:lang w:eastAsia="ko-KR"/>
        </w:rPr>
        <w:t>RRCReconfigurationCompleteSidelink</w:t>
      </w:r>
      <w:r w:rsidRPr="00D70946">
        <w:rPr>
          <w:rFonts w:eastAsia="Batang"/>
        </w:rPr>
        <w:t xml:space="preserve"> message to lower layers for transmission;</w:t>
      </w:r>
    </w:p>
    <w:p w14:paraId="376EEE31" w14:textId="77777777" w:rsidR="000331B9" w:rsidRPr="00D70946" w:rsidRDefault="000331B9" w:rsidP="009D4432">
      <w:pPr>
        <w:rPr>
          <w:lang w:eastAsia="zh-CN"/>
        </w:rPr>
      </w:pPr>
      <w:r w:rsidRPr="00D70946">
        <w:t>NOTE 1:</w:t>
      </w:r>
      <w:r w:rsidRPr="00D70946">
        <w:tab/>
        <w:t>When the same logical channel is configured with different RLC mode by another UE</w:t>
      </w:r>
      <w:r w:rsidRPr="00D70946">
        <w:rPr>
          <w:rFonts w:eastAsia="Batang"/>
        </w:rPr>
        <w:t xml:space="preserve">, the UE handles the case </w:t>
      </w:r>
      <w:r w:rsidRPr="00D70946">
        <w:t>as</w:t>
      </w:r>
      <w:r w:rsidRPr="00D70946">
        <w:rPr>
          <w:rFonts w:eastAsia="Batang"/>
        </w:rPr>
        <w:t xml:space="preserve"> </w:t>
      </w:r>
      <w:r w:rsidRPr="00D70946">
        <w:rPr>
          <w:rFonts w:eastAsia="MS Mincho"/>
        </w:rPr>
        <w:t>s</w:t>
      </w:r>
      <w:r w:rsidRPr="00D70946">
        <w:t>idelink RRC reconfiguration failure.</w:t>
      </w:r>
    </w:p>
    <w:p w14:paraId="35B4AD8F" w14:textId="77777777" w:rsidR="000331B9" w:rsidRPr="00D70946" w:rsidRDefault="000331B9"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w:t>
      </w:r>
      <w:r w:rsidRPr="00D70946">
        <w:t>.8</w:t>
      </w:r>
      <w:r w:rsidRPr="00D70946">
        <w:rPr>
          <w:lang w:eastAsia="zh-CN"/>
        </w:rPr>
        <w:t>.9.1.9</w:t>
      </w:r>
      <w:r w:rsidRPr="00D70946">
        <w:t>]</w:t>
      </w:r>
    </w:p>
    <w:p w14:paraId="6F732608" w14:textId="77777777" w:rsidR="000331B9" w:rsidRPr="00D70946" w:rsidRDefault="000331B9" w:rsidP="009D4432">
      <w:r w:rsidRPr="00D70946">
        <w:t xml:space="preserve">The UE shall perform the following actions upon reception of the </w:t>
      </w:r>
      <w:r w:rsidRPr="00D70946">
        <w:rPr>
          <w:i/>
          <w:lang w:eastAsia="ko-KR"/>
        </w:rPr>
        <w:t>RRCReconfigurationCompleteSidelink</w:t>
      </w:r>
      <w:r w:rsidRPr="00D70946">
        <w:t>:</w:t>
      </w:r>
    </w:p>
    <w:p w14:paraId="2F86EE01" w14:textId="77777777" w:rsidR="000331B9" w:rsidRPr="00D70946" w:rsidRDefault="000331B9" w:rsidP="009D4432">
      <w:pPr>
        <w:pStyle w:val="B1"/>
      </w:pPr>
      <w:r w:rsidRPr="00D70946">
        <w:t>1&gt;</w:t>
      </w:r>
      <w:r w:rsidRPr="00D70946">
        <w:tab/>
        <w:t>stop timer T400 for the destination, if running;</w:t>
      </w:r>
    </w:p>
    <w:p w14:paraId="666561D2" w14:textId="77777777" w:rsidR="000331B9" w:rsidRPr="00D70946" w:rsidRDefault="000331B9" w:rsidP="009D4432">
      <w:pPr>
        <w:pStyle w:val="B1"/>
      </w:pPr>
      <w:r w:rsidRPr="00D70946">
        <w:t>1&gt;</w:t>
      </w:r>
      <w:r w:rsidRPr="00D70946">
        <w:tab/>
        <w:t xml:space="preserve">consider the configurations in the corresponding </w:t>
      </w:r>
      <w:r w:rsidRPr="00D70946">
        <w:rPr>
          <w:i/>
        </w:rPr>
        <w:t>RRCReconfigurationSidelink</w:t>
      </w:r>
      <w:r w:rsidRPr="00D70946">
        <w:t xml:space="preserve"> message to be applied.</w:t>
      </w:r>
    </w:p>
    <w:p w14:paraId="5A669DBD" w14:textId="77777777" w:rsidR="000331B9" w:rsidRPr="00D70946" w:rsidRDefault="000331B9"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w:t>
      </w:r>
      <w:r w:rsidRPr="00D70946">
        <w:t>.8</w:t>
      </w:r>
      <w:r w:rsidRPr="00D70946">
        <w:rPr>
          <w:lang w:eastAsia="zh-CN"/>
        </w:rPr>
        <w:t>.10.2</w:t>
      </w:r>
      <w:r w:rsidRPr="00D70946">
        <w:t>]</w:t>
      </w:r>
    </w:p>
    <w:p w14:paraId="2DBE3D71" w14:textId="77777777" w:rsidR="000331B9" w:rsidRPr="00D70946" w:rsidRDefault="000331B9" w:rsidP="009D4432">
      <w:pPr>
        <w:rPr>
          <w:lang w:eastAsia="zh-CN"/>
        </w:rPr>
      </w:pPr>
      <w:r w:rsidRPr="00D70946">
        <w:rPr>
          <w:lang w:eastAsia="zh-CN"/>
        </w:rPr>
        <w:t>The UE shall:</w:t>
      </w:r>
    </w:p>
    <w:p w14:paraId="7647F376" w14:textId="77777777" w:rsidR="000331B9" w:rsidRPr="00D70946" w:rsidRDefault="000331B9" w:rsidP="009D4432">
      <w:r w:rsidRPr="00D70946">
        <w:t>1&gt;</w:t>
      </w:r>
      <w:r w:rsidRPr="00D70946">
        <w:tab/>
        <w:t>if the received sl-MeasConfig includes the sl-MeasObjectToRemoveList in the RRCReconfigurationSidelink:</w:t>
      </w:r>
    </w:p>
    <w:p w14:paraId="4153E6C9" w14:textId="77777777" w:rsidR="000331B9" w:rsidRPr="00D70946" w:rsidRDefault="000331B9" w:rsidP="009D4432">
      <w:r w:rsidRPr="00D70946">
        <w:t>2&gt;</w:t>
      </w:r>
      <w:r w:rsidRPr="00D70946">
        <w:tab/>
        <w:t>perform the sidelink measurement object removal procedure as specified in 5.8.10.2.4;</w:t>
      </w:r>
    </w:p>
    <w:p w14:paraId="4AC97CAB" w14:textId="77777777" w:rsidR="000331B9" w:rsidRPr="00D70946" w:rsidRDefault="000331B9" w:rsidP="009D4432">
      <w:r w:rsidRPr="00D70946">
        <w:t>1&gt;</w:t>
      </w:r>
      <w:r w:rsidRPr="00D70946">
        <w:tab/>
        <w:t>if the received sl-MeasConfig includes the sl-MeasObjectToAddModList in the RRCReconfigurationSidelink:</w:t>
      </w:r>
    </w:p>
    <w:p w14:paraId="2EC0892F" w14:textId="77777777" w:rsidR="000331B9" w:rsidRPr="00D70946" w:rsidRDefault="000331B9" w:rsidP="009D4432">
      <w:r w:rsidRPr="00D70946">
        <w:t>2&gt;</w:t>
      </w:r>
      <w:r w:rsidRPr="00D70946">
        <w:tab/>
        <w:t>perform the sidelink measurement object addition/modification procedure as specified in 5.8.10.2.5;</w:t>
      </w:r>
    </w:p>
    <w:p w14:paraId="2B5B9A7B" w14:textId="77777777" w:rsidR="000331B9" w:rsidRPr="00D70946" w:rsidRDefault="000331B9" w:rsidP="009D4432">
      <w:r w:rsidRPr="00D70946">
        <w:t>1&gt;</w:t>
      </w:r>
      <w:r w:rsidRPr="00D70946">
        <w:tab/>
        <w:t>if the received sl-MeasConfig includes the sl-ReportConfigToRemoveList in the RRCReconfigurationSidelink:</w:t>
      </w:r>
    </w:p>
    <w:p w14:paraId="74422251" w14:textId="77777777" w:rsidR="000331B9" w:rsidRPr="00D70946" w:rsidRDefault="000331B9" w:rsidP="009D4432">
      <w:r w:rsidRPr="00D70946">
        <w:t>2&gt;</w:t>
      </w:r>
      <w:r w:rsidRPr="00D70946">
        <w:tab/>
        <w:t>perform the sidelink reporting configuration removal procedure as specified in 5.8.10.2.6;</w:t>
      </w:r>
    </w:p>
    <w:p w14:paraId="282B8220" w14:textId="77777777" w:rsidR="000331B9" w:rsidRPr="00D70946" w:rsidRDefault="000331B9" w:rsidP="009D4432">
      <w:r w:rsidRPr="00D70946">
        <w:t>1&gt;</w:t>
      </w:r>
      <w:r w:rsidRPr="00D70946">
        <w:tab/>
        <w:t>if the received sl-MeasConfig includes the sl-ReportConfigToAddModList in the RRCReconfigurationSidelink:</w:t>
      </w:r>
    </w:p>
    <w:p w14:paraId="282BD37A" w14:textId="77777777" w:rsidR="000331B9" w:rsidRPr="00D70946" w:rsidRDefault="000331B9" w:rsidP="009D4432">
      <w:r w:rsidRPr="00D70946">
        <w:t>2&gt;</w:t>
      </w:r>
      <w:r w:rsidRPr="00D70946">
        <w:tab/>
        <w:t>perform the sidelink reporting configuration addition/modification procedure as specified in 5.8.10.2.7;</w:t>
      </w:r>
    </w:p>
    <w:p w14:paraId="345CBE98" w14:textId="77777777" w:rsidR="000331B9" w:rsidRPr="00D70946" w:rsidRDefault="000331B9" w:rsidP="009D4432">
      <w:r w:rsidRPr="00D70946">
        <w:t>1&gt;</w:t>
      </w:r>
      <w:r w:rsidRPr="00D70946">
        <w:tab/>
        <w:t>if the received sl-MeasConfig includes the sl-QuantityConfig in the RRCReconfigurationSidelink:</w:t>
      </w:r>
    </w:p>
    <w:p w14:paraId="6508ADCD" w14:textId="77777777" w:rsidR="000331B9" w:rsidRPr="00D70946" w:rsidRDefault="000331B9" w:rsidP="009D4432">
      <w:r w:rsidRPr="00D70946">
        <w:t>2&gt;</w:t>
      </w:r>
      <w:r w:rsidRPr="00D70946">
        <w:tab/>
        <w:t>perform the sidelink quantity configuration procedure as specified in 5.8.10.2.8;</w:t>
      </w:r>
    </w:p>
    <w:p w14:paraId="1900707C" w14:textId="77777777" w:rsidR="000331B9" w:rsidRPr="00D70946" w:rsidRDefault="000331B9" w:rsidP="009D4432">
      <w:r w:rsidRPr="00D70946">
        <w:t>1&gt;</w:t>
      </w:r>
      <w:r w:rsidRPr="00D70946">
        <w:tab/>
        <w:t>if the received sl-MeasConfig includes the sl-MeasIdToRemoveList in the RRCReconfigurationSidelink:</w:t>
      </w:r>
    </w:p>
    <w:p w14:paraId="40E804D0" w14:textId="77777777" w:rsidR="000331B9" w:rsidRPr="00D70946" w:rsidRDefault="000331B9" w:rsidP="009D4432">
      <w:r w:rsidRPr="00D70946">
        <w:t>2&gt;</w:t>
      </w:r>
      <w:r w:rsidRPr="00D70946">
        <w:tab/>
        <w:t>perform the sidelink measurement identity removal procedure as specified in 5.8.10.2.2;</w:t>
      </w:r>
    </w:p>
    <w:p w14:paraId="200D6925" w14:textId="77777777" w:rsidR="000331B9" w:rsidRPr="00D70946" w:rsidRDefault="000331B9" w:rsidP="009D4432">
      <w:r w:rsidRPr="00D70946">
        <w:t>1&gt;</w:t>
      </w:r>
      <w:r w:rsidRPr="00D70946">
        <w:tab/>
        <w:t>if the received sl-MeasConfig includes the sl-MeasIdToAddModList in the RRCReconfigurationSidelink:</w:t>
      </w:r>
    </w:p>
    <w:p w14:paraId="3D877227" w14:textId="77777777" w:rsidR="000331B9" w:rsidRPr="00D70946" w:rsidRDefault="000331B9" w:rsidP="009D4432">
      <w:r w:rsidRPr="00D70946">
        <w:t>2&gt;</w:t>
      </w:r>
      <w:r w:rsidRPr="00D70946">
        <w:tab/>
        <w:t>perform the sidelink measurement identity addition/modification procedure as specified in 5.8.10.2.3;</w:t>
      </w:r>
    </w:p>
    <w:p w14:paraId="10332779" w14:textId="77777777" w:rsidR="000331B9" w:rsidRPr="00D70946" w:rsidRDefault="000331B9"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w:t>
      </w:r>
      <w:r w:rsidRPr="00D70946">
        <w:t>.8</w:t>
      </w:r>
      <w:r w:rsidRPr="00D70946">
        <w:rPr>
          <w:lang w:eastAsia="zh-CN"/>
        </w:rPr>
        <w:t>.10.3.1</w:t>
      </w:r>
      <w:r w:rsidRPr="00D70946">
        <w:t>]</w:t>
      </w:r>
    </w:p>
    <w:p w14:paraId="157E169D" w14:textId="77777777" w:rsidR="000331B9" w:rsidRPr="00D70946" w:rsidRDefault="000331B9" w:rsidP="009D4432">
      <w:r w:rsidRPr="00D70946">
        <w:t xml:space="preserve">A UE shall derive NR sidelink measurement results by measuring one or multiple DMRS associated </w:t>
      </w:r>
      <w:r w:rsidRPr="00D70946">
        <w:rPr>
          <w:lang w:eastAsia="zh-CN"/>
        </w:rPr>
        <w:t xml:space="preserve">per PC5-RRC connection </w:t>
      </w:r>
      <w:r w:rsidRPr="00D70946">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21364DB8" w14:textId="77777777" w:rsidR="000331B9" w:rsidRPr="00D70946" w:rsidRDefault="000331B9" w:rsidP="009D4432">
      <w:pPr>
        <w:rPr>
          <w:lang w:eastAsia="zh-CN"/>
        </w:rPr>
      </w:pPr>
      <w:r w:rsidRPr="00D70946">
        <w:rPr>
          <w:lang w:eastAsia="zh-CN"/>
        </w:rPr>
        <w:t>The UE shall:</w:t>
      </w:r>
    </w:p>
    <w:p w14:paraId="3B5046AA" w14:textId="77777777" w:rsidR="000331B9" w:rsidRPr="00D70946" w:rsidRDefault="000331B9" w:rsidP="009D4432">
      <w:r w:rsidRPr="00D70946">
        <w:t>1&gt;</w:t>
      </w:r>
      <w:r w:rsidRPr="00D70946">
        <w:tab/>
        <w:t xml:space="preserve">for each </w:t>
      </w:r>
      <w:r w:rsidRPr="00D70946">
        <w:rPr>
          <w:i/>
        </w:rPr>
        <w:t>sl-MeasId</w:t>
      </w:r>
      <w:r w:rsidRPr="00D70946">
        <w:t xml:space="preserve"> included in the </w:t>
      </w:r>
      <w:r w:rsidRPr="00D70946">
        <w:rPr>
          <w:i/>
        </w:rPr>
        <w:t>sl-MeasIdList</w:t>
      </w:r>
      <w:r w:rsidRPr="00D70946">
        <w:t xml:space="preserve"> within </w:t>
      </w:r>
      <w:r w:rsidRPr="00D70946">
        <w:rPr>
          <w:i/>
        </w:rPr>
        <w:t>VarMeasConfigSL</w:t>
      </w:r>
      <w:r w:rsidRPr="00D70946">
        <w:t>:</w:t>
      </w:r>
    </w:p>
    <w:p w14:paraId="11B3B1CA" w14:textId="77777777" w:rsidR="000331B9" w:rsidRPr="00D70946" w:rsidRDefault="000331B9" w:rsidP="009D4432">
      <w:r w:rsidRPr="00D70946">
        <w:t>2&gt;</w:t>
      </w:r>
      <w:r w:rsidRPr="00D70946">
        <w:tab/>
        <w:t xml:space="preserve">if the </w:t>
      </w:r>
      <w:r w:rsidRPr="00D70946">
        <w:rPr>
          <w:i/>
        </w:rPr>
        <w:t>sl-MeasObject</w:t>
      </w:r>
      <w:r w:rsidRPr="00D70946">
        <w:t xml:space="preserve"> is associated to NR sidelink and the </w:t>
      </w:r>
      <w:r w:rsidRPr="00D70946">
        <w:rPr>
          <w:i/>
        </w:rPr>
        <w:t>sl-RS-Type</w:t>
      </w:r>
      <w:r w:rsidRPr="00D70946">
        <w:t xml:space="preserve"> is set to </w:t>
      </w:r>
      <w:r w:rsidRPr="00D70946">
        <w:rPr>
          <w:i/>
        </w:rPr>
        <w:t>dmrs</w:t>
      </w:r>
      <w:r w:rsidRPr="00D70946">
        <w:t>:</w:t>
      </w:r>
    </w:p>
    <w:p w14:paraId="35B8578B" w14:textId="77777777" w:rsidR="000331B9" w:rsidRPr="00D70946" w:rsidRDefault="000331B9" w:rsidP="009D4432">
      <w:r w:rsidRPr="00D70946">
        <w:t>3&gt;</w:t>
      </w:r>
      <w:r w:rsidRPr="00D70946">
        <w:tab/>
        <w:t xml:space="preserve">derive the layer 3 filtered NR sidelink measurement result based on DMRS for the trigger quantity and each measurement quantity indicated in </w:t>
      </w:r>
      <w:r w:rsidRPr="00D70946">
        <w:rPr>
          <w:i/>
        </w:rPr>
        <w:t>sl-ReportQuantity</w:t>
      </w:r>
      <w:r w:rsidRPr="00D70946">
        <w:t xml:space="preserve"> using parameters from the associated </w:t>
      </w:r>
      <w:r w:rsidRPr="00D70946">
        <w:rPr>
          <w:i/>
        </w:rPr>
        <w:t>sl-MeasObject</w:t>
      </w:r>
      <w:r w:rsidRPr="00D70946">
        <w:t>, as described in 5.8.10.3.2.</w:t>
      </w:r>
    </w:p>
    <w:p w14:paraId="7C033C12" w14:textId="77777777" w:rsidR="000331B9" w:rsidRPr="00D70946" w:rsidRDefault="000331B9" w:rsidP="009D4432">
      <w:r w:rsidRPr="00D70946">
        <w:t>2&gt;</w:t>
      </w:r>
      <w:r w:rsidRPr="00D70946">
        <w:tab/>
        <w:t>perform the evaluation of reporting criteria as specified in 5.8.10.4.</w:t>
      </w:r>
    </w:p>
    <w:p w14:paraId="232470CF" w14:textId="77777777" w:rsidR="000331B9" w:rsidRPr="00D70946" w:rsidRDefault="000331B9"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w:t>
      </w:r>
      <w:r w:rsidRPr="00D70946">
        <w:t>.8</w:t>
      </w:r>
      <w:r w:rsidRPr="00D70946">
        <w:rPr>
          <w:lang w:eastAsia="zh-CN"/>
        </w:rPr>
        <w:t>.10.3.2</w:t>
      </w:r>
      <w:r w:rsidRPr="00D70946">
        <w:t>]</w:t>
      </w:r>
    </w:p>
    <w:p w14:paraId="480868D3" w14:textId="77777777" w:rsidR="000331B9" w:rsidRPr="00D70946" w:rsidRDefault="000331B9" w:rsidP="009D4432">
      <w:r w:rsidRPr="00D70946">
        <w:t xml:space="preserve">The UE may be configured by the peer UE associated to derive NR sidelink RSRP measurement results </w:t>
      </w:r>
      <w:r w:rsidRPr="00D70946">
        <w:rPr>
          <w:lang w:eastAsia="zh-CN"/>
        </w:rPr>
        <w:t>per PC5-RRC connection</w:t>
      </w:r>
      <w:r w:rsidRPr="00D70946">
        <w:t xml:space="preserve"> associated to the NR sidelink measurement objects based on parameters configured in the </w:t>
      </w:r>
      <w:r w:rsidRPr="00D70946">
        <w:rPr>
          <w:i/>
        </w:rPr>
        <w:t>sl-MeasObject</w:t>
      </w:r>
      <w:r w:rsidRPr="00D70946">
        <w:t xml:space="preserve"> and in the </w:t>
      </w:r>
      <w:r w:rsidRPr="00D70946">
        <w:rPr>
          <w:i/>
        </w:rPr>
        <w:t>sl-ReportConfig</w:t>
      </w:r>
      <w:r w:rsidRPr="00D70946">
        <w:t>.</w:t>
      </w:r>
    </w:p>
    <w:p w14:paraId="05AA4644" w14:textId="77777777" w:rsidR="000331B9" w:rsidRPr="00D70946" w:rsidRDefault="000331B9" w:rsidP="009D4432">
      <w:r w:rsidRPr="00D70946">
        <w:t>The UE shall:</w:t>
      </w:r>
    </w:p>
    <w:p w14:paraId="7056497C" w14:textId="77777777" w:rsidR="000331B9" w:rsidRPr="00D70946" w:rsidRDefault="000331B9" w:rsidP="009D4432">
      <w:r w:rsidRPr="00D70946">
        <w:t>1&gt;</w:t>
      </w:r>
      <w:r w:rsidRPr="00D70946">
        <w:tab/>
        <w:t>for each NR sidelink measurement quantity to be derived based on NR sidelink DMRS:</w:t>
      </w:r>
    </w:p>
    <w:p w14:paraId="394E0F63" w14:textId="77777777" w:rsidR="000331B9" w:rsidRPr="00D70946" w:rsidRDefault="000331B9" w:rsidP="009D4432">
      <w:r w:rsidRPr="00D70946">
        <w:t>2&gt;</w:t>
      </w:r>
      <w:r w:rsidRPr="00D70946">
        <w:tab/>
        <w:t xml:space="preserve">derive the corresponding measurement of NR sidelink frequency indicated quantity based on DMRS as described in TS 38.215 [9] in the concerned </w:t>
      </w:r>
      <w:r w:rsidRPr="00D70946">
        <w:rPr>
          <w:i/>
        </w:rPr>
        <w:t>sl-MeasObject</w:t>
      </w:r>
      <w:r w:rsidRPr="00D70946">
        <w:t>;</w:t>
      </w:r>
    </w:p>
    <w:p w14:paraId="02B10DD4" w14:textId="77777777" w:rsidR="000331B9" w:rsidRPr="00D70946" w:rsidRDefault="000331B9" w:rsidP="009D4432">
      <w:r w:rsidRPr="00D70946">
        <w:t>2&gt;</w:t>
      </w:r>
      <w:r w:rsidRPr="00D70946">
        <w:tab/>
        <w:t>apply layer 3 filtering as described in 5.5.3.2;</w:t>
      </w:r>
    </w:p>
    <w:p w14:paraId="5D6C2EB8" w14:textId="77777777" w:rsidR="000331B9" w:rsidRPr="00D70946" w:rsidRDefault="000331B9" w:rsidP="009D4432">
      <w:pPr>
        <w:rPr>
          <w:lang w:eastAsia="zh-CN"/>
        </w:rPr>
      </w:pPr>
      <w:r w:rsidRPr="00D70946">
        <w:t xml:space="preserve">[TS </w:t>
      </w:r>
      <w:r w:rsidRPr="00D70946">
        <w:rPr>
          <w:lang w:eastAsia="zh-CN"/>
        </w:rPr>
        <w:t>38</w:t>
      </w:r>
      <w:r w:rsidRPr="00D70946">
        <w:t>.</w:t>
      </w:r>
      <w:r w:rsidRPr="00D70946">
        <w:rPr>
          <w:lang w:eastAsia="zh-CN"/>
        </w:rPr>
        <w:t>331</w:t>
      </w:r>
      <w:r w:rsidRPr="00D70946">
        <w:t xml:space="preserve">, clause </w:t>
      </w:r>
      <w:r w:rsidRPr="00D70946">
        <w:rPr>
          <w:lang w:eastAsia="zh-CN"/>
        </w:rPr>
        <w:t>5</w:t>
      </w:r>
      <w:r w:rsidRPr="00D70946">
        <w:t>.8</w:t>
      </w:r>
      <w:r w:rsidRPr="00D70946">
        <w:rPr>
          <w:lang w:eastAsia="zh-CN"/>
        </w:rPr>
        <w:t>.10.5.1</w:t>
      </w:r>
      <w:r w:rsidRPr="00D70946">
        <w:t>]</w:t>
      </w:r>
    </w:p>
    <w:p w14:paraId="1A49253C" w14:textId="77777777" w:rsidR="000331B9" w:rsidRPr="00D70946" w:rsidRDefault="000331B9" w:rsidP="009D4432">
      <w:r w:rsidRPr="00D70946">
        <w:object w:dxaOrig="3920" w:dyaOrig="1640" w14:anchorId="6A5DBB24">
          <v:shape id="_x0000_i1081" type="#_x0000_t75" style="width:195.5pt;height:81.5pt" o:ole="">
            <v:imagedata r:id="rId56" o:title=""/>
          </v:shape>
          <o:OLEObject Type="Embed" ProgID="Mscgen.Chart" ShapeID="_x0000_i1081" DrawAspect="Content" ObjectID="_1725616873" r:id="rId91"/>
        </w:object>
      </w:r>
    </w:p>
    <w:p w14:paraId="032637DB" w14:textId="77777777" w:rsidR="000331B9" w:rsidRPr="00D70946" w:rsidRDefault="000331B9" w:rsidP="009D4432">
      <w:r w:rsidRPr="00D70946">
        <w:t>Figure 5.8.10.5.1-1: NR sidelink measurement reporting</w:t>
      </w:r>
    </w:p>
    <w:p w14:paraId="6C3983DA" w14:textId="77777777" w:rsidR="000331B9" w:rsidRPr="00D70946" w:rsidRDefault="000331B9" w:rsidP="009D4432">
      <w:r w:rsidRPr="00D70946">
        <w:t>The purpose of this procedure is to transfer measurement results from the UE to the peer UE associated.</w:t>
      </w:r>
    </w:p>
    <w:p w14:paraId="75844458" w14:textId="77777777" w:rsidR="000331B9" w:rsidRPr="00D70946" w:rsidRDefault="000331B9" w:rsidP="009D4432">
      <w:r w:rsidRPr="00D70946">
        <w:t xml:space="preserve">For the </w:t>
      </w:r>
      <w:r w:rsidRPr="00D70946">
        <w:rPr>
          <w:i/>
        </w:rPr>
        <w:t>sl-MeasId</w:t>
      </w:r>
      <w:r w:rsidRPr="00D70946">
        <w:t xml:space="preserve"> for which the NR sidelink measurement reporting procedure was triggered, the UE shall set the </w:t>
      </w:r>
      <w:r w:rsidRPr="00D70946">
        <w:rPr>
          <w:i/>
        </w:rPr>
        <w:t>sl-MeasResults</w:t>
      </w:r>
      <w:r w:rsidRPr="00D70946">
        <w:t xml:space="preserve"> within the </w:t>
      </w:r>
      <w:r w:rsidRPr="00D70946">
        <w:rPr>
          <w:i/>
        </w:rPr>
        <w:t xml:space="preserve">MeasurementReportSidelink </w:t>
      </w:r>
      <w:r w:rsidRPr="00D70946">
        <w:t>message as follows:</w:t>
      </w:r>
    </w:p>
    <w:p w14:paraId="6E3EE85D" w14:textId="77777777" w:rsidR="000331B9" w:rsidRPr="00D70946" w:rsidRDefault="000331B9" w:rsidP="009D4432">
      <w:r w:rsidRPr="00D70946">
        <w:t>1&gt;</w:t>
      </w:r>
      <w:r w:rsidRPr="00D70946">
        <w:tab/>
        <w:t xml:space="preserve">set the </w:t>
      </w:r>
      <w:r w:rsidRPr="00D70946">
        <w:rPr>
          <w:i/>
        </w:rPr>
        <w:t>sl-MeasId</w:t>
      </w:r>
      <w:r w:rsidRPr="00D70946">
        <w:t xml:space="preserve"> to the measurement identity that triggered the NR sidelink measurement reporting;</w:t>
      </w:r>
    </w:p>
    <w:p w14:paraId="7E65367C" w14:textId="77777777" w:rsidR="000331B9" w:rsidRPr="00D70946" w:rsidRDefault="000331B9" w:rsidP="009D4432">
      <w:pPr>
        <w:rPr>
          <w:rFonts w:eastAsia="MS PGothic"/>
        </w:rPr>
      </w:pPr>
      <w:r w:rsidRPr="00D70946">
        <w:rPr>
          <w:rFonts w:eastAsia="MS PGothic"/>
        </w:rPr>
        <w:t>1&gt;</w:t>
      </w:r>
      <w:r w:rsidRPr="00D70946">
        <w:rPr>
          <w:rFonts w:eastAsia="MS PGothic"/>
        </w:rPr>
        <w:tab/>
        <w:t xml:space="preserve">if the </w:t>
      </w:r>
      <w:r w:rsidRPr="00D70946">
        <w:rPr>
          <w:rFonts w:eastAsia="MS PGothic"/>
          <w:i/>
        </w:rPr>
        <w:t>sl-ReportConfig</w:t>
      </w:r>
      <w:r w:rsidRPr="00D70946">
        <w:rPr>
          <w:rFonts w:eastAsia="MS PGothic"/>
        </w:rPr>
        <w:t xml:space="preserve"> associated with the </w:t>
      </w:r>
      <w:r w:rsidRPr="00D70946">
        <w:rPr>
          <w:rFonts w:eastAsia="MS PGothic"/>
          <w:i/>
        </w:rPr>
        <w:t>sl-MeasId</w:t>
      </w:r>
      <w:r w:rsidRPr="00D70946">
        <w:rPr>
          <w:rFonts w:eastAsia="MS PGothic"/>
        </w:rPr>
        <w:t xml:space="preserve"> that triggered the NR sidelink measurement reporting is set to </w:t>
      </w:r>
      <w:r w:rsidRPr="00D70946">
        <w:rPr>
          <w:rFonts w:eastAsia="MS PGothic"/>
          <w:i/>
        </w:rPr>
        <w:t>sl-EventTriggered</w:t>
      </w:r>
      <w:r w:rsidRPr="00D70946">
        <w:rPr>
          <w:rFonts w:eastAsia="MS PGothic"/>
        </w:rPr>
        <w:t xml:space="preserve"> or </w:t>
      </w:r>
      <w:r w:rsidRPr="00D70946">
        <w:rPr>
          <w:i/>
        </w:rPr>
        <w:t>sl-Periodical</w:t>
      </w:r>
      <w:r w:rsidRPr="00D70946">
        <w:rPr>
          <w:rFonts w:eastAsia="MS PGothic"/>
        </w:rPr>
        <w:t>:</w:t>
      </w:r>
    </w:p>
    <w:p w14:paraId="0BE8393F" w14:textId="77777777" w:rsidR="000331B9" w:rsidRPr="00D70946" w:rsidRDefault="000331B9" w:rsidP="009D4432">
      <w:r w:rsidRPr="00D70946">
        <w:t>2&gt;</w:t>
      </w:r>
      <w:r w:rsidRPr="00D70946">
        <w:tab/>
        <w:t xml:space="preserve">set </w:t>
      </w:r>
      <w:r w:rsidRPr="00D70946">
        <w:rPr>
          <w:i/>
        </w:rPr>
        <w:t>sl-ResultDMRS</w:t>
      </w:r>
      <w:r w:rsidRPr="00D70946">
        <w:t xml:space="preserve"> within </w:t>
      </w:r>
      <w:r w:rsidRPr="00D70946">
        <w:rPr>
          <w:i/>
        </w:rPr>
        <w:t>sl-MeasResult</w:t>
      </w:r>
      <w:r w:rsidRPr="00D70946">
        <w:t xml:space="preserve"> to include the NR sidelink DMRS based quantity indicated in the </w:t>
      </w:r>
      <w:r w:rsidRPr="00D70946">
        <w:rPr>
          <w:i/>
        </w:rPr>
        <w:t>sl-ReportQuantity</w:t>
      </w:r>
      <w:r w:rsidRPr="00D70946">
        <w:t xml:space="preserve"> within the concerned </w:t>
      </w:r>
      <w:r w:rsidRPr="00D70946">
        <w:rPr>
          <w:i/>
        </w:rPr>
        <w:t>sl-ReportConfig</w:t>
      </w:r>
      <w:r w:rsidRPr="00D70946">
        <w:t>;</w:t>
      </w:r>
    </w:p>
    <w:p w14:paraId="66E8E5A6" w14:textId="77777777" w:rsidR="000331B9" w:rsidRPr="00D70946" w:rsidRDefault="000331B9" w:rsidP="009D4432">
      <w:r w:rsidRPr="00D70946">
        <w:t>1&gt;</w:t>
      </w:r>
      <w:r w:rsidRPr="00D70946">
        <w:tab/>
        <w:t xml:space="preserve">increment the </w:t>
      </w:r>
      <w:r w:rsidRPr="00D70946">
        <w:rPr>
          <w:i/>
        </w:rPr>
        <w:t>sl-NumberOfReportsSent</w:t>
      </w:r>
      <w:r w:rsidRPr="00D70946">
        <w:t xml:space="preserve"> as defined within the </w:t>
      </w:r>
      <w:r w:rsidRPr="00D70946">
        <w:rPr>
          <w:i/>
        </w:rPr>
        <w:t>VarMeasReportListSSL</w:t>
      </w:r>
      <w:r w:rsidRPr="00D70946">
        <w:t xml:space="preserve"> for this </w:t>
      </w:r>
      <w:r w:rsidRPr="00D70946">
        <w:rPr>
          <w:i/>
        </w:rPr>
        <w:t>sl-MeasId</w:t>
      </w:r>
      <w:r w:rsidRPr="00D70946">
        <w:t xml:space="preserve"> by 1;</w:t>
      </w:r>
    </w:p>
    <w:p w14:paraId="0FBF0140" w14:textId="77777777" w:rsidR="000331B9" w:rsidRPr="00D70946" w:rsidRDefault="000331B9" w:rsidP="009D4432">
      <w:r w:rsidRPr="00D70946">
        <w:t>1&gt;</w:t>
      </w:r>
      <w:r w:rsidRPr="00D70946">
        <w:tab/>
        <w:t>stop the periodical reporting timer, if running;</w:t>
      </w:r>
    </w:p>
    <w:p w14:paraId="2D9FB5F7" w14:textId="77777777" w:rsidR="000331B9" w:rsidRPr="00D70946" w:rsidRDefault="000331B9" w:rsidP="009D4432">
      <w:r w:rsidRPr="00D70946">
        <w:t>1&gt;</w:t>
      </w:r>
      <w:r w:rsidRPr="00D70946">
        <w:tab/>
        <w:t xml:space="preserve">if the </w:t>
      </w:r>
      <w:r w:rsidRPr="00D70946">
        <w:rPr>
          <w:i/>
        </w:rPr>
        <w:t>sl-NumberOfReportsSent</w:t>
      </w:r>
      <w:r w:rsidRPr="00D70946">
        <w:t xml:space="preserve"> as defined within the </w:t>
      </w:r>
      <w:r w:rsidRPr="00D70946">
        <w:rPr>
          <w:i/>
        </w:rPr>
        <w:t>VarMeasReportListSL</w:t>
      </w:r>
      <w:r w:rsidRPr="00D70946">
        <w:t xml:space="preserve"> for this </w:t>
      </w:r>
      <w:r w:rsidRPr="00D70946">
        <w:rPr>
          <w:i/>
        </w:rPr>
        <w:t>sl-MeasId</w:t>
      </w:r>
      <w:r w:rsidRPr="00D70946">
        <w:t xml:space="preserve"> is less than the </w:t>
      </w:r>
      <w:r w:rsidRPr="00D70946">
        <w:rPr>
          <w:i/>
        </w:rPr>
        <w:t>sl-ReportAmount</w:t>
      </w:r>
      <w:r w:rsidRPr="00D70946">
        <w:t xml:space="preserve"> as defined within the corresponding </w:t>
      </w:r>
      <w:r w:rsidRPr="00D70946">
        <w:rPr>
          <w:i/>
        </w:rPr>
        <w:t>sl-ReportConfig</w:t>
      </w:r>
      <w:r w:rsidRPr="00D70946">
        <w:t xml:space="preserve"> for this </w:t>
      </w:r>
      <w:r w:rsidRPr="00D70946">
        <w:rPr>
          <w:i/>
        </w:rPr>
        <w:t>sl-MeasId</w:t>
      </w:r>
      <w:r w:rsidRPr="00D70946">
        <w:t>:</w:t>
      </w:r>
    </w:p>
    <w:p w14:paraId="631483AB" w14:textId="77777777" w:rsidR="000331B9" w:rsidRPr="00D70946" w:rsidRDefault="000331B9" w:rsidP="009D4432">
      <w:r w:rsidRPr="00D70946">
        <w:t>2&gt;</w:t>
      </w:r>
      <w:r w:rsidRPr="00D70946">
        <w:tab/>
        <w:t xml:space="preserve">start the periodical reporting timer with the value of </w:t>
      </w:r>
      <w:r w:rsidRPr="00D70946">
        <w:rPr>
          <w:i/>
        </w:rPr>
        <w:t>sl-ReportInterval</w:t>
      </w:r>
      <w:r w:rsidRPr="00D70946">
        <w:t xml:space="preserve"> as defined within the corresponding </w:t>
      </w:r>
      <w:r w:rsidRPr="00D70946">
        <w:rPr>
          <w:i/>
        </w:rPr>
        <w:t>sl-ReportConfig</w:t>
      </w:r>
      <w:r w:rsidRPr="00D70946">
        <w:t xml:space="preserve"> for this </w:t>
      </w:r>
      <w:r w:rsidRPr="00D70946">
        <w:rPr>
          <w:i/>
        </w:rPr>
        <w:t>sl-MeasId</w:t>
      </w:r>
      <w:r w:rsidRPr="00D70946">
        <w:t>;</w:t>
      </w:r>
    </w:p>
    <w:p w14:paraId="250C2724" w14:textId="77777777" w:rsidR="000331B9" w:rsidRPr="00D70946" w:rsidRDefault="000331B9" w:rsidP="009D4432">
      <w:r w:rsidRPr="00D70946">
        <w:t>1&gt;</w:t>
      </w:r>
      <w:r w:rsidRPr="00D70946">
        <w:tab/>
        <w:t>else:</w:t>
      </w:r>
    </w:p>
    <w:p w14:paraId="5E4658C2" w14:textId="77777777" w:rsidR="000331B9" w:rsidRPr="00D70946" w:rsidRDefault="000331B9" w:rsidP="009D4432">
      <w:r w:rsidRPr="00D70946">
        <w:t>2&gt;</w:t>
      </w:r>
      <w:r w:rsidRPr="00D70946">
        <w:tab/>
        <w:t>if the sl-ReportType is set to sl-Periodical:</w:t>
      </w:r>
    </w:p>
    <w:p w14:paraId="4BC7EBA8" w14:textId="77777777" w:rsidR="000331B9" w:rsidRPr="00D70946" w:rsidRDefault="000331B9" w:rsidP="009D4432">
      <w:r w:rsidRPr="00D70946">
        <w:t>3&gt;</w:t>
      </w:r>
      <w:r w:rsidRPr="00D70946">
        <w:tab/>
        <w:t xml:space="preserve">remove the entry within the </w:t>
      </w:r>
      <w:r w:rsidRPr="00D70946">
        <w:rPr>
          <w:i/>
        </w:rPr>
        <w:t>VarMeasReportListSL</w:t>
      </w:r>
      <w:r w:rsidRPr="00D70946">
        <w:t xml:space="preserve"> for this </w:t>
      </w:r>
      <w:r w:rsidRPr="00D70946">
        <w:rPr>
          <w:i/>
        </w:rPr>
        <w:t>sl-MeasId</w:t>
      </w:r>
      <w:r w:rsidRPr="00D70946">
        <w:t>;</w:t>
      </w:r>
    </w:p>
    <w:p w14:paraId="4FA87C6C" w14:textId="77777777" w:rsidR="000331B9" w:rsidRPr="00D70946" w:rsidRDefault="000331B9" w:rsidP="009D4432">
      <w:r w:rsidRPr="00D70946">
        <w:t>3&gt;</w:t>
      </w:r>
      <w:r w:rsidRPr="00D70946">
        <w:tab/>
        <w:t>remove this sl-MeasId from the sl-MeasIdList within VarMeasConfigSL;</w:t>
      </w:r>
    </w:p>
    <w:p w14:paraId="0DBA26C3" w14:textId="77777777" w:rsidR="000331B9" w:rsidRPr="00D70946" w:rsidRDefault="000331B9" w:rsidP="009D4432">
      <w:pPr>
        <w:rPr>
          <w:lang w:eastAsia="zh-CN"/>
        </w:rPr>
      </w:pPr>
      <w:r w:rsidRPr="00D70946">
        <w:t>1&gt;</w:t>
      </w:r>
      <w:r w:rsidRPr="00D70946">
        <w:tab/>
        <w:t xml:space="preserve">submit the </w:t>
      </w:r>
      <w:r w:rsidRPr="00D70946">
        <w:rPr>
          <w:i/>
        </w:rPr>
        <w:t>MeasurementReportSidelink</w:t>
      </w:r>
      <w:r w:rsidRPr="00D70946">
        <w:t xml:space="preserve"> message to lower layers for transmission, upon which the procedure ends.</w:t>
      </w:r>
    </w:p>
    <w:p w14:paraId="396DAD0E" w14:textId="77777777" w:rsidR="000331B9" w:rsidRPr="00D70946" w:rsidRDefault="000331B9" w:rsidP="000331B9">
      <w:pPr>
        <w:pStyle w:val="H6"/>
        <w:rPr>
          <w:lang w:eastAsia="zh-CN"/>
        </w:rPr>
      </w:pPr>
      <w:r w:rsidRPr="00D70946">
        <w:rPr>
          <w:lang w:eastAsia="zh-CN"/>
        </w:rPr>
        <w:t>12.2.5.3.3</w:t>
      </w:r>
      <w:r w:rsidRPr="00D70946">
        <w:tab/>
        <w:t>Test description</w:t>
      </w:r>
    </w:p>
    <w:p w14:paraId="3F94BDFD" w14:textId="77777777" w:rsidR="000331B9" w:rsidRPr="00D70946" w:rsidRDefault="000331B9" w:rsidP="000331B9">
      <w:pPr>
        <w:pStyle w:val="H6"/>
      </w:pPr>
      <w:r w:rsidRPr="00D70946">
        <w:rPr>
          <w:lang w:eastAsia="zh-CN"/>
        </w:rPr>
        <w:t>12.2.5.3.3.1</w:t>
      </w:r>
      <w:r w:rsidRPr="00D70946">
        <w:tab/>
        <w:t>Pre-test conditions</w:t>
      </w:r>
    </w:p>
    <w:p w14:paraId="48496CD3" w14:textId="77777777" w:rsidR="000331B9" w:rsidRPr="00D70946" w:rsidRDefault="000331B9" w:rsidP="000331B9">
      <w:pPr>
        <w:pStyle w:val="H6"/>
      </w:pPr>
      <w:r w:rsidRPr="00D70946">
        <w:t>System Simulator:</w:t>
      </w:r>
    </w:p>
    <w:p w14:paraId="43E0B34B" w14:textId="77777777" w:rsidR="000331B9" w:rsidRPr="00D70946" w:rsidRDefault="000331B9" w:rsidP="009D4432">
      <w:pPr>
        <w:pStyle w:val="B1"/>
      </w:pPr>
      <w:r w:rsidRPr="00D70946">
        <w:t>-</w:t>
      </w:r>
      <w:r w:rsidRPr="00D70946">
        <w:tab/>
        <w:t>SS-NW</w:t>
      </w:r>
    </w:p>
    <w:p w14:paraId="1E4B1984" w14:textId="58D6969D" w:rsidR="000331B9" w:rsidRPr="00D70946" w:rsidRDefault="000331B9" w:rsidP="009D4432">
      <w:pPr>
        <w:pStyle w:val="B2"/>
      </w:pPr>
      <w:r w:rsidRPr="00D70946">
        <w:t>-</w:t>
      </w:r>
      <w:r w:rsidRPr="00D70946">
        <w:rPr>
          <w:lang w:eastAsia="zh-CN"/>
        </w:rPr>
        <w:tab/>
      </w:r>
      <w:r w:rsidRPr="00D70946">
        <w:t>NR Cell 1</w:t>
      </w:r>
    </w:p>
    <w:p w14:paraId="421EAB8E" w14:textId="06C43AAA" w:rsidR="000331B9" w:rsidRPr="00D70946" w:rsidRDefault="000331B9" w:rsidP="009D4432">
      <w:pPr>
        <w:pStyle w:val="B2"/>
        <w:rPr>
          <w:lang w:eastAsia="zh-CN"/>
        </w:rPr>
      </w:pPr>
      <w:r w:rsidRPr="00D70946">
        <w:t>-</w:t>
      </w:r>
      <w:r w:rsidRPr="00D70946">
        <w:rPr>
          <w:lang w:eastAsia="zh-CN"/>
        </w:rPr>
        <w:tab/>
      </w:r>
      <w:r w:rsidRPr="00D70946">
        <w:t xml:space="preserve">System information combination </w:t>
      </w:r>
      <w:r w:rsidR="00C03C8B" w:rsidRPr="00D70946">
        <w:rPr>
          <w:lang w:eastAsia="zh-CN"/>
        </w:rPr>
        <w:t xml:space="preserve">NR-14 </w:t>
      </w:r>
      <w:r w:rsidRPr="00D70946">
        <w:t>as defined in TS 38.508-1 [4] clause 4.4.3.1 is used in NR Cell 1.</w:t>
      </w:r>
    </w:p>
    <w:p w14:paraId="2DA82ED1" w14:textId="1BD672EB" w:rsidR="000331B9" w:rsidRPr="00D70946" w:rsidRDefault="000331B9" w:rsidP="009D4432">
      <w:pPr>
        <w:pStyle w:val="B1"/>
        <w:rPr>
          <w:lang w:eastAsia="zh-CN"/>
        </w:rPr>
      </w:pPr>
      <w:r w:rsidRPr="00D70946">
        <w:t>-</w:t>
      </w:r>
      <w:r w:rsidRPr="00D70946">
        <w:tab/>
      </w:r>
      <w:r w:rsidRPr="00D70946">
        <w:rPr>
          <w:lang w:eastAsia="zh-CN"/>
        </w:rPr>
        <w:t>NR-SS-UE</w:t>
      </w:r>
    </w:p>
    <w:p w14:paraId="4DE8345E" w14:textId="310B363E" w:rsidR="00C03C8B" w:rsidRPr="00D70946" w:rsidRDefault="000331B9" w:rsidP="009D4432">
      <w:pPr>
        <w:pStyle w:val="B2"/>
        <w:rPr>
          <w:lang w:eastAsia="zh-CN"/>
        </w:rPr>
      </w:pPr>
      <w:r w:rsidRPr="00D70946">
        <w:t>-</w:t>
      </w:r>
      <w:r w:rsidRPr="00D70946">
        <w:tab/>
        <w:t>NR-SS-UE1: Operating as NR sidelink communication transmitting and receiving device on the resources that UE is expected to use for reception and transmission via PC5 interface.</w:t>
      </w:r>
    </w:p>
    <w:p w14:paraId="2818E5AA" w14:textId="602DDBEE" w:rsidR="000331B9" w:rsidRPr="00D70946" w:rsidRDefault="00C03C8B" w:rsidP="009D4432">
      <w:pPr>
        <w:pStyle w:val="B2"/>
        <w:rPr>
          <w:lang w:eastAsia="zh-CN"/>
        </w:rPr>
      </w:pPr>
      <w:r w:rsidRPr="00D70946">
        <w:rPr>
          <w:lang w:eastAsia="zh-CN"/>
        </w:rPr>
        <w:t>-</w:t>
      </w:r>
      <w:r w:rsidRPr="00D70946">
        <w:rPr>
          <w:lang w:eastAsia="zh-CN"/>
        </w:rPr>
        <w:tab/>
        <w:t>NR-SS-UE1 is synchronised on NR Cell 1.</w:t>
      </w:r>
    </w:p>
    <w:p w14:paraId="5E2F6726" w14:textId="77777777" w:rsidR="000331B9" w:rsidRPr="00D70946" w:rsidRDefault="000331B9" w:rsidP="000331B9">
      <w:pPr>
        <w:pStyle w:val="H6"/>
      </w:pPr>
      <w:r w:rsidRPr="00D70946">
        <w:t>UE:</w:t>
      </w:r>
    </w:p>
    <w:p w14:paraId="5B950614" w14:textId="77777777" w:rsidR="000331B9" w:rsidRPr="00D70946" w:rsidRDefault="000331B9" w:rsidP="009D4432">
      <w:pPr>
        <w:pStyle w:val="B1"/>
        <w:rPr>
          <w:lang w:eastAsia="zh-CN"/>
        </w:rPr>
      </w:pPr>
      <w:r w:rsidRPr="00D70946">
        <w:t>-</w:t>
      </w:r>
      <w:r w:rsidRPr="00D70946">
        <w:tab/>
        <w:t>UE is authorised to perform NR sidelink communication.</w:t>
      </w:r>
    </w:p>
    <w:p w14:paraId="7F170EF8" w14:textId="3B0F1E67" w:rsidR="000331B9" w:rsidRPr="00D70946" w:rsidRDefault="000331B9" w:rsidP="009D4432">
      <w:pPr>
        <w:pStyle w:val="B1"/>
      </w:pPr>
      <w:r w:rsidRPr="00D70946">
        <w:rPr>
          <w:lang w:eastAsia="zh-CN"/>
        </w:rPr>
        <w:t xml:space="preserve">- </w:t>
      </w:r>
      <w:r w:rsidRPr="00D70946">
        <w:rPr>
          <w:lang w:eastAsia="zh-CN"/>
        </w:rPr>
        <w:tab/>
      </w:r>
      <w:r w:rsidRPr="00D70946">
        <w:t xml:space="preserve">The UE is equipped with a USIM </w:t>
      </w:r>
      <w:r w:rsidR="00C03C8B" w:rsidRPr="00D70946">
        <w:t>containing default values as per TS 38.508-1 [4] clause 4.8.3.3.3</w:t>
      </w:r>
      <w:r w:rsidRPr="00D70946">
        <w:t>.</w:t>
      </w:r>
    </w:p>
    <w:p w14:paraId="551F9293" w14:textId="4E041C63" w:rsidR="00C03C8B" w:rsidRPr="00D70946" w:rsidRDefault="00C03C8B" w:rsidP="009D4432">
      <w:pPr>
        <w:pStyle w:val="B1"/>
        <w:rPr>
          <w:lang w:eastAsia="zh-CN"/>
        </w:rPr>
      </w:pPr>
      <w:r w:rsidRPr="00D70946">
        <w:rPr>
          <w:lang w:eastAsia="zh-CN"/>
        </w:rPr>
        <w:t>-</w:t>
      </w:r>
      <w:r w:rsidRPr="00D70946">
        <w:rPr>
          <w:lang w:eastAsia="zh-CN"/>
        </w:rPr>
        <w:tab/>
        <w:t>UE is synchronised on NR Cell 1.</w:t>
      </w:r>
    </w:p>
    <w:p w14:paraId="32A63AE7" w14:textId="77777777" w:rsidR="000331B9" w:rsidRPr="00D70946" w:rsidRDefault="000331B9" w:rsidP="000331B9">
      <w:pPr>
        <w:pStyle w:val="H6"/>
      </w:pPr>
      <w:r w:rsidRPr="00D70946">
        <w:t>Preamble:</w:t>
      </w:r>
    </w:p>
    <w:p w14:paraId="2E2E7EAB" w14:textId="21009F04" w:rsidR="000331B9" w:rsidRPr="00D70946" w:rsidRDefault="000331B9" w:rsidP="009D4432">
      <w:pPr>
        <w:pStyle w:val="B1"/>
        <w:rPr>
          <w:lang w:eastAsia="zh-CN"/>
        </w:rPr>
      </w:pPr>
      <w:r w:rsidRPr="00D70946">
        <w:t>-</w:t>
      </w:r>
      <w:r w:rsidRPr="00D70946">
        <w:tab/>
        <w:t>The UE is in state 3N-A as defined in TS 38.508-1 [4], subclause 4.4A on NR Cell 1</w:t>
      </w:r>
      <w:r w:rsidRPr="00D70946">
        <w:rPr>
          <w:lang w:eastAsia="zh-CN"/>
        </w:rPr>
        <w:t xml:space="preserve">, </w:t>
      </w:r>
      <w:r w:rsidRPr="00D70946">
        <w:t>using generic procedure parameter</w:t>
      </w:r>
      <w:r w:rsidRPr="00D70946">
        <w:rPr>
          <w:lang w:eastAsia="zh-CN"/>
        </w:rPr>
        <w:t>s</w:t>
      </w:r>
      <w:r w:rsidRPr="00D70946">
        <w:t xml:space="preserve"> Sidelink (On), Cast Type (Unicast)</w:t>
      </w:r>
      <w:r w:rsidR="00C03C8B" w:rsidRPr="00D70946">
        <w:rPr>
          <w:lang w:eastAsia="zh-CN"/>
        </w:rPr>
        <w:t xml:space="preserve"> using UE initiated unicast mode NR sidelink communication procedure in subclause 4.9.22</w:t>
      </w:r>
      <w:r w:rsidRPr="00D70946">
        <w:rPr>
          <w:lang w:eastAsia="zh-CN"/>
        </w:rPr>
        <w:t>.</w:t>
      </w:r>
    </w:p>
    <w:p w14:paraId="48BE3C4A" w14:textId="77777777" w:rsidR="000331B9" w:rsidRPr="00D70946" w:rsidRDefault="000331B9" w:rsidP="000331B9">
      <w:pPr>
        <w:pStyle w:val="H6"/>
        <w:rPr>
          <w:lang w:eastAsia="zh-CN"/>
        </w:rPr>
      </w:pPr>
      <w:r w:rsidRPr="00D70946">
        <w:rPr>
          <w:lang w:eastAsia="zh-CN"/>
        </w:rPr>
        <w:t>12.2.5.3.3.2</w:t>
      </w:r>
      <w:r w:rsidRPr="00D70946">
        <w:tab/>
        <w:t>Test procedure sequence</w:t>
      </w:r>
    </w:p>
    <w:p w14:paraId="451BB860" w14:textId="77777777" w:rsidR="000331B9" w:rsidRPr="00D70946" w:rsidRDefault="000331B9" w:rsidP="009D4432">
      <w:pPr>
        <w:pStyle w:val="TH"/>
      </w:pPr>
      <w:r w:rsidRPr="00D70946">
        <w:t xml:space="preserve">Table </w:t>
      </w:r>
      <w:r w:rsidRPr="00D70946">
        <w:rPr>
          <w:lang w:eastAsia="zh-CN"/>
        </w:rPr>
        <w:t>12.2.5.3.3.2</w:t>
      </w:r>
      <w:r w:rsidRPr="00D70946">
        <w:t>-1: Main behaviour</w:t>
      </w:r>
    </w:p>
    <w:tbl>
      <w:tblPr>
        <w:tblW w:w="9600" w:type="dxa"/>
        <w:tblLayout w:type="fixed"/>
        <w:tblLook w:val="04A0" w:firstRow="1" w:lastRow="0" w:firstColumn="1" w:lastColumn="0" w:noHBand="0" w:noVBand="1"/>
      </w:tblPr>
      <w:tblGrid>
        <w:gridCol w:w="533"/>
        <w:gridCol w:w="3682"/>
        <w:gridCol w:w="709"/>
        <w:gridCol w:w="2975"/>
        <w:gridCol w:w="851"/>
        <w:gridCol w:w="850"/>
      </w:tblGrid>
      <w:tr w:rsidR="000331B9" w:rsidRPr="00D70946" w14:paraId="0DBAB5A8" w14:textId="77777777" w:rsidTr="00C03C8B">
        <w:tc>
          <w:tcPr>
            <w:tcW w:w="533" w:type="dxa"/>
            <w:tcBorders>
              <w:top w:val="single" w:sz="4" w:space="0" w:color="auto"/>
              <w:left w:val="single" w:sz="4" w:space="0" w:color="auto"/>
              <w:bottom w:val="nil"/>
              <w:right w:val="single" w:sz="4" w:space="0" w:color="auto"/>
            </w:tcBorders>
            <w:hideMark/>
          </w:tcPr>
          <w:p w14:paraId="537D1E61" w14:textId="77777777" w:rsidR="000331B9" w:rsidRPr="00D70946" w:rsidRDefault="000331B9" w:rsidP="009D4432">
            <w:pPr>
              <w:pStyle w:val="TAH"/>
              <w:rPr>
                <w:lang w:eastAsia="zh-CN"/>
              </w:rPr>
            </w:pPr>
            <w:r w:rsidRPr="00D70946">
              <w:rPr>
                <w:lang w:eastAsia="zh-CN"/>
              </w:rPr>
              <w:t>St</w:t>
            </w:r>
          </w:p>
        </w:tc>
        <w:tc>
          <w:tcPr>
            <w:tcW w:w="3682" w:type="dxa"/>
            <w:tcBorders>
              <w:top w:val="single" w:sz="4" w:space="0" w:color="auto"/>
              <w:left w:val="single" w:sz="4" w:space="0" w:color="auto"/>
              <w:bottom w:val="nil"/>
              <w:right w:val="single" w:sz="4" w:space="0" w:color="auto"/>
            </w:tcBorders>
            <w:hideMark/>
          </w:tcPr>
          <w:p w14:paraId="02035179" w14:textId="77777777" w:rsidR="000331B9" w:rsidRPr="00D70946" w:rsidRDefault="000331B9" w:rsidP="009D4432">
            <w:pPr>
              <w:pStyle w:val="TAH"/>
              <w:rPr>
                <w:lang w:eastAsia="zh-CN"/>
              </w:rPr>
            </w:pPr>
            <w:r w:rsidRPr="00D70946">
              <w:rPr>
                <w:lang w:eastAsia="zh-CN"/>
              </w:rPr>
              <w:t>Procedure</w:t>
            </w:r>
          </w:p>
        </w:tc>
        <w:tc>
          <w:tcPr>
            <w:tcW w:w="3684" w:type="dxa"/>
            <w:gridSpan w:val="2"/>
            <w:tcBorders>
              <w:top w:val="single" w:sz="4" w:space="0" w:color="auto"/>
              <w:left w:val="single" w:sz="4" w:space="0" w:color="auto"/>
              <w:bottom w:val="nil"/>
              <w:right w:val="single" w:sz="4" w:space="0" w:color="auto"/>
            </w:tcBorders>
            <w:hideMark/>
          </w:tcPr>
          <w:p w14:paraId="54594774" w14:textId="77777777" w:rsidR="000331B9" w:rsidRPr="00D70946" w:rsidRDefault="000331B9" w:rsidP="009D4432">
            <w:pPr>
              <w:pStyle w:val="TAH"/>
              <w:rPr>
                <w:lang w:eastAsia="zh-CN"/>
              </w:rPr>
            </w:pPr>
            <w:r w:rsidRPr="00D70946">
              <w:rPr>
                <w:lang w:eastAsia="zh-CN"/>
              </w:rPr>
              <w:t>Message Sequence</w:t>
            </w:r>
          </w:p>
        </w:tc>
        <w:tc>
          <w:tcPr>
            <w:tcW w:w="851" w:type="dxa"/>
            <w:tcBorders>
              <w:top w:val="single" w:sz="4" w:space="0" w:color="auto"/>
              <w:left w:val="single" w:sz="4" w:space="0" w:color="auto"/>
              <w:bottom w:val="nil"/>
              <w:right w:val="single" w:sz="4" w:space="0" w:color="auto"/>
            </w:tcBorders>
            <w:hideMark/>
          </w:tcPr>
          <w:p w14:paraId="00170556" w14:textId="77777777" w:rsidR="000331B9" w:rsidRPr="00D70946" w:rsidRDefault="000331B9" w:rsidP="009D4432">
            <w:pPr>
              <w:pStyle w:val="TAH"/>
              <w:rPr>
                <w:lang w:eastAsia="zh-CN"/>
              </w:rPr>
            </w:pPr>
            <w:r w:rsidRPr="00D70946">
              <w:rPr>
                <w:lang w:eastAsia="zh-CN"/>
              </w:rPr>
              <w:t>TP</w:t>
            </w:r>
          </w:p>
        </w:tc>
        <w:tc>
          <w:tcPr>
            <w:tcW w:w="850" w:type="dxa"/>
            <w:tcBorders>
              <w:top w:val="single" w:sz="4" w:space="0" w:color="auto"/>
              <w:left w:val="single" w:sz="4" w:space="0" w:color="auto"/>
              <w:bottom w:val="nil"/>
              <w:right w:val="single" w:sz="4" w:space="0" w:color="auto"/>
            </w:tcBorders>
            <w:hideMark/>
          </w:tcPr>
          <w:p w14:paraId="0E3476B5" w14:textId="77777777" w:rsidR="000331B9" w:rsidRPr="00D70946" w:rsidRDefault="000331B9" w:rsidP="009D4432">
            <w:pPr>
              <w:pStyle w:val="TAH"/>
              <w:rPr>
                <w:lang w:eastAsia="zh-CN"/>
              </w:rPr>
            </w:pPr>
            <w:r w:rsidRPr="00D70946">
              <w:rPr>
                <w:lang w:eastAsia="zh-CN"/>
              </w:rPr>
              <w:t>Verdict</w:t>
            </w:r>
          </w:p>
        </w:tc>
      </w:tr>
      <w:tr w:rsidR="000331B9" w:rsidRPr="00D70946" w14:paraId="51EC5D04" w14:textId="77777777" w:rsidTr="00C03C8B">
        <w:tc>
          <w:tcPr>
            <w:tcW w:w="533" w:type="dxa"/>
            <w:tcBorders>
              <w:top w:val="nil"/>
              <w:left w:val="single" w:sz="4" w:space="0" w:color="auto"/>
              <w:bottom w:val="single" w:sz="4" w:space="0" w:color="auto"/>
              <w:right w:val="single" w:sz="4" w:space="0" w:color="auto"/>
            </w:tcBorders>
          </w:tcPr>
          <w:p w14:paraId="4ED79C21" w14:textId="77777777" w:rsidR="000331B9" w:rsidRPr="00D70946" w:rsidRDefault="000331B9" w:rsidP="009D4432">
            <w:pPr>
              <w:pStyle w:val="TAH"/>
              <w:rPr>
                <w:lang w:eastAsia="zh-CN"/>
              </w:rPr>
            </w:pPr>
          </w:p>
        </w:tc>
        <w:tc>
          <w:tcPr>
            <w:tcW w:w="3682" w:type="dxa"/>
            <w:tcBorders>
              <w:top w:val="nil"/>
              <w:left w:val="single" w:sz="4" w:space="0" w:color="auto"/>
              <w:bottom w:val="single" w:sz="4" w:space="0" w:color="auto"/>
              <w:right w:val="single" w:sz="4" w:space="0" w:color="auto"/>
            </w:tcBorders>
          </w:tcPr>
          <w:p w14:paraId="408D8B2E" w14:textId="77777777" w:rsidR="000331B9" w:rsidRPr="00D70946" w:rsidRDefault="000331B9" w:rsidP="009D4432">
            <w:pPr>
              <w:pStyle w:val="TAH"/>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1212846" w14:textId="77777777" w:rsidR="000331B9" w:rsidRPr="00D70946" w:rsidRDefault="000331B9" w:rsidP="009D4432">
            <w:pPr>
              <w:pStyle w:val="TAH"/>
              <w:rPr>
                <w:lang w:eastAsia="zh-CN"/>
              </w:rPr>
            </w:pPr>
            <w:r w:rsidRPr="00D70946">
              <w:rPr>
                <w:lang w:eastAsia="zh-CN"/>
              </w:rPr>
              <w:t>U - S</w:t>
            </w:r>
          </w:p>
        </w:tc>
        <w:tc>
          <w:tcPr>
            <w:tcW w:w="2975" w:type="dxa"/>
            <w:tcBorders>
              <w:top w:val="single" w:sz="4" w:space="0" w:color="auto"/>
              <w:left w:val="single" w:sz="4" w:space="0" w:color="auto"/>
              <w:bottom w:val="single" w:sz="4" w:space="0" w:color="auto"/>
              <w:right w:val="single" w:sz="4" w:space="0" w:color="auto"/>
            </w:tcBorders>
            <w:hideMark/>
          </w:tcPr>
          <w:p w14:paraId="4012C0A0" w14:textId="77777777" w:rsidR="000331B9" w:rsidRPr="00D70946" w:rsidRDefault="000331B9" w:rsidP="009D4432">
            <w:pPr>
              <w:pStyle w:val="TAH"/>
              <w:rPr>
                <w:lang w:eastAsia="zh-CN"/>
              </w:rPr>
            </w:pPr>
            <w:r w:rsidRPr="00D70946">
              <w:rPr>
                <w:lang w:eastAsia="zh-CN"/>
              </w:rPr>
              <w:t>Message</w:t>
            </w:r>
          </w:p>
        </w:tc>
        <w:tc>
          <w:tcPr>
            <w:tcW w:w="851" w:type="dxa"/>
            <w:tcBorders>
              <w:top w:val="nil"/>
              <w:left w:val="single" w:sz="4" w:space="0" w:color="auto"/>
              <w:bottom w:val="single" w:sz="4" w:space="0" w:color="auto"/>
              <w:right w:val="single" w:sz="4" w:space="0" w:color="auto"/>
            </w:tcBorders>
          </w:tcPr>
          <w:p w14:paraId="2A7480A2" w14:textId="77777777" w:rsidR="000331B9" w:rsidRPr="00D70946" w:rsidRDefault="000331B9" w:rsidP="009D4432">
            <w:pPr>
              <w:pStyle w:val="TAH"/>
              <w:rPr>
                <w:lang w:eastAsia="zh-CN"/>
              </w:rPr>
            </w:pPr>
          </w:p>
        </w:tc>
        <w:tc>
          <w:tcPr>
            <w:tcW w:w="850" w:type="dxa"/>
            <w:tcBorders>
              <w:top w:val="nil"/>
              <w:left w:val="single" w:sz="4" w:space="0" w:color="auto"/>
              <w:bottom w:val="single" w:sz="4" w:space="0" w:color="auto"/>
              <w:right w:val="single" w:sz="4" w:space="0" w:color="auto"/>
            </w:tcBorders>
          </w:tcPr>
          <w:p w14:paraId="52779DC5" w14:textId="77777777" w:rsidR="000331B9" w:rsidRPr="00D70946" w:rsidRDefault="000331B9" w:rsidP="009D4432">
            <w:pPr>
              <w:pStyle w:val="TAH"/>
              <w:rPr>
                <w:lang w:eastAsia="zh-CN"/>
              </w:rPr>
            </w:pPr>
          </w:p>
        </w:tc>
      </w:tr>
      <w:tr w:rsidR="00C03C8B" w:rsidRPr="00D70946" w14:paraId="4F0C8994" w14:textId="77777777" w:rsidTr="00C03C8B">
        <w:tc>
          <w:tcPr>
            <w:tcW w:w="533" w:type="dxa"/>
            <w:tcBorders>
              <w:top w:val="nil"/>
              <w:left w:val="single" w:sz="4" w:space="0" w:color="auto"/>
              <w:bottom w:val="single" w:sz="4" w:space="0" w:color="auto"/>
              <w:right w:val="single" w:sz="4" w:space="0" w:color="auto"/>
            </w:tcBorders>
          </w:tcPr>
          <w:p w14:paraId="08FA89E2" w14:textId="1C0CCEFF" w:rsidR="00C03C8B" w:rsidRPr="00D70946" w:rsidRDefault="00C03C8B" w:rsidP="009D4432">
            <w:pPr>
              <w:pStyle w:val="TAL"/>
              <w:rPr>
                <w:lang w:eastAsia="zh-CN"/>
              </w:rPr>
            </w:pPr>
            <w:r w:rsidRPr="00D70946">
              <w:rPr>
                <w:lang w:eastAsia="zh-CN"/>
              </w:rPr>
              <w:t>0</w:t>
            </w:r>
          </w:p>
        </w:tc>
        <w:tc>
          <w:tcPr>
            <w:tcW w:w="3682" w:type="dxa"/>
            <w:tcBorders>
              <w:top w:val="nil"/>
              <w:left w:val="single" w:sz="4" w:space="0" w:color="auto"/>
              <w:bottom w:val="single" w:sz="4" w:space="0" w:color="auto"/>
              <w:right w:val="single" w:sz="4" w:space="0" w:color="auto"/>
            </w:tcBorders>
          </w:tcPr>
          <w:p w14:paraId="0E884951" w14:textId="326DD997" w:rsidR="00C03C8B" w:rsidRPr="00D70946" w:rsidRDefault="00C03C8B" w:rsidP="009D4432">
            <w:pPr>
              <w:pStyle w:val="TAL"/>
              <w:rPr>
                <w:b/>
                <w:lang w:eastAsia="zh-CN"/>
              </w:rPr>
            </w:pPr>
            <w:r w:rsidRPr="00D70946">
              <w:rPr>
                <w:lang w:eastAsia="zh-CN"/>
              </w:rPr>
              <w:t xml:space="preserve">NR-SS-UE1 transmits SLSS and </w:t>
            </w:r>
            <w:r w:rsidRPr="00D70946">
              <w:rPr>
                <w:i/>
                <w:lang w:eastAsia="zh-CN"/>
              </w:rPr>
              <w:t>MasterInformationBlockSidelink</w:t>
            </w:r>
            <w:r w:rsidRPr="00D70946">
              <w:rPr>
                <w:lang w:eastAsia="zh-CN"/>
              </w:rPr>
              <w:t>(Note 1)</w:t>
            </w:r>
            <w:r w:rsidRPr="00D70946">
              <w:rPr>
                <w:i/>
                <w:lang w:eastAsia="zh-CN"/>
              </w:rPr>
              <w:t>.</w:t>
            </w:r>
          </w:p>
        </w:tc>
        <w:tc>
          <w:tcPr>
            <w:tcW w:w="709" w:type="dxa"/>
            <w:tcBorders>
              <w:top w:val="single" w:sz="4" w:space="0" w:color="auto"/>
              <w:left w:val="single" w:sz="4" w:space="0" w:color="auto"/>
              <w:bottom w:val="single" w:sz="4" w:space="0" w:color="auto"/>
              <w:right w:val="single" w:sz="4" w:space="0" w:color="auto"/>
            </w:tcBorders>
          </w:tcPr>
          <w:p w14:paraId="1D717455" w14:textId="3B413E3D" w:rsidR="00C03C8B" w:rsidRPr="00D70946" w:rsidRDefault="00C03C8B" w:rsidP="009D4432">
            <w:pPr>
              <w:pStyle w:val="TAL"/>
              <w:rPr>
                <w:b/>
                <w:lang w:eastAsia="zh-CN"/>
              </w:rPr>
            </w:pPr>
            <w:r w:rsidRPr="00D70946">
              <w:rPr>
                <w:lang w:eastAsia="zh-CN"/>
              </w:rPr>
              <w:t>&lt;--</w:t>
            </w:r>
          </w:p>
        </w:tc>
        <w:tc>
          <w:tcPr>
            <w:tcW w:w="2975" w:type="dxa"/>
            <w:tcBorders>
              <w:top w:val="single" w:sz="4" w:space="0" w:color="auto"/>
              <w:left w:val="single" w:sz="4" w:space="0" w:color="auto"/>
              <w:bottom w:val="single" w:sz="4" w:space="0" w:color="auto"/>
              <w:right w:val="single" w:sz="4" w:space="0" w:color="auto"/>
            </w:tcBorders>
          </w:tcPr>
          <w:p w14:paraId="2488946E" w14:textId="50FD6F78" w:rsidR="00C03C8B" w:rsidRPr="00D70946" w:rsidRDefault="00C03C8B" w:rsidP="009D4432">
            <w:pPr>
              <w:pStyle w:val="TAL"/>
              <w:rPr>
                <w:b/>
                <w:lang w:eastAsia="zh-CN"/>
              </w:rPr>
            </w:pPr>
            <w:r w:rsidRPr="00D70946">
              <w:rPr>
                <w:lang w:eastAsia="zh-CN"/>
              </w:rPr>
              <w:t>PC5 RRC: SLSS &amp; MasterInformationBlockSidelink</w:t>
            </w:r>
          </w:p>
        </w:tc>
        <w:tc>
          <w:tcPr>
            <w:tcW w:w="851" w:type="dxa"/>
            <w:tcBorders>
              <w:top w:val="nil"/>
              <w:left w:val="single" w:sz="4" w:space="0" w:color="auto"/>
              <w:bottom w:val="single" w:sz="4" w:space="0" w:color="auto"/>
              <w:right w:val="single" w:sz="4" w:space="0" w:color="auto"/>
            </w:tcBorders>
          </w:tcPr>
          <w:p w14:paraId="26B3189A" w14:textId="25AA291C" w:rsidR="00C03C8B" w:rsidRPr="00D70946" w:rsidRDefault="00C03C8B" w:rsidP="009D4432">
            <w:pPr>
              <w:pStyle w:val="TAL"/>
              <w:rPr>
                <w:lang w:eastAsia="zh-CN"/>
              </w:rPr>
            </w:pPr>
            <w:r w:rsidRPr="00D70946">
              <w:rPr>
                <w:lang w:eastAsia="zh-CN"/>
              </w:rPr>
              <w:t>-</w:t>
            </w:r>
          </w:p>
        </w:tc>
        <w:tc>
          <w:tcPr>
            <w:tcW w:w="850" w:type="dxa"/>
            <w:tcBorders>
              <w:top w:val="nil"/>
              <w:left w:val="single" w:sz="4" w:space="0" w:color="auto"/>
              <w:bottom w:val="single" w:sz="4" w:space="0" w:color="auto"/>
              <w:right w:val="single" w:sz="4" w:space="0" w:color="auto"/>
            </w:tcBorders>
          </w:tcPr>
          <w:p w14:paraId="3FC3A137" w14:textId="0BF7DAD6" w:rsidR="00C03C8B" w:rsidRPr="00D70946" w:rsidRDefault="00C03C8B" w:rsidP="009D4432">
            <w:pPr>
              <w:pStyle w:val="TAL"/>
              <w:rPr>
                <w:lang w:eastAsia="zh-CN"/>
              </w:rPr>
            </w:pPr>
            <w:r w:rsidRPr="00D70946">
              <w:rPr>
                <w:lang w:eastAsia="zh-CN"/>
              </w:rPr>
              <w:t>-</w:t>
            </w:r>
          </w:p>
        </w:tc>
      </w:tr>
      <w:tr w:rsidR="000331B9" w:rsidRPr="00D70946" w14:paraId="57DF00FE" w14:textId="77777777" w:rsidTr="00C03C8B">
        <w:tc>
          <w:tcPr>
            <w:tcW w:w="533" w:type="dxa"/>
            <w:tcBorders>
              <w:top w:val="single" w:sz="4" w:space="0" w:color="auto"/>
              <w:left w:val="single" w:sz="4" w:space="0" w:color="auto"/>
              <w:bottom w:val="single" w:sz="6" w:space="0" w:color="auto"/>
              <w:right w:val="single" w:sz="6" w:space="0" w:color="auto"/>
            </w:tcBorders>
            <w:hideMark/>
          </w:tcPr>
          <w:p w14:paraId="73B9431C" w14:textId="77777777" w:rsidR="000331B9" w:rsidRPr="00D70946" w:rsidRDefault="000331B9" w:rsidP="009D4432">
            <w:pPr>
              <w:pStyle w:val="TAL"/>
              <w:rPr>
                <w:lang w:eastAsia="zh-CN"/>
              </w:rPr>
            </w:pPr>
            <w:r w:rsidRPr="00D70946">
              <w:rPr>
                <w:lang w:eastAsia="zh-CN"/>
              </w:rPr>
              <w:t>1</w:t>
            </w:r>
          </w:p>
        </w:tc>
        <w:tc>
          <w:tcPr>
            <w:tcW w:w="3682" w:type="dxa"/>
            <w:tcBorders>
              <w:top w:val="single" w:sz="4" w:space="0" w:color="auto"/>
              <w:left w:val="single" w:sz="6" w:space="0" w:color="auto"/>
              <w:bottom w:val="single" w:sz="6" w:space="0" w:color="auto"/>
              <w:right w:val="single" w:sz="6" w:space="0" w:color="auto"/>
            </w:tcBorders>
            <w:hideMark/>
          </w:tcPr>
          <w:p w14:paraId="25506F27" w14:textId="77777777" w:rsidR="000331B9" w:rsidRPr="00D70946" w:rsidRDefault="000331B9" w:rsidP="009D4432">
            <w:pPr>
              <w:pStyle w:val="TAL"/>
              <w:rPr>
                <w:lang w:eastAsia="zh-CN"/>
              </w:rPr>
            </w:pPr>
            <w:r w:rsidRPr="00D70946">
              <w:rPr>
                <w:lang w:eastAsia="zh-CN"/>
              </w:rPr>
              <w:t xml:space="preserve">NR-SS-UE1 sends an </w:t>
            </w:r>
            <w:r w:rsidRPr="00D70946">
              <w:rPr>
                <w:i/>
                <w:lang w:eastAsia="zh-CN"/>
              </w:rPr>
              <w:t>RRCReconfigurationSidelink</w:t>
            </w:r>
            <w:r w:rsidRPr="00D70946">
              <w:rPr>
                <w:lang w:eastAsia="zh-CN"/>
              </w:rPr>
              <w:t xml:space="preserve"> message to configure the UE to perform periodical  PSBCH-RSRP measurement reporting</w:t>
            </w:r>
          </w:p>
        </w:tc>
        <w:tc>
          <w:tcPr>
            <w:tcW w:w="709" w:type="dxa"/>
            <w:tcBorders>
              <w:top w:val="single" w:sz="4" w:space="0" w:color="auto"/>
              <w:left w:val="single" w:sz="6" w:space="0" w:color="auto"/>
              <w:bottom w:val="single" w:sz="6" w:space="0" w:color="auto"/>
              <w:right w:val="single" w:sz="6" w:space="0" w:color="auto"/>
            </w:tcBorders>
            <w:hideMark/>
          </w:tcPr>
          <w:p w14:paraId="19C4E6E3" w14:textId="77777777" w:rsidR="000331B9" w:rsidRPr="00D70946" w:rsidRDefault="000331B9" w:rsidP="009D4432">
            <w:pPr>
              <w:pStyle w:val="TAL"/>
              <w:rPr>
                <w:lang w:eastAsia="zh-CN"/>
              </w:rPr>
            </w:pPr>
            <w:r w:rsidRPr="00D70946">
              <w:rPr>
                <w:lang w:eastAsia="zh-CN"/>
              </w:rPr>
              <w:t>&lt;--</w:t>
            </w:r>
          </w:p>
        </w:tc>
        <w:tc>
          <w:tcPr>
            <w:tcW w:w="2975" w:type="dxa"/>
            <w:tcBorders>
              <w:top w:val="single" w:sz="4" w:space="0" w:color="auto"/>
              <w:left w:val="single" w:sz="6" w:space="0" w:color="auto"/>
              <w:bottom w:val="single" w:sz="6" w:space="0" w:color="auto"/>
              <w:right w:val="single" w:sz="6" w:space="0" w:color="auto"/>
            </w:tcBorders>
            <w:hideMark/>
          </w:tcPr>
          <w:p w14:paraId="31DA6363" w14:textId="77777777" w:rsidR="000331B9" w:rsidRPr="00D70946" w:rsidRDefault="000331B9" w:rsidP="009D4432">
            <w:pPr>
              <w:pStyle w:val="TAL"/>
              <w:rPr>
                <w:lang w:eastAsia="zh-CN"/>
              </w:rPr>
            </w:pPr>
            <w:r w:rsidRPr="00D70946">
              <w:rPr>
                <w:lang w:eastAsia="zh-CN"/>
              </w:rPr>
              <w:t>PC5 RRC: RRCReconfigurationSidelink</w:t>
            </w:r>
          </w:p>
        </w:tc>
        <w:tc>
          <w:tcPr>
            <w:tcW w:w="851" w:type="dxa"/>
            <w:tcBorders>
              <w:top w:val="single" w:sz="4" w:space="0" w:color="auto"/>
              <w:left w:val="single" w:sz="6" w:space="0" w:color="auto"/>
              <w:bottom w:val="single" w:sz="6" w:space="0" w:color="auto"/>
              <w:right w:val="single" w:sz="6" w:space="0" w:color="auto"/>
            </w:tcBorders>
          </w:tcPr>
          <w:p w14:paraId="2223AD66" w14:textId="77777777" w:rsidR="000331B9" w:rsidRPr="00D70946" w:rsidRDefault="000331B9"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4DBFF320" w14:textId="77777777" w:rsidR="000331B9" w:rsidRPr="00D70946" w:rsidRDefault="000331B9" w:rsidP="009D4432">
            <w:pPr>
              <w:pStyle w:val="TAL"/>
              <w:rPr>
                <w:lang w:eastAsia="zh-CN"/>
              </w:rPr>
            </w:pPr>
          </w:p>
        </w:tc>
      </w:tr>
      <w:tr w:rsidR="000331B9" w:rsidRPr="00D70946" w14:paraId="7B796118" w14:textId="77777777" w:rsidTr="00C03C8B">
        <w:tc>
          <w:tcPr>
            <w:tcW w:w="533" w:type="dxa"/>
            <w:tcBorders>
              <w:top w:val="single" w:sz="4" w:space="0" w:color="auto"/>
              <w:left w:val="single" w:sz="4" w:space="0" w:color="auto"/>
              <w:bottom w:val="single" w:sz="4" w:space="0" w:color="auto"/>
              <w:right w:val="single" w:sz="6" w:space="0" w:color="auto"/>
            </w:tcBorders>
            <w:hideMark/>
          </w:tcPr>
          <w:p w14:paraId="2135FF78" w14:textId="77777777" w:rsidR="000331B9" w:rsidRPr="00D70946" w:rsidRDefault="000331B9" w:rsidP="009D4432">
            <w:pPr>
              <w:pStyle w:val="TAL"/>
              <w:rPr>
                <w:lang w:eastAsia="zh-CN"/>
              </w:rPr>
            </w:pPr>
            <w:r w:rsidRPr="00D70946">
              <w:rPr>
                <w:lang w:eastAsia="zh-CN"/>
              </w:rPr>
              <w:t>2</w:t>
            </w:r>
          </w:p>
        </w:tc>
        <w:tc>
          <w:tcPr>
            <w:tcW w:w="3682" w:type="dxa"/>
            <w:tcBorders>
              <w:top w:val="single" w:sz="4" w:space="0" w:color="auto"/>
              <w:left w:val="single" w:sz="6" w:space="0" w:color="auto"/>
              <w:bottom w:val="single" w:sz="4" w:space="0" w:color="auto"/>
              <w:right w:val="single" w:sz="6" w:space="0" w:color="auto"/>
            </w:tcBorders>
            <w:hideMark/>
          </w:tcPr>
          <w:p w14:paraId="2F96675A" w14:textId="77777777" w:rsidR="000331B9" w:rsidRPr="00D70946" w:rsidRDefault="000331B9" w:rsidP="009D4432">
            <w:pPr>
              <w:pStyle w:val="TAL"/>
              <w:rPr>
                <w:lang w:eastAsia="sv-SE"/>
              </w:rPr>
            </w:pPr>
            <w:r w:rsidRPr="00D70946">
              <w:rPr>
                <w:lang w:eastAsia="zh-CN"/>
              </w:rPr>
              <w:t>UE sends an RRCReconfigurationCompleteSidelink message</w:t>
            </w:r>
          </w:p>
        </w:tc>
        <w:tc>
          <w:tcPr>
            <w:tcW w:w="709" w:type="dxa"/>
            <w:tcBorders>
              <w:top w:val="single" w:sz="4" w:space="0" w:color="auto"/>
              <w:left w:val="single" w:sz="6" w:space="0" w:color="auto"/>
              <w:bottom w:val="single" w:sz="4" w:space="0" w:color="auto"/>
              <w:right w:val="single" w:sz="6" w:space="0" w:color="auto"/>
            </w:tcBorders>
            <w:hideMark/>
          </w:tcPr>
          <w:p w14:paraId="3807A97C" w14:textId="77777777" w:rsidR="000331B9" w:rsidRPr="00D70946" w:rsidRDefault="000331B9" w:rsidP="009D4432">
            <w:pPr>
              <w:pStyle w:val="TAL"/>
              <w:rPr>
                <w:lang w:eastAsia="zh-CN"/>
              </w:rPr>
            </w:pPr>
            <w:r w:rsidRPr="00D70946">
              <w:rPr>
                <w:rFonts w:eastAsia="DengXian"/>
                <w:lang w:eastAsia="zh-CN"/>
              </w:rPr>
              <w:t>--&gt;</w:t>
            </w:r>
          </w:p>
        </w:tc>
        <w:tc>
          <w:tcPr>
            <w:tcW w:w="2975" w:type="dxa"/>
            <w:tcBorders>
              <w:top w:val="single" w:sz="4" w:space="0" w:color="auto"/>
              <w:left w:val="single" w:sz="6" w:space="0" w:color="auto"/>
              <w:bottom w:val="single" w:sz="4" w:space="0" w:color="auto"/>
              <w:right w:val="single" w:sz="6" w:space="0" w:color="auto"/>
            </w:tcBorders>
            <w:hideMark/>
          </w:tcPr>
          <w:p w14:paraId="18FDBFF5" w14:textId="77777777" w:rsidR="000331B9" w:rsidRPr="00D70946" w:rsidRDefault="000331B9" w:rsidP="009D4432">
            <w:pPr>
              <w:pStyle w:val="TAL"/>
              <w:rPr>
                <w:lang w:eastAsia="zh-CN"/>
              </w:rPr>
            </w:pPr>
            <w:r w:rsidRPr="00D70946">
              <w:rPr>
                <w:iCs/>
                <w:lang w:eastAsia="zh-CN"/>
              </w:rPr>
              <w:t xml:space="preserve">PC5 RRC: </w:t>
            </w:r>
            <w:r w:rsidRPr="00D70946">
              <w:rPr>
                <w:lang w:eastAsia="zh-CN"/>
              </w:rPr>
              <w:t>RRCReconfigurationCompleteSidelink</w:t>
            </w:r>
          </w:p>
        </w:tc>
        <w:tc>
          <w:tcPr>
            <w:tcW w:w="851" w:type="dxa"/>
            <w:tcBorders>
              <w:top w:val="single" w:sz="4" w:space="0" w:color="auto"/>
              <w:left w:val="single" w:sz="6" w:space="0" w:color="auto"/>
              <w:bottom w:val="single" w:sz="4" w:space="0" w:color="auto"/>
              <w:right w:val="single" w:sz="6" w:space="0" w:color="auto"/>
            </w:tcBorders>
          </w:tcPr>
          <w:p w14:paraId="59B9DF89" w14:textId="77777777" w:rsidR="000331B9" w:rsidRPr="00D70946" w:rsidRDefault="000331B9" w:rsidP="009D4432">
            <w:pPr>
              <w:pStyle w:val="TAL"/>
              <w:rPr>
                <w:lang w:eastAsia="zh-CN"/>
              </w:rPr>
            </w:pPr>
          </w:p>
        </w:tc>
        <w:tc>
          <w:tcPr>
            <w:tcW w:w="850" w:type="dxa"/>
            <w:tcBorders>
              <w:top w:val="single" w:sz="4" w:space="0" w:color="auto"/>
              <w:left w:val="single" w:sz="6" w:space="0" w:color="auto"/>
              <w:bottom w:val="single" w:sz="4" w:space="0" w:color="auto"/>
              <w:right w:val="single" w:sz="4" w:space="0" w:color="auto"/>
            </w:tcBorders>
          </w:tcPr>
          <w:p w14:paraId="4AC17A30" w14:textId="77777777" w:rsidR="000331B9" w:rsidRPr="00D70946" w:rsidRDefault="000331B9" w:rsidP="009D4432">
            <w:pPr>
              <w:pStyle w:val="TAL"/>
              <w:rPr>
                <w:lang w:eastAsia="zh-CN"/>
              </w:rPr>
            </w:pPr>
          </w:p>
        </w:tc>
      </w:tr>
      <w:tr w:rsidR="000331B9" w:rsidRPr="00D70946" w14:paraId="34572A75" w14:textId="77777777" w:rsidTr="00C03C8B">
        <w:tc>
          <w:tcPr>
            <w:tcW w:w="533" w:type="dxa"/>
            <w:tcBorders>
              <w:top w:val="single" w:sz="4" w:space="0" w:color="auto"/>
              <w:left w:val="single" w:sz="4" w:space="0" w:color="auto"/>
              <w:bottom w:val="single" w:sz="4" w:space="0" w:color="auto"/>
              <w:right w:val="single" w:sz="6" w:space="0" w:color="auto"/>
            </w:tcBorders>
            <w:hideMark/>
          </w:tcPr>
          <w:p w14:paraId="7A8ED7DE" w14:textId="77777777" w:rsidR="000331B9" w:rsidRPr="00D70946" w:rsidRDefault="000331B9" w:rsidP="009D4432">
            <w:pPr>
              <w:pStyle w:val="TAL"/>
              <w:rPr>
                <w:lang w:eastAsia="zh-CN"/>
              </w:rPr>
            </w:pPr>
            <w:r w:rsidRPr="00D70946">
              <w:rPr>
                <w:lang w:eastAsia="zh-CN"/>
              </w:rPr>
              <w:t>3</w:t>
            </w:r>
          </w:p>
        </w:tc>
        <w:tc>
          <w:tcPr>
            <w:tcW w:w="3682" w:type="dxa"/>
            <w:tcBorders>
              <w:top w:val="single" w:sz="4" w:space="0" w:color="auto"/>
              <w:left w:val="single" w:sz="6" w:space="0" w:color="auto"/>
              <w:bottom w:val="single" w:sz="4" w:space="0" w:color="auto"/>
              <w:right w:val="single" w:sz="6" w:space="0" w:color="auto"/>
            </w:tcBorders>
            <w:hideMark/>
          </w:tcPr>
          <w:p w14:paraId="54FC4D1E" w14:textId="77777777" w:rsidR="000331B9" w:rsidRPr="00D70946" w:rsidRDefault="000331B9" w:rsidP="009D4432">
            <w:pPr>
              <w:pStyle w:val="TAL"/>
              <w:rPr>
                <w:lang w:eastAsia="zh-CN"/>
              </w:rPr>
            </w:pPr>
            <w:r w:rsidRPr="00D70946">
              <w:rPr>
                <w:lang w:eastAsia="zh-CN"/>
              </w:rPr>
              <w:t xml:space="preserve">Check: Does the UE transmit a </w:t>
            </w:r>
            <w:r w:rsidRPr="00D70946">
              <w:rPr>
                <w:i/>
                <w:iCs/>
                <w:lang w:eastAsia="zh-CN"/>
              </w:rPr>
              <w:t>MeasurementReportSidelink</w:t>
            </w:r>
            <w:r w:rsidRPr="00D70946">
              <w:rPr>
                <w:lang w:eastAsia="zh-CN"/>
              </w:rPr>
              <w:t xml:space="preserve"> message to perform periodical reporting?</w:t>
            </w:r>
          </w:p>
        </w:tc>
        <w:tc>
          <w:tcPr>
            <w:tcW w:w="709" w:type="dxa"/>
            <w:tcBorders>
              <w:top w:val="single" w:sz="4" w:space="0" w:color="auto"/>
              <w:left w:val="single" w:sz="6" w:space="0" w:color="auto"/>
              <w:bottom w:val="single" w:sz="4" w:space="0" w:color="auto"/>
              <w:right w:val="single" w:sz="6" w:space="0" w:color="auto"/>
            </w:tcBorders>
          </w:tcPr>
          <w:p w14:paraId="6E276045" w14:textId="156CD3D2" w:rsidR="000331B9" w:rsidRPr="00D70946" w:rsidRDefault="00C03C8B" w:rsidP="009D4432">
            <w:pPr>
              <w:pStyle w:val="TAL"/>
              <w:rPr>
                <w:rFonts w:eastAsia="DengXian"/>
                <w:lang w:eastAsia="zh-CN"/>
              </w:rPr>
            </w:pPr>
            <w:r w:rsidRPr="00D70946">
              <w:rPr>
                <w:lang w:eastAsia="zh-CN"/>
              </w:rPr>
              <w:t>--&gt;</w:t>
            </w:r>
          </w:p>
        </w:tc>
        <w:tc>
          <w:tcPr>
            <w:tcW w:w="2975" w:type="dxa"/>
            <w:tcBorders>
              <w:top w:val="single" w:sz="4" w:space="0" w:color="auto"/>
              <w:left w:val="single" w:sz="6" w:space="0" w:color="auto"/>
              <w:bottom w:val="single" w:sz="4" w:space="0" w:color="auto"/>
              <w:right w:val="single" w:sz="6" w:space="0" w:color="auto"/>
            </w:tcBorders>
            <w:hideMark/>
          </w:tcPr>
          <w:p w14:paraId="77A5383D" w14:textId="77777777" w:rsidR="000331B9" w:rsidRPr="00D70946" w:rsidRDefault="000331B9" w:rsidP="009D4432">
            <w:pPr>
              <w:pStyle w:val="TAL"/>
              <w:rPr>
                <w:iCs/>
                <w:lang w:eastAsia="zh-CN"/>
              </w:rPr>
            </w:pPr>
            <w:r w:rsidRPr="00D70946">
              <w:rPr>
                <w:iCs/>
                <w:lang w:eastAsia="zh-CN"/>
              </w:rPr>
              <w:t xml:space="preserve">PC5 RRC: </w:t>
            </w:r>
            <w:r w:rsidRPr="00D70946">
              <w:rPr>
                <w:lang w:eastAsia="zh-CN"/>
              </w:rPr>
              <w:t>MeasurementReportSidelink</w:t>
            </w:r>
          </w:p>
        </w:tc>
        <w:tc>
          <w:tcPr>
            <w:tcW w:w="851" w:type="dxa"/>
            <w:tcBorders>
              <w:top w:val="single" w:sz="4" w:space="0" w:color="auto"/>
              <w:left w:val="single" w:sz="6" w:space="0" w:color="auto"/>
              <w:bottom w:val="single" w:sz="4" w:space="0" w:color="auto"/>
              <w:right w:val="single" w:sz="6" w:space="0" w:color="auto"/>
            </w:tcBorders>
            <w:hideMark/>
          </w:tcPr>
          <w:p w14:paraId="186B820F" w14:textId="77777777" w:rsidR="000331B9" w:rsidRPr="00D70946" w:rsidRDefault="000331B9" w:rsidP="009D4432">
            <w:pPr>
              <w:pStyle w:val="TAL"/>
              <w:rPr>
                <w:rFonts w:eastAsia="SimSun"/>
                <w:lang w:eastAsia="zh-CN"/>
              </w:rPr>
            </w:pPr>
            <w:r w:rsidRPr="00D70946">
              <w:rPr>
                <w:rFonts w:eastAsia="SimSun"/>
                <w:lang w:eastAsia="zh-CN"/>
              </w:rPr>
              <w:t>1</w:t>
            </w:r>
          </w:p>
        </w:tc>
        <w:tc>
          <w:tcPr>
            <w:tcW w:w="850" w:type="dxa"/>
            <w:tcBorders>
              <w:top w:val="single" w:sz="4" w:space="0" w:color="auto"/>
              <w:left w:val="single" w:sz="6" w:space="0" w:color="auto"/>
              <w:bottom w:val="single" w:sz="4" w:space="0" w:color="auto"/>
              <w:right w:val="single" w:sz="4" w:space="0" w:color="auto"/>
            </w:tcBorders>
            <w:hideMark/>
          </w:tcPr>
          <w:p w14:paraId="6F6943B3" w14:textId="77777777" w:rsidR="000331B9" w:rsidRPr="00D70946" w:rsidRDefault="000331B9" w:rsidP="009D4432">
            <w:pPr>
              <w:pStyle w:val="TAL"/>
              <w:rPr>
                <w:rFonts w:eastAsia="SimSun"/>
                <w:lang w:eastAsia="zh-CN"/>
              </w:rPr>
            </w:pPr>
            <w:r w:rsidRPr="00D70946">
              <w:rPr>
                <w:rFonts w:eastAsia="SimSun"/>
                <w:lang w:eastAsia="zh-CN"/>
              </w:rPr>
              <w:t>P</w:t>
            </w:r>
          </w:p>
        </w:tc>
      </w:tr>
      <w:tr w:rsidR="000331B9" w:rsidRPr="00D70946" w14:paraId="72FA4031" w14:textId="77777777" w:rsidTr="00C03C8B">
        <w:tc>
          <w:tcPr>
            <w:tcW w:w="533" w:type="dxa"/>
            <w:tcBorders>
              <w:top w:val="single" w:sz="4" w:space="0" w:color="auto"/>
              <w:left w:val="single" w:sz="4" w:space="0" w:color="auto"/>
              <w:bottom w:val="single" w:sz="4" w:space="0" w:color="auto"/>
              <w:right w:val="single" w:sz="6" w:space="0" w:color="auto"/>
            </w:tcBorders>
            <w:hideMark/>
          </w:tcPr>
          <w:p w14:paraId="0F048ADF" w14:textId="77777777" w:rsidR="000331B9" w:rsidRPr="00D70946" w:rsidRDefault="000331B9" w:rsidP="009D4432">
            <w:pPr>
              <w:pStyle w:val="TAL"/>
              <w:rPr>
                <w:lang w:eastAsia="zh-CN"/>
              </w:rPr>
            </w:pPr>
            <w:r w:rsidRPr="00D70946">
              <w:rPr>
                <w:lang w:eastAsia="zh-CN"/>
              </w:rPr>
              <w:t>-</w:t>
            </w:r>
          </w:p>
        </w:tc>
        <w:tc>
          <w:tcPr>
            <w:tcW w:w="3682" w:type="dxa"/>
            <w:tcBorders>
              <w:top w:val="single" w:sz="4" w:space="0" w:color="auto"/>
              <w:left w:val="single" w:sz="6" w:space="0" w:color="auto"/>
              <w:bottom w:val="single" w:sz="4" w:space="0" w:color="auto"/>
              <w:right w:val="single" w:sz="6" w:space="0" w:color="auto"/>
            </w:tcBorders>
            <w:hideMark/>
          </w:tcPr>
          <w:p w14:paraId="3C50419D" w14:textId="514D3C72" w:rsidR="000331B9" w:rsidRPr="00D70946" w:rsidRDefault="000331B9" w:rsidP="009D4432">
            <w:pPr>
              <w:pStyle w:val="TAL"/>
              <w:rPr>
                <w:lang w:eastAsia="zh-CN"/>
              </w:rPr>
            </w:pPr>
            <w:r w:rsidRPr="00D70946">
              <w:rPr>
                <w:lang w:eastAsia="zh-CN"/>
              </w:rPr>
              <w:t>EXCEPTION: After the 1st MeasurementReportSidelink message at step 3 is received, step 4 below is repeated until 15 MeasurementReport messages are received from the UE</w:t>
            </w:r>
            <w:r w:rsidR="00C03C8B" w:rsidRPr="00D70946">
              <w:rPr>
                <w:lang w:eastAsia="zh-CN"/>
              </w:rPr>
              <w:t>.The</w:t>
            </w:r>
            <w:r w:rsidRPr="00D70946">
              <w:rPr>
                <w:lang w:eastAsia="zh-CN"/>
              </w:rPr>
              <w:t xml:space="preserve"> </w:t>
            </w:r>
            <w:r w:rsidR="00C03C8B" w:rsidRPr="00D70946">
              <w:rPr>
                <w:lang w:eastAsia="zh-CN"/>
              </w:rPr>
              <w:t>i</w:t>
            </w:r>
            <w:r w:rsidRPr="00D70946">
              <w:rPr>
                <w:lang w:eastAsia="zh-CN"/>
              </w:rPr>
              <w:t xml:space="preserve">nterval between two MeasurementReportSidelink </w:t>
            </w:r>
            <w:r w:rsidR="00C03C8B" w:rsidRPr="00D70946">
              <w:rPr>
                <w:lang w:eastAsia="zh-CN"/>
              </w:rPr>
              <w:t xml:space="preserve">shall be as specified by </w:t>
            </w:r>
            <w:r w:rsidRPr="00D70946">
              <w:rPr>
                <w:lang w:eastAsia="zh-CN"/>
              </w:rPr>
              <w:t>the IE sl-ReportInterval</w:t>
            </w:r>
          </w:p>
        </w:tc>
        <w:tc>
          <w:tcPr>
            <w:tcW w:w="709" w:type="dxa"/>
            <w:tcBorders>
              <w:top w:val="single" w:sz="4" w:space="0" w:color="auto"/>
              <w:left w:val="single" w:sz="6" w:space="0" w:color="auto"/>
              <w:bottom w:val="single" w:sz="4" w:space="0" w:color="auto"/>
              <w:right w:val="single" w:sz="6" w:space="0" w:color="auto"/>
            </w:tcBorders>
          </w:tcPr>
          <w:p w14:paraId="6DF1EB24" w14:textId="77777777" w:rsidR="000331B9" w:rsidRPr="00D70946" w:rsidRDefault="000331B9" w:rsidP="009D4432">
            <w:pPr>
              <w:pStyle w:val="TAL"/>
              <w:rPr>
                <w:rFonts w:eastAsia="DengXian"/>
                <w:lang w:eastAsia="zh-CN"/>
              </w:rPr>
            </w:pPr>
          </w:p>
        </w:tc>
        <w:tc>
          <w:tcPr>
            <w:tcW w:w="2975" w:type="dxa"/>
            <w:tcBorders>
              <w:top w:val="single" w:sz="4" w:space="0" w:color="auto"/>
              <w:left w:val="single" w:sz="6" w:space="0" w:color="auto"/>
              <w:bottom w:val="single" w:sz="4" w:space="0" w:color="auto"/>
              <w:right w:val="single" w:sz="6" w:space="0" w:color="auto"/>
            </w:tcBorders>
          </w:tcPr>
          <w:p w14:paraId="74D6AC60" w14:textId="77777777" w:rsidR="000331B9" w:rsidRPr="00D70946" w:rsidRDefault="000331B9" w:rsidP="009D4432">
            <w:pPr>
              <w:pStyle w:val="TAL"/>
              <w:rPr>
                <w:lang w:eastAsia="zh-CN"/>
              </w:rPr>
            </w:pPr>
          </w:p>
        </w:tc>
        <w:tc>
          <w:tcPr>
            <w:tcW w:w="851" w:type="dxa"/>
            <w:tcBorders>
              <w:top w:val="single" w:sz="4" w:space="0" w:color="auto"/>
              <w:left w:val="single" w:sz="6" w:space="0" w:color="auto"/>
              <w:bottom w:val="single" w:sz="4" w:space="0" w:color="auto"/>
              <w:right w:val="single" w:sz="6" w:space="0" w:color="auto"/>
            </w:tcBorders>
          </w:tcPr>
          <w:p w14:paraId="6A9FD915" w14:textId="77777777" w:rsidR="000331B9" w:rsidRPr="00D70946" w:rsidRDefault="000331B9" w:rsidP="009D4432">
            <w:pPr>
              <w:pStyle w:val="TAL"/>
              <w:rPr>
                <w:lang w:eastAsia="zh-CN"/>
              </w:rPr>
            </w:pPr>
          </w:p>
        </w:tc>
        <w:tc>
          <w:tcPr>
            <w:tcW w:w="850" w:type="dxa"/>
            <w:tcBorders>
              <w:top w:val="single" w:sz="4" w:space="0" w:color="auto"/>
              <w:left w:val="single" w:sz="6" w:space="0" w:color="auto"/>
              <w:bottom w:val="single" w:sz="4" w:space="0" w:color="auto"/>
              <w:right w:val="single" w:sz="4" w:space="0" w:color="auto"/>
            </w:tcBorders>
          </w:tcPr>
          <w:p w14:paraId="1157DE5D" w14:textId="77777777" w:rsidR="000331B9" w:rsidRPr="00D70946" w:rsidRDefault="000331B9" w:rsidP="009D4432">
            <w:pPr>
              <w:pStyle w:val="TAL"/>
              <w:rPr>
                <w:lang w:eastAsia="zh-CN"/>
              </w:rPr>
            </w:pPr>
          </w:p>
        </w:tc>
      </w:tr>
      <w:tr w:rsidR="000331B9" w:rsidRPr="00D70946" w14:paraId="2F91641D" w14:textId="77777777" w:rsidTr="00C03C8B">
        <w:tc>
          <w:tcPr>
            <w:tcW w:w="533" w:type="dxa"/>
            <w:tcBorders>
              <w:top w:val="single" w:sz="4" w:space="0" w:color="auto"/>
              <w:left w:val="single" w:sz="4" w:space="0" w:color="auto"/>
              <w:bottom w:val="single" w:sz="4" w:space="0" w:color="auto"/>
              <w:right w:val="single" w:sz="6" w:space="0" w:color="auto"/>
            </w:tcBorders>
            <w:hideMark/>
          </w:tcPr>
          <w:p w14:paraId="057D90AA" w14:textId="77777777" w:rsidR="000331B9" w:rsidRPr="00D70946" w:rsidRDefault="000331B9" w:rsidP="009D4432">
            <w:pPr>
              <w:pStyle w:val="TAL"/>
              <w:rPr>
                <w:lang w:eastAsia="zh-CN"/>
              </w:rPr>
            </w:pPr>
            <w:r w:rsidRPr="00D70946">
              <w:rPr>
                <w:lang w:eastAsia="zh-CN"/>
              </w:rPr>
              <w:t>4</w:t>
            </w:r>
          </w:p>
        </w:tc>
        <w:tc>
          <w:tcPr>
            <w:tcW w:w="3682" w:type="dxa"/>
            <w:tcBorders>
              <w:top w:val="single" w:sz="4" w:space="0" w:color="auto"/>
              <w:left w:val="single" w:sz="6" w:space="0" w:color="auto"/>
              <w:bottom w:val="single" w:sz="4" w:space="0" w:color="auto"/>
              <w:right w:val="single" w:sz="6" w:space="0" w:color="auto"/>
            </w:tcBorders>
            <w:hideMark/>
          </w:tcPr>
          <w:p w14:paraId="3D237CC9" w14:textId="77777777" w:rsidR="000331B9" w:rsidRPr="00D70946" w:rsidRDefault="000331B9" w:rsidP="009D4432">
            <w:pPr>
              <w:pStyle w:val="TAL"/>
              <w:rPr>
                <w:lang w:eastAsia="zh-CN"/>
              </w:rPr>
            </w:pPr>
            <w:r w:rsidRPr="00D70946">
              <w:t>Check: Does the UE transmit a MeasurementReportSidelink message to perform periodical reporting?</w:t>
            </w:r>
          </w:p>
        </w:tc>
        <w:tc>
          <w:tcPr>
            <w:tcW w:w="709" w:type="dxa"/>
            <w:tcBorders>
              <w:top w:val="single" w:sz="4" w:space="0" w:color="auto"/>
              <w:left w:val="single" w:sz="6" w:space="0" w:color="auto"/>
              <w:bottom w:val="single" w:sz="4" w:space="0" w:color="auto"/>
              <w:right w:val="single" w:sz="6" w:space="0" w:color="auto"/>
            </w:tcBorders>
            <w:hideMark/>
          </w:tcPr>
          <w:p w14:paraId="1576F93F" w14:textId="77777777" w:rsidR="000331B9" w:rsidRPr="00D70946" w:rsidRDefault="000331B9" w:rsidP="009D4432">
            <w:pPr>
              <w:pStyle w:val="TAL"/>
              <w:rPr>
                <w:lang w:eastAsia="zh-CN"/>
              </w:rPr>
            </w:pPr>
            <w:r w:rsidRPr="00D70946">
              <w:rPr>
                <w:lang w:eastAsia="zh-CN"/>
              </w:rPr>
              <w:t>--&gt;</w:t>
            </w:r>
          </w:p>
        </w:tc>
        <w:tc>
          <w:tcPr>
            <w:tcW w:w="2975" w:type="dxa"/>
            <w:tcBorders>
              <w:top w:val="single" w:sz="4" w:space="0" w:color="auto"/>
              <w:left w:val="single" w:sz="6" w:space="0" w:color="auto"/>
              <w:bottom w:val="single" w:sz="4" w:space="0" w:color="auto"/>
              <w:right w:val="single" w:sz="6" w:space="0" w:color="auto"/>
            </w:tcBorders>
            <w:hideMark/>
          </w:tcPr>
          <w:p w14:paraId="1044B1A4" w14:textId="77777777" w:rsidR="000331B9" w:rsidRPr="00D70946" w:rsidRDefault="000331B9" w:rsidP="009D4432">
            <w:pPr>
              <w:pStyle w:val="TAL"/>
              <w:rPr>
                <w:iCs/>
                <w:lang w:eastAsia="zh-CN"/>
              </w:rPr>
            </w:pPr>
            <w:r w:rsidRPr="00D70946">
              <w:rPr>
                <w:iCs/>
                <w:lang w:eastAsia="zh-CN"/>
              </w:rPr>
              <w:t xml:space="preserve">PC5 RRC: </w:t>
            </w:r>
            <w:r w:rsidRPr="00D70946">
              <w:rPr>
                <w:lang w:eastAsia="zh-CN"/>
              </w:rPr>
              <w:t>MeasurementReportSidelink</w:t>
            </w:r>
          </w:p>
        </w:tc>
        <w:tc>
          <w:tcPr>
            <w:tcW w:w="851" w:type="dxa"/>
            <w:tcBorders>
              <w:top w:val="single" w:sz="4" w:space="0" w:color="auto"/>
              <w:left w:val="single" w:sz="6" w:space="0" w:color="auto"/>
              <w:bottom w:val="single" w:sz="4" w:space="0" w:color="auto"/>
              <w:right w:val="single" w:sz="6" w:space="0" w:color="auto"/>
            </w:tcBorders>
            <w:hideMark/>
          </w:tcPr>
          <w:p w14:paraId="365FAC8E" w14:textId="77777777" w:rsidR="000331B9" w:rsidRPr="00D70946" w:rsidRDefault="000331B9" w:rsidP="009D4432">
            <w:pPr>
              <w:pStyle w:val="TAL"/>
              <w:rPr>
                <w:lang w:eastAsia="zh-CN"/>
              </w:rPr>
            </w:pPr>
            <w:r w:rsidRPr="00D70946">
              <w:rPr>
                <w:lang w:eastAsia="zh-CN"/>
              </w:rPr>
              <w:t>1</w:t>
            </w:r>
          </w:p>
        </w:tc>
        <w:tc>
          <w:tcPr>
            <w:tcW w:w="850" w:type="dxa"/>
            <w:tcBorders>
              <w:top w:val="single" w:sz="4" w:space="0" w:color="auto"/>
              <w:left w:val="single" w:sz="6" w:space="0" w:color="auto"/>
              <w:bottom w:val="single" w:sz="4" w:space="0" w:color="auto"/>
              <w:right w:val="single" w:sz="4" w:space="0" w:color="auto"/>
            </w:tcBorders>
            <w:hideMark/>
          </w:tcPr>
          <w:p w14:paraId="0F6BA479" w14:textId="77777777" w:rsidR="000331B9" w:rsidRPr="00D70946" w:rsidRDefault="000331B9" w:rsidP="009D4432">
            <w:pPr>
              <w:pStyle w:val="TAL"/>
              <w:rPr>
                <w:lang w:eastAsia="zh-CN"/>
              </w:rPr>
            </w:pPr>
            <w:r w:rsidRPr="00D70946">
              <w:rPr>
                <w:lang w:eastAsia="zh-CN"/>
              </w:rPr>
              <w:t>P</w:t>
            </w:r>
          </w:p>
        </w:tc>
      </w:tr>
      <w:tr w:rsidR="00C03C8B" w:rsidRPr="00D70946" w14:paraId="4BAC6A3B" w14:textId="77777777" w:rsidTr="00CB2EFC">
        <w:tc>
          <w:tcPr>
            <w:tcW w:w="9600" w:type="dxa"/>
            <w:gridSpan w:val="6"/>
            <w:tcBorders>
              <w:top w:val="single" w:sz="4" w:space="0" w:color="auto"/>
              <w:left w:val="single" w:sz="4" w:space="0" w:color="auto"/>
              <w:bottom w:val="single" w:sz="4" w:space="0" w:color="auto"/>
              <w:right w:val="single" w:sz="4" w:space="0" w:color="auto"/>
            </w:tcBorders>
          </w:tcPr>
          <w:p w14:paraId="6816BF0E" w14:textId="4B53F282" w:rsidR="00C03C8B" w:rsidRPr="00D70946" w:rsidRDefault="00C03C8B" w:rsidP="009D4432">
            <w:pPr>
              <w:pStyle w:val="TAN"/>
              <w:rPr>
                <w:lang w:eastAsia="zh-CN"/>
              </w:rPr>
            </w:pPr>
            <w:r w:rsidRPr="00D70946">
              <w:rPr>
                <w:lang w:eastAsia="zh-CN"/>
              </w:rPr>
              <w:t>Note 1:</w:t>
            </w:r>
            <w:r w:rsidRPr="00D70946">
              <w:rPr>
                <w:lang w:eastAsia="zh-CN"/>
              </w:rPr>
              <w:tab/>
              <w:t>UE is using TS 38.508-1 [4] Table 4.6.6-31: SL-SyncConfig parameters to transmit SLSS.</w:t>
            </w:r>
          </w:p>
        </w:tc>
      </w:tr>
    </w:tbl>
    <w:p w14:paraId="77BA822D" w14:textId="77777777" w:rsidR="000331B9" w:rsidRPr="00D70946" w:rsidRDefault="000331B9" w:rsidP="009D4432">
      <w:pPr>
        <w:rPr>
          <w:snapToGrid w:val="0"/>
          <w:lang w:eastAsia="zh-CN"/>
        </w:rPr>
      </w:pPr>
    </w:p>
    <w:p w14:paraId="29880667" w14:textId="77777777" w:rsidR="00C03C8B" w:rsidRPr="00D70946" w:rsidRDefault="000331B9" w:rsidP="00C03C8B">
      <w:pPr>
        <w:pStyle w:val="H6"/>
        <w:rPr>
          <w:lang w:eastAsia="zh-CN"/>
        </w:rPr>
      </w:pPr>
      <w:r w:rsidRPr="00D70946">
        <w:rPr>
          <w:lang w:eastAsia="zh-CN"/>
        </w:rPr>
        <w:t>12.2.5.3.3.3</w:t>
      </w:r>
      <w:r w:rsidRPr="00D70946">
        <w:tab/>
        <w:t>Specific message contents</w:t>
      </w:r>
    </w:p>
    <w:p w14:paraId="626A7289" w14:textId="77777777" w:rsidR="00C03C8B" w:rsidRPr="00D70946" w:rsidRDefault="00C03C8B" w:rsidP="009D4432">
      <w:pPr>
        <w:pStyle w:val="TH"/>
        <w:rPr>
          <w:lang w:eastAsia="zh-CN"/>
        </w:rPr>
      </w:pPr>
      <w:r w:rsidRPr="00D70946">
        <w:t xml:space="preserve">Table </w:t>
      </w:r>
      <w:r w:rsidRPr="00D70946">
        <w:rPr>
          <w:snapToGrid w:val="0"/>
        </w:rPr>
        <w:t>12.2.5.3.3.3</w:t>
      </w:r>
      <w:r w:rsidRPr="00D70946">
        <w:t>-</w:t>
      </w:r>
      <w:r w:rsidRPr="00D70946">
        <w:rPr>
          <w:lang w:eastAsia="zh-CN"/>
        </w:rPr>
        <w:t>0</w:t>
      </w:r>
      <w:r w:rsidRPr="00D70946">
        <w:t xml:space="preserve">: </w:t>
      </w:r>
      <w:r w:rsidRPr="00D70946">
        <w:rPr>
          <w:rFonts w:cs="Arial"/>
        </w:rPr>
        <w:t>MasterInformationBlockSidelink</w:t>
      </w:r>
      <w:r w:rsidRPr="00D70946">
        <w:rPr>
          <w:snapToGrid w:val="0"/>
          <w:lang w:eastAsia="zh-CN"/>
        </w:rPr>
        <w:t xml:space="preserve"> (step 0,</w:t>
      </w:r>
      <w:r w:rsidRPr="00D70946">
        <w:t xml:space="preserve"> </w:t>
      </w:r>
      <w:r w:rsidRPr="00D70946">
        <w:rPr>
          <w:snapToGrid w:val="0"/>
          <w:lang w:eastAsia="zh-CN"/>
        </w:rPr>
        <w:t>Table 12.2.5.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C03C8B" w:rsidRPr="00D70946" w14:paraId="5661DA95" w14:textId="77777777" w:rsidTr="00C03C8B">
        <w:tc>
          <w:tcPr>
            <w:tcW w:w="9603" w:type="dxa"/>
            <w:tcBorders>
              <w:top w:val="single" w:sz="4" w:space="0" w:color="auto"/>
              <w:left w:val="single" w:sz="4" w:space="0" w:color="auto"/>
              <w:bottom w:val="single" w:sz="4" w:space="0" w:color="auto"/>
              <w:right w:val="single" w:sz="4" w:space="0" w:color="auto"/>
            </w:tcBorders>
            <w:hideMark/>
          </w:tcPr>
          <w:p w14:paraId="28B8D8CC" w14:textId="77777777" w:rsidR="00C03C8B" w:rsidRPr="00D70946" w:rsidRDefault="00C03C8B" w:rsidP="009D4432">
            <w:pPr>
              <w:pStyle w:val="TAL"/>
              <w:rPr>
                <w:rFonts w:cs="Arial"/>
                <w:color w:val="0000FF"/>
                <w:kern w:val="2"/>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A</w:t>
            </w:r>
            <w:r w:rsidRPr="00D70946">
              <w:rPr>
                <w:lang w:eastAsia="en-US"/>
              </w:rPr>
              <w:t>-</w:t>
            </w:r>
            <w:r w:rsidRPr="00D70946">
              <w:rPr>
                <w:lang w:eastAsia="zh-CN"/>
              </w:rPr>
              <w:t>1 with condition RX AND NB_SYNC</w:t>
            </w:r>
          </w:p>
        </w:tc>
      </w:tr>
    </w:tbl>
    <w:p w14:paraId="4920E9CA" w14:textId="66E63955" w:rsidR="000331B9" w:rsidRPr="00D70946" w:rsidRDefault="000331B9" w:rsidP="009D4432">
      <w:pPr>
        <w:rPr>
          <w:lang w:eastAsia="zh-CN"/>
        </w:rPr>
      </w:pPr>
    </w:p>
    <w:p w14:paraId="0EB5C486" w14:textId="77777777" w:rsidR="000331B9" w:rsidRPr="00D70946" w:rsidRDefault="000331B9" w:rsidP="009D4432">
      <w:pPr>
        <w:pStyle w:val="TH"/>
        <w:rPr>
          <w:lang w:eastAsia="zh-CN"/>
        </w:rPr>
      </w:pPr>
      <w:r w:rsidRPr="00D70946">
        <w:t xml:space="preserve">Table </w:t>
      </w:r>
      <w:r w:rsidRPr="00D70946">
        <w:rPr>
          <w:snapToGrid w:val="0"/>
        </w:rPr>
        <w:t>12.2.5.3.3.3</w:t>
      </w:r>
      <w:r w:rsidRPr="00D70946">
        <w:t>-</w:t>
      </w:r>
      <w:r w:rsidRPr="00D70946">
        <w:rPr>
          <w:lang w:eastAsia="zh-CN"/>
        </w:rPr>
        <w:t>1</w:t>
      </w:r>
      <w:r w:rsidRPr="00D70946">
        <w:t xml:space="preserve">: </w:t>
      </w:r>
      <w:r w:rsidRPr="00D70946">
        <w:rPr>
          <w:snapToGrid w:val="0"/>
        </w:rPr>
        <w:t>RRCReconfigurationSidelink</w:t>
      </w:r>
      <w:r w:rsidRPr="00D70946">
        <w:rPr>
          <w:snapToGrid w:val="0"/>
          <w:lang w:eastAsia="zh-CN"/>
        </w:rPr>
        <w:t xml:space="preserve"> (step 1,</w:t>
      </w:r>
      <w:r w:rsidRPr="00D70946">
        <w:t xml:space="preserve"> </w:t>
      </w:r>
      <w:r w:rsidRPr="00D70946">
        <w:rPr>
          <w:snapToGrid w:val="0"/>
          <w:lang w:eastAsia="zh-CN"/>
        </w:rPr>
        <w:t>Table 12.2.5.3.3.2-1)</w:t>
      </w:r>
    </w:p>
    <w:tbl>
      <w:tblPr>
        <w:tblW w:w="97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86"/>
        <w:gridCol w:w="2294"/>
        <w:gridCol w:w="1720"/>
        <w:gridCol w:w="1113"/>
      </w:tblGrid>
      <w:tr w:rsidR="00C03C8B" w:rsidRPr="00D70946" w14:paraId="750E97B6" w14:textId="77777777" w:rsidTr="00C03C8B">
        <w:tc>
          <w:tcPr>
            <w:tcW w:w="9600" w:type="dxa"/>
            <w:gridSpan w:val="4"/>
            <w:tcBorders>
              <w:top w:val="single" w:sz="4" w:space="0" w:color="auto"/>
              <w:left w:val="single" w:sz="4" w:space="0" w:color="auto"/>
              <w:bottom w:val="single" w:sz="4" w:space="0" w:color="auto"/>
              <w:right w:val="single" w:sz="4" w:space="0" w:color="auto"/>
            </w:tcBorders>
            <w:hideMark/>
          </w:tcPr>
          <w:p w14:paraId="45A56488" w14:textId="77777777" w:rsidR="00C03C8B" w:rsidRPr="00D70946" w:rsidRDefault="00C03C8B" w:rsidP="009D4432">
            <w:pPr>
              <w:pStyle w:val="TAL"/>
              <w:rPr>
                <w:lang w:eastAsia="zh-CN"/>
              </w:rPr>
            </w:pPr>
            <w:r w:rsidRPr="00D70946">
              <w:rPr>
                <w:lang w:eastAsia="zh-CN"/>
              </w:rPr>
              <w:t>Derivation Path: TS 38.508-1 [4], Table 4.6.1A-3 with condition SL_MEAS and RX</w:t>
            </w:r>
          </w:p>
        </w:tc>
      </w:tr>
      <w:tr w:rsidR="00C03C8B" w:rsidRPr="00D70946" w14:paraId="414AAF09"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4BDF06F2" w14:textId="77777777" w:rsidR="00C03C8B" w:rsidRPr="00D70946" w:rsidRDefault="00C03C8B" w:rsidP="009D4432">
            <w:pPr>
              <w:pStyle w:val="TAH"/>
              <w:rPr>
                <w:lang w:eastAsia="zh-CN"/>
              </w:rPr>
            </w:pPr>
            <w:r w:rsidRPr="00D70946">
              <w:rPr>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61A460F" w14:textId="77777777" w:rsidR="00C03C8B" w:rsidRPr="00D70946" w:rsidRDefault="00C03C8B" w:rsidP="009D4432">
            <w:pPr>
              <w:pStyle w:val="TAH"/>
              <w:rPr>
                <w:lang w:eastAsia="zh-CN"/>
              </w:rPr>
            </w:pPr>
            <w:r w:rsidRPr="00D70946">
              <w:rPr>
                <w:lang w:eastAsia="zh-C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8FE869C" w14:textId="77777777" w:rsidR="00C03C8B" w:rsidRPr="00D70946" w:rsidRDefault="00C03C8B" w:rsidP="009D4432">
            <w:pPr>
              <w:pStyle w:val="TAH"/>
              <w:rPr>
                <w:lang w:eastAsia="zh-CN"/>
              </w:rPr>
            </w:pPr>
            <w:r w:rsidRPr="00D70946">
              <w:rPr>
                <w:lang w:eastAsia="zh-CN"/>
              </w:rPr>
              <w:t>Comment</w:t>
            </w:r>
          </w:p>
        </w:tc>
        <w:tc>
          <w:tcPr>
            <w:tcW w:w="1100" w:type="dxa"/>
            <w:tcBorders>
              <w:top w:val="single" w:sz="4" w:space="0" w:color="auto"/>
              <w:left w:val="single" w:sz="4" w:space="0" w:color="auto"/>
              <w:bottom w:val="single" w:sz="4" w:space="0" w:color="auto"/>
              <w:right w:val="single" w:sz="4" w:space="0" w:color="auto"/>
            </w:tcBorders>
            <w:hideMark/>
          </w:tcPr>
          <w:p w14:paraId="577F14B8" w14:textId="77777777" w:rsidR="00C03C8B" w:rsidRPr="00D70946" w:rsidRDefault="00C03C8B" w:rsidP="009D4432">
            <w:pPr>
              <w:pStyle w:val="TAH"/>
              <w:rPr>
                <w:lang w:eastAsia="zh-CN"/>
              </w:rPr>
            </w:pPr>
            <w:r w:rsidRPr="00D70946">
              <w:rPr>
                <w:lang w:eastAsia="zh-CN"/>
              </w:rPr>
              <w:t>Condition</w:t>
            </w:r>
          </w:p>
        </w:tc>
      </w:tr>
      <w:tr w:rsidR="00C03C8B" w:rsidRPr="00D70946" w14:paraId="766A5692"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929BE17" w14:textId="77777777" w:rsidR="00C03C8B" w:rsidRPr="00D70946" w:rsidRDefault="00C03C8B" w:rsidP="009D4432">
            <w:pPr>
              <w:pStyle w:val="TAL"/>
              <w:rPr>
                <w:lang w:eastAsia="zh-CN"/>
              </w:rPr>
            </w:pPr>
            <w:r w:rsidRPr="00D70946">
              <w:rPr>
                <w:lang w:eastAsia="zh-CN"/>
              </w:rPr>
              <w:t>RRCReconfigurationSidelink ::= SEQUENCE {</w:t>
            </w:r>
          </w:p>
        </w:tc>
        <w:tc>
          <w:tcPr>
            <w:tcW w:w="2267" w:type="dxa"/>
            <w:tcBorders>
              <w:top w:val="single" w:sz="4" w:space="0" w:color="auto"/>
              <w:left w:val="single" w:sz="4" w:space="0" w:color="auto"/>
              <w:bottom w:val="single" w:sz="4" w:space="0" w:color="auto"/>
              <w:right w:val="single" w:sz="4" w:space="0" w:color="auto"/>
            </w:tcBorders>
          </w:tcPr>
          <w:p w14:paraId="016E5FB0" w14:textId="77777777" w:rsidR="00C03C8B" w:rsidRPr="00D70946"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2598290" w14:textId="77777777" w:rsidR="00C03C8B" w:rsidRPr="00D70946"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3EF27474" w14:textId="77777777" w:rsidR="00C03C8B" w:rsidRPr="00D70946" w:rsidRDefault="00C03C8B" w:rsidP="009D4432">
            <w:pPr>
              <w:pStyle w:val="TAL"/>
              <w:rPr>
                <w:lang w:eastAsia="zh-CN"/>
              </w:rPr>
            </w:pPr>
          </w:p>
        </w:tc>
      </w:tr>
      <w:tr w:rsidR="00C03C8B" w:rsidRPr="00D70946" w14:paraId="26397D06"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8881B1E" w14:textId="77777777" w:rsidR="00C03C8B" w:rsidRPr="00D70946" w:rsidRDefault="00C03C8B" w:rsidP="009D4432">
            <w:pPr>
              <w:pStyle w:val="TAL"/>
              <w:rPr>
                <w:lang w:eastAsia="zh-CN"/>
              </w:rPr>
            </w:pPr>
            <w:r w:rsidRPr="00D70946">
              <w:rPr>
                <w:lang w:eastAsia="zh-CN"/>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885464F" w14:textId="77777777" w:rsidR="00C03C8B" w:rsidRPr="00D70946"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BE71A91" w14:textId="77777777" w:rsidR="00C03C8B" w:rsidRPr="00D70946"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2BF30CA9" w14:textId="77777777" w:rsidR="00C03C8B" w:rsidRPr="00D70946" w:rsidRDefault="00C03C8B" w:rsidP="009D4432">
            <w:pPr>
              <w:pStyle w:val="TAL"/>
              <w:rPr>
                <w:lang w:eastAsia="zh-CN"/>
              </w:rPr>
            </w:pPr>
          </w:p>
        </w:tc>
      </w:tr>
      <w:tr w:rsidR="00C03C8B" w:rsidRPr="00D70946" w14:paraId="6B1377CD"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067E098D" w14:textId="77777777" w:rsidR="00C03C8B" w:rsidRPr="00D70946" w:rsidRDefault="00C03C8B" w:rsidP="009D4432">
            <w:pPr>
              <w:pStyle w:val="TAL"/>
              <w:rPr>
                <w:lang w:eastAsia="zh-CN"/>
              </w:rPr>
            </w:pPr>
            <w:r w:rsidRPr="00D70946">
              <w:rPr>
                <w:snapToGrid w:val="0"/>
                <w:lang w:eastAsia="zh-CN"/>
              </w:rPr>
              <w:t xml:space="preserve">    </w:t>
            </w:r>
            <w:r w:rsidRPr="00D70946">
              <w:rPr>
                <w:lang w:eastAsia="zh-CN"/>
              </w:rPr>
              <w:t>rrcReconfigurationSidelink-r16 SEQUENCE {</w:t>
            </w:r>
          </w:p>
        </w:tc>
        <w:tc>
          <w:tcPr>
            <w:tcW w:w="2267" w:type="dxa"/>
            <w:tcBorders>
              <w:top w:val="single" w:sz="4" w:space="0" w:color="auto"/>
              <w:left w:val="single" w:sz="4" w:space="0" w:color="auto"/>
              <w:bottom w:val="single" w:sz="4" w:space="0" w:color="auto"/>
              <w:right w:val="single" w:sz="4" w:space="0" w:color="auto"/>
            </w:tcBorders>
          </w:tcPr>
          <w:p w14:paraId="2C412CCE" w14:textId="77777777" w:rsidR="00C03C8B" w:rsidRPr="00D70946"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B60B8B8" w14:textId="77777777" w:rsidR="00C03C8B" w:rsidRPr="00D70946"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289B5B8A" w14:textId="77777777" w:rsidR="00C03C8B" w:rsidRPr="00D70946" w:rsidRDefault="00C03C8B" w:rsidP="009D4432">
            <w:pPr>
              <w:pStyle w:val="TAL"/>
              <w:rPr>
                <w:lang w:eastAsia="zh-CN"/>
              </w:rPr>
            </w:pPr>
          </w:p>
        </w:tc>
      </w:tr>
      <w:tr w:rsidR="00C03C8B" w:rsidRPr="00D70946" w14:paraId="18077CEE"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4E7D5ED" w14:textId="77777777" w:rsidR="00C03C8B" w:rsidRPr="00D70946" w:rsidRDefault="00C03C8B" w:rsidP="009D4432">
            <w:pPr>
              <w:pStyle w:val="TAL"/>
              <w:rPr>
                <w:lang w:eastAsia="zh-CN"/>
              </w:rPr>
            </w:pPr>
            <w:r w:rsidRPr="00D70946">
              <w:rPr>
                <w:snapToGrid w:val="0"/>
                <w:lang w:eastAsia="zh-CN"/>
              </w:rPr>
              <w:t xml:space="preserve">      </w:t>
            </w:r>
            <w:r w:rsidRPr="00D70946">
              <w:rPr>
                <w:lang w:eastAsia="zh-CN"/>
              </w:rPr>
              <w:t>sl-MeasConfig-r16 CHOICE {</w:t>
            </w:r>
          </w:p>
        </w:tc>
        <w:tc>
          <w:tcPr>
            <w:tcW w:w="2267" w:type="dxa"/>
            <w:tcBorders>
              <w:top w:val="single" w:sz="4" w:space="0" w:color="auto"/>
              <w:left w:val="single" w:sz="4" w:space="0" w:color="auto"/>
              <w:bottom w:val="single" w:sz="4" w:space="0" w:color="auto"/>
              <w:right w:val="single" w:sz="4" w:space="0" w:color="auto"/>
            </w:tcBorders>
          </w:tcPr>
          <w:p w14:paraId="2D06D903" w14:textId="77777777" w:rsidR="00C03C8B" w:rsidRPr="00D70946"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AC021DA" w14:textId="77777777" w:rsidR="00C03C8B" w:rsidRPr="00D70946"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37DF9943" w14:textId="77777777" w:rsidR="00C03C8B" w:rsidRPr="00D70946" w:rsidRDefault="00C03C8B" w:rsidP="009D4432">
            <w:pPr>
              <w:pStyle w:val="TAL"/>
              <w:rPr>
                <w:lang w:eastAsia="zh-CN"/>
              </w:rPr>
            </w:pPr>
          </w:p>
        </w:tc>
      </w:tr>
      <w:tr w:rsidR="00C03C8B" w:rsidRPr="00D70946" w14:paraId="36C867CE"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725064EA" w14:textId="77777777" w:rsidR="00C03C8B" w:rsidRPr="00D70946" w:rsidRDefault="00C03C8B" w:rsidP="009D4432">
            <w:pPr>
              <w:pStyle w:val="TAL"/>
              <w:rPr>
                <w:snapToGrid w:val="0"/>
                <w:lang w:eastAsia="zh-CN"/>
              </w:rPr>
            </w:pPr>
            <w:r w:rsidRPr="00D70946">
              <w:rPr>
                <w:snapToGrid w:val="0"/>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113C5687" w14:textId="77777777" w:rsidR="00C03C8B" w:rsidRPr="00D70946" w:rsidRDefault="00C03C8B"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2D033B6" w14:textId="77777777" w:rsidR="00C03C8B" w:rsidRPr="00D70946"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185CAF93" w14:textId="77777777" w:rsidR="00C03C8B" w:rsidRPr="00D70946" w:rsidRDefault="00C03C8B" w:rsidP="009D4432">
            <w:pPr>
              <w:pStyle w:val="TAL"/>
              <w:rPr>
                <w:lang w:eastAsia="zh-CN"/>
              </w:rPr>
            </w:pPr>
          </w:p>
        </w:tc>
      </w:tr>
      <w:tr w:rsidR="00C03C8B" w:rsidRPr="00D70946" w14:paraId="1821B7F0"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414315AA" w14:textId="77777777" w:rsidR="00C03C8B" w:rsidRPr="00D70946" w:rsidRDefault="00C03C8B" w:rsidP="009D4432">
            <w:pPr>
              <w:pStyle w:val="TAL"/>
              <w:rPr>
                <w:lang w:eastAsia="zh-CN"/>
              </w:rPr>
            </w:pPr>
            <w:r w:rsidRPr="00D70946">
              <w:rPr>
                <w:snapToGrid w:val="0"/>
                <w:lang w:eastAsia="zh-CN"/>
              </w:rPr>
              <w:t xml:space="preserve">          </w:t>
            </w:r>
            <w:r w:rsidRPr="00D70946">
              <w:rPr>
                <w:lang w:eastAsia="zh-CN"/>
              </w:rPr>
              <w:t>sl-ReportConfigToAddModList-r16</w:t>
            </w:r>
          </w:p>
        </w:tc>
        <w:tc>
          <w:tcPr>
            <w:tcW w:w="2267" w:type="dxa"/>
            <w:tcBorders>
              <w:top w:val="single" w:sz="4" w:space="0" w:color="auto"/>
              <w:left w:val="single" w:sz="4" w:space="0" w:color="auto"/>
              <w:bottom w:val="single" w:sz="4" w:space="0" w:color="auto"/>
              <w:right w:val="single" w:sz="4" w:space="0" w:color="auto"/>
            </w:tcBorders>
            <w:hideMark/>
          </w:tcPr>
          <w:p w14:paraId="45A2EDB4" w14:textId="77777777" w:rsidR="00C03C8B" w:rsidRPr="00D70946" w:rsidRDefault="00C03C8B" w:rsidP="009D4432">
            <w:pPr>
              <w:pStyle w:val="TAL"/>
              <w:rPr>
                <w:lang w:eastAsia="zh-CN"/>
              </w:rPr>
            </w:pPr>
            <w:r w:rsidRPr="00D70946">
              <w:rPr>
                <w:lang w:eastAsia="zh-CN"/>
              </w:rPr>
              <w:t>SL-ReportConfigList</w:t>
            </w:r>
          </w:p>
        </w:tc>
        <w:tc>
          <w:tcPr>
            <w:tcW w:w="1700" w:type="dxa"/>
            <w:tcBorders>
              <w:top w:val="single" w:sz="4" w:space="0" w:color="auto"/>
              <w:left w:val="single" w:sz="4" w:space="0" w:color="auto"/>
              <w:bottom w:val="single" w:sz="4" w:space="0" w:color="auto"/>
              <w:right w:val="single" w:sz="4" w:space="0" w:color="auto"/>
            </w:tcBorders>
            <w:hideMark/>
          </w:tcPr>
          <w:p w14:paraId="1685EF28" w14:textId="77777777" w:rsidR="00C03C8B" w:rsidRPr="00D70946" w:rsidRDefault="00C03C8B" w:rsidP="009D4432">
            <w:pPr>
              <w:pStyle w:val="TAL"/>
              <w:rPr>
                <w:lang w:eastAsia="zh-CN"/>
              </w:rPr>
            </w:pPr>
            <w:r w:rsidRPr="00D70946">
              <w:rPr>
                <w:lang w:eastAsia="zh-CN"/>
              </w:rPr>
              <w:t>Table 12.2.5.3.3.3-2</w:t>
            </w:r>
          </w:p>
        </w:tc>
        <w:tc>
          <w:tcPr>
            <w:tcW w:w="1100" w:type="dxa"/>
            <w:tcBorders>
              <w:top w:val="single" w:sz="4" w:space="0" w:color="auto"/>
              <w:left w:val="single" w:sz="4" w:space="0" w:color="auto"/>
              <w:bottom w:val="single" w:sz="4" w:space="0" w:color="auto"/>
              <w:right w:val="single" w:sz="4" w:space="0" w:color="auto"/>
            </w:tcBorders>
          </w:tcPr>
          <w:p w14:paraId="2B348010" w14:textId="77777777" w:rsidR="00C03C8B" w:rsidRPr="00D70946" w:rsidRDefault="00C03C8B" w:rsidP="009D4432">
            <w:pPr>
              <w:pStyle w:val="TAL"/>
              <w:rPr>
                <w:lang w:eastAsia="zh-CN"/>
              </w:rPr>
            </w:pPr>
          </w:p>
        </w:tc>
      </w:tr>
      <w:tr w:rsidR="00C03C8B" w:rsidRPr="00D70946" w14:paraId="06B61B40"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09A28A9" w14:textId="77777777" w:rsidR="00C03C8B" w:rsidRPr="00D70946" w:rsidRDefault="00C03C8B" w:rsidP="009D4432">
            <w:pPr>
              <w:pStyle w:val="TAL"/>
              <w:rPr>
                <w:lang w:eastAsia="zh-CN"/>
              </w:rPr>
            </w:pPr>
            <w:r w:rsidRPr="00D70946">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516B742" w14:textId="77777777" w:rsidR="00C03C8B" w:rsidRPr="00D70946"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3812CFB" w14:textId="77777777" w:rsidR="00C03C8B" w:rsidRPr="00D70946"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2DA75008" w14:textId="77777777" w:rsidR="00C03C8B" w:rsidRPr="00D70946" w:rsidRDefault="00C03C8B" w:rsidP="009D4432">
            <w:pPr>
              <w:pStyle w:val="TAL"/>
              <w:rPr>
                <w:lang w:eastAsia="zh-CN"/>
              </w:rPr>
            </w:pPr>
          </w:p>
        </w:tc>
      </w:tr>
      <w:tr w:rsidR="00C03C8B" w:rsidRPr="00D70946" w14:paraId="31E59BB4"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13401FA6" w14:textId="77777777" w:rsidR="00C03C8B" w:rsidRPr="00D70946" w:rsidRDefault="00C03C8B" w:rsidP="009D4432">
            <w:pPr>
              <w:pStyle w:val="TAL"/>
              <w:rPr>
                <w:lang w:eastAsia="zh-CN"/>
              </w:rPr>
            </w:pPr>
            <w:r w:rsidRPr="00D70946">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E0ADC07" w14:textId="77777777" w:rsidR="00C03C8B" w:rsidRPr="00D70946"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1A7BF47" w14:textId="77777777" w:rsidR="00C03C8B" w:rsidRPr="00D70946"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3B61CC41" w14:textId="77777777" w:rsidR="00C03C8B" w:rsidRPr="00D70946" w:rsidRDefault="00C03C8B" w:rsidP="009D4432">
            <w:pPr>
              <w:pStyle w:val="TAL"/>
              <w:rPr>
                <w:lang w:eastAsia="zh-CN"/>
              </w:rPr>
            </w:pPr>
          </w:p>
        </w:tc>
      </w:tr>
      <w:tr w:rsidR="00C03C8B" w:rsidRPr="00D70946" w14:paraId="05036E0F"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509303CF" w14:textId="77777777" w:rsidR="00C03C8B" w:rsidRPr="00D70946" w:rsidRDefault="00C03C8B" w:rsidP="009D4432">
            <w:pPr>
              <w:pStyle w:val="TAL"/>
              <w:rPr>
                <w:lang w:eastAsia="zh-CN"/>
              </w:rPr>
            </w:pPr>
            <w:r w:rsidRPr="00D70946">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305F79D" w14:textId="77777777" w:rsidR="00C03C8B" w:rsidRPr="00D70946"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6F90C98" w14:textId="77777777" w:rsidR="00C03C8B" w:rsidRPr="00D70946"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1B64CC6F" w14:textId="77777777" w:rsidR="00C03C8B" w:rsidRPr="00D70946" w:rsidRDefault="00C03C8B" w:rsidP="009D4432">
            <w:pPr>
              <w:pStyle w:val="TAL"/>
              <w:rPr>
                <w:lang w:eastAsia="zh-CN"/>
              </w:rPr>
            </w:pPr>
          </w:p>
        </w:tc>
      </w:tr>
      <w:tr w:rsidR="00C03C8B" w:rsidRPr="00D70946" w14:paraId="39C2345C"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FA1DD9C" w14:textId="77777777" w:rsidR="00C03C8B" w:rsidRPr="00D70946" w:rsidRDefault="00C03C8B" w:rsidP="009D4432">
            <w:pPr>
              <w:pStyle w:val="TAL"/>
              <w:rPr>
                <w:lang w:eastAsia="zh-CN"/>
              </w:rPr>
            </w:pPr>
            <w:r w:rsidRPr="00D70946">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FBF914D" w14:textId="77777777" w:rsidR="00C03C8B" w:rsidRPr="00D70946"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335F28A" w14:textId="77777777" w:rsidR="00C03C8B" w:rsidRPr="00D70946"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27A6817C" w14:textId="77777777" w:rsidR="00C03C8B" w:rsidRPr="00D70946" w:rsidRDefault="00C03C8B" w:rsidP="009D4432">
            <w:pPr>
              <w:pStyle w:val="TAL"/>
              <w:rPr>
                <w:lang w:eastAsia="zh-CN"/>
              </w:rPr>
            </w:pPr>
          </w:p>
        </w:tc>
      </w:tr>
      <w:tr w:rsidR="00C03C8B" w:rsidRPr="00D70946" w14:paraId="6FD89946"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A5F7DBE" w14:textId="77777777" w:rsidR="00C03C8B" w:rsidRPr="00D70946" w:rsidRDefault="00C03C8B" w:rsidP="009D4432">
            <w:pPr>
              <w:pStyle w:val="TAL"/>
              <w:rPr>
                <w:lang w:eastAsia="zh-CN"/>
              </w:rPr>
            </w:pPr>
            <w:r w:rsidRPr="00D70946">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C67D76F" w14:textId="77777777" w:rsidR="00C03C8B" w:rsidRPr="00D70946"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6C0AF5D" w14:textId="77777777" w:rsidR="00C03C8B" w:rsidRPr="00D70946"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09146E50" w14:textId="77777777" w:rsidR="00C03C8B" w:rsidRPr="00D70946" w:rsidRDefault="00C03C8B" w:rsidP="009D4432">
            <w:pPr>
              <w:pStyle w:val="TAL"/>
              <w:rPr>
                <w:lang w:eastAsia="zh-CN"/>
              </w:rPr>
            </w:pPr>
          </w:p>
        </w:tc>
      </w:tr>
    </w:tbl>
    <w:p w14:paraId="1532D99A" w14:textId="77777777" w:rsidR="000331B9" w:rsidRPr="00D70946" w:rsidRDefault="000331B9" w:rsidP="009D4432">
      <w:pPr>
        <w:rPr>
          <w:lang w:eastAsia="zh-CN"/>
        </w:rPr>
      </w:pPr>
    </w:p>
    <w:p w14:paraId="5AD2AD94" w14:textId="77777777" w:rsidR="000331B9" w:rsidRPr="00D70946" w:rsidRDefault="000331B9" w:rsidP="009D4432">
      <w:pPr>
        <w:pStyle w:val="TH"/>
        <w:rPr>
          <w:lang w:eastAsia="zh-CN"/>
        </w:rPr>
      </w:pPr>
      <w:r w:rsidRPr="00D70946">
        <w:t xml:space="preserve">Table </w:t>
      </w:r>
      <w:r w:rsidRPr="00D70946">
        <w:rPr>
          <w:snapToGrid w:val="0"/>
        </w:rPr>
        <w:t>12.2.5.3.3.3</w:t>
      </w:r>
      <w:r w:rsidRPr="00D70946">
        <w:t>-</w:t>
      </w:r>
      <w:r w:rsidRPr="00D70946">
        <w:rPr>
          <w:lang w:eastAsia="zh-CN"/>
        </w:rPr>
        <w:t>2</w:t>
      </w:r>
      <w:r w:rsidRPr="00D70946">
        <w:t xml:space="preserve">: </w:t>
      </w:r>
      <w:r w:rsidRPr="00D70946">
        <w:rPr>
          <w:snapToGrid w:val="0"/>
        </w:rPr>
        <w:t>SL-ReportConfigList</w:t>
      </w:r>
      <w:r w:rsidRPr="00D70946">
        <w:rPr>
          <w:snapToGrid w:val="0"/>
          <w:lang w:eastAsia="zh-CN"/>
        </w:rPr>
        <w:t xml:space="preserve"> (Table 12.2.5.3.3.3-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0331B9" w:rsidRPr="00D70946" w14:paraId="183DD2A3" w14:textId="77777777" w:rsidTr="000331B9">
        <w:tc>
          <w:tcPr>
            <w:tcW w:w="9603" w:type="dxa"/>
            <w:gridSpan w:val="4"/>
            <w:tcBorders>
              <w:top w:val="single" w:sz="4" w:space="0" w:color="auto"/>
              <w:left w:val="single" w:sz="4" w:space="0" w:color="auto"/>
              <w:bottom w:val="single" w:sz="4" w:space="0" w:color="auto"/>
              <w:right w:val="single" w:sz="4" w:space="0" w:color="auto"/>
            </w:tcBorders>
            <w:hideMark/>
          </w:tcPr>
          <w:p w14:paraId="5F59EF4A" w14:textId="77777777" w:rsidR="000331B9" w:rsidRPr="00D70946" w:rsidRDefault="000331B9"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6</w:t>
            </w:r>
            <w:r w:rsidRPr="00D70946">
              <w:rPr>
                <w:lang w:eastAsia="en-US"/>
              </w:rPr>
              <w:t>-</w:t>
            </w:r>
            <w:r w:rsidRPr="00D70946">
              <w:rPr>
                <w:lang w:eastAsia="zh-CN"/>
              </w:rPr>
              <w:t>24 with condition PERIODICAL</w:t>
            </w:r>
          </w:p>
        </w:tc>
      </w:tr>
      <w:tr w:rsidR="000331B9" w:rsidRPr="00D70946" w14:paraId="728205A7"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16C66825" w14:textId="77777777" w:rsidR="000331B9" w:rsidRPr="00D70946" w:rsidRDefault="000331B9" w:rsidP="009D4432">
            <w:pPr>
              <w:pStyle w:val="TAH"/>
              <w:rPr>
                <w:lang w:eastAsia="en-US"/>
              </w:rPr>
            </w:pPr>
            <w:r w:rsidRPr="00D70946">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54961E5E" w14:textId="77777777" w:rsidR="000331B9" w:rsidRPr="00D70946" w:rsidRDefault="000331B9" w:rsidP="009D4432">
            <w:pPr>
              <w:pStyle w:val="TAH"/>
              <w:rPr>
                <w:lang w:eastAsia="en-US"/>
              </w:rPr>
            </w:pPr>
            <w:r w:rsidRPr="00D70946">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1E17EE91" w14:textId="77777777" w:rsidR="000331B9" w:rsidRPr="00D70946" w:rsidRDefault="000331B9"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1727F22A" w14:textId="77777777" w:rsidR="000331B9" w:rsidRPr="00D70946" w:rsidRDefault="000331B9" w:rsidP="009D4432">
            <w:pPr>
              <w:pStyle w:val="TAH"/>
              <w:rPr>
                <w:lang w:eastAsia="en-US"/>
              </w:rPr>
            </w:pPr>
            <w:r w:rsidRPr="00D70946">
              <w:rPr>
                <w:lang w:eastAsia="en-US"/>
              </w:rPr>
              <w:t>Condition</w:t>
            </w:r>
          </w:p>
        </w:tc>
      </w:tr>
      <w:tr w:rsidR="000331B9" w:rsidRPr="00D70946" w14:paraId="5E3B2926"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011FD40E" w14:textId="77777777" w:rsidR="000331B9" w:rsidRPr="00D70946" w:rsidRDefault="000331B9" w:rsidP="009D4432">
            <w:pPr>
              <w:pStyle w:val="TAL"/>
              <w:rPr>
                <w:lang w:eastAsia="en-US"/>
              </w:rPr>
            </w:pPr>
            <w:r w:rsidRPr="00D70946">
              <w:rPr>
                <w:lang w:eastAsia="zh-CN"/>
              </w:rPr>
              <w:t>SL-ReportConfigList-r16 ::= SEQUENCE (SIZE (1..maxNrofSL-ReportConfigId-r16)) OF SL-ReportConfigInfo-r16 {</w:t>
            </w:r>
          </w:p>
        </w:tc>
        <w:tc>
          <w:tcPr>
            <w:tcW w:w="2678" w:type="dxa"/>
            <w:tcBorders>
              <w:top w:val="single" w:sz="4" w:space="0" w:color="auto"/>
              <w:left w:val="single" w:sz="4" w:space="0" w:color="auto"/>
              <w:bottom w:val="single" w:sz="4" w:space="0" w:color="auto"/>
              <w:right w:val="single" w:sz="4" w:space="0" w:color="auto"/>
            </w:tcBorders>
            <w:hideMark/>
          </w:tcPr>
          <w:p w14:paraId="3D16BE48" w14:textId="77777777" w:rsidR="000331B9" w:rsidRPr="00D70946" w:rsidRDefault="000331B9" w:rsidP="009D4432">
            <w:pPr>
              <w:pStyle w:val="TAL"/>
              <w:rPr>
                <w:lang w:eastAsia="en-US"/>
              </w:rPr>
            </w:pPr>
            <w:r w:rsidRPr="00D70946">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2C8E958B" w14:textId="77777777" w:rsidR="000331B9" w:rsidRPr="00D70946" w:rsidRDefault="000331B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50BBC13" w14:textId="77777777" w:rsidR="000331B9" w:rsidRPr="00D70946" w:rsidRDefault="000331B9" w:rsidP="009D4432">
            <w:pPr>
              <w:pStyle w:val="TAL"/>
              <w:rPr>
                <w:lang w:eastAsia="en-US"/>
              </w:rPr>
            </w:pPr>
          </w:p>
        </w:tc>
      </w:tr>
      <w:tr w:rsidR="000331B9" w:rsidRPr="00D70946" w14:paraId="68ECF730"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1EA68793" w14:textId="77777777" w:rsidR="000331B9" w:rsidRPr="00D70946" w:rsidRDefault="000331B9" w:rsidP="009D4432">
            <w:pPr>
              <w:pStyle w:val="TAL"/>
              <w:rPr>
                <w:lang w:eastAsia="zh-CN"/>
              </w:rPr>
            </w:pPr>
            <w:r w:rsidRPr="00D70946">
              <w:rPr>
                <w:lang w:eastAsia="zh-CN"/>
              </w:rPr>
              <w:t xml:space="preserve">  SL-ReportConfigInfo-r16[1] SEQUENCE {</w:t>
            </w:r>
          </w:p>
        </w:tc>
        <w:tc>
          <w:tcPr>
            <w:tcW w:w="2678" w:type="dxa"/>
            <w:tcBorders>
              <w:top w:val="single" w:sz="4" w:space="0" w:color="auto"/>
              <w:left w:val="single" w:sz="4" w:space="0" w:color="auto"/>
              <w:bottom w:val="single" w:sz="4" w:space="0" w:color="auto"/>
              <w:right w:val="single" w:sz="4" w:space="0" w:color="auto"/>
            </w:tcBorders>
          </w:tcPr>
          <w:p w14:paraId="75ABD409" w14:textId="77777777" w:rsidR="000331B9" w:rsidRPr="00D70946"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5BF261F7" w14:textId="77777777" w:rsidR="000331B9" w:rsidRPr="00D70946" w:rsidRDefault="000331B9" w:rsidP="009D4432">
            <w:pPr>
              <w:pStyle w:val="TAL"/>
              <w:rPr>
                <w:rFonts w:eastAsia="SimSun"/>
                <w:lang w:eastAsia="zh-CN"/>
              </w:rPr>
            </w:pPr>
            <w:r w:rsidRPr="00D70946">
              <w:rPr>
                <w:rFonts w:eastAsia="SimSun"/>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7CA534F1" w14:textId="77777777" w:rsidR="000331B9" w:rsidRPr="00D70946" w:rsidRDefault="000331B9" w:rsidP="009D4432">
            <w:pPr>
              <w:pStyle w:val="TAL"/>
              <w:rPr>
                <w:lang w:eastAsia="en-US"/>
              </w:rPr>
            </w:pPr>
          </w:p>
        </w:tc>
      </w:tr>
      <w:tr w:rsidR="000331B9" w:rsidRPr="00D70946" w14:paraId="6D2D259C"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65D3CD2B" w14:textId="77777777" w:rsidR="000331B9" w:rsidRPr="00D70946" w:rsidRDefault="000331B9" w:rsidP="009D4432">
            <w:pPr>
              <w:pStyle w:val="TAL"/>
              <w:rPr>
                <w:lang w:eastAsia="zh-CN"/>
              </w:rPr>
            </w:pPr>
            <w:r w:rsidRPr="00D70946">
              <w:rPr>
                <w:lang w:eastAsia="zh-CN"/>
              </w:rPr>
              <w:t xml:space="preserve">    sl-ReportConfig-r16 SEQUENCE {</w:t>
            </w:r>
          </w:p>
        </w:tc>
        <w:tc>
          <w:tcPr>
            <w:tcW w:w="2678" w:type="dxa"/>
            <w:tcBorders>
              <w:top w:val="single" w:sz="4" w:space="0" w:color="auto"/>
              <w:left w:val="single" w:sz="4" w:space="0" w:color="auto"/>
              <w:bottom w:val="single" w:sz="4" w:space="0" w:color="auto"/>
              <w:right w:val="single" w:sz="4" w:space="0" w:color="auto"/>
            </w:tcBorders>
          </w:tcPr>
          <w:p w14:paraId="0972D792" w14:textId="77777777" w:rsidR="000331B9" w:rsidRPr="00D70946"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5C4B390" w14:textId="77777777" w:rsidR="000331B9" w:rsidRPr="00D70946" w:rsidRDefault="000331B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62965A4" w14:textId="77777777" w:rsidR="000331B9" w:rsidRPr="00D70946" w:rsidRDefault="000331B9" w:rsidP="009D4432">
            <w:pPr>
              <w:pStyle w:val="TAL"/>
              <w:rPr>
                <w:lang w:eastAsia="en-US"/>
              </w:rPr>
            </w:pPr>
          </w:p>
        </w:tc>
      </w:tr>
      <w:tr w:rsidR="000331B9" w:rsidRPr="00D70946" w14:paraId="0569DEE2"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7808B420" w14:textId="77777777" w:rsidR="000331B9" w:rsidRPr="00D70946" w:rsidRDefault="000331B9" w:rsidP="009D4432">
            <w:pPr>
              <w:pStyle w:val="TAL"/>
              <w:rPr>
                <w:lang w:eastAsia="zh-CN"/>
              </w:rPr>
            </w:pPr>
            <w:r w:rsidRPr="00D70946">
              <w:rPr>
                <w:lang w:eastAsia="zh-CN"/>
              </w:rPr>
              <w:t xml:space="preserve">      sl-ReportType-r16 CHOICE {</w:t>
            </w:r>
          </w:p>
        </w:tc>
        <w:tc>
          <w:tcPr>
            <w:tcW w:w="2678" w:type="dxa"/>
            <w:tcBorders>
              <w:top w:val="single" w:sz="4" w:space="0" w:color="auto"/>
              <w:left w:val="single" w:sz="4" w:space="0" w:color="auto"/>
              <w:bottom w:val="single" w:sz="4" w:space="0" w:color="auto"/>
              <w:right w:val="single" w:sz="4" w:space="0" w:color="auto"/>
            </w:tcBorders>
          </w:tcPr>
          <w:p w14:paraId="00F3238B" w14:textId="77777777" w:rsidR="000331B9" w:rsidRPr="00D70946"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AA73EFA" w14:textId="77777777" w:rsidR="000331B9" w:rsidRPr="00D70946" w:rsidRDefault="000331B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D27A821" w14:textId="77777777" w:rsidR="000331B9" w:rsidRPr="00D70946" w:rsidRDefault="000331B9" w:rsidP="009D4432">
            <w:pPr>
              <w:pStyle w:val="TAL"/>
              <w:rPr>
                <w:lang w:eastAsia="en-US"/>
              </w:rPr>
            </w:pPr>
          </w:p>
        </w:tc>
      </w:tr>
      <w:tr w:rsidR="000331B9" w:rsidRPr="00D70946" w14:paraId="203E7866"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49983AA6" w14:textId="77777777" w:rsidR="000331B9" w:rsidRPr="00D70946" w:rsidRDefault="000331B9" w:rsidP="009D4432">
            <w:pPr>
              <w:pStyle w:val="TAL"/>
              <w:rPr>
                <w:lang w:eastAsia="zh-CN"/>
              </w:rPr>
            </w:pPr>
            <w:r w:rsidRPr="00D70946">
              <w:rPr>
                <w:lang w:eastAsia="zh-CN"/>
              </w:rPr>
              <w:t xml:space="preserve">        </w:t>
            </w:r>
            <w:r w:rsidRPr="00D70946">
              <w:rPr>
                <w:snapToGrid w:val="0"/>
                <w:lang w:eastAsia="zh-CN"/>
              </w:rPr>
              <w:t>sl-Periodical-r16 SEQUENCE {</w:t>
            </w:r>
          </w:p>
        </w:tc>
        <w:tc>
          <w:tcPr>
            <w:tcW w:w="2678" w:type="dxa"/>
            <w:tcBorders>
              <w:top w:val="single" w:sz="4" w:space="0" w:color="auto"/>
              <w:left w:val="single" w:sz="4" w:space="0" w:color="auto"/>
              <w:bottom w:val="single" w:sz="4" w:space="0" w:color="auto"/>
              <w:right w:val="single" w:sz="4" w:space="0" w:color="auto"/>
            </w:tcBorders>
          </w:tcPr>
          <w:p w14:paraId="700ED522" w14:textId="77777777" w:rsidR="000331B9" w:rsidRPr="00D70946"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4136999" w14:textId="77777777" w:rsidR="000331B9" w:rsidRPr="00D70946" w:rsidRDefault="000331B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7C6C9F3" w14:textId="77777777" w:rsidR="000331B9" w:rsidRPr="00D70946" w:rsidRDefault="000331B9" w:rsidP="009D4432">
            <w:pPr>
              <w:pStyle w:val="TAL"/>
              <w:rPr>
                <w:lang w:eastAsia="en-US"/>
              </w:rPr>
            </w:pPr>
          </w:p>
        </w:tc>
      </w:tr>
      <w:tr w:rsidR="000331B9" w:rsidRPr="00D70946" w14:paraId="466C467B"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179DA41E" w14:textId="77777777" w:rsidR="000331B9" w:rsidRPr="00D70946" w:rsidRDefault="000331B9" w:rsidP="009D4432">
            <w:pPr>
              <w:pStyle w:val="TAL"/>
              <w:rPr>
                <w:lang w:eastAsia="zh-CN"/>
              </w:rPr>
            </w:pPr>
            <w:r w:rsidRPr="00D70946">
              <w:rPr>
                <w:lang w:eastAsia="zh-CN"/>
              </w:rPr>
              <w:t xml:space="preserve">          sl-ReportAmount-r16</w:t>
            </w:r>
          </w:p>
        </w:tc>
        <w:tc>
          <w:tcPr>
            <w:tcW w:w="2678" w:type="dxa"/>
            <w:tcBorders>
              <w:top w:val="single" w:sz="4" w:space="0" w:color="auto"/>
              <w:left w:val="single" w:sz="4" w:space="0" w:color="auto"/>
              <w:bottom w:val="single" w:sz="4" w:space="0" w:color="auto"/>
              <w:right w:val="single" w:sz="4" w:space="0" w:color="auto"/>
            </w:tcBorders>
            <w:hideMark/>
          </w:tcPr>
          <w:p w14:paraId="15ADDC2E" w14:textId="77777777" w:rsidR="000331B9" w:rsidRPr="00D70946" w:rsidRDefault="000331B9" w:rsidP="009D4432">
            <w:pPr>
              <w:pStyle w:val="TAL"/>
              <w:rPr>
                <w:lang w:eastAsia="zh-CN"/>
              </w:rPr>
            </w:pPr>
            <w:r w:rsidRPr="00D70946">
              <w:rPr>
                <w:lang w:eastAsia="zh-CN"/>
              </w:rPr>
              <w:t>16</w:t>
            </w:r>
          </w:p>
        </w:tc>
        <w:tc>
          <w:tcPr>
            <w:tcW w:w="1277" w:type="dxa"/>
            <w:tcBorders>
              <w:top w:val="single" w:sz="4" w:space="0" w:color="auto"/>
              <w:left w:val="single" w:sz="4" w:space="0" w:color="auto"/>
              <w:bottom w:val="single" w:sz="4" w:space="0" w:color="auto"/>
              <w:right w:val="single" w:sz="4" w:space="0" w:color="auto"/>
            </w:tcBorders>
          </w:tcPr>
          <w:p w14:paraId="49E49CEA" w14:textId="77777777" w:rsidR="000331B9" w:rsidRPr="00D70946" w:rsidRDefault="000331B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2648C6E" w14:textId="77777777" w:rsidR="000331B9" w:rsidRPr="00D70946" w:rsidRDefault="000331B9" w:rsidP="009D4432">
            <w:pPr>
              <w:pStyle w:val="TAL"/>
              <w:rPr>
                <w:lang w:eastAsia="en-US"/>
              </w:rPr>
            </w:pPr>
          </w:p>
        </w:tc>
      </w:tr>
      <w:tr w:rsidR="000331B9" w:rsidRPr="00D70946" w14:paraId="78AEBE0A"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42D8B373" w14:textId="77777777" w:rsidR="000331B9" w:rsidRPr="00D70946" w:rsidRDefault="000331B9"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E6929A8" w14:textId="77777777" w:rsidR="000331B9" w:rsidRPr="00D70946"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36FD491" w14:textId="77777777" w:rsidR="000331B9" w:rsidRPr="00D70946" w:rsidRDefault="000331B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43AA3E8" w14:textId="77777777" w:rsidR="000331B9" w:rsidRPr="00D70946" w:rsidRDefault="000331B9" w:rsidP="009D4432">
            <w:pPr>
              <w:pStyle w:val="TAL"/>
              <w:rPr>
                <w:lang w:eastAsia="en-US"/>
              </w:rPr>
            </w:pPr>
          </w:p>
        </w:tc>
      </w:tr>
      <w:tr w:rsidR="000331B9" w:rsidRPr="00D70946" w14:paraId="215C2801"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62BD7FC4" w14:textId="77777777" w:rsidR="000331B9" w:rsidRPr="00D70946" w:rsidRDefault="000331B9"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ADB5F0B" w14:textId="77777777" w:rsidR="000331B9" w:rsidRPr="00D70946"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CD9DE7E" w14:textId="77777777" w:rsidR="000331B9" w:rsidRPr="00D70946" w:rsidRDefault="000331B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D397C22" w14:textId="77777777" w:rsidR="000331B9" w:rsidRPr="00D70946" w:rsidRDefault="000331B9" w:rsidP="009D4432">
            <w:pPr>
              <w:pStyle w:val="TAL"/>
              <w:rPr>
                <w:lang w:eastAsia="en-US"/>
              </w:rPr>
            </w:pPr>
          </w:p>
        </w:tc>
      </w:tr>
      <w:tr w:rsidR="000331B9" w:rsidRPr="00D70946" w14:paraId="5A09D166"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67776762" w14:textId="77777777" w:rsidR="000331B9" w:rsidRPr="00D70946" w:rsidRDefault="000331B9"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AC5FD34" w14:textId="77777777" w:rsidR="000331B9" w:rsidRPr="00D70946"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88FB597" w14:textId="77777777" w:rsidR="000331B9" w:rsidRPr="00D70946" w:rsidRDefault="000331B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C364BE1" w14:textId="77777777" w:rsidR="000331B9" w:rsidRPr="00D70946" w:rsidRDefault="000331B9" w:rsidP="009D4432">
            <w:pPr>
              <w:pStyle w:val="TAL"/>
              <w:rPr>
                <w:lang w:eastAsia="en-US"/>
              </w:rPr>
            </w:pPr>
          </w:p>
        </w:tc>
      </w:tr>
      <w:tr w:rsidR="000331B9" w:rsidRPr="00D70946" w14:paraId="629B9DFD"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45B32E04" w14:textId="77777777" w:rsidR="000331B9" w:rsidRPr="00D70946" w:rsidRDefault="000331B9" w:rsidP="009D4432">
            <w:pPr>
              <w:pStyle w:val="TAL"/>
              <w:rPr>
                <w:lang w:eastAsia="zh-CN"/>
              </w:rPr>
            </w:pPr>
            <w:r w:rsidRPr="00D70946">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5F921E1" w14:textId="77777777" w:rsidR="000331B9" w:rsidRPr="00D70946"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19560B9" w14:textId="77777777" w:rsidR="000331B9" w:rsidRPr="00D70946" w:rsidRDefault="000331B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AAC6496" w14:textId="77777777" w:rsidR="000331B9" w:rsidRPr="00D70946" w:rsidRDefault="000331B9" w:rsidP="009D4432">
            <w:pPr>
              <w:pStyle w:val="TAL"/>
              <w:rPr>
                <w:lang w:eastAsia="en-US"/>
              </w:rPr>
            </w:pPr>
          </w:p>
        </w:tc>
      </w:tr>
      <w:tr w:rsidR="000331B9" w:rsidRPr="00D70946" w14:paraId="6EC0E659"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0708E867" w14:textId="77777777" w:rsidR="000331B9" w:rsidRPr="00D70946" w:rsidRDefault="000331B9" w:rsidP="009D4432">
            <w:pPr>
              <w:pStyle w:val="TAL"/>
              <w:rPr>
                <w:lang w:eastAsia="en-US"/>
              </w:rPr>
            </w:pPr>
            <w:r w:rsidRPr="00D70946">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7BC863B3" w14:textId="77777777" w:rsidR="000331B9" w:rsidRPr="00D70946"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1A5B147" w14:textId="77777777" w:rsidR="000331B9" w:rsidRPr="00D70946" w:rsidRDefault="000331B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C8ED652" w14:textId="77777777" w:rsidR="000331B9" w:rsidRPr="00D70946" w:rsidRDefault="000331B9" w:rsidP="009D4432">
            <w:pPr>
              <w:pStyle w:val="TAL"/>
              <w:rPr>
                <w:lang w:eastAsia="en-US"/>
              </w:rPr>
            </w:pPr>
          </w:p>
        </w:tc>
      </w:tr>
    </w:tbl>
    <w:p w14:paraId="7951C702" w14:textId="77777777" w:rsidR="000331B9" w:rsidRPr="00D70946" w:rsidRDefault="000331B9" w:rsidP="009D4432">
      <w:pPr>
        <w:rPr>
          <w:lang w:eastAsia="zh-CN"/>
        </w:rPr>
      </w:pPr>
    </w:p>
    <w:p w14:paraId="514CA078" w14:textId="77777777" w:rsidR="000331B9" w:rsidRPr="00D70946" w:rsidRDefault="000331B9" w:rsidP="009D4432">
      <w:pPr>
        <w:pStyle w:val="TH"/>
        <w:rPr>
          <w:lang w:eastAsia="zh-CN"/>
        </w:rPr>
      </w:pPr>
      <w:r w:rsidRPr="00D70946">
        <w:t xml:space="preserve">Table </w:t>
      </w:r>
      <w:r w:rsidRPr="00D70946">
        <w:rPr>
          <w:snapToGrid w:val="0"/>
        </w:rPr>
        <w:t>12.2.5.3.3.3</w:t>
      </w:r>
      <w:r w:rsidRPr="00D70946">
        <w:t>-</w:t>
      </w:r>
      <w:r w:rsidRPr="00D70946">
        <w:rPr>
          <w:lang w:eastAsia="zh-CN"/>
        </w:rPr>
        <w:t>3</w:t>
      </w:r>
      <w:r w:rsidRPr="00D70946">
        <w:t xml:space="preserve">: </w:t>
      </w:r>
      <w:r w:rsidRPr="00D70946">
        <w:rPr>
          <w:snapToGrid w:val="0"/>
        </w:rPr>
        <w:t>RRCReconfigurationCompleteSidelink</w:t>
      </w:r>
      <w:r w:rsidRPr="00D70946">
        <w:rPr>
          <w:snapToGrid w:val="0"/>
          <w:lang w:eastAsia="zh-CN"/>
        </w:rPr>
        <w:t xml:space="preserve"> (step 2,</w:t>
      </w:r>
      <w:r w:rsidRPr="00D70946">
        <w:t xml:space="preserve"> </w:t>
      </w:r>
      <w:r w:rsidRPr="00D70946">
        <w:rPr>
          <w:snapToGrid w:val="0"/>
          <w:lang w:eastAsia="zh-CN"/>
        </w:rPr>
        <w:t>Table 12.2.5.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0331B9" w:rsidRPr="00D70946" w14:paraId="53129425" w14:textId="77777777" w:rsidTr="000331B9">
        <w:tc>
          <w:tcPr>
            <w:tcW w:w="9603" w:type="dxa"/>
            <w:tcBorders>
              <w:top w:val="single" w:sz="4" w:space="0" w:color="auto"/>
              <w:left w:val="single" w:sz="4" w:space="0" w:color="auto"/>
              <w:bottom w:val="single" w:sz="4" w:space="0" w:color="auto"/>
              <w:right w:val="single" w:sz="4" w:space="0" w:color="auto"/>
            </w:tcBorders>
            <w:hideMark/>
          </w:tcPr>
          <w:p w14:paraId="03B50878" w14:textId="7CCBAF37" w:rsidR="000331B9" w:rsidRPr="00D70946" w:rsidRDefault="000331B9"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A</w:t>
            </w:r>
            <w:r w:rsidRPr="00D70946">
              <w:rPr>
                <w:lang w:eastAsia="en-US"/>
              </w:rPr>
              <w:t>-</w:t>
            </w:r>
            <w:r w:rsidRPr="00D70946">
              <w:rPr>
                <w:lang w:eastAsia="zh-CN"/>
              </w:rPr>
              <w:t xml:space="preserve">4 </w:t>
            </w:r>
            <w:r w:rsidR="00C03C8B" w:rsidRPr="00D70946">
              <w:rPr>
                <w:lang w:eastAsia="zh-CN"/>
              </w:rPr>
              <w:t>with condition TX</w:t>
            </w:r>
          </w:p>
        </w:tc>
      </w:tr>
    </w:tbl>
    <w:p w14:paraId="0ACA4442" w14:textId="77777777" w:rsidR="000331B9" w:rsidRPr="00D70946" w:rsidRDefault="000331B9" w:rsidP="009D4432">
      <w:pPr>
        <w:rPr>
          <w:lang w:eastAsia="zh-CN"/>
        </w:rPr>
      </w:pPr>
    </w:p>
    <w:p w14:paraId="0CA95246" w14:textId="77777777" w:rsidR="000331B9" w:rsidRPr="00D70946" w:rsidRDefault="000331B9" w:rsidP="009D4432">
      <w:pPr>
        <w:pStyle w:val="TH"/>
        <w:rPr>
          <w:lang w:eastAsia="zh-CN"/>
        </w:rPr>
      </w:pPr>
      <w:r w:rsidRPr="00D70946">
        <w:t xml:space="preserve">Table </w:t>
      </w:r>
      <w:r w:rsidRPr="00D70946">
        <w:rPr>
          <w:snapToGrid w:val="0"/>
        </w:rPr>
        <w:t>12.2.5.3.3.3</w:t>
      </w:r>
      <w:r w:rsidRPr="00D70946">
        <w:t>-</w:t>
      </w:r>
      <w:r w:rsidRPr="00D70946">
        <w:rPr>
          <w:lang w:eastAsia="zh-CN"/>
        </w:rPr>
        <w:t>4</w:t>
      </w:r>
      <w:r w:rsidRPr="00D70946">
        <w:t xml:space="preserve">: </w:t>
      </w:r>
      <w:r w:rsidRPr="00D70946">
        <w:rPr>
          <w:rFonts w:cs="Arial"/>
        </w:rPr>
        <w:t>MeasurementReportSidelink</w:t>
      </w:r>
      <w:r w:rsidRPr="00D70946">
        <w:rPr>
          <w:snapToGrid w:val="0"/>
          <w:lang w:eastAsia="zh-CN"/>
        </w:rPr>
        <w:t xml:space="preserve"> (step 3, step 4,</w:t>
      </w:r>
      <w:r w:rsidRPr="00D70946">
        <w:t xml:space="preserve"> </w:t>
      </w:r>
      <w:r w:rsidRPr="00D70946">
        <w:rPr>
          <w:snapToGrid w:val="0"/>
          <w:lang w:eastAsia="zh-CN"/>
        </w:rPr>
        <w:t>Table 12.2.5.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0331B9" w:rsidRPr="00D70946" w14:paraId="06091302" w14:textId="77777777" w:rsidTr="00A23DDB">
        <w:tc>
          <w:tcPr>
            <w:tcW w:w="9600" w:type="dxa"/>
            <w:tcBorders>
              <w:top w:val="single" w:sz="4" w:space="0" w:color="auto"/>
              <w:left w:val="single" w:sz="4" w:space="0" w:color="auto"/>
              <w:bottom w:val="single" w:sz="4" w:space="0" w:color="auto"/>
              <w:right w:val="single" w:sz="4" w:space="0" w:color="auto"/>
            </w:tcBorders>
            <w:hideMark/>
          </w:tcPr>
          <w:p w14:paraId="56C6070B" w14:textId="11BB2A99" w:rsidR="000331B9" w:rsidRPr="00D70946" w:rsidRDefault="000331B9"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A</w:t>
            </w:r>
            <w:r w:rsidRPr="00D70946">
              <w:rPr>
                <w:lang w:eastAsia="en-US"/>
              </w:rPr>
              <w:t>-</w:t>
            </w:r>
            <w:r w:rsidRPr="00D70946">
              <w:rPr>
                <w:lang w:eastAsia="zh-CN"/>
              </w:rPr>
              <w:t>2</w:t>
            </w:r>
            <w:r w:rsidR="00C03C8B" w:rsidRPr="00D70946">
              <w:rPr>
                <w:lang w:eastAsia="zh-CN"/>
              </w:rPr>
              <w:t xml:space="preserve"> with condition TX</w:t>
            </w:r>
          </w:p>
        </w:tc>
      </w:tr>
    </w:tbl>
    <w:p w14:paraId="12699C3E" w14:textId="5B5AEEF6" w:rsidR="000331B9" w:rsidRPr="00D70946" w:rsidRDefault="000331B9" w:rsidP="009D4432">
      <w:pPr>
        <w:rPr>
          <w:lang w:eastAsia="zh-CN"/>
        </w:rPr>
      </w:pPr>
    </w:p>
    <w:p w14:paraId="092A2DBD" w14:textId="08A955B5" w:rsidR="000331B9" w:rsidRPr="00D70946" w:rsidRDefault="000331B9" w:rsidP="0033396C">
      <w:pPr>
        <w:pStyle w:val="Heading3"/>
        <w:rPr>
          <w:rFonts w:eastAsia="SimSun"/>
        </w:rPr>
      </w:pPr>
      <w:r w:rsidRPr="00D70946">
        <w:rPr>
          <w:rFonts w:eastAsia="SimSun"/>
        </w:rPr>
        <w:t>12.2.6</w:t>
      </w:r>
      <w:r w:rsidRPr="00D70946">
        <w:rPr>
          <w:rFonts w:eastAsia="SimSun"/>
        </w:rPr>
        <w:tab/>
      </w:r>
      <w:r w:rsidR="002F4B12" w:rsidRPr="00D70946">
        <w:rPr>
          <w:rFonts w:eastAsia="SimSun"/>
        </w:rPr>
        <w:t>Inter-carrier concurrent operation / Sidelink Reconfiguration via PC5 RRC</w:t>
      </w:r>
    </w:p>
    <w:p w14:paraId="14B87267" w14:textId="71EC168E" w:rsidR="000331B9" w:rsidRPr="00D70946" w:rsidRDefault="000331B9" w:rsidP="000331B9">
      <w:pPr>
        <w:pStyle w:val="Heading4"/>
        <w:rPr>
          <w:rFonts w:eastAsia="SimSun"/>
        </w:rPr>
      </w:pPr>
      <w:r w:rsidRPr="00D70946">
        <w:rPr>
          <w:rFonts w:eastAsia="SimSun"/>
        </w:rPr>
        <w:t>12.2.6.1</w:t>
      </w:r>
      <w:r w:rsidRPr="00D70946">
        <w:rPr>
          <w:rFonts w:eastAsia="SimSun"/>
        </w:rPr>
        <w:tab/>
        <w:t>Inter-carrier concurrent operation / Sidelink Reconfiguration via PC5 RRC / SL DRB management / Initiating UE side</w:t>
      </w:r>
    </w:p>
    <w:p w14:paraId="03099A76" w14:textId="77777777" w:rsidR="000331B9" w:rsidRPr="00D70946" w:rsidRDefault="000331B9" w:rsidP="000331B9">
      <w:pPr>
        <w:pStyle w:val="H6"/>
        <w:rPr>
          <w:rFonts w:eastAsia="SimSun"/>
        </w:rPr>
      </w:pPr>
      <w:r w:rsidRPr="00D70946">
        <w:rPr>
          <w:lang w:eastAsia="zh-CN"/>
        </w:rPr>
        <w:t>12.2.6.1</w:t>
      </w:r>
      <w:r w:rsidRPr="00D70946">
        <w:t>.1</w:t>
      </w:r>
      <w:r w:rsidRPr="00D70946">
        <w:tab/>
        <w:t>Test Purpose (TP)</w:t>
      </w:r>
    </w:p>
    <w:p w14:paraId="22774775" w14:textId="77777777" w:rsidR="000331B9" w:rsidRPr="00D70946" w:rsidRDefault="000331B9" w:rsidP="000331B9">
      <w:pPr>
        <w:pStyle w:val="H6"/>
      </w:pPr>
      <w:r w:rsidRPr="00D70946">
        <w:t>(1)</w:t>
      </w:r>
    </w:p>
    <w:p w14:paraId="54FD1BE3" w14:textId="77777777" w:rsidR="000331B9" w:rsidRPr="00D70946" w:rsidRDefault="000331B9" w:rsidP="000331B9">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in NR RRC_CONNECTED state and having established PC5-RRC connection with peer UE }</w:t>
      </w:r>
    </w:p>
    <w:p w14:paraId="0D23AFC8" w14:textId="77777777" w:rsidR="000331B9" w:rsidRPr="00D70946" w:rsidRDefault="000331B9" w:rsidP="000331B9">
      <w:pPr>
        <w:pStyle w:val="PL"/>
        <w:rPr>
          <w:noProof w:val="0"/>
        </w:rPr>
      </w:pPr>
      <w:r w:rsidRPr="00D70946">
        <w:rPr>
          <w:b/>
          <w:bCs/>
          <w:noProof w:val="0"/>
        </w:rPr>
        <w:t>ensure that</w:t>
      </w:r>
      <w:r w:rsidRPr="00D70946">
        <w:rPr>
          <w:noProof w:val="0"/>
        </w:rPr>
        <w:t xml:space="preserve"> {</w:t>
      </w:r>
    </w:p>
    <w:p w14:paraId="2D1B36BE" w14:textId="77777777" w:rsidR="000331B9" w:rsidRPr="00D70946" w:rsidRDefault="000331B9" w:rsidP="000331B9">
      <w:pPr>
        <w:pStyle w:val="PL"/>
        <w:rPr>
          <w:noProof w:val="0"/>
        </w:rPr>
      </w:pPr>
      <w:r w:rsidRPr="00D70946">
        <w:rPr>
          <w:noProof w:val="0"/>
        </w:rPr>
        <w:t xml:space="preserve">  </w:t>
      </w:r>
      <w:r w:rsidRPr="00D70946">
        <w:rPr>
          <w:b/>
          <w:bCs/>
          <w:noProof w:val="0"/>
        </w:rPr>
        <w:t>when</w:t>
      </w:r>
      <w:r w:rsidRPr="00D70946">
        <w:rPr>
          <w:noProof w:val="0"/>
        </w:rPr>
        <w:t xml:space="preserve"> { UE is indicated by upper layer to </w:t>
      </w:r>
      <w:bookmarkStart w:id="14485" w:name="OLE_LINK58"/>
      <w:r w:rsidRPr="00D70946">
        <w:rPr>
          <w:noProof w:val="0"/>
        </w:rPr>
        <w:t>establish a unicast SL DRB</w:t>
      </w:r>
      <w:bookmarkEnd w:id="14485"/>
      <w:r w:rsidRPr="00D70946">
        <w:rPr>
          <w:noProof w:val="0"/>
        </w:rPr>
        <w:t xml:space="preserve"> }</w:t>
      </w:r>
    </w:p>
    <w:p w14:paraId="080FDB83" w14:textId="77777777" w:rsidR="000331B9" w:rsidRPr="00D70946" w:rsidRDefault="000331B9" w:rsidP="000331B9">
      <w:pPr>
        <w:pStyle w:val="PL"/>
        <w:rPr>
          <w:noProof w:val="0"/>
        </w:rPr>
      </w:pPr>
      <w:r w:rsidRPr="00D70946">
        <w:rPr>
          <w:noProof w:val="0"/>
        </w:rPr>
        <w:t xml:space="preserve">    </w:t>
      </w:r>
      <w:r w:rsidRPr="00D70946">
        <w:rPr>
          <w:b/>
          <w:bCs/>
          <w:noProof w:val="0"/>
        </w:rPr>
        <w:t>then</w:t>
      </w:r>
      <w:r w:rsidRPr="00D70946">
        <w:rPr>
          <w:noProof w:val="0"/>
        </w:rPr>
        <w:t xml:space="preserve"> { UE sends a </w:t>
      </w:r>
      <w:bookmarkStart w:id="14486" w:name="OLE_LINK90"/>
      <w:r w:rsidRPr="00D70946">
        <w:rPr>
          <w:noProof w:val="0"/>
        </w:rPr>
        <w:t>RRCReconfigurationSidelink</w:t>
      </w:r>
      <w:bookmarkEnd w:id="14486"/>
      <w:r w:rsidRPr="00D70946">
        <w:rPr>
          <w:noProof w:val="0"/>
        </w:rPr>
        <w:t xml:space="preserve"> message to peer UE to indicate SL DRB addition. After receiving RRCReconfigurationCompleteSidelink message from peer UE, UE establishes the SL DRB }</w:t>
      </w:r>
    </w:p>
    <w:p w14:paraId="6364E4D0" w14:textId="77777777" w:rsidR="000331B9" w:rsidRPr="00D70946" w:rsidRDefault="000331B9" w:rsidP="000331B9">
      <w:pPr>
        <w:pStyle w:val="PL"/>
        <w:rPr>
          <w:noProof w:val="0"/>
        </w:rPr>
      </w:pPr>
      <w:r w:rsidRPr="00D70946">
        <w:rPr>
          <w:noProof w:val="0"/>
        </w:rPr>
        <w:t xml:space="preserve">         }</w:t>
      </w:r>
    </w:p>
    <w:p w14:paraId="30AAF08E" w14:textId="77777777" w:rsidR="000331B9" w:rsidRPr="00D70946" w:rsidRDefault="000331B9" w:rsidP="000331B9">
      <w:pPr>
        <w:pStyle w:val="PL"/>
        <w:rPr>
          <w:noProof w:val="0"/>
        </w:rPr>
      </w:pPr>
    </w:p>
    <w:p w14:paraId="28DB4E21" w14:textId="77777777" w:rsidR="000331B9" w:rsidRPr="00D70946" w:rsidRDefault="000331B9" w:rsidP="000331B9">
      <w:pPr>
        <w:pStyle w:val="H6"/>
      </w:pPr>
      <w:r w:rsidRPr="00D70946">
        <w:t>(2)</w:t>
      </w:r>
    </w:p>
    <w:p w14:paraId="005119F7" w14:textId="4BCCEB30" w:rsidR="000331B9" w:rsidRPr="00D70946" w:rsidRDefault="000331B9" w:rsidP="000331B9">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 xml:space="preserve">UE in NR RRC_CONNECTED state and having established PC5-RRC connection with peer UE and having </w:t>
      </w:r>
      <w:r w:rsidR="0033396C" w:rsidRPr="00D70946">
        <w:rPr>
          <w:noProof w:val="0"/>
        </w:rPr>
        <w:t>established</w:t>
      </w:r>
      <w:r w:rsidRPr="00D70946">
        <w:rPr>
          <w:noProof w:val="0"/>
        </w:rPr>
        <w:t xml:space="preserve"> a unicast SL DRB }</w:t>
      </w:r>
    </w:p>
    <w:p w14:paraId="425DC144" w14:textId="77777777" w:rsidR="000331B9" w:rsidRPr="00D70946" w:rsidRDefault="000331B9" w:rsidP="000331B9">
      <w:pPr>
        <w:pStyle w:val="PL"/>
        <w:rPr>
          <w:noProof w:val="0"/>
        </w:rPr>
      </w:pPr>
      <w:r w:rsidRPr="00D70946">
        <w:rPr>
          <w:b/>
          <w:bCs/>
          <w:noProof w:val="0"/>
        </w:rPr>
        <w:t>ensure that</w:t>
      </w:r>
      <w:r w:rsidRPr="00D70946">
        <w:rPr>
          <w:noProof w:val="0"/>
        </w:rPr>
        <w:t xml:space="preserve"> {</w:t>
      </w:r>
    </w:p>
    <w:p w14:paraId="21CC31D0" w14:textId="77777777" w:rsidR="000331B9" w:rsidRPr="00D70946" w:rsidRDefault="000331B9" w:rsidP="000331B9">
      <w:pPr>
        <w:pStyle w:val="PL"/>
        <w:rPr>
          <w:noProof w:val="0"/>
        </w:rPr>
      </w:pPr>
      <w:r w:rsidRPr="00D70946">
        <w:rPr>
          <w:noProof w:val="0"/>
        </w:rPr>
        <w:t xml:space="preserve">  </w:t>
      </w:r>
      <w:r w:rsidRPr="00D70946">
        <w:rPr>
          <w:b/>
          <w:bCs/>
          <w:noProof w:val="0"/>
        </w:rPr>
        <w:t>when</w:t>
      </w:r>
      <w:r w:rsidRPr="00D70946">
        <w:rPr>
          <w:noProof w:val="0"/>
        </w:rPr>
        <w:t xml:space="preserve"> { UE is indicated by upper layer to </w:t>
      </w:r>
      <w:bookmarkStart w:id="14487" w:name="OLE_LINK107"/>
      <w:r w:rsidRPr="00D70946">
        <w:rPr>
          <w:noProof w:val="0"/>
        </w:rPr>
        <w:t xml:space="preserve">release </w:t>
      </w:r>
      <w:bookmarkEnd w:id="14487"/>
      <w:r w:rsidRPr="00D70946">
        <w:rPr>
          <w:noProof w:val="0"/>
        </w:rPr>
        <w:t>the unicast SL DRB }</w:t>
      </w:r>
    </w:p>
    <w:p w14:paraId="319FADD6" w14:textId="77777777" w:rsidR="000331B9" w:rsidRPr="00D70946" w:rsidRDefault="000331B9" w:rsidP="000331B9">
      <w:pPr>
        <w:pStyle w:val="PL"/>
        <w:rPr>
          <w:noProof w:val="0"/>
        </w:rPr>
      </w:pPr>
      <w:r w:rsidRPr="00D70946">
        <w:rPr>
          <w:noProof w:val="0"/>
        </w:rPr>
        <w:t xml:space="preserve">    </w:t>
      </w:r>
      <w:r w:rsidRPr="00D70946">
        <w:rPr>
          <w:b/>
          <w:bCs/>
          <w:noProof w:val="0"/>
        </w:rPr>
        <w:t>then</w:t>
      </w:r>
      <w:r w:rsidRPr="00D70946">
        <w:rPr>
          <w:noProof w:val="0"/>
        </w:rPr>
        <w:t xml:space="preserve"> { UE sends a RRCReconfigurationSidelink message to peer UE to indicate SL DRB release. After receiving RRCReconfigurationCompleteSidelink message from peer UE, UE releases the SL DRB }</w:t>
      </w:r>
    </w:p>
    <w:p w14:paraId="55DCCA33" w14:textId="77777777" w:rsidR="000331B9" w:rsidRPr="00D70946" w:rsidRDefault="000331B9" w:rsidP="000331B9">
      <w:pPr>
        <w:pStyle w:val="PL"/>
        <w:rPr>
          <w:noProof w:val="0"/>
        </w:rPr>
      </w:pPr>
      <w:r w:rsidRPr="00D70946">
        <w:rPr>
          <w:noProof w:val="0"/>
        </w:rPr>
        <w:t xml:space="preserve">         }</w:t>
      </w:r>
    </w:p>
    <w:p w14:paraId="1245F01B" w14:textId="77777777" w:rsidR="000331B9" w:rsidRPr="00D70946" w:rsidRDefault="000331B9" w:rsidP="000331B9">
      <w:pPr>
        <w:pStyle w:val="PL"/>
        <w:rPr>
          <w:noProof w:val="0"/>
        </w:rPr>
      </w:pPr>
    </w:p>
    <w:p w14:paraId="2018ECAA" w14:textId="77777777" w:rsidR="000331B9" w:rsidRPr="00D70946" w:rsidRDefault="000331B9" w:rsidP="000331B9">
      <w:pPr>
        <w:pStyle w:val="H6"/>
      </w:pPr>
      <w:r w:rsidRPr="00D70946">
        <w:rPr>
          <w:lang w:eastAsia="zh-CN"/>
        </w:rPr>
        <w:t>12.2.6.1</w:t>
      </w:r>
      <w:r w:rsidRPr="00D70946">
        <w:t>.2</w:t>
      </w:r>
      <w:r w:rsidRPr="00D70946">
        <w:tab/>
        <w:t>Conformance requirements</w:t>
      </w:r>
    </w:p>
    <w:p w14:paraId="773BF9B7" w14:textId="77777777" w:rsidR="000331B9" w:rsidRPr="00D70946" w:rsidRDefault="000331B9" w:rsidP="009D4432">
      <w:pPr>
        <w:rPr>
          <w:lang w:eastAsia="sv-SE"/>
        </w:rPr>
      </w:pPr>
      <w:r w:rsidRPr="00D70946">
        <w:t>References: The conformance requirements covered in the current TC are specified in: TS 38.331, clause 5.8.9.1.1, 5.8.9.1.2, 5.8.9.1a.2.1 and 5.8.9.1a.1.1</w:t>
      </w:r>
      <w:r w:rsidRPr="00D70946">
        <w:rPr>
          <w:lang w:eastAsia="zh-CN"/>
        </w:rPr>
        <w:t>.</w:t>
      </w:r>
      <w:r w:rsidRPr="00D70946">
        <w:t xml:space="preserve"> Unless otherwise stated these are Rel-16 requirements. </w:t>
      </w:r>
    </w:p>
    <w:p w14:paraId="52E7D804" w14:textId="77777777" w:rsidR="000331B9" w:rsidRPr="00D70946" w:rsidRDefault="000331B9" w:rsidP="009D4432">
      <w:pPr>
        <w:rPr>
          <w:lang w:eastAsia="en-US"/>
        </w:rPr>
      </w:pPr>
      <w:bookmarkStart w:id="14488" w:name="OLE_LINK101"/>
      <w:bookmarkStart w:id="14489" w:name="OLE_LINK102"/>
      <w:bookmarkStart w:id="14490" w:name="OLE_LINK94"/>
      <w:r w:rsidRPr="00D70946">
        <w:t xml:space="preserve">[TS 38.331, clause </w:t>
      </w:r>
      <w:bookmarkStart w:id="14491" w:name="OLE_LINK111"/>
      <w:r w:rsidRPr="00D70946">
        <w:t>5.8.9.1.1</w:t>
      </w:r>
      <w:bookmarkEnd w:id="14491"/>
      <w:r w:rsidRPr="00D70946">
        <w:t>]</w:t>
      </w:r>
    </w:p>
    <w:bookmarkEnd w:id="14488"/>
    <w:p w14:paraId="2356F915" w14:textId="77777777" w:rsidR="000331B9" w:rsidRPr="00D70946" w:rsidRDefault="000331B9" w:rsidP="009D4432">
      <w:r w:rsidRPr="00D70946">
        <w:t>...</w:t>
      </w:r>
    </w:p>
    <w:bookmarkEnd w:id="14489"/>
    <w:p w14:paraId="5A9E561F" w14:textId="77777777" w:rsidR="000331B9" w:rsidRPr="00D70946" w:rsidRDefault="000331B9" w:rsidP="009D4432">
      <w:r w:rsidRPr="00D70946">
        <w:t>The UE may initiate the sidelink RRC reconfiguration procedure and perform the operation in sub-clause 5.8.9.1.2 on the corresponding PC5-RRC connection in following cases:</w:t>
      </w:r>
    </w:p>
    <w:p w14:paraId="075AC5A5" w14:textId="77777777" w:rsidR="000331B9" w:rsidRPr="00D70946" w:rsidRDefault="000331B9" w:rsidP="009D4432">
      <w:pPr>
        <w:pStyle w:val="B1"/>
      </w:pPr>
      <w:r w:rsidRPr="00D70946">
        <w:t>-</w:t>
      </w:r>
      <w:r w:rsidRPr="00D70946">
        <w:tab/>
        <w:t>the release of sidelink DRBs associated with the peer UE, as specified in sub-clause 5.8.9.1a.1;</w:t>
      </w:r>
    </w:p>
    <w:p w14:paraId="405D1160" w14:textId="77777777" w:rsidR="000331B9" w:rsidRPr="00D70946" w:rsidRDefault="000331B9" w:rsidP="009D4432">
      <w:pPr>
        <w:pStyle w:val="B1"/>
      </w:pPr>
      <w:r w:rsidRPr="00D70946">
        <w:t>-</w:t>
      </w:r>
      <w:r w:rsidRPr="00D70946">
        <w:tab/>
        <w:t>the establishment of sidelink DRBs associated with the peer UE, as specified in sub-clause 5.8.9.1a.2;</w:t>
      </w:r>
    </w:p>
    <w:p w14:paraId="4D705FD3" w14:textId="77777777" w:rsidR="000331B9" w:rsidRPr="00D70946" w:rsidRDefault="000331B9" w:rsidP="009D4432">
      <w:pPr>
        <w:pStyle w:val="B1"/>
      </w:pPr>
      <w:r w:rsidRPr="00D70946">
        <w:t>-</w:t>
      </w:r>
      <w:r w:rsidRPr="00D70946">
        <w:tab/>
        <w:t xml:space="preserve">the modification for the parameters included in </w:t>
      </w:r>
      <w:r w:rsidRPr="00D70946">
        <w:rPr>
          <w:i/>
        </w:rPr>
        <w:t>SLRB-Config</w:t>
      </w:r>
      <w:r w:rsidRPr="00D70946">
        <w:t xml:space="preserve"> of sidelink DRBs associated with the peer UE, as specified in sub-clause 5.8.9.1a.2;</w:t>
      </w:r>
    </w:p>
    <w:p w14:paraId="6B18F439" w14:textId="77777777" w:rsidR="000331B9" w:rsidRPr="00D70946" w:rsidRDefault="000331B9" w:rsidP="009D4432">
      <w:pPr>
        <w:pStyle w:val="B1"/>
      </w:pPr>
      <w:r w:rsidRPr="00D70946">
        <w:t>-</w:t>
      </w:r>
      <w:r w:rsidRPr="00D70946">
        <w:tab/>
        <w:t>the (re-)configuration of the peer UE to perform NR sidelink measurement and report.</w:t>
      </w:r>
    </w:p>
    <w:p w14:paraId="375E0EFE" w14:textId="77777777" w:rsidR="000331B9" w:rsidRPr="00D70946" w:rsidRDefault="000331B9" w:rsidP="009D4432">
      <w:pPr>
        <w:pStyle w:val="B1"/>
      </w:pPr>
      <w:r w:rsidRPr="00D70946">
        <w:t>-</w:t>
      </w:r>
      <w:r w:rsidRPr="00D70946">
        <w:tab/>
        <w:t>the (re-)configuration of the sidelink CSI reference signal resources and CSI reporting latency bound.</w:t>
      </w:r>
    </w:p>
    <w:p w14:paraId="2E71E97C" w14:textId="77777777" w:rsidR="000331B9" w:rsidRPr="00D70946" w:rsidRDefault="000331B9" w:rsidP="009D4432">
      <w:r w:rsidRPr="00D70946">
        <w:rPr>
          <w:lang w:eastAsia="zh-CN"/>
        </w:rPr>
        <w:t>I</w:t>
      </w:r>
      <w:r w:rsidRPr="00D70946">
        <w:t>n RRC_CONNECTED, the</w:t>
      </w:r>
      <w:bookmarkStart w:id="14492" w:name="OLE_LINK103"/>
      <w:r w:rsidRPr="00D70946">
        <w:t xml:space="preserve"> UE applies the NR sidelink communications parameters provided in </w:t>
      </w:r>
      <w:r w:rsidRPr="00D70946">
        <w:rPr>
          <w:i/>
        </w:rPr>
        <w:t>RRCReconfiguration</w:t>
      </w:r>
      <w:r w:rsidRPr="00D70946">
        <w:rPr>
          <w:lang w:eastAsia="zh-CN"/>
        </w:rPr>
        <w:t xml:space="preserve"> (if any).</w:t>
      </w:r>
      <w:bookmarkEnd w:id="14492"/>
      <w:r w:rsidRPr="00D70946">
        <w:rPr>
          <w:lang w:eastAsia="zh-CN"/>
        </w:rPr>
        <w:t xml:space="preserve"> In</w:t>
      </w:r>
      <w:r w:rsidRPr="00D70946">
        <w:t xml:space="preserve"> RRC_IDLE or RRC_INACTIVE</w:t>
      </w:r>
      <w:r w:rsidRPr="00D70946">
        <w:rPr>
          <w:lang w:eastAsia="zh-CN"/>
        </w:rPr>
        <w:t>, the UE applies</w:t>
      </w:r>
      <w:r w:rsidRPr="00D70946">
        <w:t xml:space="preserve"> the NR sidelink communications parameters provided in </w:t>
      </w:r>
      <w:r w:rsidRPr="00D70946">
        <w:rPr>
          <w:szCs w:val="22"/>
        </w:rPr>
        <w:t>system information</w:t>
      </w:r>
      <w:r w:rsidRPr="00D70946">
        <w:rPr>
          <w:lang w:eastAsia="zh-CN"/>
        </w:rPr>
        <w:t xml:space="preserve"> (if any). For other cases, </w:t>
      </w:r>
      <w:r w:rsidRPr="00D70946">
        <w:t xml:space="preserve">UEs apply the NR sidelink communications parameters provided in </w:t>
      </w:r>
      <w:bookmarkStart w:id="14493" w:name="OLE_LINK104"/>
      <w:r w:rsidRPr="00D70946">
        <w:rPr>
          <w:i/>
        </w:rPr>
        <w:t>SidelinkPreconfigNR</w:t>
      </w:r>
      <w:bookmarkEnd w:id="14493"/>
      <w:r w:rsidRPr="00D70946">
        <w:rPr>
          <w:i/>
        </w:rPr>
        <w:t xml:space="preserve"> </w:t>
      </w:r>
      <w:r w:rsidRPr="00D70946">
        <w:rPr>
          <w:lang w:eastAsia="zh-CN"/>
        </w:rPr>
        <w:t xml:space="preserve">(if any). When UE performs state transition between above three cases, </w:t>
      </w:r>
      <w:r w:rsidRPr="00D70946">
        <w:t>the UE applies the NR sidelink communications parameters</w:t>
      </w:r>
      <w:r w:rsidRPr="00D70946">
        <w:rPr>
          <w:lang w:eastAsia="zh-CN"/>
        </w:rPr>
        <w:t xml:space="preserve"> provided in the new state, after </w:t>
      </w:r>
      <w:r w:rsidRPr="00D70946">
        <w:t>acquisition of the new configurations</w:t>
      </w:r>
      <w:r w:rsidRPr="00D70946">
        <w:rPr>
          <w:lang w:eastAsia="zh-CN"/>
        </w:rPr>
        <w:t>. Before</w:t>
      </w:r>
      <w:r w:rsidRPr="00D70946">
        <w:t xml:space="preserve"> acquisition of the new configurations, UE continues applying</w:t>
      </w:r>
      <w:r w:rsidRPr="00D70946">
        <w:rPr>
          <w:lang w:eastAsia="zh-CN"/>
        </w:rPr>
        <w:t xml:space="preserve"> t</w:t>
      </w:r>
      <w:r w:rsidRPr="00D70946">
        <w:t>he NR sidelink communications parameters</w:t>
      </w:r>
      <w:r w:rsidRPr="00D70946">
        <w:rPr>
          <w:lang w:eastAsia="zh-CN"/>
        </w:rPr>
        <w:t xml:space="preserve"> provided in the old state.</w:t>
      </w:r>
    </w:p>
    <w:p w14:paraId="63171143" w14:textId="77777777" w:rsidR="000331B9" w:rsidRPr="00D70946" w:rsidRDefault="000331B9" w:rsidP="009D4432">
      <w:r w:rsidRPr="00D70946">
        <w:t xml:space="preserve">[TS 38.331, clause </w:t>
      </w:r>
      <w:bookmarkStart w:id="14494" w:name="OLE_LINK112"/>
      <w:r w:rsidRPr="00D70946">
        <w:t>5.8.9.1.2</w:t>
      </w:r>
      <w:bookmarkEnd w:id="14494"/>
      <w:r w:rsidRPr="00D70946">
        <w:t>]</w:t>
      </w:r>
    </w:p>
    <w:bookmarkEnd w:id="14490"/>
    <w:p w14:paraId="06FE21AB" w14:textId="77777777" w:rsidR="000331B9" w:rsidRPr="00D70946" w:rsidRDefault="000331B9" w:rsidP="009D4432">
      <w:r w:rsidRPr="00D70946">
        <w:t xml:space="preserve">The UE shall set the contents of </w:t>
      </w:r>
      <w:r w:rsidRPr="00D70946">
        <w:rPr>
          <w:rFonts w:eastAsia="MS Mincho"/>
          <w:i/>
        </w:rPr>
        <w:t>RRCReconfigurationSidelink</w:t>
      </w:r>
      <w:r w:rsidRPr="00D70946">
        <w:t xml:space="preserve"> message as follows:</w:t>
      </w:r>
    </w:p>
    <w:p w14:paraId="5E5E46EE" w14:textId="77777777" w:rsidR="000331B9" w:rsidRPr="00D70946" w:rsidRDefault="000331B9" w:rsidP="009D4432">
      <w:pPr>
        <w:pStyle w:val="B1"/>
        <w:rPr>
          <w:lang w:eastAsia="en-US"/>
        </w:rPr>
      </w:pPr>
      <w:r w:rsidRPr="00D70946">
        <w:t>1&gt;</w:t>
      </w:r>
      <w:r w:rsidRPr="00D70946">
        <w:tab/>
        <w:t xml:space="preserve">for each sidelink DRB that is to be released, according to sub-clause 5.8.9.1a.1.1, due to configuration by </w:t>
      </w:r>
      <w:r w:rsidRPr="00D70946">
        <w:rPr>
          <w:rFonts w:eastAsia="Batang"/>
          <w:i/>
        </w:rPr>
        <w:t>sl-ConfigDedicatedNR,</w:t>
      </w:r>
      <w:r w:rsidRPr="00D70946">
        <w:rPr>
          <w:lang w:eastAsia="x-none"/>
        </w:rPr>
        <w:t xml:space="preserve"> </w:t>
      </w:r>
      <w:bookmarkStart w:id="14495" w:name="OLE_LINK72"/>
      <w:r w:rsidRPr="00D70946">
        <w:rPr>
          <w:rFonts w:eastAsia="Batang"/>
          <w:i/>
        </w:rPr>
        <w:t>SIB12</w:t>
      </w:r>
      <w:bookmarkEnd w:id="14495"/>
      <w:r w:rsidRPr="00D70946">
        <w:rPr>
          <w:rFonts w:eastAsia="Batang"/>
        </w:rPr>
        <w:t>,</w:t>
      </w:r>
      <w:r w:rsidRPr="00D70946">
        <w:rPr>
          <w:rFonts w:eastAsia="Batang"/>
          <w:i/>
        </w:rPr>
        <w:t xml:space="preserve"> SidelinkPreconfigNR </w:t>
      </w:r>
      <w:r w:rsidRPr="00D70946">
        <w:rPr>
          <w:rFonts w:eastAsia="Batang"/>
        </w:rPr>
        <w:t>or by upper layers</w:t>
      </w:r>
      <w:r w:rsidRPr="00D70946">
        <w:t>:</w:t>
      </w:r>
    </w:p>
    <w:p w14:paraId="61D3FFEF" w14:textId="77777777" w:rsidR="000331B9" w:rsidRPr="00D70946" w:rsidRDefault="000331B9" w:rsidP="009D4432">
      <w:pPr>
        <w:pStyle w:val="B2"/>
      </w:pPr>
      <w:r w:rsidRPr="00D70946">
        <w:t>2&gt;</w:t>
      </w:r>
      <w:r w:rsidRPr="00D70946">
        <w:tab/>
        <w:t xml:space="preserve">set the </w:t>
      </w:r>
      <w:r w:rsidRPr="00D70946">
        <w:rPr>
          <w:i/>
        </w:rPr>
        <w:t xml:space="preserve">SLRB-PC5-ConfigIndex </w:t>
      </w:r>
      <w:r w:rsidRPr="00D70946">
        <w:t xml:space="preserve">included in the </w:t>
      </w:r>
      <w:r w:rsidRPr="00D70946">
        <w:rPr>
          <w:i/>
        </w:rPr>
        <w:t>slrb-ConfigToReleaseList</w:t>
      </w:r>
      <w:r w:rsidRPr="00D70946">
        <w:t xml:space="preserve"> corresponding to the sidelink DRB;</w:t>
      </w:r>
    </w:p>
    <w:p w14:paraId="1D0E6E1C" w14:textId="77777777" w:rsidR="000331B9" w:rsidRPr="00D70946" w:rsidRDefault="000331B9" w:rsidP="009D4432">
      <w:pPr>
        <w:pStyle w:val="B1"/>
      </w:pPr>
      <w:r w:rsidRPr="00D70946">
        <w:t>1&gt;</w:t>
      </w:r>
      <w:r w:rsidRPr="00D70946">
        <w:tab/>
        <w:t xml:space="preserve">for each sidelink DRB that is to be established or modified, according to sub-clause </w:t>
      </w:r>
      <w:bookmarkStart w:id="14496" w:name="OLE_LINK95"/>
      <w:r w:rsidRPr="00D70946">
        <w:t>5.8.9.1a.2.1</w:t>
      </w:r>
      <w:bookmarkEnd w:id="14496"/>
      <w:r w:rsidRPr="00D70946">
        <w:t>, due to</w:t>
      </w:r>
      <w:r w:rsidRPr="00D70946">
        <w:rPr>
          <w:rFonts w:eastAsia="Batang"/>
        </w:rPr>
        <w:t xml:space="preserve"> receiving </w:t>
      </w:r>
      <w:bookmarkStart w:id="14497" w:name="OLE_LINK71"/>
      <w:r w:rsidRPr="00D70946">
        <w:rPr>
          <w:rFonts w:eastAsia="Batang"/>
          <w:i/>
        </w:rPr>
        <w:t>sl-ConfigDedicatedNR</w:t>
      </w:r>
      <w:bookmarkEnd w:id="14497"/>
      <w:r w:rsidRPr="00D70946">
        <w:rPr>
          <w:rFonts w:eastAsia="Batang"/>
          <w:i/>
        </w:rPr>
        <w:t>,</w:t>
      </w:r>
      <w:r w:rsidRPr="00D70946">
        <w:rPr>
          <w:lang w:eastAsia="x-none"/>
        </w:rPr>
        <w:t xml:space="preserve"> </w:t>
      </w:r>
      <w:r w:rsidRPr="00D70946">
        <w:rPr>
          <w:rFonts w:eastAsia="Batang"/>
          <w:i/>
        </w:rPr>
        <w:t>SIB12</w:t>
      </w:r>
      <w:r w:rsidRPr="00D70946">
        <w:rPr>
          <w:rFonts w:eastAsia="Batang"/>
        </w:rPr>
        <w:t xml:space="preserve"> or</w:t>
      </w:r>
      <w:r w:rsidRPr="00D70946">
        <w:rPr>
          <w:rFonts w:eastAsia="Batang"/>
          <w:i/>
        </w:rPr>
        <w:t xml:space="preserve"> SidelinkPreconfigNR</w:t>
      </w:r>
      <w:r w:rsidRPr="00D70946">
        <w:t>:</w:t>
      </w:r>
    </w:p>
    <w:p w14:paraId="4DA2EC6E" w14:textId="77777777" w:rsidR="000331B9" w:rsidRPr="00D70946" w:rsidRDefault="000331B9" w:rsidP="009D4432">
      <w:pPr>
        <w:pStyle w:val="B2"/>
      </w:pPr>
      <w:r w:rsidRPr="00D70946">
        <w:t>2&gt;</w:t>
      </w:r>
      <w:r w:rsidRPr="00D70946">
        <w:tab/>
        <w:t xml:space="preserve">set the </w:t>
      </w:r>
      <w:r w:rsidRPr="00D70946">
        <w:rPr>
          <w:i/>
        </w:rPr>
        <w:t>SLRB-Config</w:t>
      </w:r>
      <w:r w:rsidRPr="00D70946">
        <w:t xml:space="preserve"> included in the </w:t>
      </w:r>
      <w:bookmarkStart w:id="14498" w:name="OLE_LINK97"/>
      <w:r w:rsidRPr="00D70946">
        <w:rPr>
          <w:i/>
        </w:rPr>
        <w:t>slrb-ConfigToAddModList</w:t>
      </w:r>
      <w:bookmarkEnd w:id="14498"/>
      <w:r w:rsidRPr="00D70946">
        <w:t xml:space="preserve">, according to the received </w:t>
      </w:r>
      <w:bookmarkStart w:id="14499" w:name="OLE_LINK98"/>
      <w:r w:rsidRPr="00D70946">
        <w:rPr>
          <w:i/>
        </w:rPr>
        <w:t>sl-RadioBearerConfig</w:t>
      </w:r>
      <w:bookmarkEnd w:id="14499"/>
      <w:r w:rsidRPr="00D70946">
        <w:t xml:space="preserve"> and </w:t>
      </w:r>
      <w:r w:rsidRPr="00D70946">
        <w:rPr>
          <w:i/>
        </w:rPr>
        <w:t>sl-RLC-BearerConfig</w:t>
      </w:r>
      <w:r w:rsidRPr="00D70946">
        <w:t xml:space="preserve"> corresponding to the sidelink DRB;</w:t>
      </w:r>
    </w:p>
    <w:p w14:paraId="7E552401" w14:textId="77777777" w:rsidR="000331B9" w:rsidRPr="00D70946" w:rsidRDefault="000331B9" w:rsidP="009D4432">
      <w:pPr>
        <w:pStyle w:val="B1"/>
      </w:pPr>
      <w:r w:rsidRPr="00D70946">
        <w:t>…</w:t>
      </w:r>
    </w:p>
    <w:p w14:paraId="235337B8" w14:textId="77777777" w:rsidR="000331B9" w:rsidRPr="00D70946" w:rsidRDefault="000331B9" w:rsidP="009D4432">
      <w:pPr>
        <w:pStyle w:val="B1"/>
      </w:pPr>
      <w:r w:rsidRPr="00D70946">
        <w:t>1&gt;</w:t>
      </w:r>
      <w:r w:rsidRPr="00D70946">
        <w:tab/>
        <w:t xml:space="preserve">start timer </w:t>
      </w:r>
      <w:bookmarkStart w:id="14500" w:name="OLE_LINK93"/>
      <w:r w:rsidRPr="00D70946">
        <w:t>T400</w:t>
      </w:r>
      <w:bookmarkEnd w:id="14500"/>
      <w:r w:rsidRPr="00D70946">
        <w:t xml:space="preserve"> for the destination associated with the sidelink DRB;</w:t>
      </w:r>
    </w:p>
    <w:p w14:paraId="4A8D6356" w14:textId="77777777" w:rsidR="000331B9" w:rsidRPr="00D70946" w:rsidRDefault="000331B9" w:rsidP="009D4432">
      <w:pPr>
        <w:pStyle w:val="NO"/>
        <w:rPr>
          <w:lang w:eastAsia="zh-CN"/>
        </w:rPr>
      </w:pPr>
      <w:r w:rsidRPr="00D70946">
        <w:rPr>
          <w:lang w:eastAsia="zh-CN"/>
        </w:rPr>
        <w:t>…</w:t>
      </w:r>
    </w:p>
    <w:p w14:paraId="2D28BDC0" w14:textId="77777777" w:rsidR="000331B9" w:rsidRPr="00D70946" w:rsidRDefault="000331B9" w:rsidP="009D4432">
      <w:pPr>
        <w:rPr>
          <w:lang w:eastAsia="en-US"/>
        </w:rPr>
      </w:pPr>
      <w:r w:rsidRPr="00D70946">
        <w:t xml:space="preserve">The UE shall submit the </w:t>
      </w:r>
      <w:r w:rsidRPr="00D70946">
        <w:rPr>
          <w:rFonts w:eastAsia="MS Mincho"/>
          <w:i/>
        </w:rPr>
        <w:t>RRCReconfigurationSidelink</w:t>
      </w:r>
      <w:r w:rsidRPr="00D70946">
        <w:t xml:space="preserve"> message to lower layers for transmission.</w:t>
      </w:r>
    </w:p>
    <w:p w14:paraId="0F042A9F" w14:textId="77777777" w:rsidR="000331B9" w:rsidRPr="00D70946" w:rsidRDefault="000331B9" w:rsidP="009D4432">
      <w:bookmarkStart w:id="14501" w:name="OLE_LINK99"/>
      <w:r w:rsidRPr="00D70946">
        <w:t xml:space="preserve">[TS 38.331, clause </w:t>
      </w:r>
      <w:bookmarkStart w:id="14502" w:name="OLE_LINK113"/>
      <w:r w:rsidRPr="00D70946">
        <w:t>5.8.9.1a.2.1</w:t>
      </w:r>
      <w:bookmarkEnd w:id="14502"/>
      <w:r w:rsidRPr="00D70946">
        <w:t>]</w:t>
      </w:r>
    </w:p>
    <w:bookmarkEnd w:id="14501"/>
    <w:p w14:paraId="2DE3CE42" w14:textId="77777777" w:rsidR="000331B9" w:rsidRPr="00D70946" w:rsidRDefault="000331B9" w:rsidP="009D4432">
      <w:r w:rsidRPr="00D70946">
        <w:t>For</w:t>
      </w:r>
      <w:r w:rsidRPr="00D70946">
        <w:rPr>
          <w:lang w:eastAsia="zh-CN"/>
        </w:rPr>
        <w:t xml:space="preserve"> NR</w:t>
      </w:r>
      <w:r w:rsidRPr="00D70946">
        <w:t xml:space="preserve"> sidelink communication, a sidelink DRB </w:t>
      </w:r>
      <w:r w:rsidRPr="00D70946">
        <w:rPr>
          <w:rFonts w:eastAsia="MS Mincho"/>
        </w:rPr>
        <w:t>addition</w:t>
      </w:r>
      <w:r w:rsidRPr="00D70946">
        <w:t xml:space="preserve"> is initiated only in the following cases:</w:t>
      </w:r>
    </w:p>
    <w:p w14:paraId="176C922C" w14:textId="77777777" w:rsidR="000331B9" w:rsidRPr="00D70946" w:rsidRDefault="000331B9" w:rsidP="009D4432">
      <w:pPr>
        <w:pStyle w:val="B1"/>
        <w:rPr>
          <w:rFonts w:eastAsia="Batang"/>
        </w:rPr>
      </w:pPr>
      <w:r w:rsidRPr="00D70946">
        <w:rPr>
          <w:rFonts w:eastAsia="Batang"/>
        </w:rPr>
        <w:t>1&gt;</w:t>
      </w:r>
      <w:r w:rsidRPr="00D70946">
        <w:rPr>
          <w:rFonts w:eastAsia="Batang"/>
        </w:rPr>
        <w:tab/>
        <w:t xml:space="preserve">if any sidelink QoS flow is (re)configured by </w:t>
      </w:r>
      <w:r w:rsidRPr="00D70946">
        <w:rPr>
          <w:rFonts w:eastAsia="Batang"/>
          <w:i/>
        </w:rPr>
        <w:t>sl-ConfigDedicatedNR</w:t>
      </w:r>
      <w:r w:rsidRPr="00D70946">
        <w:rPr>
          <w:lang w:eastAsia="x-none"/>
        </w:rPr>
        <w:t>,</w:t>
      </w:r>
      <w:r w:rsidRPr="00D70946">
        <w:rPr>
          <w:rFonts w:eastAsia="Batang"/>
          <w:i/>
        </w:rPr>
        <w:t xml:space="preserve"> SIB12</w:t>
      </w:r>
      <w:r w:rsidRPr="00D70946">
        <w:rPr>
          <w:rFonts w:eastAsia="Batang"/>
        </w:rPr>
        <w:t xml:space="preserve">, </w:t>
      </w:r>
      <w:r w:rsidRPr="00D70946">
        <w:rPr>
          <w:rFonts w:eastAsia="Batang"/>
          <w:i/>
        </w:rPr>
        <w:t>SidelinkPreconfigNR</w:t>
      </w:r>
      <w:r w:rsidRPr="00D70946">
        <w:rPr>
          <w:rFonts w:eastAsia="Batang"/>
        </w:rPr>
        <w:t xml:space="preserve"> and is to be mapped to one sidelink DRB</w:t>
      </w:r>
      <w:r w:rsidRPr="00D70946">
        <w:rPr>
          <w:rFonts w:eastAsia="Batang"/>
          <w:i/>
        </w:rPr>
        <w:t>,</w:t>
      </w:r>
      <w:r w:rsidRPr="00D70946">
        <w:rPr>
          <w:rFonts w:eastAsia="Batang"/>
        </w:rPr>
        <w:t xml:space="preserve"> which is not established; or</w:t>
      </w:r>
    </w:p>
    <w:p w14:paraId="3B304D72" w14:textId="77777777" w:rsidR="000331B9" w:rsidRPr="00D70946" w:rsidRDefault="000331B9" w:rsidP="009D4432">
      <w:pPr>
        <w:pStyle w:val="B1"/>
        <w:rPr>
          <w:rFonts w:eastAsia="Batang"/>
        </w:rPr>
      </w:pPr>
      <w:r w:rsidRPr="00D70946">
        <w:rPr>
          <w:rFonts w:eastAsia="Batang"/>
        </w:rPr>
        <w:t>1&gt;</w:t>
      </w:r>
      <w:r w:rsidRPr="00D70946">
        <w:rPr>
          <w:rFonts w:eastAsia="Batang"/>
        </w:rPr>
        <w:tab/>
        <w:t xml:space="preserve">if any sidelink QoS flow is (re)configured by </w:t>
      </w:r>
      <w:r w:rsidRPr="00D70946">
        <w:rPr>
          <w:rFonts w:eastAsia="Batang"/>
          <w:i/>
        </w:rPr>
        <w:t>RRCReconfigurationSidelink</w:t>
      </w:r>
      <w:r w:rsidRPr="00D70946">
        <w:rPr>
          <w:rFonts w:eastAsia="Batang"/>
        </w:rPr>
        <w:t xml:space="preserve"> and is</w:t>
      </w:r>
      <w:r w:rsidRPr="00D70946">
        <w:rPr>
          <w:rFonts w:eastAsia="Batang"/>
          <w:i/>
        </w:rPr>
        <w:t xml:space="preserve"> </w:t>
      </w:r>
      <w:r w:rsidRPr="00D70946">
        <w:rPr>
          <w:rFonts w:eastAsia="Batang"/>
        </w:rPr>
        <w:t>to be mapped to a sidelink DRB, which is not established;</w:t>
      </w:r>
    </w:p>
    <w:p w14:paraId="4717CF60" w14:textId="77777777" w:rsidR="000331B9" w:rsidRPr="00D70946" w:rsidRDefault="000331B9" w:rsidP="009D4432">
      <w:pPr>
        <w:rPr>
          <w:rFonts w:eastAsia="Batang"/>
        </w:rPr>
      </w:pPr>
      <w:r w:rsidRPr="00D70946">
        <w:t>…</w:t>
      </w:r>
    </w:p>
    <w:p w14:paraId="777B8238" w14:textId="77777777" w:rsidR="000331B9" w:rsidRPr="00D70946" w:rsidRDefault="000331B9" w:rsidP="009D4432">
      <w:pPr>
        <w:rPr>
          <w:rFonts w:eastAsia="SimSun"/>
        </w:rPr>
      </w:pPr>
      <w:r w:rsidRPr="00D70946">
        <w:t xml:space="preserve">[TS 38.331, clause </w:t>
      </w:r>
      <w:bookmarkStart w:id="14503" w:name="OLE_LINK114"/>
      <w:r w:rsidRPr="00D70946">
        <w:t>5.8.9.1a.1.1</w:t>
      </w:r>
      <w:bookmarkEnd w:id="14503"/>
      <w:r w:rsidRPr="00D70946">
        <w:t>]</w:t>
      </w:r>
    </w:p>
    <w:p w14:paraId="583F9135" w14:textId="77777777" w:rsidR="000331B9" w:rsidRPr="00D70946" w:rsidRDefault="000331B9" w:rsidP="009D4432">
      <w:r w:rsidRPr="00D70946">
        <w:t>For</w:t>
      </w:r>
      <w:r w:rsidRPr="00D70946">
        <w:rPr>
          <w:lang w:eastAsia="zh-CN"/>
        </w:rPr>
        <w:t xml:space="preserve"> NR</w:t>
      </w:r>
      <w:r w:rsidRPr="00D70946">
        <w:t xml:space="preserve"> sidelink communication, a sidelink DRB release is initiated in the following cases:</w:t>
      </w:r>
    </w:p>
    <w:p w14:paraId="19B289A1" w14:textId="77777777" w:rsidR="000331B9" w:rsidRPr="00D70946" w:rsidRDefault="000331B9" w:rsidP="009D4432">
      <w:pPr>
        <w:pStyle w:val="B1"/>
        <w:rPr>
          <w:rFonts w:eastAsia="Batang"/>
        </w:rPr>
      </w:pPr>
      <w:r w:rsidRPr="00D70946">
        <w:rPr>
          <w:rFonts w:eastAsia="Batang"/>
        </w:rPr>
        <w:t>1&gt;</w:t>
      </w:r>
      <w:r w:rsidRPr="00D70946">
        <w:rPr>
          <w:rFonts w:eastAsia="Batang"/>
        </w:rPr>
        <w:tab/>
        <w:t xml:space="preserve">for groupcast, broadcast and unicast, if </w:t>
      </w:r>
      <w:r w:rsidRPr="00D70946">
        <w:rPr>
          <w:rFonts w:eastAsia="Batang"/>
          <w:i/>
        </w:rPr>
        <w:t xml:space="preserve">slrb-Uu-ConfigIndex </w:t>
      </w:r>
      <w:r w:rsidRPr="00D70946">
        <w:rPr>
          <w:rFonts w:eastAsia="Batang"/>
        </w:rPr>
        <w:t>(if any) of the sidelink DRB is</w:t>
      </w:r>
      <w:r w:rsidRPr="00D70946">
        <w:rPr>
          <w:rFonts w:eastAsia="Batang"/>
          <w:i/>
        </w:rPr>
        <w:t xml:space="preserve"> </w:t>
      </w:r>
      <w:r w:rsidRPr="00D70946">
        <w:t xml:space="preserve">included in </w:t>
      </w:r>
      <w:r w:rsidRPr="00D70946">
        <w:rPr>
          <w:rFonts w:eastAsia="Batang"/>
          <w:i/>
        </w:rPr>
        <w:t xml:space="preserve">sl-RadioBearerToReleaseList </w:t>
      </w:r>
      <w:r w:rsidRPr="00D70946">
        <w:rPr>
          <w:rFonts w:eastAsia="Batang"/>
        </w:rPr>
        <w:t>in</w:t>
      </w:r>
      <w:r w:rsidRPr="00D70946">
        <w:rPr>
          <w:rFonts w:eastAsia="Batang"/>
          <w:i/>
        </w:rPr>
        <w:t xml:space="preserve"> sl-ConfigDedicatedNR</w:t>
      </w:r>
      <w:r w:rsidRPr="00D70946">
        <w:rPr>
          <w:rFonts w:eastAsia="Batang"/>
        </w:rPr>
        <w:t>; or</w:t>
      </w:r>
    </w:p>
    <w:p w14:paraId="7156A420" w14:textId="77777777" w:rsidR="000331B9" w:rsidRPr="00D70946" w:rsidRDefault="000331B9" w:rsidP="009D4432">
      <w:pPr>
        <w:pStyle w:val="B1"/>
        <w:rPr>
          <w:rFonts w:eastAsia="Batang"/>
        </w:rPr>
      </w:pPr>
      <w:r w:rsidRPr="00D70946">
        <w:rPr>
          <w:rFonts w:eastAsia="Batang"/>
        </w:rPr>
        <w:t>…</w:t>
      </w:r>
    </w:p>
    <w:p w14:paraId="23E35A23" w14:textId="77777777" w:rsidR="000331B9" w:rsidRPr="00D70946" w:rsidRDefault="000331B9" w:rsidP="009D4432">
      <w:pPr>
        <w:pStyle w:val="B1"/>
        <w:rPr>
          <w:rFonts w:eastAsia="Batang"/>
        </w:rPr>
      </w:pPr>
      <w:r w:rsidRPr="00D70946">
        <w:rPr>
          <w:rFonts w:eastAsia="Batang"/>
        </w:rPr>
        <w:t>1&gt;</w:t>
      </w:r>
      <w:r w:rsidRPr="00D70946">
        <w:rPr>
          <w:rFonts w:eastAsia="Batang"/>
        </w:rPr>
        <w:tab/>
      </w:r>
      <w:r w:rsidRPr="00D70946">
        <w:t xml:space="preserve">for groupcast, broadcast and unicast, if </w:t>
      </w:r>
      <w:r w:rsidRPr="00D70946">
        <w:rPr>
          <w:i/>
          <w:iCs/>
        </w:rPr>
        <w:t xml:space="preserve">SL-RLC-BearerConfigIndex </w:t>
      </w:r>
      <w:r w:rsidRPr="00D70946">
        <w:t xml:space="preserve">(if any) of the sidelink DRB is included in </w:t>
      </w:r>
      <w:r w:rsidRPr="00D70946">
        <w:rPr>
          <w:i/>
          <w:iCs/>
        </w:rPr>
        <w:t xml:space="preserve">sl-RLC-BearerToReleaseList </w:t>
      </w:r>
      <w:r w:rsidRPr="00D70946">
        <w:t xml:space="preserve">in </w:t>
      </w:r>
      <w:r w:rsidRPr="00D70946">
        <w:rPr>
          <w:i/>
          <w:iCs/>
        </w:rPr>
        <w:t>sl-ConfigDedicatedNR</w:t>
      </w:r>
      <w:r w:rsidRPr="00D70946">
        <w:t>; or</w:t>
      </w:r>
    </w:p>
    <w:p w14:paraId="6405A397" w14:textId="77777777" w:rsidR="000331B9" w:rsidRPr="00D70946" w:rsidRDefault="000331B9" w:rsidP="009D4432">
      <w:pPr>
        <w:pStyle w:val="B1"/>
        <w:rPr>
          <w:rFonts w:eastAsia="Batang"/>
        </w:rPr>
      </w:pPr>
      <w:r w:rsidRPr="00D70946">
        <w:rPr>
          <w:rFonts w:eastAsia="Batang"/>
        </w:rPr>
        <w:t>1&gt;</w:t>
      </w:r>
      <w:r w:rsidRPr="00D70946">
        <w:rPr>
          <w:rFonts w:eastAsia="Batang"/>
        </w:rPr>
        <w:tab/>
        <w:t>for unicast, if no sidelink</w:t>
      </w:r>
      <w:bookmarkStart w:id="14504" w:name="OLE_LINK106"/>
      <w:r w:rsidRPr="00D70946">
        <w:rPr>
          <w:rFonts w:eastAsia="Batang"/>
        </w:rPr>
        <w:t xml:space="preserve"> QoS flow wi</w:t>
      </w:r>
      <w:bookmarkEnd w:id="14504"/>
      <w:r w:rsidRPr="00D70946">
        <w:rPr>
          <w:rFonts w:eastAsia="Batang"/>
        </w:rPr>
        <w:t xml:space="preserve">th data indicated by upper layers is mapped to the sidelink DRB for transmission, which is (re)configured by receiving </w:t>
      </w:r>
      <w:r w:rsidRPr="00D70946">
        <w:rPr>
          <w:rFonts w:eastAsia="Batang"/>
          <w:i/>
        </w:rPr>
        <w:t>SIB12</w:t>
      </w:r>
      <w:r w:rsidRPr="00D70946">
        <w:rPr>
          <w:rFonts w:eastAsia="Batang"/>
        </w:rPr>
        <w:t xml:space="preserve"> or </w:t>
      </w:r>
      <w:r w:rsidRPr="00D70946">
        <w:rPr>
          <w:rFonts w:eastAsia="Batang"/>
          <w:i/>
        </w:rPr>
        <w:t>SidelinkPreconfigNR</w:t>
      </w:r>
      <w:r w:rsidRPr="00D70946">
        <w:rPr>
          <w:rFonts w:eastAsia="Batang"/>
        </w:rPr>
        <w:t xml:space="preserve">, and if no sidelink QoS flow mapped to the sidelink DRB, which is (re)configured by receiving </w:t>
      </w:r>
      <w:r w:rsidRPr="00D70946">
        <w:rPr>
          <w:rFonts w:eastAsia="Batang"/>
          <w:i/>
        </w:rPr>
        <w:t>RRCReconfigurationSidelink</w:t>
      </w:r>
      <w:r w:rsidRPr="00D70946">
        <w:rPr>
          <w:rFonts w:eastAsia="Batang"/>
        </w:rPr>
        <w:t>, has data; or</w:t>
      </w:r>
    </w:p>
    <w:p w14:paraId="4761BE82" w14:textId="77777777" w:rsidR="000331B9" w:rsidRPr="00D70946" w:rsidRDefault="000331B9" w:rsidP="009D4432">
      <w:pPr>
        <w:pStyle w:val="B1"/>
        <w:rPr>
          <w:rFonts w:eastAsia="Batang"/>
        </w:rPr>
      </w:pPr>
      <w:r w:rsidRPr="00D70946">
        <w:rPr>
          <w:rFonts w:eastAsia="Batang"/>
        </w:rPr>
        <w:t>1&gt;</w:t>
      </w:r>
      <w:r w:rsidRPr="00D70946">
        <w:rPr>
          <w:rFonts w:eastAsia="Batang"/>
        </w:rPr>
        <w:tab/>
        <w:t xml:space="preserve">for unicast, if SLRB-PC5-ConfigIndex (if any) of the sidelink DRB is </w:t>
      </w:r>
      <w:r w:rsidRPr="00D70946">
        <w:t xml:space="preserve">included in slrb-ConfigToReleaseList in RRCReconfigurationSidelink or if </w:t>
      </w:r>
      <w:r w:rsidRPr="00D70946">
        <w:rPr>
          <w:rFonts w:eastAsia="Batang"/>
          <w:iCs/>
        </w:rPr>
        <w:t>sl-ResetConfig</w:t>
      </w:r>
      <w:r w:rsidRPr="00D70946">
        <w:rPr>
          <w:rFonts w:eastAsia="Batang"/>
        </w:rPr>
        <w:t xml:space="preserve"> is included in RRCReconfigurationSidelink; or</w:t>
      </w:r>
    </w:p>
    <w:p w14:paraId="0BD6553A" w14:textId="77777777" w:rsidR="000331B9" w:rsidRPr="00D70946" w:rsidRDefault="000331B9" w:rsidP="009D4432">
      <w:pPr>
        <w:pStyle w:val="B1"/>
        <w:rPr>
          <w:rFonts w:eastAsia="Batang"/>
        </w:rPr>
      </w:pPr>
      <w:r w:rsidRPr="00D70946">
        <w:rPr>
          <w:rFonts w:eastAsia="Batang"/>
        </w:rPr>
        <w:t>1&gt;</w:t>
      </w:r>
      <w:r w:rsidRPr="00D70946">
        <w:rPr>
          <w:rFonts w:eastAsia="Batang"/>
        </w:rPr>
        <w:tab/>
        <w:t>for unicast, when the corresponding PC5-RRC connection is released due to sidelink RLF being detected, according to clause 5.8.9.3; or</w:t>
      </w:r>
    </w:p>
    <w:p w14:paraId="389036F0" w14:textId="77777777" w:rsidR="000331B9" w:rsidRPr="00D70946" w:rsidRDefault="000331B9" w:rsidP="009D4432">
      <w:pPr>
        <w:pStyle w:val="B1"/>
        <w:rPr>
          <w:rFonts w:eastAsia="Batang"/>
        </w:rPr>
      </w:pPr>
      <w:r w:rsidRPr="00D70946">
        <w:rPr>
          <w:rFonts w:eastAsia="Batang"/>
        </w:rPr>
        <w:t>1&gt;</w:t>
      </w:r>
      <w:r w:rsidRPr="00D70946">
        <w:rPr>
          <w:rFonts w:eastAsia="Batang"/>
        </w:rPr>
        <w:tab/>
        <w:t xml:space="preserve">for unicast, </w:t>
      </w:r>
      <w:r w:rsidRPr="00D70946">
        <w:rPr>
          <w:lang w:eastAsia="zh-CN"/>
        </w:rPr>
        <w:t>when the corresponding PC5-RRC connection is released due to upper layer request according to clause 5.8.9.5.</w:t>
      </w:r>
    </w:p>
    <w:p w14:paraId="0F9856C1" w14:textId="77777777" w:rsidR="000331B9" w:rsidRPr="00D70946" w:rsidRDefault="000331B9" w:rsidP="000331B9">
      <w:pPr>
        <w:pStyle w:val="H6"/>
        <w:rPr>
          <w:rFonts w:eastAsia="SimSun"/>
        </w:rPr>
      </w:pPr>
      <w:r w:rsidRPr="00D70946">
        <w:rPr>
          <w:lang w:eastAsia="zh-CN"/>
        </w:rPr>
        <w:t>12.2.6.1</w:t>
      </w:r>
      <w:r w:rsidRPr="00D70946">
        <w:t>.3</w:t>
      </w:r>
      <w:r w:rsidRPr="00D70946">
        <w:tab/>
        <w:t>Test description</w:t>
      </w:r>
    </w:p>
    <w:p w14:paraId="6244DB1D" w14:textId="77777777" w:rsidR="000331B9" w:rsidRPr="00D70946" w:rsidRDefault="000331B9" w:rsidP="000331B9">
      <w:pPr>
        <w:pStyle w:val="H6"/>
        <w:rPr>
          <w:lang w:eastAsia="zh-CN"/>
        </w:rPr>
      </w:pPr>
      <w:r w:rsidRPr="00D70946">
        <w:rPr>
          <w:lang w:eastAsia="zh-CN"/>
        </w:rPr>
        <w:t>12.2.6.1</w:t>
      </w:r>
      <w:r w:rsidRPr="00D70946">
        <w:t>.3.1</w:t>
      </w:r>
      <w:r w:rsidRPr="00D70946">
        <w:tab/>
        <w:t>Pre-test conditions</w:t>
      </w:r>
    </w:p>
    <w:p w14:paraId="0696DFCD" w14:textId="77777777" w:rsidR="000331B9" w:rsidRPr="00D70946" w:rsidRDefault="000331B9" w:rsidP="000331B9">
      <w:pPr>
        <w:pStyle w:val="H6"/>
        <w:rPr>
          <w:lang w:eastAsia="en-US"/>
        </w:rPr>
      </w:pPr>
      <w:r w:rsidRPr="00D70946">
        <w:t>System Simulator:</w:t>
      </w:r>
    </w:p>
    <w:p w14:paraId="65145D0A" w14:textId="77777777" w:rsidR="000331B9" w:rsidRPr="00D70946" w:rsidRDefault="000331B9" w:rsidP="009D4432">
      <w:pPr>
        <w:pStyle w:val="B1"/>
      </w:pPr>
      <w:r w:rsidRPr="00D70946">
        <w:t>-</w:t>
      </w:r>
      <w:r w:rsidRPr="00D70946">
        <w:tab/>
        <w:t>SS-NW</w:t>
      </w:r>
    </w:p>
    <w:p w14:paraId="594230DB" w14:textId="77777777" w:rsidR="000331B9" w:rsidRPr="00D70946" w:rsidRDefault="000331B9" w:rsidP="009D4432">
      <w:pPr>
        <w:pStyle w:val="B2"/>
      </w:pPr>
      <w:r w:rsidRPr="00D70946">
        <w:t>-</w:t>
      </w:r>
      <w:r w:rsidRPr="00D70946">
        <w:tab/>
        <w:t>NR Cell 1</w:t>
      </w:r>
    </w:p>
    <w:p w14:paraId="5B5934CC" w14:textId="77777777" w:rsidR="000331B9" w:rsidRPr="00D70946" w:rsidRDefault="000331B9" w:rsidP="009D4432">
      <w:pPr>
        <w:pStyle w:val="B2"/>
      </w:pPr>
      <w:r w:rsidRPr="00D70946">
        <w:t>-</w:t>
      </w:r>
      <w:r w:rsidRPr="00D70946">
        <w:tab/>
        <w:t>System information combination 14 as defined in TS 38.508-1 [4] clause 4.4.3.1 is used in NR Cell 1.</w:t>
      </w:r>
    </w:p>
    <w:p w14:paraId="084B5DE4" w14:textId="77777777" w:rsidR="000331B9" w:rsidRPr="00D70946" w:rsidRDefault="000331B9" w:rsidP="009D4432">
      <w:pPr>
        <w:pStyle w:val="B1"/>
        <w:rPr>
          <w:lang w:eastAsia="zh-CN"/>
        </w:rPr>
      </w:pPr>
      <w:r w:rsidRPr="00D70946">
        <w:rPr>
          <w:lang w:eastAsia="zh-CN"/>
        </w:rPr>
        <w:t>-</w:t>
      </w:r>
      <w:r w:rsidRPr="00D70946">
        <w:rPr>
          <w:lang w:eastAsia="zh-CN"/>
        </w:rPr>
        <w:tab/>
      </w:r>
      <w:bookmarkStart w:id="14505" w:name="_Hlk87345168"/>
      <w:r w:rsidRPr="00D70946">
        <w:rPr>
          <w:lang w:eastAsia="zh-CN"/>
        </w:rPr>
        <w:t>NR-SS-UE</w:t>
      </w:r>
      <w:bookmarkEnd w:id="14505"/>
    </w:p>
    <w:p w14:paraId="4E5D96E5" w14:textId="77777777" w:rsidR="000331B9" w:rsidRPr="00D70946" w:rsidRDefault="000331B9" w:rsidP="009D4432">
      <w:pPr>
        <w:pStyle w:val="B2"/>
        <w:rPr>
          <w:lang w:eastAsia="zh-CN"/>
        </w:rPr>
      </w:pPr>
      <w:r w:rsidRPr="00D70946">
        <w:rPr>
          <w:lang w:eastAsia="zh-CN"/>
        </w:rPr>
        <w:t>-</w:t>
      </w:r>
      <w:bookmarkStart w:id="14506" w:name="OLE_LINK220"/>
      <w:r w:rsidRPr="00D70946">
        <w:rPr>
          <w:lang w:eastAsia="zh-CN"/>
        </w:rPr>
        <w:tab/>
      </w:r>
      <w:bookmarkStart w:id="14507" w:name="OLE_LINK142"/>
      <w:bookmarkEnd w:id="14506"/>
      <w:r w:rsidRPr="00D70946">
        <w:rPr>
          <w:lang w:eastAsia="zh-CN"/>
        </w:rPr>
        <w:t>NR-</w:t>
      </w:r>
      <w:bookmarkEnd w:id="14507"/>
      <w:r w:rsidRPr="00D70946">
        <w:rPr>
          <w:lang w:eastAsia="zh-CN"/>
        </w:rPr>
        <w:t xml:space="preserve">SS-UE1: Operating as NR sidelink communication </w:t>
      </w:r>
      <w:bookmarkStart w:id="14508" w:name="OLE_LINK143"/>
      <w:r w:rsidRPr="00D70946">
        <w:t xml:space="preserve">transmitting and </w:t>
      </w:r>
      <w:r w:rsidRPr="00D70946">
        <w:rPr>
          <w:lang w:eastAsia="zh-CN"/>
        </w:rPr>
        <w:t>receiving device</w:t>
      </w:r>
      <w:bookmarkEnd w:id="14508"/>
      <w:r w:rsidRPr="00D70946">
        <w:rPr>
          <w:lang w:eastAsia="zh-CN"/>
        </w:rPr>
        <w:t xml:space="preserve"> </w:t>
      </w:r>
      <w:bookmarkStart w:id="14509" w:name="OLE_LINK209"/>
      <w:r w:rsidRPr="00D70946">
        <w:rPr>
          <w:lang w:eastAsia="zh-CN"/>
        </w:rPr>
        <w:t>and</w:t>
      </w:r>
      <w:r w:rsidRPr="00D70946">
        <w:t xml:space="preserve"> </w:t>
      </w:r>
      <w:r w:rsidRPr="00D70946">
        <w:rPr>
          <w:lang w:eastAsia="zh-CN"/>
        </w:rPr>
        <w:t xml:space="preserve">uses GNSS as </w:t>
      </w:r>
      <w:bookmarkStart w:id="14510" w:name="OLE_LINK207"/>
      <w:r w:rsidRPr="00D70946">
        <w:rPr>
          <w:lang w:eastAsia="zh-CN"/>
        </w:rPr>
        <w:t>the synchronization reference source</w:t>
      </w:r>
      <w:bookmarkEnd w:id="14510"/>
      <w:r w:rsidRPr="00D70946">
        <w:rPr>
          <w:lang w:eastAsia="zh-CN"/>
        </w:rPr>
        <w:t>.</w:t>
      </w:r>
      <w:bookmarkEnd w:id="14509"/>
    </w:p>
    <w:p w14:paraId="7772A954" w14:textId="77777777" w:rsidR="000331B9" w:rsidRPr="00D70946" w:rsidRDefault="000331B9" w:rsidP="009D4432">
      <w:pPr>
        <w:pStyle w:val="B1"/>
        <w:rPr>
          <w:lang w:eastAsia="zh-CN"/>
        </w:rPr>
      </w:pPr>
      <w:r w:rsidRPr="00D70946">
        <w:rPr>
          <w:lang w:eastAsia="zh-CN"/>
        </w:rPr>
        <w:t>-</w:t>
      </w:r>
      <w:r w:rsidRPr="00D70946">
        <w:rPr>
          <w:lang w:eastAsia="zh-CN"/>
        </w:rPr>
        <w:tab/>
        <w:t>GNSS simulator</w:t>
      </w:r>
    </w:p>
    <w:p w14:paraId="04D6E911" w14:textId="77777777" w:rsidR="000331B9" w:rsidRPr="00D70946" w:rsidRDefault="000331B9" w:rsidP="009D4432">
      <w:pPr>
        <w:pStyle w:val="B1"/>
        <w:rPr>
          <w:lang w:eastAsia="zh-CN"/>
        </w:rPr>
      </w:pPr>
      <w:r w:rsidRPr="00D70946">
        <w:rPr>
          <w:lang w:eastAsia="zh-CN"/>
        </w:rPr>
        <w:t>-</w:t>
      </w:r>
      <w:r w:rsidRPr="00D70946">
        <w:rPr>
          <w:lang w:eastAsia="zh-CN"/>
        </w:rPr>
        <w:tab/>
        <w:t xml:space="preserve">The GNSS simulator is started </w:t>
      </w:r>
      <w:r w:rsidRPr="00D70946">
        <w:t>and</w:t>
      </w:r>
      <w:r w:rsidRPr="00D70946">
        <w:rPr>
          <w:lang w:eastAsia="zh-CN"/>
        </w:rPr>
        <w:t xml:space="preserve"> configured for </w:t>
      </w:r>
      <w:r w:rsidRPr="00D70946">
        <w:t>Scenario #1</w:t>
      </w:r>
      <w:r w:rsidRPr="00D70946">
        <w:rPr>
          <w:lang w:eastAsia="zh-CN"/>
        </w:rPr>
        <w:t>.</w:t>
      </w:r>
    </w:p>
    <w:p w14:paraId="43B7D3DE" w14:textId="77777777" w:rsidR="000331B9" w:rsidRPr="00D70946" w:rsidRDefault="000331B9" w:rsidP="000331B9">
      <w:pPr>
        <w:pStyle w:val="H6"/>
        <w:rPr>
          <w:lang w:eastAsia="en-US"/>
        </w:rPr>
      </w:pPr>
      <w:r w:rsidRPr="00D70946">
        <w:t>UE:</w:t>
      </w:r>
    </w:p>
    <w:p w14:paraId="7E47C94E" w14:textId="137956C8" w:rsidR="000331B9" w:rsidRPr="00D70946" w:rsidRDefault="000331B9" w:rsidP="009D4432">
      <w:pPr>
        <w:pStyle w:val="B1"/>
        <w:rPr>
          <w:lang w:eastAsia="zh-CN"/>
        </w:rPr>
      </w:pPr>
      <w:r w:rsidRPr="00D70946">
        <w:rPr>
          <w:lang w:eastAsia="zh-CN"/>
        </w:rPr>
        <w:t>-</w:t>
      </w:r>
      <w:r w:rsidRPr="00D70946">
        <w:rPr>
          <w:lang w:eastAsia="zh-CN"/>
        </w:rPr>
        <w:tab/>
        <w:t>UE is authorised to perform NR sidelink communication.</w:t>
      </w:r>
    </w:p>
    <w:p w14:paraId="2302B77D" w14:textId="59191DCC" w:rsidR="000331B9" w:rsidRPr="00D70946" w:rsidRDefault="000331B9" w:rsidP="009D4432">
      <w:pPr>
        <w:pStyle w:val="B1"/>
        <w:rPr>
          <w:lang w:eastAsia="en-US"/>
        </w:rPr>
      </w:pPr>
      <w:r w:rsidRPr="00D70946">
        <w:t>-</w:t>
      </w:r>
      <w:r w:rsidRPr="00D70946">
        <w:tab/>
        <w:t xml:space="preserve">The UE is equipped with a </w:t>
      </w:r>
      <w:bookmarkStart w:id="14511" w:name="OLE_LINK205"/>
      <w:r w:rsidRPr="00D70946">
        <w:t>USIM Configuration</w:t>
      </w:r>
      <w:bookmarkEnd w:id="14511"/>
      <w:r w:rsidRPr="00D70946">
        <w:t xml:space="preserve"> FFS as defined in TS 38.508</w:t>
      </w:r>
      <w:r w:rsidRPr="00D70946">
        <w:rPr>
          <w:lang w:eastAsia="zh-CN"/>
        </w:rPr>
        <w:t xml:space="preserve"> </w:t>
      </w:r>
      <w:r w:rsidRPr="00D70946">
        <w:t>[4] Table FFS.</w:t>
      </w:r>
      <w:bookmarkStart w:id="14512" w:name="_Hlk87451969"/>
    </w:p>
    <w:p w14:paraId="3A45FD85" w14:textId="0EF6D492" w:rsidR="000331B9" w:rsidRPr="00D70946" w:rsidRDefault="000331B9" w:rsidP="009D4432">
      <w:pPr>
        <w:pStyle w:val="B1"/>
      </w:pPr>
      <w:r w:rsidRPr="00D70946">
        <w:t>-</w:t>
      </w:r>
      <w:r w:rsidRPr="00D70946">
        <w:tab/>
        <w:t>The UE uses</w:t>
      </w:r>
      <w:bookmarkStart w:id="14513" w:name="OLE_LINK247"/>
      <w:r w:rsidRPr="00D70946">
        <w:t xml:space="preserve"> GNSS as the synchronization reference source</w:t>
      </w:r>
      <w:bookmarkEnd w:id="14513"/>
      <w:r w:rsidRPr="00D70946">
        <w:t>.</w:t>
      </w:r>
      <w:bookmarkEnd w:id="14512"/>
    </w:p>
    <w:p w14:paraId="2A1B9941" w14:textId="77777777" w:rsidR="000331B9" w:rsidRPr="00D70946" w:rsidRDefault="000331B9" w:rsidP="000331B9">
      <w:pPr>
        <w:pStyle w:val="H6"/>
      </w:pPr>
      <w:r w:rsidRPr="00D70946">
        <w:t>Preamble:</w:t>
      </w:r>
    </w:p>
    <w:p w14:paraId="7FD32674" w14:textId="77777777" w:rsidR="000331B9" w:rsidRPr="00D70946" w:rsidRDefault="000331B9" w:rsidP="009D4432">
      <w:pPr>
        <w:pStyle w:val="B1"/>
        <w:rPr>
          <w:rFonts w:eastAsia="Arial"/>
        </w:rPr>
      </w:pPr>
      <w:r w:rsidRPr="00D70946">
        <w:t>-</w:t>
      </w:r>
      <w:r w:rsidRPr="00D70946">
        <w:tab/>
        <w:t xml:space="preserve">The UE is in state </w:t>
      </w:r>
      <w:bookmarkStart w:id="14514" w:name="OLE_LINK154"/>
      <w:r w:rsidRPr="00D70946">
        <w:t>3N-B RRC_CONNECTED_with_SL</w:t>
      </w:r>
      <w:bookmarkEnd w:id="14514"/>
      <w:r w:rsidRPr="00D70946">
        <w:t xml:space="preserve"> and</w:t>
      </w:r>
      <w:r w:rsidRPr="00D70946">
        <w:rPr>
          <w:lang w:eastAsia="zh-CN"/>
        </w:rPr>
        <w:t xml:space="preserve"> </w:t>
      </w:r>
      <w:r w:rsidRPr="00D70946">
        <w:t>Test Loop Function (</w:t>
      </w:r>
      <w:r w:rsidRPr="00D70946">
        <w:rPr>
          <w:i/>
        </w:rPr>
        <w:t>On</w:t>
      </w:r>
      <w:r w:rsidRPr="00D70946">
        <w:t xml:space="preserve">) with UE test loop mode </w:t>
      </w:r>
      <w:r w:rsidRPr="00D70946">
        <w:rPr>
          <w:lang w:eastAsia="zh-CN"/>
        </w:rPr>
        <w:t>E</w:t>
      </w:r>
      <w:r w:rsidRPr="00D70946">
        <w:t xml:space="preserve"> as defined in TS 38.508-1 [4] subclause </w:t>
      </w:r>
      <w:bookmarkStart w:id="14515" w:name="OLE_LINK152"/>
      <w:r w:rsidRPr="00D70946">
        <w:t>4.4A</w:t>
      </w:r>
      <w:bookmarkEnd w:id="14515"/>
      <w:r w:rsidRPr="00D70946">
        <w:t xml:space="preserve"> on NR Cell 1, using generic parameters Sidelink (</w:t>
      </w:r>
      <w:r w:rsidRPr="00D70946">
        <w:rPr>
          <w:i/>
          <w:iCs/>
        </w:rPr>
        <w:t>On</w:t>
      </w:r>
      <w:r w:rsidRPr="00D70946">
        <w:t>), Cast Type (Unicast),</w:t>
      </w:r>
      <w:bookmarkStart w:id="14516" w:name="OLE_LINK144"/>
      <w:r w:rsidRPr="00D70946">
        <w:t xml:space="preserve"> GNSS Sync (</w:t>
      </w:r>
      <w:r w:rsidRPr="00D70946">
        <w:rPr>
          <w:i/>
        </w:rPr>
        <w:t>On</w:t>
      </w:r>
      <w:r w:rsidRPr="00D70946">
        <w:t>)</w:t>
      </w:r>
      <w:bookmarkEnd w:id="14516"/>
      <w:r w:rsidRPr="00D70946">
        <w:t>.</w:t>
      </w:r>
    </w:p>
    <w:p w14:paraId="62773A28" w14:textId="77777777" w:rsidR="000331B9" w:rsidRPr="00D70946" w:rsidRDefault="000331B9" w:rsidP="000331B9">
      <w:pPr>
        <w:pStyle w:val="H6"/>
        <w:rPr>
          <w:rFonts w:eastAsia="SimSun"/>
        </w:rPr>
      </w:pPr>
      <w:r w:rsidRPr="00D70946">
        <w:rPr>
          <w:lang w:eastAsia="zh-CN"/>
        </w:rPr>
        <w:t>12.2.6.1</w:t>
      </w:r>
      <w:r w:rsidRPr="00D70946">
        <w:t>.3.2</w:t>
      </w:r>
      <w:r w:rsidRPr="00D70946">
        <w:tab/>
        <w:t>Test procedure sequence</w:t>
      </w:r>
    </w:p>
    <w:p w14:paraId="12FF00DA" w14:textId="77777777" w:rsidR="000331B9" w:rsidRPr="00D70946" w:rsidRDefault="000331B9" w:rsidP="009D4432">
      <w:pPr>
        <w:pStyle w:val="TH"/>
      </w:pPr>
      <w:r w:rsidRPr="00D70946">
        <w:t xml:space="preserve">Table </w:t>
      </w:r>
      <w:r w:rsidRPr="00D70946">
        <w:rPr>
          <w:lang w:eastAsia="zh-CN"/>
        </w:rPr>
        <w:t>12.2.6.1.3</w:t>
      </w:r>
      <w:r w:rsidRPr="00D70946">
        <w:t>.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0331B9" w:rsidRPr="00D70946" w14:paraId="58D149DC" w14:textId="77777777" w:rsidTr="000331B9">
        <w:tc>
          <w:tcPr>
            <w:tcW w:w="534" w:type="dxa"/>
            <w:tcBorders>
              <w:top w:val="single" w:sz="4" w:space="0" w:color="auto"/>
              <w:left w:val="single" w:sz="4" w:space="0" w:color="auto"/>
              <w:bottom w:val="single" w:sz="4" w:space="0" w:color="auto"/>
              <w:right w:val="single" w:sz="4" w:space="0" w:color="auto"/>
            </w:tcBorders>
            <w:hideMark/>
          </w:tcPr>
          <w:p w14:paraId="5BD06962" w14:textId="77777777" w:rsidR="000331B9" w:rsidRPr="00D70946" w:rsidRDefault="000331B9" w:rsidP="009D4432">
            <w:pPr>
              <w:pStyle w:val="TAH"/>
            </w:pPr>
            <w:r w:rsidRPr="00D70946">
              <w:t>St</w:t>
            </w:r>
          </w:p>
        </w:tc>
        <w:tc>
          <w:tcPr>
            <w:tcW w:w="3969" w:type="dxa"/>
            <w:tcBorders>
              <w:top w:val="single" w:sz="4" w:space="0" w:color="auto"/>
              <w:left w:val="single" w:sz="4" w:space="0" w:color="auto"/>
              <w:bottom w:val="single" w:sz="4" w:space="0" w:color="auto"/>
              <w:right w:val="single" w:sz="4" w:space="0" w:color="auto"/>
            </w:tcBorders>
            <w:hideMark/>
          </w:tcPr>
          <w:p w14:paraId="6567CBA9" w14:textId="77777777" w:rsidR="000331B9" w:rsidRPr="00D70946" w:rsidRDefault="000331B9" w:rsidP="009D4432">
            <w:pPr>
              <w:pStyle w:val="TAH"/>
            </w:pPr>
            <w:r w:rsidRPr="00D70946">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9FD0449" w14:textId="77777777" w:rsidR="000331B9" w:rsidRPr="00D70946" w:rsidRDefault="000331B9" w:rsidP="009D4432">
            <w:pPr>
              <w:pStyle w:val="TAH"/>
            </w:pPr>
            <w:r w:rsidRPr="00D70946">
              <w:t>Message Sequence</w:t>
            </w:r>
          </w:p>
        </w:tc>
        <w:tc>
          <w:tcPr>
            <w:tcW w:w="567" w:type="dxa"/>
            <w:tcBorders>
              <w:top w:val="single" w:sz="4" w:space="0" w:color="auto"/>
              <w:left w:val="single" w:sz="4" w:space="0" w:color="auto"/>
              <w:bottom w:val="single" w:sz="4" w:space="0" w:color="auto"/>
              <w:right w:val="single" w:sz="4" w:space="0" w:color="auto"/>
            </w:tcBorders>
            <w:hideMark/>
          </w:tcPr>
          <w:p w14:paraId="5A9A41F4" w14:textId="77777777" w:rsidR="000331B9" w:rsidRPr="00D70946" w:rsidRDefault="000331B9" w:rsidP="009D4432">
            <w:pPr>
              <w:pStyle w:val="TAH"/>
            </w:pPr>
            <w:r w:rsidRPr="00D70946">
              <w:t>TP</w:t>
            </w:r>
          </w:p>
        </w:tc>
        <w:tc>
          <w:tcPr>
            <w:tcW w:w="850" w:type="dxa"/>
            <w:tcBorders>
              <w:top w:val="single" w:sz="4" w:space="0" w:color="auto"/>
              <w:left w:val="single" w:sz="4" w:space="0" w:color="auto"/>
              <w:bottom w:val="single" w:sz="4" w:space="0" w:color="auto"/>
              <w:right w:val="single" w:sz="4" w:space="0" w:color="auto"/>
            </w:tcBorders>
            <w:hideMark/>
          </w:tcPr>
          <w:p w14:paraId="6AE11AE2" w14:textId="77777777" w:rsidR="000331B9" w:rsidRPr="00D70946" w:rsidRDefault="000331B9" w:rsidP="009D4432">
            <w:pPr>
              <w:pStyle w:val="TAH"/>
            </w:pPr>
            <w:r w:rsidRPr="00D70946">
              <w:t>Verdict</w:t>
            </w:r>
          </w:p>
        </w:tc>
      </w:tr>
      <w:tr w:rsidR="000331B9" w:rsidRPr="00D70946" w14:paraId="2700CEC7" w14:textId="77777777" w:rsidTr="000331B9">
        <w:tc>
          <w:tcPr>
            <w:tcW w:w="534" w:type="dxa"/>
            <w:tcBorders>
              <w:top w:val="single" w:sz="4" w:space="0" w:color="auto"/>
              <w:left w:val="single" w:sz="4" w:space="0" w:color="auto"/>
              <w:bottom w:val="single" w:sz="4" w:space="0" w:color="auto"/>
              <w:right w:val="single" w:sz="4" w:space="0" w:color="auto"/>
            </w:tcBorders>
          </w:tcPr>
          <w:p w14:paraId="700B5D34" w14:textId="77777777" w:rsidR="000331B9" w:rsidRPr="00D70946" w:rsidRDefault="000331B9" w:rsidP="009D4432">
            <w:pPr>
              <w:pStyle w:val="TAH"/>
            </w:pPr>
          </w:p>
        </w:tc>
        <w:tc>
          <w:tcPr>
            <w:tcW w:w="3969" w:type="dxa"/>
            <w:tcBorders>
              <w:top w:val="single" w:sz="4" w:space="0" w:color="auto"/>
              <w:left w:val="single" w:sz="4" w:space="0" w:color="auto"/>
              <w:bottom w:val="single" w:sz="4" w:space="0" w:color="auto"/>
              <w:right w:val="single" w:sz="4" w:space="0" w:color="auto"/>
            </w:tcBorders>
          </w:tcPr>
          <w:p w14:paraId="7F037D63" w14:textId="77777777" w:rsidR="000331B9" w:rsidRPr="00D70946" w:rsidRDefault="000331B9"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3EE3594" w14:textId="77777777" w:rsidR="000331B9" w:rsidRPr="00D70946" w:rsidRDefault="000331B9" w:rsidP="009D4432">
            <w:pPr>
              <w:pStyle w:val="TAH"/>
            </w:pPr>
            <w:r w:rsidRPr="00D70946">
              <w:t>U - S</w:t>
            </w:r>
          </w:p>
        </w:tc>
        <w:tc>
          <w:tcPr>
            <w:tcW w:w="2977" w:type="dxa"/>
            <w:tcBorders>
              <w:top w:val="single" w:sz="4" w:space="0" w:color="auto"/>
              <w:left w:val="single" w:sz="4" w:space="0" w:color="auto"/>
              <w:bottom w:val="single" w:sz="4" w:space="0" w:color="auto"/>
              <w:right w:val="single" w:sz="4" w:space="0" w:color="auto"/>
            </w:tcBorders>
            <w:hideMark/>
          </w:tcPr>
          <w:p w14:paraId="248A36EC" w14:textId="77777777" w:rsidR="000331B9" w:rsidRPr="00D70946" w:rsidRDefault="000331B9" w:rsidP="009D4432">
            <w:pPr>
              <w:pStyle w:val="TAH"/>
            </w:pPr>
            <w:r w:rsidRPr="00D70946">
              <w:t>Message</w:t>
            </w:r>
          </w:p>
        </w:tc>
        <w:tc>
          <w:tcPr>
            <w:tcW w:w="567" w:type="dxa"/>
            <w:tcBorders>
              <w:top w:val="single" w:sz="4" w:space="0" w:color="auto"/>
              <w:left w:val="single" w:sz="4" w:space="0" w:color="auto"/>
              <w:bottom w:val="single" w:sz="4" w:space="0" w:color="auto"/>
              <w:right w:val="single" w:sz="4" w:space="0" w:color="auto"/>
            </w:tcBorders>
          </w:tcPr>
          <w:p w14:paraId="6569D280" w14:textId="77777777" w:rsidR="000331B9" w:rsidRPr="00D70946" w:rsidRDefault="000331B9" w:rsidP="009D4432">
            <w:pPr>
              <w:pStyle w:val="TAH"/>
            </w:pPr>
          </w:p>
        </w:tc>
        <w:tc>
          <w:tcPr>
            <w:tcW w:w="850" w:type="dxa"/>
            <w:tcBorders>
              <w:top w:val="single" w:sz="4" w:space="0" w:color="auto"/>
              <w:left w:val="single" w:sz="4" w:space="0" w:color="auto"/>
              <w:bottom w:val="single" w:sz="4" w:space="0" w:color="auto"/>
              <w:right w:val="single" w:sz="4" w:space="0" w:color="auto"/>
            </w:tcBorders>
          </w:tcPr>
          <w:p w14:paraId="27BD5F61" w14:textId="77777777" w:rsidR="000331B9" w:rsidRPr="00D70946" w:rsidRDefault="000331B9" w:rsidP="009D4432">
            <w:pPr>
              <w:pStyle w:val="TAH"/>
            </w:pPr>
          </w:p>
        </w:tc>
      </w:tr>
      <w:tr w:rsidR="000331B9" w:rsidRPr="00D70946" w14:paraId="761B95C4" w14:textId="77777777" w:rsidTr="000331B9">
        <w:tc>
          <w:tcPr>
            <w:tcW w:w="534" w:type="dxa"/>
            <w:tcBorders>
              <w:top w:val="single" w:sz="4" w:space="0" w:color="auto"/>
              <w:left w:val="single" w:sz="4" w:space="0" w:color="auto"/>
              <w:bottom w:val="single" w:sz="4" w:space="0" w:color="auto"/>
              <w:right w:val="single" w:sz="4" w:space="0" w:color="auto"/>
            </w:tcBorders>
            <w:hideMark/>
          </w:tcPr>
          <w:p w14:paraId="65096728" w14:textId="77777777" w:rsidR="000331B9" w:rsidRPr="00D70946" w:rsidRDefault="000331B9" w:rsidP="009D4432">
            <w:pPr>
              <w:pStyle w:val="TAC"/>
            </w:pPr>
            <w:r w:rsidRPr="00D70946">
              <w:t>1</w:t>
            </w:r>
          </w:p>
        </w:tc>
        <w:tc>
          <w:tcPr>
            <w:tcW w:w="3969" w:type="dxa"/>
            <w:tcBorders>
              <w:top w:val="single" w:sz="4" w:space="0" w:color="auto"/>
              <w:left w:val="single" w:sz="4" w:space="0" w:color="auto"/>
              <w:bottom w:val="single" w:sz="4" w:space="0" w:color="auto"/>
              <w:right w:val="single" w:sz="4" w:space="0" w:color="auto"/>
            </w:tcBorders>
            <w:hideMark/>
          </w:tcPr>
          <w:p w14:paraId="34C75295" w14:textId="77777777" w:rsidR="000331B9" w:rsidRPr="00D70946" w:rsidRDefault="000331B9" w:rsidP="009D4432">
            <w:pPr>
              <w:pStyle w:val="TAL"/>
              <w:rPr>
                <w:lang w:eastAsia="sv-SE"/>
              </w:rPr>
            </w:pPr>
            <w:r w:rsidRPr="00D70946">
              <w:rPr>
                <w:lang w:eastAsia="sv-SE"/>
              </w:rPr>
              <w:t>The UE is configured by upper layer to establish a unicast SL DRB.</w:t>
            </w:r>
          </w:p>
          <w:p w14:paraId="5DB7EAEE" w14:textId="77777777" w:rsidR="000331B9" w:rsidRPr="00D70946" w:rsidRDefault="000331B9" w:rsidP="009D4432">
            <w:pPr>
              <w:pStyle w:val="TAL"/>
              <w:rPr>
                <w:lang w:eastAsia="en-US"/>
              </w:rPr>
            </w:pPr>
            <w:r w:rsidRPr="00D70946">
              <w:rPr>
                <w:lang w:eastAsia="sv-SE"/>
              </w:rPr>
              <w:t>Note: This step is triggered by MMI or AT command</w:t>
            </w:r>
          </w:p>
        </w:tc>
        <w:tc>
          <w:tcPr>
            <w:tcW w:w="709" w:type="dxa"/>
            <w:tcBorders>
              <w:top w:val="single" w:sz="4" w:space="0" w:color="auto"/>
              <w:left w:val="single" w:sz="4" w:space="0" w:color="auto"/>
              <w:bottom w:val="single" w:sz="4" w:space="0" w:color="auto"/>
              <w:right w:val="single" w:sz="4" w:space="0" w:color="auto"/>
            </w:tcBorders>
            <w:hideMark/>
          </w:tcPr>
          <w:p w14:paraId="73BC8D44" w14:textId="77777777" w:rsidR="000331B9" w:rsidRPr="00D70946" w:rsidRDefault="000331B9" w:rsidP="009D4432">
            <w:pPr>
              <w:pStyle w:val="TAC"/>
            </w:pPr>
            <w:r w:rsidRPr="00D70946">
              <w:t>-</w:t>
            </w:r>
          </w:p>
        </w:tc>
        <w:tc>
          <w:tcPr>
            <w:tcW w:w="2977" w:type="dxa"/>
            <w:tcBorders>
              <w:top w:val="single" w:sz="4" w:space="0" w:color="auto"/>
              <w:left w:val="single" w:sz="4" w:space="0" w:color="auto"/>
              <w:bottom w:val="single" w:sz="4" w:space="0" w:color="auto"/>
              <w:right w:val="single" w:sz="4" w:space="0" w:color="auto"/>
            </w:tcBorders>
            <w:hideMark/>
          </w:tcPr>
          <w:p w14:paraId="23845D9F" w14:textId="77777777" w:rsidR="000331B9" w:rsidRPr="00D70946" w:rsidRDefault="000331B9"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2808503D" w14:textId="77777777" w:rsidR="000331B9" w:rsidRPr="00D70946" w:rsidRDefault="000331B9"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61FB05D5" w14:textId="77777777" w:rsidR="000331B9" w:rsidRPr="00D70946" w:rsidRDefault="000331B9" w:rsidP="009D4432">
            <w:pPr>
              <w:pStyle w:val="TAC"/>
            </w:pPr>
            <w:r w:rsidRPr="00D70946">
              <w:t>-</w:t>
            </w:r>
          </w:p>
        </w:tc>
      </w:tr>
      <w:tr w:rsidR="000331B9" w:rsidRPr="00D70946" w14:paraId="5F30BA76" w14:textId="77777777" w:rsidTr="000331B9">
        <w:tc>
          <w:tcPr>
            <w:tcW w:w="534" w:type="dxa"/>
            <w:tcBorders>
              <w:top w:val="single" w:sz="4" w:space="0" w:color="auto"/>
              <w:left w:val="single" w:sz="4" w:space="0" w:color="auto"/>
              <w:bottom w:val="single" w:sz="4" w:space="0" w:color="auto"/>
              <w:right w:val="single" w:sz="4" w:space="0" w:color="auto"/>
            </w:tcBorders>
            <w:hideMark/>
          </w:tcPr>
          <w:p w14:paraId="1B4D74CB" w14:textId="77777777" w:rsidR="000331B9" w:rsidRPr="00D70946" w:rsidRDefault="000331B9" w:rsidP="009D4432">
            <w:pPr>
              <w:pStyle w:val="TAC"/>
              <w:rPr>
                <w:lang w:eastAsia="zh-CN"/>
              </w:rPr>
            </w:pPr>
            <w:r w:rsidRPr="00D70946">
              <w:rPr>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05865B81" w14:textId="77777777" w:rsidR="000331B9" w:rsidRPr="00D70946" w:rsidRDefault="000331B9" w:rsidP="009D4432">
            <w:pPr>
              <w:pStyle w:val="TAL"/>
              <w:rPr>
                <w:lang w:eastAsia="en-US"/>
              </w:rPr>
            </w:pPr>
            <w:r w:rsidRPr="00D70946">
              <w:rPr>
                <w:rFonts w:eastAsia="DengXian"/>
                <w:lang w:eastAsia="zh-CN"/>
              </w:rPr>
              <w:t xml:space="preserve">The UE sends a </w:t>
            </w:r>
            <w:r w:rsidRPr="00D70946">
              <w:rPr>
                <w:rFonts w:eastAsia="DengXian"/>
                <w:i/>
                <w:iCs/>
                <w:lang w:eastAsia="zh-CN"/>
              </w:rPr>
              <w:t>RRCReconfigurationSidelink</w:t>
            </w:r>
            <w:r w:rsidRPr="00D70946">
              <w:rPr>
                <w:rFonts w:eastAsia="DengXian"/>
                <w:lang w:eastAsia="zh-CN"/>
              </w:rPr>
              <w:t xml:space="preserve"> message to </w:t>
            </w:r>
            <w:bookmarkStart w:id="14517" w:name="OLE_LINK109"/>
            <w:r w:rsidRPr="00D70946">
              <w:rPr>
                <w:rFonts w:eastAsia="DengXian"/>
                <w:lang w:eastAsia="zh-CN"/>
              </w:rPr>
              <w:t>establish</w:t>
            </w:r>
            <w:bookmarkEnd w:id="14517"/>
            <w:r w:rsidRPr="00D70946">
              <w:rPr>
                <w:rFonts w:eastAsia="DengXian"/>
                <w:lang w:eastAsia="zh-CN"/>
              </w:rPr>
              <w:t xml:space="preserve"> a unicast mode SL DRB.</w:t>
            </w:r>
          </w:p>
        </w:tc>
        <w:tc>
          <w:tcPr>
            <w:tcW w:w="709" w:type="dxa"/>
            <w:tcBorders>
              <w:top w:val="single" w:sz="4" w:space="0" w:color="auto"/>
              <w:left w:val="single" w:sz="4" w:space="0" w:color="auto"/>
              <w:bottom w:val="single" w:sz="4" w:space="0" w:color="auto"/>
              <w:right w:val="single" w:sz="4" w:space="0" w:color="auto"/>
            </w:tcBorders>
            <w:hideMark/>
          </w:tcPr>
          <w:p w14:paraId="0E71097B" w14:textId="77777777" w:rsidR="000331B9" w:rsidRPr="00D70946" w:rsidRDefault="000331B9" w:rsidP="009D4432">
            <w:pPr>
              <w:pStyle w:val="TAC"/>
            </w:pPr>
            <w:r w:rsidRPr="00D70946">
              <w:rPr>
                <w:rFonts w:eastAsia="DengXian"/>
                <w:lang w:eastAsia="zh-CN"/>
              </w:rPr>
              <w:t>--&gt;</w:t>
            </w:r>
          </w:p>
        </w:tc>
        <w:tc>
          <w:tcPr>
            <w:tcW w:w="2977" w:type="dxa"/>
            <w:tcBorders>
              <w:top w:val="single" w:sz="4" w:space="0" w:color="auto"/>
              <w:left w:val="single" w:sz="4" w:space="0" w:color="auto"/>
              <w:bottom w:val="single" w:sz="4" w:space="0" w:color="auto"/>
              <w:right w:val="single" w:sz="4" w:space="0" w:color="auto"/>
            </w:tcBorders>
            <w:hideMark/>
          </w:tcPr>
          <w:p w14:paraId="21856E34" w14:textId="77777777" w:rsidR="000331B9" w:rsidRPr="00D70946" w:rsidRDefault="000331B9" w:rsidP="009D4432">
            <w:pPr>
              <w:pStyle w:val="TAL"/>
            </w:pPr>
            <w:r w:rsidRPr="00D70946">
              <w:rPr>
                <w:rFonts w:eastAsia="DengXian"/>
                <w:lang w:eastAsia="zh-CN"/>
              </w:rPr>
              <w:t xml:space="preserve">PC5-RRC: </w:t>
            </w:r>
            <w:bookmarkStart w:id="14518" w:name="OLE_LINK84"/>
            <w:r w:rsidRPr="00D70946">
              <w:rPr>
                <w:rFonts w:eastAsia="DengXian"/>
                <w:lang w:eastAsia="zh-CN"/>
              </w:rPr>
              <w:t>RRCReconfigurationSidelink</w:t>
            </w:r>
            <w:bookmarkEnd w:id="14518"/>
          </w:p>
        </w:tc>
        <w:tc>
          <w:tcPr>
            <w:tcW w:w="567" w:type="dxa"/>
            <w:tcBorders>
              <w:top w:val="single" w:sz="4" w:space="0" w:color="auto"/>
              <w:left w:val="single" w:sz="4" w:space="0" w:color="auto"/>
              <w:bottom w:val="single" w:sz="4" w:space="0" w:color="auto"/>
              <w:right w:val="single" w:sz="4" w:space="0" w:color="auto"/>
            </w:tcBorders>
            <w:hideMark/>
          </w:tcPr>
          <w:p w14:paraId="16E1956A" w14:textId="77777777" w:rsidR="000331B9" w:rsidRPr="00D70946" w:rsidRDefault="000331B9" w:rsidP="009D4432">
            <w:pPr>
              <w:pStyle w:val="TAC"/>
              <w:rPr>
                <w:lang w:eastAsia="zh-CN"/>
              </w:rPr>
            </w:pPr>
            <w:r w:rsidRPr="00D70946">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672DB2C9" w14:textId="77777777" w:rsidR="000331B9" w:rsidRPr="00D70946" w:rsidRDefault="000331B9" w:rsidP="009D4432">
            <w:pPr>
              <w:pStyle w:val="TAC"/>
              <w:rPr>
                <w:lang w:eastAsia="zh-CN"/>
              </w:rPr>
            </w:pPr>
            <w:r w:rsidRPr="00D70946">
              <w:rPr>
                <w:lang w:eastAsia="zh-CN"/>
              </w:rPr>
              <w:t>P</w:t>
            </w:r>
          </w:p>
        </w:tc>
      </w:tr>
      <w:tr w:rsidR="000331B9" w:rsidRPr="00D70946" w14:paraId="34CB442D" w14:textId="77777777" w:rsidTr="000331B9">
        <w:tc>
          <w:tcPr>
            <w:tcW w:w="534" w:type="dxa"/>
            <w:tcBorders>
              <w:top w:val="single" w:sz="4" w:space="0" w:color="auto"/>
              <w:left w:val="single" w:sz="4" w:space="0" w:color="auto"/>
              <w:bottom w:val="single" w:sz="4" w:space="0" w:color="auto"/>
              <w:right w:val="single" w:sz="4" w:space="0" w:color="auto"/>
            </w:tcBorders>
            <w:hideMark/>
          </w:tcPr>
          <w:p w14:paraId="6B6E1ADB" w14:textId="77777777" w:rsidR="000331B9" w:rsidRPr="00D70946" w:rsidRDefault="000331B9" w:rsidP="009D4432">
            <w:pPr>
              <w:pStyle w:val="TAC"/>
              <w:rPr>
                <w:lang w:eastAsia="zh-CN"/>
              </w:rPr>
            </w:pPr>
            <w:r w:rsidRPr="00D70946">
              <w:rPr>
                <w:lang w:eastAsia="zh-CN"/>
              </w:rPr>
              <w:t>3</w:t>
            </w:r>
          </w:p>
        </w:tc>
        <w:tc>
          <w:tcPr>
            <w:tcW w:w="3969" w:type="dxa"/>
            <w:tcBorders>
              <w:top w:val="single" w:sz="4" w:space="0" w:color="auto"/>
              <w:left w:val="single" w:sz="4" w:space="0" w:color="auto"/>
              <w:bottom w:val="single" w:sz="4" w:space="0" w:color="auto"/>
              <w:right w:val="single" w:sz="4" w:space="0" w:color="auto"/>
            </w:tcBorders>
            <w:hideMark/>
          </w:tcPr>
          <w:p w14:paraId="7A09232A" w14:textId="77777777" w:rsidR="000331B9" w:rsidRPr="00D70946" w:rsidRDefault="000331B9" w:rsidP="009D4432">
            <w:pPr>
              <w:pStyle w:val="TAL"/>
              <w:rPr>
                <w:lang w:eastAsia="en-US"/>
              </w:rPr>
            </w:pPr>
            <w:r w:rsidRPr="00D70946">
              <w:rPr>
                <w:rFonts w:eastAsia="DengXian"/>
                <w:lang w:eastAsia="zh-CN"/>
              </w:rPr>
              <w:t xml:space="preserve">The </w:t>
            </w:r>
            <w:r w:rsidRPr="00D70946">
              <w:t>NR-SS-UE1</w:t>
            </w:r>
            <w:r w:rsidRPr="00D70946">
              <w:rPr>
                <w:rFonts w:eastAsia="DengXian"/>
                <w:lang w:eastAsia="zh-CN"/>
              </w:rPr>
              <w:t xml:space="preserve"> sends a RRCReconfigurationSidelinkComplete message</w:t>
            </w:r>
            <w:r w:rsidRPr="00D70946">
              <w:t>.</w:t>
            </w:r>
          </w:p>
        </w:tc>
        <w:tc>
          <w:tcPr>
            <w:tcW w:w="709" w:type="dxa"/>
            <w:tcBorders>
              <w:top w:val="single" w:sz="4" w:space="0" w:color="auto"/>
              <w:left w:val="single" w:sz="4" w:space="0" w:color="auto"/>
              <w:bottom w:val="single" w:sz="4" w:space="0" w:color="auto"/>
              <w:right w:val="single" w:sz="4" w:space="0" w:color="auto"/>
            </w:tcBorders>
            <w:hideMark/>
          </w:tcPr>
          <w:p w14:paraId="4B96F9C5" w14:textId="77777777" w:rsidR="000331B9" w:rsidRPr="00D70946" w:rsidRDefault="000331B9" w:rsidP="009D4432">
            <w:pPr>
              <w:pStyle w:val="TAC"/>
            </w:pPr>
            <w:r w:rsidRPr="00D70946">
              <w:rPr>
                <w:lang w:eastAsia="zh-CN"/>
              </w:rPr>
              <w:t>&lt;--</w:t>
            </w:r>
          </w:p>
        </w:tc>
        <w:tc>
          <w:tcPr>
            <w:tcW w:w="2977" w:type="dxa"/>
            <w:tcBorders>
              <w:top w:val="single" w:sz="4" w:space="0" w:color="auto"/>
              <w:left w:val="single" w:sz="4" w:space="0" w:color="auto"/>
              <w:bottom w:val="single" w:sz="4" w:space="0" w:color="auto"/>
              <w:right w:val="single" w:sz="4" w:space="0" w:color="auto"/>
            </w:tcBorders>
            <w:hideMark/>
          </w:tcPr>
          <w:p w14:paraId="79F8C99D" w14:textId="77777777" w:rsidR="000331B9" w:rsidRPr="00D70946" w:rsidRDefault="000331B9" w:rsidP="009D4432">
            <w:pPr>
              <w:pStyle w:val="TAL"/>
            </w:pPr>
            <w:r w:rsidRPr="00D70946">
              <w:rPr>
                <w:rFonts w:eastAsia="DengXian"/>
                <w:lang w:eastAsia="zh-CN"/>
              </w:rPr>
              <w:t>PC5-RRC: RRCReconfigurationSidelinkComplete</w:t>
            </w:r>
          </w:p>
        </w:tc>
        <w:tc>
          <w:tcPr>
            <w:tcW w:w="567" w:type="dxa"/>
            <w:tcBorders>
              <w:top w:val="single" w:sz="4" w:space="0" w:color="auto"/>
              <w:left w:val="single" w:sz="4" w:space="0" w:color="auto"/>
              <w:bottom w:val="single" w:sz="4" w:space="0" w:color="auto"/>
              <w:right w:val="single" w:sz="4" w:space="0" w:color="auto"/>
            </w:tcBorders>
            <w:hideMark/>
          </w:tcPr>
          <w:p w14:paraId="585B7E13" w14:textId="77777777" w:rsidR="000331B9" w:rsidRPr="00D70946" w:rsidRDefault="000331B9"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49008A6D" w14:textId="77777777" w:rsidR="000331B9" w:rsidRPr="00D70946" w:rsidRDefault="000331B9" w:rsidP="009D4432">
            <w:pPr>
              <w:pStyle w:val="TAC"/>
            </w:pPr>
            <w:r w:rsidRPr="00D70946">
              <w:t>-</w:t>
            </w:r>
          </w:p>
        </w:tc>
      </w:tr>
      <w:tr w:rsidR="000331B9" w:rsidRPr="00D70946" w14:paraId="365499B9" w14:textId="77777777" w:rsidTr="000331B9">
        <w:tc>
          <w:tcPr>
            <w:tcW w:w="534" w:type="dxa"/>
            <w:tcBorders>
              <w:top w:val="single" w:sz="4" w:space="0" w:color="auto"/>
              <w:left w:val="single" w:sz="4" w:space="0" w:color="auto"/>
              <w:bottom w:val="single" w:sz="4" w:space="0" w:color="auto"/>
              <w:right w:val="single" w:sz="4" w:space="0" w:color="auto"/>
            </w:tcBorders>
            <w:hideMark/>
          </w:tcPr>
          <w:p w14:paraId="75033E3F" w14:textId="77777777" w:rsidR="000331B9" w:rsidRPr="00D70946" w:rsidRDefault="000331B9" w:rsidP="009D4432">
            <w:pPr>
              <w:pStyle w:val="TAC"/>
              <w:rPr>
                <w:lang w:eastAsia="zh-CN"/>
              </w:rPr>
            </w:pPr>
            <w:r w:rsidRPr="00D70946">
              <w:rPr>
                <w:lang w:eastAsia="zh-CN"/>
              </w:rPr>
              <w:t>4</w:t>
            </w:r>
          </w:p>
        </w:tc>
        <w:tc>
          <w:tcPr>
            <w:tcW w:w="3969" w:type="dxa"/>
            <w:tcBorders>
              <w:top w:val="single" w:sz="4" w:space="0" w:color="auto"/>
              <w:left w:val="single" w:sz="4" w:space="0" w:color="auto"/>
              <w:bottom w:val="single" w:sz="4" w:space="0" w:color="auto"/>
              <w:right w:val="single" w:sz="4" w:space="0" w:color="auto"/>
            </w:tcBorders>
            <w:hideMark/>
          </w:tcPr>
          <w:p w14:paraId="1877F72B" w14:textId="77777777" w:rsidR="000331B9" w:rsidRPr="00D70946" w:rsidRDefault="000331B9" w:rsidP="009D4432">
            <w:pPr>
              <w:pStyle w:val="TAL"/>
              <w:rPr>
                <w:lang w:eastAsia="zh-CN"/>
              </w:rPr>
            </w:pPr>
            <w:r w:rsidRPr="00D70946">
              <w:rPr>
                <w:lang w:eastAsia="zh-CN"/>
              </w:rPr>
              <w:t>The NR-SS-UE1</w:t>
            </w:r>
            <w:r w:rsidRPr="00D70946">
              <w:rPr>
                <w:rFonts w:eastAsia="DengXian"/>
                <w:lang w:eastAsia="zh-CN"/>
              </w:rPr>
              <w:t xml:space="preserve"> </w:t>
            </w:r>
            <w:r w:rsidRPr="00D70946">
              <w:rPr>
                <w:lang w:eastAsia="sv-SE"/>
              </w:rPr>
              <w:t>transmi</w:t>
            </w:r>
            <w:r w:rsidRPr="00D70946">
              <w:rPr>
                <w:rFonts w:eastAsia="DengXian"/>
                <w:lang w:eastAsia="zh-CN"/>
              </w:rPr>
              <w:t>ts the data</w:t>
            </w:r>
            <w:r w:rsidRPr="00D70946">
              <w:rPr>
                <w:lang w:eastAsia="sv-SE"/>
              </w:rPr>
              <w:t xml:space="preserve"> on </w:t>
            </w:r>
            <w:r w:rsidRPr="00D70946">
              <w:rPr>
                <w:lang w:eastAsia="zh-CN"/>
              </w:rPr>
              <w:t>SL DRB</w:t>
            </w:r>
            <w:r w:rsidRPr="00D70946">
              <w:rPr>
                <w:lang w:eastAsia="sv-SE"/>
              </w:rPr>
              <w:t xml:space="preserve"> to the UE.</w:t>
            </w:r>
          </w:p>
          <w:p w14:paraId="4D51DEE6" w14:textId="77777777" w:rsidR="000331B9" w:rsidRPr="00D70946" w:rsidRDefault="000331B9" w:rsidP="009D4432">
            <w:pPr>
              <w:pStyle w:val="TAL"/>
              <w:rPr>
                <w:rFonts w:eastAsia="DengXian"/>
                <w:lang w:eastAsia="zh-CN"/>
              </w:rPr>
            </w:pPr>
            <w:r w:rsidRPr="00D70946">
              <w:t>NOTE: it is expected that the UE shall receive the data</w:t>
            </w:r>
            <w:r w:rsidRPr="00D70946">
              <w:rPr>
                <w:lang w:eastAsia="zh-CN"/>
              </w:rPr>
              <w:t xml:space="preserve"> </w:t>
            </w:r>
            <w:r w:rsidRPr="00D70946">
              <w:t xml:space="preserve">- if they were received is checked in step </w:t>
            </w:r>
            <w:r w:rsidRPr="00D70946">
              <w:rPr>
                <w:lang w:eastAsia="zh-CN"/>
              </w:rPr>
              <w:t>6</w:t>
            </w:r>
            <w:r w:rsidRPr="00D70946">
              <w:t>.</w:t>
            </w:r>
          </w:p>
        </w:tc>
        <w:tc>
          <w:tcPr>
            <w:tcW w:w="709" w:type="dxa"/>
            <w:tcBorders>
              <w:top w:val="single" w:sz="4" w:space="0" w:color="auto"/>
              <w:left w:val="single" w:sz="4" w:space="0" w:color="auto"/>
              <w:bottom w:val="single" w:sz="4" w:space="0" w:color="auto"/>
              <w:right w:val="single" w:sz="4" w:space="0" w:color="auto"/>
            </w:tcBorders>
            <w:hideMark/>
          </w:tcPr>
          <w:p w14:paraId="58E0F2D2" w14:textId="77777777" w:rsidR="000331B9" w:rsidRPr="00D70946" w:rsidRDefault="000331B9" w:rsidP="009D4432">
            <w:pPr>
              <w:pStyle w:val="TAC"/>
              <w:rPr>
                <w:rFonts w:eastAsia="SimSun"/>
                <w:lang w:eastAsia="zh-CN"/>
              </w:rPr>
            </w:pPr>
            <w:r w:rsidRPr="00D70946">
              <w:t>-</w:t>
            </w:r>
          </w:p>
        </w:tc>
        <w:tc>
          <w:tcPr>
            <w:tcW w:w="2977" w:type="dxa"/>
            <w:tcBorders>
              <w:top w:val="single" w:sz="4" w:space="0" w:color="auto"/>
              <w:left w:val="single" w:sz="4" w:space="0" w:color="auto"/>
              <w:bottom w:val="single" w:sz="4" w:space="0" w:color="auto"/>
              <w:right w:val="single" w:sz="4" w:space="0" w:color="auto"/>
            </w:tcBorders>
            <w:hideMark/>
          </w:tcPr>
          <w:p w14:paraId="48D05740" w14:textId="77777777" w:rsidR="000331B9" w:rsidRPr="00D70946" w:rsidRDefault="000331B9" w:rsidP="009D4432">
            <w:pPr>
              <w:pStyle w:val="TAL"/>
              <w:rPr>
                <w:rFonts w:eastAsia="DengXian"/>
                <w:lang w:eastAsia="zh-CN"/>
              </w:rPr>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7BB020D7" w14:textId="77777777" w:rsidR="000331B9" w:rsidRPr="00D70946" w:rsidRDefault="000331B9" w:rsidP="009D4432">
            <w:pPr>
              <w:pStyle w:val="TAC"/>
              <w:rPr>
                <w:rFonts w:eastAsia="SimSun"/>
                <w:lang w:eastAsia="en-US"/>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2EE8DC35" w14:textId="77777777" w:rsidR="000331B9" w:rsidRPr="00D70946" w:rsidRDefault="000331B9" w:rsidP="009D4432">
            <w:pPr>
              <w:pStyle w:val="TAC"/>
            </w:pPr>
            <w:r w:rsidRPr="00D70946">
              <w:t>-</w:t>
            </w:r>
          </w:p>
        </w:tc>
      </w:tr>
      <w:tr w:rsidR="000331B9" w:rsidRPr="00D70946" w14:paraId="6762D084" w14:textId="77777777" w:rsidTr="000331B9">
        <w:tc>
          <w:tcPr>
            <w:tcW w:w="534" w:type="dxa"/>
            <w:tcBorders>
              <w:top w:val="single" w:sz="4" w:space="0" w:color="auto"/>
              <w:left w:val="single" w:sz="4" w:space="0" w:color="auto"/>
              <w:bottom w:val="single" w:sz="4" w:space="0" w:color="auto"/>
              <w:right w:val="single" w:sz="4" w:space="0" w:color="auto"/>
            </w:tcBorders>
            <w:hideMark/>
          </w:tcPr>
          <w:p w14:paraId="669A1816" w14:textId="77777777" w:rsidR="000331B9" w:rsidRPr="00D70946" w:rsidRDefault="000331B9" w:rsidP="009D4432">
            <w:pPr>
              <w:pStyle w:val="TAC"/>
              <w:rPr>
                <w:lang w:eastAsia="zh-CN"/>
              </w:rPr>
            </w:pPr>
            <w:r w:rsidRPr="00D70946">
              <w:rPr>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409AE194" w14:textId="77777777" w:rsidR="000331B9" w:rsidRPr="00D70946" w:rsidRDefault="000331B9" w:rsidP="009D4432">
            <w:pPr>
              <w:pStyle w:val="TAL"/>
              <w:rPr>
                <w:rFonts w:eastAsia="DengXian"/>
                <w:lang w:eastAsia="zh-CN"/>
              </w:rPr>
            </w:pPr>
            <w:r w:rsidRPr="00D70946">
              <w:t xml:space="preserve">The </w:t>
            </w:r>
            <w:r w:rsidRPr="00D70946">
              <w:rPr>
                <w:lang w:eastAsia="zh-CN"/>
              </w:rPr>
              <w:t>NR-SS-UE1</w:t>
            </w:r>
            <w:r w:rsidRPr="00D70946">
              <w:t xml:space="preserve"> transmits an UE TEST LOOP NR SIDELINK PACKET COUNTER REQUEST message.</w:t>
            </w:r>
          </w:p>
        </w:tc>
        <w:tc>
          <w:tcPr>
            <w:tcW w:w="709" w:type="dxa"/>
            <w:tcBorders>
              <w:top w:val="single" w:sz="4" w:space="0" w:color="auto"/>
              <w:left w:val="single" w:sz="4" w:space="0" w:color="auto"/>
              <w:bottom w:val="single" w:sz="4" w:space="0" w:color="auto"/>
              <w:right w:val="single" w:sz="4" w:space="0" w:color="auto"/>
            </w:tcBorders>
            <w:hideMark/>
          </w:tcPr>
          <w:p w14:paraId="10CCBF96" w14:textId="77777777" w:rsidR="000331B9" w:rsidRPr="00D70946" w:rsidRDefault="000331B9" w:rsidP="009D4432">
            <w:pPr>
              <w:pStyle w:val="TAC"/>
              <w:rPr>
                <w:rFonts w:eastAsia="SimSun"/>
                <w:lang w:eastAsia="zh-CN"/>
              </w:rPr>
            </w:pPr>
            <w:r w:rsidRPr="00D70946">
              <w:t>&lt;--</w:t>
            </w:r>
          </w:p>
        </w:tc>
        <w:tc>
          <w:tcPr>
            <w:tcW w:w="2977" w:type="dxa"/>
            <w:tcBorders>
              <w:top w:val="single" w:sz="4" w:space="0" w:color="auto"/>
              <w:left w:val="single" w:sz="4" w:space="0" w:color="auto"/>
              <w:bottom w:val="single" w:sz="4" w:space="0" w:color="auto"/>
              <w:right w:val="single" w:sz="4" w:space="0" w:color="auto"/>
            </w:tcBorders>
            <w:hideMark/>
          </w:tcPr>
          <w:p w14:paraId="19DEA8A6" w14:textId="77777777" w:rsidR="000331B9" w:rsidRPr="00D70946" w:rsidRDefault="000331B9" w:rsidP="009D4432">
            <w:pPr>
              <w:pStyle w:val="TAL"/>
              <w:rPr>
                <w:rFonts w:eastAsia="DengXian"/>
                <w:lang w:eastAsia="zh-CN"/>
              </w:rPr>
            </w:pPr>
            <w:r w:rsidRPr="00D70946">
              <w:t>UE TEST LOOP NR SIDELINK PACKET COUNTER REQUEST</w:t>
            </w:r>
          </w:p>
        </w:tc>
        <w:tc>
          <w:tcPr>
            <w:tcW w:w="567" w:type="dxa"/>
            <w:tcBorders>
              <w:top w:val="single" w:sz="4" w:space="0" w:color="auto"/>
              <w:left w:val="single" w:sz="4" w:space="0" w:color="auto"/>
              <w:bottom w:val="single" w:sz="4" w:space="0" w:color="auto"/>
              <w:right w:val="single" w:sz="4" w:space="0" w:color="auto"/>
            </w:tcBorders>
            <w:hideMark/>
          </w:tcPr>
          <w:p w14:paraId="0DF8A2E7" w14:textId="77777777" w:rsidR="000331B9" w:rsidRPr="00D70946" w:rsidRDefault="000331B9" w:rsidP="009D4432">
            <w:pPr>
              <w:pStyle w:val="TAC"/>
              <w:rPr>
                <w:rFonts w:eastAsia="SimSun"/>
                <w:lang w:eastAsia="en-US"/>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68E2D0C" w14:textId="77777777" w:rsidR="000331B9" w:rsidRPr="00D70946" w:rsidRDefault="000331B9" w:rsidP="009D4432">
            <w:pPr>
              <w:pStyle w:val="TAC"/>
            </w:pPr>
            <w:r w:rsidRPr="00D70946">
              <w:t>-</w:t>
            </w:r>
          </w:p>
        </w:tc>
      </w:tr>
      <w:tr w:rsidR="000331B9" w:rsidRPr="00D70946" w14:paraId="7B2A1D92" w14:textId="77777777" w:rsidTr="000331B9">
        <w:tc>
          <w:tcPr>
            <w:tcW w:w="534" w:type="dxa"/>
            <w:tcBorders>
              <w:top w:val="single" w:sz="4" w:space="0" w:color="auto"/>
              <w:left w:val="single" w:sz="4" w:space="0" w:color="auto"/>
              <w:bottom w:val="single" w:sz="4" w:space="0" w:color="auto"/>
              <w:right w:val="single" w:sz="4" w:space="0" w:color="auto"/>
            </w:tcBorders>
            <w:hideMark/>
          </w:tcPr>
          <w:p w14:paraId="54E649C5" w14:textId="77777777" w:rsidR="000331B9" w:rsidRPr="00D70946" w:rsidRDefault="000331B9" w:rsidP="009D4432">
            <w:pPr>
              <w:pStyle w:val="TAC"/>
              <w:rPr>
                <w:lang w:eastAsia="zh-CN"/>
              </w:rPr>
            </w:pPr>
            <w:r w:rsidRPr="00D70946">
              <w:rPr>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21A8E109" w14:textId="77777777" w:rsidR="000331B9" w:rsidRPr="00D70946" w:rsidRDefault="000331B9" w:rsidP="009D4432">
            <w:pPr>
              <w:pStyle w:val="TAL"/>
              <w:rPr>
                <w:rFonts w:eastAsia="DengXian"/>
                <w:lang w:eastAsia="zh-CN"/>
              </w:rPr>
            </w:pPr>
            <w:r w:rsidRPr="00D70946">
              <w:t>Check: Does the UE respond with UE TEST LOOP NR SIDELINK PACKET COUNTER RESPONSE?</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CDE145" w14:textId="77777777" w:rsidR="000331B9" w:rsidRPr="00D70946" w:rsidRDefault="000331B9" w:rsidP="009D4432">
            <w:pPr>
              <w:pStyle w:val="TAC"/>
              <w:rPr>
                <w:rFonts w:eastAsia="SimSun"/>
                <w:lang w:eastAsia="zh-CN"/>
              </w:rPr>
            </w:pPr>
            <w:r w:rsidRPr="00D70946">
              <w:t>--&gt;</w:t>
            </w:r>
          </w:p>
        </w:tc>
        <w:tc>
          <w:tcPr>
            <w:tcW w:w="2977" w:type="dxa"/>
            <w:tcBorders>
              <w:top w:val="single" w:sz="4" w:space="0" w:color="auto"/>
              <w:left w:val="single" w:sz="4" w:space="0" w:color="auto"/>
              <w:bottom w:val="single" w:sz="4" w:space="0" w:color="auto"/>
              <w:right w:val="single" w:sz="4" w:space="0" w:color="auto"/>
            </w:tcBorders>
            <w:hideMark/>
          </w:tcPr>
          <w:p w14:paraId="03480D74" w14:textId="77777777" w:rsidR="000331B9" w:rsidRPr="00D70946" w:rsidRDefault="000331B9" w:rsidP="009D4432">
            <w:pPr>
              <w:pStyle w:val="TAL"/>
              <w:rPr>
                <w:rFonts w:eastAsia="DengXian"/>
                <w:lang w:eastAsia="zh-CN"/>
              </w:rPr>
            </w:pPr>
            <w:r w:rsidRPr="00D70946">
              <w:t>UE TEST LOOP NR SIDELINK PACKET COUNTER RESPONSE</w:t>
            </w:r>
          </w:p>
        </w:tc>
        <w:tc>
          <w:tcPr>
            <w:tcW w:w="567" w:type="dxa"/>
            <w:tcBorders>
              <w:top w:val="single" w:sz="4" w:space="0" w:color="auto"/>
              <w:left w:val="single" w:sz="4" w:space="0" w:color="auto"/>
              <w:bottom w:val="single" w:sz="4" w:space="0" w:color="auto"/>
              <w:right w:val="single" w:sz="4" w:space="0" w:color="auto"/>
            </w:tcBorders>
            <w:hideMark/>
          </w:tcPr>
          <w:p w14:paraId="7E38D881" w14:textId="77777777" w:rsidR="000331B9" w:rsidRPr="00D70946" w:rsidRDefault="000331B9" w:rsidP="009D4432">
            <w:pPr>
              <w:pStyle w:val="TAC"/>
              <w:rPr>
                <w:rFonts w:eastAsia="SimSun"/>
                <w:lang w:eastAsia="en-US"/>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65D6C400" w14:textId="77777777" w:rsidR="000331B9" w:rsidRPr="00D70946" w:rsidRDefault="000331B9" w:rsidP="009D4432">
            <w:pPr>
              <w:pStyle w:val="TAC"/>
            </w:pPr>
            <w:r w:rsidRPr="00D70946">
              <w:t>-</w:t>
            </w:r>
          </w:p>
        </w:tc>
      </w:tr>
      <w:tr w:rsidR="000331B9" w:rsidRPr="00D70946" w14:paraId="341E622F" w14:textId="77777777" w:rsidTr="000331B9">
        <w:tc>
          <w:tcPr>
            <w:tcW w:w="534" w:type="dxa"/>
            <w:tcBorders>
              <w:top w:val="single" w:sz="4" w:space="0" w:color="auto"/>
              <w:left w:val="single" w:sz="4" w:space="0" w:color="auto"/>
              <w:bottom w:val="single" w:sz="4" w:space="0" w:color="auto"/>
              <w:right w:val="single" w:sz="4" w:space="0" w:color="auto"/>
            </w:tcBorders>
            <w:hideMark/>
          </w:tcPr>
          <w:p w14:paraId="19BD679F" w14:textId="77777777" w:rsidR="000331B9" w:rsidRPr="00D70946" w:rsidRDefault="000331B9" w:rsidP="009D4432">
            <w:pPr>
              <w:pStyle w:val="TAC"/>
              <w:rPr>
                <w:lang w:eastAsia="zh-CN"/>
              </w:rPr>
            </w:pPr>
            <w:r w:rsidRPr="00D70946">
              <w:rPr>
                <w:lang w:eastAsia="zh-CN"/>
              </w:rPr>
              <w:t>7</w:t>
            </w:r>
          </w:p>
        </w:tc>
        <w:tc>
          <w:tcPr>
            <w:tcW w:w="3969" w:type="dxa"/>
            <w:tcBorders>
              <w:top w:val="single" w:sz="4" w:space="0" w:color="auto"/>
              <w:left w:val="single" w:sz="4" w:space="0" w:color="auto"/>
              <w:bottom w:val="single" w:sz="4" w:space="0" w:color="auto"/>
              <w:right w:val="single" w:sz="4" w:space="0" w:color="auto"/>
            </w:tcBorders>
            <w:hideMark/>
          </w:tcPr>
          <w:p w14:paraId="123D02BA" w14:textId="77777777" w:rsidR="000331B9" w:rsidRPr="00D70946" w:rsidRDefault="000331B9" w:rsidP="009D4432">
            <w:pPr>
              <w:pStyle w:val="TAL"/>
              <w:rPr>
                <w:lang w:eastAsia="sv-SE"/>
              </w:rPr>
            </w:pPr>
            <w:r w:rsidRPr="00D70946">
              <w:rPr>
                <w:lang w:eastAsia="sv-SE"/>
              </w:rPr>
              <w:t xml:space="preserve">The UE is configured by upper layer to </w:t>
            </w:r>
            <w:bookmarkStart w:id="14519" w:name="OLE_LINK108"/>
            <w:r w:rsidRPr="00D70946">
              <w:t xml:space="preserve">release </w:t>
            </w:r>
            <w:bookmarkEnd w:id="14519"/>
            <w:r w:rsidRPr="00D70946">
              <w:rPr>
                <w:lang w:eastAsia="zh-CN"/>
              </w:rPr>
              <w:t>the</w:t>
            </w:r>
            <w:r w:rsidRPr="00D70946">
              <w:rPr>
                <w:lang w:eastAsia="sv-SE"/>
              </w:rPr>
              <w:t xml:space="preserve"> unicast SL DRB</w:t>
            </w:r>
            <w:bookmarkStart w:id="14520" w:name="OLE_LINK110"/>
            <w:r w:rsidRPr="00D70946">
              <w:rPr>
                <w:lang w:eastAsia="sv-SE"/>
              </w:rPr>
              <w:t xml:space="preserve"> added by step 2</w:t>
            </w:r>
            <w:bookmarkEnd w:id="14520"/>
            <w:r w:rsidRPr="00D70946">
              <w:rPr>
                <w:lang w:eastAsia="sv-SE"/>
              </w:rPr>
              <w:t>.</w:t>
            </w:r>
          </w:p>
          <w:p w14:paraId="499E4361" w14:textId="77777777" w:rsidR="000331B9" w:rsidRPr="00D70946" w:rsidRDefault="000331B9" w:rsidP="009D4432">
            <w:pPr>
              <w:pStyle w:val="TAL"/>
              <w:rPr>
                <w:lang w:eastAsia="en-US"/>
              </w:rPr>
            </w:pPr>
            <w:r w:rsidRPr="00D70946">
              <w:rPr>
                <w:lang w:eastAsia="sv-SE"/>
              </w:rPr>
              <w:t>Note: This step is triggered by MMI or AT command</w:t>
            </w:r>
          </w:p>
        </w:tc>
        <w:tc>
          <w:tcPr>
            <w:tcW w:w="709" w:type="dxa"/>
            <w:tcBorders>
              <w:top w:val="single" w:sz="4" w:space="0" w:color="auto"/>
              <w:left w:val="single" w:sz="4" w:space="0" w:color="auto"/>
              <w:bottom w:val="single" w:sz="4" w:space="0" w:color="auto"/>
              <w:right w:val="single" w:sz="4" w:space="0" w:color="auto"/>
            </w:tcBorders>
            <w:hideMark/>
          </w:tcPr>
          <w:p w14:paraId="578BC7B7" w14:textId="77777777" w:rsidR="000331B9" w:rsidRPr="00D70946" w:rsidRDefault="000331B9" w:rsidP="009D4432">
            <w:pPr>
              <w:pStyle w:val="TAC"/>
            </w:pPr>
            <w:r w:rsidRPr="00D70946">
              <w:t>-</w:t>
            </w:r>
          </w:p>
        </w:tc>
        <w:tc>
          <w:tcPr>
            <w:tcW w:w="2977" w:type="dxa"/>
            <w:tcBorders>
              <w:top w:val="single" w:sz="4" w:space="0" w:color="auto"/>
              <w:left w:val="single" w:sz="4" w:space="0" w:color="auto"/>
              <w:bottom w:val="single" w:sz="4" w:space="0" w:color="auto"/>
              <w:right w:val="single" w:sz="4" w:space="0" w:color="auto"/>
            </w:tcBorders>
            <w:hideMark/>
          </w:tcPr>
          <w:p w14:paraId="28798B67" w14:textId="77777777" w:rsidR="000331B9" w:rsidRPr="00D70946" w:rsidRDefault="000331B9" w:rsidP="009D4432">
            <w:pPr>
              <w:pStyle w:val="TAL"/>
            </w:pPr>
            <w:r w:rsidRPr="00D70946">
              <w:t>-</w:t>
            </w:r>
          </w:p>
        </w:tc>
        <w:tc>
          <w:tcPr>
            <w:tcW w:w="567" w:type="dxa"/>
            <w:tcBorders>
              <w:top w:val="single" w:sz="4" w:space="0" w:color="auto"/>
              <w:left w:val="single" w:sz="4" w:space="0" w:color="auto"/>
              <w:bottom w:val="single" w:sz="4" w:space="0" w:color="auto"/>
              <w:right w:val="single" w:sz="4" w:space="0" w:color="auto"/>
            </w:tcBorders>
            <w:hideMark/>
          </w:tcPr>
          <w:p w14:paraId="59E5B2AD" w14:textId="77777777" w:rsidR="000331B9" w:rsidRPr="00D70946" w:rsidRDefault="000331B9"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C0482E5" w14:textId="77777777" w:rsidR="000331B9" w:rsidRPr="00D70946" w:rsidRDefault="000331B9" w:rsidP="009D4432">
            <w:pPr>
              <w:pStyle w:val="TAC"/>
            </w:pPr>
            <w:r w:rsidRPr="00D70946">
              <w:t>-</w:t>
            </w:r>
          </w:p>
        </w:tc>
      </w:tr>
      <w:tr w:rsidR="000331B9" w:rsidRPr="00D70946" w14:paraId="294843FC" w14:textId="77777777" w:rsidTr="000331B9">
        <w:tc>
          <w:tcPr>
            <w:tcW w:w="534" w:type="dxa"/>
            <w:tcBorders>
              <w:top w:val="single" w:sz="4" w:space="0" w:color="auto"/>
              <w:left w:val="single" w:sz="4" w:space="0" w:color="auto"/>
              <w:bottom w:val="single" w:sz="4" w:space="0" w:color="auto"/>
              <w:right w:val="single" w:sz="4" w:space="0" w:color="auto"/>
            </w:tcBorders>
            <w:hideMark/>
          </w:tcPr>
          <w:p w14:paraId="0CA97A7F" w14:textId="77777777" w:rsidR="000331B9" w:rsidRPr="00D70946" w:rsidRDefault="000331B9" w:rsidP="009D4432">
            <w:pPr>
              <w:pStyle w:val="TAC"/>
              <w:rPr>
                <w:lang w:eastAsia="zh-CN"/>
              </w:rPr>
            </w:pPr>
            <w:r w:rsidRPr="00D70946">
              <w:rPr>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5CCD104F" w14:textId="77777777" w:rsidR="000331B9" w:rsidRPr="00D70946" w:rsidRDefault="000331B9" w:rsidP="009D4432">
            <w:pPr>
              <w:pStyle w:val="TAL"/>
              <w:rPr>
                <w:lang w:eastAsia="en-US"/>
              </w:rPr>
            </w:pPr>
            <w:r w:rsidRPr="00D70946">
              <w:rPr>
                <w:rFonts w:eastAsia="DengXian"/>
                <w:lang w:eastAsia="zh-CN"/>
              </w:rPr>
              <w:t xml:space="preserve">The UE sends a </w:t>
            </w:r>
            <w:r w:rsidRPr="00D70946">
              <w:rPr>
                <w:rFonts w:eastAsia="DengXian"/>
                <w:i/>
                <w:iCs/>
                <w:lang w:eastAsia="zh-CN"/>
              </w:rPr>
              <w:t>RRCReconfigurationSidelink</w:t>
            </w:r>
            <w:r w:rsidRPr="00D70946">
              <w:rPr>
                <w:rFonts w:eastAsia="DengXian"/>
                <w:lang w:eastAsia="zh-CN"/>
              </w:rPr>
              <w:t xml:space="preserve"> message to </w:t>
            </w:r>
            <w:r w:rsidRPr="00D70946">
              <w:t>release the</w:t>
            </w:r>
            <w:r w:rsidRPr="00D70946">
              <w:rPr>
                <w:rFonts w:eastAsia="DengXian"/>
                <w:lang w:eastAsia="zh-CN"/>
              </w:rPr>
              <w:t xml:space="preserve"> unicast mode SL DRB</w:t>
            </w:r>
            <w:r w:rsidRPr="00D70946">
              <w:rPr>
                <w:lang w:eastAsia="sv-SE"/>
              </w:rPr>
              <w:t xml:space="preserve"> added by step 2</w:t>
            </w:r>
            <w:r w:rsidRPr="00D70946">
              <w:rPr>
                <w:rFonts w:eastAsia="DengXian"/>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41F78D0D" w14:textId="77777777" w:rsidR="000331B9" w:rsidRPr="00D70946" w:rsidRDefault="000331B9" w:rsidP="009D4432">
            <w:pPr>
              <w:pStyle w:val="TAC"/>
            </w:pPr>
            <w:r w:rsidRPr="00D70946">
              <w:rPr>
                <w:rFonts w:eastAsia="DengXian"/>
                <w:lang w:eastAsia="zh-CN"/>
              </w:rPr>
              <w:t>--&gt;</w:t>
            </w:r>
          </w:p>
        </w:tc>
        <w:tc>
          <w:tcPr>
            <w:tcW w:w="2977" w:type="dxa"/>
            <w:tcBorders>
              <w:top w:val="single" w:sz="4" w:space="0" w:color="auto"/>
              <w:left w:val="single" w:sz="4" w:space="0" w:color="auto"/>
              <w:bottom w:val="single" w:sz="4" w:space="0" w:color="auto"/>
              <w:right w:val="single" w:sz="4" w:space="0" w:color="auto"/>
            </w:tcBorders>
            <w:hideMark/>
          </w:tcPr>
          <w:p w14:paraId="50EB0A35" w14:textId="77777777" w:rsidR="000331B9" w:rsidRPr="00D70946" w:rsidRDefault="000331B9" w:rsidP="009D4432">
            <w:pPr>
              <w:pStyle w:val="TAL"/>
            </w:pPr>
            <w:r w:rsidRPr="00D70946">
              <w:rPr>
                <w:rFonts w:eastAsia="DengXian"/>
                <w:lang w:eastAsia="zh-CN"/>
              </w:rPr>
              <w:t>PC5-RRC: RRCReconfigurationSidelink</w:t>
            </w:r>
          </w:p>
        </w:tc>
        <w:tc>
          <w:tcPr>
            <w:tcW w:w="567" w:type="dxa"/>
            <w:tcBorders>
              <w:top w:val="single" w:sz="4" w:space="0" w:color="auto"/>
              <w:left w:val="single" w:sz="4" w:space="0" w:color="auto"/>
              <w:bottom w:val="single" w:sz="4" w:space="0" w:color="auto"/>
              <w:right w:val="single" w:sz="4" w:space="0" w:color="auto"/>
            </w:tcBorders>
            <w:hideMark/>
          </w:tcPr>
          <w:p w14:paraId="63F36EF7" w14:textId="77777777" w:rsidR="000331B9" w:rsidRPr="00D70946" w:rsidRDefault="000331B9" w:rsidP="009D4432">
            <w:pPr>
              <w:pStyle w:val="TAC"/>
              <w:rPr>
                <w:lang w:eastAsia="zh-CN"/>
              </w:rPr>
            </w:pPr>
            <w:r w:rsidRPr="00D70946">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0CF4E029" w14:textId="77777777" w:rsidR="000331B9" w:rsidRPr="00D70946" w:rsidRDefault="000331B9" w:rsidP="009D4432">
            <w:pPr>
              <w:pStyle w:val="TAC"/>
              <w:rPr>
                <w:lang w:eastAsia="zh-CN"/>
              </w:rPr>
            </w:pPr>
            <w:r w:rsidRPr="00D70946">
              <w:rPr>
                <w:lang w:eastAsia="zh-CN"/>
              </w:rPr>
              <w:t>P</w:t>
            </w:r>
          </w:p>
        </w:tc>
      </w:tr>
      <w:tr w:rsidR="000331B9" w:rsidRPr="00D70946" w14:paraId="3BCCA510" w14:textId="77777777" w:rsidTr="000331B9">
        <w:tc>
          <w:tcPr>
            <w:tcW w:w="534" w:type="dxa"/>
            <w:tcBorders>
              <w:top w:val="single" w:sz="4" w:space="0" w:color="auto"/>
              <w:left w:val="single" w:sz="4" w:space="0" w:color="auto"/>
              <w:bottom w:val="single" w:sz="4" w:space="0" w:color="auto"/>
              <w:right w:val="single" w:sz="4" w:space="0" w:color="auto"/>
            </w:tcBorders>
            <w:hideMark/>
          </w:tcPr>
          <w:p w14:paraId="5464F223" w14:textId="77777777" w:rsidR="000331B9" w:rsidRPr="00D70946" w:rsidRDefault="000331B9" w:rsidP="009D4432">
            <w:pPr>
              <w:pStyle w:val="TAC"/>
              <w:rPr>
                <w:lang w:eastAsia="zh-CN"/>
              </w:rPr>
            </w:pPr>
            <w:r w:rsidRPr="00D70946">
              <w:rPr>
                <w:lang w:eastAsia="zh-CN"/>
              </w:rPr>
              <w:t>9</w:t>
            </w:r>
          </w:p>
        </w:tc>
        <w:tc>
          <w:tcPr>
            <w:tcW w:w="3969" w:type="dxa"/>
            <w:tcBorders>
              <w:top w:val="single" w:sz="4" w:space="0" w:color="auto"/>
              <w:left w:val="single" w:sz="4" w:space="0" w:color="auto"/>
              <w:bottom w:val="single" w:sz="4" w:space="0" w:color="auto"/>
              <w:right w:val="single" w:sz="4" w:space="0" w:color="auto"/>
            </w:tcBorders>
            <w:hideMark/>
          </w:tcPr>
          <w:p w14:paraId="3FAA0F84" w14:textId="77777777" w:rsidR="000331B9" w:rsidRPr="00D70946" w:rsidRDefault="000331B9" w:rsidP="009D4432">
            <w:pPr>
              <w:pStyle w:val="TAL"/>
              <w:rPr>
                <w:lang w:eastAsia="en-US"/>
              </w:rPr>
            </w:pPr>
            <w:r w:rsidRPr="00D70946">
              <w:rPr>
                <w:rFonts w:eastAsia="DengXian"/>
                <w:lang w:eastAsia="zh-CN"/>
              </w:rPr>
              <w:t xml:space="preserve">The </w:t>
            </w:r>
            <w:r w:rsidRPr="00D70946">
              <w:rPr>
                <w:lang w:eastAsia="zh-CN"/>
              </w:rPr>
              <w:t>NR-SS-UE1</w:t>
            </w:r>
            <w:r w:rsidRPr="00D70946">
              <w:rPr>
                <w:rFonts w:eastAsia="DengXian"/>
                <w:lang w:eastAsia="zh-CN"/>
              </w:rPr>
              <w:t xml:space="preserve"> sends a RRCReconfigurationSidelinkComplete message</w:t>
            </w:r>
            <w:r w:rsidRPr="00D70946">
              <w:t>.</w:t>
            </w:r>
          </w:p>
        </w:tc>
        <w:tc>
          <w:tcPr>
            <w:tcW w:w="709" w:type="dxa"/>
            <w:tcBorders>
              <w:top w:val="single" w:sz="4" w:space="0" w:color="auto"/>
              <w:left w:val="single" w:sz="4" w:space="0" w:color="auto"/>
              <w:bottom w:val="single" w:sz="4" w:space="0" w:color="auto"/>
              <w:right w:val="single" w:sz="4" w:space="0" w:color="auto"/>
            </w:tcBorders>
            <w:hideMark/>
          </w:tcPr>
          <w:p w14:paraId="7A221CE2" w14:textId="77777777" w:rsidR="000331B9" w:rsidRPr="00D70946" w:rsidRDefault="000331B9" w:rsidP="009D4432">
            <w:pPr>
              <w:pStyle w:val="TAC"/>
            </w:pPr>
            <w:r w:rsidRPr="00D70946">
              <w:rPr>
                <w:lang w:eastAsia="zh-CN"/>
              </w:rPr>
              <w:t>&lt;--</w:t>
            </w:r>
          </w:p>
        </w:tc>
        <w:tc>
          <w:tcPr>
            <w:tcW w:w="2977" w:type="dxa"/>
            <w:tcBorders>
              <w:top w:val="single" w:sz="4" w:space="0" w:color="auto"/>
              <w:left w:val="single" w:sz="4" w:space="0" w:color="auto"/>
              <w:bottom w:val="single" w:sz="4" w:space="0" w:color="auto"/>
              <w:right w:val="single" w:sz="4" w:space="0" w:color="auto"/>
            </w:tcBorders>
            <w:hideMark/>
          </w:tcPr>
          <w:p w14:paraId="09BAF374" w14:textId="77777777" w:rsidR="000331B9" w:rsidRPr="00D70946" w:rsidRDefault="000331B9" w:rsidP="009D4432">
            <w:pPr>
              <w:pStyle w:val="TAL"/>
            </w:pPr>
            <w:r w:rsidRPr="00D70946">
              <w:rPr>
                <w:rFonts w:eastAsia="DengXian"/>
                <w:lang w:eastAsia="zh-CN"/>
              </w:rPr>
              <w:t>PC5-RRC: RRCReconfigurationSidelinkComplete</w:t>
            </w:r>
          </w:p>
        </w:tc>
        <w:tc>
          <w:tcPr>
            <w:tcW w:w="567" w:type="dxa"/>
            <w:tcBorders>
              <w:top w:val="single" w:sz="4" w:space="0" w:color="auto"/>
              <w:left w:val="single" w:sz="4" w:space="0" w:color="auto"/>
              <w:bottom w:val="single" w:sz="4" w:space="0" w:color="auto"/>
              <w:right w:val="single" w:sz="4" w:space="0" w:color="auto"/>
            </w:tcBorders>
            <w:hideMark/>
          </w:tcPr>
          <w:p w14:paraId="641A6B9A" w14:textId="77777777" w:rsidR="000331B9" w:rsidRPr="00D70946" w:rsidRDefault="000331B9"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649ED134" w14:textId="77777777" w:rsidR="000331B9" w:rsidRPr="00D70946" w:rsidRDefault="000331B9" w:rsidP="009D4432">
            <w:pPr>
              <w:pStyle w:val="TAC"/>
            </w:pPr>
            <w:r w:rsidRPr="00D70946">
              <w:t>-</w:t>
            </w:r>
          </w:p>
        </w:tc>
      </w:tr>
    </w:tbl>
    <w:p w14:paraId="34E5233E" w14:textId="77777777" w:rsidR="000331B9" w:rsidRPr="00D70946" w:rsidRDefault="000331B9" w:rsidP="009D4432">
      <w:pPr>
        <w:rPr>
          <w:lang w:eastAsia="en-US"/>
        </w:rPr>
      </w:pPr>
    </w:p>
    <w:p w14:paraId="5585BF7D" w14:textId="77777777" w:rsidR="000331B9" w:rsidRPr="00D70946" w:rsidRDefault="000331B9" w:rsidP="000331B9">
      <w:pPr>
        <w:pStyle w:val="H6"/>
      </w:pPr>
      <w:r w:rsidRPr="00D70946">
        <w:rPr>
          <w:lang w:eastAsia="zh-CN"/>
        </w:rPr>
        <w:t>12.2.6.1</w:t>
      </w:r>
      <w:r w:rsidRPr="00D70946">
        <w:t>.3.3</w:t>
      </w:r>
      <w:r w:rsidRPr="00D70946">
        <w:tab/>
        <w:t>Specific message contents</w:t>
      </w:r>
    </w:p>
    <w:p w14:paraId="4A8E42C9" w14:textId="6D3C03F8" w:rsidR="000331B9" w:rsidRPr="00D70946" w:rsidRDefault="000331B9" w:rsidP="009D4432">
      <w:pPr>
        <w:rPr>
          <w:lang w:eastAsia="zh-CN"/>
        </w:rPr>
      </w:pPr>
      <w:r w:rsidRPr="00D70946">
        <w:rPr>
          <w:lang w:eastAsia="zh-CN"/>
        </w:rPr>
        <w:t>FFS</w:t>
      </w:r>
    </w:p>
    <w:p w14:paraId="51C7DAEB" w14:textId="0938C4E2" w:rsidR="004A02EB" w:rsidRPr="00D70946" w:rsidRDefault="004A02EB" w:rsidP="0033396C">
      <w:pPr>
        <w:pStyle w:val="Heading3"/>
        <w:rPr>
          <w:rFonts w:eastAsia="SimSun"/>
        </w:rPr>
      </w:pPr>
      <w:r w:rsidRPr="00D70946">
        <w:rPr>
          <w:rFonts w:eastAsia="SimSun"/>
        </w:rPr>
        <w:t>12.2.</w:t>
      </w:r>
      <w:r w:rsidRPr="00D70946">
        <w:rPr>
          <w:rFonts w:eastAsia="SimSun"/>
          <w:lang w:eastAsia="zh-CN"/>
        </w:rPr>
        <w:t>7</w:t>
      </w:r>
      <w:r w:rsidRPr="00D70946">
        <w:rPr>
          <w:rFonts w:eastAsia="SimSun"/>
        </w:rPr>
        <w:tab/>
      </w:r>
      <w:r w:rsidR="002F4B12" w:rsidRPr="00D70946">
        <w:t>Inter-carrier concurrent operation / Sidelink CSI reporting</w:t>
      </w:r>
    </w:p>
    <w:p w14:paraId="782CEBAA" w14:textId="20615A09" w:rsidR="004A02EB" w:rsidRPr="00D70946" w:rsidRDefault="004A02EB" w:rsidP="004A02EB">
      <w:pPr>
        <w:pStyle w:val="Heading4"/>
        <w:rPr>
          <w:rFonts w:eastAsia="SimSun"/>
        </w:rPr>
      </w:pPr>
      <w:r w:rsidRPr="00D70946">
        <w:rPr>
          <w:rFonts w:eastAsia="SimSun"/>
        </w:rPr>
        <w:t>12.2.</w:t>
      </w:r>
      <w:r w:rsidRPr="00D70946">
        <w:rPr>
          <w:rFonts w:eastAsia="SimSun"/>
          <w:lang w:eastAsia="zh-CN"/>
        </w:rPr>
        <w:t>7.1</w:t>
      </w:r>
      <w:r w:rsidRPr="00D70946">
        <w:rPr>
          <w:rFonts w:eastAsia="SimSun"/>
        </w:rPr>
        <w:tab/>
        <w:t>Inter-carrier concurrent operation / Sidelink CSI reporting / Configuration</w:t>
      </w:r>
    </w:p>
    <w:p w14:paraId="6E59CB8C" w14:textId="77777777" w:rsidR="004A02EB" w:rsidRPr="00D70946" w:rsidRDefault="004A02EB" w:rsidP="004A02EB">
      <w:pPr>
        <w:pStyle w:val="H6"/>
        <w:rPr>
          <w:rFonts w:eastAsia="SimSun"/>
        </w:rPr>
      </w:pPr>
      <w:r w:rsidRPr="00D70946">
        <w:rPr>
          <w:lang w:eastAsia="zh-CN"/>
        </w:rPr>
        <w:t>12.2.7.1</w:t>
      </w:r>
      <w:r w:rsidRPr="00D70946">
        <w:t>.1</w:t>
      </w:r>
      <w:r w:rsidRPr="00D70946">
        <w:tab/>
        <w:t>Test Purpose (TP)</w:t>
      </w:r>
    </w:p>
    <w:p w14:paraId="05E29E31" w14:textId="77777777" w:rsidR="004A02EB" w:rsidRPr="00D70946" w:rsidRDefault="004A02EB" w:rsidP="004A02EB">
      <w:pPr>
        <w:pStyle w:val="H6"/>
      </w:pPr>
      <w:r w:rsidRPr="00D70946">
        <w:t>(1)</w:t>
      </w:r>
    </w:p>
    <w:p w14:paraId="61DB79AB" w14:textId="77777777" w:rsidR="004A02EB" w:rsidRPr="00D70946" w:rsidRDefault="004A02EB" w:rsidP="004A02EB">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 xml:space="preserve">UE in NR RRC_CONNECTED state and having established </w:t>
      </w:r>
      <w:bookmarkStart w:id="14521" w:name="OLE_LINK232"/>
      <w:r w:rsidRPr="00D70946">
        <w:rPr>
          <w:noProof w:val="0"/>
        </w:rPr>
        <w:t>PC5 RRC connection</w:t>
      </w:r>
      <w:bookmarkEnd w:id="14521"/>
      <w:r w:rsidRPr="00D70946">
        <w:rPr>
          <w:noProof w:val="0"/>
        </w:rPr>
        <w:t xml:space="preserve"> with peer UE }</w:t>
      </w:r>
    </w:p>
    <w:p w14:paraId="3BD773FB" w14:textId="77777777" w:rsidR="004A02EB" w:rsidRPr="00D70946" w:rsidRDefault="004A02EB" w:rsidP="004A02EB">
      <w:pPr>
        <w:pStyle w:val="PL"/>
        <w:rPr>
          <w:noProof w:val="0"/>
        </w:rPr>
      </w:pPr>
      <w:r w:rsidRPr="00D70946">
        <w:rPr>
          <w:b/>
          <w:bCs/>
          <w:noProof w:val="0"/>
        </w:rPr>
        <w:t>ensure that</w:t>
      </w:r>
      <w:r w:rsidRPr="00D70946">
        <w:rPr>
          <w:noProof w:val="0"/>
        </w:rPr>
        <w:t xml:space="preserve"> {</w:t>
      </w:r>
    </w:p>
    <w:p w14:paraId="53893C60" w14:textId="77777777" w:rsidR="004A02EB" w:rsidRPr="00D70946" w:rsidRDefault="004A02EB" w:rsidP="004A02EB">
      <w:pPr>
        <w:pStyle w:val="PL"/>
        <w:rPr>
          <w:noProof w:val="0"/>
        </w:rPr>
      </w:pPr>
      <w:r w:rsidRPr="00D70946">
        <w:rPr>
          <w:noProof w:val="0"/>
        </w:rPr>
        <w:t xml:space="preserve">  </w:t>
      </w:r>
      <w:r w:rsidRPr="00D70946">
        <w:rPr>
          <w:b/>
          <w:bCs/>
          <w:noProof w:val="0"/>
        </w:rPr>
        <w:t>when</w:t>
      </w:r>
      <w:r w:rsidRPr="00D70946">
        <w:rPr>
          <w:noProof w:val="0"/>
        </w:rPr>
        <w:t xml:space="preserve"> { UE is configured by upper layer to configure SL CSI-RS resource to peer UE }</w:t>
      </w:r>
    </w:p>
    <w:p w14:paraId="52DE00B2" w14:textId="77777777" w:rsidR="004A02EB" w:rsidRPr="00D70946" w:rsidRDefault="004A02EB" w:rsidP="004A02EB">
      <w:pPr>
        <w:pStyle w:val="PL"/>
        <w:rPr>
          <w:noProof w:val="0"/>
        </w:rPr>
      </w:pPr>
      <w:r w:rsidRPr="00D70946">
        <w:rPr>
          <w:noProof w:val="0"/>
        </w:rPr>
        <w:t xml:space="preserve">    </w:t>
      </w:r>
      <w:r w:rsidRPr="00D70946">
        <w:rPr>
          <w:b/>
          <w:bCs/>
          <w:noProof w:val="0"/>
        </w:rPr>
        <w:t>then</w:t>
      </w:r>
      <w:r w:rsidRPr="00D70946">
        <w:rPr>
          <w:noProof w:val="0"/>
        </w:rPr>
        <w:t xml:space="preserve"> { UE sends an RRCReconfigurationSidelink message</w:t>
      </w:r>
      <w:bookmarkStart w:id="14522" w:name="OLE_LINK159"/>
      <w:r w:rsidRPr="00D70946">
        <w:rPr>
          <w:noProof w:val="0"/>
        </w:rPr>
        <w:t xml:space="preserve"> including </w:t>
      </w:r>
      <w:bookmarkStart w:id="14523" w:name="OLE_LINK160"/>
      <w:r w:rsidRPr="00D70946">
        <w:rPr>
          <w:noProof w:val="0"/>
        </w:rPr>
        <w:t>sl-CSI-RS-Config</w:t>
      </w:r>
      <w:bookmarkEnd w:id="14522"/>
      <w:bookmarkEnd w:id="14523"/>
      <w:r w:rsidRPr="00D70946">
        <w:rPr>
          <w:noProof w:val="0"/>
        </w:rPr>
        <w:t xml:space="preserve"> and </w:t>
      </w:r>
      <w:r w:rsidRPr="00D70946">
        <w:rPr>
          <w:i/>
          <w:iCs/>
          <w:noProof w:val="0"/>
        </w:rPr>
        <w:t>sl-LatencyBoundCSI-Report</w:t>
      </w:r>
      <w:r w:rsidRPr="00D70946">
        <w:rPr>
          <w:noProof w:val="0"/>
        </w:rPr>
        <w:t xml:space="preserve"> to peer UE and starts to transmit SL CSI-RS }</w:t>
      </w:r>
    </w:p>
    <w:p w14:paraId="29CD93FE" w14:textId="77777777" w:rsidR="004A02EB" w:rsidRPr="00D70946" w:rsidRDefault="004A02EB" w:rsidP="004A02EB">
      <w:pPr>
        <w:pStyle w:val="PL"/>
        <w:rPr>
          <w:noProof w:val="0"/>
        </w:rPr>
      </w:pPr>
      <w:r w:rsidRPr="00D70946">
        <w:rPr>
          <w:noProof w:val="0"/>
        </w:rPr>
        <w:t xml:space="preserve">            }</w:t>
      </w:r>
    </w:p>
    <w:p w14:paraId="4EB33D42" w14:textId="77777777" w:rsidR="004A02EB" w:rsidRPr="00D70946" w:rsidRDefault="004A02EB" w:rsidP="004A02EB">
      <w:pPr>
        <w:pStyle w:val="PL"/>
        <w:rPr>
          <w:noProof w:val="0"/>
        </w:rPr>
      </w:pPr>
    </w:p>
    <w:p w14:paraId="4D41D97A" w14:textId="77777777" w:rsidR="004A02EB" w:rsidRPr="00D70946" w:rsidRDefault="004A02EB" w:rsidP="004A02EB">
      <w:pPr>
        <w:pStyle w:val="H6"/>
      </w:pPr>
      <w:r w:rsidRPr="00D70946">
        <w:t>(2)</w:t>
      </w:r>
    </w:p>
    <w:p w14:paraId="7241089D" w14:textId="77777777" w:rsidR="004A02EB" w:rsidRPr="00D70946" w:rsidRDefault="004A02EB" w:rsidP="004A02EB">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in NR RRC_CONNECTED and having established PC5 RRC connection with peer UE }</w:t>
      </w:r>
    </w:p>
    <w:p w14:paraId="43F4736F" w14:textId="77777777" w:rsidR="004A02EB" w:rsidRPr="00D70946" w:rsidRDefault="004A02EB" w:rsidP="004A02EB">
      <w:pPr>
        <w:pStyle w:val="PL"/>
        <w:rPr>
          <w:noProof w:val="0"/>
        </w:rPr>
      </w:pPr>
      <w:r w:rsidRPr="00D70946">
        <w:rPr>
          <w:b/>
          <w:bCs/>
          <w:noProof w:val="0"/>
        </w:rPr>
        <w:t>ensure that</w:t>
      </w:r>
      <w:r w:rsidRPr="00D70946">
        <w:rPr>
          <w:noProof w:val="0"/>
        </w:rPr>
        <w:t xml:space="preserve"> {</w:t>
      </w:r>
    </w:p>
    <w:p w14:paraId="13FD41AB" w14:textId="77777777" w:rsidR="004A02EB" w:rsidRPr="00D70946" w:rsidRDefault="004A02EB" w:rsidP="004A02EB">
      <w:pPr>
        <w:pStyle w:val="PL"/>
        <w:rPr>
          <w:noProof w:val="0"/>
        </w:rPr>
      </w:pPr>
      <w:r w:rsidRPr="00D70946">
        <w:rPr>
          <w:noProof w:val="0"/>
        </w:rPr>
        <w:t xml:space="preserve">  </w:t>
      </w:r>
      <w:r w:rsidRPr="00D70946">
        <w:rPr>
          <w:b/>
          <w:bCs/>
          <w:noProof w:val="0"/>
        </w:rPr>
        <w:t>when</w:t>
      </w:r>
      <w:r w:rsidRPr="00D70946">
        <w:rPr>
          <w:noProof w:val="0"/>
        </w:rPr>
        <w:t xml:space="preserve"> { UE is configured by upper layer to trigger SL CSI report }</w:t>
      </w:r>
    </w:p>
    <w:p w14:paraId="75CCF683" w14:textId="77777777" w:rsidR="004A02EB" w:rsidRPr="00D70946" w:rsidRDefault="004A02EB" w:rsidP="004A02EB">
      <w:pPr>
        <w:pStyle w:val="PL"/>
        <w:rPr>
          <w:noProof w:val="0"/>
        </w:rPr>
      </w:pPr>
      <w:r w:rsidRPr="00D70946">
        <w:rPr>
          <w:noProof w:val="0"/>
        </w:rPr>
        <w:t xml:space="preserve">    </w:t>
      </w:r>
      <w:r w:rsidRPr="00D70946">
        <w:rPr>
          <w:b/>
          <w:bCs/>
          <w:noProof w:val="0"/>
        </w:rPr>
        <w:t>then</w:t>
      </w:r>
      <w:r w:rsidRPr="00D70946">
        <w:rPr>
          <w:noProof w:val="0"/>
        </w:rPr>
        <w:t xml:space="preserve"> { UE sends an SCI format </w:t>
      </w:r>
      <w:r w:rsidRPr="00D70946">
        <w:rPr>
          <w:noProof w:val="0"/>
          <w:lang w:eastAsia="zh-CN"/>
        </w:rPr>
        <w:t>2</w:t>
      </w:r>
      <w:r w:rsidRPr="00D70946">
        <w:rPr>
          <w:noProof w:val="0"/>
        </w:rPr>
        <w:t xml:space="preserve">-A to trigger SL CSI report </w:t>
      </w:r>
      <w:r w:rsidRPr="00D70946">
        <w:rPr>
          <w:noProof w:val="0"/>
          <w:lang w:eastAsia="sv-SE"/>
        </w:rPr>
        <w:t xml:space="preserve">and </w:t>
      </w:r>
      <w:r w:rsidRPr="00D70946">
        <w:rPr>
          <w:noProof w:val="0"/>
        </w:rPr>
        <w:t>the '</w:t>
      </w:r>
      <w:r w:rsidRPr="00D70946">
        <w:rPr>
          <w:i/>
          <w:iCs/>
          <w:noProof w:val="0"/>
        </w:rPr>
        <w:t>CSI request</w:t>
      </w:r>
      <w:r w:rsidRPr="00D70946">
        <w:rPr>
          <w:noProof w:val="0"/>
        </w:rPr>
        <w:t>' field in the corresponding SCI format 2-A is set to 1 }</w:t>
      </w:r>
    </w:p>
    <w:p w14:paraId="531A0509" w14:textId="77777777" w:rsidR="004A02EB" w:rsidRPr="00D70946" w:rsidRDefault="004A02EB" w:rsidP="004A02EB">
      <w:pPr>
        <w:pStyle w:val="PL"/>
        <w:rPr>
          <w:noProof w:val="0"/>
        </w:rPr>
      </w:pPr>
      <w:r w:rsidRPr="00D70946">
        <w:rPr>
          <w:noProof w:val="0"/>
        </w:rPr>
        <w:t xml:space="preserve">            }</w:t>
      </w:r>
    </w:p>
    <w:p w14:paraId="28401771" w14:textId="77777777" w:rsidR="004A02EB" w:rsidRPr="00D70946" w:rsidRDefault="004A02EB" w:rsidP="004A02EB">
      <w:pPr>
        <w:pStyle w:val="PL"/>
        <w:rPr>
          <w:noProof w:val="0"/>
        </w:rPr>
      </w:pPr>
    </w:p>
    <w:p w14:paraId="3DD0167A" w14:textId="77777777" w:rsidR="004A02EB" w:rsidRPr="00D70946" w:rsidRDefault="004A02EB" w:rsidP="004A02EB">
      <w:pPr>
        <w:pStyle w:val="H6"/>
      </w:pPr>
      <w:r w:rsidRPr="00D70946">
        <w:rPr>
          <w:lang w:eastAsia="zh-CN"/>
        </w:rPr>
        <w:t>12.2.7.1</w:t>
      </w:r>
      <w:r w:rsidRPr="00D70946">
        <w:t>.2</w:t>
      </w:r>
      <w:r w:rsidRPr="00D70946">
        <w:tab/>
        <w:t>Conformance requirements</w:t>
      </w:r>
    </w:p>
    <w:p w14:paraId="72FB2AA6" w14:textId="77777777" w:rsidR="004A02EB" w:rsidRPr="00D70946" w:rsidRDefault="004A02EB" w:rsidP="009D4432">
      <w:pPr>
        <w:rPr>
          <w:lang w:eastAsia="sv-SE"/>
        </w:rPr>
      </w:pPr>
      <w:r w:rsidRPr="00D70946">
        <w:t>References: The conformance requirements covered in the current TC are specified in: TS 38.331 clause 5.8.9.1.1, 5.8.9.1.2</w:t>
      </w:r>
      <w:r w:rsidRPr="00D70946">
        <w:rPr>
          <w:lang w:eastAsia="zh-CN"/>
        </w:rPr>
        <w:t xml:space="preserve">, </w:t>
      </w:r>
      <w:r w:rsidRPr="00D70946">
        <w:t>TS 38.214 clause 8.5.2.2, 8.2.1, TS 38.212 clause 8.3.1.1 and 8.4.1.1</w:t>
      </w:r>
      <w:r w:rsidRPr="00D70946">
        <w:rPr>
          <w:lang w:eastAsia="zh-CN"/>
        </w:rPr>
        <w:t>.</w:t>
      </w:r>
      <w:r w:rsidRPr="00D70946">
        <w:t xml:space="preserve"> Unless otherwise stated these are Rel-16 requirements. </w:t>
      </w:r>
      <w:bookmarkStart w:id="14524" w:name="OLE_LINK162"/>
    </w:p>
    <w:p w14:paraId="28A00476" w14:textId="77777777" w:rsidR="004A02EB" w:rsidRPr="00D70946" w:rsidRDefault="004A02EB" w:rsidP="009D4432">
      <w:pPr>
        <w:rPr>
          <w:lang w:eastAsia="en-US"/>
        </w:rPr>
      </w:pPr>
      <w:r w:rsidRPr="00D70946">
        <w:t>[TS 38.331, clause 5.8.9.1.1]</w:t>
      </w:r>
      <w:bookmarkEnd w:id="14524"/>
    </w:p>
    <w:p w14:paraId="1DD7FAE9" w14:textId="77777777" w:rsidR="004A02EB" w:rsidRPr="00D70946" w:rsidRDefault="004A02EB" w:rsidP="009D4432">
      <w:r w:rsidRPr="00D70946">
        <w:t>The purpose of this procedure is to modify a PC5-RRC connection, e.g. to establish/modify/release sidelink DRBs, to (re-)configure NR sidelink measurement and reporting, to (re-)configure sidelink CSI reference signal resources and CSI reporting latency bound.</w:t>
      </w:r>
    </w:p>
    <w:p w14:paraId="01C18089" w14:textId="77777777" w:rsidR="004A02EB" w:rsidRPr="00D70946" w:rsidRDefault="004A02EB" w:rsidP="009D4432">
      <w:pPr>
        <w:rPr>
          <w:lang w:eastAsia="en-US"/>
        </w:rPr>
      </w:pPr>
      <w:r w:rsidRPr="00D70946">
        <w:t>The UE may initiate the sidelink RRC reconfiguration procedure and perform the operation in sub-clause 5.8.9.1.2 on the corresponding PC5-RRC connection in following cases:</w:t>
      </w:r>
    </w:p>
    <w:p w14:paraId="776CAA9C" w14:textId="77777777" w:rsidR="004A02EB" w:rsidRPr="00D70946" w:rsidRDefault="004A02EB" w:rsidP="009D4432">
      <w:pPr>
        <w:pStyle w:val="B1"/>
      </w:pPr>
      <w:r w:rsidRPr="00D70946">
        <w:t>…</w:t>
      </w:r>
    </w:p>
    <w:p w14:paraId="1EDA0E46" w14:textId="77777777" w:rsidR="004A02EB" w:rsidRPr="00D70946" w:rsidRDefault="004A02EB" w:rsidP="009D4432">
      <w:pPr>
        <w:pStyle w:val="B1"/>
      </w:pPr>
      <w:r w:rsidRPr="00D70946">
        <w:t>-</w:t>
      </w:r>
      <w:r w:rsidRPr="00D70946">
        <w:tab/>
        <w:t>the (re-)configuration of the sidelink CSI reference signal resources and CSI reporting latency bound.</w:t>
      </w:r>
    </w:p>
    <w:p w14:paraId="2E6257B1" w14:textId="77777777" w:rsidR="004A02EB" w:rsidRPr="00D70946" w:rsidRDefault="004A02EB" w:rsidP="009D4432">
      <w:pPr>
        <w:rPr>
          <w:lang w:eastAsia="sv-SE"/>
        </w:rPr>
      </w:pPr>
      <w:r w:rsidRPr="00D70946">
        <w:rPr>
          <w:lang w:eastAsia="zh-CN"/>
        </w:rPr>
        <w:t>I</w:t>
      </w:r>
      <w:r w:rsidRPr="00D70946">
        <w:t xml:space="preserve">n RRC_CONNECTED, the UE applies the NR sidelink communications parameters provided in </w:t>
      </w:r>
      <w:r w:rsidRPr="00D70946">
        <w:rPr>
          <w:i/>
        </w:rPr>
        <w:t>RRCReconfiguration</w:t>
      </w:r>
      <w:r w:rsidRPr="00D70946">
        <w:rPr>
          <w:lang w:eastAsia="zh-CN"/>
        </w:rPr>
        <w:t xml:space="preserve"> (if any). In</w:t>
      </w:r>
      <w:r w:rsidRPr="00D70946">
        <w:t xml:space="preserve"> RRC_IDLE or RRC_INACTIVE</w:t>
      </w:r>
      <w:r w:rsidRPr="00D70946">
        <w:rPr>
          <w:lang w:eastAsia="zh-CN"/>
        </w:rPr>
        <w:t>, the UE applies</w:t>
      </w:r>
      <w:r w:rsidRPr="00D70946">
        <w:t xml:space="preserve"> the NR sidelink communications parameters provided in </w:t>
      </w:r>
      <w:r w:rsidRPr="00D70946">
        <w:rPr>
          <w:szCs w:val="22"/>
        </w:rPr>
        <w:t>system information</w:t>
      </w:r>
      <w:r w:rsidRPr="00D70946">
        <w:rPr>
          <w:lang w:eastAsia="zh-CN"/>
        </w:rPr>
        <w:t xml:space="preserve"> (if any). For other cases, </w:t>
      </w:r>
      <w:r w:rsidRPr="00D70946">
        <w:t xml:space="preserve">UEs apply the NR sidelink communications parameters provided in </w:t>
      </w:r>
      <w:r w:rsidRPr="00D70946">
        <w:rPr>
          <w:i/>
        </w:rPr>
        <w:t xml:space="preserve">SidelinkPreconfigNR </w:t>
      </w:r>
      <w:r w:rsidRPr="00D70946">
        <w:rPr>
          <w:lang w:eastAsia="zh-CN"/>
        </w:rPr>
        <w:t xml:space="preserve">(if any). When UE performs state transition between above three cases, </w:t>
      </w:r>
      <w:r w:rsidRPr="00D70946">
        <w:t>the UE applies the NR sidelink communications parameters</w:t>
      </w:r>
      <w:r w:rsidRPr="00D70946">
        <w:rPr>
          <w:lang w:eastAsia="zh-CN"/>
        </w:rPr>
        <w:t xml:space="preserve"> provided in the new state, after </w:t>
      </w:r>
      <w:r w:rsidRPr="00D70946">
        <w:t>acquisition of the new configurations</w:t>
      </w:r>
      <w:r w:rsidRPr="00D70946">
        <w:rPr>
          <w:lang w:eastAsia="zh-CN"/>
        </w:rPr>
        <w:t>. Before</w:t>
      </w:r>
      <w:r w:rsidRPr="00D70946">
        <w:t xml:space="preserve"> acquisition of the new configurations, UE continues applying</w:t>
      </w:r>
      <w:r w:rsidRPr="00D70946">
        <w:rPr>
          <w:lang w:eastAsia="zh-CN"/>
        </w:rPr>
        <w:t xml:space="preserve"> t</w:t>
      </w:r>
      <w:r w:rsidRPr="00D70946">
        <w:t>he NR sidelink communications parameters</w:t>
      </w:r>
      <w:r w:rsidRPr="00D70946">
        <w:rPr>
          <w:lang w:eastAsia="zh-CN"/>
        </w:rPr>
        <w:t xml:space="preserve"> provided in the old state.</w:t>
      </w:r>
    </w:p>
    <w:p w14:paraId="0DCAE6FD" w14:textId="77777777" w:rsidR="004A02EB" w:rsidRPr="00D70946" w:rsidRDefault="004A02EB" w:rsidP="009D4432">
      <w:pPr>
        <w:rPr>
          <w:lang w:eastAsia="en-US"/>
        </w:rPr>
      </w:pPr>
      <w:bookmarkStart w:id="14525" w:name="OLE_LINK228"/>
      <w:r w:rsidRPr="00D70946">
        <w:t>[TS 38.331, clause 5.8.9.1.2]</w:t>
      </w:r>
      <w:bookmarkEnd w:id="14525"/>
    </w:p>
    <w:p w14:paraId="3C0C288A" w14:textId="77777777" w:rsidR="004A02EB" w:rsidRPr="00D70946" w:rsidRDefault="004A02EB" w:rsidP="009D4432">
      <w:r w:rsidRPr="00D70946">
        <w:t xml:space="preserve">The UE shall set the contents of </w:t>
      </w:r>
      <w:bookmarkStart w:id="14526" w:name="OLE_LINK165"/>
      <w:r w:rsidRPr="00D70946">
        <w:rPr>
          <w:rFonts w:eastAsia="MS Mincho"/>
          <w:i/>
        </w:rPr>
        <w:t>RRCReconfigurationSidelink</w:t>
      </w:r>
      <w:r w:rsidRPr="00D70946">
        <w:t xml:space="preserve"> </w:t>
      </w:r>
      <w:bookmarkEnd w:id="14526"/>
      <w:r w:rsidRPr="00D70946">
        <w:t>message as follows:</w:t>
      </w:r>
    </w:p>
    <w:p w14:paraId="397C0B8D" w14:textId="77777777" w:rsidR="004A02EB" w:rsidRPr="00D70946" w:rsidRDefault="004A02EB" w:rsidP="009D4432">
      <w:pPr>
        <w:pStyle w:val="B1"/>
        <w:rPr>
          <w:lang w:eastAsia="en-US"/>
        </w:rPr>
      </w:pPr>
      <w:r w:rsidRPr="00D70946">
        <w:t>…</w:t>
      </w:r>
    </w:p>
    <w:p w14:paraId="66D3FCC2" w14:textId="77777777" w:rsidR="004A02EB" w:rsidRPr="00D70946" w:rsidRDefault="004A02EB" w:rsidP="009D4432">
      <w:pPr>
        <w:pStyle w:val="B1"/>
      </w:pPr>
      <w:r w:rsidRPr="00D70946">
        <w:t>1&gt;</w:t>
      </w:r>
      <w:r w:rsidRPr="00D70946">
        <w:tab/>
        <w:t>set the sl-CSI-RS-Config;</w:t>
      </w:r>
    </w:p>
    <w:p w14:paraId="6D9484D3" w14:textId="77777777" w:rsidR="004A02EB" w:rsidRPr="00D70946" w:rsidRDefault="004A02EB" w:rsidP="009D4432">
      <w:pPr>
        <w:pStyle w:val="B1"/>
      </w:pPr>
      <w:r w:rsidRPr="00D70946">
        <w:t>1&gt;</w:t>
      </w:r>
      <w:r w:rsidRPr="00D70946">
        <w:tab/>
        <w:t xml:space="preserve">set the </w:t>
      </w:r>
      <w:bookmarkStart w:id="14527" w:name="OLE_LINK33"/>
      <w:r w:rsidRPr="00D70946">
        <w:t>sl-LatencyBoundCSI-Report</w:t>
      </w:r>
      <w:bookmarkEnd w:id="14527"/>
      <w:r w:rsidRPr="00D70946">
        <w:t>,</w:t>
      </w:r>
    </w:p>
    <w:p w14:paraId="75B8977F" w14:textId="77777777" w:rsidR="004A02EB" w:rsidRPr="00D70946" w:rsidRDefault="004A02EB" w:rsidP="009D4432">
      <w:pPr>
        <w:pStyle w:val="NO"/>
      </w:pPr>
      <w:r w:rsidRPr="00D70946">
        <w:t>NOTE 1:</w:t>
      </w:r>
      <w:r w:rsidRPr="00D70946">
        <w:tab/>
        <w:t xml:space="preserve">How to set the parameters included in </w:t>
      </w:r>
      <w:r w:rsidRPr="00D70946">
        <w:rPr>
          <w:i/>
          <w:iCs/>
        </w:rPr>
        <w:t>sl-CSI-RS-Config</w:t>
      </w:r>
      <w:r w:rsidRPr="00D70946">
        <w:t xml:space="preserve"> and </w:t>
      </w:r>
      <w:r w:rsidRPr="00D70946">
        <w:rPr>
          <w:i/>
          <w:iCs/>
        </w:rPr>
        <w:t>sl-LatencyBoundCSI-Report</w:t>
      </w:r>
      <w:r w:rsidRPr="00D70946">
        <w:t xml:space="preserve"> is up to UE implementation.</w:t>
      </w:r>
    </w:p>
    <w:p w14:paraId="4598E54A" w14:textId="77777777" w:rsidR="004A02EB" w:rsidRPr="00D70946" w:rsidRDefault="004A02EB" w:rsidP="009D4432">
      <w:r w:rsidRPr="00D70946">
        <w:t xml:space="preserve">The UE shall submit the </w:t>
      </w:r>
      <w:r w:rsidRPr="00D70946">
        <w:rPr>
          <w:rFonts w:eastAsia="MS Mincho"/>
          <w:i/>
        </w:rPr>
        <w:t>RRCReconfigurationSidelink</w:t>
      </w:r>
      <w:r w:rsidRPr="00D70946">
        <w:t xml:space="preserve"> message to lower layers for transmission.</w:t>
      </w:r>
    </w:p>
    <w:p w14:paraId="15A10EFE" w14:textId="77777777" w:rsidR="004A02EB" w:rsidRPr="00D70946" w:rsidRDefault="004A02EB" w:rsidP="009D4432">
      <w:bookmarkStart w:id="14528" w:name="OLE_LINK229"/>
      <w:r w:rsidRPr="00D70946">
        <w:t xml:space="preserve">[TS </w:t>
      </w:r>
      <w:bookmarkStart w:id="14529" w:name="OLE_LINK11"/>
      <w:r w:rsidRPr="00D70946">
        <w:t>38.214, clause 8.5.2.2</w:t>
      </w:r>
      <w:bookmarkEnd w:id="14529"/>
      <w:r w:rsidRPr="00D70946">
        <w:t>]</w:t>
      </w:r>
    </w:p>
    <w:p w14:paraId="5EC8E835" w14:textId="77777777" w:rsidR="004A02EB" w:rsidRPr="00D70946" w:rsidRDefault="004A02EB" w:rsidP="009D4432">
      <w:bookmarkStart w:id="14530" w:name="_Hlk86223236"/>
      <w:bookmarkEnd w:id="14528"/>
      <w:r w:rsidRPr="00D70946">
        <w:t xml:space="preserve">The UE can be configured with one CSI-RS pattern as indicated by the higher layer parameters </w:t>
      </w:r>
      <w:r w:rsidRPr="00D70946">
        <w:rPr>
          <w:i/>
          <w:iCs/>
        </w:rPr>
        <w:t xml:space="preserve">sl-CSI-RS-FreqAllocation, sl-OneAntennaPort, sl-CSI-RS-FirstSymbol </w:t>
      </w:r>
      <w:r w:rsidRPr="00D70946">
        <w:t>in</w:t>
      </w:r>
      <w:r w:rsidRPr="00D70946">
        <w:rPr>
          <w:i/>
          <w:iCs/>
        </w:rPr>
        <w:t xml:space="preserve"> SL-CSI-RS-Config</w:t>
      </w:r>
      <w:r w:rsidRPr="00D70946">
        <w:t>.</w:t>
      </w:r>
    </w:p>
    <w:p w14:paraId="5C813376" w14:textId="77777777" w:rsidR="004A02EB" w:rsidRPr="00D70946" w:rsidRDefault="004A02EB" w:rsidP="009D4432">
      <w:r w:rsidRPr="00D70946">
        <w:t xml:space="preserve">Parameters for which the UE shall assume non-zero transmission power for CSI-RS are configured according to clause 8.2.1. </w:t>
      </w:r>
    </w:p>
    <w:p w14:paraId="63A01985" w14:textId="77777777" w:rsidR="004A02EB" w:rsidRPr="00D70946" w:rsidRDefault="004A02EB" w:rsidP="009D4432">
      <w:r w:rsidRPr="00D70946">
        <w:t>A UE is not expected to be configured such that a CSI-RS and the corresponding PSCCH can be mapped to the same resource element. A UE is not expected to receive sidelink CSI-RS and PSSCH DM-RS, nor CSI-RS and 2nd-stage SCI, on the same symbol.</w:t>
      </w:r>
    </w:p>
    <w:p w14:paraId="0FFFF37D" w14:textId="77777777" w:rsidR="004A02EB" w:rsidRPr="00D70946" w:rsidRDefault="004A02EB" w:rsidP="009D4432">
      <w:pPr>
        <w:rPr>
          <w:rFonts w:eastAsia="Malgun Gothic"/>
        </w:rPr>
      </w:pPr>
      <w:bookmarkStart w:id="14531" w:name="OLE_LINK192"/>
      <w:r w:rsidRPr="00D70946">
        <w:t>Sidelink CSI-RS</w:t>
      </w:r>
      <w:bookmarkEnd w:id="14531"/>
      <w:r w:rsidRPr="00D70946">
        <w:t xml:space="preserve"> shall be transmitted according to [4, TS 38.211] in the resource blocks used for the PSSCH associated with the SCI format 2-A triggering a report.</w:t>
      </w:r>
    </w:p>
    <w:p w14:paraId="692CB2A9" w14:textId="77777777" w:rsidR="004A02EB" w:rsidRPr="00D70946" w:rsidRDefault="004A02EB" w:rsidP="009D4432">
      <w:pPr>
        <w:rPr>
          <w:rFonts w:eastAsia="SimSun"/>
        </w:rPr>
      </w:pPr>
      <w:bookmarkStart w:id="14532" w:name="OLE_LINK6"/>
      <w:bookmarkEnd w:id="14530"/>
      <w:r w:rsidRPr="00D70946">
        <w:t>[</w:t>
      </w:r>
      <w:bookmarkStart w:id="14533" w:name="OLE_LINK12"/>
      <w:r w:rsidRPr="00D70946">
        <w:t xml:space="preserve">TS 38.214, clause </w:t>
      </w:r>
      <w:bookmarkStart w:id="14534" w:name="OLE_LINK13"/>
      <w:r w:rsidRPr="00D70946">
        <w:t>8.2.1</w:t>
      </w:r>
      <w:bookmarkEnd w:id="14533"/>
      <w:bookmarkEnd w:id="14534"/>
      <w:r w:rsidRPr="00D70946">
        <w:t>]</w:t>
      </w:r>
    </w:p>
    <w:p w14:paraId="72CEFCB2" w14:textId="77777777" w:rsidR="004A02EB" w:rsidRPr="00D70946" w:rsidRDefault="004A02EB" w:rsidP="009D4432">
      <w:bookmarkStart w:id="14535" w:name="OLE_LINK172"/>
      <w:bookmarkEnd w:id="14532"/>
      <w:r w:rsidRPr="00D70946">
        <w:t xml:space="preserve">A UE transmits sidelink CSI-RS within a </w:t>
      </w:r>
      <w:bookmarkStart w:id="14536" w:name="OLE_LINK230"/>
      <w:r w:rsidRPr="00D70946">
        <w:t>unicast</w:t>
      </w:r>
      <w:bookmarkEnd w:id="14536"/>
      <w:r w:rsidRPr="00D70946">
        <w:t xml:space="preserve"> PSSCH transmission if the following conditions hold:</w:t>
      </w:r>
    </w:p>
    <w:p w14:paraId="09C129CF" w14:textId="77777777" w:rsidR="004A02EB" w:rsidRPr="00D70946" w:rsidRDefault="004A02EB" w:rsidP="009D4432">
      <w:pPr>
        <w:pStyle w:val="B1"/>
      </w:pPr>
      <w:r w:rsidRPr="00D70946">
        <w:t>-</w:t>
      </w:r>
      <w:r w:rsidRPr="00D70946">
        <w:tab/>
        <w:t xml:space="preserve">CSI reporting is enabled by higher layer parameter </w:t>
      </w:r>
      <w:bookmarkStart w:id="14537" w:name="OLE_LINK191"/>
      <w:r w:rsidRPr="00D70946">
        <w:rPr>
          <w:i/>
        </w:rPr>
        <w:t>sl-CSI</w:t>
      </w:r>
      <w:bookmarkEnd w:id="14537"/>
      <w:r w:rsidRPr="00D70946">
        <w:rPr>
          <w:i/>
        </w:rPr>
        <w:t>-Acquisition</w:t>
      </w:r>
      <w:r w:rsidRPr="00D70946">
        <w:t>; and</w:t>
      </w:r>
    </w:p>
    <w:p w14:paraId="526DA877" w14:textId="77777777" w:rsidR="004A02EB" w:rsidRPr="00D70946" w:rsidRDefault="004A02EB" w:rsidP="009D4432">
      <w:pPr>
        <w:pStyle w:val="B1"/>
      </w:pPr>
      <w:r w:rsidRPr="00D70946">
        <w:t>-</w:t>
      </w:r>
      <w:r w:rsidRPr="00D70946">
        <w:tab/>
        <w:t>the '</w:t>
      </w:r>
      <w:r w:rsidRPr="00D70946">
        <w:rPr>
          <w:i/>
          <w:iCs/>
        </w:rPr>
        <w:t>CSI request</w:t>
      </w:r>
      <w:r w:rsidRPr="00D70946">
        <w:t>' field in the corresponding SCI format 2-A is set to 1.</w:t>
      </w:r>
    </w:p>
    <w:bookmarkEnd w:id="14535"/>
    <w:p w14:paraId="53E4B4E5" w14:textId="77777777" w:rsidR="004A02EB" w:rsidRPr="00D70946" w:rsidRDefault="004A02EB" w:rsidP="009D4432">
      <w:r w:rsidRPr="00D70946">
        <w:t>The following parameters for CSI-RS transmission are configured for each CSI-RS configuration:</w:t>
      </w:r>
    </w:p>
    <w:p w14:paraId="07FCA2F7" w14:textId="77777777" w:rsidR="004A02EB" w:rsidRPr="00D70946" w:rsidRDefault="004A02EB" w:rsidP="009D4432">
      <w:pPr>
        <w:pStyle w:val="B1"/>
      </w:pPr>
      <w:r w:rsidRPr="00D70946">
        <w:t>-</w:t>
      </w:r>
      <w:r w:rsidRPr="00D70946">
        <w:tab/>
      </w:r>
      <w:r w:rsidRPr="00D70946">
        <w:rPr>
          <w:i/>
          <w:iCs/>
        </w:rPr>
        <w:t>sl-CSI-RS-FirstSymbol</w:t>
      </w:r>
      <w:r w:rsidRPr="00D70946">
        <w:t xml:space="preserve"> indicates the first OFDM symbol in a PRB used for SL CSI-RS</w:t>
      </w:r>
    </w:p>
    <w:p w14:paraId="0204952E" w14:textId="77777777" w:rsidR="004A02EB" w:rsidRPr="00D70946" w:rsidRDefault="004A02EB" w:rsidP="009D4432">
      <w:pPr>
        <w:pStyle w:val="B1"/>
      </w:pPr>
      <w:r w:rsidRPr="00D70946">
        <w:t>-</w:t>
      </w:r>
      <w:r w:rsidRPr="00D70946">
        <w:tab/>
      </w:r>
      <w:r w:rsidRPr="00D70946">
        <w:rPr>
          <w:i/>
          <w:iCs/>
        </w:rPr>
        <w:t>sl-CSI-RS-FreqAllocation</w:t>
      </w:r>
      <w:r w:rsidRPr="00D70946">
        <w:t xml:space="preserve"> indicates the number of antenna ports and the frequency domain allocation for SL CSI-RS. </w:t>
      </w:r>
    </w:p>
    <w:p w14:paraId="04DBC913" w14:textId="4F1E759D" w:rsidR="004A02EB" w:rsidRPr="00D70946" w:rsidRDefault="004A02EB" w:rsidP="009D4432">
      <w:r w:rsidRPr="00D70946">
        <w:t xml:space="preserve">When the UE is configured with </w:t>
      </w:r>
      <w:r w:rsidRPr="00D70946">
        <w:rPr>
          <w:i/>
          <w:iCs/>
        </w:rPr>
        <w:t>Q</w:t>
      </w:r>
      <w:r w:rsidRPr="00D70946">
        <w:rPr>
          <w:i/>
          <w:iCs/>
          <w:vertAlign w:val="subscript"/>
        </w:rPr>
        <w:t>p</w:t>
      </w:r>
      <w:r w:rsidRPr="00D70946">
        <w:t xml:space="preserve">={1,2} CSI-RS port(s) in sidelink and the number of scheduled layers is </w:t>
      </w:r>
      <w:r w:rsidRPr="00D70946">
        <w:fldChar w:fldCharType="begin"/>
      </w:r>
      <w:r w:rsidRPr="00D70946">
        <w:instrText xml:space="preserve"> QUOTE </w:instrText>
      </w:r>
      <w:r w:rsidR="00000000">
        <w:rPr>
          <w:position w:val="-8"/>
        </w:rPr>
        <w:pict w14:anchorId="19824424">
          <v:shape id="_x0000_i1082" type="#_x0000_t75" style="width:2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3229&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23229&quot; wsp:rsidP=&quot;00323229&quot;&gt;&lt;m:oMathPara&gt;&lt;m:oMath&gt;&lt;m:sSubSup&gt;&lt;m:sSubSupPr&gt;&lt;m:ctrlPr&gt;&lt;aml:annotation aml:id=&quot;0&quot; w:type=&quot;Word.Insertion&quot; aml:author=&quot;8005&quot; aml:createdate=&quot;2021-11-30T19:37:00Z&quot;&gt;&lt;aml:content&gt;&lt;w:rPr&gt;&lt;w:rFonts w:ascii=&quot;Cambria Math&quot; w:fareast=&quot;Malgun Gothic&quot; w:h-ansi=&quot;Cambria Math&quot; w:cs=&quot;Gulim&quot;/&gt;&lt;wx:font wx:val=&quot;Cambria Math&quot;/&gt;&lt;w:lang w:fareast=&quot;EN-US&quot;/&gt;&lt;/w:rPr&gt;&lt;/aml:content&gt;&lt;/aml:annotation&gt;&lt;/m:ctrlPr&gt;&lt;/m:sSubSupPr&gt;&lt;m:e&gt;&lt;m:r&gt;&lt;aml:annotation aml:id=&quot;1&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8005&quot; aml:createdate=&quot;2021-11-30T19:37:00Z&quot;&gt;&lt;aml:content&gt;&lt;w:rPr&gt;&lt;w:rFonts w:ascii=&quot;Cambria Math&quot; w:h-ansi=&quot;Cambria Math&quot;/&gt;&lt;wx:font wx:val=&quot;Cambria Math&quot;/&gt;&lt;w:i/&gt;&lt;/w:rPr&gt;&lt;m:t&gt;layer&lt;/m:t&gt;&lt;/aml:content&gt;&lt;/aml:annotation&gt;&lt;/m:r&gt;&lt;/m:sub&gt;&lt;m:sup&gt;&lt;m:r&gt;&lt;aml:annotation aml:id=&quot;3&quot; w:type=&quot;Word.Insertion&quot; aml:author=&quot;8005&quot; aml:createdate=&quot;2021-11-30T19:37:00Z&quot;&gt;&lt;aml:content&gt;&lt;w:rPr&gt;&lt;w:rFonts w:ascii=&quot;Cambria Math&quot; w:h-ansi=&quot;Cambria Math&quot;/&gt;&lt;wx:font wx:val=&quot;Cambria Math&quot;/&gt;&lt;w:i/&gt;&lt;/w:rPr&gt;&lt;m:t&gt;PSSCH&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r w:rsidRPr="00D70946">
        <w:instrText xml:space="preserve"> </w:instrText>
      </w:r>
      <w:r w:rsidRPr="00D70946">
        <w:fldChar w:fldCharType="separate"/>
      </w:r>
      <w:r w:rsidR="00000000">
        <w:rPr>
          <w:position w:val="-8"/>
        </w:rPr>
        <w:pict w14:anchorId="1824996C">
          <v:shape id="_x0000_i1083" type="#_x0000_t75" style="width:2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3229&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23229&quot; wsp:rsidP=&quot;00323229&quot;&gt;&lt;m:oMathPara&gt;&lt;m:oMath&gt;&lt;m:sSubSup&gt;&lt;m:sSubSupPr&gt;&lt;m:ctrlPr&gt;&lt;aml:annotation aml:id=&quot;0&quot; w:type=&quot;Word.Insertion&quot; aml:author=&quot;8005&quot; aml:createdate=&quot;2021-11-30T19:37:00Z&quot;&gt;&lt;aml:content&gt;&lt;w:rPr&gt;&lt;w:rFonts w:ascii=&quot;Cambria Math&quot; w:fareast=&quot;Malgun Gothic&quot; w:h-ansi=&quot;Cambria Math&quot; w:cs=&quot;Gulim&quot;/&gt;&lt;wx:font wx:val=&quot;Cambria Math&quot;/&gt;&lt;w:lang w:fareast=&quot;EN-US&quot;/&gt;&lt;/w:rPr&gt;&lt;/aml:content&gt;&lt;/aml:annotation&gt;&lt;/m:ctrlPr&gt;&lt;/m:sSubSupPr&gt;&lt;m:e&gt;&lt;m:r&gt;&lt;aml:annotation aml:id=&quot;1&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8005&quot; aml:createdate=&quot;2021-11-30T19:37:00Z&quot;&gt;&lt;aml:content&gt;&lt;w:rPr&gt;&lt;w:rFonts w:ascii=&quot;Cambria Math&quot; w:h-ansi=&quot;Cambria Math&quot;/&gt;&lt;wx:font wx:val=&quot;Cambria Math&quot;/&gt;&lt;w:i/&gt;&lt;/w:rPr&gt;&lt;m:t&gt;layer&lt;/m:t&gt;&lt;/aml:content&gt;&lt;/aml:annotation&gt;&lt;/m:r&gt;&lt;/m:sub&gt;&lt;m:sup&gt;&lt;m:r&gt;&lt;aml:annotation aml:id=&quot;3&quot; w:type=&quot;Word.Insertion&quot; aml:author=&quot;8005&quot; aml:createdate=&quot;2021-11-30T19:37:00Z&quot;&gt;&lt;aml:content&gt;&lt;w:rPr&gt;&lt;w:rFonts w:ascii=&quot;Cambria Math&quot; w:h-ansi=&quot;Cambria Math&quot;/&gt;&lt;wx:font wx:val=&quot;Cambria Math&quot;/&gt;&lt;w:i/&gt;&lt;/w:rPr&gt;&lt;m:t&gt;PSSCH&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r w:rsidRPr="00D70946">
        <w:fldChar w:fldCharType="end"/>
      </w:r>
      <w:r w:rsidRPr="00D70946">
        <w:t>,</w:t>
      </w:r>
    </w:p>
    <w:p w14:paraId="7EBD9CB1" w14:textId="5E8830BD" w:rsidR="004A02EB" w:rsidRPr="00D70946" w:rsidRDefault="004A02EB" w:rsidP="009D4432">
      <w:pPr>
        <w:pStyle w:val="B1"/>
      </w:pPr>
      <w:r w:rsidRPr="00D70946">
        <w:t>-</w:t>
      </w:r>
      <w:r w:rsidRPr="00D70946">
        <w:tab/>
        <w:t xml:space="preserve">The CSI-RS scaling factor </w:t>
      </w:r>
      <w:r w:rsidRPr="00D70946">
        <w:fldChar w:fldCharType="begin"/>
      </w:r>
      <w:r w:rsidRPr="00D70946">
        <w:instrText xml:space="preserve"> QUOTE </w:instrText>
      </w:r>
      <w:r w:rsidR="00370B56">
        <w:rPr>
          <w:position w:val="-5"/>
        </w:rPr>
        <w:pict w14:anchorId="0F7E5649">
          <v:shape id="_x0000_i1084" type="#_x0000_t75" style="width:26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9AA&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5809AA&quot; wsp:rsidP=&quot;005809AA&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CSIR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Pr="00D70946">
        <w:instrText xml:space="preserve"> </w:instrText>
      </w:r>
      <w:r w:rsidRPr="00D70946">
        <w:fldChar w:fldCharType="separate"/>
      </w:r>
      <w:r w:rsidR="00370B56">
        <w:rPr>
          <w:position w:val="-5"/>
        </w:rPr>
        <w:pict w14:anchorId="3E38DA0C">
          <v:shape id="_x0000_i1085" type="#_x0000_t75" style="width:26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9AA&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5809AA&quot; wsp:rsidP=&quot;005809AA&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CSIR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Pr="00D70946">
        <w:fldChar w:fldCharType="end"/>
      </w:r>
      <w:r w:rsidRPr="00D70946">
        <w:t xml:space="preserve"> specified in clause 8.4.1.5.3 of [4, TS 38.211] is given by </w:t>
      </w:r>
      <w:r w:rsidRPr="00D70946">
        <w:rPr>
          <w:lang w:eastAsia="ko-KR"/>
        </w:rPr>
        <w:fldChar w:fldCharType="begin"/>
      </w:r>
      <w:r w:rsidRPr="00D70946">
        <w:rPr>
          <w:lang w:eastAsia="ko-KR"/>
        </w:rPr>
        <w:instrText xml:space="preserve"> QUOTE </w:instrText>
      </w:r>
      <w:r w:rsidR="00370B56">
        <w:rPr>
          <w:position w:val="-26"/>
        </w:rPr>
        <w:pict w14:anchorId="259E8769">
          <v:shape id="_x0000_i1086" type="#_x0000_t75" style="width:109.5pt;height: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2E38&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22E38&quot; wsp:rsidP=&quot;00322E38&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CSIRS&lt;/m:t&gt;&lt;/aml:content&gt;&lt;/aml:annotation&gt;&lt;/m:r&gt;&lt;/m:sub&gt;&lt;/m:sSub&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sSubSup&gt;&lt;m:sSubSupPr&gt;&lt;m:ctrlPr&gt;&lt;aml:annotation aml:id=&quot;4&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5&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6&quot; w:type=&quot;Word.Insertion&quot; aml:author=&quot;8005&quot; aml:createdate=&quot;2021-11-30T19:37:00Z&quot;&gt;&lt;aml:content&gt;&lt;m:rPr&gt;&lt;m:sty m:val=&quot;p&quot;/&gt;&lt;/m:rPr&gt;&lt;w:rPr&gt;&lt;w:rFonts w:ascii=&quot;Cambria Math&quot; w:h-ansi=&quot;Cambria Math&quot;/&gt;&lt;wx:font wx:val=&quot;Cambria Math&quot;/&gt;&lt;/w:rPr&gt;&lt;m:t&gt;DMRS&lt;/m:t&gt;&lt;/aml:content&gt;&lt;/aml:annotation&gt;&lt;/m:r&gt;&lt;/m:sub&gt;&lt;m:sup&gt;&lt;m:r&gt;&lt;aml:annotation aml:id=&quot;7&quot; w:type=&quot;Word.Insertion&quot; aml:author=&quot;8005&quot; aml:createdate=&quot;2021-11-30T19:37:00Z&quot;&gt;&lt;aml:content&gt;&lt;m:rPr&gt;&lt;m:sty m:val=&quot;p&quot;/&gt;&lt;/m:rPr&gt;&lt;w:rPr&gt;&lt;w:rFonts w:ascii=&quot;Cambria Math&quot; w:h-ansi=&quot;Cambria Math&quot;/&gt;&lt;wx:font wx:val=&quot;Cambria Math&quot;/&gt;&lt;/w:rPr&gt;&lt;m:t&gt;PSSCH&lt;/m:t&gt;&lt;/aml:content&gt;&lt;/aml:annotation&gt;&lt;/m:r&gt;&lt;/m:sup&gt;&lt;/m:sSubSup&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rPr&gt;&lt;m:t&gt;âˆ™&lt;/m:t&gt;&lt;/aml:content&gt;&lt;/aml:annotation&gt;&lt;/m:r&gt;&lt;m:rad&gt;&lt;m:radPr&gt;&lt;m:degHide m:val=&quot;1&quot;/&gt;&lt;m:ctrlPr&gt;&lt;aml:annotation aml:id=&quot;9&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radPr&gt;&lt;m:deg/&gt;&lt;m:e&gt;&lt;m:f&gt;&lt;m:fPr&gt;&lt;m:ctrlPr&gt;&lt;aml:annotation aml:id=&quot;1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fPr&gt;&lt;m:num&gt;&lt;m:sSubSup&gt;&lt;m:sSubSupPr&gt;&lt;m:ctrlPr&gt;&lt;aml:annotation aml:id=&quot;11&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12&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8005&quot; aml:createdate=&quot;2021-11-30T19:37:00Z&quot;&gt;&lt;aml:content&gt;&lt;w:rPr&gt;&lt;w:rFonts w:ascii=&quot;Cambria Math&quot; w:h-ansi=&quot;Cambria Math&quot;/&gt;&lt;wx:font wx:val=&quot;Cambria Math&quot;/&gt;&lt;w:i/&gt;&lt;/w:rPr&gt;&lt;m:t&gt;layer&lt;/m:t&gt;&lt;/aml:content&gt;&lt;/aml:annotation&gt;&lt;/m:r&gt;&lt;/m:sub&gt;&lt;m:sup&gt;&lt;m:r&gt;&lt;aml:annotation aml:id=&quot;14&quot; w:type=&quot;Word.Insertion&quot; aml:author=&quot;8005&quot; aml:createdate=&quot;2021-11-30T19:37:00Z&quot;&gt;&lt;aml:content&gt;&lt;w:rPr&gt;&lt;w:rFonts w:ascii=&quot;Cambria Math&quot; w:h-ansi=&quot;Cambria Math&quot;/&gt;&lt;wx:font wx:val=&quot;Cambria Math&quot;/&gt;&lt;w:i/&gt;&lt;/w:rPr&gt;&lt;m:t&gt;PSSCH&lt;/m:t&gt;&lt;/aml:content&gt;&lt;/aml:annotation&gt;&lt;/m:r&gt;&lt;/m:sup&gt;&lt;/m:sSubSup&gt;&lt;/m:num&gt;&lt;m:den&gt;&lt;m:sSub&gt;&lt;m:sSubPr&gt;&lt;m:ctrlPr&gt;&lt;aml:annotation aml:id=&quot;15&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6&quot; w:type=&quot;Word.Insertion&quot; aml:author=&quot;8005&quot; aml:createdate=&quot;2021-11-30T19:37:00Z&quot;&gt;&lt;aml:content&gt;&lt;w:rPr&gt;&lt;w:rFonts w:ascii=&quot;Cambria Math&quot; w:h-ansi=&quot;Cambria Math&quot;/&gt;&lt;wx:font wx:val=&quot;Cambria Math&quot;/&gt;&lt;w:i/&gt;&lt;/w:rPr&gt;&lt;m:t&gt;Q&lt;/m:t&gt;&lt;/aml:content&gt;&lt;/aml:annotation&gt;&lt;/m:r&gt;&lt;/m:e&gt;&lt;m:sub&gt;&lt;m:r&gt;&lt;aml:annotation aml:id=&quot;17&quot; w:type=&quot;Word.Insertion&quot; aml:author=&quot;8005&quot; aml:createdate=&quot;2021-11-30T19:37:00Z&quot;&gt;&lt;aml:content&gt;&lt;w:rPr&gt;&lt;w:rFonts w:ascii=&quot;Cambria Math&quot; w:h-ansi=&quot;Cambria Math&quot;/&gt;&lt;wx:font wx:val=&quot;Cambria Math&quot;/&gt;&lt;w:i/&gt;&lt;/w:rPr&gt;&lt;m:t&gt;p&lt;/m:t&gt;&lt;/aml:content&gt;&lt;/aml:annotation&gt;&lt;/m:r&gt;&lt;/m:sub&gt;&lt;/m:sSub&gt;&lt;/m:den&gt;&lt;/m:f&gt;&lt;/m:e&gt;&lt;/m:rad&gt;&lt;m:r&gt;&lt;aml:annotation aml:id=&quot;1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4" o:title="" chromakey="white"/>
          </v:shape>
        </w:pict>
      </w:r>
      <w:r w:rsidRPr="00D70946">
        <w:rPr>
          <w:lang w:eastAsia="ko-KR"/>
        </w:rPr>
        <w:instrText xml:space="preserve"> </w:instrText>
      </w:r>
      <w:r w:rsidRPr="00D70946">
        <w:rPr>
          <w:lang w:eastAsia="ko-KR"/>
        </w:rPr>
        <w:fldChar w:fldCharType="separate"/>
      </w:r>
      <w:r w:rsidR="00370B56">
        <w:rPr>
          <w:position w:val="-26"/>
        </w:rPr>
        <w:pict w14:anchorId="05632B3A">
          <v:shape id="_x0000_i1087" type="#_x0000_t75" style="width:109.5pt;height: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2E38&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22E38&quot; wsp:rsidP=&quot;00322E38&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CSIRS&lt;/m:t&gt;&lt;/aml:content&gt;&lt;/aml:annotation&gt;&lt;/m:r&gt;&lt;/m:sub&gt;&lt;/m:sSub&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sSubSup&gt;&lt;m:sSubSupPr&gt;&lt;m:ctrlPr&gt;&lt;aml:annotation aml:id=&quot;4&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5&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6&quot; w:type=&quot;Word.Insertion&quot; aml:author=&quot;8005&quot; aml:createdate=&quot;2021-11-30T19:37:00Z&quot;&gt;&lt;aml:content&gt;&lt;m:rPr&gt;&lt;m:sty m:val=&quot;p&quot;/&gt;&lt;/m:rPr&gt;&lt;w:rPr&gt;&lt;w:rFonts w:ascii=&quot;Cambria Math&quot; w:h-ansi=&quot;Cambria Math&quot;/&gt;&lt;wx:font wx:val=&quot;Cambria Math&quot;/&gt;&lt;/w:rPr&gt;&lt;m:t&gt;DMRS&lt;/m:t&gt;&lt;/aml:content&gt;&lt;/aml:annotation&gt;&lt;/m:r&gt;&lt;/m:sub&gt;&lt;m:sup&gt;&lt;m:r&gt;&lt;aml:annotation aml:id=&quot;7&quot; w:type=&quot;Word.Insertion&quot; aml:author=&quot;8005&quot; aml:createdate=&quot;2021-11-30T19:37:00Z&quot;&gt;&lt;aml:content&gt;&lt;m:rPr&gt;&lt;m:sty m:val=&quot;p&quot;/&gt;&lt;/m:rPr&gt;&lt;w:rPr&gt;&lt;w:rFonts w:ascii=&quot;Cambria Math&quot; w:h-ansi=&quot;Cambria Math&quot;/&gt;&lt;wx:font wx:val=&quot;Cambria Math&quot;/&gt;&lt;/w:rPr&gt;&lt;m:t&gt;PSSCH&lt;/m:t&gt;&lt;/aml:content&gt;&lt;/aml:annotation&gt;&lt;/m:r&gt;&lt;/m:sup&gt;&lt;/m:sSubSup&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rPr&gt;&lt;m:t&gt;âˆ™&lt;/m:t&gt;&lt;/aml:content&gt;&lt;/aml:annotation&gt;&lt;/m:r&gt;&lt;m:rad&gt;&lt;m:radPr&gt;&lt;m:degHide m:val=&quot;1&quot;/&gt;&lt;m:ctrlPr&gt;&lt;aml:annotation aml:id=&quot;9&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radPr&gt;&lt;m:deg/&gt;&lt;m:e&gt;&lt;m:f&gt;&lt;m:fPr&gt;&lt;m:ctrlPr&gt;&lt;aml:annotation aml:id=&quot;1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fPr&gt;&lt;m:num&gt;&lt;m:sSubSup&gt;&lt;m:sSubSupPr&gt;&lt;m:ctrlPr&gt;&lt;aml:annotation aml:id=&quot;11&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12&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8005&quot; aml:createdate=&quot;2021-11-30T19:37:00Z&quot;&gt;&lt;aml:content&gt;&lt;w:rPr&gt;&lt;w:rFonts w:ascii=&quot;Cambria Math&quot; w:h-ansi=&quot;Cambria Math&quot;/&gt;&lt;wx:font wx:val=&quot;Cambria Math&quot;/&gt;&lt;w:i/&gt;&lt;/w:rPr&gt;&lt;m:t&gt;layer&lt;/m:t&gt;&lt;/aml:content&gt;&lt;/aml:annotation&gt;&lt;/m:r&gt;&lt;/m:sub&gt;&lt;m:sup&gt;&lt;m:r&gt;&lt;aml:annotation aml:id=&quot;14&quot; w:type=&quot;Word.Insertion&quot; aml:author=&quot;8005&quot; aml:createdate=&quot;2021-11-30T19:37:00Z&quot;&gt;&lt;aml:content&gt;&lt;w:rPr&gt;&lt;w:rFonts w:ascii=&quot;Cambria Math&quot; w:h-ansi=&quot;Cambria Math&quot;/&gt;&lt;wx:font wx:val=&quot;Cambria Math&quot;/&gt;&lt;w:i/&gt;&lt;/w:rPr&gt;&lt;m:t&gt;PSSCH&lt;/m:t&gt;&lt;/aml:content&gt;&lt;/aml:annotation&gt;&lt;/m:r&gt;&lt;/m:sup&gt;&lt;/m:sSubSup&gt;&lt;/m:num&gt;&lt;m:den&gt;&lt;m:sSub&gt;&lt;m:sSubPr&gt;&lt;m:ctrlPr&gt;&lt;aml:annotation aml:id=&quot;15&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6&quot; w:type=&quot;Word.Insertion&quot; aml:author=&quot;8005&quot; aml:createdate=&quot;2021-11-30T19:37:00Z&quot;&gt;&lt;aml:content&gt;&lt;w:rPr&gt;&lt;w:rFonts w:ascii=&quot;Cambria Math&quot; w:h-ansi=&quot;Cambria Math&quot;/&gt;&lt;wx:font wx:val=&quot;Cambria Math&quot;/&gt;&lt;w:i/&gt;&lt;/w:rPr&gt;&lt;m:t&gt;Q&lt;/m:t&gt;&lt;/aml:content&gt;&lt;/aml:annotation&gt;&lt;/m:r&gt;&lt;/m:e&gt;&lt;m:sub&gt;&lt;m:r&gt;&lt;aml:annotation aml:id=&quot;17&quot; w:type=&quot;Word.Insertion&quot; aml:author=&quot;8005&quot; aml:createdate=&quot;2021-11-30T19:37:00Z&quot;&gt;&lt;aml:content&gt;&lt;w:rPr&gt;&lt;w:rFonts w:ascii=&quot;Cambria Math&quot; w:h-ansi=&quot;Cambria Math&quot;/&gt;&lt;wx:font wx:val=&quot;Cambria Math&quot;/&gt;&lt;w:i/&gt;&lt;/w:rPr&gt;&lt;m:t&gt;p&lt;/m:t&gt;&lt;/aml:content&gt;&lt;/aml:annotation&gt;&lt;/m:r&gt;&lt;/m:sub&gt;&lt;/m:sSub&gt;&lt;/m:den&gt;&lt;/m:f&gt;&lt;/m:e&gt;&lt;/m:rad&gt;&lt;m:r&gt;&lt;aml:annotation aml:id=&quot;1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4" o:title="" chromakey="white"/>
          </v:shape>
        </w:pict>
      </w:r>
      <w:r w:rsidRPr="00D70946">
        <w:rPr>
          <w:lang w:eastAsia="ko-KR"/>
        </w:rPr>
        <w:fldChar w:fldCharType="end"/>
      </w:r>
      <w:r w:rsidRPr="00D70946">
        <w:rPr>
          <w:lang w:eastAsia="ko-KR"/>
        </w:rPr>
        <w:t xml:space="preserve"> where </w:t>
      </w:r>
      <w:r w:rsidRPr="00D70946">
        <w:rPr>
          <w:lang w:eastAsia="ko-KR"/>
        </w:rPr>
        <w:fldChar w:fldCharType="begin"/>
      </w:r>
      <w:r w:rsidRPr="00D70946">
        <w:rPr>
          <w:lang w:eastAsia="ko-KR"/>
        </w:rPr>
        <w:instrText xml:space="preserve"> QUOTE </w:instrText>
      </w:r>
      <w:r w:rsidR="00370B56">
        <w:rPr>
          <w:position w:val="-5"/>
        </w:rPr>
        <w:pict w14:anchorId="660B0DFC">
          <v:shape id="_x0000_i1088" type="#_x0000_t75" style="width:28.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65A&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06565A&quot; wsp:rsidP=&quot;0006565A&quot;&gt;&lt;m:oMathPara&gt;&lt;m:oMath&gt;&lt;m:sSubSup&gt;&lt;m:sSubSup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DMRS&lt;/m:t&gt;&lt;/aml:content&gt;&lt;/aml:annotation&gt;&lt;/m:r&gt;&lt;/m:sub&gt;&lt;m:sup&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PSSCH&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 o:title="" chromakey="white"/>
          </v:shape>
        </w:pict>
      </w:r>
      <w:r w:rsidRPr="00D70946">
        <w:rPr>
          <w:lang w:eastAsia="ko-KR"/>
        </w:rPr>
        <w:instrText xml:space="preserve"> </w:instrText>
      </w:r>
      <w:r w:rsidRPr="00D70946">
        <w:rPr>
          <w:lang w:eastAsia="ko-KR"/>
        </w:rPr>
        <w:fldChar w:fldCharType="separate"/>
      </w:r>
      <w:r w:rsidR="00370B56">
        <w:rPr>
          <w:position w:val="-5"/>
        </w:rPr>
        <w:pict w14:anchorId="2133E295">
          <v:shape id="_x0000_i1089" type="#_x0000_t75" style="width:28.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65A&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06565A&quot; wsp:rsidP=&quot;0006565A&quot;&gt;&lt;m:oMathPara&gt;&lt;m:oMath&gt;&lt;m:sSubSup&gt;&lt;m:sSubSup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DMRS&lt;/m:t&gt;&lt;/aml:content&gt;&lt;/aml:annotation&gt;&lt;/m:r&gt;&lt;/m:sub&gt;&lt;m:sup&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PSSCH&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 o:title="" chromakey="white"/>
          </v:shape>
        </w:pict>
      </w:r>
      <w:r w:rsidRPr="00D70946">
        <w:rPr>
          <w:lang w:eastAsia="ko-KR"/>
        </w:rPr>
        <w:fldChar w:fldCharType="end"/>
      </w:r>
      <w:r w:rsidRPr="00D70946">
        <w:rPr>
          <w:lang w:eastAsia="ko-KR"/>
        </w:rPr>
        <w:t xml:space="preserve"> is the scaling factor for the corresponding PSSCH specified in clause 8.3.1.5 of [4, TS 38.211].</w:t>
      </w:r>
    </w:p>
    <w:p w14:paraId="4B312B60" w14:textId="77777777" w:rsidR="004A02EB" w:rsidRPr="00D70946" w:rsidRDefault="004A02EB" w:rsidP="009D4432">
      <w:r w:rsidRPr="00D70946">
        <w:t>[TS 38.212, clause 8.3.1.1]</w:t>
      </w:r>
    </w:p>
    <w:p w14:paraId="3859E0F6" w14:textId="77777777" w:rsidR="004A02EB" w:rsidRPr="00D70946" w:rsidRDefault="004A02EB" w:rsidP="009D4432">
      <w:r w:rsidRPr="00D70946">
        <w:t>SCI format 1-A is used for the scheduling of PSSCH and 2</w:t>
      </w:r>
      <w:r w:rsidRPr="00D70946">
        <w:rPr>
          <w:vertAlign w:val="superscript"/>
        </w:rPr>
        <w:t>nd</w:t>
      </w:r>
      <w:r w:rsidRPr="00D70946">
        <w:t xml:space="preserve">-stage-SCI on PSSCH </w:t>
      </w:r>
    </w:p>
    <w:p w14:paraId="6B180419" w14:textId="77777777" w:rsidR="004A02EB" w:rsidRPr="00D70946" w:rsidRDefault="004A02EB" w:rsidP="009D4432">
      <w:r w:rsidRPr="00D70946">
        <w:t>The following information is transmitted by means of the SCI format 1-A:</w:t>
      </w:r>
    </w:p>
    <w:p w14:paraId="13621EE8" w14:textId="77777777" w:rsidR="004A02EB" w:rsidRPr="00D70946" w:rsidRDefault="004A02EB" w:rsidP="009D4432">
      <w:pPr>
        <w:pStyle w:val="B1"/>
        <w:rPr>
          <w:lang w:eastAsia="ko-KR"/>
        </w:rPr>
      </w:pPr>
      <w:r w:rsidRPr="00D70946">
        <w:rPr>
          <w:lang w:eastAsia="ko-KR"/>
        </w:rPr>
        <w:t>-</w:t>
      </w:r>
      <w:r w:rsidRPr="00D70946">
        <w:rPr>
          <w:lang w:eastAsia="ko-KR"/>
        </w:rPr>
        <w:tab/>
        <w:t>Priority – 3 bits as specified in clause 5.4.3.3 of [12, TS 23.287]</w:t>
      </w:r>
      <w:r w:rsidRPr="00D70946">
        <w:t xml:space="preserve"> </w:t>
      </w:r>
      <w:r w:rsidRPr="00D70946">
        <w:rPr>
          <w:lang w:eastAsia="ko-KR"/>
        </w:rPr>
        <w:t>and clause 5.22.1.3.1 of [8, TS 38.321].</w:t>
      </w:r>
    </w:p>
    <w:p w14:paraId="36486C72" w14:textId="4D156EC3" w:rsidR="004A02EB" w:rsidRPr="00D70946" w:rsidRDefault="004A02EB" w:rsidP="009D4432">
      <w:pPr>
        <w:pStyle w:val="B1"/>
        <w:rPr>
          <w:lang w:eastAsia="ko-KR"/>
        </w:rPr>
      </w:pPr>
      <w:r w:rsidRPr="00D70946">
        <w:rPr>
          <w:lang w:eastAsia="ko-KR"/>
        </w:rPr>
        <w:t>-</w:t>
      </w:r>
      <w:r w:rsidRPr="00D70946">
        <w:rPr>
          <w:lang w:eastAsia="ko-KR"/>
        </w:rPr>
        <w:tab/>
        <w:t>Frequency resource assignment –</w:t>
      </w:r>
      <w:r w:rsidRPr="00D70946">
        <w:rPr>
          <w:sz w:val="24"/>
          <w:szCs w:val="24"/>
          <w:lang w:eastAsia="zh-CN"/>
        </w:rPr>
        <w:fldChar w:fldCharType="begin"/>
      </w:r>
      <w:r w:rsidRPr="00D70946">
        <w:rPr>
          <w:sz w:val="24"/>
          <w:szCs w:val="24"/>
          <w:lang w:eastAsia="zh-CN"/>
        </w:rPr>
        <w:instrText xml:space="preserve"> QUOTE </w:instrText>
      </w:r>
      <w:r w:rsidR="00370B56">
        <w:rPr>
          <w:position w:val="-20"/>
        </w:rPr>
        <w:pict w14:anchorId="3BD201AB">
          <v:shape id="_x0000_i1090" type="#_x0000_t75" style="width:142pt;height: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19C7&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5B19C7&quot; wsp:rsidP=&quot;005B19C7&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d&gt;&lt;m:dPr&gt;&lt;m:begChr m:val=&quot;âŒˆ&quot;/&gt;&lt;m:endChr m:val=&quot;âŒ‰&quot;/&gt;&lt;m:ctrlPr&gt;&lt;aml:annotation aml:id=&quot;1&quot; w:type=&quot;Word.Insertion&quot; aml:author=&quot;8005&quot; aml:createdate=&quot;2021-11-30T19:37:00Z&quot;&gt;&lt;aml:content&gt;&lt;w:rPr&gt;&lt;w:rFonts w:ascii=&quot;Cambria Math&quot; w:h-ansi=&quot;Cambria Math&quot;/&gt;&lt;wx:font wx:val=&quot;Cambria Math&quot;/&gt;&lt;w:i/&gt;&lt;w:sz w:val=&quot;24&quot;/&gt;&lt;w:sz-cs w:val=&quot;24&quot;/&gt;&lt;w:lang w:fareast=&quot;EN-US&quot;/&gt;&lt;/w:rPr&gt;&lt;/aml:content&gt;&lt;/aml:annotation&gt;&lt;/m:ctrlPr&gt;&lt;/m:dPr&gt;&lt;m:e&gt;&lt;m:sSub&gt;&lt;m:sSubPr&gt;&lt;m:ctrlPr&gt;&lt;aml:annotation aml:id=&quot;2&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Pr&gt;&lt;m:e&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ub&gt;&lt;/m:sSub&gt;&lt;m:r&gt;&lt;aml:annotation aml:id=&quot;5&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f&gt;&lt;m:fPr&gt;&lt;m:ctrlPr&gt;&lt;aml:annotation aml:id=&quot;6&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fPr&gt;&lt;m:num&gt;&lt;m:sSubSup&gt;&lt;m:sSubSupPr&gt;&lt;m:ctrlPr&gt;&lt;aml:annotation aml:id=&quot;7&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8&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0&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2&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d&gt;&lt;m:dPr&gt;&lt;m:ctrlPr&gt;&lt;aml:annotation aml:id=&quot;1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sSubSup&gt;&lt;m:sSubSupPr&gt;&lt;m:ctrlPr&gt;&lt;aml:annotation aml:id=&quot;14&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15&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6&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7&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8&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9&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20&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1&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22&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3&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num&gt;&lt;m:den&gt;&lt;m:r&gt;&lt;aml:annotation aml:id=&quot;2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den&gt;&lt;/m:f&gt;&lt;m:r&gt;&lt;aml:annotation aml:id=&quot;25&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D70946">
        <w:rPr>
          <w:sz w:val="24"/>
          <w:szCs w:val="24"/>
          <w:lang w:eastAsia="zh-CN"/>
        </w:rPr>
        <w:instrText xml:space="preserve"> </w:instrText>
      </w:r>
      <w:r w:rsidRPr="00D70946">
        <w:rPr>
          <w:sz w:val="24"/>
          <w:szCs w:val="24"/>
          <w:lang w:eastAsia="zh-CN"/>
        </w:rPr>
        <w:fldChar w:fldCharType="separate"/>
      </w:r>
      <w:r w:rsidR="00370B56">
        <w:rPr>
          <w:position w:val="-20"/>
        </w:rPr>
        <w:pict w14:anchorId="42622A0D">
          <v:shape id="_x0000_i1091" type="#_x0000_t75" style="width:142pt;height: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19C7&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5B19C7&quot; wsp:rsidP=&quot;005B19C7&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d&gt;&lt;m:dPr&gt;&lt;m:begChr m:val=&quot;âŒˆ&quot;/&gt;&lt;m:endChr m:val=&quot;âŒ‰&quot;/&gt;&lt;m:ctrlPr&gt;&lt;aml:annotation aml:id=&quot;1&quot; w:type=&quot;Word.Insertion&quot; aml:author=&quot;8005&quot; aml:createdate=&quot;2021-11-30T19:37:00Z&quot;&gt;&lt;aml:content&gt;&lt;w:rPr&gt;&lt;w:rFonts w:ascii=&quot;Cambria Math&quot; w:h-ansi=&quot;Cambria Math&quot;/&gt;&lt;wx:font wx:val=&quot;Cambria Math&quot;/&gt;&lt;w:i/&gt;&lt;w:sz w:val=&quot;24&quot;/&gt;&lt;w:sz-cs w:val=&quot;24&quot;/&gt;&lt;w:lang w:fareast=&quot;EN-US&quot;/&gt;&lt;/w:rPr&gt;&lt;/aml:content&gt;&lt;/aml:annotation&gt;&lt;/m:ctrlPr&gt;&lt;/m:dPr&gt;&lt;m:e&gt;&lt;m:sSub&gt;&lt;m:sSubPr&gt;&lt;m:ctrlPr&gt;&lt;aml:annotation aml:id=&quot;2&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Pr&gt;&lt;m:e&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ub&gt;&lt;/m:sSub&gt;&lt;m:r&gt;&lt;aml:annotation aml:id=&quot;5&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f&gt;&lt;m:fPr&gt;&lt;m:ctrlPr&gt;&lt;aml:annotation aml:id=&quot;6&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fPr&gt;&lt;m:num&gt;&lt;m:sSubSup&gt;&lt;m:sSubSupPr&gt;&lt;m:ctrlPr&gt;&lt;aml:annotation aml:id=&quot;7&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8&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0&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2&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d&gt;&lt;m:dPr&gt;&lt;m:ctrlPr&gt;&lt;aml:annotation aml:id=&quot;1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sSubSup&gt;&lt;m:sSubSupPr&gt;&lt;m:ctrlPr&gt;&lt;aml:annotation aml:id=&quot;14&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15&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6&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7&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8&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9&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20&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1&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22&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3&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num&gt;&lt;m:den&gt;&lt;m:r&gt;&lt;aml:annotation aml:id=&quot;2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den&gt;&lt;/m:f&gt;&lt;m:r&gt;&lt;aml:annotation aml:id=&quot;25&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D70946">
        <w:rPr>
          <w:sz w:val="24"/>
          <w:szCs w:val="24"/>
          <w:lang w:eastAsia="zh-CN"/>
        </w:rPr>
        <w:fldChar w:fldCharType="end"/>
      </w:r>
      <w:r w:rsidRPr="00D70946">
        <w:rPr>
          <w:sz w:val="24"/>
          <w:szCs w:val="24"/>
          <w:lang w:eastAsia="zh-CN"/>
        </w:rPr>
        <w:t xml:space="preserve"> </w:t>
      </w:r>
      <w:r w:rsidRPr="00D70946">
        <w:rPr>
          <w:lang w:eastAsia="ko-KR"/>
        </w:rPr>
        <w:t xml:space="preserve">bits when the value of the higher layer parameter </w:t>
      </w:r>
      <w:r w:rsidRPr="00D70946">
        <w:rPr>
          <w:i/>
          <w:lang w:eastAsia="ko-KR"/>
        </w:rPr>
        <w:t>sl-MaxNumPerReserve</w:t>
      </w:r>
      <w:r w:rsidRPr="00D70946">
        <w:rPr>
          <w:lang w:eastAsia="ko-KR"/>
        </w:rPr>
        <w:t xml:space="preserve"> is configured to 2; otherwise </w:t>
      </w:r>
      <w:r w:rsidRPr="00D70946">
        <w:rPr>
          <w:sz w:val="24"/>
          <w:szCs w:val="24"/>
          <w:lang w:eastAsia="zh-CN"/>
        </w:rPr>
        <w:fldChar w:fldCharType="begin"/>
      </w:r>
      <w:r w:rsidRPr="00D70946">
        <w:rPr>
          <w:sz w:val="24"/>
          <w:szCs w:val="24"/>
          <w:lang w:eastAsia="zh-CN"/>
        </w:rPr>
        <w:instrText xml:space="preserve"> QUOTE </w:instrText>
      </w:r>
      <w:r w:rsidR="00370B56">
        <w:rPr>
          <w:position w:val="-14"/>
        </w:rPr>
        <w:pict w14:anchorId="18D0D560">
          <v:shape id="_x0000_i1092" type="#_x0000_t75" style="width:188.5pt;height: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13B&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D613B&quot; wsp:rsidP=&quot;008D613B&quot;&gt;&lt;m:oMathPara&gt;&lt;m:oMath&gt;&lt;m:d&gt;&lt;m:dPr&gt;&lt;m:begChr m:val=&quot;âŒˆ&quot;/&gt;&lt;m:endChr m:val=&quot;âŒ‰&quot;/&gt;&lt;m:ctrlPr&gt;&lt;aml:annotation aml:id=&quot;0&quot; w:type=&quot;Word.Insertion&quot; aml:author=&quot;8005&quot; aml:createdate=&quot;2021-11-30T19:37:00Z&quot;&gt;&lt;aml:content&gt;&lt;w:rPr&gt;&lt;w:rFonts w:ascii=&quot;Cambria Math&quot; w:h-ansi=&quot;Cambria Math&quot;/&gt;&lt;wx:font wx:val=&quot;Cambria Math&quot;/&gt;&lt;w:i/&gt;&lt;w:sz w:val=&quot;24&quot;/&gt;&lt;w:sz-cs w:val=&quot;24&quot;/&gt;&lt;w:lang w:fareast=&quot;EN-US&quot;/&gt;&lt;/w:rPr&gt;&lt;/aml:content&gt;&lt;/aml:annotation&gt;&lt;/m:ctrlPr&gt;&lt;/m:dPr&gt;&lt;m:e&gt;&lt;m:sSub&gt;&lt;m:sSubPr&gt;&lt;m:ctrlPr&gt;&lt;aml:annotation aml:id=&quot;1&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Pr&gt;&lt;m:e&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log&lt;/m:t&gt;&lt;/aml:content&gt;&lt;/aml:annotation&gt;&lt;/m:r&gt;&lt;/m:e&gt;&lt;m:sub&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ub&gt;&lt;/m:sSub&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f&gt;&lt;m:fPr&gt;&lt;m:ctrlPr&gt;&lt;aml:annotation aml:id=&quot;5&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fPr&gt;&lt;m:num&gt;&lt;m:sSubSup&gt;&lt;m:sSubSupPr&gt;&lt;m:ctrlPr&gt;&lt;aml:annotation aml:id=&quot;6&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7&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8&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9&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0&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1&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d&gt;&lt;m:dPr&gt;&lt;m:ctrlPr&gt;&lt;aml:annotation aml:id=&quot;12&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sSubSup&gt;&lt;m:sSubSupPr&gt;&lt;m:ctrlPr&gt;&lt;aml:annotation aml:id=&quot;1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14&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6&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7&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8&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1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0&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2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2&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d&gt;&lt;m:dPr&gt;&lt;m:ctrlPr&gt;&lt;aml:annotation aml:id=&quot;2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r&gt;&lt;aml:annotation aml:id=&quot;2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SubSup&gt;&lt;m:sSubSupPr&gt;&lt;m:ctrlPr&gt;&lt;aml:annotation aml:id=&quot;25&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26&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27&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8&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2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0&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3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2&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33&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4&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num&gt;&lt;m:den&gt;&lt;m:r&gt;&lt;aml:annotation aml:id=&quot;35&quot; w:type=&quot;Word.Insertion&quot; aml:author=&quot;8005&quot; aml:createdate=&quot;2021-11-30T19:37:00Z&quot;&gt;&lt;aml:content&gt;&lt;m:rPr&gt;&lt;m:sty m:val=&quot;p&quot;/&gt;&lt;/m:rPr&gt;&lt;w:rPr&gt;&lt;w:rFonts w:ascii=&quot;Cambria Math&quot; w:h-ansi=&quot;Cambria Math&quot;/&gt;&lt;wx:font wx:val=&quot;Cambria Math&quot;/&gt;&lt;/w:rPr&gt;&lt;m:t&gt;6&lt;/m:t&gt;&lt;/aml:content&gt;&lt;/aml:annotation&gt;&lt;/m:r&gt;&lt;/m:den&gt;&lt;/m:f&gt;&lt;m:r&gt;&lt;aml:annotation aml:id=&quot;36&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 o:title="" chromakey="white"/>
          </v:shape>
        </w:pict>
      </w:r>
      <w:r w:rsidRPr="00D70946">
        <w:rPr>
          <w:sz w:val="24"/>
          <w:szCs w:val="24"/>
          <w:lang w:eastAsia="zh-CN"/>
        </w:rPr>
        <w:instrText xml:space="preserve"> </w:instrText>
      </w:r>
      <w:r w:rsidRPr="00D70946">
        <w:rPr>
          <w:sz w:val="24"/>
          <w:szCs w:val="24"/>
          <w:lang w:eastAsia="zh-CN"/>
        </w:rPr>
        <w:fldChar w:fldCharType="separate"/>
      </w:r>
      <w:r w:rsidR="00370B56">
        <w:rPr>
          <w:position w:val="-14"/>
        </w:rPr>
        <w:pict w14:anchorId="0EAAE4BA">
          <v:shape id="_x0000_i1093" type="#_x0000_t75" style="width:188.5pt;height: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13B&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D613B&quot; wsp:rsidP=&quot;008D613B&quot;&gt;&lt;m:oMathPara&gt;&lt;m:oMath&gt;&lt;m:d&gt;&lt;m:dPr&gt;&lt;m:begChr m:val=&quot;âŒˆ&quot;/&gt;&lt;m:endChr m:val=&quot;âŒ‰&quot;/&gt;&lt;m:ctrlPr&gt;&lt;aml:annotation aml:id=&quot;0&quot; w:type=&quot;Word.Insertion&quot; aml:author=&quot;8005&quot; aml:createdate=&quot;2021-11-30T19:37:00Z&quot;&gt;&lt;aml:content&gt;&lt;w:rPr&gt;&lt;w:rFonts w:ascii=&quot;Cambria Math&quot; w:h-ansi=&quot;Cambria Math&quot;/&gt;&lt;wx:font wx:val=&quot;Cambria Math&quot;/&gt;&lt;w:i/&gt;&lt;w:sz w:val=&quot;24&quot;/&gt;&lt;w:sz-cs w:val=&quot;24&quot;/&gt;&lt;w:lang w:fareast=&quot;EN-US&quot;/&gt;&lt;/w:rPr&gt;&lt;/aml:content&gt;&lt;/aml:annotation&gt;&lt;/m:ctrlPr&gt;&lt;/m:dPr&gt;&lt;m:e&gt;&lt;m:sSub&gt;&lt;m:sSubPr&gt;&lt;m:ctrlPr&gt;&lt;aml:annotation aml:id=&quot;1&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Pr&gt;&lt;m:e&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log&lt;/m:t&gt;&lt;/aml:content&gt;&lt;/aml:annotation&gt;&lt;/m:r&gt;&lt;/m:e&gt;&lt;m:sub&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ub&gt;&lt;/m:sSub&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f&gt;&lt;m:fPr&gt;&lt;m:ctrlPr&gt;&lt;aml:annotation aml:id=&quot;5&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fPr&gt;&lt;m:num&gt;&lt;m:sSubSup&gt;&lt;m:sSubSupPr&gt;&lt;m:ctrlPr&gt;&lt;aml:annotation aml:id=&quot;6&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7&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8&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9&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0&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1&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d&gt;&lt;m:dPr&gt;&lt;m:ctrlPr&gt;&lt;aml:annotation aml:id=&quot;12&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sSubSup&gt;&lt;m:sSubSupPr&gt;&lt;m:ctrlPr&gt;&lt;aml:annotation aml:id=&quot;1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14&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6&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7&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8&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1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0&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2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2&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d&gt;&lt;m:dPr&gt;&lt;m:ctrlPr&gt;&lt;aml:annotation aml:id=&quot;2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r&gt;&lt;aml:annotation aml:id=&quot;2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SubSup&gt;&lt;m:sSubSupPr&gt;&lt;m:ctrlPr&gt;&lt;aml:annotation aml:id=&quot;25&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26&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27&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8&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2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0&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3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2&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33&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4&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num&gt;&lt;m:den&gt;&lt;m:r&gt;&lt;aml:annotation aml:id=&quot;35&quot; w:type=&quot;Word.Insertion&quot; aml:author=&quot;8005&quot; aml:createdate=&quot;2021-11-30T19:37:00Z&quot;&gt;&lt;aml:content&gt;&lt;m:rPr&gt;&lt;m:sty m:val=&quot;p&quot;/&gt;&lt;/m:rPr&gt;&lt;w:rPr&gt;&lt;w:rFonts w:ascii=&quot;Cambria Math&quot; w:h-ansi=&quot;Cambria Math&quot;/&gt;&lt;wx:font wx:val=&quot;Cambria Math&quot;/&gt;&lt;/w:rPr&gt;&lt;m:t&gt;6&lt;/m:t&gt;&lt;/aml:content&gt;&lt;/aml:annotation&gt;&lt;/m:r&gt;&lt;/m:den&gt;&lt;/m:f&gt;&lt;m:r&gt;&lt;aml:annotation aml:id=&quot;36&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 o:title="" chromakey="white"/>
          </v:shape>
        </w:pict>
      </w:r>
      <w:r w:rsidRPr="00D70946">
        <w:rPr>
          <w:sz w:val="24"/>
          <w:szCs w:val="24"/>
          <w:lang w:eastAsia="zh-CN"/>
        </w:rPr>
        <w:fldChar w:fldCharType="end"/>
      </w:r>
      <w:r w:rsidRPr="00D70946">
        <w:rPr>
          <w:sz w:val="24"/>
          <w:szCs w:val="24"/>
          <w:lang w:eastAsia="zh-CN"/>
        </w:rPr>
        <w:t xml:space="preserve"> </w:t>
      </w:r>
      <w:r w:rsidRPr="00D70946">
        <w:rPr>
          <w:lang w:eastAsia="ko-KR"/>
        </w:rPr>
        <w:t xml:space="preserve">bits when the value of the higher layer parameter </w:t>
      </w:r>
      <w:r w:rsidRPr="00D70946">
        <w:rPr>
          <w:i/>
          <w:lang w:eastAsia="ko-KR"/>
        </w:rPr>
        <w:t>sl-MaxNumPerReserve</w:t>
      </w:r>
      <w:r w:rsidRPr="00D70946">
        <w:rPr>
          <w:lang w:eastAsia="ko-KR"/>
        </w:rPr>
        <w:t xml:space="preserve"> is configured to 3, as defined in clause 8.1.5 of [6, TS 38.214].</w:t>
      </w:r>
    </w:p>
    <w:p w14:paraId="137513CE" w14:textId="77777777" w:rsidR="004A02EB" w:rsidRPr="00D70946" w:rsidRDefault="004A02EB" w:rsidP="009D4432">
      <w:pPr>
        <w:pStyle w:val="B1"/>
        <w:rPr>
          <w:lang w:eastAsia="ko-KR"/>
        </w:rPr>
      </w:pPr>
      <w:r w:rsidRPr="00D70946">
        <w:rPr>
          <w:lang w:eastAsia="ko-KR"/>
        </w:rPr>
        <w:t>-</w:t>
      </w:r>
      <w:r w:rsidRPr="00D70946">
        <w:rPr>
          <w:lang w:eastAsia="ko-KR"/>
        </w:rPr>
        <w:tab/>
        <w:t xml:space="preserve">Time resource assignment – 5 bits when the value of the higher layer parameter </w:t>
      </w:r>
      <w:r w:rsidRPr="00D70946">
        <w:rPr>
          <w:i/>
          <w:lang w:eastAsia="ko-KR"/>
        </w:rPr>
        <w:t>sl-MaxNumPerReserve</w:t>
      </w:r>
      <w:r w:rsidRPr="00D70946">
        <w:rPr>
          <w:lang w:eastAsia="ko-KR"/>
        </w:rPr>
        <w:t xml:space="preserve"> is configured to 2; otherwise 9</w:t>
      </w:r>
      <w:r w:rsidRPr="00D70946">
        <w:rPr>
          <w:sz w:val="24"/>
          <w:szCs w:val="24"/>
          <w:lang w:eastAsia="zh-CN"/>
        </w:rPr>
        <w:t xml:space="preserve"> </w:t>
      </w:r>
      <w:r w:rsidRPr="00D70946">
        <w:rPr>
          <w:lang w:eastAsia="ko-KR"/>
        </w:rPr>
        <w:t xml:space="preserve">bits when the value of the higher layer parameter </w:t>
      </w:r>
      <w:r w:rsidRPr="00D70946">
        <w:rPr>
          <w:i/>
          <w:lang w:eastAsia="ko-KR"/>
        </w:rPr>
        <w:t>sl-MaxNumPerReserve</w:t>
      </w:r>
      <w:r w:rsidRPr="00D70946">
        <w:rPr>
          <w:lang w:eastAsia="ko-KR"/>
        </w:rPr>
        <w:t xml:space="preserve"> is configured to 3, as defined in clause 8.1.5 of [6, TS 38.214].</w:t>
      </w:r>
    </w:p>
    <w:p w14:paraId="0D8576C4" w14:textId="5E520AFF" w:rsidR="004A02EB" w:rsidRPr="00D70946" w:rsidRDefault="004A02EB" w:rsidP="009D4432">
      <w:pPr>
        <w:pStyle w:val="B1"/>
        <w:rPr>
          <w:lang w:eastAsia="ko-KR"/>
        </w:rPr>
      </w:pPr>
      <w:r w:rsidRPr="00D70946">
        <w:rPr>
          <w:lang w:eastAsia="ko-KR"/>
        </w:rPr>
        <w:t>-</w:t>
      </w:r>
      <w:r w:rsidRPr="00D70946">
        <w:rPr>
          <w:lang w:eastAsia="ko-KR"/>
        </w:rPr>
        <w:tab/>
        <w:t>Resource reservation period –</w:t>
      </w:r>
      <w:r w:rsidRPr="00D70946">
        <w:rPr>
          <w:lang w:eastAsia="zh-CN"/>
        </w:rPr>
        <w:fldChar w:fldCharType="begin"/>
      </w:r>
      <w:r w:rsidRPr="00D70946">
        <w:rPr>
          <w:lang w:eastAsia="zh-CN"/>
        </w:rPr>
        <w:instrText xml:space="preserve"> QUOTE </w:instrText>
      </w:r>
      <w:r w:rsidR="00370B56">
        <w:rPr>
          <w:position w:val="-6"/>
        </w:rPr>
        <w:pict w14:anchorId="5EECF0EC">
          <v:shape id="_x0000_i1094" type="#_x0000_t75" style="width:69.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0BD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080BD2&quot; wsp:rsidP=&quot;00080BD2&quot;&gt;&lt;m:oMathPara&gt;&lt;m:oMath&gt;&lt;m:d&gt;&lt;m:dPr&gt;&lt;m:begChr m:val=&quot;âŒˆ&quot;/&gt;&lt;m:endChr m:val=&quot;âŒ‰&quot;/&gt;&lt;m:ctrlPr&gt;&lt;aml:annotation aml:id=&quot;0&quot; w:type=&quot;Word.Insertion&quot; aml:author=&quot;8005&quot; aml:createdate=&quot;2021-11-30T19:37:00Z&quot;&gt;&lt;aml:content&gt;&lt;w:rPr&gt;&lt;w:rFonts w:ascii=&quot;Cambria Math&quot; w:h-ansi=&quot;Cambria Math&quot;/&gt;&lt;wx:font wx:val=&quot;Cambria Math&quot;/&gt;&lt;w:lang w:fareast=&quot;KO&quot;/&gt;&lt;/w:rPr&gt;&lt;/aml:content&gt;&lt;/aml:annotation&gt;&lt;/m:ctrlPr&gt;&lt;/m:dPr&gt;&lt;m:e&gt;&lt;m:func&gt;&lt;m:funcPr&gt;&lt;m:ctrlP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funcPr&gt;&lt;m:fName&gt;&lt;m:sSub&gt;&lt;m:sSubPr&gt;&lt;m:ctrlPr&gt;&lt;aml:annotation aml:id=&quot;2&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log&lt;/m:t&gt;&lt;/aml:content&gt;&lt;/aml:annotation&gt;&lt;/m:r&gt;&lt;/m:e&gt;&lt;m:sub&gt;&lt;m:r&gt;&lt;aml:annotation aml:id=&quot;4&quot; w:type=&quot;Word.Insertion&quot; aml:author=&quot;8005&quot; aml:createdate=&quot;2021-11-30T19:37:00Z&quot;&gt;&lt;aml:content&gt;&lt;w:rPr&gt;&lt;w:rFonts w:ascii=&quot;Cambria Math&quot; w:h-ansi=&quot;Cambria Math&quot;/&gt;&lt;wx:font wx:val=&quot;Cambria Math&quot;/&gt;&lt;w:i/&gt;&lt;w:lang w:fareast=&quot;KO&quot;/&gt;&lt;/w:rPr&gt;&lt;m:t&gt;2&lt;/m:t&gt;&lt;/aml:content&gt;&lt;/aml:annotation&gt;&lt;/m:r&gt;&lt;/m:sub&gt;&lt;/m:sSub&gt;&lt;/m:fName&gt;&lt;m:e&gt;&lt;m:sSub&gt;&lt;m:sSubPr&gt;&lt;m:ctrlPr&gt;&lt;aml:annotation aml:id=&quot;5&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6&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7&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w:softHyphen/&gt;&lt;/aml:content&gt;&lt;/aml:annotation&gt;&lt;/m:r&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rsv_period&lt;/m:t&gt;&lt;/aml:content&gt;&lt;/aml:annotation&gt;&lt;/m:r&gt;&lt;/m:sub&gt;&lt;/m:sSub&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 o:title="" chromakey="white"/>
          </v:shape>
        </w:pict>
      </w:r>
      <w:r w:rsidRPr="00D70946">
        <w:rPr>
          <w:lang w:eastAsia="zh-CN"/>
        </w:rPr>
        <w:instrText xml:space="preserve"> </w:instrText>
      </w:r>
      <w:r w:rsidRPr="00D70946">
        <w:rPr>
          <w:lang w:eastAsia="zh-CN"/>
        </w:rPr>
        <w:fldChar w:fldCharType="separate"/>
      </w:r>
      <w:r w:rsidR="00370B56">
        <w:rPr>
          <w:position w:val="-6"/>
        </w:rPr>
        <w:pict w14:anchorId="00BAE221">
          <v:shape id="_x0000_i1095" type="#_x0000_t75" style="width:69.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0BD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080BD2&quot; wsp:rsidP=&quot;00080BD2&quot;&gt;&lt;m:oMathPara&gt;&lt;m:oMath&gt;&lt;m:d&gt;&lt;m:dPr&gt;&lt;m:begChr m:val=&quot;âŒˆ&quot;/&gt;&lt;m:endChr m:val=&quot;âŒ‰&quot;/&gt;&lt;m:ctrlPr&gt;&lt;aml:annotation aml:id=&quot;0&quot; w:type=&quot;Word.Insertion&quot; aml:author=&quot;8005&quot; aml:createdate=&quot;2021-11-30T19:37:00Z&quot;&gt;&lt;aml:content&gt;&lt;w:rPr&gt;&lt;w:rFonts w:ascii=&quot;Cambria Math&quot; w:h-ansi=&quot;Cambria Math&quot;/&gt;&lt;wx:font wx:val=&quot;Cambria Math&quot;/&gt;&lt;w:lang w:fareast=&quot;KO&quot;/&gt;&lt;/w:rPr&gt;&lt;/aml:content&gt;&lt;/aml:annotation&gt;&lt;/m:ctrlPr&gt;&lt;/m:dPr&gt;&lt;m:e&gt;&lt;m:func&gt;&lt;m:funcPr&gt;&lt;m:ctrlP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funcPr&gt;&lt;m:fName&gt;&lt;m:sSub&gt;&lt;m:sSubPr&gt;&lt;m:ctrlPr&gt;&lt;aml:annotation aml:id=&quot;2&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log&lt;/m:t&gt;&lt;/aml:content&gt;&lt;/aml:annotation&gt;&lt;/m:r&gt;&lt;/m:e&gt;&lt;m:sub&gt;&lt;m:r&gt;&lt;aml:annotation aml:id=&quot;4&quot; w:type=&quot;Word.Insertion&quot; aml:author=&quot;8005&quot; aml:createdate=&quot;2021-11-30T19:37:00Z&quot;&gt;&lt;aml:content&gt;&lt;w:rPr&gt;&lt;w:rFonts w:ascii=&quot;Cambria Math&quot; w:h-ansi=&quot;Cambria Math&quot;/&gt;&lt;wx:font wx:val=&quot;Cambria Math&quot;/&gt;&lt;w:i/&gt;&lt;w:lang w:fareast=&quot;KO&quot;/&gt;&lt;/w:rPr&gt;&lt;m:t&gt;2&lt;/m:t&gt;&lt;/aml:content&gt;&lt;/aml:annotation&gt;&lt;/m:r&gt;&lt;/m:sub&gt;&lt;/m:sSub&gt;&lt;/m:fName&gt;&lt;m:e&gt;&lt;m:sSub&gt;&lt;m:sSubPr&gt;&lt;m:ctrlPr&gt;&lt;aml:annotation aml:id=&quot;5&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6&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7&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w:softHyphen/&gt;&lt;/aml:content&gt;&lt;/aml:annotation&gt;&lt;/m:r&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rsv_period&lt;/m:t&gt;&lt;/aml:content&gt;&lt;/aml:annotation&gt;&lt;/m:r&gt;&lt;/m:sub&gt;&lt;/m:sSub&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 o:title="" chromakey="white"/>
          </v:shape>
        </w:pict>
      </w:r>
      <w:r w:rsidRPr="00D70946">
        <w:rPr>
          <w:lang w:eastAsia="zh-CN"/>
        </w:rPr>
        <w:fldChar w:fldCharType="end"/>
      </w:r>
      <w:r w:rsidRPr="00D70946">
        <w:rPr>
          <w:lang w:eastAsia="zh-CN"/>
        </w:rPr>
        <w:t xml:space="preserve"> </w:t>
      </w:r>
      <w:r w:rsidRPr="00D70946">
        <w:rPr>
          <w:lang w:eastAsia="ko-KR"/>
        </w:rPr>
        <w:t xml:space="preserve">bits as defined in clause 16.4 of [5, TS 38.213], where </w:t>
      </w:r>
      <w:r w:rsidRPr="00D70946">
        <w:rPr>
          <w:lang w:eastAsia="zh-CN"/>
        </w:rPr>
        <w:fldChar w:fldCharType="begin"/>
      </w:r>
      <w:r w:rsidRPr="00D70946">
        <w:rPr>
          <w:lang w:eastAsia="zh-CN"/>
        </w:rPr>
        <w:instrText xml:space="preserve"> QUOTE </w:instrText>
      </w:r>
      <w:r w:rsidR="00370B56">
        <w:rPr>
          <w:position w:val="-8"/>
        </w:rPr>
        <w:pict w14:anchorId="1CD7694B">
          <v:shape id="_x0000_i1096" type="#_x0000_t75" style="width:43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5D62&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405D62&quot; wsp:rsidP=&quot;00405D62&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w:softHyphen/&gt;&lt;/aml:content&gt;&lt;/aml:annotation&gt;&lt;/m:r&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rsv_period&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 o:title="" chromakey="white"/>
          </v:shape>
        </w:pict>
      </w:r>
      <w:r w:rsidRPr="00D70946">
        <w:rPr>
          <w:lang w:eastAsia="zh-CN"/>
        </w:rPr>
        <w:instrText xml:space="preserve"> </w:instrText>
      </w:r>
      <w:r w:rsidRPr="00D70946">
        <w:rPr>
          <w:lang w:eastAsia="zh-CN"/>
        </w:rPr>
        <w:fldChar w:fldCharType="separate"/>
      </w:r>
      <w:r w:rsidR="00370B56">
        <w:rPr>
          <w:position w:val="-8"/>
        </w:rPr>
        <w:pict w14:anchorId="50DA35E2">
          <v:shape id="_x0000_i1097" type="#_x0000_t75" style="width:43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5D62&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405D62&quot; wsp:rsidP=&quot;00405D62&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w:softHyphen/&gt;&lt;/aml:content&gt;&lt;/aml:annotation&gt;&lt;/m:r&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rsv_period&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 o:title="" chromakey="white"/>
          </v:shape>
        </w:pict>
      </w:r>
      <w:r w:rsidRPr="00D70946">
        <w:rPr>
          <w:lang w:eastAsia="zh-CN"/>
        </w:rPr>
        <w:fldChar w:fldCharType="end"/>
      </w:r>
      <w:r w:rsidRPr="00D70946">
        <w:rPr>
          <w:lang w:eastAsia="zh-CN"/>
        </w:rPr>
        <w:t xml:space="preserve"> </w:t>
      </w:r>
      <w:r w:rsidRPr="00D70946">
        <w:rPr>
          <w:lang w:eastAsia="ko-KR"/>
        </w:rPr>
        <w:t xml:space="preserve">is the number of entries in the higher layer parameter </w:t>
      </w:r>
      <w:r w:rsidRPr="00D70946">
        <w:rPr>
          <w:i/>
          <w:lang w:eastAsia="ko-KR"/>
        </w:rPr>
        <w:t>sl-ResourceReservePeriodList</w:t>
      </w:r>
      <w:r w:rsidRPr="00D70946">
        <w:rPr>
          <w:lang w:eastAsia="ko-KR"/>
        </w:rPr>
        <w:t xml:space="preserve">, if higher layer parameter </w:t>
      </w:r>
      <w:r w:rsidRPr="00D70946">
        <w:rPr>
          <w:i/>
          <w:lang w:eastAsia="ko-KR"/>
        </w:rPr>
        <w:t>sl-MultiReserveResource</w:t>
      </w:r>
      <w:r w:rsidRPr="00D70946">
        <w:rPr>
          <w:i/>
        </w:rPr>
        <w:t xml:space="preserve"> </w:t>
      </w:r>
      <w:r w:rsidRPr="00D70946">
        <w:rPr>
          <w:lang w:eastAsia="zh-CN"/>
        </w:rPr>
        <w:t>is configured</w:t>
      </w:r>
      <w:r w:rsidRPr="00D70946">
        <w:rPr>
          <w:lang w:eastAsia="ko-KR"/>
        </w:rPr>
        <w:t>; 0 bit otherwise.</w:t>
      </w:r>
    </w:p>
    <w:p w14:paraId="542A0821" w14:textId="35F85A6F" w:rsidR="004A02EB" w:rsidRPr="00D70946" w:rsidRDefault="004A02EB" w:rsidP="009D4432">
      <w:pPr>
        <w:pStyle w:val="B1"/>
        <w:rPr>
          <w:lang w:eastAsia="ko-KR"/>
        </w:rPr>
      </w:pPr>
      <w:r w:rsidRPr="00D70946">
        <w:rPr>
          <w:lang w:eastAsia="ko-KR"/>
        </w:rPr>
        <w:t>-</w:t>
      </w:r>
      <w:r w:rsidRPr="00D70946">
        <w:rPr>
          <w:lang w:eastAsia="ko-KR"/>
        </w:rPr>
        <w:tab/>
        <w:t>DMRS pattern –</w:t>
      </w:r>
      <w:r w:rsidRPr="00D70946">
        <w:rPr>
          <w:lang w:eastAsia="ko-KR"/>
        </w:rPr>
        <w:fldChar w:fldCharType="begin"/>
      </w:r>
      <w:r w:rsidRPr="00D70946">
        <w:rPr>
          <w:lang w:eastAsia="ko-KR"/>
        </w:rPr>
        <w:instrText xml:space="preserve"> QUOTE </w:instrText>
      </w:r>
      <w:r w:rsidR="00370B56">
        <w:rPr>
          <w:position w:val="-6"/>
        </w:rPr>
        <w:pict w14:anchorId="36493C82">
          <v:shape id="_x0000_i1098" type="#_x0000_t75" style="width:60.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C37&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C6C37&quot; wsp:rsidP=&quot;007C6C37&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d&gt;&lt;m:dPr&gt;&lt;m:begChr m:val=&quot;âŒˆ&quot;/&gt;&lt;m:endChr m:val=&quot;âŒ‰&quot;/&gt;&lt;m:ctrlPr&gt;&lt;aml:annotation aml:id=&quot;1&quot; w:type=&quot;Word.Insertion&quot; aml:author=&quot;8005&quot; aml:createdate=&quot;2021-11-30T19:37:00Z&quot;&gt;&lt;aml:content&gt;&lt;w:rPr&gt;&lt;w:rFonts w:ascii=&quot;Cambria Math&quot; w:h-ansi=&quot;Cambria Math&quot;/&gt;&lt;wx:font wx:val=&quot;Cambria Math&quot;/&gt;&lt;w:lang w:fareast=&quot;KO&quot;/&gt;&lt;/w:rPr&gt;&lt;/aml:content&gt;&lt;/aml:annotation&gt;&lt;/m:ctrlPr&gt;&lt;/m:dPr&gt;&lt;m:e&gt;&lt;m:func&gt;&lt;m:funcPr&gt;&lt;m:ctrlPr&gt;&lt;aml:annotation aml:id=&quot;2&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funcPr&gt;&lt;m:fName&gt;&lt;m:sSub&gt;&lt;m:sSubPr&gt;&lt;m:ctrlPr&gt;&lt;aml:annotation aml:id=&quot;3&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log&lt;/m:t&gt;&lt;/aml:content&gt;&lt;/aml:annotation&gt;&lt;/m:r&gt;&lt;/m:e&gt;&lt;m:sub&gt;&lt;m:r&gt;&lt;aml:annotation aml:id=&quot;5&quot; w:type=&quot;Word.Insertion&quot; aml:author=&quot;8005&quot; aml:createdate=&quot;2021-11-30T19:37:00Z&quot;&gt;&lt;aml:content&gt;&lt;w:rPr&gt;&lt;w:rFonts w:ascii=&quot;Cambria Math&quot; w:h-ansi=&quot;Cambria Math&quot;/&gt;&lt;wx:font wx:val=&quot;Cambria Math&quot;/&gt;&lt;w:i/&gt;&lt;w:lang w:fareast=&quot;KO&quot;/&gt;&lt;/w:rPr&gt;&lt;m:t&gt;2&lt;/m:t&gt;&lt;/aml:content&gt;&lt;/aml:annotation&gt;&lt;/m:r&gt;&lt;/m:sub&gt;&lt;/m:sSub&gt;&lt;/m:fName&gt;&lt;m:e&gt;&lt;m:sSub&gt;&lt;m:sSubPr&gt;&lt;m:ctrlPr&gt;&lt;aml:annotation aml:id=&quot;6&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7&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pattern&lt;/m:t&gt;&lt;/aml:content&gt;&lt;/aml:annotation&gt;&lt;/m:r&gt;&lt;/m:sub&gt;&lt;/m:sSub&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0" o:title="" chromakey="white"/>
          </v:shape>
        </w:pict>
      </w:r>
      <w:r w:rsidRPr="00D70946">
        <w:rPr>
          <w:lang w:eastAsia="ko-KR"/>
        </w:rPr>
        <w:instrText xml:space="preserve"> </w:instrText>
      </w:r>
      <w:r w:rsidRPr="00D70946">
        <w:rPr>
          <w:lang w:eastAsia="ko-KR"/>
        </w:rPr>
        <w:fldChar w:fldCharType="separate"/>
      </w:r>
      <w:r w:rsidR="00370B56">
        <w:rPr>
          <w:position w:val="-6"/>
        </w:rPr>
        <w:pict w14:anchorId="3EFA704A">
          <v:shape id="_x0000_i1099" type="#_x0000_t75" style="width:60.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C37&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C6C37&quot; wsp:rsidP=&quot;007C6C37&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d&gt;&lt;m:dPr&gt;&lt;m:begChr m:val=&quot;âŒˆ&quot;/&gt;&lt;m:endChr m:val=&quot;âŒ‰&quot;/&gt;&lt;m:ctrlPr&gt;&lt;aml:annotation aml:id=&quot;1&quot; w:type=&quot;Word.Insertion&quot; aml:author=&quot;8005&quot; aml:createdate=&quot;2021-11-30T19:37:00Z&quot;&gt;&lt;aml:content&gt;&lt;w:rPr&gt;&lt;w:rFonts w:ascii=&quot;Cambria Math&quot; w:h-ansi=&quot;Cambria Math&quot;/&gt;&lt;wx:font wx:val=&quot;Cambria Math&quot;/&gt;&lt;w:lang w:fareast=&quot;KO&quot;/&gt;&lt;/w:rPr&gt;&lt;/aml:content&gt;&lt;/aml:annotation&gt;&lt;/m:ctrlPr&gt;&lt;/m:dPr&gt;&lt;m:e&gt;&lt;m:func&gt;&lt;m:funcPr&gt;&lt;m:ctrlPr&gt;&lt;aml:annotation aml:id=&quot;2&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funcPr&gt;&lt;m:fName&gt;&lt;m:sSub&gt;&lt;m:sSubPr&gt;&lt;m:ctrlPr&gt;&lt;aml:annotation aml:id=&quot;3&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log&lt;/m:t&gt;&lt;/aml:content&gt;&lt;/aml:annotation&gt;&lt;/m:r&gt;&lt;/m:e&gt;&lt;m:sub&gt;&lt;m:r&gt;&lt;aml:annotation aml:id=&quot;5&quot; w:type=&quot;Word.Insertion&quot; aml:author=&quot;8005&quot; aml:createdate=&quot;2021-11-30T19:37:00Z&quot;&gt;&lt;aml:content&gt;&lt;w:rPr&gt;&lt;w:rFonts w:ascii=&quot;Cambria Math&quot; w:h-ansi=&quot;Cambria Math&quot;/&gt;&lt;wx:font wx:val=&quot;Cambria Math&quot;/&gt;&lt;w:i/&gt;&lt;w:lang w:fareast=&quot;KO&quot;/&gt;&lt;/w:rPr&gt;&lt;m:t&gt;2&lt;/m:t&gt;&lt;/aml:content&gt;&lt;/aml:annotation&gt;&lt;/m:r&gt;&lt;/m:sub&gt;&lt;/m:sSub&gt;&lt;/m:fName&gt;&lt;m:e&gt;&lt;m:sSub&gt;&lt;m:sSubPr&gt;&lt;m:ctrlPr&gt;&lt;aml:annotation aml:id=&quot;6&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7&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pattern&lt;/m:t&gt;&lt;/aml:content&gt;&lt;/aml:annotation&gt;&lt;/m:r&gt;&lt;/m:sub&gt;&lt;/m:sSub&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0" o:title="" chromakey="white"/>
          </v:shape>
        </w:pict>
      </w:r>
      <w:r w:rsidRPr="00D70946">
        <w:rPr>
          <w:lang w:eastAsia="ko-KR"/>
        </w:rPr>
        <w:fldChar w:fldCharType="end"/>
      </w:r>
      <w:r w:rsidRPr="00D70946">
        <w:rPr>
          <w:lang w:eastAsia="ko-KR"/>
        </w:rPr>
        <w:t xml:space="preserve"> bits as defined in clause 8.4.1.1.2 of [4, TS 38.211], where </w:t>
      </w:r>
      <w:r w:rsidRPr="00D70946">
        <w:rPr>
          <w:lang w:eastAsia="ko-KR"/>
        </w:rPr>
        <w:fldChar w:fldCharType="begin"/>
      </w:r>
      <w:r w:rsidRPr="00D70946">
        <w:rPr>
          <w:lang w:eastAsia="ko-KR"/>
        </w:rPr>
        <w:instrText xml:space="preserve"> QUOTE </w:instrText>
      </w:r>
      <w:r w:rsidR="00370B56">
        <w:rPr>
          <w:position w:val="-8"/>
        </w:rPr>
        <w:pict w14:anchorId="3F025412">
          <v:shape id="_x0000_i1100" type="#_x0000_t75" style="width:32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47&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A6A47&quot; wsp:rsidP=&quot;008A6A47&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patter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1" o:title="" chromakey="white"/>
          </v:shape>
        </w:pict>
      </w:r>
      <w:r w:rsidRPr="00D70946">
        <w:rPr>
          <w:lang w:eastAsia="ko-KR"/>
        </w:rPr>
        <w:instrText xml:space="preserve"> </w:instrText>
      </w:r>
      <w:r w:rsidRPr="00D70946">
        <w:rPr>
          <w:lang w:eastAsia="ko-KR"/>
        </w:rPr>
        <w:fldChar w:fldCharType="separate"/>
      </w:r>
      <w:r w:rsidR="00370B56">
        <w:rPr>
          <w:position w:val="-8"/>
        </w:rPr>
        <w:pict w14:anchorId="21117669">
          <v:shape id="_x0000_i1101" type="#_x0000_t75" style="width:32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47&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A6A47&quot; wsp:rsidP=&quot;008A6A47&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patter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1" o:title="" chromakey="white"/>
          </v:shape>
        </w:pict>
      </w:r>
      <w:r w:rsidRPr="00D70946">
        <w:rPr>
          <w:lang w:eastAsia="ko-KR"/>
        </w:rPr>
        <w:fldChar w:fldCharType="end"/>
      </w:r>
      <w:r w:rsidRPr="00D70946">
        <w:rPr>
          <w:lang w:eastAsia="ko-KR"/>
        </w:rPr>
        <w:t xml:space="preserve"> is the number of</w:t>
      </w:r>
      <w:r w:rsidRPr="00D70946">
        <w:rPr>
          <w:rFonts w:ascii="Times" w:eastAsia="DengXian" w:hAnsi="Times"/>
          <w:lang w:eastAsia="ko-KR"/>
        </w:rPr>
        <w:t xml:space="preserve"> DMRS patterns</w:t>
      </w:r>
      <w:r w:rsidRPr="00D70946">
        <w:rPr>
          <w:lang w:eastAsia="ko-KR"/>
        </w:rPr>
        <w:t xml:space="preserve"> configured by higher layer parameter </w:t>
      </w:r>
      <w:r w:rsidRPr="00D70946">
        <w:rPr>
          <w:i/>
          <w:lang w:eastAsia="ko-KR"/>
        </w:rPr>
        <w:t>sl-PSSCH-DMRS-TimePatternList</w:t>
      </w:r>
      <w:r w:rsidRPr="00D70946">
        <w:rPr>
          <w:rFonts w:ascii="Times" w:eastAsia="DengXian" w:hAnsi="Times"/>
          <w:lang w:eastAsia="ko-KR"/>
        </w:rPr>
        <w:t>.</w:t>
      </w:r>
    </w:p>
    <w:p w14:paraId="6B86CC67" w14:textId="77777777" w:rsidR="004A02EB" w:rsidRPr="00D70946" w:rsidRDefault="004A02EB" w:rsidP="009D4432">
      <w:pPr>
        <w:pStyle w:val="B1"/>
        <w:rPr>
          <w:rFonts w:eastAsia="Malgun Gothic"/>
          <w:lang w:eastAsia="ko-KR"/>
        </w:rPr>
      </w:pPr>
      <w:r w:rsidRPr="00D70946">
        <w:rPr>
          <w:lang w:eastAsia="ko-KR"/>
        </w:rPr>
        <w:t>-</w:t>
      </w:r>
      <w:r w:rsidRPr="00D70946">
        <w:rPr>
          <w:lang w:eastAsia="ko-KR"/>
        </w:rPr>
        <w:tab/>
        <w:t>2</w:t>
      </w:r>
      <w:r w:rsidRPr="00D70946">
        <w:rPr>
          <w:vertAlign w:val="superscript"/>
          <w:lang w:eastAsia="ko-KR"/>
        </w:rPr>
        <w:t>nd</w:t>
      </w:r>
      <w:r w:rsidRPr="00D70946">
        <w:rPr>
          <w:lang w:eastAsia="ko-KR"/>
        </w:rPr>
        <w:t xml:space="preserve">-stage SCI format – 2 bits as defined in </w:t>
      </w:r>
      <w:r w:rsidRPr="00D70946">
        <w:rPr>
          <w:lang w:eastAsia="zh-CN"/>
        </w:rPr>
        <w:t>Table 8.3.1.1-1</w:t>
      </w:r>
      <w:r w:rsidRPr="00D70946">
        <w:rPr>
          <w:lang w:eastAsia="ko-KR"/>
        </w:rPr>
        <w:t>.</w:t>
      </w:r>
    </w:p>
    <w:p w14:paraId="2D5C7345" w14:textId="77777777" w:rsidR="004A02EB" w:rsidRPr="00D70946" w:rsidRDefault="004A02EB" w:rsidP="009D4432">
      <w:pPr>
        <w:pStyle w:val="B1"/>
        <w:rPr>
          <w:rFonts w:eastAsia="SimSun"/>
          <w:lang w:eastAsia="ko-KR"/>
        </w:rPr>
      </w:pPr>
      <w:r w:rsidRPr="00D70946">
        <w:rPr>
          <w:lang w:eastAsia="ko-KR"/>
        </w:rPr>
        <w:t>-</w:t>
      </w:r>
      <w:r w:rsidRPr="00D70946">
        <w:rPr>
          <w:lang w:eastAsia="ko-KR"/>
        </w:rPr>
        <w:tab/>
        <w:t xml:space="preserve">Beta_offset indicator – 2 bits as provided by higher layer parameter </w:t>
      </w:r>
      <w:r w:rsidRPr="00D70946">
        <w:rPr>
          <w:i/>
          <w:lang w:eastAsia="ko-KR"/>
        </w:rPr>
        <w:t xml:space="preserve">sl-BetaOffsets2ndSCI </w:t>
      </w:r>
      <w:r w:rsidRPr="00D70946">
        <w:rPr>
          <w:lang w:eastAsia="ko-KR"/>
        </w:rPr>
        <w:t>and Table 8.3.1.1-2.</w:t>
      </w:r>
    </w:p>
    <w:p w14:paraId="4EBEEE9D" w14:textId="77777777" w:rsidR="004A02EB" w:rsidRPr="00D70946" w:rsidRDefault="004A02EB" w:rsidP="009D4432">
      <w:pPr>
        <w:pStyle w:val="B1"/>
        <w:rPr>
          <w:lang w:eastAsia="ko-KR"/>
        </w:rPr>
      </w:pPr>
      <w:r w:rsidRPr="00D70946">
        <w:rPr>
          <w:lang w:eastAsia="ko-KR"/>
        </w:rPr>
        <w:t>-</w:t>
      </w:r>
      <w:r w:rsidRPr="00D70946">
        <w:rPr>
          <w:lang w:eastAsia="ko-KR"/>
        </w:rPr>
        <w:tab/>
        <w:t xml:space="preserve">Number of DMRS port – 1 bit as defined in </w:t>
      </w:r>
      <w:r w:rsidRPr="00D70946">
        <w:rPr>
          <w:lang w:eastAsia="zh-CN"/>
        </w:rPr>
        <w:t>Table 8.3.1.1-3</w:t>
      </w:r>
      <w:r w:rsidRPr="00D70946">
        <w:rPr>
          <w:lang w:eastAsia="ko-KR"/>
        </w:rPr>
        <w:t>.</w:t>
      </w:r>
    </w:p>
    <w:p w14:paraId="0DD4E0FE" w14:textId="77777777" w:rsidR="004A02EB" w:rsidRPr="00D70946" w:rsidRDefault="004A02EB" w:rsidP="009D4432">
      <w:pPr>
        <w:pStyle w:val="B1"/>
        <w:rPr>
          <w:lang w:eastAsia="ko-KR"/>
        </w:rPr>
      </w:pPr>
      <w:r w:rsidRPr="00D70946">
        <w:rPr>
          <w:lang w:eastAsia="ko-KR"/>
        </w:rPr>
        <w:t>-</w:t>
      </w:r>
      <w:r w:rsidRPr="00D70946">
        <w:rPr>
          <w:lang w:eastAsia="ko-KR"/>
        </w:rPr>
        <w:tab/>
        <w:t>Modulation and coding scheme – 5 bits as defined in clause 8.1.3 of [6, TS 38.214].</w:t>
      </w:r>
    </w:p>
    <w:p w14:paraId="3AC82F97" w14:textId="77777777" w:rsidR="004A02EB" w:rsidRPr="00D70946" w:rsidRDefault="004A02EB" w:rsidP="009D4432">
      <w:pPr>
        <w:pStyle w:val="B1"/>
        <w:rPr>
          <w:lang w:eastAsia="ko-KR"/>
        </w:rPr>
      </w:pPr>
      <w:r w:rsidRPr="00D70946">
        <w:rPr>
          <w:lang w:eastAsia="ko-KR"/>
        </w:rPr>
        <w:t>-</w:t>
      </w:r>
      <w:r w:rsidRPr="00D70946">
        <w:rPr>
          <w:lang w:eastAsia="ko-KR"/>
        </w:rPr>
        <w:tab/>
        <w:t xml:space="preserve">Additional MCS table indicator – as defined in clause 8.1.3.1 of [6, TS 38.214]: 1 bit if one MCS table is configured by higher layer parameter </w:t>
      </w:r>
      <w:r w:rsidRPr="00D70946">
        <w:rPr>
          <w:i/>
        </w:rPr>
        <w:t>sl-Additional</w:t>
      </w:r>
      <w:r w:rsidRPr="00D70946">
        <w:rPr>
          <w:i/>
          <w:lang w:eastAsia="zh-CN"/>
        </w:rPr>
        <w:t>-</w:t>
      </w:r>
      <w:r w:rsidRPr="00D70946">
        <w:rPr>
          <w:i/>
        </w:rPr>
        <w:t>MCS-Table</w:t>
      </w:r>
      <w:r w:rsidRPr="00D70946">
        <w:rPr>
          <w:lang w:eastAsia="ko-KR"/>
        </w:rPr>
        <w:t xml:space="preserve">; 2 bits if two MCS tables are configured by higher layer parameter </w:t>
      </w:r>
      <w:r w:rsidRPr="00D70946">
        <w:rPr>
          <w:i/>
        </w:rPr>
        <w:t>sl- Additional</w:t>
      </w:r>
      <w:r w:rsidRPr="00D70946">
        <w:rPr>
          <w:i/>
          <w:lang w:eastAsia="zh-CN"/>
        </w:rPr>
        <w:t>-</w:t>
      </w:r>
      <w:r w:rsidRPr="00D70946">
        <w:rPr>
          <w:i/>
        </w:rPr>
        <w:t>MCS-Table</w:t>
      </w:r>
      <w:r w:rsidRPr="00D70946">
        <w:rPr>
          <w:lang w:eastAsia="ko-KR"/>
        </w:rPr>
        <w:t>; 0 bit otherwise.</w:t>
      </w:r>
    </w:p>
    <w:p w14:paraId="2CD679FD" w14:textId="77777777" w:rsidR="004A02EB" w:rsidRPr="00D70946" w:rsidRDefault="004A02EB" w:rsidP="009D4432">
      <w:pPr>
        <w:pStyle w:val="B1"/>
        <w:rPr>
          <w:rFonts w:eastAsia="Malgun Gothic"/>
          <w:lang w:eastAsia="ko-KR"/>
        </w:rPr>
      </w:pPr>
      <w:r w:rsidRPr="00D70946">
        <w:rPr>
          <w:lang w:eastAsia="ko-KR"/>
        </w:rPr>
        <w:t>-</w:t>
      </w:r>
      <w:r w:rsidRPr="00D70946">
        <w:rPr>
          <w:lang w:eastAsia="ko-KR"/>
        </w:rPr>
        <w:tab/>
        <w:t xml:space="preserve">PSFCH overhead indication – 1 bit as defined clause 8.1.3.2 of [6, TS 38.214] if higher layer parameter </w:t>
      </w:r>
      <w:r w:rsidRPr="00D70946">
        <w:rPr>
          <w:i/>
        </w:rPr>
        <w:t xml:space="preserve">sl-PSFCH-Period </w:t>
      </w:r>
      <w:r w:rsidRPr="00D70946">
        <w:t>= 2 or 4; 0 bit otherwise.</w:t>
      </w:r>
    </w:p>
    <w:p w14:paraId="3B12B959" w14:textId="77777777" w:rsidR="004A02EB" w:rsidRPr="00D70946" w:rsidRDefault="004A02EB" w:rsidP="009D4432">
      <w:pPr>
        <w:pStyle w:val="B1"/>
        <w:rPr>
          <w:rFonts w:eastAsia="SimSun"/>
          <w:lang w:eastAsia="ko-KR"/>
        </w:rPr>
      </w:pPr>
      <w:r w:rsidRPr="00D70946">
        <w:rPr>
          <w:lang w:eastAsia="ko-KR"/>
        </w:rPr>
        <w:t>-</w:t>
      </w:r>
      <w:r w:rsidRPr="00D70946">
        <w:rPr>
          <w:lang w:eastAsia="ko-KR"/>
        </w:rPr>
        <w:tab/>
        <w:t xml:space="preserve">Reserved – a number of bits as determined by higher layer parameter </w:t>
      </w:r>
      <w:r w:rsidRPr="00D70946">
        <w:rPr>
          <w:i/>
          <w:lang w:eastAsia="ko-KR"/>
        </w:rPr>
        <w:t>sl-</w:t>
      </w:r>
      <w:r w:rsidRPr="00D70946">
        <w:rPr>
          <w:i/>
          <w:lang w:eastAsia="zh-CN"/>
        </w:rPr>
        <w:t>NumReservedBits</w:t>
      </w:r>
      <w:r w:rsidRPr="00D70946">
        <w:rPr>
          <w:rFonts w:ascii="Times" w:eastAsia="DengXian" w:hAnsi="Times"/>
          <w:lang w:eastAsia="ko-KR"/>
        </w:rPr>
        <w:t xml:space="preserve">, </w:t>
      </w:r>
      <w:r w:rsidRPr="00D70946">
        <w:rPr>
          <w:lang w:eastAsia="ko-KR"/>
        </w:rPr>
        <w:t>with value set to zero.</w:t>
      </w:r>
    </w:p>
    <w:p w14:paraId="585D6E63" w14:textId="77777777" w:rsidR="004A02EB" w:rsidRPr="00D70946" w:rsidRDefault="004A02EB" w:rsidP="009D4432">
      <w:pPr>
        <w:rPr>
          <w:lang w:eastAsia="ko-KR"/>
        </w:rPr>
      </w:pPr>
    </w:p>
    <w:p w14:paraId="1360AAC1" w14:textId="77777777" w:rsidR="004A02EB" w:rsidRPr="00D70946" w:rsidRDefault="004A02EB" w:rsidP="009D4432">
      <w:pPr>
        <w:pStyle w:val="TH"/>
        <w:rPr>
          <w:lang w:eastAsia="zh-CN"/>
        </w:rPr>
      </w:pPr>
      <w:r w:rsidRPr="00D70946">
        <w:t xml:space="preserve">Table </w:t>
      </w:r>
      <w:r w:rsidRPr="00D70946">
        <w:rPr>
          <w:lang w:eastAsia="zh-CN"/>
        </w:rPr>
        <w:t xml:space="preserve">8.3.1.1-1: </w:t>
      </w:r>
      <w:r w:rsidRPr="00D70946">
        <w:rPr>
          <w:lang w:eastAsia="ko-KR"/>
        </w:rPr>
        <w:t>2</w:t>
      </w:r>
      <w:r w:rsidRPr="00D70946">
        <w:rPr>
          <w:vertAlign w:val="superscript"/>
          <w:lang w:eastAsia="ko-KR"/>
        </w:rPr>
        <w:t>nd</w:t>
      </w:r>
      <w:r w:rsidRPr="00D70946">
        <w:rPr>
          <w:lang w:eastAsia="ko-KR"/>
        </w:rPr>
        <w:t>-stage SCI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4474"/>
      </w:tblGrid>
      <w:tr w:rsidR="004A02EB" w:rsidRPr="00D70946" w14:paraId="63101614" w14:textId="77777777" w:rsidTr="004A02EB">
        <w:trPr>
          <w:trHeight w:val="424"/>
          <w:jc w:val="center"/>
        </w:trPr>
        <w:tc>
          <w:tcPr>
            <w:tcW w:w="24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E8358F8" w14:textId="77777777" w:rsidR="004A02EB" w:rsidRPr="00D70946" w:rsidRDefault="004A02EB" w:rsidP="009D4432">
            <w:pPr>
              <w:pStyle w:val="TAC"/>
              <w:rPr>
                <w:lang w:eastAsia="zh-CN"/>
              </w:rPr>
            </w:pPr>
            <w:r w:rsidRPr="00D70946">
              <w:rPr>
                <w:lang w:eastAsia="zh-CN"/>
              </w:rPr>
              <w:t>Value of 2nd-stage SCI format field</w:t>
            </w:r>
          </w:p>
        </w:tc>
        <w:tc>
          <w:tcPr>
            <w:tcW w:w="447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FF91E67" w14:textId="77777777" w:rsidR="004A02EB" w:rsidRPr="00D70946" w:rsidRDefault="004A02EB" w:rsidP="009D4432">
            <w:pPr>
              <w:pStyle w:val="TAC"/>
              <w:rPr>
                <w:lang w:eastAsia="zh-CN"/>
              </w:rPr>
            </w:pPr>
            <w:r w:rsidRPr="00D70946">
              <w:rPr>
                <w:lang w:eastAsia="zh-CN"/>
              </w:rPr>
              <w:t>2nd-stage SCI format</w:t>
            </w:r>
          </w:p>
        </w:tc>
      </w:tr>
      <w:tr w:rsidR="004A02EB" w:rsidRPr="00D70946" w14:paraId="21A673D6"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7B2BF419" w14:textId="77777777" w:rsidR="004A02EB" w:rsidRPr="00D70946" w:rsidRDefault="004A02EB" w:rsidP="009D4432">
            <w:pPr>
              <w:pStyle w:val="TAC"/>
              <w:rPr>
                <w:lang w:eastAsia="zh-CN"/>
              </w:rPr>
            </w:pPr>
            <w:r w:rsidRPr="00D70946">
              <w:rPr>
                <w:lang w:eastAsia="zh-CN"/>
              </w:rPr>
              <w:t>00</w:t>
            </w:r>
          </w:p>
        </w:tc>
        <w:tc>
          <w:tcPr>
            <w:tcW w:w="4474" w:type="dxa"/>
            <w:tcBorders>
              <w:top w:val="single" w:sz="4" w:space="0" w:color="auto"/>
              <w:left w:val="single" w:sz="4" w:space="0" w:color="auto"/>
              <w:bottom w:val="single" w:sz="4" w:space="0" w:color="auto"/>
              <w:right w:val="single" w:sz="4" w:space="0" w:color="auto"/>
            </w:tcBorders>
            <w:vAlign w:val="center"/>
            <w:hideMark/>
          </w:tcPr>
          <w:p w14:paraId="6040666E" w14:textId="77777777" w:rsidR="004A02EB" w:rsidRPr="00D70946" w:rsidRDefault="004A02EB" w:rsidP="009D4432">
            <w:pPr>
              <w:pStyle w:val="TAC"/>
              <w:rPr>
                <w:lang w:eastAsia="zh-CN"/>
              </w:rPr>
            </w:pPr>
            <w:r w:rsidRPr="00D70946">
              <w:rPr>
                <w:lang w:eastAsia="zh-CN"/>
              </w:rPr>
              <w:t>SCI format 2-A</w:t>
            </w:r>
          </w:p>
        </w:tc>
      </w:tr>
      <w:tr w:rsidR="004A02EB" w:rsidRPr="00D70946" w14:paraId="1C276200"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09B6A579" w14:textId="77777777" w:rsidR="004A02EB" w:rsidRPr="00D70946" w:rsidRDefault="004A02EB" w:rsidP="009D4432">
            <w:pPr>
              <w:pStyle w:val="TAC"/>
              <w:rPr>
                <w:lang w:eastAsia="zh-CN"/>
              </w:rPr>
            </w:pPr>
            <w:r w:rsidRPr="00D70946">
              <w:rPr>
                <w:lang w:eastAsia="zh-CN"/>
              </w:rPr>
              <w:t>01</w:t>
            </w:r>
          </w:p>
        </w:tc>
        <w:tc>
          <w:tcPr>
            <w:tcW w:w="4474" w:type="dxa"/>
            <w:tcBorders>
              <w:top w:val="single" w:sz="4" w:space="0" w:color="auto"/>
              <w:left w:val="single" w:sz="4" w:space="0" w:color="auto"/>
              <w:bottom w:val="single" w:sz="4" w:space="0" w:color="auto"/>
              <w:right w:val="single" w:sz="4" w:space="0" w:color="auto"/>
            </w:tcBorders>
            <w:vAlign w:val="center"/>
            <w:hideMark/>
          </w:tcPr>
          <w:p w14:paraId="3EF6C66F" w14:textId="77777777" w:rsidR="004A02EB" w:rsidRPr="00D70946" w:rsidRDefault="004A02EB" w:rsidP="009D4432">
            <w:pPr>
              <w:pStyle w:val="TAC"/>
              <w:rPr>
                <w:lang w:eastAsia="zh-CN"/>
              </w:rPr>
            </w:pPr>
            <w:r w:rsidRPr="00D70946">
              <w:rPr>
                <w:lang w:eastAsia="zh-CN"/>
              </w:rPr>
              <w:t>SCI format 2-B</w:t>
            </w:r>
          </w:p>
        </w:tc>
      </w:tr>
      <w:tr w:rsidR="004A02EB" w:rsidRPr="00D70946" w14:paraId="3F02F852"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2DE74D07" w14:textId="77777777" w:rsidR="004A02EB" w:rsidRPr="00D70946" w:rsidRDefault="004A02EB" w:rsidP="009D4432">
            <w:pPr>
              <w:pStyle w:val="TAC"/>
              <w:rPr>
                <w:lang w:eastAsia="zh-CN"/>
              </w:rPr>
            </w:pPr>
            <w:r w:rsidRPr="00D70946">
              <w:rPr>
                <w:lang w:eastAsia="zh-CN"/>
              </w:rPr>
              <w:t>10</w:t>
            </w:r>
          </w:p>
        </w:tc>
        <w:tc>
          <w:tcPr>
            <w:tcW w:w="4474" w:type="dxa"/>
            <w:tcBorders>
              <w:top w:val="single" w:sz="4" w:space="0" w:color="auto"/>
              <w:left w:val="single" w:sz="4" w:space="0" w:color="auto"/>
              <w:bottom w:val="single" w:sz="4" w:space="0" w:color="auto"/>
              <w:right w:val="single" w:sz="4" w:space="0" w:color="auto"/>
            </w:tcBorders>
            <w:vAlign w:val="center"/>
            <w:hideMark/>
          </w:tcPr>
          <w:p w14:paraId="1D82D3C5" w14:textId="77777777" w:rsidR="004A02EB" w:rsidRPr="00D70946" w:rsidRDefault="004A02EB" w:rsidP="009D4432">
            <w:pPr>
              <w:pStyle w:val="TAC"/>
              <w:rPr>
                <w:lang w:eastAsia="zh-CN"/>
              </w:rPr>
            </w:pPr>
            <w:r w:rsidRPr="00D70946">
              <w:rPr>
                <w:lang w:eastAsia="zh-CN"/>
              </w:rPr>
              <w:t>Reserved</w:t>
            </w:r>
          </w:p>
        </w:tc>
      </w:tr>
      <w:tr w:rsidR="004A02EB" w:rsidRPr="00D70946" w14:paraId="29EAB597"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6FFD2DC4" w14:textId="77777777" w:rsidR="004A02EB" w:rsidRPr="00D70946" w:rsidRDefault="004A02EB" w:rsidP="009D4432">
            <w:pPr>
              <w:pStyle w:val="TAC"/>
              <w:rPr>
                <w:lang w:eastAsia="zh-CN"/>
              </w:rPr>
            </w:pPr>
            <w:r w:rsidRPr="00D70946">
              <w:rPr>
                <w:lang w:eastAsia="zh-CN"/>
              </w:rPr>
              <w:t>11</w:t>
            </w:r>
          </w:p>
        </w:tc>
        <w:tc>
          <w:tcPr>
            <w:tcW w:w="4474" w:type="dxa"/>
            <w:tcBorders>
              <w:top w:val="single" w:sz="4" w:space="0" w:color="auto"/>
              <w:left w:val="single" w:sz="4" w:space="0" w:color="auto"/>
              <w:bottom w:val="single" w:sz="4" w:space="0" w:color="auto"/>
              <w:right w:val="single" w:sz="4" w:space="0" w:color="auto"/>
            </w:tcBorders>
            <w:vAlign w:val="center"/>
            <w:hideMark/>
          </w:tcPr>
          <w:p w14:paraId="5ED19915" w14:textId="77777777" w:rsidR="004A02EB" w:rsidRPr="00D70946" w:rsidRDefault="004A02EB" w:rsidP="009D4432">
            <w:pPr>
              <w:pStyle w:val="TAC"/>
              <w:rPr>
                <w:lang w:eastAsia="zh-CN"/>
              </w:rPr>
            </w:pPr>
            <w:r w:rsidRPr="00D70946">
              <w:rPr>
                <w:lang w:eastAsia="zh-CN"/>
              </w:rPr>
              <w:t>Reserved</w:t>
            </w:r>
          </w:p>
        </w:tc>
      </w:tr>
    </w:tbl>
    <w:p w14:paraId="2C45181B" w14:textId="77777777" w:rsidR="004A02EB" w:rsidRPr="00D70946" w:rsidRDefault="004A02EB" w:rsidP="009D4432">
      <w:pPr>
        <w:rPr>
          <w:lang w:eastAsia="ko-KR"/>
        </w:rPr>
      </w:pPr>
    </w:p>
    <w:p w14:paraId="71BA8AC3" w14:textId="77777777" w:rsidR="004A02EB" w:rsidRPr="00D70946" w:rsidRDefault="004A02EB" w:rsidP="009D4432">
      <w:pPr>
        <w:pStyle w:val="TH"/>
        <w:rPr>
          <w:lang w:eastAsia="ko-KR"/>
        </w:rPr>
      </w:pPr>
      <w:r w:rsidRPr="00D70946">
        <w:rPr>
          <w:lang w:eastAsia="ko-KR"/>
        </w:rPr>
        <w:t>Table 8.3.1.1-2: Mapping of Beta_offset indicator values to indexes in Table 9.3-2 of [5,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4680"/>
      </w:tblGrid>
      <w:tr w:rsidR="00BB18F0" w:rsidRPr="00D70946" w14:paraId="52B4CC7C"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6A5B92" w14:textId="77777777" w:rsidR="004A02EB" w:rsidRPr="00D70946" w:rsidRDefault="004A02EB" w:rsidP="009D4432">
            <w:pPr>
              <w:pStyle w:val="TAC"/>
              <w:rPr>
                <w:lang w:eastAsia="zh-CN"/>
              </w:rPr>
            </w:pPr>
            <w:r w:rsidRPr="00D70946">
              <w:rPr>
                <w:lang w:eastAsia="zh-CN"/>
              </w:rPr>
              <w:t>Value of Beta_offset indicator</w:t>
            </w:r>
          </w:p>
        </w:tc>
        <w:tc>
          <w:tcPr>
            <w:tcW w:w="46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47A5EA" w14:textId="77777777" w:rsidR="004A02EB" w:rsidRPr="00D70946" w:rsidRDefault="004A02EB" w:rsidP="009D4432">
            <w:pPr>
              <w:pStyle w:val="TAC"/>
              <w:rPr>
                <w:lang w:eastAsia="zh-CN"/>
              </w:rPr>
            </w:pPr>
            <w:r w:rsidRPr="00D70946">
              <w:rPr>
                <w:lang w:eastAsia="zh-CN"/>
              </w:rPr>
              <w:t>Beta_offset index in Table 9.3-2 of [5, TS38.213]</w:t>
            </w:r>
          </w:p>
        </w:tc>
      </w:tr>
      <w:tr w:rsidR="00BB18F0" w:rsidRPr="00D70946" w14:paraId="7B35D545"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15A003" w14:textId="77777777" w:rsidR="004A02EB" w:rsidRPr="00D70946" w:rsidRDefault="004A02EB" w:rsidP="009D4432">
            <w:pPr>
              <w:pStyle w:val="TAC"/>
              <w:rPr>
                <w:lang w:eastAsia="zh-CN"/>
              </w:rPr>
            </w:pPr>
            <w:r w:rsidRPr="00D70946">
              <w:rPr>
                <w:lang w:eastAsia="zh-CN"/>
              </w:rPr>
              <w:t>00</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A893AB" w14:textId="77777777" w:rsidR="004A02EB" w:rsidRPr="00D70946" w:rsidRDefault="004A02EB" w:rsidP="009D4432">
            <w:pPr>
              <w:pStyle w:val="TAC"/>
              <w:rPr>
                <w:lang w:eastAsia="zh-CN"/>
              </w:rPr>
            </w:pPr>
            <w:r w:rsidRPr="00D70946">
              <w:rPr>
                <w:lang w:eastAsia="zh-CN"/>
              </w:rPr>
              <w:t xml:space="preserve">1st index provided by higher layer parameter </w:t>
            </w:r>
            <w:r w:rsidRPr="00D70946">
              <w:rPr>
                <w:i/>
                <w:lang w:eastAsia="zh-CN"/>
              </w:rPr>
              <w:t>sl-BetaOffsets2ndSCI</w:t>
            </w:r>
          </w:p>
        </w:tc>
      </w:tr>
      <w:tr w:rsidR="00BB18F0" w:rsidRPr="00D70946" w14:paraId="4641B084"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43A336" w14:textId="77777777" w:rsidR="004A02EB" w:rsidRPr="00D70946" w:rsidRDefault="004A02EB" w:rsidP="009D4432">
            <w:pPr>
              <w:pStyle w:val="TAC"/>
              <w:rPr>
                <w:lang w:eastAsia="zh-CN"/>
              </w:rPr>
            </w:pPr>
            <w:r w:rsidRPr="00D70946">
              <w:rPr>
                <w:lang w:eastAsia="zh-CN"/>
              </w:rPr>
              <w:t>01</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D9453A" w14:textId="77777777" w:rsidR="004A02EB" w:rsidRPr="00D70946" w:rsidRDefault="004A02EB" w:rsidP="009D4432">
            <w:pPr>
              <w:pStyle w:val="TAC"/>
              <w:rPr>
                <w:lang w:eastAsia="zh-CN"/>
              </w:rPr>
            </w:pPr>
            <w:r w:rsidRPr="00D70946">
              <w:rPr>
                <w:lang w:eastAsia="zh-CN"/>
              </w:rPr>
              <w:t xml:space="preserve">2nd index provided by higher layer parameter </w:t>
            </w:r>
            <w:r w:rsidRPr="00D70946">
              <w:rPr>
                <w:i/>
                <w:lang w:eastAsia="zh-CN"/>
              </w:rPr>
              <w:t>sl-BetaOffsets2ndSCI</w:t>
            </w:r>
          </w:p>
        </w:tc>
      </w:tr>
      <w:tr w:rsidR="00BB18F0" w:rsidRPr="00D70946" w14:paraId="6F4876E9"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1D87C0" w14:textId="77777777" w:rsidR="004A02EB" w:rsidRPr="00D70946" w:rsidRDefault="004A02EB" w:rsidP="009D4432">
            <w:pPr>
              <w:pStyle w:val="TAC"/>
              <w:rPr>
                <w:lang w:eastAsia="zh-CN"/>
              </w:rPr>
            </w:pPr>
            <w:r w:rsidRPr="00D70946">
              <w:rPr>
                <w:lang w:eastAsia="zh-CN"/>
              </w:rPr>
              <w:t>10</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EDBBBF" w14:textId="77777777" w:rsidR="004A02EB" w:rsidRPr="00D70946" w:rsidRDefault="004A02EB" w:rsidP="009D4432">
            <w:pPr>
              <w:pStyle w:val="TAC"/>
              <w:rPr>
                <w:lang w:eastAsia="zh-CN"/>
              </w:rPr>
            </w:pPr>
            <w:r w:rsidRPr="00D70946">
              <w:rPr>
                <w:lang w:eastAsia="zh-CN"/>
              </w:rPr>
              <w:t xml:space="preserve">3rd index provided by higher layer parameter </w:t>
            </w:r>
            <w:r w:rsidRPr="00D70946">
              <w:rPr>
                <w:i/>
                <w:lang w:eastAsia="zh-CN"/>
              </w:rPr>
              <w:t>sl-BetaOffsets2ndSCI</w:t>
            </w:r>
          </w:p>
        </w:tc>
      </w:tr>
      <w:tr w:rsidR="00BB18F0" w:rsidRPr="00D70946" w14:paraId="3A45BC38"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06B165" w14:textId="77777777" w:rsidR="004A02EB" w:rsidRPr="00D70946" w:rsidRDefault="004A02EB" w:rsidP="009D4432">
            <w:pPr>
              <w:pStyle w:val="TAC"/>
              <w:rPr>
                <w:lang w:eastAsia="zh-CN"/>
              </w:rPr>
            </w:pPr>
            <w:r w:rsidRPr="00D70946">
              <w:rPr>
                <w:lang w:eastAsia="zh-CN"/>
              </w:rPr>
              <w:t>11</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D04721" w14:textId="77777777" w:rsidR="004A02EB" w:rsidRPr="00D70946" w:rsidRDefault="004A02EB" w:rsidP="009D4432">
            <w:pPr>
              <w:pStyle w:val="TAC"/>
              <w:rPr>
                <w:lang w:eastAsia="zh-CN"/>
              </w:rPr>
            </w:pPr>
            <w:r w:rsidRPr="00D70946">
              <w:rPr>
                <w:lang w:eastAsia="zh-CN"/>
              </w:rPr>
              <w:t xml:space="preserve">4th index provided by higher layer parameter </w:t>
            </w:r>
            <w:r w:rsidRPr="00D70946">
              <w:rPr>
                <w:i/>
                <w:lang w:eastAsia="zh-CN"/>
              </w:rPr>
              <w:t>sl-BetaOffsets2ndSCI</w:t>
            </w:r>
          </w:p>
        </w:tc>
      </w:tr>
    </w:tbl>
    <w:p w14:paraId="2052744E" w14:textId="77777777" w:rsidR="004A02EB" w:rsidRPr="00D70946" w:rsidRDefault="004A02EB" w:rsidP="009D4432">
      <w:pPr>
        <w:rPr>
          <w:lang w:eastAsia="ko-KR"/>
        </w:rPr>
      </w:pPr>
    </w:p>
    <w:p w14:paraId="1644A483" w14:textId="77777777" w:rsidR="004A02EB" w:rsidRPr="00D70946" w:rsidRDefault="004A02EB" w:rsidP="009D4432">
      <w:pPr>
        <w:pStyle w:val="TH"/>
        <w:rPr>
          <w:lang w:eastAsia="zh-CN"/>
        </w:rPr>
      </w:pPr>
      <w:r w:rsidRPr="00D70946">
        <w:t xml:space="preserve">Table </w:t>
      </w:r>
      <w:r w:rsidRPr="00D70946">
        <w:rPr>
          <w:lang w:eastAsia="zh-CN"/>
        </w:rPr>
        <w:t xml:space="preserve">8.3.1.1-3: </w:t>
      </w:r>
      <w:r w:rsidRPr="00D70946">
        <w:rPr>
          <w:lang w:eastAsia="ko-KR"/>
        </w:rPr>
        <w:t>Number of DMRS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4983"/>
      </w:tblGrid>
      <w:tr w:rsidR="004A02EB" w:rsidRPr="00D70946" w14:paraId="6F3A6052" w14:textId="77777777" w:rsidTr="004A02EB">
        <w:trPr>
          <w:trHeight w:val="424"/>
          <w:jc w:val="center"/>
        </w:trPr>
        <w:tc>
          <w:tcPr>
            <w:tcW w:w="24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67F6B3" w14:textId="77777777" w:rsidR="004A02EB" w:rsidRPr="00D70946" w:rsidRDefault="004A02EB" w:rsidP="009D4432">
            <w:pPr>
              <w:pStyle w:val="TAC"/>
              <w:rPr>
                <w:lang w:eastAsia="zh-CN"/>
              </w:rPr>
            </w:pPr>
            <w:r w:rsidRPr="00D70946">
              <w:rPr>
                <w:lang w:eastAsia="zh-CN"/>
              </w:rPr>
              <w:t xml:space="preserve">Value of the </w:t>
            </w:r>
            <w:r w:rsidRPr="00D70946">
              <w:rPr>
                <w:lang w:eastAsia="ko-KR"/>
              </w:rPr>
              <w:t>Number of DMRS port</w:t>
            </w:r>
            <w:r w:rsidRPr="00D70946">
              <w:rPr>
                <w:lang w:eastAsia="zh-CN"/>
              </w:rPr>
              <w:t xml:space="preserve"> field</w:t>
            </w:r>
          </w:p>
        </w:tc>
        <w:tc>
          <w:tcPr>
            <w:tcW w:w="498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702B4F" w14:textId="77777777" w:rsidR="004A02EB" w:rsidRPr="00D70946" w:rsidRDefault="004A02EB" w:rsidP="009D4432">
            <w:pPr>
              <w:pStyle w:val="TAC"/>
              <w:rPr>
                <w:lang w:eastAsia="zh-CN"/>
              </w:rPr>
            </w:pPr>
            <w:r w:rsidRPr="00D70946">
              <w:t>Antenna ports</w:t>
            </w:r>
          </w:p>
        </w:tc>
      </w:tr>
      <w:tr w:rsidR="004A02EB" w:rsidRPr="00D70946" w14:paraId="79FE8674"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2D8E15D6" w14:textId="77777777" w:rsidR="004A02EB" w:rsidRPr="00D70946" w:rsidRDefault="004A02EB" w:rsidP="009D4432">
            <w:pPr>
              <w:pStyle w:val="TAC"/>
              <w:rPr>
                <w:lang w:eastAsia="zh-CN"/>
              </w:rPr>
            </w:pPr>
            <w:r w:rsidRPr="00D70946">
              <w:rPr>
                <w:lang w:eastAsia="zh-CN"/>
              </w:rPr>
              <w:t>0</w:t>
            </w:r>
          </w:p>
        </w:tc>
        <w:tc>
          <w:tcPr>
            <w:tcW w:w="4983" w:type="dxa"/>
            <w:tcBorders>
              <w:top w:val="single" w:sz="4" w:space="0" w:color="auto"/>
              <w:left w:val="single" w:sz="4" w:space="0" w:color="auto"/>
              <w:bottom w:val="single" w:sz="4" w:space="0" w:color="auto"/>
              <w:right w:val="single" w:sz="4" w:space="0" w:color="auto"/>
            </w:tcBorders>
            <w:vAlign w:val="center"/>
            <w:hideMark/>
          </w:tcPr>
          <w:p w14:paraId="3EE889E2" w14:textId="77777777" w:rsidR="004A02EB" w:rsidRPr="00D70946" w:rsidRDefault="004A02EB" w:rsidP="009D4432">
            <w:pPr>
              <w:pStyle w:val="TAC"/>
              <w:rPr>
                <w:lang w:eastAsia="zh-CN"/>
              </w:rPr>
            </w:pPr>
            <w:r w:rsidRPr="00D70946">
              <w:rPr>
                <w:lang w:eastAsia="zh-CN"/>
              </w:rPr>
              <w:t>1000</w:t>
            </w:r>
          </w:p>
        </w:tc>
      </w:tr>
      <w:tr w:rsidR="004A02EB" w:rsidRPr="00D70946" w14:paraId="73439DED"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34790ACD" w14:textId="77777777" w:rsidR="004A02EB" w:rsidRPr="00D70946" w:rsidRDefault="004A02EB" w:rsidP="009D4432">
            <w:pPr>
              <w:pStyle w:val="TAC"/>
              <w:rPr>
                <w:lang w:eastAsia="zh-CN"/>
              </w:rPr>
            </w:pPr>
            <w:r w:rsidRPr="00D70946">
              <w:rPr>
                <w:lang w:eastAsia="zh-CN"/>
              </w:rPr>
              <w:t>1</w:t>
            </w:r>
          </w:p>
        </w:tc>
        <w:tc>
          <w:tcPr>
            <w:tcW w:w="4983" w:type="dxa"/>
            <w:tcBorders>
              <w:top w:val="single" w:sz="4" w:space="0" w:color="auto"/>
              <w:left w:val="single" w:sz="4" w:space="0" w:color="auto"/>
              <w:bottom w:val="single" w:sz="4" w:space="0" w:color="auto"/>
              <w:right w:val="single" w:sz="4" w:space="0" w:color="auto"/>
            </w:tcBorders>
            <w:vAlign w:val="center"/>
            <w:hideMark/>
          </w:tcPr>
          <w:p w14:paraId="22A01B4A" w14:textId="77777777" w:rsidR="004A02EB" w:rsidRPr="00D70946" w:rsidRDefault="004A02EB" w:rsidP="009D4432">
            <w:pPr>
              <w:pStyle w:val="TAC"/>
              <w:rPr>
                <w:lang w:eastAsia="zh-CN"/>
              </w:rPr>
            </w:pPr>
            <w:r w:rsidRPr="00D70946">
              <w:rPr>
                <w:lang w:eastAsia="zh-CN"/>
              </w:rPr>
              <w:t>1000 and 1001</w:t>
            </w:r>
          </w:p>
        </w:tc>
      </w:tr>
    </w:tbl>
    <w:p w14:paraId="040E8835" w14:textId="77777777" w:rsidR="004A02EB" w:rsidRPr="00D70946" w:rsidRDefault="004A02EB" w:rsidP="009D4432">
      <w:pPr>
        <w:rPr>
          <w:lang w:eastAsia="ko-KR"/>
        </w:rPr>
      </w:pPr>
    </w:p>
    <w:p w14:paraId="3C8C1D84" w14:textId="77777777" w:rsidR="004A02EB" w:rsidRPr="00D70946" w:rsidRDefault="004A02EB" w:rsidP="009D4432">
      <w:pPr>
        <w:rPr>
          <w:lang w:eastAsia="en-US"/>
        </w:rPr>
      </w:pPr>
      <w:r w:rsidRPr="00D70946">
        <w:t>[TS 38.212, clause 8.4.1.1]</w:t>
      </w:r>
    </w:p>
    <w:p w14:paraId="665516A2" w14:textId="77777777" w:rsidR="004A02EB" w:rsidRPr="00D70946" w:rsidRDefault="004A02EB" w:rsidP="009D4432">
      <w:r w:rsidRPr="00D70946">
        <w:t xml:space="preserve">SCI format 2-A is used for the decoding of PSSCH, </w:t>
      </w:r>
      <w:r w:rsidRPr="00D70946">
        <w:rPr>
          <w:lang w:eastAsia="zh-CN"/>
        </w:rPr>
        <w:t xml:space="preserve">with HARQ operation when HARQ-ACK information includes ACK or NACK, </w:t>
      </w:r>
      <w:r w:rsidRPr="00D70946">
        <w:t xml:space="preserve">when HARQ-ACK information includes only NACK, </w:t>
      </w:r>
      <w:r w:rsidRPr="00D70946">
        <w:rPr>
          <w:lang w:eastAsia="zh-CN"/>
        </w:rPr>
        <w:t xml:space="preserve">or </w:t>
      </w:r>
      <w:r w:rsidRPr="00D70946">
        <w:t>when there is no feedback of HARQ-ACK information.</w:t>
      </w:r>
    </w:p>
    <w:p w14:paraId="69524234" w14:textId="77777777" w:rsidR="004A02EB" w:rsidRPr="00D70946" w:rsidRDefault="004A02EB" w:rsidP="009D4432">
      <w:r w:rsidRPr="00D70946">
        <w:t>The following information is transmitted by means of the SCI format 2-A:</w:t>
      </w:r>
    </w:p>
    <w:p w14:paraId="13C2C0AD" w14:textId="690AD1A4" w:rsidR="004A02EB" w:rsidRPr="00D70946" w:rsidRDefault="004A02EB" w:rsidP="009D4432">
      <w:pPr>
        <w:pStyle w:val="B1"/>
        <w:rPr>
          <w:rFonts w:eastAsia="Malgun Gothic"/>
          <w:lang w:eastAsia="ko-KR"/>
        </w:rPr>
      </w:pPr>
      <w:r w:rsidRPr="00D70946">
        <w:rPr>
          <w:lang w:eastAsia="ko-KR"/>
        </w:rPr>
        <w:t>-</w:t>
      </w:r>
      <w:r w:rsidRPr="00D70946">
        <w:rPr>
          <w:lang w:eastAsia="ko-KR"/>
        </w:rPr>
        <w:tab/>
      </w:r>
      <w:r w:rsidRPr="00D70946">
        <w:rPr>
          <w:lang w:eastAsia="zh-CN"/>
        </w:rPr>
        <w:t>HARQ</w:t>
      </w:r>
      <w:r w:rsidRPr="00D70946">
        <w:rPr>
          <w:lang w:eastAsia="ko-KR"/>
        </w:rPr>
        <w:t xml:space="preserve"> process number – </w:t>
      </w:r>
      <w:r w:rsidRPr="00D70946">
        <w:rPr>
          <w:lang w:eastAsia="ko-KR"/>
        </w:rPr>
        <w:fldChar w:fldCharType="begin"/>
      </w:r>
      <w:r w:rsidRPr="00D70946">
        <w:rPr>
          <w:lang w:eastAsia="ko-KR"/>
        </w:rPr>
        <w:instrText xml:space="preserve"> QUOTE </w:instrText>
      </w:r>
      <w:r w:rsidR="00370B56">
        <w:rPr>
          <w:position w:val="-5"/>
        </w:rPr>
        <w:pict w14:anchorId="3A1CEDB2">
          <v:shape id="_x0000_i1102" type="#_x0000_t75" style="width:5.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2A9C&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152A9C&quot; wsp:rsidP=&quot;00152A9C&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4&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2" o:title="" chromakey="white"/>
          </v:shape>
        </w:pict>
      </w:r>
      <w:r w:rsidRPr="00D70946">
        <w:rPr>
          <w:lang w:eastAsia="ko-KR"/>
        </w:rPr>
        <w:instrText xml:space="preserve"> </w:instrText>
      </w:r>
      <w:r w:rsidRPr="00D70946">
        <w:rPr>
          <w:lang w:eastAsia="ko-KR"/>
        </w:rPr>
        <w:fldChar w:fldCharType="separate"/>
      </w:r>
      <w:r w:rsidR="00370B56">
        <w:rPr>
          <w:position w:val="-5"/>
        </w:rPr>
        <w:pict w14:anchorId="153D3AF0">
          <v:shape id="_x0000_i1103" type="#_x0000_t75" style="width:5.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2A9C&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152A9C&quot; wsp:rsidP=&quot;00152A9C&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4&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2" o:title="" chromakey="white"/>
          </v:shape>
        </w:pict>
      </w:r>
      <w:r w:rsidRPr="00D70946">
        <w:rPr>
          <w:lang w:eastAsia="ko-KR"/>
        </w:rPr>
        <w:fldChar w:fldCharType="end"/>
      </w:r>
      <w:r w:rsidRPr="00D70946">
        <w:rPr>
          <w:lang w:eastAsia="ko-KR"/>
        </w:rPr>
        <w:t xml:space="preserve"> bits</w:t>
      </w:r>
      <w:r w:rsidRPr="00D70946">
        <w:rPr>
          <w:lang w:eastAsia="zh-CN"/>
        </w:rPr>
        <w:t>.</w:t>
      </w:r>
    </w:p>
    <w:p w14:paraId="31666306" w14:textId="77777777" w:rsidR="004A02EB" w:rsidRPr="00D70946" w:rsidRDefault="004A02EB" w:rsidP="009D4432">
      <w:pPr>
        <w:pStyle w:val="B1"/>
        <w:rPr>
          <w:rFonts w:eastAsia="SimSun"/>
          <w:lang w:eastAsia="ko-KR"/>
        </w:rPr>
      </w:pPr>
      <w:r w:rsidRPr="00D70946">
        <w:rPr>
          <w:lang w:eastAsia="ko-KR"/>
        </w:rPr>
        <w:t>-</w:t>
      </w:r>
      <w:r w:rsidRPr="00D70946">
        <w:rPr>
          <w:lang w:eastAsia="ko-KR"/>
        </w:rPr>
        <w:tab/>
      </w:r>
      <w:r w:rsidRPr="00D70946">
        <w:rPr>
          <w:lang w:eastAsia="zh-CN"/>
        </w:rPr>
        <w:t>New</w:t>
      </w:r>
      <w:r w:rsidRPr="00D70946">
        <w:t xml:space="preserve"> data indicator</w:t>
      </w:r>
      <w:r w:rsidRPr="00D70946">
        <w:rPr>
          <w:lang w:eastAsia="ko-KR"/>
        </w:rPr>
        <w:t xml:space="preserve"> – 1 bit.</w:t>
      </w:r>
    </w:p>
    <w:p w14:paraId="3FF19D2B" w14:textId="77777777" w:rsidR="004A02EB" w:rsidRPr="00D70946" w:rsidRDefault="004A02EB" w:rsidP="009D4432">
      <w:pPr>
        <w:pStyle w:val="B1"/>
        <w:rPr>
          <w:rFonts w:eastAsia="Malgun Gothic"/>
          <w:lang w:eastAsia="ko-KR"/>
        </w:rPr>
      </w:pPr>
      <w:r w:rsidRPr="00D70946">
        <w:rPr>
          <w:lang w:eastAsia="ko-KR"/>
        </w:rPr>
        <w:t>-</w:t>
      </w:r>
      <w:r w:rsidRPr="00D70946">
        <w:rPr>
          <w:lang w:eastAsia="ko-KR"/>
        </w:rPr>
        <w:tab/>
      </w:r>
      <w:r w:rsidRPr="00D70946">
        <w:rPr>
          <w:lang w:eastAsia="zh-CN"/>
        </w:rPr>
        <w:t>Redundancy version</w:t>
      </w:r>
      <w:r w:rsidRPr="00D70946">
        <w:rPr>
          <w:lang w:eastAsia="ko-KR"/>
        </w:rPr>
        <w:t xml:space="preserve"> – 2 bits as defined in Table 7.3.1.1.1-2</w:t>
      </w:r>
      <w:r w:rsidRPr="00D70946">
        <w:rPr>
          <w:lang w:eastAsia="zh-CN"/>
        </w:rPr>
        <w:t>.</w:t>
      </w:r>
    </w:p>
    <w:p w14:paraId="3327591B" w14:textId="77777777" w:rsidR="004A02EB" w:rsidRPr="00D70946" w:rsidRDefault="004A02EB" w:rsidP="009D4432">
      <w:pPr>
        <w:pStyle w:val="B1"/>
        <w:rPr>
          <w:rFonts w:eastAsia="SimSun"/>
          <w:lang w:eastAsia="ko-KR"/>
        </w:rPr>
      </w:pPr>
      <w:r w:rsidRPr="00D70946">
        <w:rPr>
          <w:lang w:eastAsia="ko-KR"/>
        </w:rPr>
        <w:t>-</w:t>
      </w:r>
      <w:r w:rsidRPr="00D70946">
        <w:rPr>
          <w:lang w:eastAsia="ko-KR"/>
        </w:rPr>
        <w:tab/>
      </w:r>
      <w:r w:rsidRPr="00D70946">
        <w:t>Source ID</w:t>
      </w:r>
      <w:r w:rsidRPr="00D70946">
        <w:rPr>
          <w:lang w:eastAsia="ko-KR"/>
        </w:rPr>
        <w:t xml:space="preserve"> – 8 bits as defined in clause 8.1 of [6, TS 38.214].</w:t>
      </w:r>
    </w:p>
    <w:p w14:paraId="07923C86" w14:textId="77777777" w:rsidR="004A02EB" w:rsidRPr="00D70946" w:rsidRDefault="004A02EB" w:rsidP="009D4432">
      <w:pPr>
        <w:pStyle w:val="B1"/>
        <w:rPr>
          <w:lang w:eastAsia="ko-KR"/>
        </w:rPr>
      </w:pPr>
      <w:r w:rsidRPr="00D70946">
        <w:rPr>
          <w:lang w:eastAsia="ko-KR"/>
        </w:rPr>
        <w:t>-</w:t>
      </w:r>
      <w:r w:rsidRPr="00D70946">
        <w:rPr>
          <w:lang w:eastAsia="ko-KR"/>
        </w:rPr>
        <w:tab/>
      </w:r>
      <w:r w:rsidRPr="00D70946">
        <w:t>Destination ID</w:t>
      </w:r>
      <w:r w:rsidRPr="00D70946">
        <w:rPr>
          <w:lang w:eastAsia="ko-KR"/>
        </w:rPr>
        <w:t xml:space="preserve"> – 16 bits as defined in clause 8.1 of [6, TS 38.214]. </w:t>
      </w:r>
    </w:p>
    <w:p w14:paraId="1028A0BF" w14:textId="77777777" w:rsidR="004A02EB" w:rsidRPr="00D70946" w:rsidRDefault="004A02EB" w:rsidP="009D4432">
      <w:pPr>
        <w:pStyle w:val="B1"/>
        <w:rPr>
          <w:rFonts w:eastAsia="Malgun Gothic"/>
          <w:lang w:eastAsia="ko-KR"/>
        </w:rPr>
      </w:pPr>
      <w:r w:rsidRPr="00D70946">
        <w:rPr>
          <w:lang w:eastAsia="ko-KR"/>
        </w:rPr>
        <w:t>-</w:t>
      </w:r>
      <w:r w:rsidRPr="00D70946">
        <w:rPr>
          <w:lang w:eastAsia="ko-KR"/>
        </w:rPr>
        <w:tab/>
      </w:r>
      <w:r w:rsidRPr="00D70946">
        <w:t>HARQ feedback enabled/disabled indicator – 1 bit as defined in clause 16.3 of [5, TS 38.213].</w:t>
      </w:r>
    </w:p>
    <w:p w14:paraId="01AB7E7B" w14:textId="77777777" w:rsidR="004A02EB" w:rsidRPr="00D70946" w:rsidRDefault="004A02EB" w:rsidP="009D4432">
      <w:pPr>
        <w:pStyle w:val="B1"/>
        <w:rPr>
          <w:rFonts w:eastAsia="SimSun"/>
          <w:lang w:eastAsia="ko-KR"/>
        </w:rPr>
      </w:pPr>
      <w:r w:rsidRPr="00D70946">
        <w:rPr>
          <w:lang w:eastAsia="ko-KR"/>
        </w:rPr>
        <w:t>-</w:t>
      </w:r>
      <w:r w:rsidRPr="00D70946">
        <w:rPr>
          <w:lang w:eastAsia="ko-KR"/>
        </w:rPr>
        <w:tab/>
      </w:r>
      <w:r w:rsidRPr="00D70946">
        <w:t>Cast type indicator – 2 bits as defined in Table 8.4.1.1-1 and in clause 8.1 of [6, TS 38.214].</w:t>
      </w:r>
    </w:p>
    <w:p w14:paraId="2B1FE5EA" w14:textId="77777777" w:rsidR="004A02EB" w:rsidRPr="00D70946" w:rsidRDefault="004A02EB" w:rsidP="009D4432">
      <w:pPr>
        <w:pStyle w:val="B1"/>
        <w:rPr>
          <w:lang w:eastAsia="ko-KR"/>
        </w:rPr>
      </w:pPr>
      <w:r w:rsidRPr="00D70946">
        <w:rPr>
          <w:lang w:eastAsia="ko-KR"/>
        </w:rPr>
        <w:t>-</w:t>
      </w:r>
      <w:r w:rsidRPr="00D70946">
        <w:rPr>
          <w:lang w:eastAsia="ko-KR"/>
        </w:rPr>
        <w:tab/>
      </w:r>
      <w:r w:rsidRPr="00D70946">
        <w:rPr>
          <w:rFonts w:ascii="Times" w:eastAsia="Batang" w:hAnsi="Times"/>
        </w:rPr>
        <w:t>CSI request</w:t>
      </w:r>
      <w:r w:rsidRPr="00D70946">
        <w:rPr>
          <w:lang w:eastAsia="ko-KR"/>
        </w:rPr>
        <w:t xml:space="preserve"> – 1 bit as defined in clause 8.2.1 of [6, TS 38.214] </w:t>
      </w:r>
      <w:r w:rsidRPr="00D70946">
        <w:t>and in clause 8.1 of [6, TS 38.214]</w:t>
      </w:r>
      <w:r w:rsidRPr="00D70946">
        <w:rPr>
          <w:lang w:eastAsia="ko-KR"/>
        </w:rPr>
        <w:t>.</w:t>
      </w:r>
    </w:p>
    <w:p w14:paraId="01C40274" w14:textId="77777777" w:rsidR="004A02EB" w:rsidRPr="00D70946" w:rsidRDefault="004A02EB" w:rsidP="009D4432">
      <w:pPr>
        <w:pStyle w:val="TH"/>
        <w:rPr>
          <w:lang w:eastAsia="zh-CN"/>
        </w:rPr>
      </w:pPr>
      <w:r w:rsidRPr="00D70946">
        <w:t xml:space="preserve">Table </w:t>
      </w:r>
      <w:r w:rsidRPr="00D70946">
        <w:rPr>
          <w:lang w:eastAsia="zh-CN"/>
        </w:rPr>
        <w:t xml:space="preserve">8.4.1.1-1: </w:t>
      </w:r>
      <w:r w:rsidRPr="00D70946">
        <w:t>Cast type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4332"/>
      </w:tblGrid>
      <w:tr w:rsidR="004A02EB" w:rsidRPr="00D70946" w14:paraId="15012D8A" w14:textId="77777777" w:rsidTr="004A02EB">
        <w:trPr>
          <w:trHeight w:val="349"/>
          <w:jc w:val="center"/>
        </w:trPr>
        <w:tc>
          <w:tcPr>
            <w:tcW w:w="24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9EC859" w14:textId="77777777" w:rsidR="004A02EB" w:rsidRPr="00D70946" w:rsidRDefault="004A02EB" w:rsidP="009D4432">
            <w:pPr>
              <w:pStyle w:val="TAC"/>
              <w:rPr>
                <w:lang w:eastAsia="zh-CN"/>
              </w:rPr>
            </w:pPr>
            <w:r w:rsidRPr="00D70946">
              <w:rPr>
                <w:lang w:eastAsia="zh-CN"/>
              </w:rPr>
              <w:t>Value of Cast type indicator</w:t>
            </w:r>
          </w:p>
        </w:tc>
        <w:tc>
          <w:tcPr>
            <w:tcW w:w="433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78DE9F" w14:textId="77777777" w:rsidR="004A02EB" w:rsidRPr="00D70946" w:rsidRDefault="004A02EB" w:rsidP="009D4432">
            <w:pPr>
              <w:pStyle w:val="TAC"/>
              <w:rPr>
                <w:lang w:eastAsia="zh-CN"/>
              </w:rPr>
            </w:pPr>
            <w:r w:rsidRPr="00D70946">
              <w:rPr>
                <w:lang w:eastAsia="zh-CN"/>
              </w:rPr>
              <w:t>Cast type</w:t>
            </w:r>
          </w:p>
        </w:tc>
      </w:tr>
      <w:tr w:rsidR="004A02EB" w:rsidRPr="00D70946" w14:paraId="5EBC42C9" w14:textId="77777777" w:rsidTr="004A02EB">
        <w:trPr>
          <w:trHeight w:val="315"/>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693CCE50" w14:textId="77777777" w:rsidR="004A02EB" w:rsidRPr="00D70946" w:rsidRDefault="004A02EB" w:rsidP="009D4432">
            <w:pPr>
              <w:pStyle w:val="TAC"/>
              <w:rPr>
                <w:lang w:eastAsia="zh-CN"/>
              </w:rPr>
            </w:pPr>
            <w:r w:rsidRPr="00D70946">
              <w:rPr>
                <w:lang w:eastAsia="zh-CN"/>
              </w:rPr>
              <w:t>00</w:t>
            </w:r>
          </w:p>
        </w:tc>
        <w:tc>
          <w:tcPr>
            <w:tcW w:w="4332" w:type="dxa"/>
            <w:tcBorders>
              <w:top w:val="single" w:sz="4" w:space="0" w:color="auto"/>
              <w:left w:val="single" w:sz="4" w:space="0" w:color="auto"/>
              <w:bottom w:val="single" w:sz="4" w:space="0" w:color="auto"/>
              <w:right w:val="single" w:sz="4" w:space="0" w:color="auto"/>
            </w:tcBorders>
            <w:vAlign w:val="center"/>
            <w:hideMark/>
          </w:tcPr>
          <w:p w14:paraId="5CC3CDD5" w14:textId="77777777" w:rsidR="004A02EB" w:rsidRPr="00D70946" w:rsidRDefault="004A02EB" w:rsidP="009D4432">
            <w:pPr>
              <w:pStyle w:val="TAC"/>
              <w:rPr>
                <w:lang w:eastAsia="zh-CN"/>
              </w:rPr>
            </w:pPr>
            <w:r w:rsidRPr="00D70946">
              <w:rPr>
                <w:lang w:eastAsia="zh-CN"/>
              </w:rPr>
              <w:t>Broadcast</w:t>
            </w:r>
          </w:p>
        </w:tc>
      </w:tr>
      <w:tr w:rsidR="004A02EB" w:rsidRPr="00D70946" w14:paraId="6C64B3BD" w14:textId="77777777" w:rsidTr="004A02EB">
        <w:trPr>
          <w:trHeight w:val="317"/>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775B1420" w14:textId="77777777" w:rsidR="004A02EB" w:rsidRPr="00D70946" w:rsidRDefault="004A02EB" w:rsidP="009D4432">
            <w:pPr>
              <w:pStyle w:val="TAC"/>
              <w:rPr>
                <w:lang w:eastAsia="zh-CN"/>
              </w:rPr>
            </w:pPr>
            <w:r w:rsidRPr="00D70946">
              <w:rPr>
                <w:lang w:eastAsia="zh-CN"/>
              </w:rPr>
              <w:t>01</w:t>
            </w:r>
          </w:p>
        </w:tc>
        <w:tc>
          <w:tcPr>
            <w:tcW w:w="4332" w:type="dxa"/>
            <w:tcBorders>
              <w:top w:val="single" w:sz="4" w:space="0" w:color="auto"/>
              <w:left w:val="single" w:sz="4" w:space="0" w:color="auto"/>
              <w:bottom w:val="single" w:sz="4" w:space="0" w:color="auto"/>
              <w:right w:val="single" w:sz="4" w:space="0" w:color="auto"/>
            </w:tcBorders>
            <w:vAlign w:val="center"/>
            <w:hideMark/>
          </w:tcPr>
          <w:p w14:paraId="7C1FFA2B" w14:textId="77777777" w:rsidR="004A02EB" w:rsidRPr="00D70946" w:rsidRDefault="004A02EB" w:rsidP="009D4432">
            <w:pPr>
              <w:pStyle w:val="TAC"/>
              <w:rPr>
                <w:lang w:eastAsia="zh-CN"/>
              </w:rPr>
            </w:pPr>
            <w:r w:rsidRPr="00D70946">
              <w:rPr>
                <w:lang w:eastAsia="zh-CN"/>
              </w:rPr>
              <w:t xml:space="preserve">Groupcast </w:t>
            </w:r>
          </w:p>
          <w:p w14:paraId="71CD4F36" w14:textId="77777777" w:rsidR="004A02EB" w:rsidRPr="00D70946" w:rsidRDefault="004A02EB" w:rsidP="009D4432">
            <w:pPr>
              <w:pStyle w:val="TAC"/>
              <w:rPr>
                <w:lang w:eastAsia="zh-CN"/>
              </w:rPr>
            </w:pPr>
            <w:r w:rsidRPr="00D70946">
              <w:rPr>
                <w:lang w:eastAsia="zh-CN"/>
              </w:rPr>
              <w:t>when HARQ-ACK information includes ACK or NACK</w:t>
            </w:r>
          </w:p>
        </w:tc>
      </w:tr>
      <w:tr w:rsidR="004A02EB" w:rsidRPr="00D70946" w14:paraId="2C280D16" w14:textId="77777777" w:rsidTr="004A02EB">
        <w:trPr>
          <w:trHeight w:val="265"/>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6E5053DE" w14:textId="77777777" w:rsidR="004A02EB" w:rsidRPr="00D70946" w:rsidRDefault="004A02EB" w:rsidP="009D4432">
            <w:pPr>
              <w:pStyle w:val="TAC"/>
              <w:rPr>
                <w:lang w:eastAsia="zh-CN"/>
              </w:rPr>
            </w:pPr>
            <w:r w:rsidRPr="00D70946">
              <w:rPr>
                <w:lang w:eastAsia="zh-CN"/>
              </w:rPr>
              <w:t>10</w:t>
            </w:r>
          </w:p>
        </w:tc>
        <w:tc>
          <w:tcPr>
            <w:tcW w:w="4332" w:type="dxa"/>
            <w:tcBorders>
              <w:top w:val="single" w:sz="4" w:space="0" w:color="auto"/>
              <w:left w:val="single" w:sz="4" w:space="0" w:color="auto"/>
              <w:bottom w:val="single" w:sz="4" w:space="0" w:color="auto"/>
              <w:right w:val="single" w:sz="4" w:space="0" w:color="auto"/>
            </w:tcBorders>
            <w:vAlign w:val="center"/>
            <w:hideMark/>
          </w:tcPr>
          <w:p w14:paraId="1AAE4F61" w14:textId="77777777" w:rsidR="004A02EB" w:rsidRPr="00D70946" w:rsidRDefault="004A02EB" w:rsidP="009D4432">
            <w:pPr>
              <w:pStyle w:val="TAC"/>
              <w:rPr>
                <w:lang w:eastAsia="zh-CN"/>
              </w:rPr>
            </w:pPr>
            <w:r w:rsidRPr="00D70946">
              <w:rPr>
                <w:lang w:eastAsia="zh-CN"/>
              </w:rPr>
              <w:t>Unicast</w:t>
            </w:r>
          </w:p>
        </w:tc>
      </w:tr>
      <w:tr w:rsidR="004A02EB" w:rsidRPr="00D70946" w14:paraId="5F0B6CBF" w14:textId="77777777" w:rsidTr="004A02EB">
        <w:trPr>
          <w:trHeight w:val="353"/>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178ADE76" w14:textId="77777777" w:rsidR="004A02EB" w:rsidRPr="00D70946" w:rsidRDefault="004A02EB" w:rsidP="009D4432">
            <w:pPr>
              <w:pStyle w:val="TAC"/>
              <w:rPr>
                <w:lang w:eastAsia="zh-CN"/>
              </w:rPr>
            </w:pPr>
            <w:r w:rsidRPr="00D70946">
              <w:rPr>
                <w:lang w:eastAsia="zh-CN"/>
              </w:rPr>
              <w:t>11</w:t>
            </w:r>
          </w:p>
        </w:tc>
        <w:tc>
          <w:tcPr>
            <w:tcW w:w="4332" w:type="dxa"/>
            <w:tcBorders>
              <w:top w:val="single" w:sz="4" w:space="0" w:color="auto"/>
              <w:left w:val="single" w:sz="4" w:space="0" w:color="auto"/>
              <w:bottom w:val="single" w:sz="4" w:space="0" w:color="auto"/>
              <w:right w:val="single" w:sz="4" w:space="0" w:color="auto"/>
            </w:tcBorders>
            <w:vAlign w:val="center"/>
            <w:hideMark/>
          </w:tcPr>
          <w:p w14:paraId="458503B3" w14:textId="77777777" w:rsidR="004A02EB" w:rsidRPr="00D70946" w:rsidRDefault="004A02EB" w:rsidP="009D4432">
            <w:pPr>
              <w:pStyle w:val="TAC"/>
              <w:rPr>
                <w:lang w:eastAsia="zh-CN"/>
              </w:rPr>
            </w:pPr>
            <w:r w:rsidRPr="00D70946">
              <w:rPr>
                <w:lang w:eastAsia="zh-CN"/>
              </w:rPr>
              <w:t>Groupcast</w:t>
            </w:r>
          </w:p>
          <w:p w14:paraId="1AEBB1A9" w14:textId="77777777" w:rsidR="004A02EB" w:rsidRPr="00D70946" w:rsidRDefault="004A02EB" w:rsidP="009D4432">
            <w:pPr>
              <w:pStyle w:val="TAC"/>
              <w:rPr>
                <w:lang w:eastAsia="zh-CN"/>
              </w:rPr>
            </w:pPr>
            <w:r w:rsidRPr="00D70946">
              <w:rPr>
                <w:lang w:eastAsia="zh-CN"/>
              </w:rPr>
              <w:t>when HARQ-ACK information includes only NACK</w:t>
            </w:r>
          </w:p>
        </w:tc>
      </w:tr>
    </w:tbl>
    <w:p w14:paraId="5457B8BF" w14:textId="77777777" w:rsidR="004A02EB" w:rsidRPr="00D70946" w:rsidRDefault="004A02EB" w:rsidP="009D4432">
      <w:pPr>
        <w:rPr>
          <w:lang w:eastAsia="ko-KR"/>
        </w:rPr>
      </w:pPr>
    </w:p>
    <w:p w14:paraId="44575DAA" w14:textId="77777777" w:rsidR="004A02EB" w:rsidRPr="00D70946" w:rsidRDefault="004A02EB" w:rsidP="004A02EB">
      <w:pPr>
        <w:pStyle w:val="H6"/>
        <w:rPr>
          <w:lang w:eastAsia="en-US"/>
        </w:rPr>
      </w:pPr>
      <w:r w:rsidRPr="00D70946">
        <w:rPr>
          <w:lang w:eastAsia="zh-CN"/>
        </w:rPr>
        <w:t>12.2.7.1</w:t>
      </w:r>
      <w:r w:rsidRPr="00D70946">
        <w:t>.3</w:t>
      </w:r>
      <w:r w:rsidRPr="00D70946">
        <w:tab/>
        <w:t>Test description</w:t>
      </w:r>
    </w:p>
    <w:p w14:paraId="66B11A46" w14:textId="77777777" w:rsidR="004A02EB" w:rsidRPr="00D70946" w:rsidRDefault="004A02EB" w:rsidP="004A02EB">
      <w:pPr>
        <w:pStyle w:val="H6"/>
        <w:rPr>
          <w:lang w:eastAsia="zh-CN"/>
        </w:rPr>
      </w:pPr>
      <w:r w:rsidRPr="00D70946">
        <w:rPr>
          <w:lang w:eastAsia="zh-CN"/>
        </w:rPr>
        <w:t>12.2.7.1</w:t>
      </w:r>
      <w:r w:rsidRPr="00D70946">
        <w:t>.3.1</w:t>
      </w:r>
      <w:r w:rsidRPr="00D70946">
        <w:tab/>
        <w:t>Pre-test conditions</w:t>
      </w:r>
    </w:p>
    <w:p w14:paraId="3349CF44" w14:textId="77777777" w:rsidR="004A02EB" w:rsidRPr="00D70946" w:rsidRDefault="004A02EB" w:rsidP="004A02EB">
      <w:pPr>
        <w:pStyle w:val="H6"/>
        <w:rPr>
          <w:lang w:eastAsia="en-US"/>
        </w:rPr>
      </w:pPr>
      <w:r w:rsidRPr="00D70946">
        <w:t>System Simulator:</w:t>
      </w:r>
    </w:p>
    <w:p w14:paraId="31A12365" w14:textId="77777777" w:rsidR="004A02EB" w:rsidRPr="00D70946" w:rsidRDefault="004A02EB" w:rsidP="009D4432">
      <w:pPr>
        <w:pStyle w:val="B1"/>
      </w:pPr>
      <w:r w:rsidRPr="00D70946">
        <w:t>-</w:t>
      </w:r>
      <w:r w:rsidRPr="00D70946">
        <w:tab/>
        <w:t>SS-NW</w:t>
      </w:r>
    </w:p>
    <w:p w14:paraId="0DD79C4E" w14:textId="77777777" w:rsidR="004A02EB" w:rsidRPr="00D70946" w:rsidRDefault="004A02EB" w:rsidP="009D4432">
      <w:pPr>
        <w:pStyle w:val="B2"/>
      </w:pPr>
      <w:r w:rsidRPr="00D70946">
        <w:t>-</w:t>
      </w:r>
      <w:r w:rsidRPr="00D70946">
        <w:tab/>
        <w:t>NR Cell 1</w:t>
      </w:r>
    </w:p>
    <w:p w14:paraId="2394222C" w14:textId="77777777" w:rsidR="004A02EB" w:rsidRPr="00D70946" w:rsidRDefault="004A02EB" w:rsidP="009D4432">
      <w:pPr>
        <w:pStyle w:val="B2"/>
      </w:pPr>
      <w:r w:rsidRPr="00D70946">
        <w:t>-</w:t>
      </w:r>
      <w:r w:rsidRPr="00D70946">
        <w:tab/>
        <w:t>System information combination 14 as defined in TS 38.508-1 [4] clause 4.4.3.1 is used in NR Cell 1.</w:t>
      </w:r>
    </w:p>
    <w:p w14:paraId="04EFB08E" w14:textId="77777777" w:rsidR="004A02EB" w:rsidRPr="00D70946" w:rsidRDefault="004A02EB" w:rsidP="009D4432">
      <w:pPr>
        <w:pStyle w:val="B1"/>
        <w:rPr>
          <w:lang w:eastAsia="zh-CN"/>
        </w:rPr>
      </w:pPr>
      <w:r w:rsidRPr="00D70946">
        <w:rPr>
          <w:lang w:eastAsia="zh-CN"/>
        </w:rPr>
        <w:t>-</w:t>
      </w:r>
      <w:r w:rsidRPr="00D70946">
        <w:rPr>
          <w:lang w:eastAsia="zh-CN"/>
        </w:rPr>
        <w:tab/>
      </w:r>
      <w:bookmarkStart w:id="14538" w:name="OLE_LINK145"/>
      <w:r w:rsidRPr="00D70946">
        <w:t>NR-</w:t>
      </w:r>
      <w:r w:rsidRPr="00D70946">
        <w:rPr>
          <w:lang w:eastAsia="zh-CN"/>
        </w:rPr>
        <w:t>SS-</w:t>
      </w:r>
      <w:bookmarkEnd w:id="14538"/>
      <w:r w:rsidRPr="00D70946">
        <w:rPr>
          <w:lang w:eastAsia="zh-CN"/>
        </w:rPr>
        <w:t>UE</w:t>
      </w:r>
    </w:p>
    <w:p w14:paraId="7A54DE65" w14:textId="77777777" w:rsidR="004A02EB" w:rsidRPr="00D70946" w:rsidRDefault="004A02EB" w:rsidP="009D4432">
      <w:pPr>
        <w:pStyle w:val="B2"/>
        <w:rPr>
          <w:lang w:eastAsia="zh-CN"/>
        </w:rPr>
      </w:pPr>
      <w:r w:rsidRPr="00D70946">
        <w:rPr>
          <w:lang w:eastAsia="zh-CN"/>
        </w:rPr>
        <w:t>-</w:t>
      </w:r>
      <w:bookmarkStart w:id="14539" w:name="OLE_LINK216"/>
      <w:r w:rsidRPr="00D70946">
        <w:rPr>
          <w:lang w:eastAsia="zh-CN"/>
        </w:rPr>
        <w:tab/>
      </w:r>
      <w:bookmarkEnd w:id="14539"/>
      <w:r w:rsidRPr="00D70946">
        <w:rPr>
          <w:lang w:eastAsia="zh-CN"/>
        </w:rPr>
        <w:t xml:space="preserve">NR-SS-UE1: Operating as NR sidelink communication </w:t>
      </w:r>
      <w:r w:rsidRPr="00D70946">
        <w:t xml:space="preserve">transmitting and </w:t>
      </w:r>
      <w:r w:rsidRPr="00D70946">
        <w:rPr>
          <w:lang w:eastAsia="zh-CN"/>
        </w:rPr>
        <w:t>receiving device and</w:t>
      </w:r>
      <w:r w:rsidRPr="00D70946">
        <w:t xml:space="preserve"> </w:t>
      </w:r>
      <w:r w:rsidRPr="00D70946">
        <w:rPr>
          <w:lang w:eastAsia="zh-CN"/>
        </w:rPr>
        <w:t>uses GNSS as the synchronization reference source.</w:t>
      </w:r>
    </w:p>
    <w:p w14:paraId="24E4CC58" w14:textId="77777777" w:rsidR="004A02EB" w:rsidRPr="00D70946" w:rsidRDefault="004A02EB" w:rsidP="009D4432">
      <w:pPr>
        <w:pStyle w:val="B1"/>
        <w:rPr>
          <w:lang w:eastAsia="zh-CN"/>
        </w:rPr>
      </w:pPr>
      <w:r w:rsidRPr="00D70946">
        <w:rPr>
          <w:lang w:eastAsia="zh-CN"/>
        </w:rPr>
        <w:t>-</w:t>
      </w:r>
      <w:r w:rsidRPr="00D70946">
        <w:rPr>
          <w:lang w:eastAsia="zh-CN"/>
        </w:rPr>
        <w:tab/>
        <w:t>GNSS simulator</w:t>
      </w:r>
    </w:p>
    <w:p w14:paraId="788004FC" w14:textId="77777777" w:rsidR="004A02EB" w:rsidRPr="00D70946" w:rsidRDefault="004A02EB" w:rsidP="009D4432">
      <w:pPr>
        <w:pStyle w:val="B1"/>
        <w:rPr>
          <w:lang w:eastAsia="zh-CN"/>
        </w:rPr>
      </w:pPr>
      <w:r w:rsidRPr="00D70946">
        <w:rPr>
          <w:lang w:eastAsia="zh-CN"/>
        </w:rPr>
        <w:t>-</w:t>
      </w:r>
      <w:r w:rsidRPr="00D70946">
        <w:rPr>
          <w:lang w:eastAsia="zh-CN"/>
        </w:rPr>
        <w:tab/>
        <w:t xml:space="preserve">The GNSS simulator is started </w:t>
      </w:r>
      <w:r w:rsidRPr="00D70946">
        <w:t>and</w:t>
      </w:r>
      <w:r w:rsidRPr="00D70946">
        <w:rPr>
          <w:lang w:eastAsia="zh-CN"/>
        </w:rPr>
        <w:t xml:space="preserve"> configured for </w:t>
      </w:r>
      <w:r w:rsidRPr="00D70946">
        <w:t>Scenario #1</w:t>
      </w:r>
      <w:r w:rsidRPr="00D70946">
        <w:rPr>
          <w:lang w:eastAsia="zh-CN"/>
        </w:rPr>
        <w:t>.</w:t>
      </w:r>
    </w:p>
    <w:p w14:paraId="624C4084" w14:textId="77777777" w:rsidR="004A02EB" w:rsidRPr="00D70946" w:rsidRDefault="004A02EB" w:rsidP="004A02EB">
      <w:pPr>
        <w:pStyle w:val="H6"/>
        <w:rPr>
          <w:lang w:eastAsia="en-US"/>
        </w:rPr>
      </w:pPr>
      <w:r w:rsidRPr="00D70946">
        <w:t>UE:</w:t>
      </w:r>
    </w:p>
    <w:p w14:paraId="2253E34B" w14:textId="143EA432" w:rsidR="004A02EB" w:rsidRPr="00D70946" w:rsidRDefault="004A02EB" w:rsidP="009D4432">
      <w:pPr>
        <w:pStyle w:val="B1"/>
        <w:rPr>
          <w:lang w:eastAsia="zh-CN"/>
        </w:rPr>
      </w:pPr>
      <w:r w:rsidRPr="00D70946">
        <w:rPr>
          <w:lang w:eastAsia="zh-CN"/>
        </w:rPr>
        <w:t>-</w:t>
      </w:r>
      <w:r w:rsidRPr="00D70946">
        <w:rPr>
          <w:lang w:eastAsia="zh-CN"/>
        </w:rPr>
        <w:tab/>
        <w:t>UE is authorised to perform NR sidelink communication.</w:t>
      </w:r>
    </w:p>
    <w:p w14:paraId="074377D6" w14:textId="702F3FD1" w:rsidR="004A02EB" w:rsidRPr="00D70946" w:rsidRDefault="004A02EB" w:rsidP="009D4432">
      <w:pPr>
        <w:pStyle w:val="B1"/>
        <w:rPr>
          <w:lang w:eastAsia="zh-CN"/>
        </w:rPr>
      </w:pPr>
      <w:r w:rsidRPr="00D70946">
        <w:t>-</w:t>
      </w:r>
      <w:r w:rsidRPr="00D70946">
        <w:tab/>
        <w:t>The UE is equipped with a USIM Configuration FFS as defined in TS 38.508</w:t>
      </w:r>
      <w:r w:rsidRPr="00D70946">
        <w:rPr>
          <w:lang w:eastAsia="zh-CN"/>
        </w:rPr>
        <w:t xml:space="preserve"> </w:t>
      </w:r>
      <w:r w:rsidRPr="00D70946">
        <w:t>[4] Table FFS.</w:t>
      </w:r>
    </w:p>
    <w:p w14:paraId="4258FA13" w14:textId="059708E1" w:rsidR="004A02EB" w:rsidRPr="00D70946" w:rsidRDefault="004A02EB" w:rsidP="009D4432">
      <w:pPr>
        <w:pStyle w:val="B1"/>
        <w:rPr>
          <w:lang w:eastAsia="zh-CN"/>
        </w:rPr>
      </w:pPr>
      <w:r w:rsidRPr="00D70946">
        <w:t>-</w:t>
      </w:r>
      <w:r w:rsidRPr="00D70946">
        <w:tab/>
        <w:t>The UE uses GNSS as the synchronization reference source.</w:t>
      </w:r>
    </w:p>
    <w:p w14:paraId="6A7E809E" w14:textId="77777777" w:rsidR="004A02EB" w:rsidRPr="00D70946" w:rsidRDefault="004A02EB" w:rsidP="004A02EB">
      <w:pPr>
        <w:pStyle w:val="H6"/>
        <w:rPr>
          <w:lang w:eastAsia="en-US"/>
        </w:rPr>
      </w:pPr>
      <w:r w:rsidRPr="00D70946">
        <w:t>Preamble:</w:t>
      </w:r>
    </w:p>
    <w:p w14:paraId="121925D0" w14:textId="77777777" w:rsidR="004A02EB" w:rsidRPr="00D70946" w:rsidRDefault="004A02EB" w:rsidP="009D4432">
      <w:pPr>
        <w:pStyle w:val="B1"/>
        <w:rPr>
          <w:rFonts w:eastAsia="Arial"/>
        </w:rPr>
      </w:pPr>
      <w:r w:rsidRPr="00D70946">
        <w:t>-</w:t>
      </w:r>
      <w:r w:rsidRPr="00D70946">
        <w:tab/>
        <w:t xml:space="preserve">The UE is in state 3N-B </w:t>
      </w:r>
      <w:bookmarkStart w:id="14540" w:name="OLE_LINK217"/>
      <w:r w:rsidRPr="00D70946">
        <w:t>RRC_CONNECTED_with_SL</w:t>
      </w:r>
      <w:bookmarkEnd w:id="14540"/>
      <w:r w:rsidRPr="00D70946">
        <w:t xml:space="preserve"> as defined in TS 38.508-1 [4] subclause 4.4A on NR Cell 1</w:t>
      </w:r>
      <w:bookmarkStart w:id="14541" w:name="OLE_LINK147"/>
      <w:r w:rsidRPr="00D70946">
        <w:t>with parameters Sidelink (On), Cast Type (</w:t>
      </w:r>
      <w:r w:rsidRPr="00D70946">
        <w:rPr>
          <w:i/>
        </w:rPr>
        <w:t>Unicast</w:t>
      </w:r>
      <w:r w:rsidRPr="00D70946">
        <w:t>), GNSS Sync (</w:t>
      </w:r>
      <w:r w:rsidRPr="00D70946">
        <w:rPr>
          <w:i/>
        </w:rPr>
        <w:t>On</w:t>
      </w:r>
      <w:r w:rsidRPr="00D70946">
        <w:t>).</w:t>
      </w:r>
      <w:bookmarkEnd w:id="14541"/>
    </w:p>
    <w:p w14:paraId="69CC4C11" w14:textId="77777777" w:rsidR="004A02EB" w:rsidRPr="00D70946" w:rsidRDefault="004A02EB" w:rsidP="004A02EB">
      <w:pPr>
        <w:pStyle w:val="H6"/>
        <w:rPr>
          <w:rFonts w:eastAsia="SimSun"/>
        </w:rPr>
      </w:pPr>
      <w:r w:rsidRPr="00D70946">
        <w:rPr>
          <w:lang w:eastAsia="zh-CN"/>
        </w:rPr>
        <w:t>12.2.7.1</w:t>
      </w:r>
      <w:r w:rsidRPr="00D70946">
        <w:t>.3.2</w:t>
      </w:r>
      <w:r w:rsidRPr="00D70946">
        <w:tab/>
        <w:t>Test procedure sequence</w:t>
      </w:r>
    </w:p>
    <w:p w14:paraId="5D8F0828" w14:textId="77777777" w:rsidR="004A02EB" w:rsidRPr="00D70946" w:rsidRDefault="004A02EB" w:rsidP="009D4432">
      <w:pPr>
        <w:pStyle w:val="TH"/>
      </w:pPr>
      <w:r w:rsidRPr="00D70946">
        <w:t xml:space="preserve">Table </w:t>
      </w:r>
      <w:r w:rsidRPr="00D70946">
        <w:rPr>
          <w:lang w:eastAsia="zh-CN"/>
        </w:rPr>
        <w:t>12.2.7.1.3</w:t>
      </w:r>
      <w:r w:rsidRPr="00D70946">
        <w:t>.2-1: Main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4A02EB" w:rsidRPr="00D70946" w14:paraId="2927074E" w14:textId="77777777" w:rsidTr="004A02EB">
        <w:tc>
          <w:tcPr>
            <w:tcW w:w="534" w:type="dxa"/>
            <w:tcBorders>
              <w:top w:val="single" w:sz="4" w:space="0" w:color="auto"/>
              <w:left w:val="single" w:sz="4" w:space="0" w:color="auto"/>
              <w:bottom w:val="nil"/>
              <w:right w:val="single" w:sz="4" w:space="0" w:color="auto"/>
            </w:tcBorders>
            <w:hideMark/>
          </w:tcPr>
          <w:p w14:paraId="5338DA85" w14:textId="77777777" w:rsidR="004A02EB" w:rsidRPr="00D70946" w:rsidRDefault="004A02EB" w:rsidP="009D4432">
            <w:pPr>
              <w:pStyle w:val="TAH"/>
            </w:pPr>
            <w:r w:rsidRPr="00D70946">
              <w:t>St</w:t>
            </w:r>
          </w:p>
        </w:tc>
        <w:tc>
          <w:tcPr>
            <w:tcW w:w="3969" w:type="dxa"/>
            <w:tcBorders>
              <w:top w:val="single" w:sz="4" w:space="0" w:color="auto"/>
              <w:left w:val="single" w:sz="4" w:space="0" w:color="auto"/>
              <w:bottom w:val="nil"/>
              <w:right w:val="single" w:sz="4" w:space="0" w:color="auto"/>
            </w:tcBorders>
            <w:hideMark/>
          </w:tcPr>
          <w:p w14:paraId="4724010C" w14:textId="77777777" w:rsidR="004A02EB" w:rsidRPr="00D70946" w:rsidRDefault="004A02EB" w:rsidP="009D4432">
            <w:pPr>
              <w:pStyle w:val="TAH"/>
            </w:pPr>
            <w:r w:rsidRPr="00D70946">
              <w:t>Procedure</w:t>
            </w:r>
          </w:p>
        </w:tc>
        <w:tc>
          <w:tcPr>
            <w:tcW w:w="3686" w:type="dxa"/>
            <w:gridSpan w:val="2"/>
            <w:tcBorders>
              <w:top w:val="single" w:sz="4" w:space="0" w:color="auto"/>
              <w:left w:val="single" w:sz="4" w:space="0" w:color="auto"/>
              <w:bottom w:val="nil"/>
              <w:right w:val="single" w:sz="4" w:space="0" w:color="auto"/>
            </w:tcBorders>
            <w:hideMark/>
          </w:tcPr>
          <w:p w14:paraId="4B49164E" w14:textId="77777777" w:rsidR="004A02EB" w:rsidRPr="00D70946" w:rsidRDefault="004A02EB"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4DE98C38" w14:textId="77777777" w:rsidR="004A02EB" w:rsidRPr="00D70946" w:rsidRDefault="004A02EB"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13B5310A" w14:textId="77777777" w:rsidR="004A02EB" w:rsidRPr="00D70946" w:rsidRDefault="004A02EB" w:rsidP="009D4432">
            <w:pPr>
              <w:pStyle w:val="TAH"/>
            </w:pPr>
            <w:r w:rsidRPr="00D70946">
              <w:t>Verdict</w:t>
            </w:r>
          </w:p>
        </w:tc>
      </w:tr>
      <w:tr w:rsidR="004A02EB" w:rsidRPr="00D70946" w14:paraId="730CAC65" w14:textId="77777777" w:rsidTr="004A02EB">
        <w:tc>
          <w:tcPr>
            <w:tcW w:w="534" w:type="dxa"/>
            <w:tcBorders>
              <w:top w:val="nil"/>
              <w:left w:val="single" w:sz="4" w:space="0" w:color="auto"/>
              <w:bottom w:val="single" w:sz="4" w:space="0" w:color="auto"/>
              <w:right w:val="single" w:sz="4" w:space="0" w:color="auto"/>
            </w:tcBorders>
          </w:tcPr>
          <w:p w14:paraId="594FF76D" w14:textId="77777777" w:rsidR="004A02EB" w:rsidRPr="00D70946" w:rsidRDefault="004A02EB" w:rsidP="009D4432">
            <w:pPr>
              <w:pStyle w:val="TAH"/>
            </w:pPr>
          </w:p>
        </w:tc>
        <w:tc>
          <w:tcPr>
            <w:tcW w:w="3969" w:type="dxa"/>
            <w:tcBorders>
              <w:top w:val="nil"/>
              <w:left w:val="single" w:sz="4" w:space="0" w:color="auto"/>
              <w:bottom w:val="single" w:sz="4" w:space="0" w:color="auto"/>
              <w:right w:val="single" w:sz="4" w:space="0" w:color="auto"/>
            </w:tcBorders>
          </w:tcPr>
          <w:p w14:paraId="6BD4045C" w14:textId="77777777" w:rsidR="004A02EB" w:rsidRPr="00D70946" w:rsidRDefault="004A02EB"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FB82F9D" w14:textId="77777777" w:rsidR="004A02EB" w:rsidRPr="00D70946" w:rsidRDefault="004A02EB" w:rsidP="009D4432">
            <w:pPr>
              <w:pStyle w:val="TAH"/>
            </w:pPr>
            <w:r w:rsidRPr="00D70946">
              <w:t>U - S</w:t>
            </w:r>
          </w:p>
        </w:tc>
        <w:tc>
          <w:tcPr>
            <w:tcW w:w="2977" w:type="dxa"/>
            <w:tcBorders>
              <w:top w:val="single" w:sz="4" w:space="0" w:color="auto"/>
              <w:left w:val="single" w:sz="4" w:space="0" w:color="auto"/>
              <w:bottom w:val="single" w:sz="4" w:space="0" w:color="auto"/>
              <w:right w:val="single" w:sz="4" w:space="0" w:color="auto"/>
            </w:tcBorders>
            <w:hideMark/>
          </w:tcPr>
          <w:p w14:paraId="18076CFC" w14:textId="77777777" w:rsidR="004A02EB" w:rsidRPr="00D70946" w:rsidRDefault="004A02EB"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6FECB5F1" w14:textId="77777777" w:rsidR="004A02EB" w:rsidRPr="00D70946" w:rsidRDefault="004A02EB" w:rsidP="009D4432">
            <w:pPr>
              <w:pStyle w:val="TAH"/>
            </w:pPr>
          </w:p>
        </w:tc>
        <w:tc>
          <w:tcPr>
            <w:tcW w:w="850" w:type="dxa"/>
            <w:tcBorders>
              <w:top w:val="nil"/>
              <w:left w:val="single" w:sz="4" w:space="0" w:color="auto"/>
              <w:bottom w:val="single" w:sz="4" w:space="0" w:color="auto"/>
              <w:right w:val="single" w:sz="4" w:space="0" w:color="auto"/>
            </w:tcBorders>
          </w:tcPr>
          <w:p w14:paraId="670CD9CE" w14:textId="77777777" w:rsidR="004A02EB" w:rsidRPr="00D70946" w:rsidRDefault="004A02EB" w:rsidP="009D4432">
            <w:pPr>
              <w:pStyle w:val="TAH"/>
            </w:pPr>
          </w:p>
        </w:tc>
      </w:tr>
      <w:tr w:rsidR="004A02EB" w:rsidRPr="00D70946" w14:paraId="1966DF56" w14:textId="77777777" w:rsidTr="004A02EB">
        <w:tc>
          <w:tcPr>
            <w:tcW w:w="534" w:type="dxa"/>
            <w:tcBorders>
              <w:top w:val="single" w:sz="4" w:space="0" w:color="auto"/>
              <w:left w:val="single" w:sz="4" w:space="0" w:color="auto"/>
              <w:bottom w:val="single" w:sz="6" w:space="0" w:color="auto"/>
              <w:right w:val="single" w:sz="6" w:space="0" w:color="auto"/>
            </w:tcBorders>
            <w:hideMark/>
          </w:tcPr>
          <w:p w14:paraId="483E827F" w14:textId="77777777" w:rsidR="004A02EB" w:rsidRPr="00D70946" w:rsidRDefault="004A02EB" w:rsidP="009D4432">
            <w:pPr>
              <w:pStyle w:val="TAC"/>
            </w:pPr>
            <w:bookmarkStart w:id="14542" w:name="_Hlk86156321"/>
            <w:r w:rsidRPr="00D70946">
              <w:t>1</w:t>
            </w:r>
          </w:p>
        </w:tc>
        <w:tc>
          <w:tcPr>
            <w:tcW w:w="3969" w:type="dxa"/>
            <w:tcBorders>
              <w:top w:val="single" w:sz="4" w:space="0" w:color="auto"/>
              <w:left w:val="single" w:sz="6" w:space="0" w:color="auto"/>
              <w:bottom w:val="single" w:sz="6" w:space="0" w:color="auto"/>
              <w:right w:val="single" w:sz="6" w:space="0" w:color="auto"/>
            </w:tcBorders>
            <w:hideMark/>
          </w:tcPr>
          <w:p w14:paraId="212119E1" w14:textId="77777777" w:rsidR="004A02EB" w:rsidRPr="00D70946" w:rsidRDefault="004A02EB" w:rsidP="009D4432">
            <w:pPr>
              <w:pStyle w:val="TAL"/>
              <w:rPr>
                <w:lang w:eastAsia="sv-SE"/>
              </w:rPr>
            </w:pPr>
            <w:r w:rsidRPr="00D70946">
              <w:rPr>
                <w:lang w:eastAsia="sv-SE"/>
              </w:rPr>
              <w:t>Cause the UE to request a Sidelink CSI Report.</w:t>
            </w:r>
          </w:p>
          <w:p w14:paraId="0DEA9B1E" w14:textId="77777777" w:rsidR="004A02EB" w:rsidRPr="00D70946" w:rsidRDefault="004A02EB" w:rsidP="009D4432">
            <w:pPr>
              <w:pStyle w:val="TAL"/>
              <w:rPr>
                <w:lang w:eastAsia="en-US"/>
              </w:rPr>
            </w:pPr>
            <w:r w:rsidRPr="00D70946">
              <w:rPr>
                <w:lang w:eastAsia="sv-SE"/>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7C4D8139" w14:textId="77777777" w:rsidR="004A02EB" w:rsidRPr="00D70946" w:rsidRDefault="004A02EB" w:rsidP="009D4432">
            <w:pPr>
              <w:pStyle w:val="TAC"/>
            </w:pPr>
            <w:r w:rsidRPr="00D70946">
              <w:t>-</w:t>
            </w:r>
          </w:p>
        </w:tc>
        <w:tc>
          <w:tcPr>
            <w:tcW w:w="2977" w:type="dxa"/>
            <w:tcBorders>
              <w:top w:val="single" w:sz="4" w:space="0" w:color="auto"/>
              <w:left w:val="single" w:sz="6" w:space="0" w:color="auto"/>
              <w:bottom w:val="single" w:sz="6" w:space="0" w:color="auto"/>
              <w:right w:val="single" w:sz="6" w:space="0" w:color="auto"/>
            </w:tcBorders>
            <w:hideMark/>
          </w:tcPr>
          <w:p w14:paraId="446351CE" w14:textId="77777777" w:rsidR="004A02EB" w:rsidRPr="00D70946" w:rsidRDefault="004A02EB" w:rsidP="009D4432">
            <w:pPr>
              <w:pStyle w:val="TAL"/>
              <w:rPr>
                <w:lang w:eastAsia="zh-CN"/>
              </w:rPr>
            </w:pPr>
            <w:r w:rsidRPr="00D70946">
              <w:rPr>
                <w:lang w:eastAsia="zh-CN"/>
              </w:rPr>
              <w:t>-</w:t>
            </w:r>
          </w:p>
        </w:tc>
        <w:tc>
          <w:tcPr>
            <w:tcW w:w="567" w:type="dxa"/>
            <w:tcBorders>
              <w:top w:val="single" w:sz="4" w:space="0" w:color="auto"/>
              <w:left w:val="single" w:sz="6" w:space="0" w:color="auto"/>
              <w:bottom w:val="single" w:sz="6" w:space="0" w:color="auto"/>
              <w:right w:val="single" w:sz="6" w:space="0" w:color="auto"/>
            </w:tcBorders>
            <w:hideMark/>
          </w:tcPr>
          <w:p w14:paraId="31462D78" w14:textId="77777777" w:rsidR="004A02EB" w:rsidRPr="00D70946" w:rsidRDefault="004A02EB" w:rsidP="009D4432">
            <w:pPr>
              <w:pStyle w:val="TAC"/>
              <w:rPr>
                <w:lang w:eastAsia="en-US"/>
              </w:rPr>
            </w:pPr>
            <w:r w:rsidRPr="00D70946">
              <w:t>-</w:t>
            </w:r>
          </w:p>
        </w:tc>
        <w:tc>
          <w:tcPr>
            <w:tcW w:w="850" w:type="dxa"/>
            <w:tcBorders>
              <w:top w:val="single" w:sz="4" w:space="0" w:color="auto"/>
              <w:left w:val="single" w:sz="6" w:space="0" w:color="auto"/>
              <w:bottom w:val="single" w:sz="6" w:space="0" w:color="auto"/>
              <w:right w:val="single" w:sz="4" w:space="0" w:color="auto"/>
            </w:tcBorders>
            <w:hideMark/>
          </w:tcPr>
          <w:p w14:paraId="6C4B2211" w14:textId="77777777" w:rsidR="004A02EB" w:rsidRPr="00D70946" w:rsidRDefault="004A02EB" w:rsidP="009D4432">
            <w:pPr>
              <w:pStyle w:val="TAC"/>
            </w:pPr>
            <w:r w:rsidRPr="00D70946">
              <w:t>-</w:t>
            </w:r>
          </w:p>
        </w:tc>
        <w:bookmarkEnd w:id="14542"/>
      </w:tr>
      <w:tr w:rsidR="004A02EB" w:rsidRPr="00D70946" w14:paraId="554F239E" w14:textId="77777777" w:rsidTr="004A02EB">
        <w:tc>
          <w:tcPr>
            <w:tcW w:w="534" w:type="dxa"/>
            <w:tcBorders>
              <w:top w:val="single" w:sz="6" w:space="0" w:color="auto"/>
              <w:left w:val="single" w:sz="4" w:space="0" w:color="auto"/>
              <w:bottom w:val="single" w:sz="6" w:space="0" w:color="auto"/>
              <w:right w:val="single" w:sz="6" w:space="0" w:color="auto"/>
            </w:tcBorders>
            <w:hideMark/>
          </w:tcPr>
          <w:p w14:paraId="1A92B525" w14:textId="77777777" w:rsidR="004A02EB" w:rsidRPr="00D70946" w:rsidRDefault="004A02EB" w:rsidP="009D4432">
            <w:pPr>
              <w:pStyle w:val="TAC"/>
            </w:pPr>
            <w:r w:rsidRPr="00D70946">
              <w:t>2</w:t>
            </w:r>
          </w:p>
        </w:tc>
        <w:tc>
          <w:tcPr>
            <w:tcW w:w="3969" w:type="dxa"/>
            <w:tcBorders>
              <w:top w:val="single" w:sz="6" w:space="0" w:color="auto"/>
              <w:left w:val="single" w:sz="6" w:space="0" w:color="auto"/>
              <w:bottom w:val="single" w:sz="6" w:space="0" w:color="auto"/>
              <w:right w:val="single" w:sz="6" w:space="0" w:color="auto"/>
            </w:tcBorders>
            <w:hideMark/>
          </w:tcPr>
          <w:p w14:paraId="093C0A30" w14:textId="77777777" w:rsidR="004A02EB" w:rsidRPr="00D70946" w:rsidRDefault="004A02EB" w:rsidP="009D4432">
            <w:pPr>
              <w:pStyle w:val="TAL"/>
            </w:pPr>
            <w:r w:rsidRPr="00D70946">
              <w:t>Check: Does the UE</w:t>
            </w:r>
            <w:bookmarkStart w:id="14543" w:name="OLE_LINK146"/>
            <w:r w:rsidRPr="00D70946">
              <w:t xml:space="preserve"> transmit</w:t>
            </w:r>
            <w:bookmarkEnd w:id="14543"/>
            <w:r w:rsidRPr="00D70946">
              <w:t xml:space="preserve"> a </w:t>
            </w:r>
            <w:bookmarkStart w:id="14544" w:name="OLE_LINK157"/>
            <w:r w:rsidRPr="00D70946">
              <w:t>RRCReconfigurationSidelink</w:t>
            </w:r>
            <w:bookmarkEnd w:id="14544"/>
            <w:r w:rsidRPr="00D70946">
              <w:t xml:space="preserve"> message</w:t>
            </w:r>
            <w:r w:rsidRPr="00D70946">
              <w:rPr>
                <w:lang w:eastAsia="sv-SE"/>
              </w:rPr>
              <w:t xml:space="preserve"> </w:t>
            </w:r>
            <w:r w:rsidRPr="00D70946">
              <w:t>including IEs sl-CSI-RS-Config and sl-LatencyBoundCSI-Report</w:t>
            </w:r>
            <w:r w:rsidRPr="00D70946">
              <w:rPr>
                <w:lang w:eastAsia="sv-SE"/>
              </w:rPr>
              <w:t xml:space="preserve"> on SL-SRB3?</w:t>
            </w:r>
          </w:p>
        </w:tc>
        <w:tc>
          <w:tcPr>
            <w:tcW w:w="709" w:type="dxa"/>
            <w:tcBorders>
              <w:top w:val="single" w:sz="6" w:space="0" w:color="auto"/>
              <w:left w:val="single" w:sz="6" w:space="0" w:color="auto"/>
              <w:bottom w:val="single" w:sz="6" w:space="0" w:color="auto"/>
              <w:right w:val="single" w:sz="6" w:space="0" w:color="auto"/>
            </w:tcBorders>
            <w:hideMark/>
          </w:tcPr>
          <w:p w14:paraId="5F5F7A53" w14:textId="77777777" w:rsidR="004A02EB" w:rsidRPr="00D70946" w:rsidRDefault="004A02EB" w:rsidP="009D4432">
            <w:pPr>
              <w:pStyle w:val="TAC"/>
            </w:pPr>
            <w:r w:rsidRPr="00D70946">
              <w:t>--&gt;</w:t>
            </w:r>
          </w:p>
        </w:tc>
        <w:tc>
          <w:tcPr>
            <w:tcW w:w="2977" w:type="dxa"/>
            <w:tcBorders>
              <w:top w:val="single" w:sz="6" w:space="0" w:color="auto"/>
              <w:left w:val="single" w:sz="6" w:space="0" w:color="auto"/>
              <w:bottom w:val="single" w:sz="6" w:space="0" w:color="auto"/>
              <w:right w:val="single" w:sz="6" w:space="0" w:color="auto"/>
            </w:tcBorders>
            <w:hideMark/>
          </w:tcPr>
          <w:p w14:paraId="6CE4A667" w14:textId="77777777" w:rsidR="004A02EB" w:rsidRPr="00D70946" w:rsidRDefault="004A02EB" w:rsidP="009D4432">
            <w:pPr>
              <w:pStyle w:val="TAL"/>
            </w:pPr>
            <w:r w:rsidRPr="00D70946">
              <w:t>PC5 RRC: RRCReconfigurationSidelink</w:t>
            </w:r>
          </w:p>
        </w:tc>
        <w:tc>
          <w:tcPr>
            <w:tcW w:w="567" w:type="dxa"/>
            <w:tcBorders>
              <w:top w:val="single" w:sz="6" w:space="0" w:color="auto"/>
              <w:left w:val="single" w:sz="6" w:space="0" w:color="auto"/>
              <w:bottom w:val="single" w:sz="6" w:space="0" w:color="auto"/>
              <w:right w:val="single" w:sz="6" w:space="0" w:color="auto"/>
            </w:tcBorders>
            <w:hideMark/>
          </w:tcPr>
          <w:p w14:paraId="1AD0BEF9" w14:textId="77777777" w:rsidR="004A02EB" w:rsidRPr="00D70946" w:rsidRDefault="004A02EB" w:rsidP="009D4432">
            <w:pPr>
              <w:pStyle w:val="TAC"/>
            </w:pPr>
            <w:r w:rsidRPr="00D70946">
              <w:rPr>
                <w:lang w:eastAsia="zh-CN"/>
              </w:rPr>
              <w:t>1</w:t>
            </w:r>
          </w:p>
        </w:tc>
        <w:tc>
          <w:tcPr>
            <w:tcW w:w="850" w:type="dxa"/>
            <w:tcBorders>
              <w:top w:val="single" w:sz="6" w:space="0" w:color="auto"/>
              <w:left w:val="single" w:sz="6" w:space="0" w:color="auto"/>
              <w:bottom w:val="single" w:sz="6" w:space="0" w:color="auto"/>
              <w:right w:val="single" w:sz="4" w:space="0" w:color="auto"/>
            </w:tcBorders>
            <w:hideMark/>
          </w:tcPr>
          <w:p w14:paraId="553B0C2E" w14:textId="77777777" w:rsidR="004A02EB" w:rsidRPr="00D70946" w:rsidRDefault="004A02EB" w:rsidP="009D4432">
            <w:pPr>
              <w:pStyle w:val="TAC"/>
            </w:pPr>
            <w:r w:rsidRPr="00D70946">
              <w:rPr>
                <w:lang w:eastAsia="zh-CN"/>
              </w:rPr>
              <w:t>P</w:t>
            </w:r>
          </w:p>
        </w:tc>
      </w:tr>
      <w:tr w:rsidR="004A02EB" w:rsidRPr="00D70946" w14:paraId="188799AC" w14:textId="77777777" w:rsidTr="004A02EB">
        <w:tc>
          <w:tcPr>
            <w:tcW w:w="534" w:type="dxa"/>
            <w:tcBorders>
              <w:top w:val="single" w:sz="6" w:space="0" w:color="auto"/>
              <w:left w:val="single" w:sz="4" w:space="0" w:color="auto"/>
              <w:bottom w:val="single" w:sz="6" w:space="0" w:color="auto"/>
              <w:right w:val="single" w:sz="6" w:space="0" w:color="auto"/>
            </w:tcBorders>
            <w:hideMark/>
          </w:tcPr>
          <w:p w14:paraId="5816353F" w14:textId="77777777" w:rsidR="004A02EB" w:rsidRPr="00D70946" w:rsidRDefault="004A02EB" w:rsidP="009D4432">
            <w:pPr>
              <w:pStyle w:val="TAC"/>
            </w:pPr>
            <w:r w:rsidRPr="00D70946">
              <w:t>3</w:t>
            </w:r>
          </w:p>
        </w:tc>
        <w:tc>
          <w:tcPr>
            <w:tcW w:w="3969" w:type="dxa"/>
            <w:tcBorders>
              <w:top w:val="single" w:sz="6" w:space="0" w:color="auto"/>
              <w:left w:val="single" w:sz="6" w:space="0" w:color="auto"/>
              <w:bottom w:val="single" w:sz="6" w:space="0" w:color="auto"/>
              <w:right w:val="single" w:sz="6" w:space="0" w:color="auto"/>
            </w:tcBorders>
            <w:hideMark/>
          </w:tcPr>
          <w:p w14:paraId="67058B59" w14:textId="77777777" w:rsidR="004A02EB" w:rsidRPr="00D70946" w:rsidRDefault="004A02EB" w:rsidP="009D4432">
            <w:pPr>
              <w:pStyle w:val="TAL"/>
            </w:pPr>
            <w:r w:rsidRPr="00D70946">
              <w:rPr>
                <w:lang w:eastAsia="sv-SE"/>
              </w:rPr>
              <w:t xml:space="preserve">The </w:t>
            </w:r>
            <w:r w:rsidRPr="00D70946">
              <w:rPr>
                <w:lang w:eastAsia="zh-CN"/>
              </w:rPr>
              <w:t>NR-SS-UE1</w:t>
            </w:r>
            <w:r w:rsidRPr="00D70946">
              <w:rPr>
                <w:lang w:eastAsia="sv-SE"/>
              </w:rPr>
              <w:t xml:space="preserve"> transmits a </w:t>
            </w:r>
            <w:r w:rsidRPr="00D70946">
              <w:rPr>
                <w:i/>
                <w:iCs/>
                <w:lang w:eastAsia="sv-SE"/>
              </w:rPr>
              <w:t xml:space="preserve">RRCReconfigurationCompleteSidelink </w:t>
            </w:r>
            <w:r w:rsidRPr="00D70946">
              <w:rPr>
                <w:lang w:eastAsia="sv-SE"/>
              </w:rPr>
              <w:t>message on SL-SRB3.</w:t>
            </w:r>
          </w:p>
        </w:tc>
        <w:tc>
          <w:tcPr>
            <w:tcW w:w="709" w:type="dxa"/>
            <w:tcBorders>
              <w:top w:val="single" w:sz="6" w:space="0" w:color="auto"/>
              <w:left w:val="single" w:sz="6" w:space="0" w:color="auto"/>
              <w:bottom w:val="single" w:sz="6" w:space="0" w:color="auto"/>
              <w:right w:val="single" w:sz="6" w:space="0" w:color="auto"/>
            </w:tcBorders>
            <w:hideMark/>
          </w:tcPr>
          <w:p w14:paraId="5ABFD0E3" w14:textId="77777777" w:rsidR="004A02EB" w:rsidRPr="00D70946" w:rsidRDefault="004A02EB" w:rsidP="009D4432">
            <w:pPr>
              <w:pStyle w:val="TAC"/>
            </w:pPr>
            <w:r w:rsidRPr="00D70946">
              <w:t>&lt;--</w:t>
            </w:r>
          </w:p>
        </w:tc>
        <w:tc>
          <w:tcPr>
            <w:tcW w:w="2977" w:type="dxa"/>
            <w:tcBorders>
              <w:top w:val="single" w:sz="6" w:space="0" w:color="auto"/>
              <w:left w:val="single" w:sz="6" w:space="0" w:color="auto"/>
              <w:bottom w:val="single" w:sz="6" w:space="0" w:color="auto"/>
              <w:right w:val="single" w:sz="6" w:space="0" w:color="auto"/>
            </w:tcBorders>
            <w:hideMark/>
          </w:tcPr>
          <w:p w14:paraId="0BBD8277" w14:textId="77777777" w:rsidR="004A02EB" w:rsidRPr="00D70946" w:rsidRDefault="004A02EB" w:rsidP="009D4432">
            <w:pPr>
              <w:pStyle w:val="TAL"/>
            </w:pPr>
            <w:r w:rsidRPr="00D70946">
              <w:t xml:space="preserve">PC5 RRC: </w:t>
            </w:r>
            <w:bookmarkStart w:id="14545" w:name="OLE_LINK167"/>
            <w:r w:rsidRPr="00D70946">
              <w:t>RRCReconfigurationCompleteSidelink</w:t>
            </w:r>
            <w:bookmarkEnd w:id="14545"/>
          </w:p>
        </w:tc>
        <w:tc>
          <w:tcPr>
            <w:tcW w:w="567" w:type="dxa"/>
            <w:tcBorders>
              <w:top w:val="single" w:sz="6" w:space="0" w:color="auto"/>
              <w:left w:val="single" w:sz="6" w:space="0" w:color="auto"/>
              <w:bottom w:val="single" w:sz="6" w:space="0" w:color="auto"/>
              <w:right w:val="single" w:sz="6" w:space="0" w:color="auto"/>
            </w:tcBorders>
            <w:hideMark/>
          </w:tcPr>
          <w:p w14:paraId="0042B539" w14:textId="77777777" w:rsidR="004A02EB" w:rsidRPr="00D70946" w:rsidRDefault="004A02EB" w:rsidP="009D4432">
            <w:pPr>
              <w:pStyle w:val="TAC"/>
              <w:rPr>
                <w:lang w:eastAsia="zh-CN"/>
              </w:rPr>
            </w:pPr>
            <w:r w:rsidRPr="00D70946">
              <w:t>-</w:t>
            </w:r>
          </w:p>
        </w:tc>
        <w:tc>
          <w:tcPr>
            <w:tcW w:w="850" w:type="dxa"/>
            <w:tcBorders>
              <w:top w:val="single" w:sz="6" w:space="0" w:color="auto"/>
              <w:left w:val="single" w:sz="6" w:space="0" w:color="auto"/>
              <w:bottom w:val="single" w:sz="6" w:space="0" w:color="auto"/>
              <w:right w:val="single" w:sz="4" w:space="0" w:color="auto"/>
            </w:tcBorders>
            <w:hideMark/>
          </w:tcPr>
          <w:p w14:paraId="1A2F02B5" w14:textId="77777777" w:rsidR="004A02EB" w:rsidRPr="00D70946" w:rsidRDefault="004A02EB" w:rsidP="009D4432">
            <w:pPr>
              <w:pStyle w:val="TAC"/>
              <w:rPr>
                <w:lang w:eastAsia="zh-CN"/>
              </w:rPr>
            </w:pPr>
            <w:r w:rsidRPr="00D70946">
              <w:t>-</w:t>
            </w:r>
          </w:p>
        </w:tc>
      </w:tr>
      <w:tr w:rsidR="004A02EB" w:rsidRPr="00D70946" w14:paraId="60C13CF0" w14:textId="77777777" w:rsidTr="004A02EB">
        <w:tc>
          <w:tcPr>
            <w:tcW w:w="534" w:type="dxa"/>
            <w:tcBorders>
              <w:top w:val="single" w:sz="6" w:space="0" w:color="auto"/>
              <w:left w:val="single" w:sz="4" w:space="0" w:color="auto"/>
              <w:bottom w:val="single" w:sz="6" w:space="0" w:color="auto"/>
              <w:right w:val="single" w:sz="6" w:space="0" w:color="auto"/>
            </w:tcBorders>
            <w:hideMark/>
          </w:tcPr>
          <w:p w14:paraId="251F1B02" w14:textId="77777777" w:rsidR="004A02EB" w:rsidRPr="00D70946" w:rsidRDefault="004A02EB" w:rsidP="009D4432">
            <w:pPr>
              <w:pStyle w:val="TAC"/>
              <w:rPr>
                <w:lang w:eastAsia="zh-CN"/>
              </w:rPr>
            </w:pPr>
            <w:r w:rsidRPr="00D70946">
              <w:rPr>
                <w:lang w:eastAsia="zh-CN"/>
              </w:rPr>
              <w:t>4</w:t>
            </w:r>
          </w:p>
        </w:tc>
        <w:tc>
          <w:tcPr>
            <w:tcW w:w="3969" w:type="dxa"/>
            <w:tcBorders>
              <w:top w:val="single" w:sz="6" w:space="0" w:color="auto"/>
              <w:left w:val="single" w:sz="6" w:space="0" w:color="auto"/>
              <w:bottom w:val="single" w:sz="6" w:space="0" w:color="auto"/>
              <w:right w:val="single" w:sz="6" w:space="0" w:color="auto"/>
            </w:tcBorders>
            <w:hideMark/>
          </w:tcPr>
          <w:p w14:paraId="355BD840" w14:textId="77777777" w:rsidR="004A02EB" w:rsidRPr="00D70946" w:rsidRDefault="004A02EB" w:rsidP="009D4432">
            <w:pPr>
              <w:pStyle w:val="TAL"/>
              <w:rPr>
                <w:lang w:eastAsia="en-US"/>
              </w:rPr>
            </w:pPr>
            <w:r w:rsidRPr="00D70946">
              <w:t xml:space="preserve">Check: Does the UE transmit an SCI format </w:t>
            </w:r>
            <w:r w:rsidRPr="00D70946">
              <w:rPr>
                <w:lang w:eastAsia="zh-CN"/>
              </w:rPr>
              <w:t>2</w:t>
            </w:r>
            <w:r w:rsidRPr="00D70946">
              <w:t>-A</w:t>
            </w:r>
            <w:r w:rsidRPr="00D70946">
              <w:rPr>
                <w:lang w:eastAsia="sv-SE"/>
              </w:rPr>
              <w:t xml:space="preserve"> to trigger SL CSI report and </w:t>
            </w:r>
            <w:r w:rsidRPr="00D70946">
              <w:t>the '</w:t>
            </w:r>
            <w:r w:rsidRPr="00D70946">
              <w:rPr>
                <w:i/>
                <w:iCs/>
              </w:rPr>
              <w:t>CSI request</w:t>
            </w:r>
            <w:r w:rsidRPr="00D70946">
              <w:t>' field in the corresponding SCI format 2-A is set to 1</w:t>
            </w:r>
            <w:r w:rsidRPr="00D70946">
              <w:rPr>
                <w:lang w:eastAsia="sv-SE"/>
              </w:rPr>
              <w:t>.</w:t>
            </w:r>
          </w:p>
        </w:tc>
        <w:tc>
          <w:tcPr>
            <w:tcW w:w="709" w:type="dxa"/>
            <w:tcBorders>
              <w:top w:val="single" w:sz="6" w:space="0" w:color="auto"/>
              <w:left w:val="single" w:sz="6" w:space="0" w:color="auto"/>
              <w:bottom w:val="single" w:sz="6" w:space="0" w:color="auto"/>
              <w:right w:val="single" w:sz="6" w:space="0" w:color="auto"/>
            </w:tcBorders>
            <w:hideMark/>
          </w:tcPr>
          <w:p w14:paraId="1F83E7F8" w14:textId="77777777" w:rsidR="004A02EB" w:rsidRPr="00D70946" w:rsidRDefault="004A02EB" w:rsidP="009D4432">
            <w:pPr>
              <w:pStyle w:val="TAC"/>
            </w:pPr>
            <w:r w:rsidRPr="00D70946">
              <w:t>--&gt;</w:t>
            </w:r>
          </w:p>
        </w:tc>
        <w:tc>
          <w:tcPr>
            <w:tcW w:w="2977" w:type="dxa"/>
            <w:tcBorders>
              <w:top w:val="single" w:sz="6" w:space="0" w:color="auto"/>
              <w:left w:val="single" w:sz="6" w:space="0" w:color="auto"/>
              <w:bottom w:val="single" w:sz="6" w:space="0" w:color="auto"/>
              <w:right w:val="single" w:sz="6" w:space="0" w:color="auto"/>
            </w:tcBorders>
            <w:hideMark/>
          </w:tcPr>
          <w:p w14:paraId="2266CAF8" w14:textId="77777777" w:rsidR="004A02EB" w:rsidRPr="00D70946" w:rsidRDefault="004A02EB" w:rsidP="009D4432">
            <w:pPr>
              <w:pStyle w:val="TAL"/>
              <w:rPr>
                <w:iCs/>
              </w:rPr>
            </w:pPr>
            <w:r w:rsidRPr="00D70946">
              <w:rPr>
                <w:iCs/>
                <w:lang w:eastAsia="zh-CN"/>
              </w:rPr>
              <w:t>PSSCH (</w:t>
            </w:r>
            <w:r w:rsidRPr="00D70946">
              <w:rPr>
                <w:lang w:eastAsia="sv-SE"/>
              </w:rPr>
              <w:t xml:space="preserve">SCI format </w:t>
            </w:r>
            <w:r w:rsidRPr="00D70946">
              <w:rPr>
                <w:lang w:eastAsia="zh-CN"/>
              </w:rPr>
              <w:t>2</w:t>
            </w:r>
            <w:r w:rsidRPr="00D70946">
              <w:rPr>
                <w:lang w:eastAsia="sv-SE"/>
              </w:rPr>
              <w:t>-A</w:t>
            </w:r>
            <w:r w:rsidRPr="00D70946">
              <w:rPr>
                <w:iCs/>
                <w:lang w:eastAsia="zh-CN"/>
              </w:rPr>
              <w:t>)</w:t>
            </w:r>
          </w:p>
        </w:tc>
        <w:tc>
          <w:tcPr>
            <w:tcW w:w="567" w:type="dxa"/>
            <w:tcBorders>
              <w:top w:val="single" w:sz="6" w:space="0" w:color="auto"/>
              <w:left w:val="single" w:sz="6" w:space="0" w:color="auto"/>
              <w:bottom w:val="single" w:sz="6" w:space="0" w:color="auto"/>
              <w:right w:val="single" w:sz="6" w:space="0" w:color="auto"/>
            </w:tcBorders>
            <w:hideMark/>
          </w:tcPr>
          <w:p w14:paraId="5C855692" w14:textId="77777777" w:rsidR="004A02EB" w:rsidRPr="00D70946" w:rsidRDefault="004A02EB" w:rsidP="009D4432">
            <w:pPr>
              <w:pStyle w:val="TAC"/>
              <w:rPr>
                <w:lang w:eastAsia="zh-CN"/>
              </w:rPr>
            </w:pPr>
            <w:r w:rsidRPr="00D70946">
              <w:rPr>
                <w:lang w:eastAsia="zh-CN"/>
              </w:rPr>
              <w:t>2</w:t>
            </w:r>
          </w:p>
        </w:tc>
        <w:tc>
          <w:tcPr>
            <w:tcW w:w="850" w:type="dxa"/>
            <w:tcBorders>
              <w:top w:val="single" w:sz="6" w:space="0" w:color="auto"/>
              <w:left w:val="single" w:sz="6" w:space="0" w:color="auto"/>
              <w:bottom w:val="single" w:sz="6" w:space="0" w:color="auto"/>
              <w:right w:val="single" w:sz="4" w:space="0" w:color="auto"/>
            </w:tcBorders>
            <w:hideMark/>
          </w:tcPr>
          <w:p w14:paraId="02570E03" w14:textId="77777777" w:rsidR="004A02EB" w:rsidRPr="00D70946" w:rsidRDefault="004A02EB" w:rsidP="009D4432">
            <w:pPr>
              <w:pStyle w:val="TAC"/>
              <w:rPr>
                <w:lang w:eastAsia="zh-CN"/>
              </w:rPr>
            </w:pPr>
            <w:r w:rsidRPr="00D70946">
              <w:rPr>
                <w:lang w:eastAsia="zh-CN"/>
              </w:rPr>
              <w:t>P</w:t>
            </w:r>
          </w:p>
        </w:tc>
      </w:tr>
      <w:tr w:rsidR="004A02EB" w:rsidRPr="00D70946" w14:paraId="3D8C5890" w14:textId="77777777" w:rsidTr="004A02EB">
        <w:tc>
          <w:tcPr>
            <w:tcW w:w="534" w:type="dxa"/>
            <w:tcBorders>
              <w:top w:val="single" w:sz="6" w:space="0" w:color="auto"/>
              <w:left w:val="single" w:sz="4" w:space="0" w:color="auto"/>
              <w:bottom w:val="single" w:sz="6" w:space="0" w:color="auto"/>
              <w:right w:val="single" w:sz="6" w:space="0" w:color="auto"/>
            </w:tcBorders>
            <w:hideMark/>
          </w:tcPr>
          <w:p w14:paraId="704BB7B3" w14:textId="77777777" w:rsidR="004A02EB" w:rsidRPr="00D70946" w:rsidRDefault="004A02EB" w:rsidP="009D4432">
            <w:pPr>
              <w:pStyle w:val="TAC"/>
              <w:rPr>
                <w:lang w:eastAsia="en-US"/>
              </w:rPr>
            </w:pPr>
            <w:r w:rsidRPr="00D70946">
              <w:rPr>
                <w:lang w:eastAsia="zh-CN"/>
              </w:rPr>
              <w:t>5</w:t>
            </w:r>
          </w:p>
        </w:tc>
        <w:tc>
          <w:tcPr>
            <w:tcW w:w="3969" w:type="dxa"/>
            <w:tcBorders>
              <w:top w:val="single" w:sz="6" w:space="0" w:color="auto"/>
              <w:left w:val="single" w:sz="6" w:space="0" w:color="auto"/>
              <w:bottom w:val="single" w:sz="6" w:space="0" w:color="auto"/>
              <w:right w:val="single" w:sz="6" w:space="0" w:color="auto"/>
            </w:tcBorders>
            <w:hideMark/>
          </w:tcPr>
          <w:p w14:paraId="23D3502E" w14:textId="77777777" w:rsidR="004A02EB" w:rsidRPr="00D70946" w:rsidRDefault="004A02EB" w:rsidP="009D4432">
            <w:pPr>
              <w:pStyle w:val="TAL"/>
            </w:pPr>
            <w:r w:rsidRPr="00D70946">
              <w:rPr>
                <w:lang w:eastAsia="zh-CN"/>
              </w:rPr>
              <w:t>The</w:t>
            </w:r>
            <w:bookmarkStart w:id="14546" w:name="OLE_LINK174"/>
            <w:r w:rsidRPr="00D70946">
              <w:rPr>
                <w:lang w:eastAsia="zh-CN"/>
              </w:rPr>
              <w:t xml:space="preserve"> NR-SS-UE1</w:t>
            </w:r>
            <w:bookmarkEnd w:id="14546"/>
            <w:r w:rsidRPr="00D70946">
              <w:rPr>
                <w:lang w:eastAsia="zh-CN"/>
              </w:rPr>
              <w:t xml:space="preserve"> sends </w:t>
            </w:r>
            <w:bookmarkStart w:id="14547" w:name="OLE_LINK7"/>
            <w:r w:rsidRPr="00D70946">
              <w:rPr>
                <w:lang w:eastAsia="zh-CN"/>
              </w:rPr>
              <w:t>a</w:t>
            </w:r>
            <w:r w:rsidRPr="00D70946">
              <w:t xml:space="preserve"> Sidelink CSI Reporting</w:t>
            </w:r>
            <w:bookmarkEnd w:id="14547"/>
            <w:r w:rsidRPr="00D70946">
              <w:t xml:space="preserve"> MAC CE.</w:t>
            </w:r>
          </w:p>
        </w:tc>
        <w:tc>
          <w:tcPr>
            <w:tcW w:w="709" w:type="dxa"/>
            <w:tcBorders>
              <w:top w:val="single" w:sz="6" w:space="0" w:color="auto"/>
              <w:left w:val="single" w:sz="6" w:space="0" w:color="auto"/>
              <w:bottom w:val="single" w:sz="6" w:space="0" w:color="auto"/>
              <w:right w:val="single" w:sz="6" w:space="0" w:color="auto"/>
            </w:tcBorders>
            <w:hideMark/>
          </w:tcPr>
          <w:p w14:paraId="7CB7BBD1" w14:textId="77777777" w:rsidR="004A02EB" w:rsidRPr="00D70946" w:rsidRDefault="004A02EB" w:rsidP="009D4432">
            <w:pPr>
              <w:pStyle w:val="TAC"/>
            </w:pPr>
            <w:r w:rsidRPr="00D70946">
              <w:t>&lt;--</w:t>
            </w:r>
          </w:p>
        </w:tc>
        <w:tc>
          <w:tcPr>
            <w:tcW w:w="2977" w:type="dxa"/>
            <w:tcBorders>
              <w:top w:val="single" w:sz="6" w:space="0" w:color="auto"/>
              <w:left w:val="single" w:sz="6" w:space="0" w:color="auto"/>
              <w:bottom w:val="single" w:sz="6" w:space="0" w:color="auto"/>
              <w:right w:val="single" w:sz="6" w:space="0" w:color="auto"/>
            </w:tcBorders>
            <w:hideMark/>
          </w:tcPr>
          <w:p w14:paraId="2FAD293A" w14:textId="77777777" w:rsidR="004A02EB" w:rsidRPr="00D70946" w:rsidRDefault="004A02EB" w:rsidP="009D4432">
            <w:pPr>
              <w:pStyle w:val="TAL"/>
            </w:pPr>
            <w:r w:rsidRPr="00D70946">
              <w:t>MAC CE (Sidelink CSI Reporting)</w:t>
            </w:r>
          </w:p>
        </w:tc>
        <w:tc>
          <w:tcPr>
            <w:tcW w:w="567" w:type="dxa"/>
            <w:tcBorders>
              <w:top w:val="single" w:sz="6" w:space="0" w:color="auto"/>
              <w:left w:val="single" w:sz="6" w:space="0" w:color="auto"/>
              <w:bottom w:val="single" w:sz="6" w:space="0" w:color="auto"/>
              <w:right w:val="single" w:sz="6" w:space="0" w:color="auto"/>
            </w:tcBorders>
            <w:hideMark/>
          </w:tcPr>
          <w:p w14:paraId="211369EB" w14:textId="77777777" w:rsidR="004A02EB" w:rsidRPr="00D70946" w:rsidRDefault="004A02EB" w:rsidP="009D4432">
            <w:pPr>
              <w:pStyle w:val="TAC"/>
              <w:rPr>
                <w:lang w:eastAsia="zh-CN"/>
              </w:rPr>
            </w:pPr>
            <w:r w:rsidRPr="00D70946">
              <w:t>-</w:t>
            </w:r>
          </w:p>
        </w:tc>
        <w:tc>
          <w:tcPr>
            <w:tcW w:w="850" w:type="dxa"/>
            <w:tcBorders>
              <w:top w:val="single" w:sz="6" w:space="0" w:color="auto"/>
              <w:left w:val="single" w:sz="6" w:space="0" w:color="auto"/>
              <w:bottom w:val="single" w:sz="6" w:space="0" w:color="auto"/>
              <w:right w:val="single" w:sz="4" w:space="0" w:color="auto"/>
            </w:tcBorders>
            <w:hideMark/>
          </w:tcPr>
          <w:p w14:paraId="00D319AB" w14:textId="77777777" w:rsidR="004A02EB" w:rsidRPr="00D70946" w:rsidRDefault="004A02EB" w:rsidP="009D4432">
            <w:pPr>
              <w:pStyle w:val="TAC"/>
              <w:rPr>
                <w:lang w:eastAsia="zh-CN"/>
              </w:rPr>
            </w:pPr>
            <w:r w:rsidRPr="00D70946">
              <w:t>-</w:t>
            </w:r>
          </w:p>
        </w:tc>
      </w:tr>
    </w:tbl>
    <w:p w14:paraId="4C2E62EE" w14:textId="77777777" w:rsidR="004A02EB" w:rsidRPr="00D70946" w:rsidRDefault="004A02EB" w:rsidP="009D4432">
      <w:pPr>
        <w:rPr>
          <w:lang w:eastAsia="en-US"/>
        </w:rPr>
      </w:pPr>
    </w:p>
    <w:p w14:paraId="2A9628DE" w14:textId="77777777" w:rsidR="004A02EB" w:rsidRPr="00D70946" w:rsidRDefault="004A02EB" w:rsidP="004A02EB">
      <w:pPr>
        <w:pStyle w:val="H6"/>
      </w:pPr>
      <w:r w:rsidRPr="00D70946">
        <w:rPr>
          <w:lang w:eastAsia="zh-CN"/>
        </w:rPr>
        <w:t>12.2.7.1</w:t>
      </w:r>
      <w:r w:rsidRPr="00D70946">
        <w:t>.3.3</w:t>
      </w:r>
      <w:r w:rsidRPr="00D70946">
        <w:tab/>
        <w:t>Specific message contents</w:t>
      </w:r>
    </w:p>
    <w:p w14:paraId="5DAA8F68" w14:textId="5A5D73B2" w:rsidR="004A02EB" w:rsidRPr="00D70946" w:rsidRDefault="004A02EB" w:rsidP="009D4432">
      <w:pPr>
        <w:pStyle w:val="TH"/>
        <w:rPr>
          <w:i/>
          <w:iCs/>
        </w:rPr>
      </w:pPr>
      <w:bookmarkStart w:id="14548" w:name="OLE_LINK28"/>
      <w:r w:rsidRPr="00D70946">
        <w:t>Table 12.2.7.1.3.3-1</w:t>
      </w:r>
      <w:bookmarkEnd w:id="14548"/>
      <w:r w:rsidRPr="00D70946">
        <w:t xml:space="preserve">: </w:t>
      </w:r>
      <w:r w:rsidRPr="00D70946">
        <w:rPr>
          <w:i/>
          <w:iCs/>
        </w:rPr>
        <w:t>SIB12-IEs-r16</w:t>
      </w:r>
      <w:r w:rsidRPr="00D70946">
        <w:t xml:space="preserve"> (preambl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A02EB" w:rsidRPr="00D70946" w14:paraId="594727B1" w14:textId="77777777" w:rsidTr="004A02EB">
        <w:tc>
          <w:tcPr>
            <w:tcW w:w="9747" w:type="dxa"/>
            <w:gridSpan w:val="4"/>
            <w:tcBorders>
              <w:top w:val="single" w:sz="4" w:space="0" w:color="auto"/>
              <w:left w:val="single" w:sz="4" w:space="0" w:color="auto"/>
              <w:bottom w:val="single" w:sz="4" w:space="0" w:color="auto"/>
              <w:right w:val="single" w:sz="4" w:space="0" w:color="auto"/>
            </w:tcBorders>
            <w:hideMark/>
          </w:tcPr>
          <w:p w14:paraId="734C82E9" w14:textId="77777777" w:rsidR="004A02EB" w:rsidRPr="00D70946" w:rsidRDefault="004A02EB" w:rsidP="009D4432">
            <w:pPr>
              <w:pStyle w:val="TAH"/>
            </w:pPr>
            <w:r w:rsidRPr="00D70946">
              <w:t xml:space="preserve">Derivation Path: </w:t>
            </w:r>
            <w:bookmarkStart w:id="14549" w:name="OLE_LINK55"/>
            <w:r w:rsidRPr="00D70946">
              <w:t>TS 38.508-1 [4]</w:t>
            </w:r>
            <w:bookmarkEnd w:id="14549"/>
            <w:r w:rsidRPr="00D70946">
              <w:t>, Table 4.6.2-14A</w:t>
            </w:r>
          </w:p>
        </w:tc>
      </w:tr>
      <w:tr w:rsidR="004A02EB" w:rsidRPr="00D70946" w14:paraId="2D9533B7"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19CAA5AB" w14:textId="77777777" w:rsidR="004A02EB" w:rsidRPr="00D70946" w:rsidRDefault="004A02EB"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4247F9" w14:textId="77777777" w:rsidR="004A02EB" w:rsidRPr="00D70946" w:rsidRDefault="004A02EB"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1FCFCD70" w14:textId="77777777" w:rsidR="004A02EB" w:rsidRPr="00D70946" w:rsidRDefault="004A02EB"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hideMark/>
          </w:tcPr>
          <w:p w14:paraId="0208FB16" w14:textId="77777777" w:rsidR="004A02EB" w:rsidRPr="00D70946" w:rsidRDefault="004A02EB" w:rsidP="009D4432">
            <w:pPr>
              <w:pStyle w:val="TAH"/>
            </w:pPr>
            <w:r w:rsidRPr="00D70946">
              <w:t>Condition</w:t>
            </w:r>
          </w:p>
        </w:tc>
      </w:tr>
      <w:tr w:rsidR="004A02EB" w:rsidRPr="00D70946" w14:paraId="6CA573AB"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FEDBA37" w14:textId="77777777" w:rsidR="004A02EB" w:rsidRPr="00D70946" w:rsidRDefault="004A02EB" w:rsidP="009D4432">
            <w:pPr>
              <w:pStyle w:val="TAL"/>
            </w:pPr>
            <w:r w:rsidRPr="00D70946">
              <w:t>SIB12-IEs-r16 ::= SEQUENCE {</w:t>
            </w:r>
          </w:p>
        </w:tc>
        <w:tc>
          <w:tcPr>
            <w:tcW w:w="2267" w:type="dxa"/>
            <w:tcBorders>
              <w:top w:val="single" w:sz="4" w:space="0" w:color="auto"/>
              <w:left w:val="single" w:sz="4" w:space="0" w:color="auto"/>
              <w:bottom w:val="single" w:sz="4" w:space="0" w:color="auto"/>
              <w:right w:val="single" w:sz="4" w:space="0" w:color="auto"/>
            </w:tcBorders>
          </w:tcPr>
          <w:p w14:paraId="6E0DAC71"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D9D4A70"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63D6701" w14:textId="77777777" w:rsidR="004A02EB" w:rsidRPr="00D70946" w:rsidRDefault="004A02EB" w:rsidP="009D4432">
            <w:pPr>
              <w:pStyle w:val="TAL"/>
            </w:pPr>
          </w:p>
        </w:tc>
      </w:tr>
      <w:tr w:rsidR="004A02EB" w:rsidRPr="00D70946" w14:paraId="7707FC97"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22534CF3" w14:textId="77777777" w:rsidR="004A02EB" w:rsidRPr="00D70946" w:rsidRDefault="004A02EB" w:rsidP="009D4432">
            <w:pPr>
              <w:pStyle w:val="TAL"/>
              <w:rPr>
                <w:lang w:eastAsia="zh-CN"/>
              </w:rPr>
            </w:pPr>
            <w:r w:rsidRPr="00D70946">
              <w:rPr>
                <w:lang w:eastAsia="zh-CN"/>
              </w:rPr>
              <w:t xml:space="preserve">  </w:t>
            </w:r>
            <w:r w:rsidRPr="00D70946">
              <w:t xml:space="preserve">sl-ConfigCommonNR-r16 SEQUENCE </w:t>
            </w:r>
            <w:r w:rsidRPr="00D70946">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0BBDA6B" w14:textId="77777777" w:rsidR="004A02EB" w:rsidRPr="00D70946" w:rsidRDefault="004A02E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1B73A65" w14:textId="77777777" w:rsidR="004A02EB" w:rsidRPr="00D70946" w:rsidRDefault="004A02EB"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D483AE4" w14:textId="77777777" w:rsidR="004A02EB" w:rsidRPr="00D70946" w:rsidRDefault="004A02EB" w:rsidP="009D4432">
            <w:pPr>
              <w:pStyle w:val="TAL"/>
              <w:rPr>
                <w:lang w:eastAsia="en-US"/>
              </w:rPr>
            </w:pPr>
          </w:p>
        </w:tc>
      </w:tr>
      <w:tr w:rsidR="004A02EB" w:rsidRPr="00D70946" w14:paraId="6F4E3246"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08721CCD" w14:textId="77777777" w:rsidR="004A02EB" w:rsidRPr="00D70946" w:rsidRDefault="004A02EB" w:rsidP="009D4432">
            <w:pPr>
              <w:pStyle w:val="TAL"/>
              <w:rPr>
                <w:lang w:eastAsia="zh-CN"/>
              </w:rPr>
            </w:pPr>
            <w:r w:rsidRPr="00D70946">
              <w:t xml:space="preserve">    sl-CSI-Acquisition-r16</w:t>
            </w:r>
          </w:p>
        </w:tc>
        <w:tc>
          <w:tcPr>
            <w:tcW w:w="2267" w:type="dxa"/>
            <w:tcBorders>
              <w:top w:val="single" w:sz="4" w:space="0" w:color="auto"/>
              <w:left w:val="single" w:sz="4" w:space="0" w:color="auto"/>
              <w:bottom w:val="single" w:sz="4" w:space="0" w:color="auto"/>
              <w:right w:val="single" w:sz="4" w:space="0" w:color="auto"/>
            </w:tcBorders>
            <w:hideMark/>
          </w:tcPr>
          <w:p w14:paraId="1CC7A656" w14:textId="77777777" w:rsidR="004A02EB" w:rsidRPr="00D70946" w:rsidRDefault="004A02EB" w:rsidP="009D4432">
            <w:pPr>
              <w:pStyle w:val="TAL"/>
              <w:rPr>
                <w:lang w:eastAsia="zh-CN"/>
              </w:rPr>
            </w:pPr>
            <w:r w:rsidRPr="00D70946">
              <w:rPr>
                <w:lang w:eastAsia="zh-CN"/>
              </w:rPr>
              <w:t>enabled</w:t>
            </w:r>
          </w:p>
        </w:tc>
        <w:tc>
          <w:tcPr>
            <w:tcW w:w="1700" w:type="dxa"/>
            <w:tcBorders>
              <w:top w:val="single" w:sz="4" w:space="0" w:color="auto"/>
              <w:left w:val="single" w:sz="4" w:space="0" w:color="auto"/>
              <w:bottom w:val="single" w:sz="4" w:space="0" w:color="auto"/>
              <w:right w:val="single" w:sz="4" w:space="0" w:color="auto"/>
            </w:tcBorders>
          </w:tcPr>
          <w:p w14:paraId="3244FE1F" w14:textId="77777777" w:rsidR="004A02EB" w:rsidRPr="00D70946" w:rsidRDefault="004A02EB"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BD5ACAD" w14:textId="77777777" w:rsidR="004A02EB" w:rsidRPr="00D70946" w:rsidRDefault="004A02EB" w:rsidP="009D4432">
            <w:pPr>
              <w:pStyle w:val="TAL"/>
              <w:rPr>
                <w:lang w:eastAsia="en-US"/>
              </w:rPr>
            </w:pPr>
          </w:p>
        </w:tc>
      </w:tr>
      <w:tr w:rsidR="004A02EB" w:rsidRPr="00D70946" w14:paraId="793A05A2"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25EBA7EF" w14:textId="77777777" w:rsidR="004A02EB" w:rsidRPr="00D70946" w:rsidRDefault="004A02EB" w:rsidP="009D4432">
            <w:pPr>
              <w:pStyle w:val="TAL"/>
              <w:rPr>
                <w:lang w:eastAsia="zh-CN"/>
              </w:rPr>
            </w:pPr>
            <w:r w:rsidRPr="00D70946">
              <w:t xml:space="preserve">  </w:t>
            </w:r>
            <w:bookmarkStart w:id="14550" w:name="OLE_LINK24"/>
            <w:r w:rsidRPr="00D70946">
              <w:rPr>
                <w:lang w:eastAsia="zh-CN"/>
              </w:rPr>
              <w:t>}</w:t>
            </w:r>
            <w:bookmarkEnd w:id="14550"/>
          </w:p>
        </w:tc>
        <w:tc>
          <w:tcPr>
            <w:tcW w:w="2267" w:type="dxa"/>
            <w:tcBorders>
              <w:top w:val="single" w:sz="4" w:space="0" w:color="auto"/>
              <w:left w:val="single" w:sz="4" w:space="0" w:color="auto"/>
              <w:bottom w:val="single" w:sz="4" w:space="0" w:color="auto"/>
              <w:right w:val="single" w:sz="4" w:space="0" w:color="auto"/>
            </w:tcBorders>
          </w:tcPr>
          <w:p w14:paraId="5C964314" w14:textId="77777777" w:rsidR="004A02EB" w:rsidRPr="00D70946" w:rsidRDefault="004A02E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B984C82" w14:textId="77777777" w:rsidR="004A02EB" w:rsidRPr="00D70946" w:rsidRDefault="004A02EB"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CBBBC77" w14:textId="77777777" w:rsidR="004A02EB" w:rsidRPr="00D70946" w:rsidRDefault="004A02EB" w:rsidP="009D4432">
            <w:pPr>
              <w:pStyle w:val="TAL"/>
              <w:rPr>
                <w:lang w:eastAsia="en-US"/>
              </w:rPr>
            </w:pPr>
          </w:p>
        </w:tc>
      </w:tr>
      <w:tr w:rsidR="004A02EB" w:rsidRPr="00D70946" w14:paraId="4845C6AE"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1F700FA" w14:textId="77777777" w:rsidR="004A02EB" w:rsidRPr="00D70946" w:rsidRDefault="004A02EB" w:rsidP="009D4432">
            <w:pPr>
              <w:pStyle w:val="TAL"/>
            </w:pPr>
            <w:r w:rsidRPr="00D70946">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BED4AAA" w14:textId="77777777" w:rsidR="004A02EB" w:rsidRPr="00D70946" w:rsidRDefault="004A02E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9563F6A" w14:textId="77777777" w:rsidR="004A02EB" w:rsidRPr="00D70946" w:rsidRDefault="004A02EB"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CCB8F51" w14:textId="77777777" w:rsidR="004A02EB" w:rsidRPr="00D70946" w:rsidRDefault="004A02EB" w:rsidP="009D4432">
            <w:pPr>
              <w:pStyle w:val="TAL"/>
              <w:rPr>
                <w:lang w:eastAsia="en-US"/>
              </w:rPr>
            </w:pPr>
          </w:p>
        </w:tc>
      </w:tr>
    </w:tbl>
    <w:p w14:paraId="37E3DA27" w14:textId="77777777" w:rsidR="004A02EB" w:rsidRPr="00D70946" w:rsidRDefault="004A02EB" w:rsidP="009D4432">
      <w:pPr>
        <w:rPr>
          <w:lang w:eastAsia="zh-CN"/>
        </w:rPr>
      </w:pPr>
    </w:p>
    <w:p w14:paraId="3B34D4F2" w14:textId="77777777" w:rsidR="004A02EB" w:rsidRPr="00D70946" w:rsidRDefault="004A02EB" w:rsidP="009D4432">
      <w:pPr>
        <w:pStyle w:val="TH"/>
        <w:rPr>
          <w:lang w:eastAsia="en-US"/>
        </w:rPr>
      </w:pPr>
      <w:r w:rsidRPr="00D70946">
        <w:t xml:space="preserve">Table 12.2.7.1.3.3-2: </w:t>
      </w:r>
      <w:r w:rsidRPr="00D70946">
        <w:rPr>
          <w:i/>
        </w:rPr>
        <w:t xml:space="preserve">RRCReconfigurationSidelink </w:t>
      </w:r>
      <w:r w:rsidRPr="00D70946">
        <w:t>(step 2, Table 12.2.7.1.3.2-1)</w:t>
      </w:r>
    </w:p>
    <w:tbl>
      <w:tblPr>
        <w:tblW w:w="97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4"/>
        <w:gridCol w:w="2269"/>
        <w:gridCol w:w="1701"/>
        <w:gridCol w:w="1246"/>
      </w:tblGrid>
      <w:tr w:rsidR="004A02EB" w:rsidRPr="00D70946" w14:paraId="70E5E86B" w14:textId="77777777" w:rsidTr="004A02EB">
        <w:tc>
          <w:tcPr>
            <w:tcW w:w="9743" w:type="dxa"/>
            <w:gridSpan w:val="4"/>
            <w:tcBorders>
              <w:top w:val="single" w:sz="4" w:space="0" w:color="auto"/>
              <w:left w:val="single" w:sz="4" w:space="0" w:color="auto"/>
              <w:bottom w:val="single" w:sz="4" w:space="0" w:color="auto"/>
              <w:right w:val="single" w:sz="4" w:space="0" w:color="auto"/>
            </w:tcBorders>
            <w:hideMark/>
          </w:tcPr>
          <w:p w14:paraId="74DA2C64" w14:textId="77777777" w:rsidR="004A02EB" w:rsidRPr="00D70946" w:rsidRDefault="004A02EB" w:rsidP="009D4432">
            <w:pPr>
              <w:pStyle w:val="TAL"/>
            </w:pPr>
            <w:r w:rsidRPr="00D70946">
              <w:t xml:space="preserve">Derivation Path: TS 38.508-1 [4], Table 4.6.1A-3 with </w:t>
            </w:r>
            <w:r w:rsidRPr="00D70946">
              <w:rPr>
                <w:lang w:eastAsia="zh-CN"/>
              </w:rPr>
              <w:t>condition</w:t>
            </w:r>
            <w:r w:rsidRPr="00D70946">
              <w:t xml:space="preserve"> </w:t>
            </w:r>
            <w:r w:rsidRPr="00D70946">
              <w:rPr>
                <w:snapToGrid w:val="0"/>
                <w:lang w:eastAsia="zh-CN"/>
              </w:rPr>
              <w:t>SL_CSI</w:t>
            </w:r>
          </w:p>
        </w:tc>
      </w:tr>
      <w:tr w:rsidR="004A02EB" w:rsidRPr="00D70946" w14:paraId="6EA10A3A"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1246E2" w14:textId="77777777" w:rsidR="004A02EB" w:rsidRPr="00D70946" w:rsidRDefault="004A02EB"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36293D" w14:textId="77777777" w:rsidR="004A02EB" w:rsidRPr="00D70946" w:rsidRDefault="004A02EB"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D8DA89" w14:textId="77777777" w:rsidR="004A02EB" w:rsidRPr="00D70946" w:rsidRDefault="004A02EB" w:rsidP="009D4432">
            <w:pPr>
              <w:pStyle w:val="TAH"/>
            </w:pPr>
            <w:r w:rsidRPr="00D7094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447749" w14:textId="77777777" w:rsidR="004A02EB" w:rsidRPr="00D70946" w:rsidRDefault="004A02EB" w:rsidP="009D4432">
            <w:pPr>
              <w:pStyle w:val="TAH"/>
            </w:pPr>
            <w:r w:rsidRPr="00D70946">
              <w:t>Condition</w:t>
            </w:r>
          </w:p>
        </w:tc>
      </w:tr>
      <w:tr w:rsidR="004A02EB" w:rsidRPr="00D70946" w14:paraId="6E28C84C"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1243B0" w14:textId="77777777" w:rsidR="004A02EB" w:rsidRPr="00D70946" w:rsidRDefault="004A02EB" w:rsidP="009D4432">
            <w:pPr>
              <w:pStyle w:val="TAL"/>
            </w:pPr>
            <w:r w:rsidRPr="00D70946">
              <w:t>RRCReconfigurationSidelink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B9113"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7372" w14:textId="77777777" w:rsidR="004A02EB" w:rsidRPr="00D70946"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ECBAF" w14:textId="77777777" w:rsidR="004A02EB" w:rsidRPr="00D70946" w:rsidRDefault="004A02EB" w:rsidP="009D4432">
            <w:pPr>
              <w:pStyle w:val="TAL"/>
            </w:pPr>
          </w:p>
        </w:tc>
      </w:tr>
      <w:tr w:rsidR="004A02EB" w:rsidRPr="00D70946" w14:paraId="1717A0F9"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8EFA4" w14:textId="77777777" w:rsidR="004A02EB" w:rsidRPr="00D70946" w:rsidRDefault="004A02EB" w:rsidP="009D4432">
            <w:pPr>
              <w:pStyle w:val="TAL"/>
              <w:rPr>
                <w:snapToGrid w:val="0"/>
              </w:rPr>
            </w:pPr>
            <w:r w:rsidRPr="00D70946">
              <w:rPr>
                <w:snapToGrid w:val="0"/>
                <w:lang w:eastAsia="zh-CN"/>
              </w:rPr>
              <w:t xml:space="preserve">  </w:t>
            </w:r>
            <w:r w:rsidRPr="00D70946">
              <w:t>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E2CEF"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EBC2C" w14:textId="77777777" w:rsidR="004A02EB" w:rsidRPr="00D70946" w:rsidRDefault="004A02EB"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59450" w14:textId="77777777" w:rsidR="004A02EB" w:rsidRPr="00D70946" w:rsidRDefault="004A02EB" w:rsidP="009D4432">
            <w:pPr>
              <w:pStyle w:val="TAL"/>
              <w:rPr>
                <w:snapToGrid w:val="0"/>
              </w:rPr>
            </w:pPr>
          </w:p>
        </w:tc>
      </w:tr>
      <w:tr w:rsidR="004A02EB" w:rsidRPr="00D70946" w14:paraId="6E0CF87E"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7371E" w14:textId="77777777" w:rsidR="004A02EB" w:rsidRPr="00D70946" w:rsidRDefault="004A02EB" w:rsidP="009D4432">
            <w:pPr>
              <w:pStyle w:val="TAL"/>
              <w:rPr>
                <w:snapToGrid w:val="0"/>
              </w:rPr>
            </w:pPr>
            <w:r w:rsidRPr="00D70946">
              <w:rPr>
                <w:snapToGrid w:val="0"/>
                <w:lang w:eastAsia="zh-CN"/>
              </w:rPr>
              <w:t xml:space="preserve">    </w:t>
            </w:r>
            <w:bookmarkStart w:id="14551" w:name="OLE_LINK169"/>
            <w:r w:rsidRPr="00D70946">
              <w:t>rrcReconfigurationSidelink-r16</w:t>
            </w:r>
            <w:bookmarkEnd w:id="14551"/>
            <w:r w:rsidRPr="00D70946">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A3863"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1A89" w14:textId="77777777" w:rsidR="004A02EB" w:rsidRPr="00D70946" w:rsidRDefault="004A02EB"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0E6A5" w14:textId="77777777" w:rsidR="004A02EB" w:rsidRPr="00D70946" w:rsidRDefault="004A02EB" w:rsidP="009D4432">
            <w:pPr>
              <w:pStyle w:val="TAL"/>
              <w:rPr>
                <w:snapToGrid w:val="0"/>
              </w:rPr>
            </w:pPr>
          </w:p>
        </w:tc>
      </w:tr>
      <w:tr w:rsidR="004A02EB" w:rsidRPr="00D70946" w14:paraId="54E7E236"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5EE97" w14:textId="77777777" w:rsidR="004A02EB" w:rsidRPr="00D70946" w:rsidRDefault="004A02EB" w:rsidP="009D4432">
            <w:pPr>
              <w:pStyle w:val="TAL"/>
              <w:rPr>
                <w:snapToGrid w:val="0"/>
              </w:rPr>
            </w:pPr>
            <w:r w:rsidRPr="00D70946">
              <w:rPr>
                <w:snapToGrid w:val="0"/>
                <w:lang w:eastAsia="zh-CN"/>
              </w:rPr>
              <w:t xml:space="preserve">      </w:t>
            </w:r>
            <w:bookmarkStart w:id="14552" w:name="OLE_LINK34"/>
            <w:r w:rsidRPr="00D70946">
              <w:rPr>
                <w:rFonts w:eastAsia="DengXian"/>
              </w:rPr>
              <w:t>sl-CSI</w:t>
            </w:r>
            <w:r w:rsidRPr="00D70946">
              <w:t>-RS</w:t>
            </w:r>
            <w:r w:rsidRPr="00D70946">
              <w:rPr>
                <w:rFonts w:eastAsia="DengXian"/>
              </w:rPr>
              <w:t>-Config-r16</w:t>
            </w:r>
            <w:bookmarkEnd w:id="14552"/>
            <w:r w:rsidRPr="00D70946">
              <w:rPr>
                <w:rFonts w:eastAsia="DengXian"/>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ED13A"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D64A7" w14:textId="77777777" w:rsidR="004A02EB" w:rsidRPr="00D70946" w:rsidRDefault="004A02EB"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B4F8E" w14:textId="77777777" w:rsidR="004A02EB" w:rsidRPr="00D70946" w:rsidRDefault="004A02EB" w:rsidP="009D4432">
            <w:pPr>
              <w:pStyle w:val="TAL"/>
              <w:rPr>
                <w:snapToGrid w:val="0"/>
              </w:rPr>
            </w:pPr>
          </w:p>
        </w:tc>
      </w:tr>
      <w:tr w:rsidR="004A02EB" w:rsidRPr="00D70946" w14:paraId="5091C0B3"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DE1379" w14:textId="77777777" w:rsidR="004A02EB" w:rsidRPr="00D70946" w:rsidRDefault="004A02EB" w:rsidP="009D4432">
            <w:pPr>
              <w:pStyle w:val="TAL"/>
              <w:rPr>
                <w:snapToGrid w:val="0"/>
                <w:lang w:eastAsia="zh-CN"/>
              </w:rPr>
            </w:pPr>
            <w:r w:rsidRPr="00D70946">
              <w:rPr>
                <w:snapToGrid w:val="0"/>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DEB57" w14:textId="77777777" w:rsidR="004A02EB" w:rsidRPr="00D70946" w:rsidRDefault="004A02EB"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A2F0A" w14:textId="77777777" w:rsidR="004A02EB" w:rsidRPr="00D70946" w:rsidRDefault="004A02EB"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B6294" w14:textId="77777777" w:rsidR="004A02EB" w:rsidRPr="00D70946" w:rsidRDefault="004A02EB" w:rsidP="009D4432">
            <w:pPr>
              <w:pStyle w:val="TAL"/>
              <w:rPr>
                <w:snapToGrid w:val="0"/>
              </w:rPr>
            </w:pPr>
          </w:p>
        </w:tc>
      </w:tr>
      <w:tr w:rsidR="004A02EB" w:rsidRPr="00D70946" w14:paraId="07B102B6"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9A7377" w14:textId="77777777" w:rsidR="004A02EB" w:rsidRPr="00D70946" w:rsidRDefault="004A02EB" w:rsidP="009D4432">
            <w:pPr>
              <w:pStyle w:val="TAL"/>
              <w:rPr>
                <w:snapToGrid w:val="0"/>
                <w:lang w:eastAsia="zh-CN"/>
              </w:rPr>
            </w:pPr>
            <w:r w:rsidRPr="00D70946">
              <w:rPr>
                <w:snapToGrid w:val="0"/>
                <w:lang w:eastAsia="zh-CN"/>
              </w:rPr>
              <w:t xml:space="preserve">          </w:t>
            </w:r>
            <w:bookmarkStart w:id="14553" w:name="OLE_LINK231"/>
            <w:r w:rsidRPr="00D70946">
              <w:rPr>
                <w:snapToGrid w:val="0"/>
                <w:lang w:eastAsia="zh-CN"/>
              </w:rPr>
              <w:t>sl-CSI-RS-FreqAllocation-r16</w:t>
            </w:r>
            <w:bookmarkEnd w:id="14553"/>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4C46F0" w14:textId="77777777" w:rsidR="004A02EB" w:rsidRPr="00D70946" w:rsidRDefault="004A02EB" w:rsidP="009D4432">
            <w:pPr>
              <w:pStyle w:val="TAL"/>
              <w:rPr>
                <w:lang w:eastAsia="en-US"/>
              </w:rPr>
            </w:pPr>
            <w:r w:rsidRPr="00D70946">
              <w:rPr>
                <w:lang w:eastAsia="zh-CN"/>
              </w:rPr>
              <w:t>Any val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A538F" w14:textId="77777777" w:rsidR="004A02EB" w:rsidRPr="00D70946" w:rsidRDefault="004A02EB"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474C8" w14:textId="77777777" w:rsidR="004A02EB" w:rsidRPr="00D70946" w:rsidRDefault="004A02EB" w:rsidP="009D4432">
            <w:pPr>
              <w:pStyle w:val="TAL"/>
              <w:rPr>
                <w:snapToGrid w:val="0"/>
              </w:rPr>
            </w:pPr>
          </w:p>
        </w:tc>
      </w:tr>
      <w:tr w:rsidR="004A02EB" w:rsidRPr="00D70946" w14:paraId="53A4067A"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C1C2BB" w14:textId="77777777" w:rsidR="004A02EB" w:rsidRPr="00D70946" w:rsidRDefault="004A02EB" w:rsidP="009D4432">
            <w:pPr>
              <w:pStyle w:val="TAL"/>
              <w:rPr>
                <w:snapToGrid w:val="0"/>
                <w:lang w:eastAsia="zh-CN"/>
              </w:rPr>
            </w:pPr>
            <w:r w:rsidRPr="00D70946">
              <w:rPr>
                <w:snapToGrid w:val="0"/>
                <w:lang w:eastAsia="zh-CN"/>
              </w:rPr>
              <w:t xml:space="preserve">          </w:t>
            </w:r>
            <w:bookmarkStart w:id="14554" w:name="OLE_LINK240"/>
            <w:r w:rsidRPr="00D70946">
              <w:rPr>
                <w:snapToGrid w:val="0"/>
                <w:lang w:eastAsia="zh-CN"/>
              </w:rPr>
              <w:t>sl-CSI-RS-FirstSymbol-r16</w:t>
            </w:r>
            <w:bookmarkEnd w:id="14554"/>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5845C5" w14:textId="77777777" w:rsidR="004A02EB" w:rsidRPr="00D70946" w:rsidRDefault="004A02EB" w:rsidP="009D4432">
            <w:pPr>
              <w:pStyle w:val="TAL"/>
              <w:rPr>
                <w:lang w:eastAsia="en-US"/>
              </w:rPr>
            </w:pPr>
            <w:r w:rsidRPr="00D70946">
              <w:t>(3..1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95521" w14:textId="77777777" w:rsidR="004A02EB" w:rsidRPr="00D70946" w:rsidRDefault="004A02EB"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3C687" w14:textId="77777777" w:rsidR="004A02EB" w:rsidRPr="00D70946" w:rsidRDefault="004A02EB" w:rsidP="009D4432">
            <w:pPr>
              <w:pStyle w:val="TAL"/>
              <w:rPr>
                <w:snapToGrid w:val="0"/>
              </w:rPr>
            </w:pPr>
          </w:p>
        </w:tc>
      </w:tr>
      <w:tr w:rsidR="004A02EB" w:rsidRPr="00D70946" w14:paraId="291923BE"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996391" w14:textId="77777777" w:rsidR="004A02EB" w:rsidRPr="00D70946" w:rsidRDefault="004A02EB" w:rsidP="009D4432">
            <w:pPr>
              <w:pStyle w:val="TAL"/>
              <w:rPr>
                <w:snapToGrid w:val="0"/>
                <w:lang w:eastAsia="zh-CN"/>
              </w:rPr>
            </w:pPr>
            <w:r w:rsidRPr="00D70946">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D8512" w14:textId="77777777" w:rsidR="004A02EB" w:rsidRPr="00D70946" w:rsidRDefault="004A02EB"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6E3C0" w14:textId="77777777" w:rsidR="004A02EB" w:rsidRPr="00D70946" w:rsidRDefault="004A02EB"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BF8EB" w14:textId="77777777" w:rsidR="004A02EB" w:rsidRPr="00D70946" w:rsidRDefault="004A02EB" w:rsidP="009D4432">
            <w:pPr>
              <w:pStyle w:val="TAL"/>
              <w:rPr>
                <w:snapToGrid w:val="0"/>
              </w:rPr>
            </w:pPr>
          </w:p>
        </w:tc>
      </w:tr>
      <w:tr w:rsidR="004A02EB" w:rsidRPr="00D70946" w14:paraId="7775AFD3"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CF7BB" w14:textId="77777777" w:rsidR="004A02EB" w:rsidRPr="00D70946" w:rsidRDefault="004A02EB" w:rsidP="009D4432">
            <w:pPr>
              <w:pStyle w:val="TAL"/>
              <w:rPr>
                <w:snapToGrid w:val="0"/>
                <w:lang w:eastAsia="zh-CN"/>
              </w:rPr>
            </w:pPr>
            <w:r w:rsidRPr="00D70946">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89442" w14:textId="77777777" w:rsidR="004A02EB" w:rsidRPr="00D70946" w:rsidRDefault="004A02EB"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C5ADA" w14:textId="77777777" w:rsidR="004A02EB" w:rsidRPr="00D70946" w:rsidRDefault="004A02EB"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643D9" w14:textId="77777777" w:rsidR="004A02EB" w:rsidRPr="00D70946" w:rsidRDefault="004A02EB" w:rsidP="009D4432">
            <w:pPr>
              <w:pStyle w:val="TAL"/>
              <w:rPr>
                <w:snapToGrid w:val="0"/>
              </w:rPr>
            </w:pPr>
          </w:p>
        </w:tc>
      </w:tr>
      <w:tr w:rsidR="004A02EB" w:rsidRPr="00D70946" w14:paraId="6CC57C93"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7233E" w14:textId="77777777" w:rsidR="004A02EB" w:rsidRPr="00D70946" w:rsidRDefault="004A02EB" w:rsidP="009D4432">
            <w:pPr>
              <w:pStyle w:val="TAL"/>
              <w:rPr>
                <w:snapToGrid w:val="0"/>
              </w:rPr>
            </w:pPr>
            <w:r w:rsidRPr="00D70946">
              <w:rPr>
                <w:snapToGrid w:val="0"/>
                <w:lang w:eastAsia="zh-CN"/>
              </w:rPr>
              <w:t xml:space="preserve">      </w:t>
            </w:r>
            <w:r w:rsidRPr="00D70946">
              <w:t>sl-LatencyBoundCSI-Repor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3FE973" w14:textId="77777777" w:rsidR="004A02EB" w:rsidRPr="00D70946" w:rsidRDefault="004A02EB" w:rsidP="009D4432">
            <w:pPr>
              <w:pStyle w:val="TAL"/>
            </w:pPr>
            <w:r w:rsidRPr="00D70946">
              <w:t>(3..16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BB837" w14:textId="77777777" w:rsidR="004A02EB" w:rsidRPr="00D70946" w:rsidRDefault="004A02EB"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71536" w14:textId="77777777" w:rsidR="004A02EB" w:rsidRPr="00D70946" w:rsidRDefault="004A02EB" w:rsidP="009D4432">
            <w:pPr>
              <w:pStyle w:val="TAL"/>
              <w:rPr>
                <w:snapToGrid w:val="0"/>
              </w:rPr>
            </w:pPr>
          </w:p>
        </w:tc>
      </w:tr>
      <w:tr w:rsidR="004A02EB" w:rsidRPr="00D70946" w14:paraId="489330F0"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4909F0" w14:textId="77777777" w:rsidR="004A02EB" w:rsidRPr="00D70946" w:rsidRDefault="004A02EB" w:rsidP="009D4432">
            <w:pPr>
              <w:pStyle w:val="TAL"/>
              <w:rPr>
                <w:snapToGrid w:val="0"/>
              </w:rPr>
            </w:pPr>
            <w:r w:rsidRPr="00D70946">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F23D0" w14:textId="77777777" w:rsidR="004A02EB" w:rsidRPr="00D70946"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DC47E" w14:textId="77777777" w:rsidR="004A02EB" w:rsidRPr="00D70946" w:rsidRDefault="004A02EB"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7FF20" w14:textId="77777777" w:rsidR="004A02EB" w:rsidRPr="00D70946" w:rsidRDefault="004A02EB" w:rsidP="009D4432">
            <w:pPr>
              <w:pStyle w:val="TAL"/>
              <w:rPr>
                <w:snapToGrid w:val="0"/>
              </w:rPr>
            </w:pPr>
          </w:p>
        </w:tc>
      </w:tr>
      <w:tr w:rsidR="004A02EB" w:rsidRPr="00D70946" w14:paraId="61615E8C"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93783" w14:textId="77777777" w:rsidR="004A02EB" w:rsidRPr="00D70946" w:rsidRDefault="004A02EB" w:rsidP="009D4432">
            <w:pPr>
              <w:pStyle w:val="TAL"/>
              <w:rPr>
                <w:snapToGrid w:val="0"/>
                <w:lang w:eastAsia="zh-CN"/>
              </w:rPr>
            </w:pPr>
            <w:bookmarkStart w:id="14555" w:name="OLE_LINK32"/>
            <w:r w:rsidRPr="00D70946">
              <w:rPr>
                <w:snapToGrid w:val="0"/>
                <w:lang w:eastAsia="zh-CN"/>
              </w:rPr>
              <w:t xml:space="preserve">  }</w:t>
            </w:r>
            <w:bookmarkEnd w:id="14555"/>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36BA4" w14:textId="77777777" w:rsidR="004A02EB" w:rsidRPr="00D70946" w:rsidRDefault="004A02EB"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53E42" w14:textId="77777777" w:rsidR="004A02EB" w:rsidRPr="00D70946" w:rsidRDefault="004A02EB" w:rsidP="009D4432">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22EFC" w14:textId="77777777" w:rsidR="004A02EB" w:rsidRPr="00D70946" w:rsidRDefault="004A02EB" w:rsidP="009D4432">
            <w:pPr>
              <w:pStyle w:val="TAL"/>
              <w:rPr>
                <w:snapToGrid w:val="0"/>
                <w:lang w:eastAsia="en-US"/>
              </w:rPr>
            </w:pPr>
          </w:p>
        </w:tc>
      </w:tr>
      <w:tr w:rsidR="004A02EB" w:rsidRPr="00D70946" w14:paraId="4E11805E"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751B5D" w14:textId="77777777" w:rsidR="004A02EB" w:rsidRPr="00D70946" w:rsidRDefault="004A02EB" w:rsidP="009D4432">
            <w:pPr>
              <w:pStyle w:val="TAL"/>
              <w:rPr>
                <w:snapToGrid w:val="0"/>
                <w:lang w:eastAsia="zh-CN"/>
              </w:rPr>
            </w:pPr>
            <w:r w:rsidRPr="00D70946">
              <w:rPr>
                <w:snapToGrid w:val="0"/>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7BE4F" w14:textId="77777777" w:rsidR="004A02EB" w:rsidRPr="00D70946" w:rsidRDefault="004A02EB"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CE2E6" w14:textId="77777777" w:rsidR="004A02EB" w:rsidRPr="00D70946" w:rsidRDefault="004A02EB" w:rsidP="009D4432">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95152" w14:textId="77777777" w:rsidR="004A02EB" w:rsidRPr="00D70946" w:rsidRDefault="004A02EB" w:rsidP="009D4432">
            <w:pPr>
              <w:pStyle w:val="TAL"/>
              <w:rPr>
                <w:snapToGrid w:val="0"/>
                <w:lang w:eastAsia="en-US"/>
              </w:rPr>
            </w:pPr>
          </w:p>
        </w:tc>
      </w:tr>
    </w:tbl>
    <w:p w14:paraId="10767E3A" w14:textId="77777777" w:rsidR="004A02EB" w:rsidRPr="00D70946" w:rsidRDefault="004A02EB" w:rsidP="009D4432">
      <w:pPr>
        <w:rPr>
          <w:lang w:eastAsia="zh-CN"/>
        </w:rPr>
      </w:pPr>
    </w:p>
    <w:p w14:paraId="2CD53603" w14:textId="77777777" w:rsidR="004A02EB" w:rsidRPr="00D70946" w:rsidRDefault="004A02EB" w:rsidP="009D4432">
      <w:pPr>
        <w:pStyle w:val="TH"/>
        <w:rPr>
          <w:lang w:eastAsia="en-US"/>
        </w:rPr>
      </w:pPr>
      <w:r w:rsidRPr="00D70946">
        <w:t xml:space="preserve">Table 12.2.7.1.3.3-3: </w:t>
      </w:r>
      <w:r w:rsidRPr="00D70946">
        <w:rPr>
          <w:i/>
        </w:rPr>
        <w:t xml:space="preserve">RRCReconfigurationCompleteSidelink </w:t>
      </w:r>
      <w:r w:rsidRPr="00D70946">
        <w:t>(step 3, Table 12.2.7.1.3.2-1)</w:t>
      </w:r>
    </w:p>
    <w:p w14:paraId="32712247" w14:textId="6F7A35ED" w:rsidR="004A02EB" w:rsidRPr="00D70946" w:rsidRDefault="004A02EB" w:rsidP="009D4432">
      <w:pPr>
        <w:rPr>
          <w:lang w:eastAsia="zh-CN"/>
        </w:rPr>
      </w:pPr>
      <w:r w:rsidRPr="00D70946">
        <w:rPr>
          <w:lang w:eastAsia="zh-CN"/>
        </w:rPr>
        <w:t>FFS</w:t>
      </w:r>
    </w:p>
    <w:p w14:paraId="4847EB6F" w14:textId="77777777" w:rsidR="002954DA" w:rsidRPr="004F0810" w:rsidRDefault="002954DA" w:rsidP="002954DA">
      <w:pPr>
        <w:pStyle w:val="Heading4"/>
        <w:rPr>
          <w:ins w:id="14556" w:author="5448" w:date="2022-09-15T12:19:00Z"/>
          <w:lang w:eastAsia="zh-CN"/>
        </w:rPr>
      </w:pPr>
      <w:ins w:id="14557" w:author="5448" w:date="2022-09-15T12:19:00Z">
        <w:r w:rsidRPr="004F0810">
          <w:rPr>
            <w:lang w:eastAsia="zh-CN"/>
          </w:rPr>
          <w:t>12.2.7.2</w:t>
        </w:r>
        <w:r w:rsidRPr="004F0810">
          <w:tab/>
          <w:t>Inter-carrier concurrent operation / Sidelink CSI reporting / Reporting</w:t>
        </w:r>
      </w:ins>
    </w:p>
    <w:p w14:paraId="0A1FE37C" w14:textId="77777777" w:rsidR="002954DA" w:rsidRPr="004F0810" w:rsidRDefault="002954DA" w:rsidP="002954DA">
      <w:pPr>
        <w:pStyle w:val="H6"/>
        <w:rPr>
          <w:ins w:id="14558" w:author="5448" w:date="2022-09-15T12:19:00Z"/>
        </w:rPr>
      </w:pPr>
      <w:ins w:id="14559" w:author="5448" w:date="2022-09-15T12:19:00Z">
        <w:r w:rsidRPr="004F0810">
          <w:rPr>
            <w:lang w:eastAsia="zh-CN"/>
          </w:rPr>
          <w:t>12.2.7.2</w:t>
        </w:r>
        <w:r w:rsidRPr="004F0810">
          <w:t>.1</w:t>
        </w:r>
        <w:r w:rsidRPr="004F0810">
          <w:tab/>
          <w:t>Test Purpose (TP)</w:t>
        </w:r>
      </w:ins>
    </w:p>
    <w:p w14:paraId="0466BD94" w14:textId="77777777" w:rsidR="002954DA" w:rsidRPr="004F0810" w:rsidRDefault="002954DA" w:rsidP="002954DA">
      <w:pPr>
        <w:pStyle w:val="H6"/>
        <w:rPr>
          <w:ins w:id="14560" w:author="5448" w:date="2022-09-15T12:19:00Z"/>
        </w:rPr>
      </w:pPr>
      <w:ins w:id="14561" w:author="5448" w:date="2022-09-15T12:19:00Z">
        <w:r w:rsidRPr="004F0810">
          <w:t>(1)</w:t>
        </w:r>
      </w:ins>
    </w:p>
    <w:p w14:paraId="74838CB6" w14:textId="77777777" w:rsidR="002954DA" w:rsidRPr="004F0810" w:rsidRDefault="002954DA" w:rsidP="002954DA">
      <w:pPr>
        <w:pStyle w:val="PL"/>
        <w:rPr>
          <w:ins w:id="14562" w:author="5448" w:date="2022-09-15T12:19:00Z"/>
          <w:noProof w:val="0"/>
        </w:rPr>
      </w:pPr>
      <w:ins w:id="14563" w:author="5448" w:date="2022-09-15T12:19:00Z">
        <w:r w:rsidRPr="004F0810">
          <w:rPr>
            <w:b/>
            <w:noProof w:val="0"/>
          </w:rPr>
          <w:t>with</w:t>
        </w:r>
        <w:r w:rsidRPr="004F0810">
          <w:rPr>
            <w:noProof w:val="0"/>
          </w:rPr>
          <w:t xml:space="preserve"> { UE has established PC5 RRC connection with peer UE and is configured by peer UE to perform CSI measurement. }</w:t>
        </w:r>
      </w:ins>
    </w:p>
    <w:p w14:paraId="75BA19ED" w14:textId="77777777" w:rsidR="002954DA" w:rsidRPr="004F0810" w:rsidRDefault="002954DA" w:rsidP="002954DA">
      <w:pPr>
        <w:pStyle w:val="PL"/>
        <w:rPr>
          <w:ins w:id="14564" w:author="5448" w:date="2022-09-15T12:19:00Z"/>
          <w:noProof w:val="0"/>
        </w:rPr>
      </w:pPr>
      <w:ins w:id="14565" w:author="5448" w:date="2022-09-15T12:19:00Z">
        <w:r w:rsidRPr="004F0810">
          <w:rPr>
            <w:b/>
            <w:noProof w:val="0"/>
          </w:rPr>
          <w:t>ensure that</w:t>
        </w:r>
        <w:r w:rsidRPr="004F0810">
          <w:rPr>
            <w:noProof w:val="0"/>
          </w:rPr>
          <w:t xml:space="preserve"> {</w:t>
        </w:r>
      </w:ins>
    </w:p>
    <w:p w14:paraId="7F818404" w14:textId="77777777" w:rsidR="002954DA" w:rsidRPr="004F0810" w:rsidRDefault="002954DA" w:rsidP="002954DA">
      <w:pPr>
        <w:pStyle w:val="PL"/>
        <w:rPr>
          <w:ins w:id="14566" w:author="5448" w:date="2022-09-15T12:19:00Z"/>
          <w:noProof w:val="0"/>
        </w:rPr>
      </w:pPr>
      <w:ins w:id="14567" w:author="5448" w:date="2022-09-15T12:19:00Z">
        <w:r w:rsidRPr="004F0810">
          <w:rPr>
            <w:noProof w:val="0"/>
          </w:rPr>
          <w:t xml:space="preserve">  </w:t>
        </w:r>
        <w:r w:rsidRPr="004F0810">
          <w:rPr>
            <w:b/>
            <w:noProof w:val="0"/>
          </w:rPr>
          <w:t>when</w:t>
        </w:r>
        <w:r w:rsidRPr="004F0810">
          <w:rPr>
            <w:noProof w:val="0"/>
          </w:rPr>
          <w:t xml:space="preserve"> { UE receives a SCI format 2-A to trigger SL CSI report. }</w:t>
        </w:r>
      </w:ins>
    </w:p>
    <w:p w14:paraId="26B29573" w14:textId="77777777" w:rsidR="002954DA" w:rsidRPr="004F0810" w:rsidRDefault="002954DA" w:rsidP="002954DA">
      <w:pPr>
        <w:pStyle w:val="PL"/>
        <w:rPr>
          <w:ins w:id="14568" w:author="5448" w:date="2022-09-15T12:19:00Z"/>
          <w:noProof w:val="0"/>
        </w:rPr>
      </w:pPr>
      <w:ins w:id="14569" w:author="5448" w:date="2022-09-15T12:19:00Z">
        <w:r w:rsidRPr="004F0810">
          <w:rPr>
            <w:noProof w:val="0"/>
          </w:rPr>
          <w:t xml:space="preserve">    </w:t>
        </w:r>
        <w:r w:rsidRPr="004F0810">
          <w:rPr>
            <w:b/>
            <w:noProof w:val="0"/>
          </w:rPr>
          <w:t>then</w:t>
        </w:r>
        <w:r w:rsidRPr="004F0810">
          <w:rPr>
            <w:noProof w:val="0"/>
          </w:rPr>
          <w:t xml:space="preserve"> { UE sends an CSI reporting MAC-CE to peer UE within SL CSI report latency requirement</w:t>
        </w:r>
        <w:r w:rsidRPr="004F0810">
          <w:rPr>
            <w:noProof w:val="0"/>
            <w:lang w:eastAsia="zh-CN"/>
          </w:rPr>
          <w:t>.</w:t>
        </w:r>
        <w:r w:rsidRPr="004F0810">
          <w:rPr>
            <w:rFonts w:cs="Courier New"/>
            <w:noProof w:val="0"/>
            <w:szCs w:val="16"/>
          </w:rPr>
          <w:t xml:space="preserve"> </w:t>
        </w:r>
        <w:r w:rsidRPr="004F0810">
          <w:rPr>
            <w:noProof w:val="0"/>
          </w:rPr>
          <w:t>}</w:t>
        </w:r>
      </w:ins>
    </w:p>
    <w:p w14:paraId="2C1C2A54" w14:textId="77777777" w:rsidR="002954DA" w:rsidRPr="004F0810" w:rsidRDefault="002954DA" w:rsidP="002954DA">
      <w:pPr>
        <w:pStyle w:val="PL"/>
        <w:rPr>
          <w:ins w:id="14570" w:author="5448" w:date="2022-09-15T12:19:00Z"/>
          <w:noProof w:val="0"/>
        </w:rPr>
      </w:pPr>
      <w:ins w:id="14571" w:author="5448" w:date="2022-09-15T12:19:00Z">
        <w:r w:rsidRPr="004F0810">
          <w:rPr>
            <w:noProof w:val="0"/>
          </w:rPr>
          <w:t xml:space="preserve">            }</w:t>
        </w:r>
      </w:ins>
    </w:p>
    <w:p w14:paraId="4F90B247" w14:textId="77777777" w:rsidR="002954DA" w:rsidRPr="004F0810" w:rsidRDefault="002954DA" w:rsidP="002954DA">
      <w:pPr>
        <w:pStyle w:val="PL"/>
        <w:rPr>
          <w:ins w:id="14572" w:author="5448" w:date="2022-09-15T12:19:00Z"/>
          <w:noProof w:val="0"/>
          <w:lang w:eastAsia="zh-CN"/>
        </w:rPr>
      </w:pPr>
    </w:p>
    <w:p w14:paraId="7D143EDB" w14:textId="77777777" w:rsidR="002954DA" w:rsidRPr="004F0810" w:rsidRDefault="002954DA" w:rsidP="002954DA">
      <w:pPr>
        <w:pStyle w:val="H6"/>
        <w:rPr>
          <w:ins w:id="14573" w:author="5448" w:date="2022-09-15T12:19:00Z"/>
        </w:rPr>
      </w:pPr>
      <w:ins w:id="14574" w:author="5448" w:date="2022-09-15T12:19:00Z">
        <w:r w:rsidRPr="004F0810">
          <w:rPr>
            <w:lang w:eastAsia="zh-CN"/>
          </w:rPr>
          <w:t>12.2.7.2</w:t>
        </w:r>
        <w:r w:rsidRPr="004F0810">
          <w:t>.</w:t>
        </w:r>
        <w:r w:rsidRPr="004F0810">
          <w:rPr>
            <w:lang w:eastAsia="zh-CN"/>
          </w:rPr>
          <w:t>2</w:t>
        </w:r>
        <w:r w:rsidRPr="004F0810">
          <w:tab/>
          <w:t>Conformance requirements</w:t>
        </w:r>
      </w:ins>
    </w:p>
    <w:p w14:paraId="0CBC5B70" w14:textId="77777777" w:rsidR="002954DA" w:rsidRPr="004F0810" w:rsidRDefault="002954DA" w:rsidP="002954DA">
      <w:pPr>
        <w:rPr>
          <w:ins w:id="14575" w:author="5448" w:date="2022-09-15T12:19:00Z"/>
          <w:lang w:eastAsia="zh-CN"/>
        </w:rPr>
      </w:pPr>
      <w:ins w:id="14576" w:author="5448" w:date="2022-09-15T12:19:00Z">
        <w:r w:rsidRPr="004F0810">
          <w:t xml:space="preserve">References: The conformance requirements covered in the present TC are specified in: TS 38.331 [22], subclause </w:t>
        </w:r>
        <w:r w:rsidRPr="004F0810">
          <w:rPr>
            <w:lang w:eastAsia="zh-CN"/>
          </w:rPr>
          <w:t>5.8.9.1, 5.8.10.2, 5.8.10.3, 5.8.10.4 and 5.8.10.5</w:t>
        </w:r>
        <w:r w:rsidRPr="004F0810">
          <w:t>. Unless otherwise stated these are Rel-16 requirements.</w:t>
        </w:r>
        <w:del w:id="14577" w:author="Huawei" w:date="2022-06-27T10:59:00Z">
          <w:r w:rsidRPr="004F0810" w:rsidDel="00A27478">
            <w:rPr>
              <w:rFonts w:eastAsia="DotumChe"/>
              <w:noProof/>
            </w:rPr>
            <w:fldChar w:fldCharType="begin"/>
          </w:r>
          <w:r w:rsidRPr="004F0810" w:rsidDel="00A27478">
            <w:rPr>
              <w:rFonts w:eastAsia="DotumChe"/>
              <w:noProof/>
            </w:rPr>
            <w:fldChar w:fldCharType="end"/>
          </w:r>
          <w:r w:rsidRPr="004F0810" w:rsidDel="00A27478">
            <w:rPr>
              <w:noProof/>
            </w:rPr>
            <w:fldChar w:fldCharType="begin"/>
          </w:r>
          <w:r w:rsidRPr="004F0810" w:rsidDel="00A27478">
            <w:rPr>
              <w:noProof/>
            </w:rPr>
            <w:fldChar w:fldCharType="end"/>
          </w:r>
        </w:del>
      </w:ins>
    </w:p>
    <w:p w14:paraId="310C7F2D" w14:textId="77777777" w:rsidR="002954DA" w:rsidRPr="004F0810" w:rsidRDefault="002954DA" w:rsidP="002954DA">
      <w:pPr>
        <w:rPr>
          <w:ins w:id="14578" w:author="5448" w:date="2022-09-15T12:19:00Z"/>
        </w:rPr>
      </w:pPr>
      <w:ins w:id="14579" w:author="5448" w:date="2022-09-15T12:19:00Z">
        <w:r w:rsidRPr="004F0810">
          <w:t xml:space="preserve">[TS </w:t>
        </w:r>
        <w:r w:rsidRPr="004F0810">
          <w:rPr>
            <w:lang w:eastAsia="zh-CN"/>
          </w:rPr>
          <w:t>38</w:t>
        </w:r>
        <w:r w:rsidRPr="004F0810">
          <w:t>.</w:t>
        </w:r>
        <w:r w:rsidRPr="004F0810">
          <w:rPr>
            <w:lang w:eastAsia="zh-CN"/>
          </w:rPr>
          <w:t>331</w:t>
        </w:r>
        <w:r w:rsidRPr="004F0810">
          <w:t xml:space="preserve">, clause </w:t>
        </w:r>
        <w:r w:rsidRPr="004F0810">
          <w:rPr>
            <w:lang w:eastAsia="zh-CN"/>
          </w:rPr>
          <w:t>5</w:t>
        </w:r>
        <w:r w:rsidRPr="004F0810">
          <w:t>.8.9.1.1]</w:t>
        </w:r>
      </w:ins>
    </w:p>
    <w:p w14:paraId="4777B09F" w14:textId="77777777" w:rsidR="002954DA" w:rsidRPr="004F0810" w:rsidRDefault="002954DA" w:rsidP="002954DA">
      <w:pPr>
        <w:pStyle w:val="TH"/>
        <w:rPr>
          <w:ins w:id="14580" w:author="5448" w:date="2022-09-15T12:19:00Z"/>
        </w:rPr>
      </w:pPr>
      <w:ins w:id="14581" w:author="5448" w:date="2022-09-15T12:19:00Z">
        <w:r w:rsidRPr="004F0810">
          <w:rPr>
            <w:noProof/>
          </w:rPr>
          <w:object w:dxaOrig="4860" w:dyaOrig="2145" w14:anchorId="6B809182">
            <v:shape id="_x0000_i1104" type="#_x0000_t75" style="width:242pt;height:106.5pt" o:ole="">
              <v:imagedata r:id="rId58" o:title=""/>
            </v:shape>
            <o:OLEObject Type="Embed" ProgID="Mscgen.Chart" ShapeID="_x0000_i1104" DrawAspect="Content" ObjectID="_1725616874" r:id="rId103"/>
          </w:object>
        </w:r>
      </w:ins>
    </w:p>
    <w:p w14:paraId="55BFA458" w14:textId="77777777" w:rsidR="002954DA" w:rsidRPr="004F0810" w:rsidRDefault="002954DA" w:rsidP="002954DA">
      <w:pPr>
        <w:pStyle w:val="TF"/>
        <w:rPr>
          <w:ins w:id="14582" w:author="5448" w:date="2022-09-15T12:19:00Z"/>
        </w:rPr>
      </w:pPr>
      <w:ins w:id="14583" w:author="5448" w:date="2022-09-15T12:19:00Z">
        <w:r w:rsidRPr="004F0810">
          <w:t>Figure 5.8.9.1.1-1: Sidelink RRC reconfiguration, successful</w:t>
        </w:r>
      </w:ins>
    </w:p>
    <w:p w14:paraId="3410A2FB" w14:textId="77777777" w:rsidR="002954DA" w:rsidRPr="004F0810" w:rsidRDefault="002954DA" w:rsidP="002954DA">
      <w:pPr>
        <w:pStyle w:val="TH"/>
        <w:rPr>
          <w:ins w:id="14584" w:author="5448" w:date="2022-09-15T12:19:00Z"/>
        </w:rPr>
      </w:pPr>
      <w:ins w:id="14585" w:author="5448" w:date="2022-09-15T12:19:00Z">
        <w:r w:rsidRPr="004F0810">
          <w:rPr>
            <w:noProof/>
          </w:rPr>
          <w:object w:dxaOrig="4740" w:dyaOrig="2145" w14:anchorId="3E5B1BD7">
            <v:shape id="_x0000_i1105" type="#_x0000_t75" style="width:237.5pt;height:106.5pt" o:ole="">
              <v:imagedata r:id="rId60" o:title=""/>
            </v:shape>
            <o:OLEObject Type="Embed" ProgID="Mscgen.Chart" ShapeID="_x0000_i1105" DrawAspect="Content" ObjectID="_1725616875" r:id="rId104"/>
          </w:object>
        </w:r>
      </w:ins>
    </w:p>
    <w:p w14:paraId="7D4936F2" w14:textId="77777777" w:rsidR="002954DA" w:rsidRPr="004F0810" w:rsidRDefault="002954DA" w:rsidP="002954DA">
      <w:pPr>
        <w:pStyle w:val="TF"/>
        <w:rPr>
          <w:ins w:id="14586" w:author="5448" w:date="2022-09-15T12:19:00Z"/>
        </w:rPr>
      </w:pPr>
      <w:ins w:id="14587" w:author="5448" w:date="2022-09-15T12:19:00Z">
        <w:r w:rsidRPr="004F0810">
          <w:t>Figure 5.8.9.1.1-2: Sidelink RRC reconfiguration, failure</w:t>
        </w:r>
      </w:ins>
    </w:p>
    <w:p w14:paraId="06E934A8" w14:textId="77777777" w:rsidR="002954DA" w:rsidRDefault="002954DA" w:rsidP="002954DA">
      <w:pPr>
        <w:rPr>
          <w:ins w:id="14588" w:author="5448" w:date="2022-09-15T12:20:00Z"/>
        </w:rPr>
      </w:pPr>
    </w:p>
    <w:p w14:paraId="7CCDD1DB" w14:textId="64BB77A0" w:rsidR="002954DA" w:rsidRPr="004F0810" w:rsidRDefault="002954DA" w:rsidP="002954DA">
      <w:pPr>
        <w:rPr>
          <w:ins w:id="14589" w:author="5448" w:date="2022-09-15T12:19:00Z"/>
        </w:rPr>
      </w:pPr>
      <w:ins w:id="14590" w:author="5448" w:date="2022-09-15T12:19:00Z">
        <w:r w:rsidRPr="004F0810">
          <w:t xml:space="preserve">The purpose of this procedure is to </w:t>
        </w:r>
        <w:r w:rsidRPr="004F0810">
          <w:rPr>
            <w:rFonts w:eastAsia="SimSun"/>
          </w:rPr>
          <w:t xml:space="preserve">modify a PC5-RRC connection, e.g. to </w:t>
        </w:r>
        <w:r w:rsidRPr="004F0810">
          <w:t xml:space="preserve">establish/modify/release sidelink DRBs, to (re-)configure NR sidelink measurement and </w:t>
        </w:r>
        <w:r w:rsidRPr="004F0810">
          <w:rPr>
            <w:rFonts w:eastAsia="SimSun"/>
          </w:rPr>
          <w:t xml:space="preserve">reporting, to </w:t>
        </w:r>
        <w:r w:rsidRPr="004F0810">
          <w:t>(re-)</w:t>
        </w:r>
        <w:r w:rsidRPr="004F0810">
          <w:rPr>
            <w:rFonts w:eastAsia="SimSun"/>
          </w:rPr>
          <w:t>configure sidelink CSI reference signal resources and CSI reporting latency bound</w:t>
        </w:r>
        <w:r w:rsidRPr="004F0810">
          <w:t>.</w:t>
        </w:r>
      </w:ins>
    </w:p>
    <w:p w14:paraId="7EF8A6C8" w14:textId="77777777" w:rsidR="002954DA" w:rsidRPr="004F0810" w:rsidRDefault="002954DA" w:rsidP="002954DA">
      <w:pPr>
        <w:rPr>
          <w:ins w:id="14591" w:author="5448" w:date="2022-09-15T12:19:00Z"/>
        </w:rPr>
      </w:pPr>
      <w:ins w:id="14592" w:author="5448" w:date="2022-09-15T12:19:00Z">
        <w:r w:rsidRPr="004F0810">
          <w:t xml:space="preserve">The UE may initiate the sidelink RRC reconfiguration procedure and perform the operation in sub-clause 5.8.9.1.2 </w:t>
        </w:r>
        <w:r w:rsidRPr="004F0810">
          <w:rPr>
            <w:rFonts w:eastAsia="SimSun"/>
          </w:rPr>
          <w:t>on the corresponding PC5-RRC connection</w:t>
        </w:r>
        <w:r w:rsidRPr="004F0810">
          <w:t xml:space="preserve"> in following cases:</w:t>
        </w:r>
      </w:ins>
    </w:p>
    <w:p w14:paraId="242339F9" w14:textId="77777777" w:rsidR="002954DA" w:rsidRPr="004F0810" w:rsidRDefault="002954DA" w:rsidP="002954DA">
      <w:pPr>
        <w:pStyle w:val="B1"/>
        <w:rPr>
          <w:ins w:id="14593" w:author="5448" w:date="2022-09-15T12:19:00Z"/>
        </w:rPr>
      </w:pPr>
      <w:ins w:id="14594" w:author="5448" w:date="2022-09-15T12:19:00Z">
        <w:r w:rsidRPr="004F0810">
          <w:t>…</w:t>
        </w:r>
      </w:ins>
    </w:p>
    <w:p w14:paraId="7673CDE9" w14:textId="77777777" w:rsidR="002954DA" w:rsidRPr="004F0810" w:rsidRDefault="002954DA" w:rsidP="002954DA">
      <w:pPr>
        <w:pStyle w:val="B1"/>
        <w:rPr>
          <w:ins w:id="14595" w:author="5448" w:date="2022-09-15T12:19:00Z"/>
          <w:rFonts w:eastAsia="SimSun"/>
        </w:rPr>
      </w:pPr>
      <w:ins w:id="14596" w:author="5448" w:date="2022-09-15T12:19:00Z">
        <w:r w:rsidRPr="004F0810">
          <w:rPr>
            <w:rFonts w:eastAsia="SimSun"/>
          </w:rPr>
          <w:t>-</w:t>
        </w:r>
        <w:r w:rsidRPr="004F0810">
          <w:rPr>
            <w:rFonts w:eastAsia="SimSun"/>
          </w:rPr>
          <w:tab/>
          <w:t xml:space="preserve">the </w:t>
        </w:r>
        <w:r w:rsidRPr="004F0810">
          <w:t>(re-)</w:t>
        </w:r>
        <w:r w:rsidRPr="004F0810">
          <w:rPr>
            <w:rFonts w:eastAsia="SimSun"/>
          </w:rPr>
          <w:t>configuration of the sidelink CSI reference signal resources and CSI reporting latency bound.</w:t>
        </w:r>
      </w:ins>
    </w:p>
    <w:p w14:paraId="53AF5649" w14:textId="77777777" w:rsidR="002954DA" w:rsidRPr="004F0810" w:rsidRDefault="002954DA" w:rsidP="002954DA">
      <w:pPr>
        <w:rPr>
          <w:ins w:id="14597" w:author="5448" w:date="2022-09-15T12:19:00Z"/>
          <w:lang w:eastAsia="zh-CN"/>
        </w:rPr>
      </w:pPr>
      <w:ins w:id="14598" w:author="5448" w:date="2022-09-15T12:19:00Z">
        <w:r w:rsidRPr="004F0810">
          <w:rPr>
            <w:lang w:eastAsia="zh-CN"/>
          </w:rPr>
          <w:t>I</w:t>
        </w:r>
        <w:r w:rsidRPr="004F0810">
          <w:t xml:space="preserve">n RRC_CONNECTED, the UE applies the NR sidelink communications parameters provided in </w:t>
        </w:r>
        <w:r w:rsidRPr="004F0810">
          <w:rPr>
            <w:i/>
          </w:rPr>
          <w:t>RRCReconfiguration</w:t>
        </w:r>
        <w:r w:rsidRPr="004F0810">
          <w:rPr>
            <w:lang w:eastAsia="zh-CN"/>
          </w:rPr>
          <w:t xml:space="preserve"> (if any). In</w:t>
        </w:r>
        <w:r w:rsidRPr="004F0810">
          <w:t xml:space="preserve"> RRC_IDLE or RRC_INACTIVE</w:t>
        </w:r>
        <w:r w:rsidRPr="004F0810">
          <w:rPr>
            <w:lang w:eastAsia="zh-CN"/>
          </w:rPr>
          <w:t>, the UE applies</w:t>
        </w:r>
        <w:r w:rsidRPr="004F0810">
          <w:t xml:space="preserve"> the NR sidelink communications parameters provided in </w:t>
        </w:r>
        <w:r w:rsidRPr="004F0810">
          <w:rPr>
            <w:szCs w:val="22"/>
          </w:rPr>
          <w:t>system information</w:t>
        </w:r>
        <w:r w:rsidRPr="004F0810">
          <w:rPr>
            <w:lang w:eastAsia="zh-CN"/>
          </w:rPr>
          <w:t xml:space="preserve"> (if any). For other cases, </w:t>
        </w:r>
        <w:r w:rsidRPr="004F0810">
          <w:t xml:space="preserve">UEs apply the NR sidelink communications parameters provided in </w:t>
        </w:r>
        <w:r w:rsidRPr="004F0810">
          <w:rPr>
            <w:i/>
          </w:rPr>
          <w:t xml:space="preserve">SidelinkPreconfigNR </w:t>
        </w:r>
        <w:r w:rsidRPr="004F0810">
          <w:rPr>
            <w:lang w:eastAsia="zh-CN"/>
          </w:rPr>
          <w:t xml:space="preserve">(if any). When UE performs state transition between above three cases, </w:t>
        </w:r>
        <w:r w:rsidRPr="004F0810">
          <w:t>the UE applies the NR sidelink communications parameters</w:t>
        </w:r>
        <w:r w:rsidRPr="004F0810">
          <w:rPr>
            <w:lang w:eastAsia="zh-CN"/>
          </w:rPr>
          <w:t xml:space="preserve"> provided in the new state, after </w:t>
        </w:r>
        <w:r w:rsidRPr="004F0810">
          <w:t>acquisition of the new configurations</w:t>
        </w:r>
        <w:r w:rsidRPr="004F0810">
          <w:rPr>
            <w:lang w:eastAsia="zh-CN"/>
          </w:rPr>
          <w:t>. Before</w:t>
        </w:r>
        <w:r w:rsidRPr="004F0810">
          <w:t xml:space="preserve"> acquisition of the new configurations, UE continues applying</w:t>
        </w:r>
        <w:r w:rsidRPr="004F0810">
          <w:rPr>
            <w:lang w:eastAsia="zh-CN"/>
          </w:rPr>
          <w:t xml:space="preserve"> t</w:t>
        </w:r>
        <w:r w:rsidRPr="004F0810">
          <w:t>he NR sidelink communications parameters</w:t>
        </w:r>
        <w:r w:rsidRPr="004F0810">
          <w:rPr>
            <w:lang w:eastAsia="zh-CN"/>
          </w:rPr>
          <w:t xml:space="preserve"> provided in the old state.</w:t>
        </w:r>
      </w:ins>
    </w:p>
    <w:p w14:paraId="088E0511" w14:textId="77777777" w:rsidR="002954DA" w:rsidRPr="004F0810" w:rsidRDefault="002954DA" w:rsidP="002954DA">
      <w:pPr>
        <w:rPr>
          <w:ins w:id="14599" w:author="5448" w:date="2022-09-15T12:19:00Z"/>
        </w:rPr>
      </w:pPr>
      <w:ins w:id="14600" w:author="5448" w:date="2022-09-15T12:19:00Z">
        <w:del w:id="14601" w:author="Huawei" w:date="2022-06-29T14:38:00Z">
          <w:r w:rsidRPr="004F0810" w:rsidDel="00151385">
            <w:rPr>
              <w:noProof/>
            </w:rPr>
            <w:fldChar w:fldCharType="begin"/>
          </w:r>
          <w:r w:rsidRPr="004F0810" w:rsidDel="00151385">
            <w:rPr>
              <w:noProof/>
            </w:rPr>
            <w:fldChar w:fldCharType="end"/>
          </w:r>
          <w:r w:rsidRPr="004F0810" w:rsidDel="00151385">
            <w:rPr>
              <w:noProof/>
            </w:rPr>
            <w:fldChar w:fldCharType="begin"/>
          </w:r>
          <w:r w:rsidRPr="004F0810" w:rsidDel="00151385">
            <w:rPr>
              <w:noProof/>
            </w:rPr>
            <w:fldChar w:fldCharType="end"/>
          </w:r>
        </w:del>
        <w:r w:rsidRPr="004F0810">
          <w:t xml:space="preserve">[TS </w:t>
        </w:r>
        <w:r w:rsidRPr="004F0810">
          <w:rPr>
            <w:lang w:eastAsia="zh-CN"/>
          </w:rPr>
          <w:t>38</w:t>
        </w:r>
        <w:r w:rsidRPr="004F0810">
          <w:t>.</w:t>
        </w:r>
        <w:r w:rsidRPr="004F0810">
          <w:rPr>
            <w:lang w:eastAsia="zh-CN"/>
          </w:rPr>
          <w:t>331</w:t>
        </w:r>
        <w:r w:rsidRPr="004F0810">
          <w:t xml:space="preserve">, clause </w:t>
        </w:r>
        <w:r w:rsidRPr="004F0810">
          <w:rPr>
            <w:lang w:eastAsia="zh-CN"/>
          </w:rPr>
          <w:t>5</w:t>
        </w:r>
        <w:r w:rsidRPr="004F0810">
          <w:t>.8.9.1.3]</w:t>
        </w:r>
      </w:ins>
    </w:p>
    <w:p w14:paraId="4B6508C9" w14:textId="77777777" w:rsidR="002954DA" w:rsidRPr="004F0810" w:rsidRDefault="002954DA" w:rsidP="002954DA">
      <w:pPr>
        <w:rPr>
          <w:ins w:id="14602" w:author="5448" w:date="2022-09-15T12:19:00Z"/>
        </w:rPr>
      </w:pPr>
      <w:ins w:id="14603" w:author="5448" w:date="2022-09-15T12:19:00Z">
        <w:r w:rsidRPr="004F0810">
          <w:t xml:space="preserve">The UE shall perform the following actions upon reception of the </w:t>
        </w:r>
        <w:r w:rsidRPr="004F0810">
          <w:rPr>
            <w:i/>
          </w:rPr>
          <w:t>RRCReconfigurationSidelink</w:t>
        </w:r>
        <w:r w:rsidRPr="004F0810">
          <w:t>:</w:t>
        </w:r>
      </w:ins>
    </w:p>
    <w:p w14:paraId="7E0ED5EA" w14:textId="77777777" w:rsidR="002954DA" w:rsidRPr="004F0810" w:rsidRDefault="002954DA" w:rsidP="002954DA">
      <w:pPr>
        <w:pStyle w:val="B1"/>
        <w:rPr>
          <w:ins w:id="14604" w:author="5448" w:date="2022-09-15T12:19:00Z"/>
        </w:rPr>
      </w:pPr>
      <w:ins w:id="14605" w:author="5448" w:date="2022-09-15T12:19:00Z">
        <w:r w:rsidRPr="004F0810">
          <w:rPr>
            <w:rFonts w:eastAsia="SimSun"/>
            <w:lang w:eastAsia="zh-CN"/>
          </w:rPr>
          <w:t>…</w:t>
        </w:r>
      </w:ins>
    </w:p>
    <w:p w14:paraId="1A317C7A" w14:textId="77777777" w:rsidR="002954DA" w:rsidRPr="004F0810" w:rsidRDefault="002954DA" w:rsidP="002954DA">
      <w:pPr>
        <w:pStyle w:val="B1"/>
        <w:rPr>
          <w:ins w:id="14606" w:author="5448" w:date="2022-09-15T12:19:00Z"/>
        </w:rPr>
      </w:pPr>
      <w:ins w:id="14607" w:author="5448" w:date="2022-09-15T12:19:00Z">
        <w:r w:rsidRPr="004F0810">
          <w:t>1&gt;</w:t>
        </w:r>
        <w:r w:rsidRPr="004F0810">
          <w:tab/>
          <w:t xml:space="preserve">if the </w:t>
        </w:r>
        <w:r w:rsidRPr="004F0810">
          <w:rPr>
            <w:i/>
            <w:iCs/>
            <w:lang w:eastAsia="x-none"/>
          </w:rPr>
          <w:t>RRCReconfiguration</w:t>
        </w:r>
        <w:r w:rsidRPr="004F0810">
          <w:rPr>
            <w:rFonts w:eastAsia="MS Mincho"/>
            <w:i/>
            <w:iCs/>
          </w:rPr>
          <w:t>Sidelink</w:t>
        </w:r>
        <w:r w:rsidRPr="004F0810">
          <w:t xml:space="preserve"> message includes the </w:t>
        </w:r>
        <w:r w:rsidRPr="004F0810">
          <w:rPr>
            <w:i/>
            <w:iCs/>
          </w:rPr>
          <w:t>sl-CSI-RS-Config</w:t>
        </w:r>
        <w:r w:rsidRPr="004F0810">
          <w:t>:</w:t>
        </w:r>
      </w:ins>
    </w:p>
    <w:p w14:paraId="77812191" w14:textId="77777777" w:rsidR="002954DA" w:rsidRPr="004F0810" w:rsidRDefault="002954DA" w:rsidP="002954DA">
      <w:pPr>
        <w:pStyle w:val="B2"/>
        <w:rPr>
          <w:ins w:id="14608" w:author="5448" w:date="2022-09-15T12:19:00Z"/>
          <w:rFonts w:eastAsia="Batang"/>
          <w:noProof/>
        </w:rPr>
      </w:pPr>
      <w:ins w:id="14609" w:author="5448" w:date="2022-09-15T12:19:00Z">
        <w:r w:rsidRPr="004F0810">
          <w:t>2&gt;</w:t>
        </w:r>
        <w:r w:rsidRPr="004F0810">
          <w:tab/>
          <w:t>apply the sidelink CSI-RS configuration;</w:t>
        </w:r>
      </w:ins>
    </w:p>
    <w:p w14:paraId="2FF1C24B" w14:textId="77777777" w:rsidR="002954DA" w:rsidRPr="004F0810" w:rsidRDefault="002954DA" w:rsidP="002954DA">
      <w:pPr>
        <w:pStyle w:val="B1"/>
        <w:rPr>
          <w:ins w:id="14610" w:author="5448" w:date="2022-09-15T12:19:00Z"/>
          <w:rFonts w:eastAsia="DotumChe"/>
        </w:rPr>
      </w:pPr>
      <w:ins w:id="14611" w:author="5448" w:date="2022-09-15T12:19:00Z">
        <w:r w:rsidRPr="004F0810">
          <w:t>1&gt;</w:t>
        </w:r>
        <w:r w:rsidRPr="004F0810">
          <w:tab/>
          <w:t xml:space="preserve">if the </w:t>
        </w:r>
        <w:r w:rsidRPr="004F0810">
          <w:rPr>
            <w:i/>
            <w:iCs/>
            <w:lang w:eastAsia="x-none"/>
          </w:rPr>
          <w:t>RRCReconfiguration</w:t>
        </w:r>
        <w:r w:rsidRPr="004F0810">
          <w:rPr>
            <w:rFonts w:eastAsia="MS Mincho"/>
            <w:i/>
            <w:iCs/>
          </w:rPr>
          <w:t>Sidelink</w:t>
        </w:r>
        <w:r w:rsidRPr="004F0810">
          <w:t xml:space="preserve"> message includes the </w:t>
        </w:r>
        <w:r w:rsidRPr="004F0810">
          <w:rPr>
            <w:rFonts w:eastAsia="SimSun"/>
            <w:i/>
            <w:iCs/>
          </w:rPr>
          <w:t>sl-LatencyBoundCSI-Report</w:t>
        </w:r>
        <w:r w:rsidRPr="004F0810">
          <w:t>:</w:t>
        </w:r>
      </w:ins>
    </w:p>
    <w:p w14:paraId="68B79295" w14:textId="77777777" w:rsidR="002954DA" w:rsidRPr="004F0810" w:rsidRDefault="002954DA" w:rsidP="002954DA">
      <w:pPr>
        <w:pStyle w:val="B2"/>
        <w:rPr>
          <w:ins w:id="14612" w:author="5448" w:date="2022-09-15T12:19:00Z"/>
          <w:rFonts w:eastAsia="Batang"/>
          <w:noProof/>
        </w:rPr>
      </w:pPr>
      <w:ins w:id="14613" w:author="5448" w:date="2022-09-15T12:19:00Z">
        <w:r w:rsidRPr="004F0810">
          <w:t>2&gt;</w:t>
        </w:r>
        <w:r w:rsidRPr="004F0810">
          <w:tab/>
          <w:t>apply the configured sidelink CSI report latency bound;</w:t>
        </w:r>
      </w:ins>
    </w:p>
    <w:p w14:paraId="657F4813" w14:textId="77777777" w:rsidR="002954DA" w:rsidRPr="004F0810" w:rsidRDefault="002954DA" w:rsidP="002954DA">
      <w:pPr>
        <w:pStyle w:val="B1"/>
        <w:rPr>
          <w:ins w:id="14614" w:author="5448" w:date="2022-09-15T12:19:00Z"/>
          <w:noProof/>
          <w:lang w:eastAsia="zh-CN"/>
        </w:rPr>
      </w:pPr>
      <w:ins w:id="14615" w:author="5448" w:date="2022-09-15T12:19:00Z">
        <w:r w:rsidRPr="004F0810">
          <w:rPr>
            <w:noProof/>
            <w:lang w:eastAsia="zh-CN"/>
          </w:rPr>
          <w:t>…</w:t>
        </w:r>
      </w:ins>
    </w:p>
    <w:p w14:paraId="5EFCFAF5" w14:textId="77777777" w:rsidR="002954DA" w:rsidRPr="004F0810" w:rsidRDefault="002954DA" w:rsidP="002954DA">
      <w:pPr>
        <w:pStyle w:val="B1"/>
        <w:rPr>
          <w:ins w:id="14616" w:author="5448" w:date="2022-09-15T12:19:00Z"/>
          <w:rFonts w:eastAsia="Batang"/>
          <w:noProof/>
        </w:rPr>
      </w:pPr>
      <w:ins w:id="14617" w:author="5448" w:date="2022-09-15T12:19:00Z">
        <w:r w:rsidRPr="004F0810">
          <w:rPr>
            <w:rFonts w:eastAsia="Batang"/>
            <w:noProof/>
          </w:rPr>
          <w:t>1&gt;</w:t>
        </w:r>
        <w:r w:rsidRPr="004F0810">
          <w:rPr>
            <w:rFonts w:eastAsia="Batang"/>
            <w:noProof/>
          </w:rPr>
          <w:tab/>
          <w:t>else:</w:t>
        </w:r>
      </w:ins>
    </w:p>
    <w:p w14:paraId="2A348516" w14:textId="77777777" w:rsidR="002954DA" w:rsidRPr="004F0810" w:rsidRDefault="002954DA" w:rsidP="002954DA">
      <w:pPr>
        <w:pStyle w:val="B2"/>
        <w:rPr>
          <w:ins w:id="14618" w:author="5448" w:date="2022-09-15T12:19:00Z"/>
          <w:rFonts w:eastAsia="Batang"/>
          <w:noProof/>
        </w:rPr>
      </w:pPr>
      <w:ins w:id="14619" w:author="5448" w:date="2022-09-15T12:19:00Z">
        <w:r w:rsidRPr="004F0810">
          <w:rPr>
            <w:rFonts w:eastAsia="Batang"/>
            <w:noProof/>
          </w:rPr>
          <w:t>2&gt;</w:t>
        </w:r>
        <w:r w:rsidRPr="004F0810">
          <w:rPr>
            <w:rFonts w:eastAsia="Batang"/>
            <w:noProof/>
          </w:rPr>
          <w:tab/>
          <w:t xml:space="preserve">set the content of the </w:t>
        </w:r>
        <w:r w:rsidRPr="004F0810">
          <w:rPr>
            <w:i/>
            <w:lang w:eastAsia="ko-KR"/>
          </w:rPr>
          <w:t>RRCReconfigurationCompleteSidelink</w:t>
        </w:r>
        <w:r w:rsidRPr="004F0810">
          <w:rPr>
            <w:rFonts w:eastAsia="Batang"/>
            <w:noProof/>
          </w:rPr>
          <w:t xml:space="preserve"> message;</w:t>
        </w:r>
      </w:ins>
    </w:p>
    <w:p w14:paraId="3BE26F0A" w14:textId="77777777" w:rsidR="002954DA" w:rsidRPr="004F0810" w:rsidRDefault="002954DA" w:rsidP="002954DA">
      <w:pPr>
        <w:pStyle w:val="B3"/>
        <w:rPr>
          <w:ins w:id="14620" w:author="5448" w:date="2022-09-15T12:19:00Z"/>
          <w:rFonts w:eastAsia="Batang"/>
          <w:noProof/>
        </w:rPr>
      </w:pPr>
      <w:ins w:id="14621" w:author="5448" w:date="2022-09-15T12:19:00Z">
        <w:r w:rsidRPr="004F0810">
          <w:rPr>
            <w:rFonts w:eastAsia="Batang"/>
            <w:noProof/>
          </w:rPr>
          <w:t>3&gt;</w:t>
        </w:r>
        <w:r w:rsidRPr="004F0810">
          <w:rPr>
            <w:rFonts w:eastAsia="Batang"/>
            <w:noProof/>
          </w:rPr>
          <w:tab/>
          <w:t xml:space="preserve">submit the </w:t>
        </w:r>
        <w:r w:rsidRPr="004F0810">
          <w:rPr>
            <w:i/>
            <w:lang w:eastAsia="ko-KR"/>
          </w:rPr>
          <w:t>RRCReconfigurationCompleteSidelink</w:t>
        </w:r>
        <w:r w:rsidRPr="004F0810">
          <w:rPr>
            <w:rFonts w:eastAsia="Batang"/>
            <w:noProof/>
          </w:rPr>
          <w:t xml:space="preserve"> message to lower layers for transmission;</w:t>
        </w:r>
      </w:ins>
    </w:p>
    <w:p w14:paraId="78CAA87F" w14:textId="77777777" w:rsidR="002954DA" w:rsidRPr="004F0810" w:rsidRDefault="002954DA" w:rsidP="002954DA">
      <w:pPr>
        <w:rPr>
          <w:ins w:id="14622" w:author="5448" w:date="2022-09-15T12:19:00Z"/>
        </w:rPr>
      </w:pPr>
      <w:ins w:id="14623" w:author="5448" w:date="2022-09-15T12:19:00Z">
        <w:r w:rsidRPr="004F0810">
          <w:t xml:space="preserve">[TS </w:t>
        </w:r>
        <w:r w:rsidRPr="004F0810">
          <w:rPr>
            <w:lang w:eastAsia="zh-CN"/>
          </w:rPr>
          <w:t>38</w:t>
        </w:r>
        <w:r w:rsidRPr="004F0810">
          <w:t>.</w:t>
        </w:r>
        <w:r w:rsidRPr="004F0810">
          <w:rPr>
            <w:lang w:eastAsia="zh-CN"/>
          </w:rPr>
          <w:t>214</w:t>
        </w:r>
        <w:r w:rsidRPr="004F0810">
          <w:t>, clause 8.2.1]</w:t>
        </w:r>
      </w:ins>
    </w:p>
    <w:p w14:paraId="11AF167C" w14:textId="77777777" w:rsidR="002954DA" w:rsidRPr="004F0810" w:rsidRDefault="002954DA" w:rsidP="002954DA">
      <w:pPr>
        <w:rPr>
          <w:ins w:id="14624" w:author="5448" w:date="2022-09-15T12:19:00Z"/>
          <w:lang w:val="en-US"/>
        </w:rPr>
      </w:pPr>
      <w:ins w:id="14625" w:author="5448" w:date="2022-09-15T12:19:00Z">
        <w:r w:rsidRPr="004F0810">
          <w:rPr>
            <w:lang w:val="en-US"/>
          </w:rPr>
          <w:t>A UE transmits sidelink CSI-RS within a unicast PSSCH transmission if the following conditions hold:</w:t>
        </w:r>
      </w:ins>
    </w:p>
    <w:p w14:paraId="04FE60C0" w14:textId="77777777" w:rsidR="002954DA" w:rsidRPr="004F0810" w:rsidRDefault="002954DA" w:rsidP="002954DA">
      <w:pPr>
        <w:pStyle w:val="B1"/>
        <w:rPr>
          <w:ins w:id="14626" w:author="5448" w:date="2022-09-15T12:19:00Z"/>
        </w:rPr>
      </w:pPr>
      <w:ins w:id="14627" w:author="5448" w:date="2022-09-15T12:19:00Z">
        <w:r w:rsidRPr="004F0810">
          <w:t>-</w:t>
        </w:r>
        <w:r w:rsidRPr="004F0810">
          <w:tab/>
          <w:t xml:space="preserve">CSI reporting is enabled by higher layer parameter </w:t>
        </w:r>
        <w:r w:rsidRPr="004F0810">
          <w:rPr>
            <w:i/>
          </w:rPr>
          <w:t>sl-CSI-Acquisition</w:t>
        </w:r>
        <w:r w:rsidRPr="004F0810">
          <w:t>; and</w:t>
        </w:r>
      </w:ins>
    </w:p>
    <w:p w14:paraId="2DD26717" w14:textId="77777777" w:rsidR="002954DA" w:rsidRPr="004F0810" w:rsidRDefault="002954DA" w:rsidP="002954DA">
      <w:pPr>
        <w:pStyle w:val="B1"/>
        <w:rPr>
          <w:ins w:id="14628" w:author="5448" w:date="2022-09-15T12:19:00Z"/>
        </w:rPr>
      </w:pPr>
      <w:ins w:id="14629" w:author="5448" w:date="2022-09-15T12:19:00Z">
        <w:r w:rsidRPr="004F0810">
          <w:t>-</w:t>
        </w:r>
        <w:r w:rsidRPr="004F0810">
          <w:tab/>
          <w:t xml:space="preserve">the </w:t>
        </w:r>
        <w:r w:rsidRPr="004F0810">
          <w:rPr>
            <w:lang w:val="en-US"/>
          </w:rPr>
          <w:t>'</w:t>
        </w:r>
        <w:r w:rsidRPr="004F0810">
          <w:rPr>
            <w:i/>
            <w:iCs/>
          </w:rPr>
          <w:t>CSI request</w:t>
        </w:r>
        <w:r w:rsidRPr="004F0810">
          <w:rPr>
            <w:lang w:val="en-US"/>
          </w:rPr>
          <w:t>'</w:t>
        </w:r>
        <w:r w:rsidRPr="004F0810">
          <w:t xml:space="preserve"> field in the corresponding SCI format 2-A is set to 1.</w:t>
        </w:r>
      </w:ins>
    </w:p>
    <w:p w14:paraId="7BC99FD0" w14:textId="77777777" w:rsidR="002954DA" w:rsidRPr="004F0810" w:rsidRDefault="002954DA" w:rsidP="002954DA">
      <w:pPr>
        <w:pStyle w:val="B1"/>
        <w:rPr>
          <w:ins w:id="14630" w:author="5448" w:date="2022-09-15T12:19:00Z"/>
          <w:noProof/>
          <w:lang w:eastAsia="zh-CN"/>
        </w:rPr>
      </w:pPr>
      <w:ins w:id="14631" w:author="5448" w:date="2022-09-15T12:19:00Z">
        <w:r w:rsidRPr="004F0810">
          <w:rPr>
            <w:noProof/>
            <w:lang w:eastAsia="zh-CN"/>
          </w:rPr>
          <w:t>…</w:t>
        </w:r>
      </w:ins>
    </w:p>
    <w:p w14:paraId="0104F331" w14:textId="77777777" w:rsidR="002954DA" w:rsidRPr="004F0810" w:rsidRDefault="002954DA" w:rsidP="002954DA">
      <w:pPr>
        <w:rPr>
          <w:ins w:id="14632" w:author="5448" w:date="2022-09-15T12:19:00Z"/>
        </w:rPr>
      </w:pPr>
      <w:ins w:id="14633" w:author="5448" w:date="2022-09-15T12:19:00Z">
        <w:r w:rsidRPr="004F0810">
          <w:t xml:space="preserve">[TS </w:t>
        </w:r>
        <w:r w:rsidRPr="004F0810">
          <w:rPr>
            <w:lang w:eastAsia="zh-CN"/>
          </w:rPr>
          <w:t>38</w:t>
        </w:r>
        <w:r w:rsidRPr="004F0810">
          <w:t>.</w:t>
        </w:r>
        <w:r w:rsidRPr="004F0810">
          <w:rPr>
            <w:lang w:eastAsia="zh-CN"/>
          </w:rPr>
          <w:t>214</w:t>
        </w:r>
        <w:r w:rsidRPr="004F0810">
          <w:t xml:space="preserve">, clause </w:t>
        </w:r>
        <w:r w:rsidRPr="004F0810">
          <w:rPr>
            <w:lang w:eastAsia="zh-CN"/>
          </w:rPr>
          <w:t>8.5.1.1</w:t>
        </w:r>
        <w:r w:rsidRPr="004F0810">
          <w:t>]</w:t>
        </w:r>
      </w:ins>
    </w:p>
    <w:p w14:paraId="35F23F65" w14:textId="77777777" w:rsidR="002954DA" w:rsidRPr="004F0810" w:rsidRDefault="002954DA" w:rsidP="002954DA">
      <w:pPr>
        <w:rPr>
          <w:ins w:id="14634" w:author="5448" w:date="2022-09-15T12:19:00Z"/>
          <w:lang w:val="en-US"/>
        </w:rPr>
      </w:pPr>
      <w:ins w:id="14635" w:author="5448" w:date="2022-09-15T12:19:00Z">
        <w:r w:rsidRPr="004F0810">
          <w:rPr>
            <w:lang w:val="en-US"/>
          </w:rPr>
          <w:t>The UE shall calculate CSI parameters (if reported) assuming the following dependencies between CSI parameters (if reported)</w:t>
        </w:r>
      </w:ins>
    </w:p>
    <w:p w14:paraId="2976E00F" w14:textId="77777777" w:rsidR="002954DA" w:rsidRPr="004F0810" w:rsidRDefault="002954DA" w:rsidP="002954DA">
      <w:pPr>
        <w:pStyle w:val="B1"/>
        <w:rPr>
          <w:ins w:id="14636" w:author="5448" w:date="2022-09-15T12:19:00Z"/>
        </w:rPr>
      </w:pPr>
      <w:ins w:id="14637" w:author="5448" w:date="2022-09-15T12:19:00Z">
        <w:r w:rsidRPr="004F0810">
          <w:t>-</w:t>
        </w:r>
        <w:r w:rsidRPr="004F0810">
          <w:tab/>
          <w:t>CQI shall be calculated conditioned on the reported RI</w:t>
        </w:r>
      </w:ins>
    </w:p>
    <w:p w14:paraId="507E60A3" w14:textId="77777777" w:rsidR="002954DA" w:rsidRPr="004F0810" w:rsidRDefault="002954DA" w:rsidP="002954DA">
      <w:pPr>
        <w:rPr>
          <w:ins w:id="14638" w:author="5448" w:date="2022-09-15T12:19:00Z"/>
        </w:rPr>
      </w:pPr>
      <w:ins w:id="14639" w:author="5448" w:date="2022-09-15T12:19:00Z">
        <w:r w:rsidRPr="004F0810">
          <w:t>The CSI reporting can be aperiodic (using [10, TS 38.321]). Table 8.5.1.1-1 shows the supported combinations of CSI reporting configurations and CSI-RS configurations and how the CSI reporting is triggered for CSI-RS configuration. Aperiodic CSI-RS is configured and triggered/activated as described in Clause 8.5.1.2.</w:t>
        </w:r>
      </w:ins>
    </w:p>
    <w:p w14:paraId="1B4E281B" w14:textId="764052A3" w:rsidR="002954DA" w:rsidRPr="004F0810" w:rsidRDefault="002954DA" w:rsidP="002954DA">
      <w:pPr>
        <w:pStyle w:val="TH"/>
        <w:rPr>
          <w:ins w:id="14640" w:author="5448" w:date="2022-09-15T12:19:00Z"/>
        </w:rPr>
      </w:pPr>
      <w:ins w:id="14641" w:author="5448" w:date="2022-09-15T12:19:00Z">
        <w:r w:rsidRPr="004F0810">
          <w:t>Table 8.5.1.1-1</w:t>
        </w:r>
      </w:ins>
      <w:ins w:id="14642" w:author="5448" w:date="2022-09-15T12:20:00Z">
        <w:r>
          <w:t>:</w:t>
        </w:r>
      </w:ins>
      <w:ins w:id="14643" w:author="5448" w:date="2022-09-15T12:19:00Z">
        <w:r w:rsidRPr="004F0810">
          <w:t xml:space="preserve"> Triggering/Activation of CSI reporting for the possible CSI-RS Configurations</w:t>
        </w:r>
      </w:ins>
    </w:p>
    <w:tbl>
      <w:tblPr>
        <w:tblW w:w="0" w:type="auto"/>
        <w:jc w:val="center"/>
        <w:tblCellMar>
          <w:left w:w="0" w:type="dxa"/>
          <w:right w:w="0" w:type="dxa"/>
        </w:tblCellMar>
        <w:tblLook w:val="04A0" w:firstRow="1" w:lastRow="0" w:firstColumn="1" w:lastColumn="0" w:noHBand="0" w:noVBand="1"/>
      </w:tblPr>
      <w:tblGrid>
        <w:gridCol w:w="2464"/>
        <w:gridCol w:w="2465"/>
      </w:tblGrid>
      <w:tr w:rsidR="002954DA" w:rsidRPr="004F0810" w14:paraId="73ED51B6" w14:textId="77777777" w:rsidTr="008D405A">
        <w:trPr>
          <w:jc w:val="center"/>
          <w:ins w:id="14644" w:author="5448" w:date="2022-09-15T12:19:00Z"/>
        </w:trPr>
        <w:tc>
          <w:tcPr>
            <w:tcW w:w="24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6553F3" w14:textId="77777777" w:rsidR="002954DA" w:rsidRPr="004F0810" w:rsidRDefault="002954DA">
            <w:pPr>
              <w:pStyle w:val="TAH"/>
              <w:rPr>
                <w:ins w:id="14645" w:author="5448" w:date="2022-09-15T12:19:00Z"/>
              </w:rPr>
              <w:pPrChange w:id="14646" w:author="5448" w:date="2022-09-15T12:20:00Z">
                <w:pPr/>
              </w:pPrChange>
            </w:pPr>
            <w:ins w:id="14647" w:author="5448" w:date="2022-09-15T12:19:00Z">
              <w:r w:rsidRPr="004F0810">
                <w:t>CSI-RS Configuration</w:t>
              </w:r>
            </w:ins>
          </w:p>
        </w:tc>
        <w:tc>
          <w:tcPr>
            <w:tcW w:w="246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A525755" w14:textId="77777777" w:rsidR="002954DA" w:rsidRPr="004F0810" w:rsidRDefault="002954DA">
            <w:pPr>
              <w:pStyle w:val="TAH"/>
              <w:rPr>
                <w:ins w:id="14648" w:author="5448" w:date="2022-09-15T12:19:00Z"/>
              </w:rPr>
              <w:pPrChange w:id="14649" w:author="5448" w:date="2022-09-15T12:20:00Z">
                <w:pPr/>
              </w:pPrChange>
            </w:pPr>
            <w:ins w:id="14650" w:author="5448" w:date="2022-09-15T12:19:00Z">
              <w:r w:rsidRPr="004F0810">
                <w:t>Aperiodic CSI Reporting</w:t>
              </w:r>
            </w:ins>
          </w:p>
        </w:tc>
      </w:tr>
      <w:tr w:rsidR="002954DA" w:rsidRPr="004F0810" w14:paraId="039B9ABA" w14:textId="77777777" w:rsidTr="008D405A">
        <w:trPr>
          <w:jc w:val="center"/>
          <w:ins w:id="14651" w:author="5448" w:date="2022-09-15T12:19:00Z"/>
        </w:trPr>
        <w:tc>
          <w:tcPr>
            <w:tcW w:w="246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649A4A" w14:textId="77777777" w:rsidR="002954DA" w:rsidRPr="004F0810" w:rsidRDefault="002954DA">
            <w:pPr>
              <w:pStyle w:val="TAC"/>
              <w:rPr>
                <w:ins w:id="14652" w:author="5448" w:date="2022-09-15T12:19:00Z"/>
                <w:lang w:val="en-US"/>
              </w:rPr>
              <w:pPrChange w:id="14653" w:author="5448" w:date="2022-09-15T12:20:00Z">
                <w:pPr/>
              </w:pPrChange>
            </w:pPr>
            <w:ins w:id="14654" w:author="5448" w:date="2022-09-15T12:19:00Z">
              <w:r w:rsidRPr="004F0810">
                <w:rPr>
                  <w:lang w:val="en-US"/>
                </w:rPr>
                <w:t>Aperiodic CSI-RS</w:t>
              </w:r>
            </w:ins>
          </w:p>
        </w:tc>
        <w:tc>
          <w:tcPr>
            <w:tcW w:w="2465" w:type="dxa"/>
            <w:tcBorders>
              <w:top w:val="nil"/>
              <w:left w:val="nil"/>
              <w:bottom w:val="single" w:sz="8" w:space="0" w:color="auto"/>
              <w:right w:val="single" w:sz="8" w:space="0" w:color="auto"/>
            </w:tcBorders>
            <w:tcMar>
              <w:top w:w="0" w:type="dxa"/>
              <w:left w:w="108" w:type="dxa"/>
              <w:bottom w:w="0" w:type="dxa"/>
              <w:right w:w="108" w:type="dxa"/>
            </w:tcMar>
            <w:hideMark/>
          </w:tcPr>
          <w:p w14:paraId="18800DBC" w14:textId="77777777" w:rsidR="002954DA" w:rsidRPr="004F0810" w:rsidRDefault="002954DA">
            <w:pPr>
              <w:pStyle w:val="TAC"/>
              <w:rPr>
                <w:ins w:id="14655" w:author="5448" w:date="2022-09-15T12:19:00Z"/>
                <w:lang w:val="en-US"/>
              </w:rPr>
              <w:pPrChange w:id="14656" w:author="5448" w:date="2022-09-15T12:20:00Z">
                <w:pPr/>
              </w:pPrChange>
            </w:pPr>
            <w:ins w:id="14657" w:author="5448" w:date="2022-09-15T12:19:00Z">
              <w:r w:rsidRPr="004F0810">
                <w:rPr>
                  <w:lang w:val="en-US"/>
                </w:rPr>
                <w:t>Triggered by SCI.</w:t>
              </w:r>
            </w:ins>
          </w:p>
        </w:tc>
      </w:tr>
    </w:tbl>
    <w:p w14:paraId="038B723E" w14:textId="77777777" w:rsidR="002954DA" w:rsidRPr="004F0810" w:rsidRDefault="002954DA" w:rsidP="002954DA">
      <w:pPr>
        <w:rPr>
          <w:ins w:id="14658" w:author="5448" w:date="2022-09-15T12:19:00Z"/>
        </w:rPr>
      </w:pPr>
    </w:p>
    <w:p w14:paraId="17AA6F7F" w14:textId="77777777" w:rsidR="002954DA" w:rsidRPr="004F0810" w:rsidRDefault="002954DA" w:rsidP="002954DA">
      <w:pPr>
        <w:rPr>
          <w:ins w:id="14659" w:author="5448" w:date="2022-09-15T12:19:00Z"/>
        </w:rPr>
      </w:pPr>
      <w:ins w:id="14660" w:author="5448" w:date="2022-09-15T12:19:00Z">
        <w:r w:rsidRPr="004F0810">
          <w:t>For CSI reporting, wideband CQI reporting is supported. A wideband CQI is reported for a single codeword for the entire CSI reporting band.</w:t>
        </w:r>
      </w:ins>
    </w:p>
    <w:p w14:paraId="00840CBE" w14:textId="77777777" w:rsidR="002954DA" w:rsidRPr="004F0810" w:rsidRDefault="002954DA" w:rsidP="002954DA">
      <w:pPr>
        <w:rPr>
          <w:ins w:id="14661" w:author="5448" w:date="2022-09-15T12:19:00Z"/>
        </w:rPr>
      </w:pPr>
      <w:ins w:id="14662" w:author="5448" w:date="2022-09-15T12:19:00Z">
        <w:r w:rsidRPr="004F0810">
          <w:t xml:space="preserve">[TS </w:t>
        </w:r>
        <w:r w:rsidRPr="004F0810">
          <w:rPr>
            <w:lang w:eastAsia="zh-CN"/>
          </w:rPr>
          <w:t>38</w:t>
        </w:r>
        <w:r w:rsidRPr="004F0810">
          <w:t>.</w:t>
        </w:r>
        <w:r w:rsidRPr="004F0810">
          <w:rPr>
            <w:lang w:eastAsia="zh-CN"/>
          </w:rPr>
          <w:t>214</w:t>
        </w:r>
        <w:r w:rsidRPr="004F0810">
          <w:t xml:space="preserve">, clause </w:t>
        </w:r>
        <w:r w:rsidRPr="004F0810">
          <w:rPr>
            <w:lang w:eastAsia="zh-CN"/>
          </w:rPr>
          <w:t>8.5.1.2</w:t>
        </w:r>
        <w:r w:rsidRPr="004F0810">
          <w:t>]</w:t>
        </w:r>
      </w:ins>
    </w:p>
    <w:p w14:paraId="64E991F0" w14:textId="77777777" w:rsidR="002954DA" w:rsidRPr="002954DA" w:rsidRDefault="002954DA" w:rsidP="002954DA">
      <w:pPr>
        <w:rPr>
          <w:ins w:id="14663" w:author="5448" w:date="2022-09-15T12:19:00Z"/>
          <w:rFonts w:eastAsia="Malgun Gothic"/>
          <w:color w:val="000000"/>
        </w:rPr>
      </w:pPr>
      <w:ins w:id="14664" w:author="5448" w:date="2022-09-15T12:19:00Z">
        <w:r w:rsidRPr="002954DA">
          <w:rPr>
            <w:rFonts w:eastAsia="Malgun Gothic"/>
            <w:color w:val="000000"/>
          </w:rPr>
          <w:t>The CSI-triggering UE is not allowed to trigger another aperiodic CSI report for the same UE before the last slot of the expected reception or completion of the ongoing aperiodic CSI report associated with the SCI format 2-A with the '</w:t>
        </w:r>
        <w:r w:rsidRPr="002954DA">
          <w:rPr>
            <w:rFonts w:eastAsia="Malgun Gothic"/>
            <w:i/>
            <w:iCs/>
            <w:color w:val="000000"/>
          </w:rPr>
          <w:t>CSI request</w:t>
        </w:r>
        <w:r w:rsidRPr="002954DA">
          <w:rPr>
            <w:rFonts w:eastAsia="Malgun Gothic"/>
            <w:color w:val="000000"/>
          </w:rPr>
          <w:t>' field set to 1, where the last slot of the expected reception of the ongoing aperiodic CSI report is given by [10, TS38.321].</w:t>
        </w:r>
      </w:ins>
    </w:p>
    <w:p w14:paraId="6F9097E0" w14:textId="77777777" w:rsidR="002954DA" w:rsidRPr="004F0810" w:rsidRDefault="002954DA" w:rsidP="002954DA">
      <w:pPr>
        <w:rPr>
          <w:ins w:id="14665" w:author="5448" w:date="2022-09-15T12:19:00Z"/>
        </w:rPr>
      </w:pPr>
      <w:ins w:id="14666" w:author="5448" w:date="2022-09-15T12:19:00Z">
        <w:r w:rsidRPr="004F0810">
          <w:t>An aperiodic CSI report is triggered by an SCI format 2-A with the '</w:t>
        </w:r>
        <w:r w:rsidRPr="004F0810">
          <w:rPr>
            <w:i/>
            <w:iCs/>
          </w:rPr>
          <w:t>CSI request</w:t>
        </w:r>
        <w:r w:rsidRPr="004F0810">
          <w:t xml:space="preserve">' field set to 1. </w:t>
        </w:r>
      </w:ins>
    </w:p>
    <w:p w14:paraId="191F6310" w14:textId="77777777" w:rsidR="002954DA" w:rsidRPr="004F0810" w:rsidRDefault="002954DA" w:rsidP="002954DA">
      <w:pPr>
        <w:rPr>
          <w:ins w:id="14667" w:author="5448" w:date="2022-09-15T12:19:00Z"/>
        </w:rPr>
      </w:pPr>
      <w:ins w:id="14668" w:author="5448" w:date="2022-09-15T12:19:00Z">
        <w:r w:rsidRPr="004F0810">
          <w:t>A UE is not expected to transmit a sidelink CSI-RS and a sidelink PT-RS which overlap.</w:t>
        </w:r>
      </w:ins>
    </w:p>
    <w:p w14:paraId="64282BDC" w14:textId="77777777" w:rsidR="002954DA" w:rsidRPr="004F0810" w:rsidRDefault="002954DA" w:rsidP="002954DA">
      <w:pPr>
        <w:rPr>
          <w:ins w:id="14669" w:author="5448" w:date="2022-09-15T12:19:00Z"/>
        </w:rPr>
      </w:pPr>
      <w:ins w:id="14670" w:author="5448" w:date="2022-09-15T12:19:00Z">
        <w:r w:rsidRPr="004F0810">
          <w:t xml:space="preserve">[TS </w:t>
        </w:r>
        <w:r w:rsidRPr="004F0810">
          <w:rPr>
            <w:lang w:eastAsia="zh-CN"/>
          </w:rPr>
          <w:t>38</w:t>
        </w:r>
        <w:r w:rsidRPr="004F0810">
          <w:t>.</w:t>
        </w:r>
        <w:r w:rsidRPr="004F0810">
          <w:rPr>
            <w:lang w:eastAsia="zh-CN"/>
          </w:rPr>
          <w:t>321</w:t>
        </w:r>
        <w:r w:rsidRPr="004F0810">
          <w:t xml:space="preserve">, clause </w:t>
        </w:r>
        <w:r w:rsidRPr="004F0810">
          <w:rPr>
            <w:lang w:eastAsia="zh-CN"/>
          </w:rPr>
          <w:t>5.22.1.7</w:t>
        </w:r>
        <w:r w:rsidRPr="004F0810">
          <w:t>]</w:t>
        </w:r>
      </w:ins>
    </w:p>
    <w:p w14:paraId="742788F6" w14:textId="77777777" w:rsidR="002954DA" w:rsidRPr="004F0810" w:rsidRDefault="002954DA" w:rsidP="002954DA">
      <w:pPr>
        <w:rPr>
          <w:ins w:id="14671" w:author="5448" w:date="2022-09-15T12:19:00Z"/>
          <w:noProof/>
          <w:lang w:eastAsia="ko-KR"/>
        </w:rPr>
      </w:pPr>
      <w:ins w:id="14672" w:author="5448" w:date="2022-09-15T12:19:00Z">
        <w:r w:rsidRPr="004F0810">
          <w:rPr>
            <w:lang w:eastAsia="ko-KR"/>
          </w:rPr>
          <w:t xml:space="preserve">The Sidelink Channel State Information (SL-CSI) reporting procedure is used to provide a peer UE with sidelink channel state information as specified in clause 8.5 of </w:t>
        </w:r>
        <w:r w:rsidRPr="004F0810">
          <w:t>TS 38.214 [7]</w:t>
        </w:r>
        <w:r w:rsidRPr="004F0810">
          <w:rPr>
            <w:lang w:eastAsia="ko-KR"/>
          </w:rPr>
          <w:t>.</w:t>
        </w:r>
      </w:ins>
    </w:p>
    <w:p w14:paraId="2BBE30BE" w14:textId="77777777" w:rsidR="002954DA" w:rsidRPr="004F0810" w:rsidRDefault="002954DA" w:rsidP="002954DA">
      <w:pPr>
        <w:rPr>
          <w:ins w:id="14673" w:author="5448" w:date="2022-09-15T12:19:00Z"/>
          <w:lang w:eastAsia="ko-KR"/>
        </w:rPr>
      </w:pPr>
      <w:ins w:id="14674" w:author="5448" w:date="2022-09-15T12:19:00Z">
        <w:r w:rsidRPr="004F0810">
          <w:rPr>
            <w:lang w:eastAsia="ko-KR"/>
          </w:rPr>
          <w:t>RRC configures the following parameters to control the SL-CSI reporting procedure:</w:t>
        </w:r>
      </w:ins>
    </w:p>
    <w:p w14:paraId="3A60A7BD" w14:textId="77777777" w:rsidR="002954DA" w:rsidRPr="004F0810" w:rsidRDefault="002954DA" w:rsidP="002954DA">
      <w:pPr>
        <w:pStyle w:val="B1"/>
        <w:rPr>
          <w:ins w:id="14675" w:author="5448" w:date="2022-09-15T12:19:00Z"/>
          <w:noProof/>
          <w:lang w:eastAsia="ko-KR"/>
        </w:rPr>
      </w:pPr>
      <w:ins w:id="14676" w:author="5448" w:date="2022-09-15T12:19:00Z">
        <w:r w:rsidRPr="004F0810">
          <w:rPr>
            <w:noProof/>
            <w:lang w:eastAsia="ko-KR"/>
          </w:rPr>
          <w:t>-</w:t>
        </w:r>
        <w:r w:rsidRPr="004F0810">
          <w:rPr>
            <w:noProof/>
            <w:lang w:eastAsia="ko-KR"/>
          </w:rPr>
          <w:tab/>
        </w:r>
        <w:r w:rsidRPr="004F0810">
          <w:rPr>
            <w:i/>
            <w:iCs/>
            <w:noProof/>
            <w:lang w:eastAsia="ko-KR"/>
          </w:rPr>
          <w:t>sl-LatencyBoundCSI-Report</w:t>
        </w:r>
        <w:r w:rsidRPr="004F0810">
          <w:rPr>
            <w:lang w:eastAsia="ko-KR"/>
          </w:rPr>
          <w:t>, which is maintained for each PC5-RRC connection</w:t>
        </w:r>
        <w:r w:rsidRPr="004F0810">
          <w:rPr>
            <w:noProof/>
            <w:lang w:eastAsia="ko-KR"/>
          </w:rPr>
          <w:t>.</w:t>
        </w:r>
      </w:ins>
    </w:p>
    <w:p w14:paraId="290FD8C6" w14:textId="77777777" w:rsidR="002954DA" w:rsidRPr="004F0810" w:rsidRDefault="002954DA" w:rsidP="002954DA">
      <w:pPr>
        <w:rPr>
          <w:ins w:id="14677" w:author="5448" w:date="2022-09-15T12:19:00Z"/>
          <w:noProof/>
          <w:lang w:eastAsia="ko-KR"/>
        </w:rPr>
      </w:pPr>
      <w:ins w:id="14678" w:author="5448" w:date="2022-09-15T12:19:00Z">
        <w:r w:rsidRPr="004F0810">
          <w:rPr>
            <w:noProof/>
            <w:lang w:eastAsia="ko-KR"/>
          </w:rPr>
          <w:t xml:space="preserve">The MAC entity maintains an </w:t>
        </w:r>
        <w:r w:rsidRPr="004F0810">
          <w:rPr>
            <w:i/>
            <w:iCs/>
            <w:noProof/>
            <w:lang w:eastAsia="ko-KR"/>
          </w:rPr>
          <w:t>sl-CSI-ReportTimer</w:t>
        </w:r>
        <w:r w:rsidRPr="004F0810">
          <w:rPr>
            <w:noProof/>
            <w:lang w:eastAsia="ko-KR"/>
          </w:rPr>
          <w:t xml:space="preserve"> for each pair of the Source Layer-2 ID and the Destination Layer-2 ID corresponding to a PC5-RRC connection. </w:t>
        </w:r>
        <w:r w:rsidRPr="004F0810">
          <w:rPr>
            <w:i/>
            <w:iCs/>
            <w:noProof/>
            <w:lang w:eastAsia="ko-KR"/>
          </w:rPr>
          <w:t>sl-CSI-ReportTimer</w:t>
        </w:r>
        <w:r w:rsidRPr="004F0810">
          <w:rPr>
            <w:noProof/>
            <w:lang w:eastAsia="ko-KR"/>
          </w:rPr>
          <w:t xml:space="preserve"> is used for an SL-CSI reporting UE to follow the latency requirement signalled from a CSI triggering UE. The value of </w:t>
        </w:r>
        <w:r w:rsidRPr="004F0810">
          <w:rPr>
            <w:i/>
            <w:iCs/>
            <w:noProof/>
            <w:lang w:eastAsia="ko-KR"/>
          </w:rPr>
          <w:t>sl-CSI-ReportTimer</w:t>
        </w:r>
        <w:r w:rsidRPr="004F0810">
          <w:rPr>
            <w:noProof/>
            <w:lang w:eastAsia="ko-KR"/>
          </w:rPr>
          <w:t xml:space="preserve"> is the same as the‎ latency requirement of the SL-CSI reporting in </w:t>
        </w:r>
        <w:r w:rsidRPr="004F0810">
          <w:rPr>
            <w:i/>
            <w:iCs/>
            <w:noProof/>
            <w:lang w:eastAsia="ko-KR"/>
          </w:rPr>
          <w:t>sl-LatencyBoundCSI-Report</w:t>
        </w:r>
        <w:r w:rsidRPr="004F0810">
          <w:rPr>
            <w:noProof/>
            <w:lang w:eastAsia="ko-KR"/>
          </w:rPr>
          <w:t xml:space="preserve"> configured by RRC.</w:t>
        </w:r>
      </w:ins>
    </w:p>
    <w:p w14:paraId="5FFBF8F9" w14:textId="77777777" w:rsidR="002954DA" w:rsidRPr="004F0810" w:rsidRDefault="002954DA" w:rsidP="002954DA">
      <w:pPr>
        <w:rPr>
          <w:ins w:id="14679" w:author="5448" w:date="2022-09-15T12:19:00Z"/>
          <w:noProof/>
          <w:lang w:eastAsia="ko-KR"/>
        </w:rPr>
      </w:pPr>
      <w:ins w:id="14680" w:author="5448" w:date="2022-09-15T12:19:00Z">
        <w:r w:rsidRPr="004F0810">
          <w:rPr>
            <w:noProof/>
            <w:lang w:eastAsia="ko-KR"/>
          </w:rPr>
          <w:t xml:space="preserve">The MAC entity shall </w:t>
        </w:r>
        <w:r w:rsidRPr="004F0810">
          <w:rPr>
            <w:noProof/>
          </w:rPr>
          <w:t>for each pair of the Source Layer-2 ID and the Destination Layer-2 ID</w:t>
        </w:r>
        <w:r w:rsidRPr="004F0810">
          <w:t xml:space="preserve"> </w:t>
        </w:r>
        <w:r w:rsidRPr="004F0810">
          <w:rPr>
            <w:noProof/>
          </w:rPr>
          <w:t>corresponding to a PC5-RRC connection which has been established by upper layers</w:t>
        </w:r>
        <w:r w:rsidRPr="004F0810">
          <w:rPr>
            <w:noProof/>
            <w:lang w:eastAsia="ko-KR"/>
          </w:rPr>
          <w:t>:</w:t>
        </w:r>
      </w:ins>
    </w:p>
    <w:p w14:paraId="608B4883" w14:textId="77777777" w:rsidR="002954DA" w:rsidRPr="004F0810" w:rsidRDefault="002954DA" w:rsidP="002954DA">
      <w:pPr>
        <w:pStyle w:val="B1"/>
        <w:rPr>
          <w:ins w:id="14681" w:author="5448" w:date="2022-09-15T12:19:00Z"/>
          <w:noProof/>
          <w:lang w:eastAsia="ko-KR"/>
        </w:rPr>
      </w:pPr>
      <w:ins w:id="14682" w:author="5448" w:date="2022-09-15T12:19:00Z">
        <w:r w:rsidRPr="004F0810">
          <w:rPr>
            <w:noProof/>
            <w:lang w:eastAsia="ko-KR"/>
          </w:rPr>
          <w:t>1&gt;</w:t>
        </w:r>
        <w:r w:rsidRPr="004F0810">
          <w:rPr>
            <w:noProof/>
            <w:lang w:eastAsia="ko-KR"/>
          </w:rPr>
          <w:tab/>
          <w:t xml:space="preserve">if the </w:t>
        </w:r>
        <w:r w:rsidRPr="004F0810">
          <w:rPr>
            <w:noProof/>
          </w:rPr>
          <w:t>SL-CSI reporting has been triggered by an SCI and not cancelled</w:t>
        </w:r>
        <w:r w:rsidRPr="004F0810">
          <w:rPr>
            <w:noProof/>
            <w:lang w:eastAsia="ko-KR"/>
          </w:rPr>
          <w:t>:</w:t>
        </w:r>
      </w:ins>
    </w:p>
    <w:p w14:paraId="5A69C48C" w14:textId="77777777" w:rsidR="002954DA" w:rsidRPr="004F0810" w:rsidRDefault="002954DA" w:rsidP="002954DA">
      <w:pPr>
        <w:pStyle w:val="B2"/>
        <w:rPr>
          <w:ins w:id="14683" w:author="5448" w:date="2022-09-15T12:19:00Z"/>
          <w:lang w:eastAsia="zh-CN"/>
        </w:rPr>
      </w:pPr>
      <w:ins w:id="14684" w:author="5448" w:date="2022-09-15T12:19:00Z">
        <w:r w:rsidRPr="004F0810">
          <w:rPr>
            <w:rFonts w:eastAsia="Malgun Gothic"/>
            <w:lang w:eastAsia="ko-KR"/>
          </w:rPr>
          <w:t>2&gt;</w:t>
        </w:r>
        <w:r w:rsidRPr="004F0810">
          <w:rPr>
            <w:rFonts w:eastAsia="Malgun Gothic"/>
            <w:lang w:eastAsia="ko-KR"/>
          </w:rPr>
          <w:tab/>
        </w:r>
        <w:r w:rsidRPr="004F0810">
          <w:rPr>
            <w:lang w:eastAsia="zh-CN"/>
          </w:rPr>
          <w:t xml:space="preserve">if </w:t>
        </w:r>
        <w:r w:rsidRPr="004F0810">
          <w:rPr>
            <w:rFonts w:eastAsia="SimSun"/>
            <w:lang w:eastAsia="zh-CN"/>
          </w:rPr>
          <w:t xml:space="preserve">the </w:t>
        </w:r>
        <w:r w:rsidRPr="004F0810">
          <w:rPr>
            <w:rFonts w:eastAsia="SimSun"/>
            <w:i/>
            <w:lang w:eastAsia="zh-CN"/>
          </w:rPr>
          <w:t>sl-CSI-ReportTimer</w:t>
        </w:r>
        <w:r w:rsidRPr="004F0810">
          <w:rPr>
            <w:lang w:eastAsia="zh-CN"/>
          </w:rPr>
          <w:t xml:space="preserve"> for the triggered</w:t>
        </w:r>
        <w:r w:rsidRPr="004F0810">
          <w:t xml:space="preserve"> SL-CSI reporting</w:t>
        </w:r>
        <w:r w:rsidRPr="004F0810">
          <w:rPr>
            <w:lang w:eastAsia="zh-CN"/>
          </w:rPr>
          <w:t xml:space="preserve"> is not running:</w:t>
        </w:r>
      </w:ins>
    </w:p>
    <w:p w14:paraId="26A60B79" w14:textId="77777777" w:rsidR="002954DA" w:rsidRPr="004F0810" w:rsidRDefault="002954DA" w:rsidP="002954DA">
      <w:pPr>
        <w:pStyle w:val="B2"/>
        <w:ind w:firstLine="0"/>
        <w:rPr>
          <w:ins w:id="14685" w:author="5448" w:date="2022-09-15T12:19:00Z"/>
          <w:lang w:eastAsia="zh-CN"/>
        </w:rPr>
      </w:pPr>
      <w:ins w:id="14686" w:author="5448" w:date="2022-09-15T12:19:00Z">
        <w:r w:rsidRPr="004F0810">
          <w:rPr>
            <w:lang w:eastAsia="ko-KR"/>
          </w:rPr>
          <w:t>3&gt;</w:t>
        </w:r>
        <w:r w:rsidRPr="004F0810">
          <w:rPr>
            <w:lang w:eastAsia="zh-CN"/>
          </w:rPr>
          <w:tab/>
          <w:t xml:space="preserve">start </w:t>
        </w:r>
        <w:r w:rsidRPr="004F0810">
          <w:rPr>
            <w:rFonts w:eastAsia="SimSun"/>
            <w:lang w:eastAsia="zh-CN"/>
          </w:rPr>
          <w:t>the</w:t>
        </w:r>
        <w:r w:rsidRPr="004F0810">
          <w:rPr>
            <w:lang w:eastAsia="zh-CN"/>
          </w:rPr>
          <w:t xml:space="preserve"> </w:t>
        </w:r>
        <w:r w:rsidRPr="004F0810">
          <w:rPr>
            <w:rFonts w:eastAsia="SimSun"/>
            <w:i/>
            <w:lang w:eastAsia="zh-CN"/>
          </w:rPr>
          <w:t>sl-CSI-ReportTimer</w:t>
        </w:r>
        <w:r w:rsidRPr="004F0810">
          <w:rPr>
            <w:lang w:eastAsia="zh-CN"/>
          </w:rPr>
          <w:t>.</w:t>
        </w:r>
      </w:ins>
    </w:p>
    <w:p w14:paraId="4B12E7EA" w14:textId="77777777" w:rsidR="002954DA" w:rsidRPr="004F0810" w:rsidRDefault="002954DA" w:rsidP="002954DA">
      <w:pPr>
        <w:pStyle w:val="B2"/>
        <w:rPr>
          <w:ins w:id="14687" w:author="5448" w:date="2022-09-15T12:19:00Z"/>
          <w:rFonts w:eastAsia="Malgun Gothic"/>
          <w:noProof/>
          <w:lang w:eastAsia="ko-KR"/>
        </w:rPr>
      </w:pPr>
      <w:ins w:id="14688" w:author="5448" w:date="2022-09-15T12:19:00Z">
        <w:r w:rsidRPr="004F0810">
          <w:rPr>
            <w:rFonts w:eastAsia="Malgun Gothic"/>
            <w:noProof/>
            <w:lang w:eastAsia="ko-KR"/>
          </w:rPr>
          <w:t>2&gt;</w:t>
        </w:r>
        <w:r w:rsidRPr="004F0810">
          <w:rPr>
            <w:rFonts w:eastAsia="Malgun Gothic"/>
            <w:noProof/>
            <w:lang w:eastAsia="ko-KR"/>
          </w:rPr>
          <w:tab/>
          <w:t xml:space="preserve">if </w:t>
        </w:r>
        <w:r w:rsidRPr="004F0810">
          <w:rPr>
            <w:lang w:eastAsia="zh-CN"/>
          </w:rPr>
          <w:t xml:space="preserve">the </w:t>
        </w:r>
        <w:r w:rsidRPr="004F0810">
          <w:rPr>
            <w:rFonts w:eastAsia="SimSun"/>
            <w:i/>
            <w:lang w:eastAsia="zh-CN"/>
          </w:rPr>
          <w:t>sl-CSI-ReportTimer</w:t>
        </w:r>
        <w:r w:rsidRPr="004F0810">
          <w:rPr>
            <w:lang w:eastAsia="zh-CN"/>
          </w:rPr>
          <w:t xml:space="preserve"> for the triggered</w:t>
        </w:r>
        <w:r w:rsidRPr="004F0810">
          <w:t xml:space="preserve"> SL-CSI reporting</w:t>
        </w:r>
        <w:r w:rsidRPr="004F0810">
          <w:rPr>
            <w:rFonts w:eastAsia="Malgun Gothic"/>
            <w:lang w:eastAsia="ko-KR"/>
          </w:rPr>
          <w:t xml:space="preserve"> </w:t>
        </w:r>
        <w:r w:rsidRPr="004F0810">
          <w:rPr>
            <w:lang w:eastAsia="zh-CN"/>
          </w:rPr>
          <w:t>expires</w:t>
        </w:r>
        <w:r w:rsidRPr="004F0810">
          <w:rPr>
            <w:rFonts w:eastAsia="Malgun Gothic"/>
            <w:noProof/>
            <w:lang w:eastAsia="ko-KR"/>
          </w:rPr>
          <w:t>:</w:t>
        </w:r>
      </w:ins>
    </w:p>
    <w:p w14:paraId="2F57D65F" w14:textId="77777777" w:rsidR="002954DA" w:rsidRPr="004F0810" w:rsidRDefault="002954DA" w:rsidP="002954DA">
      <w:pPr>
        <w:pStyle w:val="B3"/>
        <w:rPr>
          <w:ins w:id="14689" w:author="5448" w:date="2022-09-15T12:19:00Z"/>
          <w:rFonts w:eastAsia="Malgun Gothic"/>
          <w:noProof/>
          <w:lang w:eastAsia="ko-KR"/>
        </w:rPr>
      </w:pPr>
      <w:ins w:id="14690" w:author="5448" w:date="2022-09-15T12:19:00Z">
        <w:r w:rsidRPr="004F0810">
          <w:rPr>
            <w:noProof/>
            <w:lang w:eastAsia="ko-KR"/>
          </w:rPr>
          <w:t>3&gt;</w:t>
        </w:r>
        <w:r w:rsidRPr="004F0810">
          <w:rPr>
            <w:noProof/>
            <w:lang w:eastAsia="zh-CN"/>
          </w:rPr>
          <w:tab/>
          <w:t xml:space="preserve">cancel the triggered </w:t>
        </w:r>
        <w:r w:rsidRPr="004F0810">
          <w:rPr>
            <w:noProof/>
            <w:lang w:eastAsia="ko-KR"/>
          </w:rPr>
          <w:t>SL-CSI reporting</w:t>
        </w:r>
        <w:r w:rsidRPr="004F0810">
          <w:rPr>
            <w:noProof/>
            <w:lang w:eastAsia="zh-CN"/>
          </w:rPr>
          <w:t>.</w:t>
        </w:r>
      </w:ins>
    </w:p>
    <w:p w14:paraId="57C7D699" w14:textId="77777777" w:rsidR="002954DA" w:rsidRPr="004F0810" w:rsidRDefault="002954DA" w:rsidP="002954DA">
      <w:pPr>
        <w:pStyle w:val="B2"/>
        <w:rPr>
          <w:ins w:id="14691" w:author="5448" w:date="2022-09-15T12:19:00Z"/>
          <w:noProof/>
        </w:rPr>
      </w:pPr>
      <w:ins w:id="14692" w:author="5448" w:date="2022-09-15T12:19:00Z">
        <w:r w:rsidRPr="004F0810">
          <w:rPr>
            <w:noProof/>
            <w:lang w:eastAsia="ko-KR"/>
          </w:rPr>
          <w:t>2&gt;</w:t>
        </w:r>
        <w:r w:rsidRPr="004F0810">
          <w:rPr>
            <w:noProof/>
          </w:rPr>
          <w:tab/>
          <w:t xml:space="preserve">else if the MAC entity has SL resources allocated for new transmission </w:t>
        </w:r>
        <w:r w:rsidRPr="004F0810">
          <w:t>and the SL-SCH resources can accommodate the SL-CSI reporting MAC CE and its subheader as a result of logical channel prioritization</w:t>
        </w:r>
        <w:r w:rsidRPr="004F0810">
          <w:rPr>
            <w:noProof/>
          </w:rPr>
          <w:t>:</w:t>
        </w:r>
      </w:ins>
    </w:p>
    <w:p w14:paraId="28808E7D" w14:textId="77777777" w:rsidR="002954DA" w:rsidRPr="004F0810" w:rsidRDefault="002954DA" w:rsidP="002954DA">
      <w:pPr>
        <w:pStyle w:val="B3"/>
        <w:rPr>
          <w:ins w:id="14693" w:author="5448" w:date="2022-09-15T12:19:00Z"/>
          <w:noProof/>
          <w:lang w:eastAsia="zh-CN"/>
        </w:rPr>
      </w:pPr>
      <w:ins w:id="14694" w:author="5448" w:date="2022-09-15T12:19:00Z">
        <w:r w:rsidRPr="004F0810">
          <w:rPr>
            <w:noProof/>
            <w:lang w:eastAsia="ko-KR"/>
          </w:rPr>
          <w:t>3&gt;</w:t>
        </w:r>
        <w:r w:rsidRPr="004F0810">
          <w:rPr>
            <w:noProof/>
            <w:lang w:eastAsia="zh-CN"/>
          </w:rPr>
          <w:tab/>
          <w:t xml:space="preserve">instruct the Multiplexing and Assembly procedure to generate a Sidelink </w:t>
        </w:r>
        <w:r w:rsidRPr="004F0810">
          <w:rPr>
            <w:noProof/>
            <w:lang w:eastAsia="ko-KR"/>
          </w:rPr>
          <w:t>CSI Reporting</w:t>
        </w:r>
        <w:r w:rsidRPr="004F0810">
          <w:rPr>
            <w:noProof/>
            <w:lang w:eastAsia="zh-CN"/>
          </w:rPr>
          <w:t xml:space="preserve"> MAC CE as defined in clause 6.1.3.35;</w:t>
        </w:r>
      </w:ins>
    </w:p>
    <w:p w14:paraId="66E72241" w14:textId="77777777" w:rsidR="002954DA" w:rsidRPr="004F0810" w:rsidRDefault="002954DA" w:rsidP="002954DA">
      <w:pPr>
        <w:pStyle w:val="B3"/>
        <w:rPr>
          <w:ins w:id="14695" w:author="5448" w:date="2022-09-15T12:19:00Z"/>
          <w:noProof/>
          <w:lang w:eastAsia="ko-KR"/>
        </w:rPr>
      </w:pPr>
      <w:ins w:id="14696" w:author="5448" w:date="2022-09-15T12:19:00Z">
        <w:r w:rsidRPr="004F0810">
          <w:rPr>
            <w:noProof/>
            <w:lang w:eastAsia="ko-KR"/>
          </w:rPr>
          <w:t>3&gt;</w:t>
        </w:r>
        <w:r w:rsidRPr="004F0810">
          <w:rPr>
            <w:noProof/>
            <w:lang w:eastAsia="ko-KR"/>
          </w:rPr>
          <w:tab/>
          <w:t xml:space="preserve">stop the </w:t>
        </w:r>
        <w:r w:rsidRPr="004F0810">
          <w:rPr>
            <w:i/>
            <w:iCs/>
            <w:noProof/>
            <w:lang w:eastAsia="ko-KR"/>
          </w:rPr>
          <w:t>sl-CSI-ReportTimer</w:t>
        </w:r>
        <w:r w:rsidRPr="004F0810">
          <w:rPr>
            <w:noProof/>
            <w:lang w:eastAsia="ko-KR"/>
          </w:rPr>
          <w:t xml:space="preserve"> for the triggered SL-CSI reporting;</w:t>
        </w:r>
      </w:ins>
    </w:p>
    <w:p w14:paraId="4C1A1771" w14:textId="77777777" w:rsidR="002954DA" w:rsidRPr="004F0810" w:rsidRDefault="002954DA" w:rsidP="002954DA">
      <w:pPr>
        <w:pStyle w:val="B3"/>
        <w:rPr>
          <w:ins w:id="14697" w:author="5448" w:date="2022-09-15T12:19:00Z"/>
          <w:noProof/>
          <w:lang w:eastAsia="zh-CN"/>
        </w:rPr>
      </w:pPr>
      <w:ins w:id="14698" w:author="5448" w:date="2022-09-15T12:19:00Z">
        <w:r w:rsidRPr="004F0810">
          <w:rPr>
            <w:noProof/>
            <w:lang w:eastAsia="ko-KR"/>
          </w:rPr>
          <w:t>3&gt;</w:t>
        </w:r>
        <w:r w:rsidRPr="004F0810">
          <w:rPr>
            <w:noProof/>
            <w:lang w:eastAsia="zh-CN"/>
          </w:rPr>
          <w:tab/>
          <w:t xml:space="preserve">cancel the triggered </w:t>
        </w:r>
        <w:r w:rsidRPr="004F0810">
          <w:rPr>
            <w:noProof/>
            <w:lang w:eastAsia="ko-KR"/>
          </w:rPr>
          <w:t>SL-CSI reporting</w:t>
        </w:r>
        <w:r w:rsidRPr="004F0810">
          <w:rPr>
            <w:noProof/>
            <w:lang w:eastAsia="zh-CN"/>
          </w:rPr>
          <w:t>.</w:t>
        </w:r>
      </w:ins>
    </w:p>
    <w:p w14:paraId="20021F3F" w14:textId="77777777" w:rsidR="002954DA" w:rsidRPr="004F0810" w:rsidRDefault="002954DA" w:rsidP="002954DA">
      <w:pPr>
        <w:pStyle w:val="B2"/>
        <w:rPr>
          <w:ins w:id="14699" w:author="5448" w:date="2022-09-15T12:19:00Z"/>
          <w:noProof/>
        </w:rPr>
      </w:pPr>
      <w:ins w:id="14700" w:author="5448" w:date="2022-09-15T12:19:00Z">
        <w:r w:rsidRPr="004F0810">
          <w:rPr>
            <w:noProof/>
            <w:lang w:eastAsia="ko-KR"/>
          </w:rPr>
          <w:t>2&gt;</w:t>
        </w:r>
        <w:r w:rsidRPr="004F0810">
          <w:rPr>
            <w:noProof/>
          </w:rPr>
          <w:tab/>
          <w:t>else</w:t>
        </w:r>
        <w:r w:rsidRPr="004F0810">
          <w:t xml:space="preserve"> if the MAC entity </w:t>
        </w:r>
        <w:r w:rsidRPr="004F0810">
          <w:rPr>
            <w:noProof/>
          </w:rPr>
          <w:t>has been configured with Sidelink resource allocation mode 1:</w:t>
        </w:r>
      </w:ins>
    </w:p>
    <w:p w14:paraId="0C757B86" w14:textId="77777777" w:rsidR="002954DA" w:rsidRPr="004F0810" w:rsidRDefault="002954DA" w:rsidP="002954DA">
      <w:pPr>
        <w:pStyle w:val="B3"/>
        <w:rPr>
          <w:ins w:id="14701" w:author="5448" w:date="2022-09-15T12:19:00Z"/>
          <w:noProof/>
          <w:lang w:eastAsia="zh-CN"/>
        </w:rPr>
      </w:pPr>
      <w:ins w:id="14702" w:author="5448" w:date="2022-09-15T12:19:00Z">
        <w:r w:rsidRPr="004F0810">
          <w:rPr>
            <w:noProof/>
            <w:lang w:eastAsia="ko-KR"/>
          </w:rPr>
          <w:t>3&gt;</w:t>
        </w:r>
        <w:r w:rsidRPr="004F0810">
          <w:rPr>
            <w:noProof/>
            <w:lang w:eastAsia="ko-KR"/>
          </w:rPr>
          <w:tab/>
          <w:t xml:space="preserve">trigger </w:t>
        </w:r>
        <w:r w:rsidRPr="004F0810">
          <w:rPr>
            <w:noProof/>
          </w:rPr>
          <w:t>a Scheduling Request.</w:t>
        </w:r>
      </w:ins>
    </w:p>
    <w:p w14:paraId="121069AC" w14:textId="77777777" w:rsidR="002954DA" w:rsidRPr="004F0810" w:rsidRDefault="002954DA" w:rsidP="002954DA">
      <w:pPr>
        <w:pStyle w:val="NO"/>
        <w:rPr>
          <w:ins w:id="14703" w:author="5448" w:date="2022-09-15T12:19:00Z"/>
          <w:noProof/>
          <w:lang w:eastAsia="zh-CN"/>
        </w:rPr>
      </w:pPr>
      <w:ins w:id="14704" w:author="5448" w:date="2022-09-15T12:19:00Z">
        <w:r w:rsidRPr="004F0810">
          <w:rPr>
            <w:noProof/>
          </w:rPr>
          <w:t>NOTE:</w:t>
        </w:r>
        <w:r w:rsidRPr="004F0810">
          <w:rPr>
            <w:noProof/>
          </w:rPr>
          <w:tab/>
          <w:t>The MAC entity configured with Sidelink resource allocation mode 1 may trigger a Scheduling Request if transmission of a pending SL-CSI reporting with the sidelink grant(s) cannot fulfil the latency requirement associated to the SL-CSI reporting.</w:t>
        </w:r>
      </w:ins>
    </w:p>
    <w:p w14:paraId="1AB2A27C" w14:textId="77777777" w:rsidR="002954DA" w:rsidRPr="004F0810" w:rsidRDefault="002954DA" w:rsidP="002954DA">
      <w:pPr>
        <w:pStyle w:val="H6"/>
        <w:rPr>
          <w:ins w:id="14705" w:author="5448" w:date="2022-09-15T12:19:00Z"/>
          <w:lang w:eastAsia="zh-CN"/>
        </w:rPr>
      </w:pPr>
      <w:ins w:id="14706" w:author="5448" w:date="2022-09-15T12:19:00Z">
        <w:del w:id="14707" w:author="Huawei" w:date="2022-06-29T15:30:00Z">
          <w:r w:rsidRPr="004F0810" w:rsidDel="00111FD3">
            <w:rPr>
              <w:noProof/>
            </w:rPr>
            <w:fldChar w:fldCharType="begin"/>
          </w:r>
          <w:r w:rsidRPr="004F0810" w:rsidDel="00111FD3">
            <w:rPr>
              <w:noProof/>
            </w:rPr>
            <w:fldChar w:fldCharType="end"/>
          </w:r>
        </w:del>
        <w:r w:rsidRPr="004F0810">
          <w:rPr>
            <w:lang w:eastAsia="zh-CN"/>
          </w:rPr>
          <w:t>12.2.7.2.3</w:t>
        </w:r>
        <w:r w:rsidRPr="004F0810">
          <w:tab/>
          <w:t>Test description</w:t>
        </w:r>
      </w:ins>
    </w:p>
    <w:p w14:paraId="52102EF6" w14:textId="77777777" w:rsidR="002954DA" w:rsidRPr="004F0810" w:rsidRDefault="002954DA" w:rsidP="002954DA">
      <w:pPr>
        <w:pStyle w:val="H6"/>
        <w:rPr>
          <w:ins w:id="14708" w:author="5448" w:date="2022-09-15T12:19:00Z"/>
        </w:rPr>
      </w:pPr>
      <w:ins w:id="14709" w:author="5448" w:date="2022-09-15T12:19:00Z">
        <w:r w:rsidRPr="004F0810">
          <w:rPr>
            <w:lang w:eastAsia="zh-CN"/>
          </w:rPr>
          <w:t>12.2.7.2.3.1</w:t>
        </w:r>
        <w:r w:rsidRPr="004F0810">
          <w:tab/>
          <w:t>Pre-test conditions</w:t>
        </w:r>
      </w:ins>
    </w:p>
    <w:p w14:paraId="51E66AE2" w14:textId="77777777" w:rsidR="002954DA" w:rsidRPr="004F0810" w:rsidRDefault="002954DA" w:rsidP="002954DA">
      <w:pPr>
        <w:pStyle w:val="H6"/>
        <w:rPr>
          <w:ins w:id="14710" w:author="5448" w:date="2022-09-15T12:19:00Z"/>
        </w:rPr>
      </w:pPr>
      <w:ins w:id="14711" w:author="5448" w:date="2022-09-15T12:19:00Z">
        <w:r w:rsidRPr="004F0810">
          <w:t>System Simulator:</w:t>
        </w:r>
      </w:ins>
    </w:p>
    <w:p w14:paraId="0F9F3FF0" w14:textId="77777777" w:rsidR="002954DA" w:rsidRPr="004F0810" w:rsidRDefault="002954DA" w:rsidP="002954DA">
      <w:pPr>
        <w:pStyle w:val="B1"/>
        <w:snapToGrid w:val="0"/>
        <w:rPr>
          <w:ins w:id="14712" w:author="5448" w:date="2022-09-15T12:19:00Z"/>
          <w:lang w:eastAsia="zh-CN"/>
        </w:rPr>
      </w:pPr>
      <w:ins w:id="14713" w:author="5448" w:date="2022-09-15T12:19:00Z">
        <w:r w:rsidRPr="004F0810">
          <w:rPr>
            <w:lang w:eastAsia="zh-CN"/>
          </w:rPr>
          <w:t>-</w:t>
        </w:r>
        <w:r w:rsidRPr="004F0810">
          <w:rPr>
            <w:lang w:eastAsia="zh-CN"/>
          </w:rPr>
          <w:tab/>
          <w:t>NR Cell</w:t>
        </w:r>
      </w:ins>
    </w:p>
    <w:p w14:paraId="6B6499E0" w14:textId="77777777" w:rsidR="002954DA" w:rsidRPr="004F0810" w:rsidRDefault="002954DA" w:rsidP="002954DA">
      <w:pPr>
        <w:pStyle w:val="B1"/>
        <w:ind w:firstLine="0"/>
        <w:rPr>
          <w:ins w:id="14714" w:author="5448" w:date="2022-09-15T12:19:00Z"/>
        </w:rPr>
      </w:pPr>
      <w:ins w:id="14715" w:author="5448" w:date="2022-09-15T12:19:00Z">
        <w:r w:rsidRPr="004F0810">
          <w:t>-</w:t>
        </w:r>
        <w:r w:rsidRPr="004F0810">
          <w:tab/>
          <w:t>NR Cell 1 is the serving cell.</w:t>
        </w:r>
      </w:ins>
    </w:p>
    <w:p w14:paraId="0D700F5A" w14:textId="77777777" w:rsidR="002954DA" w:rsidRPr="004F0810" w:rsidRDefault="002954DA" w:rsidP="002954DA">
      <w:pPr>
        <w:pStyle w:val="B1"/>
        <w:ind w:firstLine="0"/>
        <w:rPr>
          <w:ins w:id="14716" w:author="5448" w:date="2022-09-15T12:19:00Z"/>
        </w:rPr>
      </w:pPr>
      <w:ins w:id="14717" w:author="5448" w:date="2022-09-15T12:19:00Z">
        <w:r w:rsidRPr="004F0810">
          <w:t>-</w:t>
        </w:r>
        <w:r w:rsidRPr="004F0810">
          <w:tab/>
          <w:t>System information combination NR-14 as defined in TS 38.508-1 [4] clause 4.4.3.1.2 is used in NR cell 1.</w:t>
        </w:r>
      </w:ins>
    </w:p>
    <w:p w14:paraId="1F09B59B" w14:textId="77777777" w:rsidR="002954DA" w:rsidRPr="004F0810" w:rsidRDefault="002954DA" w:rsidP="002954DA">
      <w:pPr>
        <w:pStyle w:val="B1"/>
        <w:rPr>
          <w:ins w:id="14718" w:author="5448" w:date="2022-09-15T12:19:00Z"/>
          <w:lang w:eastAsia="zh-CN"/>
        </w:rPr>
      </w:pPr>
      <w:ins w:id="14719" w:author="5448" w:date="2022-09-15T12:19:00Z">
        <w:r w:rsidRPr="004F0810">
          <w:t>-</w:t>
        </w:r>
        <w:r w:rsidRPr="004F0810">
          <w:tab/>
        </w:r>
        <w:r w:rsidRPr="004F0810">
          <w:rPr>
            <w:lang w:eastAsia="zh-CN"/>
          </w:rPr>
          <w:t>NR-SS-UE</w:t>
        </w:r>
        <w:r w:rsidRPr="004F0810">
          <w:rPr>
            <w:rStyle w:val="CommentReference"/>
            <w:lang w:eastAsia="zh-CN"/>
          </w:rPr>
          <w:t xml:space="preserve"> </w:t>
        </w:r>
      </w:ins>
    </w:p>
    <w:p w14:paraId="5288C0D7" w14:textId="5C3A94E3" w:rsidR="002954DA" w:rsidRPr="004F0810" w:rsidRDefault="002954DA" w:rsidP="002954DA">
      <w:pPr>
        <w:pStyle w:val="B1"/>
        <w:ind w:firstLine="0"/>
        <w:rPr>
          <w:ins w:id="14720" w:author="5448" w:date="2022-09-15T12:19:00Z"/>
        </w:rPr>
      </w:pPr>
      <w:ins w:id="14721" w:author="5448" w:date="2022-09-15T12:19:00Z">
        <w:r w:rsidRPr="004F0810">
          <w:t>-</w:t>
        </w:r>
        <w:r w:rsidRPr="004F0810">
          <w:tab/>
          <w:t>NR-SS-UE 1 operating as NR sidelink communication device on the resources (i.e. the frequency included in pre-configuration) that UE is expected to use for transmission and reception via PC5 interface.</w:t>
        </w:r>
      </w:ins>
    </w:p>
    <w:p w14:paraId="635AE786" w14:textId="77777777" w:rsidR="002954DA" w:rsidRPr="004F0810" w:rsidRDefault="002954DA" w:rsidP="002954DA">
      <w:pPr>
        <w:pStyle w:val="B1"/>
        <w:ind w:firstLine="0"/>
        <w:rPr>
          <w:ins w:id="14722" w:author="5448" w:date="2022-09-15T12:19:00Z"/>
          <w:lang w:eastAsia="zh-CN"/>
        </w:rPr>
      </w:pPr>
      <w:ins w:id="14723" w:author="5448" w:date="2022-09-15T12:19:00Z">
        <w:r w:rsidRPr="004F0810">
          <w:t>-</w:t>
        </w:r>
        <w:r w:rsidRPr="004F0810">
          <w:tab/>
          <w:t>NR-SS-UE 1 uses NR Cell 1 as its synchronization reference source.</w:t>
        </w:r>
      </w:ins>
    </w:p>
    <w:p w14:paraId="3170DD57" w14:textId="77777777" w:rsidR="002954DA" w:rsidRPr="004F0810" w:rsidRDefault="002954DA" w:rsidP="002954DA">
      <w:pPr>
        <w:pStyle w:val="H6"/>
        <w:rPr>
          <w:ins w:id="14724" w:author="5448" w:date="2022-09-15T12:19:00Z"/>
        </w:rPr>
      </w:pPr>
      <w:ins w:id="14725" w:author="5448" w:date="2022-09-15T12:19:00Z">
        <w:r w:rsidRPr="004F0810">
          <w:t>UE:</w:t>
        </w:r>
      </w:ins>
    </w:p>
    <w:p w14:paraId="51E82E64" w14:textId="77777777" w:rsidR="002954DA" w:rsidRPr="004F0810" w:rsidRDefault="002954DA" w:rsidP="002954DA">
      <w:pPr>
        <w:pStyle w:val="B1"/>
        <w:rPr>
          <w:ins w:id="14726" w:author="5448" w:date="2022-09-15T12:19:00Z"/>
        </w:rPr>
      </w:pPr>
      <w:ins w:id="14727" w:author="5448" w:date="2022-09-15T12:19:00Z">
        <w:r w:rsidRPr="004F0810">
          <w:t>-</w:t>
        </w:r>
        <w:r w:rsidRPr="004F0810">
          <w:tab/>
          <w:t>UE is authorised to perform NR sidelink communication.</w:t>
        </w:r>
      </w:ins>
    </w:p>
    <w:p w14:paraId="53489FB9" w14:textId="77777777" w:rsidR="002954DA" w:rsidRPr="004F0810" w:rsidRDefault="002954DA" w:rsidP="002954DA">
      <w:pPr>
        <w:pStyle w:val="B1"/>
        <w:rPr>
          <w:ins w:id="14728" w:author="5448" w:date="2022-09-15T12:19:00Z"/>
          <w:lang w:eastAsia="zh-CN"/>
        </w:rPr>
      </w:pPr>
      <w:ins w:id="14729" w:author="5448" w:date="2022-09-15T12:19:00Z">
        <w:r w:rsidRPr="004F0810">
          <w:t>-</w:t>
        </w:r>
        <w:r w:rsidRPr="004F0810">
          <w:tab/>
          <w:t>UE uses NR Cell 1 as its synchronization reference source.</w:t>
        </w:r>
      </w:ins>
    </w:p>
    <w:p w14:paraId="24245D8A" w14:textId="77777777" w:rsidR="002954DA" w:rsidRPr="004F0810" w:rsidRDefault="002954DA" w:rsidP="002954DA">
      <w:pPr>
        <w:pStyle w:val="B1"/>
        <w:rPr>
          <w:ins w:id="14730" w:author="5448" w:date="2022-09-15T12:19:00Z"/>
        </w:rPr>
      </w:pPr>
      <w:ins w:id="14731" w:author="5448" w:date="2022-09-15T12:19:00Z">
        <w:r w:rsidRPr="004F0810">
          <w:rPr>
            <w:lang w:eastAsia="zh-CN"/>
          </w:rPr>
          <w:t>-</w:t>
        </w:r>
        <w:r w:rsidRPr="004F0810">
          <w:rPr>
            <w:lang w:eastAsia="zh-CN"/>
          </w:rPr>
          <w:tab/>
        </w:r>
        <w:r w:rsidRPr="004F0810">
          <w:t>The UE is equipped with below information in UE or in a USIM containing default values (as per TS 3</w:t>
        </w:r>
        <w:r w:rsidRPr="004F0810">
          <w:rPr>
            <w:lang w:eastAsia="zh-CN"/>
          </w:rPr>
          <w:t>8</w:t>
        </w:r>
        <w:r w:rsidRPr="004F0810">
          <w:t>.508</w:t>
        </w:r>
        <w:r w:rsidRPr="004F0810">
          <w:rPr>
            <w:lang w:eastAsia="zh-CN"/>
          </w:rPr>
          <w:t>-1</w:t>
        </w:r>
        <w:r w:rsidRPr="004F0810">
          <w:t xml:space="preserve"> [</w:t>
        </w:r>
        <w:r w:rsidRPr="004F0810">
          <w:rPr>
            <w:lang w:eastAsia="zh-CN"/>
          </w:rPr>
          <w:t>4</w:t>
        </w:r>
        <w:r w:rsidRPr="004F0810">
          <w:t>]) except for those listed in Table 12.2.7.2.3.1-1.</w:t>
        </w:r>
      </w:ins>
    </w:p>
    <w:p w14:paraId="22254F1A" w14:textId="77777777" w:rsidR="002954DA" w:rsidRPr="004F0810" w:rsidRDefault="002954DA" w:rsidP="002954DA">
      <w:pPr>
        <w:pStyle w:val="TH"/>
        <w:rPr>
          <w:ins w:id="14732" w:author="5448" w:date="2022-09-15T12:19:00Z"/>
        </w:rPr>
      </w:pPr>
      <w:ins w:id="14733" w:author="5448" w:date="2022-09-15T12:19:00Z">
        <w:r w:rsidRPr="004F0810">
          <w:t>Table 12.2.7.2.3.1</w:t>
        </w:r>
        <w:r w:rsidRPr="004F0810">
          <w:rPr>
            <w:lang w:eastAsia="zh-CN"/>
          </w:rPr>
          <w:t>-1</w:t>
        </w:r>
        <w:r w:rsidRPr="004F0810">
          <w:t>: UE/ USIM configu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2954DA" w:rsidRPr="004F0810" w14:paraId="11A03EDE" w14:textId="77777777" w:rsidTr="008D405A">
        <w:trPr>
          <w:jc w:val="center"/>
          <w:ins w:id="14734" w:author="5448" w:date="2022-09-15T12:19:00Z"/>
        </w:trPr>
        <w:tc>
          <w:tcPr>
            <w:tcW w:w="1818" w:type="dxa"/>
          </w:tcPr>
          <w:p w14:paraId="0C58555E" w14:textId="77777777" w:rsidR="002954DA" w:rsidRPr="004F0810" w:rsidRDefault="002954DA" w:rsidP="008D405A">
            <w:pPr>
              <w:pStyle w:val="TAH"/>
              <w:rPr>
                <w:ins w:id="14735" w:author="5448" w:date="2022-09-15T12:19:00Z"/>
              </w:rPr>
            </w:pPr>
            <w:ins w:id="14736" w:author="5448" w:date="2022-09-15T12:19:00Z">
              <w:r w:rsidRPr="004F0810">
                <w:t>USIM field</w:t>
              </w:r>
            </w:ins>
          </w:p>
        </w:tc>
        <w:tc>
          <w:tcPr>
            <w:tcW w:w="977" w:type="dxa"/>
          </w:tcPr>
          <w:p w14:paraId="33CF9E1D" w14:textId="77777777" w:rsidR="002954DA" w:rsidRPr="004F0810" w:rsidRDefault="002954DA" w:rsidP="008D405A">
            <w:pPr>
              <w:pStyle w:val="TAH"/>
              <w:rPr>
                <w:ins w:id="14737" w:author="5448" w:date="2022-09-15T12:19:00Z"/>
              </w:rPr>
            </w:pPr>
            <w:ins w:id="14738" w:author="5448" w:date="2022-09-15T12:19:00Z">
              <w:r w:rsidRPr="004F0810">
                <w:t>Priority</w:t>
              </w:r>
            </w:ins>
          </w:p>
        </w:tc>
        <w:tc>
          <w:tcPr>
            <w:tcW w:w="2913" w:type="dxa"/>
          </w:tcPr>
          <w:p w14:paraId="3EF18365" w14:textId="77777777" w:rsidR="002954DA" w:rsidRPr="004F0810" w:rsidRDefault="002954DA" w:rsidP="008D405A">
            <w:pPr>
              <w:pStyle w:val="TAH"/>
              <w:rPr>
                <w:ins w:id="14739" w:author="5448" w:date="2022-09-15T12:19:00Z"/>
              </w:rPr>
            </w:pPr>
            <w:ins w:id="14740" w:author="5448" w:date="2022-09-15T12:19:00Z">
              <w:r w:rsidRPr="004F0810">
                <w:t>Value</w:t>
              </w:r>
            </w:ins>
          </w:p>
        </w:tc>
        <w:tc>
          <w:tcPr>
            <w:tcW w:w="3075" w:type="dxa"/>
          </w:tcPr>
          <w:p w14:paraId="524A90C2" w14:textId="77777777" w:rsidR="002954DA" w:rsidRPr="004F0810" w:rsidRDefault="002954DA" w:rsidP="008D405A">
            <w:pPr>
              <w:pStyle w:val="TAH"/>
              <w:rPr>
                <w:ins w:id="14741" w:author="5448" w:date="2022-09-15T12:19:00Z"/>
              </w:rPr>
            </w:pPr>
            <w:ins w:id="14742" w:author="5448" w:date="2022-09-15T12:19:00Z">
              <w:r w:rsidRPr="004F0810">
                <w:t>Access Technology Identifier</w:t>
              </w:r>
            </w:ins>
          </w:p>
        </w:tc>
      </w:tr>
      <w:tr w:rsidR="002954DA" w:rsidRPr="004F0810" w14:paraId="08A22AD1" w14:textId="77777777" w:rsidTr="008D405A">
        <w:trPr>
          <w:cantSplit/>
          <w:jc w:val="center"/>
          <w:ins w:id="14743" w:author="5448" w:date="2022-09-15T12:19:00Z"/>
        </w:trPr>
        <w:tc>
          <w:tcPr>
            <w:tcW w:w="1818" w:type="dxa"/>
          </w:tcPr>
          <w:p w14:paraId="4B987CB3" w14:textId="77777777" w:rsidR="002954DA" w:rsidRPr="004F0810" w:rsidRDefault="002954DA" w:rsidP="008D405A">
            <w:pPr>
              <w:pStyle w:val="TAL"/>
              <w:rPr>
                <w:ins w:id="14744" w:author="5448" w:date="2022-09-15T12:19:00Z"/>
              </w:rPr>
            </w:pPr>
            <w:ins w:id="14745" w:author="5448" w:date="2022-09-15T12:19:00Z">
              <w:r w:rsidRPr="004F0810">
                <w:t>EF</w:t>
              </w:r>
              <w:r w:rsidRPr="004F0810">
                <w:rPr>
                  <w:vertAlign w:val="subscript"/>
                </w:rPr>
                <w:t>UST</w:t>
              </w:r>
            </w:ins>
          </w:p>
        </w:tc>
        <w:tc>
          <w:tcPr>
            <w:tcW w:w="977" w:type="dxa"/>
          </w:tcPr>
          <w:p w14:paraId="33F4C5C1" w14:textId="77777777" w:rsidR="002954DA" w:rsidRPr="004F0810" w:rsidRDefault="002954DA" w:rsidP="008D405A">
            <w:pPr>
              <w:pStyle w:val="TAL"/>
              <w:rPr>
                <w:ins w:id="14746" w:author="5448" w:date="2022-09-15T12:19:00Z"/>
              </w:rPr>
            </w:pPr>
          </w:p>
        </w:tc>
        <w:tc>
          <w:tcPr>
            <w:tcW w:w="2913" w:type="dxa"/>
          </w:tcPr>
          <w:p w14:paraId="50535813" w14:textId="77777777" w:rsidR="002954DA" w:rsidRPr="004F0810" w:rsidRDefault="002954DA" w:rsidP="008D405A">
            <w:pPr>
              <w:pStyle w:val="TAL"/>
              <w:rPr>
                <w:ins w:id="14747" w:author="5448" w:date="2022-09-15T12:19:00Z"/>
              </w:rPr>
            </w:pPr>
            <w:ins w:id="14748" w:author="5448" w:date="2022-09-15T12:19:00Z">
              <w:r w:rsidRPr="004F0810">
                <w:t>As per TS 36.508 [18] clause 4.9.3.4</w:t>
              </w:r>
            </w:ins>
          </w:p>
        </w:tc>
        <w:tc>
          <w:tcPr>
            <w:tcW w:w="3075" w:type="dxa"/>
          </w:tcPr>
          <w:p w14:paraId="2866BE60" w14:textId="77777777" w:rsidR="002954DA" w:rsidRPr="004F0810" w:rsidRDefault="002954DA" w:rsidP="008D405A">
            <w:pPr>
              <w:rPr>
                <w:ins w:id="14749" w:author="5448" w:date="2022-09-15T12:19:00Z"/>
              </w:rPr>
            </w:pPr>
          </w:p>
        </w:tc>
      </w:tr>
      <w:tr w:rsidR="002954DA" w:rsidRPr="004F0810" w14:paraId="1C86BD45" w14:textId="77777777" w:rsidTr="008D405A">
        <w:trPr>
          <w:cantSplit/>
          <w:jc w:val="center"/>
          <w:ins w:id="14750" w:author="5448" w:date="2022-09-15T12:19:00Z"/>
        </w:trPr>
        <w:tc>
          <w:tcPr>
            <w:tcW w:w="1818" w:type="dxa"/>
          </w:tcPr>
          <w:p w14:paraId="50514168" w14:textId="77777777" w:rsidR="002954DA" w:rsidRPr="004F0810" w:rsidRDefault="002954DA" w:rsidP="008D405A">
            <w:pPr>
              <w:pStyle w:val="TAL"/>
              <w:rPr>
                <w:ins w:id="14751" w:author="5448" w:date="2022-09-15T12:19:00Z"/>
              </w:rPr>
            </w:pPr>
            <w:ins w:id="14752" w:author="5448" w:date="2022-09-15T12:19:00Z">
              <w:r w:rsidRPr="004F0810">
                <w:t>EF</w:t>
              </w:r>
              <w:r w:rsidRPr="004F0810">
                <w:rPr>
                  <w:vertAlign w:val="subscript"/>
                </w:rPr>
                <w:t>VST</w:t>
              </w:r>
            </w:ins>
          </w:p>
        </w:tc>
        <w:tc>
          <w:tcPr>
            <w:tcW w:w="977" w:type="dxa"/>
          </w:tcPr>
          <w:p w14:paraId="5847166F" w14:textId="77777777" w:rsidR="002954DA" w:rsidRPr="004F0810" w:rsidRDefault="002954DA" w:rsidP="008D405A">
            <w:pPr>
              <w:pStyle w:val="TAL"/>
              <w:rPr>
                <w:ins w:id="14753" w:author="5448" w:date="2022-09-15T12:19:00Z"/>
              </w:rPr>
            </w:pPr>
          </w:p>
        </w:tc>
        <w:tc>
          <w:tcPr>
            <w:tcW w:w="2913" w:type="dxa"/>
          </w:tcPr>
          <w:p w14:paraId="3A34907E" w14:textId="783527AB" w:rsidR="002954DA" w:rsidRPr="004F0810" w:rsidRDefault="002954DA" w:rsidP="008D405A">
            <w:pPr>
              <w:pStyle w:val="TAL"/>
              <w:rPr>
                <w:ins w:id="14754" w:author="5448" w:date="2022-09-15T12:19:00Z"/>
                <w:lang w:eastAsia="zh-CN"/>
              </w:rPr>
            </w:pPr>
            <w:ins w:id="14755" w:author="5448" w:date="2022-09-15T12:19:00Z">
              <w:r w:rsidRPr="004F0810">
                <w:t xml:space="preserve">Service n°119 </w:t>
              </w:r>
              <w:r w:rsidRPr="004F0810">
                <w:rPr>
                  <w:lang w:eastAsia="zh-CN"/>
                </w:rPr>
                <w:t>is "available"</w:t>
              </w:r>
            </w:ins>
          </w:p>
        </w:tc>
        <w:tc>
          <w:tcPr>
            <w:tcW w:w="3075" w:type="dxa"/>
          </w:tcPr>
          <w:p w14:paraId="0D980865" w14:textId="77777777" w:rsidR="002954DA" w:rsidRPr="004F0810" w:rsidRDefault="002954DA" w:rsidP="008D405A">
            <w:pPr>
              <w:rPr>
                <w:ins w:id="14756" w:author="5448" w:date="2022-09-15T12:19:00Z"/>
              </w:rPr>
            </w:pPr>
          </w:p>
        </w:tc>
      </w:tr>
      <w:tr w:rsidR="002954DA" w:rsidRPr="004F0810" w14:paraId="3E28D8CB" w14:textId="77777777" w:rsidTr="008D405A">
        <w:trPr>
          <w:cantSplit/>
          <w:jc w:val="center"/>
          <w:ins w:id="14757" w:author="5448" w:date="2022-09-15T12:19:00Z"/>
        </w:trPr>
        <w:tc>
          <w:tcPr>
            <w:tcW w:w="1818" w:type="dxa"/>
          </w:tcPr>
          <w:p w14:paraId="7817CAD7" w14:textId="77777777" w:rsidR="002954DA" w:rsidRPr="004F0810" w:rsidRDefault="002954DA" w:rsidP="008D405A">
            <w:pPr>
              <w:pStyle w:val="TAL"/>
              <w:rPr>
                <w:ins w:id="14758" w:author="5448" w:date="2022-09-15T12:19:00Z"/>
              </w:rPr>
            </w:pPr>
            <w:ins w:id="14759" w:author="5448" w:date="2022-09-15T12:19:00Z">
              <w:r w:rsidRPr="004F0810">
                <w:t>EF</w:t>
              </w:r>
              <w:r w:rsidRPr="004F0810">
                <w:rPr>
                  <w:vertAlign w:val="subscript"/>
                </w:rPr>
                <w:t>V2XP_PC5</w:t>
              </w:r>
            </w:ins>
          </w:p>
        </w:tc>
        <w:tc>
          <w:tcPr>
            <w:tcW w:w="977" w:type="dxa"/>
          </w:tcPr>
          <w:p w14:paraId="43CDA4F3" w14:textId="77777777" w:rsidR="002954DA" w:rsidRPr="004F0810" w:rsidRDefault="002954DA" w:rsidP="008D405A">
            <w:pPr>
              <w:pStyle w:val="TAL"/>
              <w:rPr>
                <w:ins w:id="14760" w:author="5448" w:date="2022-09-15T12:19:00Z"/>
              </w:rPr>
            </w:pPr>
          </w:p>
        </w:tc>
        <w:tc>
          <w:tcPr>
            <w:tcW w:w="2913" w:type="dxa"/>
          </w:tcPr>
          <w:p w14:paraId="433DC815" w14:textId="56B67469" w:rsidR="002954DA" w:rsidRPr="004F0810" w:rsidRDefault="002954DA" w:rsidP="008D405A">
            <w:pPr>
              <w:pStyle w:val="TAL"/>
              <w:rPr>
                <w:ins w:id="14761" w:author="5448" w:date="2022-09-15T12:19:00Z"/>
                <w:lang w:eastAsia="zh-CN"/>
              </w:rPr>
            </w:pPr>
            <w:ins w:id="14762" w:author="5448" w:date="2022-09-15T12:19:00Z">
              <w:r w:rsidRPr="004F0810">
                <w:rPr>
                  <w:lang w:eastAsia="zh-CN"/>
                </w:rPr>
                <w:t>As per TS 38.508-1[4] clause 4.8.3.3.3</w:t>
              </w:r>
            </w:ins>
          </w:p>
          <w:p w14:paraId="3431A43F" w14:textId="77777777" w:rsidR="002954DA" w:rsidRPr="004F0810" w:rsidRDefault="002954DA" w:rsidP="008D405A">
            <w:pPr>
              <w:pStyle w:val="TAL"/>
              <w:rPr>
                <w:ins w:id="14763" w:author="5448" w:date="2022-09-15T12:19:00Z"/>
                <w:lang w:eastAsia="zh-CN"/>
              </w:rPr>
            </w:pPr>
            <w:ins w:id="14764" w:author="5448" w:date="2022-09-15T12:19:00Z">
              <w:r w:rsidRPr="004F0810">
                <w:rPr>
                  <w:lang w:eastAsia="zh-CN"/>
                </w:rPr>
                <w:t xml:space="preserve">SL-PreconfigurationNR included in V2X data policy over PC5 is defined in 38.508-1[4] </w:t>
              </w:r>
              <w:r w:rsidRPr="004F0810">
                <w:t>Table 4.10.1-1</w:t>
              </w:r>
            </w:ins>
          </w:p>
        </w:tc>
        <w:tc>
          <w:tcPr>
            <w:tcW w:w="3075" w:type="dxa"/>
          </w:tcPr>
          <w:p w14:paraId="6F76DDD3" w14:textId="77777777" w:rsidR="002954DA" w:rsidRPr="004F0810" w:rsidRDefault="002954DA" w:rsidP="008D405A">
            <w:pPr>
              <w:rPr>
                <w:ins w:id="14765" w:author="5448" w:date="2022-09-15T12:19:00Z"/>
              </w:rPr>
            </w:pPr>
          </w:p>
        </w:tc>
      </w:tr>
    </w:tbl>
    <w:p w14:paraId="4011C860" w14:textId="77777777" w:rsidR="002954DA" w:rsidRPr="004F0810" w:rsidRDefault="002954DA" w:rsidP="002954DA">
      <w:pPr>
        <w:rPr>
          <w:ins w:id="14766" w:author="5448" w:date="2022-09-15T12:19:00Z"/>
        </w:rPr>
      </w:pPr>
    </w:p>
    <w:p w14:paraId="0540E28C" w14:textId="77777777" w:rsidR="002954DA" w:rsidRPr="004F0810" w:rsidRDefault="002954DA" w:rsidP="002954DA">
      <w:pPr>
        <w:pStyle w:val="H6"/>
        <w:rPr>
          <w:ins w:id="14767" w:author="5448" w:date="2022-09-15T12:19:00Z"/>
        </w:rPr>
      </w:pPr>
      <w:ins w:id="14768" w:author="5448" w:date="2022-09-15T12:19:00Z">
        <w:r w:rsidRPr="004F0810">
          <w:t>Preamble:</w:t>
        </w:r>
      </w:ins>
    </w:p>
    <w:p w14:paraId="253FB5E8" w14:textId="77777777" w:rsidR="002954DA" w:rsidRPr="004F0810" w:rsidRDefault="002954DA" w:rsidP="002954DA">
      <w:pPr>
        <w:pStyle w:val="B1"/>
        <w:rPr>
          <w:ins w:id="14769" w:author="5448" w:date="2022-09-15T12:19:00Z"/>
        </w:rPr>
      </w:pPr>
      <w:ins w:id="14770" w:author="5448" w:date="2022-09-15T12:19:00Z">
        <w:r w:rsidRPr="004F0810">
          <w:t>-</w:t>
        </w:r>
        <w:r w:rsidRPr="004F0810">
          <w:tab/>
          <w:t>The UE is in state 3N-B as defined in TS 38.508-1 [4], subclause 4.4A</w:t>
        </w:r>
        <w:r w:rsidRPr="004F0810">
          <w:rPr>
            <w:lang w:eastAsia="zh-CN"/>
          </w:rPr>
          <w:t>,</w:t>
        </w:r>
        <w:r w:rsidRPr="004F0810">
          <w:t xml:space="preserve"> using generic procedure parameter Sidelink (On), Unicast (On), and Test Mode (On) as defined in TS 38.508-1 [4], subclause 4.5.1 and </w:t>
        </w:r>
        <w:r w:rsidRPr="004F0810">
          <w:rPr>
            <w:color w:val="000000"/>
          </w:rPr>
          <w:t xml:space="preserve">using UE initiated unicast mode NR sidelink communication procedure as defined in </w:t>
        </w:r>
        <w:r w:rsidRPr="004F0810">
          <w:t xml:space="preserve">TS 38.508-1 [4] </w:t>
        </w:r>
        <w:r w:rsidRPr="004F0810">
          <w:rPr>
            <w:color w:val="000000"/>
          </w:rPr>
          <w:t>subclause 4.9.22</w:t>
        </w:r>
        <w:r w:rsidRPr="004F0810">
          <w:t>.</w:t>
        </w:r>
      </w:ins>
    </w:p>
    <w:p w14:paraId="18323CBB" w14:textId="77777777" w:rsidR="002954DA" w:rsidRPr="004F0810" w:rsidRDefault="002954DA" w:rsidP="002954DA">
      <w:pPr>
        <w:pStyle w:val="H6"/>
        <w:rPr>
          <w:ins w:id="14771" w:author="5448" w:date="2022-09-15T12:19:00Z"/>
        </w:rPr>
      </w:pPr>
      <w:ins w:id="14772" w:author="5448" w:date="2022-09-15T12:19:00Z">
        <w:r w:rsidRPr="004F0810">
          <w:rPr>
            <w:lang w:eastAsia="zh-CN"/>
          </w:rPr>
          <w:t>12.2.7.2.3.2</w:t>
        </w:r>
        <w:r w:rsidRPr="004F0810">
          <w:tab/>
          <w:t>Test procedure sequence</w:t>
        </w:r>
      </w:ins>
    </w:p>
    <w:p w14:paraId="5A50954B" w14:textId="77777777" w:rsidR="002954DA" w:rsidRPr="004F0810" w:rsidRDefault="002954DA" w:rsidP="002954DA">
      <w:pPr>
        <w:widowControl w:val="0"/>
        <w:jc w:val="center"/>
        <w:rPr>
          <w:ins w:id="14773" w:author="5448" w:date="2022-09-15T12:19:00Z"/>
          <w:rFonts w:ascii="Arial" w:hAnsi="Arial"/>
          <w:b/>
        </w:rPr>
      </w:pPr>
      <w:ins w:id="14774" w:author="5448" w:date="2022-09-15T12:19:00Z">
        <w:r w:rsidRPr="004F0810">
          <w:rPr>
            <w:rFonts w:ascii="Arial" w:hAnsi="Arial"/>
            <w:b/>
          </w:rPr>
          <w:t xml:space="preserve">Table </w:t>
        </w:r>
        <w:r w:rsidRPr="004F0810">
          <w:rPr>
            <w:rFonts w:ascii="Arial" w:hAnsi="Arial"/>
            <w:b/>
            <w:lang w:eastAsia="zh-CN"/>
          </w:rPr>
          <w:t>12.2.7.2.3.2</w:t>
        </w:r>
        <w:r w:rsidRPr="004F0810">
          <w:rPr>
            <w:rFonts w:ascii="Arial" w:hAnsi="Arial"/>
            <w:b/>
          </w:rPr>
          <w:t>-1: Main behaviour</w:t>
        </w:r>
      </w:ins>
    </w:p>
    <w:tbl>
      <w:tblPr>
        <w:tblW w:w="9606" w:type="dxa"/>
        <w:tblLayout w:type="fixed"/>
        <w:tblLook w:val="04A0" w:firstRow="1" w:lastRow="0" w:firstColumn="1" w:lastColumn="0" w:noHBand="0" w:noVBand="1"/>
      </w:tblPr>
      <w:tblGrid>
        <w:gridCol w:w="534"/>
        <w:gridCol w:w="3969"/>
        <w:gridCol w:w="709"/>
        <w:gridCol w:w="2976"/>
        <w:gridCol w:w="568"/>
        <w:gridCol w:w="850"/>
      </w:tblGrid>
      <w:tr w:rsidR="002954DA" w:rsidRPr="004F0810" w14:paraId="52D18065" w14:textId="77777777" w:rsidTr="008D405A">
        <w:trPr>
          <w:ins w:id="14775" w:author="5448" w:date="2022-09-15T12:19:00Z"/>
        </w:trPr>
        <w:tc>
          <w:tcPr>
            <w:tcW w:w="534" w:type="dxa"/>
            <w:tcBorders>
              <w:top w:val="single" w:sz="4" w:space="0" w:color="auto"/>
              <w:left w:val="single" w:sz="4" w:space="0" w:color="auto"/>
              <w:bottom w:val="nil"/>
              <w:right w:val="single" w:sz="4" w:space="0" w:color="auto"/>
            </w:tcBorders>
          </w:tcPr>
          <w:p w14:paraId="607C4366" w14:textId="77777777" w:rsidR="002954DA" w:rsidRPr="004F0810" w:rsidRDefault="002954DA" w:rsidP="008D405A">
            <w:pPr>
              <w:widowControl w:val="0"/>
              <w:spacing w:after="0"/>
              <w:jc w:val="center"/>
              <w:rPr>
                <w:ins w:id="14776" w:author="5448" w:date="2022-09-15T12:19:00Z"/>
                <w:rFonts w:ascii="Arial" w:hAnsi="Arial"/>
                <w:b/>
                <w:sz w:val="18"/>
              </w:rPr>
            </w:pPr>
            <w:ins w:id="14777" w:author="5448" w:date="2022-09-15T12:19:00Z">
              <w:r w:rsidRPr="004F0810">
                <w:rPr>
                  <w:rFonts w:ascii="Arial" w:hAnsi="Arial"/>
                  <w:b/>
                  <w:sz w:val="18"/>
                </w:rPr>
                <w:t>St</w:t>
              </w:r>
            </w:ins>
          </w:p>
        </w:tc>
        <w:tc>
          <w:tcPr>
            <w:tcW w:w="3969" w:type="dxa"/>
            <w:tcBorders>
              <w:top w:val="single" w:sz="4" w:space="0" w:color="auto"/>
              <w:left w:val="single" w:sz="4" w:space="0" w:color="auto"/>
              <w:bottom w:val="nil"/>
              <w:right w:val="single" w:sz="4" w:space="0" w:color="auto"/>
            </w:tcBorders>
          </w:tcPr>
          <w:p w14:paraId="1A328223" w14:textId="77777777" w:rsidR="002954DA" w:rsidRPr="004F0810" w:rsidRDefault="002954DA" w:rsidP="008D405A">
            <w:pPr>
              <w:widowControl w:val="0"/>
              <w:spacing w:after="0"/>
              <w:jc w:val="center"/>
              <w:rPr>
                <w:ins w:id="14778" w:author="5448" w:date="2022-09-15T12:19:00Z"/>
                <w:rFonts w:ascii="Arial" w:hAnsi="Arial"/>
                <w:b/>
                <w:sz w:val="18"/>
              </w:rPr>
            </w:pPr>
            <w:ins w:id="14779" w:author="5448" w:date="2022-09-15T12:19:00Z">
              <w:r w:rsidRPr="004F0810">
                <w:rPr>
                  <w:rFonts w:ascii="Arial" w:hAnsi="Arial"/>
                  <w:b/>
                  <w:sz w:val="18"/>
                </w:rPr>
                <w:t>Procedure</w:t>
              </w:r>
            </w:ins>
          </w:p>
        </w:tc>
        <w:tc>
          <w:tcPr>
            <w:tcW w:w="3685" w:type="dxa"/>
            <w:gridSpan w:val="2"/>
            <w:tcBorders>
              <w:top w:val="single" w:sz="4" w:space="0" w:color="auto"/>
              <w:left w:val="single" w:sz="4" w:space="0" w:color="auto"/>
              <w:bottom w:val="nil"/>
              <w:right w:val="single" w:sz="4" w:space="0" w:color="auto"/>
            </w:tcBorders>
          </w:tcPr>
          <w:p w14:paraId="1EB749A4" w14:textId="77777777" w:rsidR="002954DA" w:rsidRPr="004F0810" w:rsidRDefault="002954DA" w:rsidP="008D405A">
            <w:pPr>
              <w:widowControl w:val="0"/>
              <w:spacing w:after="0"/>
              <w:jc w:val="center"/>
              <w:rPr>
                <w:ins w:id="14780" w:author="5448" w:date="2022-09-15T12:19:00Z"/>
                <w:rFonts w:ascii="Arial" w:hAnsi="Arial"/>
                <w:b/>
                <w:sz w:val="18"/>
              </w:rPr>
            </w:pPr>
            <w:ins w:id="14781" w:author="5448" w:date="2022-09-15T12:19:00Z">
              <w:r w:rsidRPr="004F0810">
                <w:rPr>
                  <w:rFonts w:ascii="Arial" w:hAnsi="Arial"/>
                  <w:b/>
                  <w:sz w:val="18"/>
                </w:rPr>
                <w:t>Message Sequence</w:t>
              </w:r>
            </w:ins>
          </w:p>
        </w:tc>
        <w:tc>
          <w:tcPr>
            <w:tcW w:w="568" w:type="dxa"/>
            <w:tcBorders>
              <w:top w:val="single" w:sz="4" w:space="0" w:color="auto"/>
              <w:left w:val="single" w:sz="4" w:space="0" w:color="auto"/>
              <w:bottom w:val="nil"/>
              <w:right w:val="single" w:sz="4" w:space="0" w:color="auto"/>
            </w:tcBorders>
          </w:tcPr>
          <w:p w14:paraId="7890D2A5" w14:textId="77777777" w:rsidR="002954DA" w:rsidRPr="004F0810" w:rsidRDefault="002954DA" w:rsidP="008D405A">
            <w:pPr>
              <w:widowControl w:val="0"/>
              <w:spacing w:after="0"/>
              <w:jc w:val="center"/>
              <w:rPr>
                <w:ins w:id="14782" w:author="5448" w:date="2022-09-15T12:19:00Z"/>
                <w:rFonts w:ascii="Arial" w:hAnsi="Arial"/>
                <w:b/>
                <w:sz w:val="18"/>
              </w:rPr>
            </w:pPr>
            <w:ins w:id="14783" w:author="5448" w:date="2022-09-15T12:19:00Z">
              <w:r w:rsidRPr="004F0810">
                <w:rPr>
                  <w:rFonts w:ascii="Arial" w:hAnsi="Arial"/>
                  <w:b/>
                  <w:sz w:val="18"/>
                </w:rPr>
                <w:t>TP</w:t>
              </w:r>
            </w:ins>
          </w:p>
        </w:tc>
        <w:tc>
          <w:tcPr>
            <w:tcW w:w="850" w:type="dxa"/>
            <w:tcBorders>
              <w:top w:val="single" w:sz="4" w:space="0" w:color="auto"/>
              <w:left w:val="single" w:sz="4" w:space="0" w:color="auto"/>
              <w:bottom w:val="nil"/>
              <w:right w:val="single" w:sz="4" w:space="0" w:color="auto"/>
            </w:tcBorders>
          </w:tcPr>
          <w:p w14:paraId="66EDFB60" w14:textId="77777777" w:rsidR="002954DA" w:rsidRPr="004F0810" w:rsidRDefault="002954DA" w:rsidP="008D405A">
            <w:pPr>
              <w:widowControl w:val="0"/>
              <w:spacing w:after="0"/>
              <w:jc w:val="center"/>
              <w:rPr>
                <w:ins w:id="14784" w:author="5448" w:date="2022-09-15T12:19:00Z"/>
                <w:rFonts w:ascii="Arial" w:hAnsi="Arial"/>
                <w:b/>
                <w:sz w:val="18"/>
              </w:rPr>
            </w:pPr>
            <w:ins w:id="14785" w:author="5448" w:date="2022-09-15T12:19:00Z">
              <w:r w:rsidRPr="004F0810">
                <w:rPr>
                  <w:rFonts w:ascii="Arial" w:hAnsi="Arial"/>
                  <w:b/>
                  <w:sz w:val="18"/>
                </w:rPr>
                <w:t>Verdict</w:t>
              </w:r>
            </w:ins>
          </w:p>
        </w:tc>
      </w:tr>
      <w:tr w:rsidR="002954DA" w:rsidRPr="004F0810" w14:paraId="4B085516" w14:textId="77777777" w:rsidTr="008D405A">
        <w:trPr>
          <w:ins w:id="14786" w:author="5448" w:date="2022-09-15T12:19:00Z"/>
        </w:trPr>
        <w:tc>
          <w:tcPr>
            <w:tcW w:w="534" w:type="dxa"/>
            <w:tcBorders>
              <w:top w:val="nil"/>
              <w:left w:val="single" w:sz="4" w:space="0" w:color="auto"/>
              <w:bottom w:val="single" w:sz="4" w:space="0" w:color="auto"/>
              <w:right w:val="single" w:sz="4" w:space="0" w:color="auto"/>
            </w:tcBorders>
          </w:tcPr>
          <w:p w14:paraId="4A377975" w14:textId="77777777" w:rsidR="002954DA" w:rsidRPr="004F0810" w:rsidRDefault="002954DA" w:rsidP="008D405A">
            <w:pPr>
              <w:widowControl w:val="0"/>
              <w:spacing w:after="0"/>
              <w:jc w:val="center"/>
              <w:rPr>
                <w:ins w:id="14787" w:author="5448" w:date="2022-09-15T12:19:00Z"/>
                <w:rFonts w:ascii="Arial" w:hAnsi="Arial"/>
                <w:b/>
                <w:sz w:val="18"/>
              </w:rPr>
            </w:pPr>
          </w:p>
        </w:tc>
        <w:tc>
          <w:tcPr>
            <w:tcW w:w="3969" w:type="dxa"/>
            <w:tcBorders>
              <w:top w:val="nil"/>
              <w:left w:val="single" w:sz="4" w:space="0" w:color="auto"/>
              <w:bottom w:val="single" w:sz="4" w:space="0" w:color="auto"/>
              <w:right w:val="single" w:sz="4" w:space="0" w:color="auto"/>
            </w:tcBorders>
          </w:tcPr>
          <w:p w14:paraId="4D3B6461" w14:textId="77777777" w:rsidR="002954DA" w:rsidRPr="004F0810" w:rsidRDefault="002954DA" w:rsidP="008D405A">
            <w:pPr>
              <w:widowControl w:val="0"/>
              <w:spacing w:after="0"/>
              <w:jc w:val="center"/>
              <w:rPr>
                <w:ins w:id="14788" w:author="5448" w:date="2022-09-15T12:19:00Z"/>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7A86C622" w14:textId="77777777" w:rsidR="002954DA" w:rsidRPr="004F0810" w:rsidRDefault="002954DA" w:rsidP="008D405A">
            <w:pPr>
              <w:widowControl w:val="0"/>
              <w:spacing w:after="0"/>
              <w:jc w:val="center"/>
              <w:rPr>
                <w:ins w:id="14789" w:author="5448" w:date="2022-09-15T12:19:00Z"/>
                <w:rFonts w:ascii="Arial" w:hAnsi="Arial"/>
                <w:b/>
                <w:sz w:val="18"/>
              </w:rPr>
            </w:pPr>
            <w:ins w:id="14790" w:author="5448" w:date="2022-09-15T12:19:00Z">
              <w:r w:rsidRPr="004F0810">
                <w:rPr>
                  <w:rFonts w:ascii="Arial" w:hAnsi="Arial"/>
                  <w:b/>
                  <w:sz w:val="18"/>
                </w:rPr>
                <w:t>U - S</w:t>
              </w:r>
            </w:ins>
          </w:p>
        </w:tc>
        <w:tc>
          <w:tcPr>
            <w:tcW w:w="2976" w:type="dxa"/>
            <w:tcBorders>
              <w:top w:val="single" w:sz="4" w:space="0" w:color="auto"/>
              <w:left w:val="single" w:sz="4" w:space="0" w:color="auto"/>
              <w:bottom w:val="single" w:sz="4" w:space="0" w:color="auto"/>
              <w:right w:val="single" w:sz="4" w:space="0" w:color="auto"/>
            </w:tcBorders>
          </w:tcPr>
          <w:p w14:paraId="1F6C11F2" w14:textId="77777777" w:rsidR="002954DA" w:rsidRPr="004F0810" w:rsidRDefault="002954DA" w:rsidP="008D405A">
            <w:pPr>
              <w:widowControl w:val="0"/>
              <w:spacing w:after="0"/>
              <w:jc w:val="center"/>
              <w:rPr>
                <w:ins w:id="14791" w:author="5448" w:date="2022-09-15T12:19:00Z"/>
                <w:rFonts w:ascii="Arial" w:hAnsi="Arial"/>
                <w:b/>
                <w:sz w:val="18"/>
              </w:rPr>
            </w:pPr>
            <w:ins w:id="14792" w:author="5448" w:date="2022-09-15T12:19:00Z">
              <w:r w:rsidRPr="004F0810">
                <w:rPr>
                  <w:rFonts w:ascii="Arial" w:hAnsi="Arial"/>
                  <w:b/>
                  <w:sz w:val="18"/>
                </w:rPr>
                <w:t>Message</w:t>
              </w:r>
            </w:ins>
          </w:p>
        </w:tc>
        <w:tc>
          <w:tcPr>
            <w:tcW w:w="568" w:type="dxa"/>
            <w:tcBorders>
              <w:top w:val="nil"/>
              <w:left w:val="single" w:sz="4" w:space="0" w:color="auto"/>
              <w:bottom w:val="single" w:sz="4" w:space="0" w:color="auto"/>
              <w:right w:val="single" w:sz="4" w:space="0" w:color="auto"/>
            </w:tcBorders>
          </w:tcPr>
          <w:p w14:paraId="0FF933AE" w14:textId="77777777" w:rsidR="002954DA" w:rsidRPr="004F0810" w:rsidRDefault="002954DA" w:rsidP="008D405A">
            <w:pPr>
              <w:widowControl w:val="0"/>
              <w:spacing w:after="0"/>
              <w:jc w:val="center"/>
              <w:rPr>
                <w:ins w:id="14793" w:author="5448" w:date="2022-09-15T12:19:00Z"/>
                <w:rFonts w:ascii="Arial" w:hAnsi="Arial"/>
                <w:b/>
                <w:sz w:val="18"/>
              </w:rPr>
            </w:pPr>
          </w:p>
        </w:tc>
        <w:tc>
          <w:tcPr>
            <w:tcW w:w="850" w:type="dxa"/>
            <w:tcBorders>
              <w:top w:val="nil"/>
              <w:left w:val="single" w:sz="4" w:space="0" w:color="auto"/>
              <w:bottom w:val="single" w:sz="4" w:space="0" w:color="auto"/>
              <w:right w:val="single" w:sz="4" w:space="0" w:color="auto"/>
            </w:tcBorders>
          </w:tcPr>
          <w:p w14:paraId="6640479E" w14:textId="77777777" w:rsidR="002954DA" w:rsidRPr="004F0810" w:rsidRDefault="002954DA" w:rsidP="008D405A">
            <w:pPr>
              <w:widowControl w:val="0"/>
              <w:spacing w:after="0"/>
              <w:jc w:val="center"/>
              <w:rPr>
                <w:ins w:id="14794" w:author="5448" w:date="2022-09-15T12:19:00Z"/>
                <w:rFonts w:ascii="Arial" w:hAnsi="Arial"/>
                <w:b/>
                <w:sz w:val="18"/>
              </w:rPr>
            </w:pPr>
          </w:p>
        </w:tc>
      </w:tr>
      <w:tr w:rsidR="002954DA" w:rsidRPr="004F0810" w14:paraId="0919D462" w14:textId="77777777" w:rsidTr="008D405A">
        <w:trPr>
          <w:ins w:id="14795" w:author="5448" w:date="2022-09-15T12:19:00Z"/>
        </w:trPr>
        <w:tc>
          <w:tcPr>
            <w:tcW w:w="534" w:type="dxa"/>
            <w:tcBorders>
              <w:top w:val="single" w:sz="4" w:space="0" w:color="auto"/>
              <w:left w:val="single" w:sz="4" w:space="0" w:color="auto"/>
              <w:bottom w:val="single" w:sz="4" w:space="0" w:color="auto"/>
              <w:right w:val="single" w:sz="4" w:space="0" w:color="auto"/>
            </w:tcBorders>
          </w:tcPr>
          <w:p w14:paraId="19B4FAEC" w14:textId="77777777" w:rsidR="002954DA" w:rsidRPr="004F0810" w:rsidRDefault="002954DA" w:rsidP="008D405A">
            <w:pPr>
              <w:widowControl w:val="0"/>
              <w:spacing w:after="0"/>
              <w:jc w:val="center"/>
              <w:rPr>
                <w:ins w:id="14796" w:author="5448" w:date="2022-09-15T12:19:00Z"/>
                <w:rFonts w:ascii="Arial" w:hAnsi="Arial"/>
                <w:sz w:val="18"/>
                <w:lang w:eastAsia="zh-CN"/>
              </w:rPr>
            </w:pPr>
            <w:ins w:id="14797" w:author="5448" w:date="2022-09-15T12:19:00Z">
              <w:r w:rsidRPr="004F0810">
                <w:rPr>
                  <w:rFonts w:ascii="Arial" w:hAnsi="Arial" w:hint="eastAsia"/>
                  <w:sz w:val="18"/>
                  <w:lang w:eastAsia="zh-CN"/>
                </w:rPr>
                <w:t>1</w:t>
              </w:r>
            </w:ins>
          </w:p>
        </w:tc>
        <w:tc>
          <w:tcPr>
            <w:tcW w:w="3969" w:type="dxa"/>
            <w:tcBorders>
              <w:top w:val="single" w:sz="4" w:space="0" w:color="auto"/>
              <w:left w:val="single" w:sz="4" w:space="0" w:color="auto"/>
              <w:bottom w:val="single" w:sz="4" w:space="0" w:color="auto"/>
              <w:right w:val="single" w:sz="4" w:space="0" w:color="auto"/>
            </w:tcBorders>
          </w:tcPr>
          <w:p w14:paraId="4F0ADF9D" w14:textId="77777777" w:rsidR="002954DA" w:rsidRPr="004F0810" w:rsidRDefault="002954DA" w:rsidP="008D405A">
            <w:pPr>
              <w:keepNext/>
              <w:keepLines/>
              <w:spacing w:after="0"/>
              <w:rPr>
                <w:ins w:id="14798" w:author="5448" w:date="2022-09-15T12:19:00Z"/>
                <w:rFonts w:ascii="Arial" w:hAnsi="Arial"/>
                <w:sz w:val="18"/>
                <w:lang w:eastAsia="zh-CN"/>
              </w:rPr>
            </w:pPr>
            <w:ins w:id="14799" w:author="5448" w:date="2022-09-15T12:19:00Z">
              <w:r w:rsidRPr="004F0810">
                <w:rPr>
                  <w:rFonts w:ascii="Arial" w:hAnsi="Arial" w:hint="eastAsia"/>
                  <w:sz w:val="18"/>
                  <w:lang w:eastAsia="zh-CN"/>
                </w:rPr>
                <w:t>T</w:t>
              </w:r>
              <w:r w:rsidRPr="004F0810">
                <w:rPr>
                  <w:rFonts w:ascii="Arial" w:hAnsi="Arial"/>
                  <w:sz w:val="18"/>
                  <w:lang w:eastAsia="zh-CN"/>
                </w:rPr>
                <w:t>he SS transmits an RRCReconfiguration message to enable SL CSI reporting</w:t>
              </w:r>
            </w:ins>
          </w:p>
        </w:tc>
        <w:tc>
          <w:tcPr>
            <w:tcW w:w="709" w:type="dxa"/>
            <w:tcBorders>
              <w:top w:val="single" w:sz="4" w:space="0" w:color="auto"/>
              <w:left w:val="single" w:sz="4" w:space="0" w:color="auto"/>
              <w:bottom w:val="single" w:sz="4" w:space="0" w:color="auto"/>
              <w:right w:val="single" w:sz="4" w:space="0" w:color="auto"/>
            </w:tcBorders>
          </w:tcPr>
          <w:p w14:paraId="6F31667E" w14:textId="77777777" w:rsidR="002954DA" w:rsidRPr="004F0810" w:rsidRDefault="002954DA" w:rsidP="008D405A">
            <w:pPr>
              <w:widowControl w:val="0"/>
              <w:spacing w:after="0"/>
              <w:jc w:val="center"/>
              <w:rPr>
                <w:ins w:id="14800" w:author="5448" w:date="2022-09-15T12:19:00Z"/>
                <w:rFonts w:ascii="Arial" w:hAnsi="Arial"/>
                <w:sz w:val="18"/>
                <w:lang w:eastAsia="zh-CN"/>
              </w:rPr>
            </w:pPr>
            <w:ins w:id="14801" w:author="5448" w:date="2022-09-15T12:19:00Z">
              <w:r w:rsidRPr="004F0810">
                <w:rPr>
                  <w:rFonts w:ascii="Arial" w:hAnsi="Arial" w:hint="eastAsia"/>
                  <w:sz w:val="18"/>
                  <w:lang w:eastAsia="zh-CN"/>
                </w:rPr>
                <w:t>&lt;</w:t>
              </w:r>
              <w:r w:rsidRPr="004F0810">
                <w:rPr>
                  <w:rFonts w:ascii="Arial" w:hAnsi="Arial"/>
                  <w:sz w:val="18"/>
                  <w:lang w:eastAsia="zh-CN"/>
                </w:rPr>
                <w:t>--</w:t>
              </w:r>
            </w:ins>
          </w:p>
        </w:tc>
        <w:tc>
          <w:tcPr>
            <w:tcW w:w="2976" w:type="dxa"/>
            <w:tcBorders>
              <w:top w:val="single" w:sz="4" w:space="0" w:color="auto"/>
              <w:left w:val="single" w:sz="4" w:space="0" w:color="auto"/>
              <w:bottom w:val="single" w:sz="4" w:space="0" w:color="auto"/>
              <w:right w:val="single" w:sz="4" w:space="0" w:color="auto"/>
            </w:tcBorders>
          </w:tcPr>
          <w:p w14:paraId="5535F585" w14:textId="77777777" w:rsidR="002954DA" w:rsidRPr="004F0810" w:rsidRDefault="002954DA" w:rsidP="008D405A">
            <w:pPr>
              <w:keepNext/>
              <w:keepLines/>
              <w:spacing w:after="0"/>
              <w:rPr>
                <w:ins w:id="14802" w:author="5448" w:date="2022-09-15T12:19:00Z"/>
                <w:rFonts w:ascii="Arial" w:hAnsi="Arial"/>
                <w:sz w:val="18"/>
                <w:lang w:eastAsia="zh-CN"/>
              </w:rPr>
            </w:pPr>
            <w:ins w:id="14803" w:author="5448" w:date="2022-09-15T12:19:00Z">
              <w:r w:rsidRPr="004F0810">
                <w:rPr>
                  <w:rFonts w:ascii="Arial" w:hAnsi="Arial" w:hint="eastAsia"/>
                  <w:sz w:val="18"/>
                  <w:lang w:eastAsia="zh-CN"/>
                </w:rPr>
                <w:t>N</w:t>
              </w:r>
              <w:r w:rsidRPr="004F0810">
                <w:rPr>
                  <w:rFonts w:ascii="Arial" w:hAnsi="Arial"/>
                  <w:sz w:val="18"/>
                  <w:lang w:eastAsia="zh-CN"/>
                </w:rPr>
                <w:t xml:space="preserve">R RRC: </w:t>
              </w:r>
              <w:r w:rsidRPr="004F0810">
                <w:rPr>
                  <w:rFonts w:ascii="Arial" w:hAnsi="Arial"/>
                  <w:i/>
                  <w:sz w:val="18"/>
                  <w:lang w:eastAsia="zh-CN"/>
                </w:rPr>
                <w:t>RRCR</w:t>
              </w:r>
              <w:r w:rsidRPr="004F0810">
                <w:rPr>
                  <w:rFonts w:ascii="Arial" w:hAnsi="Arial" w:hint="eastAsia"/>
                  <w:i/>
                  <w:sz w:val="18"/>
                  <w:lang w:eastAsia="zh-CN"/>
                </w:rPr>
                <w:t>e</w:t>
              </w:r>
              <w:r w:rsidRPr="004F0810">
                <w:rPr>
                  <w:rFonts w:ascii="Arial" w:hAnsi="Arial"/>
                  <w:i/>
                  <w:sz w:val="18"/>
                  <w:lang w:eastAsia="zh-CN"/>
                </w:rPr>
                <w:t>configuration</w:t>
              </w:r>
            </w:ins>
          </w:p>
        </w:tc>
        <w:tc>
          <w:tcPr>
            <w:tcW w:w="568" w:type="dxa"/>
            <w:tcBorders>
              <w:top w:val="single" w:sz="4" w:space="0" w:color="auto"/>
              <w:left w:val="single" w:sz="4" w:space="0" w:color="auto"/>
              <w:bottom w:val="single" w:sz="4" w:space="0" w:color="auto"/>
              <w:right w:val="single" w:sz="4" w:space="0" w:color="auto"/>
            </w:tcBorders>
          </w:tcPr>
          <w:p w14:paraId="1218D200" w14:textId="77777777" w:rsidR="002954DA" w:rsidRPr="004F0810" w:rsidRDefault="002954DA" w:rsidP="008D405A">
            <w:pPr>
              <w:widowControl w:val="0"/>
              <w:spacing w:after="0"/>
              <w:jc w:val="center"/>
              <w:rPr>
                <w:ins w:id="14804" w:author="5448" w:date="2022-09-15T12:19:00Z"/>
                <w:rFonts w:ascii="Arial" w:hAnsi="Arial"/>
                <w:sz w:val="18"/>
                <w:lang w:eastAsia="zh-CN"/>
              </w:rPr>
            </w:pPr>
            <w:ins w:id="14805" w:author="5448" w:date="2022-09-15T12:19:00Z">
              <w:r w:rsidRPr="004F0810">
                <w:rPr>
                  <w:rFonts w:ascii="Arial" w:hAnsi="Arial" w:hint="eastAsia"/>
                  <w:sz w:val="18"/>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5D3D05F1" w14:textId="77777777" w:rsidR="002954DA" w:rsidRPr="004F0810" w:rsidRDefault="002954DA" w:rsidP="008D405A">
            <w:pPr>
              <w:widowControl w:val="0"/>
              <w:spacing w:after="0"/>
              <w:jc w:val="center"/>
              <w:rPr>
                <w:ins w:id="14806" w:author="5448" w:date="2022-09-15T12:19:00Z"/>
                <w:rFonts w:ascii="Arial" w:hAnsi="Arial"/>
                <w:sz w:val="18"/>
                <w:lang w:eastAsia="zh-CN"/>
              </w:rPr>
            </w:pPr>
            <w:ins w:id="14807" w:author="5448" w:date="2022-09-15T12:19:00Z">
              <w:r w:rsidRPr="004F0810">
                <w:rPr>
                  <w:rFonts w:ascii="Arial" w:hAnsi="Arial" w:hint="eastAsia"/>
                  <w:sz w:val="18"/>
                  <w:lang w:eastAsia="zh-CN"/>
                </w:rPr>
                <w:t>-</w:t>
              </w:r>
            </w:ins>
          </w:p>
        </w:tc>
      </w:tr>
      <w:tr w:rsidR="002954DA" w:rsidRPr="004F0810" w14:paraId="2DB08D4F" w14:textId="77777777" w:rsidTr="008D405A">
        <w:trPr>
          <w:ins w:id="14808" w:author="5448" w:date="2022-09-15T12:19:00Z"/>
        </w:trPr>
        <w:tc>
          <w:tcPr>
            <w:tcW w:w="534" w:type="dxa"/>
            <w:tcBorders>
              <w:top w:val="single" w:sz="4" w:space="0" w:color="auto"/>
              <w:left w:val="single" w:sz="4" w:space="0" w:color="auto"/>
              <w:bottom w:val="single" w:sz="4" w:space="0" w:color="auto"/>
              <w:right w:val="single" w:sz="4" w:space="0" w:color="auto"/>
            </w:tcBorders>
          </w:tcPr>
          <w:p w14:paraId="3EF5614F" w14:textId="77777777" w:rsidR="002954DA" w:rsidRPr="004F0810" w:rsidRDefault="002954DA" w:rsidP="008D405A">
            <w:pPr>
              <w:widowControl w:val="0"/>
              <w:spacing w:after="0"/>
              <w:jc w:val="center"/>
              <w:rPr>
                <w:ins w:id="14809" w:author="5448" w:date="2022-09-15T12:19:00Z"/>
                <w:rFonts w:ascii="Arial" w:hAnsi="Arial"/>
                <w:sz w:val="18"/>
                <w:lang w:eastAsia="zh-CN"/>
              </w:rPr>
            </w:pPr>
            <w:ins w:id="14810" w:author="5448" w:date="2022-09-15T12:19:00Z">
              <w:r w:rsidRPr="004F0810">
                <w:rPr>
                  <w:rFonts w:ascii="Arial" w:hAnsi="Arial" w:hint="eastAsia"/>
                  <w:sz w:val="18"/>
                  <w:lang w:eastAsia="zh-CN"/>
                </w:rPr>
                <w:t>2</w:t>
              </w:r>
            </w:ins>
          </w:p>
        </w:tc>
        <w:tc>
          <w:tcPr>
            <w:tcW w:w="3969" w:type="dxa"/>
            <w:tcBorders>
              <w:top w:val="single" w:sz="4" w:space="0" w:color="auto"/>
              <w:left w:val="single" w:sz="4" w:space="0" w:color="auto"/>
              <w:bottom w:val="single" w:sz="4" w:space="0" w:color="auto"/>
              <w:right w:val="single" w:sz="4" w:space="0" w:color="auto"/>
            </w:tcBorders>
          </w:tcPr>
          <w:p w14:paraId="66A2E5E5" w14:textId="77777777" w:rsidR="002954DA" w:rsidRPr="004F0810" w:rsidRDefault="002954DA" w:rsidP="008D405A">
            <w:pPr>
              <w:keepNext/>
              <w:keepLines/>
              <w:spacing w:after="0"/>
              <w:rPr>
                <w:ins w:id="14811" w:author="5448" w:date="2022-09-15T12:19:00Z"/>
                <w:rFonts w:ascii="Arial" w:hAnsi="Arial"/>
                <w:sz w:val="18"/>
                <w:lang w:eastAsia="zh-CN"/>
              </w:rPr>
            </w:pPr>
            <w:ins w:id="14812" w:author="5448" w:date="2022-09-15T12:19:00Z">
              <w:r w:rsidRPr="004F0810">
                <w:rPr>
                  <w:rFonts w:ascii="Arial" w:hAnsi="Arial" w:hint="eastAsia"/>
                  <w:sz w:val="18"/>
                  <w:lang w:eastAsia="zh-CN"/>
                </w:rPr>
                <w:t>T</w:t>
              </w:r>
              <w:r w:rsidRPr="004F0810">
                <w:rPr>
                  <w:rFonts w:ascii="Arial" w:hAnsi="Arial"/>
                  <w:sz w:val="18"/>
                  <w:lang w:eastAsia="zh-CN"/>
                </w:rPr>
                <w:t>he UE transmits an RRCReconfigurationComplete message</w:t>
              </w:r>
            </w:ins>
          </w:p>
        </w:tc>
        <w:tc>
          <w:tcPr>
            <w:tcW w:w="709" w:type="dxa"/>
            <w:tcBorders>
              <w:top w:val="single" w:sz="4" w:space="0" w:color="auto"/>
              <w:left w:val="single" w:sz="4" w:space="0" w:color="auto"/>
              <w:bottom w:val="single" w:sz="4" w:space="0" w:color="auto"/>
              <w:right w:val="single" w:sz="4" w:space="0" w:color="auto"/>
            </w:tcBorders>
          </w:tcPr>
          <w:p w14:paraId="125A6600" w14:textId="77777777" w:rsidR="002954DA" w:rsidRPr="004F0810" w:rsidRDefault="002954DA" w:rsidP="008D405A">
            <w:pPr>
              <w:widowControl w:val="0"/>
              <w:spacing w:after="0"/>
              <w:jc w:val="center"/>
              <w:rPr>
                <w:ins w:id="14813" w:author="5448" w:date="2022-09-15T12:19:00Z"/>
                <w:rFonts w:ascii="Arial" w:hAnsi="Arial"/>
                <w:sz w:val="18"/>
                <w:lang w:eastAsia="zh-CN"/>
              </w:rPr>
            </w:pPr>
            <w:ins w:id="14814" w:author="5448" w:date="2022-09-15T12:19:00Z">
              <w:r w:rsidRPr="004F0810">
                <w:rPr>
                  <w:rFonts w:ascii="Arial" w:hAnsi="Arial" w:hint="eastAsia"/>
                  <w:sz w:val="18"/>
                  <w:lang w:eastAsia="zh-CN"/>
                </w:rPr>
                <w:t>-</w:t>
              </w:r>
              <w:r w:rsidRPr="004F0810">
                <w:rPr>
                  <w:rFonts w:ascii="Arial" w:hAnsi="Arial"/>
                  <w:sz w:val="18"/>
                  <w:lang w:eastAsia="zh-CN"/>
                </w:rPr>
                <w:t>-&gt;</w:t>
              </w:r>
            </w:ins>
          </w:p>
        </w:tc>
        <w:tc>
          <w:tcPr>
            <w:tcW w:w="2976" w:type="dxa"/>
            <w:tcBorders>
              <w:top w:val="single" w:sz="4" w:space="0" w:color="auto"/>
              <w:left w:val="single" w:sz="4" w:space="0" w:color="auto"/>
              <w:bottom w:val="single" w:sz="4" w:space="0" w:color="auto"/>
              <w:right w:val="single" w:sz="4" w:space="0" w:color="auto"/>
            </w:tcBorders>
          </w:tcPr>
          <w:p w14:paraId="3107BF61" w14:textId="77777777" w:rsidR="002954DA" w:rsidRPr="004F0810" w:rsidRDefault="002954DA" w:rsidP="008D405A">
            <w:pPr>
              <w:keepNext/>
              <w:keepLines/>
              <w:spacing w:after="0"/>
              <w:rPr>
                <w:ins w:id="14815" w:author="5448" w:date="2022-09-15T12:19:00Z"/>
                <w:rFonts w:ascii="Arial" w:hAnsi="Arial"/>
                <w:sz w:val="18"/>
              </w:rPr>
            </w:pPr>
            <w:ins w:id="14816" w:author="5448" w:date="2022-09-15T12:19:00Z">
              <w:r w:rsidRPr="004F0810">
                <w:rPr>
                  <w:rFonts w:ascii="Arial" w:hAnsi="Arial" w:hint="eastAsia"/>
                  <w:sz w:val="18"/>
                  <w:lang w:eastAsia="zh-CN"/>
                </w:rPr>
                <w:t>N</w:t>
              </w:r>
              <w:r w:rsidRPr="004F0810">
                <w:rPr>
                  <w:rFonts w:ascii="Arial" w:hAnsi="Arial"/>
                  <w:sz w:val="18"/>
                  <w:lang w:eastAsia="zh-CN"/>
                </w:rPr>
                <w:t xml:space="preserve">R RRC: </w:t>
              </w:r>
              <w:r w:rsidRPr="004F0810">
                <w:rPr>
                  <w:rFonts w:ascii="Arial" w:hAnsi="Arial"/>
                  <w:i/>
                  <w:sz w:val="18"/>
                  <w:lang w:eastAsia="zh-CN"/>
                </w:rPr>
                <w:t>RRCR</w:t>
              </w:r>
              <w:r w:rsidRPr="004F0810">
                <w:rPr>
                  <w:rFonts w:ascii="Arial" w:hAnsi="Arial" w:hint="eastAsia"/>
                  <w:i/>
                  <w:sz w:val="18"/>
                  <w:lang w:eastAsia="zh-CN"/>
                </w:rPr>
                <w:t>e</w:t>
              </w:r>
              <w:r w:rsidRPr="004F0810">
                <w:rPr>
                  <w:rFonts w:ascii="Arial" w:hAnsi="Arial"/>
                  <w:i/>
                  <w:sz w:val="18"/>
                  <w:lang w:eastAsia="zh-CN"/>
                </w:rPr>
                <w:t>configurationComplete</w:t>
              </w:r>
            </w:ins>
          </w:p>
        </w:tc>
        <w:tc>
          <w:tcPr>
            <w:tcW w:w="568" w:type="dxa"/>
            <w:tcBorders>
              <w:top w:val="single" w:sz="4" w:space="0" w:color="auto"/>
              <w:left w:val="single" w:sz="4" w:space="0" w:color="auto"/>
              <w:bottom w:val="single" w:sz="4" w:space="0" w:color="auto"/>
              <w:right w:val="single" w:sz="4" w:space="0" w:color="auto"/>
            </w:tcBorders>
          </w:tcPr>
          <w:p w14:paraId="1145BA9E" w14:textId="77777777" w:rsidR="002954DA" w:rsidRPr="004F0810" w:rsidRDefault="002954DA" w:rsidP="008D405A">
            <w:pPr>
              <w:widowControl w:val="0"/>
              <w:spacing w:after="0"/>
              <w:jc w:val="center"/>
              <w:rPr>
                <w:ins w:id="14817" w:author="5448" w:date="2022-09-15T12:19:00Z"/>
                <w:rFonts w:ascii="Arial" w:hAnsi="Arial"/>
                <w:sz w:val="18"/>
                <w:lang w:eastAsia="zh-CN"/>
              </w:rPr>
            </w:pPr>
            <w:ins w:id="14818" w:author="5448" w:date="2022-09-15T12:19:00Z">
              <w:r w:rsidRPr="004F0810">
                <w:rPr>
                  <w:rFonts w:ascii="Arial" w:hAnsi="Arial" w:hint="eastAsia"/>
                  <w:sz w:val="18"/>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3B14F2BA" w14:textId="77777777" w:rsidR="002954DA" w:rsidRPr="004F0810" w:rsidRDefault="002954DA" w:rsidP="008D405A">
            <w:pPr>
              <w:widowControl w:val="0"/>
              <w:spacing w:after="0"/>
              <w:jc w:val="center"/>
              <w:rPr>
                <w:ins w:id="14819" w:author="5448" w:date="2022-09-15T12:19:00Z"/>
                <w:rFonts w:ascii="Arial" w:hAnsi="Arial"/>
                <w:sz w:val="18"/>
                <w:lang w:eastAsia="zh-CN"/>
              </w:rPr>
            </w:pPr>
            <w:ins w:id="14820" w:author="5448" w:date="2022-09-15T12:19:00Z">
              <w:r w:rsidRPr="004F0810">
                <w:rPr>
                  <w:rFonts w:ascii="Arial" w:hAnsi="Arial" w:hint="eastAsia"/>
                  <w:sz w:val="18"/>
                  <w:lang w:eastAsia="zh-CN"/>
                </w:rPr>
                <w:t>-</w:t>
              </w:r>
            </w:ins>
          </w:p>
        </w:tc>
      </w:tr>
      <w:tr w:rsidR="002954DA" w:rsidRPr="004F0810" w14:paraId="224AB7B5" w14:textId="77777777" w:rsidTr="008D405A">
        <w:trPr>
          <w:ins w:id="14821" w:author="5448" w:date="2022-09-15T12:19:00Z"/>
        </w:trPr>
        <w:tc>
          <w:tcPr>
            <w:tcW w:w="534" w:type="dxa"/>
            <w:tcBorders>
              <w:top w:val="single" w:sz="4" w:space="0" w:color="auto"/>
              <w:left w:val="single" w:sz="4" w:space="0" w:color="auto"/>
              <w:bottom w:val="single" w:sz="4" w:space="0" w:color="auto"/>
              <w:right w:val="single" w:sz="4" w:space="0" w:color="auto"/>
            </w:tcBorders>
          </w:tcPr>
          <w:p w14:paraId="6929CAF7" w14:textId="77777777" w:rsidR="002954DA" w:rsidRPr="004F0810" w:rsidRDefault="002954DA" w:rsidP="008D405A">
            <w:pPr>
              <w:widowControl w:val="0"/>
              <w:spacing w:after="0"/>
              <w:jc w:val="center"/>
              <w:rPr>
                <w:ins w:id="14822" w:author="5448" w:date="2022-09-15T12:19:00Z"/>
                <w:rFonts w:ascii="Arial" w:hAnsi="Arial"/>
                <w:sz w:val="18"/>
                <w:lang w:eastAsia="zh-CN"/>
              </w:rPr>
            </w:pPr>
            <w:ins w:id="14823" w:author="5448" w:date="2022-09-15T12:19:00Z">
              <w:r w:rsidRPr="004F0810">
                <w:rPr>
                  <w:rFonts w:ascii="Arial" w:hAnsi="Arial" w:hint="eastAsia"/>
                  <w:sz w:val="18"/>
                  <w:lang w:eastAsia="zh-CN"/>
                </w:rPr>
                <w:t>3</w:t>
              </w:r>
            </w:ins>
          </w:p>
        </w:tc>
        <w:tc>
          <w:tcPr>
            <w:tcW w:w="3969" w:type="dxa"/>
            <w:tcBorders>
              <w:top w:val="single" w:sz="4" w:space="0" w:color="auto"/>
              <w:left w:val="single" w:sz="4" w:space="0" w:color="auto"/>
              <w:bottom w:val="single" w:sz="4" w:space="0" w:color="auto"/>
              <w:right w:val="single" w:sz="4" w:space="0" w:color="auto"/>
            </w:tcBorders>
          </w:tcPr>
          <w:p w14:paraId="035C5993" w14:textId="77777777" w:rsidR="002954DA" w:rsidRPr="004F0810" w:rsidRDefault="002954DA" w:rsidP="008D405A">
            <w:pPr>
              <w:keepNext/>
              <w:keepLines/>
              <w:spacing w:after="0"/>
              <w:rPr>
                <w:ins w:id="14824" w:author="5448" w:date="2022-09-15T12:19:00Z"/>
                <w:rFonts w:ascii="Arial" w:hAnsi="Arial"/>
                <w:sz w:val="18"/>
                <w:lang w:eastAsia="zh-CN"/>
              </w:rPr>
            </w:pPr>
            <w:ins w:id="14825" w:author="5448" w:date="2022-09-15T12:19:00Z">
              <w:r w:rsidRPr="004F0810">
                <w:rPr>
                  <w:rFonts w:ascii="Arial" w:hAnsi="Arial" w:hint="eastAsia"/>
                  <w:sz w:val="18"/>
                  <w:lang w:eastAsia="zh-CN"/>
                </w:rPr>
                <w:t>T</w:t>
              </w:r>
              <w:r w:rsidRPr="004F0810">
                <w:rPr>
                  <w:rFonts w:ascii="Arial" w:hAnsi="Arial"/>
                  <w:sz w:val="18"/>
                  <w:lang w:eastAsia="zh-CN"/>
                </w:rPr>
                <w:t xml:space="preserve">he NR-SS-UE 1 transmits an </w:t>
              </w:r>
              <w:r w:rsidRPr="004F0810">
                <w:rPr>
                  <w:rFonts w:ascii="Arial" w:hAnsi="Arial"/>
                  <w:i/>
                  <w:sz w:val="18"/>
                  <w:lang w:eastAsia="zh-CN"/>
                </w:rPr>
                <w:t>RRCReconfigurationSidelink</w:t>
              </w:r>
              <w:r w:rsidRPr="004F0810">
                <w:rPr>
                  <w:rFonts w:ascii="Arial" w:hAnsi="Arial"/>
                  <w:sz w:val="18"/>
                  <w:lang w:eastAsia="zh-CN"/>
                </w:rPr>
                <w:t xml:space="preserve"> message to provide sidelink CSI-RS resource and reporting configuration.</w:t>
              </w:r>
            </w:ins>
          </w:p>
        </w:tc>
        <w:tc>
          <w:tcPr>
            <w:tcW w:w="709" w:type="dxa"/>
            <w:tcBorders>
              <w:top w:val="single" w:sz="4" w:space="0" w:color="auto"/>
              <w:left w:val="single" w:sz="4" w:space="0" w:color="auto"/>
              <w:bottom w:val="single" w:sz="4" w:space="0" w:color="auto"/>
              <w:right w:val="single" w:sz="4" w:space="0" w:color="auto"/>
            </w:tcBorders>
          </w:tcPr>
          <w:p w14:paraId="08E508D7" w14:textId="77777777" w:rsidR="002954DA" w:rsidRPr="004F0810" w:rsidRDefault="002954DA" w:rsidP="008D405A">
            <w:pPr>
              <w:widowControl w:val="0"/>
              <w:spacing w:after="0"/>
              <w:jc w:val="center"/>
              <w:rPr>
                <w:ins w:id="14826" w:author="5448" w:date="2022-09-15T12:19:00Z"/>
                <w:rFonts w:ascii="Arial" w:hAnsi="Arial"/>
                <w:sz w:val="18"/>
                <w:lang w:eastAsia="zh-CN"/>
              </w:rPr>
            </w:pPr>
            <w:ins w:id="14827" w:author="5448" w:date="2022-09-15T12:19:00Z">
              <w:r w:rsidRPr="004F0810">
                <w:rPr>
                  <w:rFonts w:ascii="Arial" w:hAnsi="Arial" w:hint="eastAsia"/>
                  <w:sz w:val="18"/>
                  <w:lang w:eastAsia="zh-CN"/>
                </w:rPr>
                <w:t>&lt;</w:t>
              </w:r>
              <w:r w:rsidRPr="004F0810">
                <w:rPr>
                  <w:rFonts w:ascii="Arial" w:hAnsi="Arial"/>
                  <w:sz w:val="18"/>
                  <w:lang w:eastAsia="zh-CN"/>
                </w:rPr>
                <w:t>--</w:t>
              </w:r>
            </w:ins>
          </w:p>
        </w:tc>
        <w:tc>
          <w:tcPr>
            <w:tcW w:w="2976" w:type="dxa"/>
            <w:tcBorders>
              <w:top w:val="single" w:sz="4" w:space="0" w:color="auto"/>
              <w:left w:val="single" w:sz="4" w:space="0" w:color="auto"/>
              <w:bottom w:val="single" w:sz="4" w:space="0" w:color="auto"/>
              <w:right w:val="single" w:sz="4" w:space="0" w:color="auto"/>
            </w:tcBorders>
          </w:tcPr>
          <w:p w14:paraId="5590C891" w14:textId="77777777" w:rsidR="002954DA" w:rsidRPr="004F0810" w:rsidRDefault="002954DA" w:rsidP="008D405A">
            <w:pPr>
              <w:keepNext/>
              <w:keepLines/>
              <w:spacing w:after="0"/>
              <w:rPr>
                <w:ins w:id="14828" w:author="5448" w:date="2022-09-15T12:19:00Z"/>
                <w:rFonts w:ascii="Arial" w:hAnsi="Arial"/>
                <w:sz w:val="18"/>
                <w:lang w:eastAsia="zh-CN"/>
              </w:rPr>
            </w:pPr>
            <w:ins w:id="14829" w:author="5448" w:date="2022-09-15T12:19:00Z">
              <w:r w:rsidRPr="004F0810">
                <w:rPr>
                  <w:rFonts w:ascii="Arial" w:hAnsi="Arial" w:hint="eastAsia"/>
                  <w:sz w:val="18"/>
                  <w:lang w:eastAsia="zh-CN"/>
                </w:rPr>
                <w:t>N</w:t>
              </w:r>
              <w:r w:rsidRPr="004F0810">
                <w:rPr>
                  <w:rFonts w:ascii="Arial" w:hAnsi="Arial"/>
                  <w:sz w:val="18"/>
                  <w:lang w:eastAsia="zh-CN"/>
                </w:rPr>
                <w:t xml:space="preserve">R PC5 RRC: </w:t>
              </w:r>
              <w:r w:rsidRPr="004F0810">
                <w:rPr>
                  <w:rFonts w:ascii="Arial" w:hAnsi="Arial"/>
                  <w:i/>
                  <w:sz w:val="18"/>
                  <w:lang w:eastAsia="zh-CN"/>
                </w:rPr>
                <w:t>RRCR</w:t>
              </w:r>
              <w:r w:rsidRPr="004F0810">
                <w:rPr>
                  <w:rFonts w:ascii="Arial" w:hAnsi="Arial" w:hint="eastAsia"/>
                  <w:i/>
                  <w:sz w:val="18"/>
                  <w:lang w:eastAsia="zh-CN"/>
                </w:rPr>
                <w:t>e</w:t>
              </w:r>
              <w:r w:rsidRPr="004F0810">
                <w:rPr>
                  <w:rFonts w:ascii="Arial" w:hAnsi="Arial"/>
                  <w:i/>
                  <w:sz w:val="18"/>
                  <w:lang w:eastAsia="zh-CN"/>
                </w:rPr>
                <w:t>configurationSidelink</w:t>
              </w:r>
            </w:ins>
          </w:p>
        </w:tc>
        <w:tc>
          <w:tcPr>
            <w:tcW w:w="568" w:type="dxa"/>
            <w:tcBorders>
              <w:top w:val="single" w:sz="4" w:space="0" w:color="auto"/>
              <w:left w:val="single" w:sz="4" w:space="0" w:color="auto"/>
              <w:bottom w:val="single" w:sz="4" w:space="0" w:color="auto"/>
              <w:right w:val="single" w:sz="4" w:space="0" w:color="auto"/>
            </w:tcBorders>
          </w:tcPr>
          <w:p w14:paraId="2E6B3FD0" w14:textId="77777777" w:rsidR="002954DA" w:rsidRPr="004F0810" w:rsidRDefault="002954DA" w:rsidP="008D405A">
            <w:pPr>
              <w:widowControl w:val="0"/>
              <w:spacing w:after="0"/>
              <w:jc w:val="center"/>
              <w:rPr>
                <w:ins w:id="14830" w:author="5448" w:date="2022-09-15T12:19:00Z"/>
                <w:rFonts w:ascii="Arial" w:hAnsi="Arial"/>
                <w:sz w:val="18"/>
                <w:lang w:eastAsia="zh-CN"/>
              </w:rPr>
            </w:pPr>
            <w:ins w:id="14831" w:author="5448" w:date="2022-09-15T12:19:00Z">
              <w:r w:rsidRPr="004F0810">
                <w:rPr>
                  <w:rFonts w:ascii="Arial" w:hAnsi="Arial" w:hint="eastAsia"/>
                  <w:sz w:val="18"/>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637BDFEF" w14:textId="77777777" w:rsidR="002954DA" w:rsidRPr="004F0810" w:rsidRDefault="002954DA" w:rsidP="008D405A">
            <w:pPr>
              <w:widowControl w:val="0"/>
              <w:spacing w:after="0"/>
              <w:jc w:val="center"/>
              <w:rPr>
                <w:ins w:id="14832" w:author="5448" w:date="2022-09-15T12:19:00Z"/>
                <w:rFonts w:ascii="Arial" w:hAnsi="Arial"/>
                <w:sz w:val="18"/>
                <w:lang w:eastAsia="zh-CN"/>
              </w:rPr>
            </w:pPr>
            <w:ins w:id="14833" w:author="5448" w:date="2022-09-15T12:19:00Z">
              <w:r w:rsidRPr="004F0810">
                <w:rPr>
                  <w:rFonts w:ascii="Arial" w:hAnsi="Arial" w:hint="eastAsia"/>
                  <w:sz w:val="18"/>
                  <w:lang w:eastAsia="zh-CN"/>
                </w:rPr>
                <w:t>-</w:t>
              </w:r>
            </w:ins>
          </w:p>
        </w:tc>
      </w:tr>
      <w:tr w:rsidR="002954DA" w:rsidRPr="004F0810" w14:paraId="2E14E444" w14:textId="77777777" w:rsidTr="008D405A">
        <w:trPr>
          <w:ins w:id="14834" w:author="5448" w:date="2022-09-15T12:19:00Z"/>
        </w:trPr>
        <w:tc>
          <w:tcPr>
            <w:tcW w:w="534" w:type="dxa"/>
            <w:tcBorders>
              <w:top w:val="single" w:sz="4" w:space="0" w:color="auto"/>
              <w:left w:val="single" w:sz="4" w:space="0" w:color="auto"/>
              <w:bottom w:val="single" w:sz="4" w:space="0" w:color="auto"/>
              <w:right w:val="single" w:sz="4" w:space="0" w:color="auto"/>
            </w:tcBorders>
          </w:tcPr>
          <w:p w14:paraId="2776531A" w14:textId="77777777" w:rsidR="002954DA" w:rsidRPr="004F0810" w:rsidRDefault="002954DA" w:rsidP="008D405A">
            <w:pPr>
              <w:widowControl w:val="0"/>
              <w:spacing w:after="0"/>
              <w:jc w:val="center"/>
              <w:rPr>
                <w:ins w:id="14835" w:author="5448" w:date="2022-09-15T12:19:00Z"/>
                <w:rFonts w:ascii="Arial" w:hAnsi="Arial"/>
                <w:sz w:val="18"/>
                <w:lang w:eastAsia="zh-CN"/>
              </w:rPr>
            </w:pPr>
            <w:ins w:id="14836" w:author="5448" w:date="2022-09-15T12:19:00Z">
              <w:r w:rsidRPr="004F0810">
                <w:rPr>
                  <w:rFonts w:ascii="Arial" w:hAnsi="Arial"/>
                  <w:sz w:val="18"/>
                  <w:lang w:eastAsia="zh-CN"/>
                </w:rPr>
                <w:t>4</w:t>
              </w:r>
            </w:ins>
          </w:p>
        </w:tc>
        <w:tc>
          <w:tcPr>
            <w:tcW w:w="3969" w:type="dxa"/>
            <w:tcBorders>
              <w:top w:val="single" w:sz="4" w:space="0" w:color="auto"/>
              <w:left w:val="single" w:sz="4" w:space="0" w:color="auto"/>
              <w:bottom w:val="single" w:sz="4" w:space="0" w:color="auto"/>
              <w:right w:val="single" w:sz="4" w:space="0" w:color="auto"/>
            </w:tcBorders>
          </w:tcPr>
          <w:p w14:paraId="015ED6B4" w14:textId="77777777" w:rsidR="002954DA" w:rsidRPr="004F0810" w:rsidRDefault="002954DA" w:rsidP="008D405A">
            <w:pPr>
              <w:keepNext/>
              <w:keepLines/>
              <w:spacing w:after="0"/>
              <w:rPr>
                <w:ins w:id="14837" w:author="5448" w:date="2022-09-15T12:19:00Z"/>
                <w:rFonts w:ascii="Arial" w:hAnsi="Arial"/>
                <w:sz w:val="18"/>
                <w:lang w:eastAsia="zh-CN"/>
              </w:rPr>
            </w:pPr>
            <w:ins w:id="14838" w:author="5448" w:date="2022-09-15T12:19:00Z">
              <w:r w:rsidRPr="004F0810">
                <w:rPr>
                  <w:rFonts w:ascii="Arial" w:hAnsi="Arial" w:hint="eastAsia"/>
                  <w:sz w:val="18"/>
                  <w:lang w:eastAsia="zh-CN"/>
                </w:rPr>
                <w:t>T</w:t>
              </w:r>
              <w:r w:rsidRPr="004F0810">
                <w:rPr>
                  <w:rFonts w:ascii="Arial" w:hAnsi="Arial"/>
                  <w:sz w:val="18"/>
                  <w:lang w:eastAsia="zh-CN"/>
                </w:rPr>
                <w:t>he UE transmits an RRCReconfigurationCompleteSidelink message</w:t>
              </w:r>
            </w:ins>
          </w:p>
        </w:tc>
        <w:tc>
          <w:tcPr>
            <w:tcW w:w="709" w:type="dxa"/>
            <w:tcBorders>
              <w:top w:val="single" w:sz="4" w:space="0" w:color="auto"/>
              <w:left w:val="single" w:sz="4" w:space="0" w:color="auto"/>
              <w:bottom w:val="single" w:sz="4" w:space="0" w:color="auto"/>
              <w:right w:val="single" w:sz="4" w:space="0" w:color="auto"/>
            </w:tcBorders>
          </w:tcPr>
          <w:p w14:paraId="2E5F6B18" w14:textId="77777777" w:rsidR="002954DA" w:rsidRPr="004F0810" w:rsidRDefault="002954DA" w:rsidP="008D405A">
            <w:pPr>
              <w:widowControl w:val="0"/>
              <w:spacing w:after="0"/>
              <w:jc w:val="center"/>
              <w:rPr>
                <w:ins w:id="14839" w:author="5448" w:date="2022-09-15T12:19:00Z"/>
                <w:rFonts w:ascii="Arial" w:hAnsi="Arial"/>
                <w:sz w:val="18"/>
                <w:lang w:eastAsia="zh-CN"/>
              </w:rPr>
            </w:pPr>
            <w:ins w:id="14840" w:author="5448" w:date="2022-09-15T12:19:00Z">
              <w:r w:rsidRPr="004F0810">
                <w:rPr>
                  <w:rFonts w:ascii="Arial" w:hAnsi="Arial" w:hint="eastAsia"/>
                  <w:sz w:val="18"/>
                  <w:lang w:eastAsia="zh-CN"/>
                </w:rPr>
                <w:t>-</w:t>
              </w:r>
              <w:r w:rsidRPr="004F0810">
                <w:rPr>
                  <w:rFonts w:ascii="Arial" w:hAnsi="Arial"/>
                  <w:sz w:val="18"/>
                  <w:lang w:eastAsia="zh-CN"/>
                </w:rPr>
                <w:t>-&gt;</w:t>
              </w:r>
            </w:ins>
          </w:p>
        </w:tc>
        <w:tc>
          <w:tcPr>
            <w:tcW w:w="2976" w:type="dxa"/>
            <w:tcBorders>
              <w:top w:val="single" w:sz="4" w:space="0" w:color="auto"/>
              <w:left w:val="single" w:sz="4" w:space="0" w:color="auto"/>
              <w:bottom w:val="single" w:sz="4" w:space="0" w:color="auto"/>
              <w:right w:val="single" w:sz="4" w:space="0" w:color="auto"/>
            </w:tcBorders>
          </w:tcPr>
          <w:p w14:paraId="1D9C37F0" w14:textId="77777777" w:rsidR="002954DA" w:rsidRPr="004F0810" w:rsidRDefault="002954DA" w:rsidP="008D405A">
            <w:pPr>
              <w:widowControl w:val="0"/>
              <w:spacing w:after="0"/>
              <w:rPr>
                <w:ins w:id="14841" w:author="5448" w:date="2022-09-15T12:19:00Z"/>
                <w:rFonts w:ascii="Arial" w:hAnsi="Arial"/>
                <w:iCs/>
                <w:sz w:val="18"/>
                <w:lang w:eastAsia="zh-CN"/>
              </w:rPr>
            </w:pPr>
            <w:ins w:id="14842" w:author="5448" w:date="2022-09-15T12:19:00Z">
              <w:r w:rsidRPr="004F0810">
                <w:rPr>
                  <w:rFonts w:ascii="Arial" w:hAnsi="Arial" w:hint="eastAsia"/>
                  <w:sz w:val="18"/>
                  <w:lang w:eastAsia="zh-CN"/>
                </w:rPr>
                <w:t>N</w:t>
              </w:r>
              <w:r w:rsidRPr="004F0810">
                <w:rPr>
                  <w:rFonts w:ascii="Arial" w:hAnsi="Arial"/>
                  <w:sz w:val="18"/>
                  <w:lang w:eastAsia="zh-CN"/>
                </w:rPr>
                <w:t xml:space="preserve">R PC5 RRC: </w:t>
              </w:r>
              <w:r w:rsidRPr="004F0810">
                <w:rPr>
                  <w:rFonts w:ascii="Arial" w:hAnsi="Arial"/>
                  <w:i/>
                  <w:sz w:val="18"/>
                  <w:lang w:eastAsia="zh-CN"/>
                </w:rPr>
                <w:t>RRCR</w:t>
              </w:r>
              <w:r w:rsidRPr="004F0810">
                <w:rPr>
                  <w:rFonts w:ascii="Arial" w:hAnsi="Arial" w:hint="eastAsia"/>
                  <w:i/>
                  <w:sz w:val="18"/>
                  <w:lang w:eastAsia="zh-CN"/>
                </w:rPr>
                <w:t>e</w:t>
              </w:r>
              <w:r w:rsidRPr="004F0810">
                <w:rPr>
                  <w:rFonts w:ascii="Arial" w:hAnsi="Arial"/>
                  <w:i/>
                  <w:sz w:val="18"/>
                  <w:lang w:eastAsia="zh-CN"/>
                </w:rPr>
                <w:t>configurationCompleteSidelink</w:t>
              </w:r>
            </w:ins>
          </w:p>
        </w:tc>
        <w:tc>
          <w:tcPr>
            <w:tcW w:w="568" w:type="dxa"/>
            <w:tcBorders>
              <w:top w:val="single" w:sz="4" w:space="0" w:color="auto"/>
              <w:left w:val="single" w:sz="4" w:space="0" w:color="auto"/>
              <w:bottom w:val="single" w:sz="4" w:space="0" w:color="auto"/>
              <w:right w:val="single" w:sz="4" w:space="0" w:color="auto"/>
            </w:tcBorders>
          </w:tcPr>
          <w:p w14:paraId="0D1AA45B" w14:textId="77777777" w:rsidR="002954DA" w:rsidRPr="004F0810" w:rsidRDefault="002954DA" w:rsidP="008D405A">
            <w:pPr>
              <w:widowControl w:val="0"/>
              <w:spacing w:after="0"/>
              <w:jc w:val="center"/>
              <w:rPr>
                <w:ins w:id="14843" w:author="5448" w:date="2022-09-15T12:19:00Z"/>
                <w:rFonts w:ascii="Arial" w:hAnsi="Arial"/>
                <w:sz w:val="18"/>
                <w:lang w:eastAsia="zh-CN"/>
              </w:rPr>
            </w:pPr>
            <w:ins w:id="14844" w:author="5448" w:date="2022-09-15T12:19:00Z">
              <w:r w:rsidRPr="004F0810">
                <w:rPr>
                  <w:rFonts w:ascii="Arial" w:hAnsi="Arial" w:hint="eastAsia"/>
                  <w:sz w:val="18"/>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521FEEB1" w14:textId="77777777" w:rsidR="002954DA" w:rsidRPr="004F0810" w:rsidRDefault="002954DA" w:rsidP="008D405A">
            <w:pPr>
              <w:widowControl w:val="0"/>
              <w:spacing w:after="0"/>
              <w:jc w:val="center"/>
              <w:rPr>
                <w:ins w:id="14845" w:author="5448" w:date="2022-09-15T12:19:00Z"/>
                <w:rFonts w:ascii="Arial" w:hAnsi="Arial"/>
                <w:sz w:val="18"/>
                <w:lang w:eastAsia="zh-CN"/>
              </w:rPr>
            </w:pPr>
            <w:ins w:id="14846" w:author="5448" w:date="2022-09-15T12:19:00Z">
              <w:r w:rsidRPr="004F0810">
                <w:rPr>
                  <w:rFonts w:ascii="Arial" w:hAnsi="Arial" w:hint="eastAsia"/>
                  <w:sz w:val="18"/>
                  <w:lang w:eastAsia="zh-CN"/>
                </w:rPr>
                <w:t>-</w:t>
              </w:r>
            </w:ins>
          </w:p>
        </w:tc>
      </w:tr>
      <w:tr w:rsidR="002954DA" w:rsidRPr="004F0810" w14:paraId="33DF0587" w14:textId="77777777" w:rsidTr="008D405A">
        <w:trPr>
          <w:ins w:id="14847" w:author="5448" w:date="2022-09-15T12:19:00Z"/>
        </w:trPr>
        <w:tc>
          <w:tcPr>
            <w:tcW w:w="534" w:type="dxa"/>
            <w:tcBorders>
              <w:top w:val="single" w:sz="4" w:space="0" w:color="auto"/>
              <w:left w:val="single" w:sz="4" w:space="0" w:color="auto"/>
              <w:bottom w:val="single" w:sz="4" w:space="0" w:color="auto"/>
              <w:right w:val="single" w:sz="4" w:space="0" w:color="auto"/>
            </w:tcBorders>
          </w:tcPr>
          <w:p w14:paraId="7285CC55" w14:textId="77777777" w:rsidR="002954DA" w:rsidRPr="004F0810" w:rsidRDefault="002954DA" w:rsidP="008D405A">
            <w:pPr>
              <w:widowControl w:val="0"/>
              <w:spacing w:after="0"/>
              <w:jc w:val="center"/>
              <w:rPr>
                <w:ins w:id="14848" w:author="5448" w:date="2022-09-15T12:19:00Z"/>
                <w:rFonts w:ascii="Arial" w:hAnsi="Arial"/>
                <w:sz w:val="18"/>
                <w:lang w:eastAsia="zh-CN"/>
              </w:rPr>
            </w:pPr>
            <w:ins w:id="14849" w:author="5448" w:date="2022-09-15T12:19:00Z">
              <w:r w:rsidRPr="004F0810">
                <w:rPr>
                  <w:rFonts w:ascii="Arial" w:hAnsi="Arial" w:hint="eastAsia"/>
                  <w:sz w:val="18"/>
                  <w:lang w:eastAsia="zh-CN"/>
                </w:rPr>
                <w:t>5</w:t>
              </w:r>
            </w:ins>
          </w:p>
        </w:tc>
        <w:tc>
          <w:tcPr>
            <w:tcW w:w="3969" w:type="dxa"/>
            <w:tcBorders>
              <w:top w:val="single" w:sz="4" w:space="0" w:color="auto"/>
              <w:left w:val="single" w:sz="4" w:space="0" w:color="auto"/>
              <w:bottom w:val="single" w:sz="4" w:space="0" w:color="auto"/>
              <w:right w:val="single" w:sz="4" w:space="0" w:color="auto"/>
            </w:tcBorders>
          </w:tcPr>
          <w:p w14:paraId="11FCCB99" w14:textId="77777777" w:rsidR="002954DA" w:rsidRPr="004F0810" w:rsidRDefault="002954DA" w:rsidP="008D405A">
            <w:pPr>
              <w:keepNext/>
              <w:keepLines/>
              <w:spacing w:after="0"/>
              <w:rPr>
                <w:ins w:id="14850" w:author="5448" w:date="2022-09-15T12:19:00Z"/>
                <w:rFonts w:ascii="Arial" w:hAnsi="Arial"/>
                <w:sz w:val="18"/>
                <w:lang w:eastAsia="zh-CN"/>
              </w:rPr>
            </w:pPr>
            <w:ins w:id="14851" w:author="5448" w:date="2022-09-15T12:19:00Z">
              <w:r w:rsidRPr="004F0810">
                <w:rPr>
                  <w:rFonts w:ascii="Arial" w:hAnsi="Arial" w:hint="eastAsia"/>
                  <w:sz w:val="18"/>
                  <w:lang w:eastAsia="zh-CN"/>
                </w:rPr>
                <w:t>T</w:t>
              </w:r>
              <w:r w:rsidRPr="004F0810">
                <w:rPr>
                  <w:rFonts w:ascii="Arial" w:hAnsi="Arial"/>
                  <w:sz w:val="18"/>
                  <w:lang w:eastAsia="zh-CN"/>
                </w:rPr>
                <w:t xml:space="preserve">he NR-SS-UE 1 transmits a SCI format 2-A with CSI request = 1 and starts transmitting SL CSI-RS according to the SL CSI-RS resource configuration included in </w:t>
              </w:r>
              <w:r w:rsidRPr="004F0810">
                <w:rPr>
                  <w:rFonts w:ascii="Arial" w:hAnsi="Arial"/>
                  <w:i/>
                  <w:sz w:val="18"/>
                  <w:lang w:eastAsia="zh-CN"/>
                </w:rPr>
                <w:t>RRCReconfigurationSidelink</w:t>
              </w:r>
              <w:r w:rsidRPr="004F0810">
                <w:rPr>
                  <w:rFonts w:ascii="Arial" w:hAnsi="Arial"/>
                  <w:sz w:val="18"/>
                  <w:lang w:eastAsia="zh-CN"/>
                </w:rPr>
                <w:t xml:space="preserve"> message.</w:t>
              </w:r>
            </w:ins>
          </w:p>
        </w:tc>
        <w:tc>
          <w:tcPr>
            <w:tcW w:w="709" w:type="dxa"/>
            <w:tcBorders>
              <w:top w:val="single" w:sz="4" w:space="0" w:color="auto"/>
              <w:left w:val="single" w:sz="4" w:space="0" w:color="auto"/>
              <w:bottom w:val="single" w:sz="4" w:space="0" w:color="auto"/>
              <w:right w:val="single" w:sz="4" w:space="0" w:color="auto"/>
            </w:tcBorders>
          </w:tcPr>
          <w:p w14:paraId="2A1B63A8" w14:textId="77777777" w:rsidR="002954DA" w:rsidRPr="004F0810" w:rsidRDefault="002954DA" w:rsidP="008D405A">
            <w:pPr>
              <w:widowControl w:val="0"/>
              <w:spacing w:after="0"/>
              <w:jc w:val="center"/>
              <w:rPr>
                <w:ins w:id="14852" w:author="5448" w:date="2022-09-15T12:19:00Z"/>
                <w:rFonts w:ascii="Arial" w:hAnsi="Arial"/>
                <w:sz w:val="18"/>
                <w:lang w:eastAsia="zh-CN"/>
              </w:rPr>
            </w:pPr>
            <w:ins w:id="14853" w:author="5448" w:date="2022-09-15T12:19:00Z">
              <w:r w:rsidRPr="004F0810">
                <w:rPr>
                  <w:rFonts w:ascii="Arial" w:hAnsi="Arial" w:hint="eastAsia"/>
                  <w:sz w:val="18"/>
                  <w:lang w:eastAsia="zh-CN"/>
                </w:rPr>
                <w:t>&lt;</w:t>
              </w:r>
              <w:r w:rsidRPr="004F0810">
                <w:rPr>
                  <w:rFonts w:ascii="Arial" w:hAnsi="Arial"/>
                  <w:sz w:val="18"/>
                  <w:lang w:eastAsia="zh-CN"/>
                </w:rPr>
                <w:t>--</w:t>
              </w:r>
            </w:ins>
          </w:p>
        </w:tc>
        <w:tc>
          <w:tcPr>
            <w:tcW w:w="2976" w:type="dxa"/>
            <w:tcBorders>
              <w:top w:val="single" w:sz="4" w:space="0" w:color="auto"/>
              <w:left w:val="single" w:sz="4" w:space="0" w:color="auto"/>
              <w:bottom w:val="single" w:sz="4" w:space="0" w:color="auto"/>
              <w:right w:val="single" w:sz="4" w:space="0" w:color="auto"/>
            </w:tcBorders>
          </w:tcPr>
          <w:p w14:paraId="77CAEAE9" w14:textId="77777777" w:rsidR="002954DA" w:rsidRPr="004F0810" w:rsidRDefault="002954DA" w:rsidP="008D405A">
            <w:pPr>
              <w:widowControl w:val="0"/>
              <w:spacing w:after="0"/>
              <w:rPr>
                <w:ins w:id="14854" w:author="5448" w:date="2022-09-15T12:19:00Z"/>
                <w:rFonts w:ascii="Arial" w:hAnsi="Arial"/>
                <w:sz w:val="18"/>
                <w:lang w:eastAsia="zh-CN"/>
              </w:rPr>
            </w:pPr>
            <w:ins w:id="14855" w:author="5448" w:date="2022-09-15T12:19:00Z">
              <w:r w:rsidRPr="004F0810">
                <w:rPr>
                  <w:rFonts w:ascii="Arial" w:hAnsi="Arial"/>
                  <w:sz w:val="18"/>
                  <w:lang w:eastAsia="zh-CN"/>
                </w:rPr>
                <w:t>SCI format 2-A</w:t>
              </w:r>
            </w:ins>
          </w:p>
        </w:tc>
        <w:tc>
          <w:tcPr>
            <w:tcW w:w="568" w:type="dxa"/>
            <w:tcBorders>
              <w:top w:val="single" w:sz="4" w:space="0" w:color="auto"/>
              <w:left w:val="single" w:sz="4" w:space="0" w:color="auto"/>
              <w:bottom w:val="single" w:sz="4" w:space="0" w:color="auto"/>
              <w:right w:val="single" w:sz="4" w:space="0" w:color="auto"/>
            </w:tcBorders>
          </w:tcPr>
          <w:p w14:paraId="3EA2E667" w14:textId="77777777" w:rsidR="002954DA" w:rsidRPr="004F0810" w:rsidRDefault="002954DA" w:rsidP="008D405A">
            <w:pPr>
              <w:widowControl w:val="0"/>
              <w:spacing w:after="0"/>
              <w:jc w:val="center"/>
              <w:rPr>
                <w:ins w:id="14856" w:author="5448" w:date="2022-09-15T12:19:00Z"/>
                <w:rFonts w:ascii="Arial" w:hAnsi="Arial"/>
                <w:sz w:val="18"/>
                <w:lang w:eastAsia="zh-CN"/>
              </w:rPr>
            </w:pPr>
            <w:ins w:id="14857" w:author="5448" w:date="2022-09-15T12:19:00Z">
              <w:r w:rsidRPr="004F0810">
                <w:rPr>
                  <w:rFonts w:ascii="Arial" w:hAnsi="Arial" w:hint="eastAsia"/>
                  <w:sz w:val="18"/>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0A6DDDB4" w14:textId="77777777" w:rsidR="002954DA" w:rsidRPr="004F0810" w:rsidRDefault="002954DA" w:rsidP="008D405A">
            <w:pPr>
              <w:widowControl w:val="0"/>
              <w:spacing w:after="0"/>
              <w:jc w:val="center"/>
              <w:rPr>
                <w:ins w:id="14858" w:author="5448" w:date="2022-09-15T12:19:00Z"/>
                <w:rFonts w:ascii="Arial" w:hAnsi="Arial"/>
                <w:sz w:val="18"/>
                <w:lang w:eastAsia="zh-CN"/>
              </w:rPr>
            </w:pPr>
            <w:ins w:id="14859" w:author="5448" w:date="2022-09-15T12:19:00Z">
              <w:r w:rsidRPr="004F0810">
                <w:rPr>
                  <w:rFonts w:ascii="Arial" w:hAnsi="Arial" w:hint="eastAsia"/>
                  <w:sz w:val="18"/>
                  <w:lang w:eastAsia="zh-CN"/>
                </w:rPr>
                <w:t>-</w:t>
              </w:r>
            </w:ins>
          </w:p>
        </w:tc>
      </w:tr>
      <w:tr w:rsidR="002954DA" w:rsidRPr="004F0810" w14:paraId="57E02415" w14:textId="77777777" w:rsidTr="008D405A">
        <w:trPr>
          <w:ins w:id="14860" w:author="5448" w:date="2022-09-15T12:19:00Z"/>
        </w:trPr>
        <w:tc>
          <w:tcPr>
            <w:tcW w:w="534" w:type="dxa"/>
            <w:tcBorders>
              <w:top w:val="single" w:sz="4" w:space="0" w:color="auto"/>
              <w:left w:val="single" w:sz="4" w:space="0" w:color="auto"/>
              <w:bottom w:val="single" w:sz="4" w:space="0" w:color="auto"/>
              <w:right w:val="single" w:sz="4" w:space="0" w:color="auto"/>
            </w:tcBorders>
          </w:tcPr>
          <w:p w14:paraId="0DE3DC4B" w14:textId="77777777" w:rsidR="002954DA" w:rsidRPr="004F0810" w:rsidRDefault="002954DA" w:rsidP="008D405A">
            <w:pPr>
              <w:widowControl w:val="0"/>
              <w:spacing w:after="0"/>
              <w:jc w:val="center"/>
              <w:rPr>
                <w:ins w:id="14861" w:author="5448" w:date="2022-09-15T12:19:00Z"/>
                <w:rFonts w:ascii="Arial" w:hAnsi="Arial"/>
                <w:sz w:val="18"/>
                <w:lang w:eastAsia="zh-CN"/>
              </w:rPr>
            </w:pPr>
            <w:ins w:id="14862" w:author="5448" w:date="2022-09-15T12:19:00Z">
              <w:r w:rsidRPr="004F0810">
                <w:rPr>
                  <w:rFonts w:ascii="Arial" w:hAnsi="Arial"/>
                  <w:sz w:val="18"/>
                  <w:lang w:eastAsia="zh-CN"/>
                </w:rPr>
                <w:t>6</w:t>
              </w:r>
            </w:ins>
          </w:p>
        </w:tc>
        <w:tc>
          <w:tcPr>
            <w:tcW w:w="3969" w:type="dxa"/>
            <w:tcBorders>
              <w:top w:val="single" w:sz="4" w:space="0" w:color="auto"/>
              <w:left w:val="single" w:sz="4" w:space="0" w:color="auto"/>
              <w:bottom w:val="single" w:sz="4" w:space="0" w:color="auto"/>
              <w:right w:val="single" w:sz="4" w:space="0" w:color="auto"/>
            </w:tcBorders>
          </w:tcPr>
          <w:p w14:paraId="7986F153" w14:textId="77777777" w:rsidR="002954DA" w:rsidRPr="004F0810" w:rsidRDefault="002954DA" w:rsidP="008D405A">
            <w:pPr>
              <w:keepNext/>
              <w:keepLines/>
              <w:spacing w:after="0"/>
              <w:rPr>
                <w:ins w:id="14863" w:author="5448" w:date="2022-09-15T12:19:00Z"/>
                <w:rFonts w:ascii="Arial" w:hAnsi="Arial"/>
                <w:sz w:val="18"/>
                <w:lang w:eastAsia="zh-CN"/>
              </w:rPr>
            </w:pPr>
            <w:ins w:id="14864" w:author="5448" w:date="2022-09-15T12:19:00Z">
              <w:r w:rsidRPr="004F0810">
                <w:rPr>
                  <w:rFonts w:ascii="Arial" w:hAnsi="Arial" w:hint="eastAsia"/>
                  <w:sz w:val="18"/>
                  <w:lang w:eastAsia="zh-CN"/>
                </w:rPr>
                <w:t>C</w:t>
              </w:r>
              <w:r w:rsidRPr="004F0810">
                <w:rPr>
                  <w:rFonts w:ascii="Arial" w:hAnsi="Arial"/>
                  <w:sz w:val="18"/>
                  <w:lang w:eastAsia="zh-CN"/>
                </w:rPr>
                <w:t>heck: Does the UE transmit a SL CSI reporting MAC-CE before slot n+k?</w:t>
              </w:r>
            </w:ins>
          </w:p>
          <w:p w14:paraId="48E4F350" w14:textId="77777777" w:rsidR="002954DA" w:rsidRPr="004F0810" w:rsidRDefault="002954DA" w:rsidP="008D405A">
            <w:pPr>
              <w:keepNext/>
              <w:keepLines/>
              <w:spacing w:after="0"/>
              <w:rPr>
                <w:ins w:id="14865" w:author="5448" w:date="2022-09-15T12:19:00Z"/>
                <w:rFonts w:ascii="Arial" w:hAnsi="Arial"/>
                <w:sz w:val="18"/>
                <w:lang w:eastAsia="zh-CN"/>
              </w:rPr>
            </w:pPr>
          </w:p>
          <w:p w14:paraId="12572F23" w14:textId="77777777" w:rsidR="002954DA" w:rsidRPr="004F0810" w:rsidRDefault="002954DA" w:rsidP="008D405A">
            <w:pPr>
              <w:keepNext/>
              <w:keepLines/>
              <w:spacing w:after="0"/>
              <w:rPr>
                <w:ins w:id="14866" w:author="5448" w:date="2022-09-15T12:19:00Z"/>
                <w:rFonts w:ascii="Arial" w:hAnsi="Arial"/>
                <w:sz w:val="18"/>
                <w:lang w:eastAsia="zh-CN"/>
              </w:rPr>
            </w:pPr>
            <w:ins w:id="14867" w:author="5448" w:date="2022-09-15T12:19:00Z">
              <w:r w:rsidRPr="004F0810">
                <w:rPr>
                  <w:rFonts w:ascii="Arial" w:hAnsi="Arial" w:hint="eastAsia"/>
                  <w:sz w:val="18"/>
                  <w:lang w:eastAsia="zh-CN"/>
                </w:rPr>
                <w:t>N</w:t>
              </w:r>
              <w:r w:rsidRPr="004F0810">
                <w:rPr>
                  <w:rFonts w:ascii="Arial" w:hAnsi="Arial"/>
                  <w:sz w:val="18"/>
                  <w:lang w:eastAsia="zh-CN"/>
                </w:rPr>
                <w:t>OTE: Slot n is the slot that UE receives SCI format 2-A with CSI request = 1. k is the SL CSI report latency requirement (in slots) indicated by sl-LatencyBoundCSI-Report.</w:t>
              </w:r>
            </w:ins>
          </w:p>
        </w:tc>
        <w:tc>
          <w:tcPr>
            <w:tcW w:w="709" w:type="dxa"/>
            <w:tcBorders>
              <w:top w:val="single" w:sz="4" w:space="0" w:color="auto"/>
              <w:left w:val="single" w:sz="4" w:space="0" w:color="auto"/>
              <w:bottom w:val="single" w:sz="4" w:space="0" w:color="auto"/>
              <w:right w:val="single" w:sz="4" w:space="0" w:color="auto"/>
            </w:tcBorders>
          </w:tcPr>
          <w:p w14:paraId="35B81AD9" w14:textId="77777777" w:rsidR="002954DA" w:rsidRPr="004F0810" w:rsidRDefault="002954DA" w:rsidP="008D405A">
            <w:pPr>
              <w:widowControl w:val="0"/>
              <w:spacing w:after="0"/>
              <w:jc w:val="center"/>
              <w:rPr>
                <w:ins w:id="14868" w:author="5448" w:date="2022-09-15T12:19:00Z"/>
                <w:rFonts w:ascii="Arial" w:hAnsi="Arial"/>
                <w:sz w:val="18"/>
                <w:lang w:eastAsia="zh-CN"/>
              </w:rPr>
            </w:pPr>
            <w:ins w:id="14869" w:author="5448" w:date="2022-09-15T12:19:00Z">
              <w:r w:rsidRPr="004F0810">
                <w:rPr>
                  <w:rFonts w:ascii="Arial" w:hAnsi="Arial" w:hint="eastAsia"/>
                  <w:sz w:val="18"/>
                  <w:lang w:eastAsia="zh-CN"/>
                </w:rPr>
                <w:t>-</w:t>
              </w:r>
              <w:r w:rsidRPr="004F0810">
                <w:rPr>
                  <w:rFonts w:ascii="Arial" w:hAnsi="Arial"/>
                  <w:sz w:val="18"/>
                  <w:lang w:eastAsia="zh-CN"/>
                </w:rPr>
                <w:t>-&gt;</w:t>
              </w:r>
            </w:ins>
          </w:p>
        </w:tc>
        <w:tc>
          <w:tcPr>
            <w:tcW w:w="2976" w:type="dxa"/>
            <w:tcBorders>
              <w:top w:val="single" w:sz="4" w:space="0" w:color="auto"/>
              <w:left w:val="single" w:sz="4" w:space="0" w:color="auto"/>
              <w:bottom w:val="single" w:sz="4" w:space="0" w:color="auto"/>
              <w:right w:val="single" w:sz="4" w:space="0" w:color="auto"/>
            </w:tcBorders>
          </w:tcPr>
          <w:p w14:paraId="72EAB518" w14:textId="77777777" w:rsidR="002954DA" w:rsidRPr="004F0810" w:rsidRDefault="002954DA" w:rsidP="008D405A">
            <w:pPr>
              <w:widowControl w:val="0"/>
              <w:spacing w:after="0"/>
              <w:rPr>
                <w:ins w:id="14870" w:author="5448" w:date="2022-09-15T12:19:00Z"/>
                <w:rFonts w:ascii="Arial" w:hAnsi="Arial"/>
                <w:sz w:val="18"/>
                <w:lang w:eastAsia="zh-CN"/>
              </w:rPr>
            </w:pPr>
            <w:ins w:id="14871" w:author="5448" w:date="2022-09-15T12:19:00Z">
              <w:r w:rsidRPr="004F0810">
                <w:rPr>
                  <w:rFonts w:ascii="Arial" w:hAnsi="Arial" w:hint="eastAsia"/>
                  <w:sz w:val="18"/>
                  <w:lang w:eastAsia="zh-CN"/>
                </w:rPr>
                <w:t>M</w:t>
              </w:r>
              <w:r w:rsidRPr="004F0810">
                <w:rPr>
                  <w:rFonts w:ascii="Arial" w:hAnsi="Arial"/>
                  <w:sz w:val="18"/>
                  <w:lang w:eastAsia="zh-CN"/>
                </w:rPr>
                <w:t>AC CE (Sidelink CSI Reporting)</w:t>
              </w:r>
            </w:ins>
          </w:p>
        </w:tc>
        <w:tc>
          <w:tcPr>
            <w:tcW w:w="568" w:type="dxa"/>
            <w:tcBorders>
              <w:top w:val="single" w:sz="4" w:space="0" w:color="auto"/>
              <w:left w:val="single" w:sz="4" w:space="0" w:color="auto"/>
              <w:bottom w:val="single" w:sz="4" w:space="0" w:color="auto"/>
              <w:right w:val="single" w:sz="4" w:space="0" w:color="auto"/>
            </w:tcBorders>
          </w:tcPr>
          <w:p w14:paraId="313257C0" w14:textId="77777777" w:rsidR="002954DA" w:rsidRPr="004F0810" w:rsidRDefault="002954DA" w:rsidP="008D405A">
            <w:pPr>
              <w:widowControl w:val="0"/>
              <w:spacing w:after="0"/>
              <w:jc w:val="center"/>
              <w:rPr>
                <w:ins w:id="14872" w:author="5448" w:date="2022-09-15T12:19:00Z"/>
                <w:rFonts w:ascii="Arial" w:hAnsi="Arial"/>
                <w:sz w:val="18"/>
                <w:lang w:eastAsia="zh-CN"/>
              </w:rPr>
            </w:pPr>
            <w:ins w:id="14873" w:author="5448" w:date="2022-09-15T12:19:00Z">
              <w:r w:rsidRPr="004F0810">
                <w:rPr>
                  <w:rFonts w:ascii="Arial" w:hAnsi="Arial"/>
                  <w:sz w:val="18"/>
                  <w:lang w:eastAsia="zh-CN"/>
                </w:rPr>
                <w:t>1</w:t>
              </w:r>
            </w:ins>
          </w:p>
        </w:tc>
        <w:tc>
          <w:tcPr>
            <w:tcW w:w="850" w:type="dxa"/>
            <w:tcBorders>
              <w:top w:val="single" w:sz="4" w:space="0" w:color="auto"/>
              <w:left w:val="single" w:sz="4" w:space="0" w:color="auto"/>
              <w:bottom w:val="single" w:sz="4" w:space="0" w:color="auto"/>
              <w:right w:val="single" w:sz="4" w:space="0" w:color="auto"/>
            </w:tcBorders>
          </w:tcPr>
          <w:p w14:paraId="735D284E" w14:textId="77777777" w:rsidR="002954DA" w:rsidRPr="004F0810" w:rsidRDefault="002954DA" w:rsidP="008D405A">
            <w:pPr>
              <w:widowControl w:val="0"/>
              <w:spacing w:after="0"/>
              <w:jc w:val="center"/>
              <w:rPr>
                <w:ins w:id="14874" w:author="5448" w:date="2022-09-15T12:19:00Z"/>
                <w:rFonts w:ascii="Arial" w:hAnsi="Arial"/>
                <w:sz w:val="18"/>
                <w:lang w:eastAsia="zh-CN"/>
              </w:rPr>
            </w:pPr>
            <w:ins w:id="14875" w:author="5448" w:date="2022-09-15T12:19:00Z">
              <w:r w:rsidRPr="004F0810">
                <w:rPr>
                  <w:rFonts w:ascii="Arial" w:hAnsi="Arial" w:hint="eastAsia"/>
                  <w:sz w:val="18"/>
                  <w:lang w:eastAsia="zh-CN"/>
                </w:rPr>
                <w:t>P</w:t>
              </w:r>
            </w:ins>
          </w:p>
        </w:tc>
      </w:tr>
    </w:tbl>
    <w:p w14:paraId="4CD51B43" w14:textId="77777777" w:rsidR="002954DA" w:rsidRPr="004F0810" w:rsidRDefault="002954DA" w:rsidP="002954DA">
      <w:pPr>
        <w:rPr>
          <w:ins w:id="14876" w:author="5448" w:date="2022-09-15T12:19:00Z"/>
          <w:snapToGrid w:val="0"/>
          <w:lang w:eastAsia="zh-CN"/>
        </w:rPr>
      </w:pPr>
    </w:p>
    <w:p w14:paraId="2683A6D1" w14:textId="77777777" w:rsidR="002954DA" w:rsidRPr="004F0810" w:rsidRDefault="002954DA" w:rsidP="002954DA">
      <w:pPr>
        <w:pStyle w:val="H6"/>
        <w:rPr>
          <w:ins w:id="14877" w:author="5448" w:date="2022-09-15T12:19:00Z"/>
          <w:lang w:eastAsia="zh-CN"/>
        </w:rPr>
      </w:pPr>
      <w:ins w:id="14878" w:author="5448" w:date="2022-09-15T12:19:00Z">
        <w:r w:rsidRPr="004F0810">
          <w:rPr>
            <w:lang w:eastAsia="zh-CN"/>
          </w:rPr>
          <w:t>12.2.7.2.3.3</w:t>
        </w:r>
        <w:r w:rsidRPr="004F0810">
          <w:tab/>
          <w:t>Specific message contents</w:t>
        </w:r>
      </w:ins>
    </w:p>
    <w:p w14:paraId="23A372B9" w14:textId="77777777" w:rsidR="002954DA" w:rsidRPr="004F0810" w:rsidRDefault="002954DA" w:rsidP="002954DA">
      <w:pPr>
        <w:pStyle w:val="TH"/>
        <w:rPr>
          <w:ins w:id="14879" w:author="5448" w:date="2022-09-15T12:19:00Z"/>
        </w:rPr>
      </w:pPr>
      <w:ins w:id="14880" w:author="5448" w:date="2022-09-15T12:19:00Z">
        <w:r w:rsidRPr="004F0810">
          <w:t xml:space="preserve">Table </w:t>
        </w:r>
        <w:r w:rsidRPr="004F0810">
          <w:rPr>
            <w:lang w:eastAsia="zh-CN"/>
          </w:rPr>
          <w:t>12.2.7.2.3.3-1</w:t>
        </w:r>
        <w:r w:rsidRPr="004F0810">
          <w:t xml:space="preserve">: </w:t>
        </w:r>
        <w:r w:rsidRPr="004F0810">
          <w:rPr>
            <w:iCs/>
          </w:rPr>
          <w:t>RRCReconfiguration (</w:t>
        </w:r>
        <w:r w:rsidRPr="004F0810">
          <w:t>Table 12.2.7.2.3.2-1</w:t>
        </w:r>
        <w:r w:rsidRPr="004F0810">
          <w:rPr>
            <w:iCs/>
          </w:rPr>
          <w:t>, Step 1)</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954DA" w:rsidRPr="004F0810" w14:paraId="3175FA0B" w14:textId="77777777" w:rsidTr="008D405A">
        <w:trPr>
          <w:gridBefore w:val="1"/>
          <w:wBefore w:w="9" w:type="dxa"/>
          <w:ins w:id="14881" w:author="5448" w:date="2022-09-15T12:19:00Z"/>
        </w:trPr>
        <w:tc>
          <w:tcPr>
            <w:tcW w:w="9738" w:type="dxa"/>
            <w:gridSpan w:val="4"/>
          </w:tcPr>
          <w:p w14:paraId="5074F208" w14:textId="77777777" w:rsidR="002954DA" w:rsidRPr="004F0810" w:rsidRDefault="002954DA" w:rsidP="008D405A">
            <w:pPr>
              <w:pStyle w:val="TAL"/>
              <w:rPr>
                <w:ins w:id="14882" w:author="5448" w:date="2022-09-15T12:19:00Z"/>
              </w:rPr>
            </w:pPr>
            <w:ins w:id="14883" w:author="5448" w:date="2022-09-15T12:19:00Z">
              <w:r w:rsidRPr="004F0810">
                <w:t>Derivation Path: TS 38.508-1 [4], Table 4.6.1-13 with condition SIDELINK</w:t>
              </w:r>
            </w:ins>
          </w:p>
        </w:tc>
      </w:tr>
      <w:tr w:rsidR="002954DA" w:rsidRPr="004F0810" w14:paraId="6F2B27B6" w14:textId="77777777" w:rsidTr="008D405A">
        <w:tblPrEx>
          <w:tblCellMar>
            <w:left w:w="108" w:type="dxa"/>
            <w:right w:w="108" w:type="dxa"/>
          </w:tblCellMar>
        </w:tblPrEx>
        <w:trPr>
          <w:ins w:id="14884" w:author="5448" w:date="2022-09-15T12:19:00Z"/>
        </w:trPr>
        <w:tc>
          <w:tcPr>
            <w:tcW w:w="4535" w:type="dxa"/>
            <w:gridSpan w:val="2"/>
          </w:tcPr>
          <w:p w14:paraId="1606495F" w14:textId="77777777" w:rsidR="002954DA" w:rsidRPr="004F0810" w:rsidRDefault="002954DA" w:rsidP="008D405A">
            <w:pPr>
              <w:pStyle w:val="TAH"/>
              <w:rPr>
                <w:ins w:id="14885" w:author="5448" w:date="2022-09-15T12:19:00Z"/>
              </w:rPr>
            </w:pPr>
            <w:ins w:id="14886" w:author="5448" w:date="2022-09-15T12:19:00Z">
              <w:r w:rsidRPr="004F0810">
                <w:t>Information Element</w:t>
              </w:r>
            </w:ins>
          </w:p>
        </w:tc>
        <w:tc>
          <w:tcPr>
            <w:tcW w:w="2267" w:type="dxa"/>
          </w:tcPr>
          <w:p w14:paraId="0A397F08" w14:textId="77777777" w:rsidR="002954DA" w:rsidRPr="004F0810" w:rsidRDefault="002954DA" w:rsidP="008D405A">
            <w:pPr>
              <w:pStyle w:val="TAH"/>
              <w:rPr>
                <w:ins w:id="14887" w:author="5448" w:date="2022-09-15T12:19:00Z"/>
              </w:rPr>
            </w:pPr>
            <w:ins w:id="14888" w:author="5448" w:date="2022-09-15T12:19:00Z">
              <w:r w:rsidRPr="004F0810">
                <w:t>Value/remark</w:t>
              </w:r>
            </w:ins>
          </w:p>
        </w:tc>
        <w:tc>
          <w:tcPr>
            <w:tcW w:w="1700" w:type="dxa"/>
          </w:tcPr>
          <w:p w14:paraId="5ACB0E40" w14:textId="77777777" w:rsidR="002954DA" w:rsidRPr="004F0810" w:rsidRDefault="002954DA" w:rsidP="008D405A">
            <w:pPr>
              <w:pStyle w:val="TAH"/>
              <w:rPr>
                <w:ins w:id="14889" w:author="5448" w:date="2022-09-15T12:19:00Z"/>
              </w:rPr>
            </w:pPr>
            <w:ins w:id="14890" w:author="5448" w:date="2022-09-15T12:19:00Z">
              <w:r w:rsidRPr="004F0810">
                <w:t>Comment</w:t>
              </w:r>
            </w:ins>
          </w:p>
        </w:tc>
        <w:tc>
          <w:tcPr>
            <w:tcW w:w="1245" w:type="dxa"/>
          </w:tcPr>
          <w:p w14:paraId="3AEE9DDE" w14:textId="77777777" w:rsidR="002954DA" w:rsidRPr="004F0810" w:rsidRDefault="002954DA" w:rsidP="008D405A">
            <w:pPr>
              <w:pStyle w:val="TAH"/>
              <w:rPr>
                <w:ins w:id="14891" w:author="5448" w:date="2022-09-15T12:19:00Z"/>
              </w:rPr>
            </w:pPr>
            <w:ins w:id="14892" w:author="5448" w:date="2022-09-15T12:19:00Z">
              <w:r w:rsidRPr="004F0810">
                <w:t>Condition</w:t>
              </w:r>
            </w:ins>
          </w:p>
        </w:tc>
      </w:tr>
      <w:tr w:rsidR="002954DA" w:rsidRPr="004F0810" w14:paraId="69C468A6" w14:textId="77777777" w:rsidTr="008D405A">
        <w:tblPrEx>
          <w:tblCellMar>
            <w:left w:w="108" w:type="dxa"/>
            <w:right w:w="108" w:type="dxa"/>
          </w:tblCellMar>
        </w:tblPrEx>
        <w:trPr>
          <w:ins w:id="14893" w:author="5448" w:date="2022-09-15T12:19:00Z"/>
        </w:trPr>
        <w:tc>
          <w:tcPr>
            <w:tcW w:w="4535" w:type="dxa"/>
            <w:gridSpan w:val="2"/>
          </w:tcPr>
          <w:p w14:paraId="659F57B1" w14:textId="77777777" w:rsidR="002954DA" w:rsidRPr="004F0810" w:rsidRDefault="002954DA" w:rsidP="008D405A">
            <w:pPr>
              <w:pStyle w:val="TAL"/>
              <w:rPr>
                <w:ins w:id="14894" w:author="5448" w:date="2022-09-15T12:19:00Z"/>
              </w:rPr>
            </w:pPr>
            <w:ins w:id="14895" w:author="5448" w:date="2022-09-15T12:19:00Z">
              <w:r w:rsidRPr="004F0810">
                <w:t>RRCReconfiguration ::= SEQUENCE {</w:t>
              </w:r>
            </w:ins>
          </w:p>
        </w:tc>
        <w:tc>
          <w:tcPr>
            <w:tcW w:w="2267" w:type="dxa"/>
          </w:tcPr>
          <w:p w14:paraId="2CF414C4" w14:textId="77777777" w:rsidR="002954DA" w:rsidRPr="004F0810" w:rsidRDefault="002954DA" w:rsidP="008D405A">
            <w:pPr>
              <w:pStyle w:val="TAL"/>
              <w:rPr>
                <w:ins w:id="14896" w:author="5448" w:date="2022-09-15T12:19:00Z"/>
              </w:rPr>
            </w:pPr>
          </w:p>
        </w:tc>
        <w:tc>
          <w:tcPr>
            <w:tcW w:w="1700" w:type="dxa"/>
          </w:tcPr>
          <w:p w14:paraId="2ACD7986" w14:textId="77777777" w:rsidR="002954DA" w:rsidRPr="004F0810" w:rsidRDefault="002954DA" w:rsidP="008D405A">
            <w:pPr>
              <w:pStyle w:val="TAL"/>
              <w:rPr>
                <w:ins w:id="14897" w:author="5448" w:date="2022-09-15T12:19:00Z"/>
              </w:rPr>
            </w:pPr>
          </w:p>
        </w:tc>
        <w:tc>
          <w:tcPr>
            <w:tcW w:w="1245" w:type="dxa"/>
          </w:tcPr>
          <w:p w14:paraId="27BBC6C0" w14:textId="77777777" w:rsidR="002954DA" w:rsidRPr="004F0810" w:rsidRDefault="002954DA" w:rsidP="008D405A">
            <w:pPr>
              <w:pStyle w:val="TAL"/>
              <w:rPr>
                <w:ins w:id="14898" w:author="5448" w:date="2022-09-15T12:19:00Z"/>
              </w:rPr>
            </w:pPr>
          </w:p>
        </w:tc>
      </w:tr>
      <w:tr w:rsidR="002954DA" w:rsidRPr="004F0810" w14:paraId="470114EC" w14:textId="77777777" w:rsidTr="008D405A">
        <w:tblPrEx>
          <w:tblCellMar>
            <w:left w:w="108" w:type="dxa"/>
            <w:right w:w="108" w:type="dxa"/>
          </w:tblCellMar>
        </w:tblPrEx>
        <w:trPr>
          <w:ins w:id="14899" w:author="5448" w:date="2022-09-15T12:19:00Z"/>
        </w:trPr>
        <w:tc>
          <w:tcPr>
            <w:tcW w:w="4535" w:type="dxa"/>
            <w:gridSpan w:val="2"/>
          </w:tcPr>
          <w:p w14:paraId="2EEF8B49" w14:textId="77777777" w:rsidR="002954DA" w:rsidRPr="004F0810" w:rsidRDefault="002954DA" w:rsidP="008D405A">
            <w:pPr>
              <w:pStyle w:val="TAL"/>
              <w:rPr>
                <w:ins w:id="14900" w:author="5448" w:date="2022-09-15T12:19:00Z"/>
              </w:rPr>
            </w:pPr>
            <w:ins w:id="14901" w:author="5448" w:date="2022-09-15T12:19:00Z">
              <w:r w:rsidRPr="004F0810">
                <w:t xml:space="preserve">  criticalExtensions CHOICE {</w:t>
              </w:r>
            </w:ins>
          </w:p>
        </w:tc>
        <w:tc>
          <w:tcPr>
            <w:tcW w:w="2267" w:type="dxa"/>
          </w:tcPr>
          <w:p w14:paraId="36BF4756" w14:textId="77777777" w:rsidR="002954DA" w:rsidRPr="004F0810" w:rsidRDefault="002954DA" w:rsidP="008D405A">
            <w:pPr>
              <w:pStyle w:val="TAL"/>
              <w:rPr>
                <w:ins w:id="14902" w:author="5448" w:date="2022-09-15T12:19:00Z"/>
              </w:rPr>
            </w:pPr>
          </w:p>
        </w:tc>
        <w:tc>
          <w:tcPr>
            <w:tcW w:w="1700" w:type="dxa"/>
          </w:tcPr>
          <w:p w14:paraId="63208395" w14:textId="77777777" w:rsidR="002954DA" w:rsidRPr="004F0810" w:rsidRDefault="002954DA" w:rsidP="008D405A">
            <w:pPr>
              <w:pStyle w:val="TAL"/>
              <w:rPr>
                <w:ins w:id="14903" w:author="5448" w:date="2022-09-15T12:19:00Z"/>
              </w:rPr>
            </w:pPr>
          </w:p>
        </w:tc>
        <w:tc>
          <w:tcPr>
            <w:tcW w:w="1245" w:type="dxa"/>
          </w:tcPr>
          <w:p w14:paraId="7164E70F" w14:textId="77777777" w:rsidR="002954DA" w:rsidRPr="004F0810" w:rsidRDefault="002954DA" w:rsidP="008D405A">
            <w:pPr>
              <w:pStyle w:val="TAL"/>
              <w:rPr>
                <w:ins w:id="14904" w:author="5448" w:date="2022-09-15T12:19:00Z"/>
              </w:rPr>
            </w:pPr>
          </w:p>
        </w:tc>
      </w:tr>
      <w:tr w:rsidR="002954DA" w:rsidRPr="004F0810" w14:paraId="5C0E221C" w14:textId="77777777" w:rsidTr="008D405A">
        <w:tblPrEx>
          <w:tblCellMar>
            <w:left w:w="108" w:type="dxa"/>
            <w:right w:w="108" w:type="dxa"/>
          </w:tblCellMar>
        </w:tblPrEx>
        <w:trPr>
          <w:ins w:id="14905" w:author="5448" w:date="2022-09-15T12:19:00Z"/>
        </w:trPr>
        <w:tc>
          <w:tcPr>
            <w:tcW w:w="4535" w:type="dxa"/>
            <w:gridSpan w:val="2"/>
            <w:tcBorders>
              <w:bottom w:val="single" w:sz="4" w:space="0" w:color="auto"/>
            </w:tcBorders>
          </w:tcPr>
          <w:p w14:paraId="0F8C7FEC" w14:textId="77777777" w:rsidR="002954DA" w:rsidRPr="004F0810" w:rsidRDefault="002954DA" w:rsidP="008D405A">
            <w:pPr>
              <w:pStyle w:val="TAL"/>
              <w:rPr>
                <w:ins w:id="14906" w:author="5448" w:date="2022-09-15T12:19:00Z"/>
              </w:rPr>
            </w:pPr>
            <w:ins w:id="14907" w:author="5448" w:date="2022-09-15T12:19:00Z">
              <w:r w:rsidRPr="004F0810">
                <w:t xml:space="preserve">    rrcReconfiguration SEQUENCE {</w:t>
              </w:r>
            </w:ins>
          </w:p>
        </w:tc>
        <w:tc>
          <w:tcPr>
            <w:tcW w:w="2267" w:type="dxa"/>
          </w:tcPr>
          <w:p w14:paraId="1C144093" w14:textId="77777777" w:rsidR="002954DA" w:rsidRPr="004F0810" w:rsidRDefault="002954DA" w:rsidP="008D405A">
            <w:pPr>
              <w:pStyle w:val="TAL"/>
              <w:rPr>
                <w:ins w:id="14908" w:author="5448" w:date="2022-09-15T12:19:00Z"/>
              </w:rPr>
            </w:pPr>
          </w:p>
        </w:tc>
        <w:tc>
          <w:tcPr>
            <w:tcW w:w="1700" w:type="dxa"/>
          </w:tcPr>
          <w:p w14:paraId="4FFE17F3" w14:textId="77777777" w:rsidR="002954DA" w:rsidRPr="004F0810" w:rsidRDefault="002954DA" w:rsidP="008D405A">
            <w:pPr>
              <w:pStyle w:val="TAL"/>
              <w:rPr>
                <w:ins w:id="14909" w:author="5448" w:date="2022-09-15T12:19:00Z"/>
              </w:rPr>
            </w:pPr>
          </w:p>
        </w:tc>
        <w:tc>
          <w:tcPr>
            <w:tcW w:w="1245" w:type="dxa"/>
          </w:tcPr>
          <w:p w14:paraId="61E9A93B" w14:textId="77777777" w:rsidR="002954DA" w:rsidRPr="004F0810" w:rsidRDefault="002954DA" w:rsidP="008D405A">
            <w:pPr>
              <w:pStyle w:val="TAL"/>
              <w:rPr>
                <w:ins w:id="14910" w:author="5448" w:date="2022-09-15T12:19:00Z"/>
              </w:rPr>
            </w:pPr>
          </w:p>
        </w:tc>
      </w:tr>
      <w:tr w:rsidR="002954DA" w:rsidRPr="004F0810" w14:paraId="07734708" w14:textId="77777777" w:rsidTr="008D405A">
        <w:tblPrEx>
          <w:tblCellMar>
            <w:left w:w="108" w:type="dxa"/>
            <w:right w:w="108" w:type="dxa"/>
          </w:tblCellMar>
        </w:tblPrEx>
        <w:trPr>
          <w:ins w:id="14911" w:author="5448" w:date="2022-09-15T12:19:00Z"/>
        </w:trPr>
        <w:tc>
          <w:tcPr>
            <w:tcW w:w="4535" w:type="dxa"/>
            <w:gridSpan w:val="2"/>
            <w:tcBorders>
              <w:bottom w:val="single" w:sz="4" w:space="0" w:color="auto"/>
            </w:tcBorders>
          </w:tcPr>
          <w:p w14:paraId="253F78AC" w14:textId="77777777" w:rsidR="002954DA" w:rsidRPr="004F0810" w:rsidRDefault="002954DA" w:rsidP="008D405A">
            <w:pPr>
              <w:pStyle w:val="TAL"/>
              <w:rPr>
                <w:ins w:id="14912" w:author="5448" w:date="2022-09-15T12:19:00Z"/>
              </w:rPr>
            </w:pPr>
            <w:ins w:id="14913" w:author="5448" w:date="2022-09-15T12:19:00Z">
              <w:r w:rsidRPr="004F0810">
                <w:t xml:space="preserve">      nonCriticalExtension SEQUENCE {</w:t>
              </w:r>
            </w:ins>
          </w:p>
        </w:tc>
        <w:tc>
          <w:tcPr>
            <w:tcW w:w="2267" w:type="dxa"/>
          </w:tcPr>
          <w:p w14:paraId="0F051290" w14:textId="77777777" w:rsidR="002954DA" w:rsidRPr="004F0810" w:rsidRDefault="002954DA" w:rsidP="008D405A">
            <w:pPr>
              <w:pStyle w:val="TAL"/>
              <w:rPr>
                <w:ins w:id="14914" w:author="5448" w:date="2022-09-15T12:19:00Z"/>
              </w:rPr>
            </w:pPr>
          </w:p>
        </w:tc>
        <w:tc>
          <w:tcPr>
            <w:tcW w:w="1700" w:type="dxa"/>
          </w:tcPr>
          <w:p w14:paraId="50A5DB01" w14:textId="77777777" w:rsidR="002954DA" w:rsidRPr="004F0810" w:rsidRDefault="002954DA" w:rsidP="008D405A">
            <w:pPr>
              <w:pStyle w:val="TAL"/>
              <w:rPr>
                <w:ins w:id="14915" w:author="5448" w:date="2022-09-15T12:19:00Z"/>
              </w:rPr>
            </w:pPr>
          </w:p>
        </w:tc>
        <w:tc>
          <w:tcPr>
            <w:tcW w:w="1245" w:type="dxa"/>
          </w:tcPr>
          <w:p w14:paraId="05CF9427" w14:textId="77777777" w:rsidR="002954DA" w:rsidRPr="004F0810" w:rsidRDefault="002954DA" w:rsidP="008D405A">
            <w:pPr>
              <w:pStyle w:val="TAL"/>
              <w:rPr>
                <w:ins w:id="14916" w:author="5448" w:date="2022-09-15T12:19:00Z"/>
              </w:rPr>
            </w:pPr>
          </w:p>
        </w:tc>
      </w:tr>
      <w:tr w:rsidR="002954DA" w:rsidRPr="004F0810" w14:paraId="4F5F823F" w14:textId="77777777" w:rsidTr="008D405A">
        <w:tblPrEx>
          <w:tblCellMar>
            <w:left w:w="108" w:type="dxa"/>
            <w:right w:w="108" w:type="dxa"/>
          </w:tblCellMar>
        </w:tblPrEx>
        <w:trPr>
          <w:ins w:id="14917" w:author="5448" w:date="2022-09-15T12:19:00Z"/>
        </w:trPr>
        <w:tc>
          <w:tcPr>
            <w:tcW w:w="4535" w:type="dxa"/>
            <w:gridSpan w:val="2"/>
            <w:tcBorders>
              <w:bottom w:val="single" w:sz="4" w:space="0" w:color="auto"/>
            </w:tcBorders>
          </w:tcPr>
          <w:p w14:paraId="6C78AD7C" w14:textId="77777777" w:rsidR="002954DA" w:rsidRPr="004F0810" w:rsidRDefault="002954DA" w:rsidP="008D405A">
            <w:pPr>
              <w:pStyle w:val="TAL"/>
              <w:rPr>
                <w:ins w:id="14918" w:author="5448" w:date="2022-09-15T12:19:00Z"/>
              </w:rPr>
            </w:pPr>
            <w:ins w:id="14919" w:author="5448" w:date="2022-09-15T12:19:00Z">
              <w:r w:rsidRPr="004F0810">
                <w:t xml:space="preserve">        nonCriticalExtension SEQUENCE {</w:t>
              </w:r>
            </w:ins>
          </w:p>
        </w:tc>
        <w:tc>
          <w:tcPr>
            <w:tcW w:w="2267" w:type="dxa"/>
          </w:tcPr>
          <w:p w14:paraId="6CA454FF" w14:textId="77777777" w:rsidR="002954DA" w:rsidRPr="004F0810" w:rsidRDefault="002954DA" w:rsidP="008D405A">
            <w:pPr>
              <w:pStyle w:val="TAL"/>
              <w:rPr>
                <w:ins w:id="14920" w:author="5448" w:date="2022-09-15T12:19:00Z"/>
              </w:rPr>
            </w:pPr>
          </w:p>
        </w:tc>
        <w:tc>
          <w:tcPr>
            <w:tcW w:w="1700" w:type="dxa"/>
          </w:tcPr>
          <w:p w14:paraId="775DAAA7" w14:textId="77777777" w:rsidR="002954DA" w:rsidRPr="004F0810" w:rsidRDefault="002954DA" w:rsidP="008D405A">
            <w:pPr>
              <w:pStyle w:val="TAL"/>
              <w:rPr>
                <w:ins w:id="14921" w:author="5448" w:date="2022-09-15T12:19:00Z"/>
              </w:rPr>
            </w:pPr>
          </w:p>
        </w:tc>
        <w:tc>
          <w:tcPr>
            <w:tcW w:w="1245" w:type="dxa"/>
          </w:tcPr>
          <w:p w14:paraId="5F68B7C9" w14:textId="77777777" w:rsidR="002954DA" w:rsidRPr="004F0810" w:rsidRDefault="002954DA" w:rsidP="008D405A">
            <w:pPr>
              <w:pStyle w:val="TAL"/>
              <w:rPr>
                <w:ins w:id="14922" w:author="5448" w:date="2022-09-15T12:19:00Z"/>
              </w:rPr>
            </w:pPr>
          </w:p>
        </w:tc>
      </w:tr>
      <w:tr w:rsidR="002954DA" w:rsidRPr="004F0810" w14:paraId="5A09F5B6" w14:textId="77777777" w:rsidTr="008D405A">
        <w:tblPrEx>
          <w:tblCellMar>
            <w:left w:w="108" w:type="dxa"/>
            <w:right w:w="108" w:type="dxa"/>
          </w:tblCellMar>
        </w:tblPrEx>
        <w:trPr>
          <w:ins w:id="14923" w:author="5448" w:date="2022-09-15T12:19:00Z"/>
        </w:trPr>
        <w:tc>
          <w:tcPr>
            <w:tcW w:w="4535" w:type="dxa"/>
            <w:gridSpan w:val="2"/>
            <w:tcBorders>
              <w:bottom w:val="single" w:sz="4" w:space="0" w:color="auto"/>
            </w:tcBorders>
          </w:tcPr>
          <w:p w14:paraId="1E1477C4" w14:textId="77777777" w:rsidR="002954DA" w:rsidRPr="004F0810" w:rsidRDefault="002954DA" w:rsidP="008D405A">
            <w:pPr>
              <w:pStyle w:val="TAL"/>
              <w:rPr>
                <w:ins w:id="14924" w:author="5448" w:date="2022-09-15T12:19:00Z"/>
              </w:rPr>
            </w:pPr>
            <w:ins w:id="14925" w:author="5448" w:date="2022-09-15T12:19:00Z">
              <w:r w:rsidRPr="004F0810">
                <w:t xml:space="preserve">          nonCriticalExtension SEQUENCE {</w:t>
              </w:r>
            </w:ins>
          </w:p>
        </w:tc>
        <w:tc>
          <w:tcPr>
            <w:tcW w:w="2267" w:type="dxa"/>
          </w:tcPr>
          <w:p w14:paraId="12435B9E" w14:textId="77777777" w:rsidR="002954DA" w:rsidRPr="004F0810" w:rsidRDefault="002954DA" w:rsidP="008D405A">
            <w:pPr>
              <w:pStyle w:val="TAL"/>
              <w:rPr>
                <w:ins w:id="14926" w:author="5448" w:date="2022-09-15T12:19:00Z"/>
              </w:rPr>
            </w:pPr>
          </w:p>
        </w:tc>
        <w:tc>
          <w:tcPr>
            <w:tcW w:w="1700" w:type="dxa"/>
          </w:tcPr>
          <w:p w14:paraId="3D1E85D4" w14:textId="77777777" w:rsidR="002954DA" w:rsidRPr="004F0810" w:rsidRDefault="002954DA" w:rsidP="008D405A">
            <w:pPr>
              <w:pStyle w:val="TAL"/>
              <w:rPr>
                <w:ins w:id="14927" w:author="5448" w:date="2022-09-15T12:19:00Z"/>
              </w:rPr>
            </w:pPr>
          </w:p>
        </w:tc>
        <w:tc>
          <w:tcPr>
            <w:tcW w:w="1245" w:type="dxa"/>
          </w:tcPr>
          <w:p w14:paraId="5700F027" w14:textId="77777777" w:rsidR="002954DA" w:rsidRPr="004F0810" w:rsidRDefault="002954DA" w:rsidP="008D405A">
            <w:pPr>
              <w:pStyle w:val="TAL"/>
              <w:rPr>
                <w:ins w:id="14928" w:author="5448" w:date="2022-09-15T12:19:00Z"/>
              </w:rPr>
            </w:pPr>
          </w:p>
        </w:tc>
      </w:tr>
      <w:tr w:rsidR="002954DA" w:rsidRPr="004F0810" w14:paraId="7AE6653F" w14:textId="77777777" w:rsidTr="008D405A">
        <w:tblPrEx>
          <w:tblCellMar>
            <w:left w:w="108" w:type="dxa"/>
            <w:right w:w="108" w:type="dxa"/>
          </w:tblCellMar>
        </w:tblPrEx>
        <w:trPr>
          <w:ins w:id="14929" w:author="5448" w:date="2022-09-15T12:19:00Z"/>
        </w:trPr>
        <w:tc>
          <w:tcPr>
            <w:tcW w:w="4535" w:type="dxa"/>
            <w:gridSpan w:val="2"/>
            <w:tcBorders>
              <w:bottom w:val="single" w:sz="4" w:space="0" w:color="auto"/>
            </w:tcBorders>
          </w:tcPr>
          <w:p w14:paraId="4B243663" w14:textId="77777777" w:rsidR="002954DA" w:rsidRPr="004F0810" w:rsidRDefault="002954DA" w:rsidP="008D405A">
            <w:pPr>
              <w:pStyle w:val="TAL"/>
              <w:rPr>
                <w:ins w:id="14930" w:author="5448" w:date="2022-09-15T12:19:00Z"/>
              </w:rPr>
            </w:pPr>
            <w:ins w:id="14931" w:author="5448" w:date="2022-09-15T12:19:00Z">
              <w:r w:rsidRPr="004F0810">
                <w:t xml:space="preserve">            nonCriticalExtension SEQUENCE {</w:t>
              </w:r>
            </w:ins>
          </w:p>
        </w:tc>
        <w:tc>
          <w:tcPr>
            <w:tcW w:w="2267" w:type="dxa"/>
          </w:tcPr>
          <w:p w14:paraId="474743B0" w14:textId="77777777" w:rsidR="002954DA" w:rsidRPr="004F0810" w:rsidRDefault="002954DA" w:rsidP="008D405A">
            <w:pPr>
              <w:pStyle w:val="TAL"/>
              <w:rPr>
                <w:ins w:id="14932" w:author="5448" w:date="2022-09-15T12:19:00Z"/>
              </w:rPr>
            </w:pPr>
          </w:p>
        </w:tc>
        <w:tc>
          <w:tcPr>
            <w:tcW w:w="1700" w:type="dxa"/>
          </w:tcPr>
          <w:p w14:paraId="13FC9AF8" w14:textId="77777777" w:rsidR="002954DA" w:rsidRPr="004F0810" w:rsidRDefault="002954DA" w:rsidP="008D405A">
            <w:pPr>
              <w:pStyle w:val="TAL"/>
              <w:rPr>
                <w:ins w:id="14933" w:author="5448" w:date="2022-09-15T12:19:00Z"/>
              </w:rPr>
            </w:pPr>
          </w:p>
        </w:tc>
        <w:tc>
          <w:tcPr>
            <w:tcW w:w="1245" w:type="dxa"/>
          </w:tcPr>
          <w:p w14:paraId="5CD1E260" w14:textId="77777777" w:rsidR="002954DA" w:rsidRPr="004F0810" w:rsidRDefault="002954DA" w:rsidP="008D405A">
            <w:pPr>
              <w:pStyle w:val="TAL"/>
              <w:rPr>
                <w:ins w:id="14934" w:author="5448" w:date="2022-09-15T12:19:00Z"/>
                <w:lang w:eastAsia="zh-CN"/>
              </w:rPr>
            </w:pPr>
          </w:p>
        </w:tc>
      </w:tr>
      <w:tr w:rsidR="002954DA" w:rsidRPr="004F0810" w14:paraId="7F6FBE29" w14:textId="77777777" w:rsidTr="008D405A">
        <w:tblPrEx>
          <w:tblCellMar>
            <w:left w:w="108" w:type="dxa"/>
            <w:right w:w="108" w:type="dxa"/>
          </w:tblCellMar>
        </w:tblPrEx>
        <w:trPr>
          <w:ins w:id="14935" w:author="5448" w:date="2022-09-15T12:19:00Z"/>
        </w:trPr>
        <w:tc>
          <w:tcPr>
            <w:tcW w:w="4535" w:type="dxa"/>
            <w:gridSpan w:val="2"/>
            <w:tcBorders>
              <w:bottom w:val="single" w:sz="4" w:space="0" w:color="auto"/>
            </w:tcBorders>
          </w:tcPr>
          <w:p w14:paraId="73C7230F" w14:textId="77777777" w:rsidR="002954DA" w:rsidRPr="004F0810" w:rsidRDefault="002954DA" w:rsidP="008D405A">
            <w:pPr>
              <w:pStyle w:val="TAL"/>
              <w:rPr>
                <w:ins w:id="14936" w:author="5448" w:date="2022-09-15T12:19:00Z"/>
              </w:rPr>
            </w:pPr>
            <w:ins w:id="14937" w:author="5448" w:date="2022-09-15T12:19:00Z">
              <w:r w:rsidRPr="004F0810">
                <w:t xml:space="preserve">              sl-ConfigDedicatedNR-r16 CHOICE {</w:t>
              </w:r>
            </w:ins>
          </w:p>
        </w:tc>
        <w:tc>
          <w:tcPr>
            <w:tcW w:w="2267" w:type="dxa"/>
          </w:tcPr>
          <w:p w14:paraId="3998FC59" w14:textId="77777777" w:rsidR="002954DA" w:rsidRPr="004F0810" w:rsidRDefault="002954DA" w:rsidP="008D405A">
            <w:pPr>
              <w:pStyle w:val="TAL"/>
              <w:rPr>
                <w:ins w:id="14938" w:author="5448" w:date="2022-09-15T12:19:00Z"/>
                <w:lang w:eastAsia="zh-CN"/>
              </w:rPr>
            </w:pPr>
          </w:p>
        </w:tc>
        <w:tc>
          <w:tcPr>
            <w:tcW w:w="1700" w:type="dxa"/>
          </w:tcPr>
          <w:p w14:paraId="3D15AC96" w14:textId="77777777" w:rsidR="002954DA" w:rsidRPr="004F0810" w:rsidRDefault="002954DA" w:rsidP="008D405A">
            <w:pPr>
              <w:pStyle w:val="TAL"/>
              <w:rPr>
                <w:ins w:id="14939" w:author="5448" w:date="2022-09-15T12:19:00Z"/>
              </w:rPr>
            </w:pPr>
          </w:p>
        </w:tc>
        <w:tc>
          <w:tcPr>
            <w:tcW w:w="1245" w:type="dxa"/>
          </w:tcPr>
          <w:p w14:paraId="038AD08F" w14:textId="77777777" w:rsidR="002954DA" w:rsidRPr="004F0810" w:rsidRDefault="002954DA" w:rsidP="008D405A">
            <w:pPr>
              <w:pStyle w:val="TAL"/>
              <w:rPr>
                <w:ins w:id="14940" w:author="5448" w:date="2022-09-15T12:19:00Z"/>
              </w:rPr>
            </w:pPr>
          </w:p>
        </w:tc>
      </w:tr>
      <w:tr w:rsidR="002954DA" w:rsidRPr="004F0810" w14:paraId="25541AE7" w14:textId="77777777" w:rsidTr="008D405A">
        <w:tblPrEx>
          <w:tblCellMar>
            <w:left w:w="108" w:type="dxa"/>
            <w:right w:w="108" w:type="dxa"/>
          </w:tblCellMar>
        </w:tblPrEx>
        <w:trPr>
          <w:ins w:id="14941" w:author="5448" w:date="2022-09-15T12:19:00Z"/>
        </w:trPr>
        <w:tc>
          <w:tcPr>
            <w:tcW w:w="4535" w:type="dxa"/>
            <w:gridSpan w:val="2"/>
            <w:tcBorders>
              <w:bottom w:val="single" w:sz="4" w:space="0" w:color="auto"/>
            </w:tcBorders>
          </w:tcPr>
          <w:p w14:paraId="7CDF1E48" w14:textId="77777777" w:rsidR="002954DA" w:rsidRPr="004F0810" w:rsidRDefault="002954DA" w:rsidP="008D405A">
            <w:pPr>
              <w:pStyle w:val="TAL"/>
              <w:rPr>
                <w:ins w:id="14942" w:author="5448" w:date="2022-09-15T12:19:00Z"/>
              </w:rPr>
            </w:pPr>
            <w:ins w:id="14943" w:author="5448" w:date="2022-09-15T12:19:00Z">
              <w:r w:rsidRPr="004F0810">
                <w:t xml:space="preserve">                setup</w:t>
              </w:r>
            </w:ins>
          </w:p>
        </w:tc>
        <w:tc>
          <w:tcPr>
            <w:tcW w:w="2267" w:type="dxa"/>
          </w:tcPr>
          <w:p w14:paraId="1699A5DF" w14:textId="77777777" w:rsidR="002954DA" w:rsidRPr="004F0810" w:rsidRDefault="002954DA" w:rsidP="008D405A">
            <w:pPr>
              <w:pStyle w:val="TAL"/>
              <w:rPr>
                <w:ins w:id="14944" w:author="5448" w:date="2022-09-15T12:19:00Z"/>
                <w:lang w:eastAsia="zh-CN"/>
              </w:rPr>
            </w:pPr>
            <w:ins w:id="14945" w:author="5448" w:date="2022-09-15T12:19:00Z">
              <w:r w:rsidRPr="004F0810">
                <w:t xml:space="preserve">SL-ConfigDedicatedNR specified in 38.508-1 Table 4.6.6-7 with condition SELECTED </w:t>
              </w:r>
              <w:r w:rsidRPr="004F0810">
                <w:rPr>
                  <w:rFonts w:hint="eastAsia"/>
                  <w:lang w:eastAsia="zh-CN"/>
                </w:rPr>
                <w:t>and</w:t>
              </w:r>
              <w:r w:rsidRPr="004F0810">
                <w:t xml:space="preserve"> </w:t>
              </w:r>
              <w:r w:rsidRPr="004F0810">
                <w:rPr>
                  <w:snapToGrid w:val="0"/>
                  <w:lang w:eastAsia="zh-CN"/>
                </w:rPr>
                <w:t>SL_CSI_REPORT</w:t>
              </w:r>
            </w:ins>
          </w:p>
        </w:tc>
        <w:tc>
          <w:tcPr>
            <w:tcW w:w="1700" w:type="dxa"/>
          </w:tcPr>
          <w:p w14:paraId="1F7D1D47" w14:textId="77777777" w:rsidR="002954DA" w:rsidRPr="004F0810" w:rsidRDefault="002954DA" w:rsidP="008D405A">
            <w:pPr>
              <w:pStyle w:val="TAL"/>
              <w:rPr>
                <w:ins w:id="14946" w:author="5448" w:date="2022-09-15T12:19:00Z"/>
              </w:rPr>
            </w:pPr>
          </w:p>
        </w:tc>
        <w:tc>
          <w:tcPr>
            <w:tcW w:w="1245" w:type="dxa"/>
          </w:tcPr>
          <w:p w14:paraId="1DD8E84A" w14:textId="77777777" w:rsidR="002954DA" w:rsidRPr="004F0810" w:rsidRDefault="002954DA" w:rsidP="008D405A">
            <w:pPr>
              <w:pStyle w:val="TAL"/>
              <w:rPr>
                <w:ins w:id="14947" w:author="5448" w:date="2022-09-15T12:19:00Z"/>
              </w:rPr>
            </w:pPr>
          </w:p>
        </w:tc>
      </w:tr>
      <w:tr w:rsidR="002954DA" w:rsidRPr="004F0810" w14:paraId="3DBE4F83" w14:textId="77777777" w:rsidTr="008D405A">
        <w:tblPrEx>
          <w:tblCellMar>
            <w:left w:w="108" w:type="dxa"/>
            <w:right w:w="108" w:type="dxa"/>
          </w:tblCellMar>
        </w:tblPrEx>
        <w:trPr>
          <w:ins w:id="14948" w:author="5448" w:date="2022-09-15T12:19:00Z"/>
        </w:trPr>
        <w:tc>
          <w:tcPr>
            <w:tcW w:w="4535" w:type="dxa"/>
            <w:gridSpan w:val="2"/>
            <w:tcBorders>
              <w:bottom w:val="single" w:sz="4" w:space="0" w:color="auto"/>
            </w:tcBorders>
          </w:tcPr>
          <w:p w14:paraId="2698D65A" w14:textId="77777777" w:rsidR="002954DA" w:rsidRPr="004F0810" w:rsidRDefault="002954DA" w:rsidP="008D405A">
            <w:pPr>
              <w:pStyle w:val="TAL"/>
              <w:rPr>
                <w:ins w:id="14949" w:author="5448" w:date="2022-09-15T12:19:00Z"/>
              </w:rPr>
            </w:pPr>
            <w:ins w:id="14950" w:author="5448" w:date="2022-09-15T12:19:00Z">
              <w:r w:rsidRPr="004F0810">
                <w:t xml:space="preserve">              }</w:t>
              </w:r>
            </w:ins>
          </w:p>
        </w:tc>
        <w:tc>
          <w:tcPr>
            <w:tcW w:w="2267" w:type="dxa"/>
          </w:tcPr>
          <w:p w14:paraId="50640AA5" w14:textId="77777777" w:rsidR="002954DA" w:rsidRPr="004F0810" w:rsidRDefault="002954DA" w:rsidP="008D405A">
            <w:pPr>
              <w:pStyle w:val="TAL"/>
              <w:rPr>
                <w:ins w:id="14951" w:author="5448" w:date="2022-09-15T12:19:00Z"/>
                <w:lang w:eastAsia="zh-CN"/>
              </w:rPr>
            </w:pPr>
          </w:p>
        </w:tc>
        <w:tc>
          <w:tcPr>
            <w:tcW w:w="1700" w:type="dxa"/>
          </w:tcPr>
          <w:p w14:paraId="28F92E84" w14:textId="77777777" w:rsidR="002954DA" w:rsidRPr="004F0810" w:rsidRDefault="002954DA" w:rsidP="008D405A">
            <w:pPr>
              <w:pStyle w:val="TAL"/>
              <w:rPr>
                <w:ins w:id="14952" w:author="5448" w:date="2022-09-15T12:19:00Z"/>
              </w:rPr>
            </w:pPr>
          </w:p>
        </w:tc>
        <w:tc>
          <w:tcPr>
            <w:tcW w:w="1245" w:type="dxa"/>
          </w:tcPr>
          <w:p w14:paraId="7A7A37DF" w14:textId="77777777" w:rsidR="002954DA" w:rsidRPr="004F0810" w:rsidRDefault="002954DA" w:rsidP="008D405A">
            <w:pPr>
              <w:pStyle w:val="TAL"/>
              <w:rPr>
                <w:ins w:id="14953" w:author="5448" w:date="2022-09-15T12:19:00Z"/>
              </w:rPr>
            </w:pPr>
          </w:p>
        </w:tc>
      </w:tr>
      <w:tr w:rsidR="002954DA" w:rsidRPr="004F0810" w14:paraId="1909C946" w14:textId="77777777" w:rsidTr="008D405A">
        <w:tblPrEx>
          <w:tblCellMar>
            <w:left w:w="108" w:type="dxa"/>
            <w:right w:w="108" w:type="dxa"/>
          </w:tblCellMar>
        </w:tblPrEx>
        <w:trPr>
          <w:ins w:id="14954" w:author="5448" w:date="2022-09-15T12:19:00Z"/>
        </w:trPr>
        <w:tc>
          <w:tcPr>
            <w:tcW w:w="4535" w:type="dxa"/>
            <w:gridSpan w:val="2"/>
            <w:tcBorders>
              <w:bottom w:val="single" w:sz="4" w:space="0" w:color="auto"/>
            </w:tcBorders>
          </w:tcPr>
          <w:p w14:paraId="48FD24D6" w14:textId="77777777" w:rsidR="002954DA" w:rsidRPr="004F0810" w:rsidRDefault="002954DA" w:rsidP="008D405A">
            <w:pPr>
              <w:pStyle w:val="TAL"/>
              <w:rPr>
                <w:ins w:id="14955" w:author="5448" w:date="2022-09-15T12:19:00Z"/>
                <w:lang w:eastAsia="zh-CN"/>
              </w:rPr>
            </w:pPr>
            <w:ins w:id="14956" w:author="5448" w:date="2022-09-15T12:19:00Z">
              <w:r w:rsidRPr="004F0810">
                <w:t xml:space="preserve">            </w:t>
              </w:r>
              <w:r w:rsidRPr="004F0810">
                <w:rPr>
                  <w:lang w:eastAsia="zh-CN"/>
                </w:rPr>
                <w:t>}</w:t>
              </w:r>
            </w:ins>
          </w:p>
        </w:tc>
        <w:tc>
          <w:tcPr>
            <w:tcW w:w="2267" w:type="dxa"/>
          </w:tcPr>
          <w:p w14:paraId="327B1430" w14:textId="77777777" w:rsidR="002954DA" w:rsidRPr="004F0810" w:rsidRDefault="002954DA" w:rsidP="008D405A">
            <w:pPr>
              <w:pStyle w:val="TAL"/>
              <w:rPr>
                <w:ins w:id="14957" w:author="5448" w:date="2022-09-15T12:19:00Z"/>
              </w:rPr>
            </w:pPr>
          </w:p>
        </w:tc>
        <w:tc>
          <w:tcPr>
            <w:tcW w:w="1700" w:type="dxa"/>
          </w:tcPr>
          <w:p w14:paraId="36C2453D" w14:textId="77777777" w:rsidR="002954DA" w:rsidRPr="004F0810" w:rsidRDefault="002954DA" w:rsidP="008D405A">
            <w:pPr>
              <w:pStyle w:val="TAL"/>
              <w:rPr>
                <w:ins w:id="14958" w:author="5448" w:date="2022-09-15T12:19:00Z"/>
              </w:rPr>
            </w:pPr>
          </w:p>
        </w:tc>
        <w:tc>
          <w:tcPr>
            <w:tcW w:w="1245" w:type="dxa"/>
          </w:tcPr>
          <w:p w14:paraId="55E6F9CB" w14:textId="77777777" w:rsidR="002954DA" w:rsidRPr="004F0810" w:rsidRDefault="002954DA" w:rsidP="008D405A">
            <w:pPr>
              <w:pStyle w:val="TAL"/>
              <w:rPr>
                <w:ins w:id="14959" w:author="5448" w:date="2022-09-15T12:19:00Z"/>
              </w:rPr>
            </w:pPr>
          </w:p>
        </w:tc>
      </w:tr>
      <w:tr w:rsidR="002954DA" w:rsidRPr="004F0810" w14:paraId="06A3138A" w14:textId="77777777" w:rsidTr="008D405A">
        <w:tblPrEx>
          <w:tblCellMar>
            <w:left w:w="108" w:type="dxa"/>
            <w:right w:w="108" w:type="dxa"/>
          </w:tblCellMar>
        </w:tblPrEx>
        <w:trPr>
          <w:ins w:id="14960" w:author="5448" w:date="2022-09-15T12:19:00Z"/>
        </w:trPr>
        <w:tc>
          <w:tcPr>
            <w:tcW w:w="4535" w:type="dxa"/>
            <w:gridSpan w:val="2"/>
            <w:tcBorders>
              <w:bottom w:val="single" w:sz="4" w:space="0" w:color="auto"/>
            </w:tcBorders>
          </w:tcPr>
          <w:p w14:paraId="277B44D1" w14:textId="77777777" w:rsidR="002954DA" w:rsidRPr="004F0810" w:rsidRDefault="002954DA" w:rsidP="008D405A">
            <w:pPr>
              <w:pStyle w:val="TAL"/>
              <w:rPr>
                <w:ins w:id="14961" w:author="5448" w:date="2022-09-15T12:19:00Z"/>
              </w:rPr>
            </w:pPr>
            <w:ins w:id="14962" w:author="5448" w:date="2022-09-15T12:19:00Z">
              <w:r w:rsidRPr="004F0810">
                <w:t xml:space="preserve">          }</w:t>
              </w:r>
            </w:ins>
          </w:p>
        </w:tc>
        <w:tc>
          <w:tcPr>
            <w:tcW w:w="2267" w:type="dxa"/>
          </w:tcPr>
          <w:p w14:paraId="3F0BDD38" w14:textId="77777777" w:rsidR="002954DA" w:rsidRPr="004F0810" w:rsidRDefault="002954DA" w:rsidP="008D405A">
            <w:pPr>
              <w:pStyle w:val="TAL"/>
              <w:rPr>
                <w:ins w:id="14963" w:author="5448" w:date="2022-09-15T12:19:00Z"/>
              </w:rPr>
            </w:pPr>
          </w:p>
        </w:tc>
        <w:tc>
          <w:tcPr>
            <w:tcW w:w="1700" w:type="dxa"/>
          </w:tcPr>
          <w:p w14:paraId="45327846" w14:textId="77777777" w:rsidR="002954DA" w:rsidRPr="004F0810" w:rsidRDefault="002954DA" w:rsidP="008D405A">
            <w:pPr>
              <w:pStyle w:val="TAL"/>
              <w:rPr>
                <w:ins w:id="14964" w:author="5448" w:date="2022-09-15T12:19:00Z"/>
              </w:rPr>
            </w:pPr>
          </w:p>
        </w:tc>
        <w:tc>
          <w:tcPr>
            <w:tcW w:w="1245" w:type="dxa"/>
          </w:tcPr>
          <w:p w14:paraId="3C3CE17C" w14:textId="77777777" w:rsidR="002954DA" w:rsidRPr="004F0810" w:rsidRDefault="002954DA" w:rsidP="008D405A">
            <w:pPr>
              <w:pStyle w:val="TAL"/>
              <w:rPr>
                <w:ins w:id="14965" w:author="5448" w:date="2022-09-15T12:19:00Z"/>
              </w:rPr>
            </w:pPr>
          </w:p>
        </w:tc>
      </w:tr>
      <w:tr w:rsidR="002954DA" w:rsidRPr="004F0810" w14:paraId="641D5990" w14:textId="77777777" w:rsidTr="008D405A">
        <w:tblPrEx>
          <w:tblCellMar>
            <w:left w:w="108" w:type="dxa"/>
            <w:right w:w="108" w:type="dxa"/>
          </w:tblCellMar>
        </w:tblPrEx>
        <w:trPr>
          <w:ins w:id="14966" w:author="5448" w:date="2022-09-15T12:19:00Z"/>
        </w:trPr>
        <w:tc>
          <w:tcPr>
            <w:tcW w:w="4535" w:type="dxa"/>
            <w:gridSpan w:val="2"/>
            <w:tcBorders>
              <w:bottom w:val="single" w:sz="4" w:space="0" w:color="auto"/>
            </w:tcBorders>
          </w:tcPr>
          <w:p w14:paraId="39313F2B" w14:textId="77777777" w:rsidR="002954DA" w:rsidRPr="004F0810" w:rsidRDefault="002954DA" w:rsidP="008D405A">
            <w:pPr>
              <w:pStyle w:val="TAL"/>
              <w:rPr>
                <w:ins w:id="14967" w:author="5448" w:date="2022-09-15T12:19:00Z"/>
              </w:rPr>
            </w:pPr>
            <w:ins w:id="14968" w:author="5448" w:date="2022-09-15T12:19:00Z">
              <w:r w:rsidRPr="004F0810">
                <w:t xml:space="preserve">        }</w:t>
              </w:r>
            </w:ins>
          </w:p>
        </w:tc>
        <w:tc>
          <w:tcPr>
            <w:tcW w:w="2267" w:type="dxa"/>
          </w:tcPr>
          <w:p w14:paraId="31512AA4" w14:textId="77777777" w:rsidR="002954DA" w:rsidRPr="004F0810" w:rsidRDefault="002954DA" w:rsidP="008D405A">
            <w:pPr>
              <w:pStyle w:val="TAL"/>
              <w:rPr>
                <w:ins w:id="14969" w:author="5448" w:date="2022-09-15T12:19:00Z"/>
              </w:rPr>
            </w:pPr>
          </w:p>
        </w:tc>
        <w:tc>
          <w:tcPr>
            <w:tcW w:w="1700" w:type="dxa"/>
          </w:tcPr>
          <w:p w14:paraId="11DD9D23" w14:textId="77777777" w:rsidR="002954DA" w:rsidRPr="004F0810" w:rsidRDefault="002954DA" w:rsidP="008D405A">
            <w:pPr>
              <w:pStyle w:val="TAL"/>
              <w:rPr>
                <w:ins w:id="14970" w:author="5448" w:date="2022-09-15T12:19:00Z"/>
              </w:rPr>
            </w:pPr>
          </w:p>
        </w:tc>
        <w:tc>
          <w:tcPr>
            <w:tcW w:w="1245" w:type="dxa"/>
          </w:tcPr>
          <w:p w14:paraId="7DE20D18" w14:textId="77777777" w:rsidR="002954DA" w:rsidRPr="004F0810" w:rsidRDefault="002954DA" w:rsidP="008D405A">
            <w:pPr>
              <w:pStyle w:val="TAL"/>
              <w:rPr>
                <w:ins w:id="14971" w:author="5448" w:date="2022-09-15T12:19:00Z"/>
              </w:rPr>
            </w:pPr>
          </w:p>
        </w:tc>
      </w:tr>
      <w:tr w:rsidR="002954DA" w:rsidRPr="004F0810" w14:paraId="0E719C51" w14:textId="77777777" w:rsidTr="008D405A">
        <w:tblPrEx>
          <w:tblCellMar>
            <w:left w:w="108" w:type="dxa"/>
            <w:right w:w="108" w:type="dxa"/>
          </w:tblCellMar>
        </w:tblPrEx>
        <w:trPr>
          <w:ins w:id="14972" w:author="5448" w:date="2022-09-15T12:19:00Z"/>
        </w:trPr>
        <w:tc>
          <w:tcPr>
            <w:tcW w:w="4535" w:type="dxa"/>
            <w:gridSpan w:val="2"/>
            <w:tcBorders>
              <w:bottom w:val="single" w:sz="4" w:space="0" w:color="auto"/>
            </w:tcBorders>
          </w:tcPr>
          <w:p w14:paraId="5501CF4A" w14:textId="77777777" w:rsidR="002954DA" w:rsidRPr="004F0810" w:rsidRDefault="002954DA" w:rsidP="008D405A">
            <w:pPr>
              <w:pStyle w:val="TAL"/>
              <w:rPr>
                <w:ins w:id="14973" w:author="5448" w:date="2022-09-15T12:19:00Z"/>
              </w:rPr>
            </w:pPr>
            <w:ins w:id="14974" w:author="5448" w:date="2022-09-15T12:19:00Z">
              <w:r w:rsidRPr="004F0810">
                <w:t xml:space="preserve">      }</w:t>
              </w:r>
            </w:ins>
          </w:p>
        </w:tc>
        <w:tc>
          <w:tcPr>
            <w:tcW w:w="2267" w:type="dxa"/>
          </w:tcPr>
          <w:p w14:paraId="417A2BE4" w14:textId="77777777" w:rsidR="002954DA" w:rsidRPr="004F0810" w:rsidRDefault="002954DA" w:rsidP="008D405A">
            <w:pPr>
              <w:pStyle w:val="TAL"/>
              <w:rPr>
                <w:ins w:id="14975" w:author="5448" w:date="2022-09-15T12:19:00Z"/>
              </w:rPr>
            </w:pPr>
          </w:p>
        </w:tc>
        <w:tc>
          <w:tcPr>
            <w:tcW w:w="1700" w:type="dxa"/>
          </w:tcPr>
          <w:p w14:paraId="06F293C9" w14:textId="77777777" w:rsidR="002954DA" w:rsidRPr="004F0810" w:rsidRDefault="002954DA" w:rsidP="008D405A">
            <w:pPr>
              <w:pStyle w:val="TAL"/>
              <w:rPr>
                <w:ins w:id="14976" w:author="5448" w:date="2022-09-15T12:19:00Z"/>
              </w:rPr>
            </w:pPr>
          </w:p>
        </w:tc>
        <w:tc>
          <w:tcPr>
            <w:tcW w:w="1245" w:type="dxa"/>
          </w:tcPr>
          <w:p w14:paraId="231C4436" w14:textId="77777777" w:rsidR="002954DA" w:rsidRPr="004F0810" w:rsidRDefault="002954DA" w:rsidP="008D405A">
            <w:pPr>
              <w:pStyle w:val="TAL"/>
              <w:rPr>
                <w:ins w:id="14977" w:author="5448" w:date="2022-09-15T12:19:00Z"/>
              </w:rPr>
            </w:pPr>
          </w:p>
        </w:tc>
      </w:tr>
      <w:tr w:rsidR="002954DA" w:rsidRPr="004F0810" w14:paraId="5BDE2BBC" w14:textId="77777777" w:rsidTr="008D405A">
        <w:tblPrEx>
          <w:tblCellMar>
            <w:left w:w="108" w:type="dxa"/>
            <w:right w:w="108" w:type="dxa"/>
          </w:tblCellMar>
        </w:tblPrEx>
        <w:trPr>
          <w:ins w:id="14978" w:author="5448" w:date="2022-09-15T12:19:00Z"/>
        </w:trPr>
        <w:tc>
          <w:tcPr>
            <w:tcW w:w="4535" w:type="dxa"/>
            <w:gridSpan w:val="2"/>
            <w:tcBorders>
              <w:bottom w:val="single" w:sz="4" w:space="0" w:color="auto"/>
            </w:tcBorders>
          </w:tcPr>
          <w:p w14:paraId="37869AF4" w14:textId="77777777" w:rsidR="002954DA" w:rsidRPr="004F0810" w:rsidRDefault="002954DA" w:rsidP="008D405A">
            <w:pPr>
              <w:pStyle w:val="TAL"/>
              <w:rPr>
                <w:ins w:id="14979" w:author="5448" w:date="2022-09-15T12:19:00Z"/>
              </w:rPr>
            </w:pPr>
            <w:ins w:id="14980" w:author="5448" w:date="2022-09-15T12:19:00Z">
              <w:r w:rsidRPr="004F0810">
                <w:t xml:space="preserve">    }</w:t>
              </w:r>
            </w:ins>
          </w:p>
        </w:tc>
        <w:tc>
          <w:tcPr>
            <w:tcW w:w="2267" w:type="dxa"/>
          </w:tcPr>
          <w:p w14:paraId="41F36014" w14:textId="77777777" w:rsidR="002954DA" w:rsidRPr="004F0810" w:rsidRDefault="002954DA" w:rsidP="008D405A">
            <w:pPr>
              <w:pStyle w:val="TAL"/>
              <w:rPr>
                <w:ins w:id="14981" w:author="5448" w:date="2022-09-15T12:19:00Z"/>
              </w:rPr>
            </w:pPr>
          </w:p>
        </w:tc>
        <w:tc>
          <w:tcPr>
            <w:tcW w:w="1700" w:type="dxa"/>
          </w:tcPr>
          <w:p w14:paraId="30B9A626" w14:textId="77777777" w:rsidR="002954DA" w:rsidRPr="004F0810" w:rsidRDefault="002954DA" w:rsidP="008D405A">
            <w:pPr>
              <w:pStyle w:val="TAL"/>
              <w:rPr>
                <w:ins w:id="14982" w:author="5448" w:date="2022-09-15T12:19:00Z"/>
              </w:rPr>
            </w:pPr>
          </w:p>
        </w:tc>
        <w:tc>
          <w:tcPr>
            <w:tcW w:w="1245" w:type="dxa"/>
          </w:tcPr>
          <w:p w14:paraId="5D27D333" w14:textId="77777777" w:rsidR="002954DA" w:rsidRPr="004F0810" w:rsidRDefault="002954DA" w:rsidP="008D405A">
            <w:pPr>
              <w:pStyle w:val="TAL"/>
              <w:rPr>
                <w:ins w:id="14983" w:author="5448" w:date="2022-09-15T12:19:00Z"/>
              </w:rPr>
            </w:pPr>
          </w:p>
        </w:tc>
      </w:tr>
      <w:tr w:rsidR="002954DA" w:rsidRPr="004F0810" w14:paraId="37DAA002" w14:textId="77777777" w:rsidTr="008D405A">
        <w:tblPrEx>
          <w:tblCellMar>
            <w:left w:w="108" w:type="dxa"/>
            <w:right w:w="108" w:type="dxa"/>
          </w:tblCellMar>
        </w:tblPrEx>
        <w:trPr>
          <w:ins w:id="14984" w:author="5448" w:date="2022-09-15T12:19:00Z"/>
        </w:trPr>
        <w:tc>
          <w:tcPr>
            <w:tcW w:w="4535" w:type="dxa"/>
            <w:gridSpan w:val="2"/>
            <w:tcBorders>
              <w:bottom w:val="single" w:sz="4" w:space="0" w:color="auto"/>
            </w:tcBorders>
          </w:tcPr>
          <w:p w14:paraId="7540ADD3" w14:textId="77777777" w:rsidR="002954DA" w:rsidRPr="004F0810" w:rsidRDefault="002954DA" w:rsidP="008D405A">
            <w:pPr>
              <w:pStyle w:val="TAL"/>
              <w:rPr>
                <w:ins w:id="14985" w:author="5448" w:date="2022-09-15T12:19:00Z"/>
              </w:rPr>
            </w:pPr>
            <w:ins w:id="14986" w:author="5448" w:date="2022-09-15T12:19:00Z">
              <w:r w:rsidRPr="004F0810">
                <w:t xml:space="preserve">  }</w:t>
              </w:r>
            </w:ins>
          </w:p>
        </w:tc>
        <w:tc>
          <w:tcPr>
            <w:tcW w:w="2267" w:type="dxa"/>
          </w:tcPr>
          <w:p w14:paraId="4D597262" w14:textId="77777777" w:rsidR="002954DA" w:rsidRPr="004F0810" w:rsidRDefault="002954DA" w:rsidP="008D405A">
            <w:pPr>
              <w:pStyle w:val="TAL"/>
              <w:rPr>
                <w:ins w:id="14987" w:author="5448" w:date="2022-09-15T12:19:00Z"/>
              </w:rPr>
            </w:pPr>
          </w:p>
        </w:tc>
        <w:tc>
          <w:tcPr>
            <w:tcW w:w="1700" w:type="dxa"/>
          </w:tcPr>
          <w:p w14:paraId="7B8607D1" w14:textId="77777777" w:rsidR="002954DA" w:rsidRPr="004F0810" w:rsidRDefault="002954DA" w:rsidP="008D405A">
            <w:pPr>
              <w:pStyle w:val="TAL"/>
              <w:rPr>
                <w:ins w:id="14988" w:author="5448" w:date="2022-09-15T12:19:00Z"/>
              </w:rPr>
            </w:pPr>
          </w:p>
        </w:tc>
        <w:tc>
          <w:tcPr>
            <w:tcW w:w="1245" w:type="dxa"/>
          </w:tcPr>
          <w:p w14:paraId="5FE6E48B" w14:textId="77777777" w:rsidR="002954DA" w:rsidRPr="004F0810" w:rsidRDefault="002954DA" w:rsidP="008D405A">
            <w:pPr>
              <w:pStyle w:val="TAL"/>
              <w:rPr>
                <w:ins w:id="14989" w:author="5448" w:date="2022-09-15T12:19:00Z"/>
              </w:rPr>
            </w:pPr>
          </w:p>
        </w:tc>
      </w:tr>
      <w:tr w:rsidR="002954DA" w:rsidRPr="004F0810" w14:paraId="75014592" w14:textId="77777777" w:rsidTr="008D405A">
        <w:tblPrEx>
          <w:tblCellMar>
            <w:left w:w="108" w:type="dxa"/>
            <w:right w:w="108" w:type="dxa"/>
          </w:tblCellMar>
        </w:tblPrEx>
        <w:trPr>
          <w:ins w:id="14990" w:author="5448" w:date="2022-09-15T12:19:00Z"/>
        </w:trPr>
        <w:tc>
          <w:tcPr>
            <w:tcW w:w="4535" w:type="dxa"/>
            <w:gridSpan w:val="2"/>
            <w:tcBorders>
              <w:bottom w:val="single" w:sz="4" w:space="0" w:color="auto"/>
            </w:tcBorders>
          </w:tcPr>
          <w:p w14:paraId="59393BB3" w14:textId="77777777" w:rsidR="002954DA" w:rsidRPr="004F0810" w:rsidRDefault="002954DA" w:rsidP="008D405A">
            <w:pPr>
              <w:pStyle w:val="TAL"/>
              <w:rPr>
                <w:ins w:id="14991" w:author="5448" w:date="2022-09-15T12:19:00Z"/>
              </w:rPr>
            </w:pPr>
            <w:ins w:id="14992" w:author="5448" w:date="2022-09-15T12:19:00Z">
              <w:r w:rsidRPr="004F0810">
                <w:t>}</w:t>
              </w:r>
            </w:ins>
          </w:p>
        </w:tc>
        <w:tc>
          <w:tcPr>
            <w:tcW w:w="2267" w:type="dxa"/>
          </w:tcPr>
          <w:p w14:paraId="03B42D1B" w14:textId="77777777" w:rsidR="002954DA" w:rsidRPr="004F0810" w:rsidRDefault="002954DA" w:rsidP="008D405A">
            <w:pPr>
              <w:pStyle w:val="TAL"/>
              <w:rPr>
                <w:ins w:id="14993" w:author="5448" w:date="2022-09-15T12:19:00Z"/>
              </w:rPr>
            </w:pPr>
          </w:p>
        </w:tc>
        <w:tc>
          <w:tcPr>
            <w:tcW w:w="1700" w:type="dxa"/>
          </w:tcPr>
          <w:p w14:paraId="32330794" w14:textId="77777777" w:rsidR="002954DA" w:rsidRPr="004F0810" w:rsidRDefault="002954DA" w:rsidP="008D405A">
            <w:pPr>
              <w:pStyle w:val="TAL"/>
              <w:rPr>
                <w:ins w:id="14994" w:author="5448" w:date="2022-09-15T12:19:00Z"/>
              </w:rPr>
            </w:pPr>
          </w:p>
        </w:tc>
        <w:tc>
          <w:tcPr>
            <w:tcW w:w="1245" w:type="dxa"/>
          </w:tcPr>
          <w:p w14:paraId="6AB67707" w14:textId="77777777" w:rsidR="002954DA" w:rsidRPr="004F0810" w:rsidRDefault="002954DA" w:rsidP="008D405A">
            <w:pPr>
              <w:pStyle w:val="TAL"/>
              <w:rPr>
                <w:ins w:id="14995" w:author="5448" w:date="2022-09-15T12:19:00Z"/>
              </w:rPr>
            </w:pPr>
          </w:p>
        </w:tc>
      </w:tr>
    </w:tbl>
    <w:p w14:paraId="4CD6DFCF" w14:textId="77777777" w:rsidR="002954DA" w:rsidRPr="004F0810" w:rsidRDefault="002954DA" w:rsidP="002954DA">
      <w:pPr>
        <w:rPr>
          <w:ins w:id="14996" w:author="5448" w:date="2022-09-15T12:19:00Z"/>
          <w:lang w:eastAsia="zh-CN"/>
        </w:rPr>
      </w:pPr>
    </w:p>
    <w:p w14:paraId="6A54E615" w14:textId="77777777" w:rsidR="002954DA" w:rsidRPr="004F0810" w:rsidRDefault="002954DA" w:rsidP="002954DA">
      <w:pPr>
        <w:pStyle w:val="TH"/>
        <w:rPr>
          <w:ins w:id="14997" w:author="5448" w:date="2022-09-15T12:19:00Z"/>
        </w:rPr>
      </w:pPr>
      <w:ins w:id="14998" w:author="5448" w:date="2022-09-15T12:19:00Z">
        <w:r w:rsidRPr="004F0810">
          <w:t xml:space="preserve">Table </w:t>
        </w:r>
        <w:r w:rsidRPr="004F0810">
          <w:rPr>
            <w:lang w:eastAsia="zh-CN"/>
          </w:rPr>
          <w:t>12.2.7.2.3.3-2</w:t>
        </w:r>
        <w:r w:rsidRPr="004F0810">
          <w:t>: RRCReconfigurationSidelink (Table 12.2.7.2.3.2-1, Step 3)</w:t>
        </w:r>
      </w:ins>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2954DA" w:rsidRPr="004F0810" w14:paraId="17ABBED3" w14:textId="77777777" w:rsidTr="008D405A">
        <w:trPr>
          <w:ins w:id="14999" w:author="5448" w:date="2022-09-15T12:19:00Z"/>
        </w:trPr>
        <w:tc>
          <w:tcPr>
            <w:tcW w:w="9738" w:type="dxa"/>
          </w:tcPr>
          <w:p w14:paraId="560BA452" w14:textId="77777777" w:rsidR="002954DA" w:rsidRPr="004F0810" w:rsidRDefault="002954DA" w:rsidP="008D405A">
            <w:pPr>
              <w:pStyle w:val="TAL"/>
              <w:rPr>
                <w:ins w:id="15000" w:author="5448" w:date="2022-09-15T12:19:00Z"/>
              </w:rPr>
            </w:pPr>
            <w:ins w:id="15001" w:author="5448" w:date="2022-09-15T12:19:00Z">
              <w:r w:rsidRPr="004F0810">
                <w:t>Derivation Path: TS 38.508-1 [4], Table 4.6.1A-3 with condition RX and SL_CSI</w:t>
              </w:r>
            </w:ins>
          </w:p>
        </w:tc>
      </w:tr>
    </w:tbl>
    <w:p w14:paraId="32C460BF" w14:textId="77777777" w:rsidR="002954DA" w:rsidRPr="004F0810" w:rsidRDefault="002954DA" w:rsidP="002954DA">
      <w:pPr>
        <w:rPr>
          <w:ins w:id="15002" w:author="5448" w:date="2022-09-15T12:19:00Z"/>
        </w:rPr>
      </w:pPr>
    </w:p>
    <w:p w14:paraId="32C04CCA" w14:textId="77777777" w:rsidR="002954DA" w:rsidRPr="004F0810" w:rsidRDefault="002954DA" w:rsidP="002954DA">
      <w:pPr>
        <w:pStyle w:val="TH"/>
        <w:rPr>
          <w:ins w:id="15003" w:author="5448" w:date="2022-09-15T12:19:00Z"/>
        </w:rPr>
      </w:pPr>
      <w:ins w:id="15004" w:author="5448" w:date="2022-09-15T12:19:00Z">
        <w:r w:rsidRPr="004F0810">
          <w:t xml:space="preserve">Table 12.2.7.2.3.3-3: </w:t>
        </w:r>
        <w:r w:rsidRPr="004F0810">
          <w:rPr>
            <w:iCs/>
          </w:rPr>
          <w:t xml:space="preserve">RRCReconfigurationCompleteSidelink </w:t>
        </w:r>
        <w:r w:rsidRPr="004F0810">
          <w:t>(Table 12.2.7.2.3.2-1</w:t>
        </w:r>
        <w:r w:rsidRPr="004F0810">
          <w:rPr>
            <w:iCs/>
          </w:rPr>
          <w:t>, Step 4</w:t>
        </w:r>
        <w:r w:rsidRPr="004F0810">
          <w:t>)</w:t>
        </w:r>
      </w:ins>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2954DA" w:rsidRPr="004F0810" w14:paraId="6357C390" w14:textId="77777777" w:rsidTr="008D405A">
        <w:trPr>
          <w:ins w:id="15005" w:author="5448" w:date="2022-09-15T12:19:00Z"/>
        </w:trPr>
        <w:tc>
          <w:tcPr>
            <w:tcW w:w="9738" w:type="dxa"/>
          </w:tcPr>
          <w:p w14:paraId="164EAD37" w14:textId="77777777" w:rsidR="002954DA" w:rsidRPr="004F0810" w:rsidRDefault="002954DA" w:rsidP="008D405A">
            <w:pPr>
              <w:pStyle w:val="TAL"/>
              <w:rPr>
                <w:ins w:id="15006" w:author="5448" w:date="2022-09-15T12:19:00Z"/>
              </w:rPr>
            </w:pPr>
            <w:ins w:id="15007" w:author="5448" w:date="2022-09-15T12:19:00Z">
              <w:r w:rsidRPr="004F0810">
                <w:t>Derivation Path: TS 38.508-1 [4], Table 4.6.1A-4 with condition TX</w:t>
              </w:r>
            </w:ins>
          </w:p>
        </w:tc>
      </w:tr>
    </w:tbl>
    <w:p w14:paraId="66663443" w14:textId="77777777" w:rsidR="002954DA" w:rsidRDefault="002954DA">
      <w:pPr>
        <w:rPr>
          <w:ins w:id="15008" w:author="5448" w:date="2022-09-15T12:19:00Z"/>
          <w:noProof/>
        </w:rPr>
        <w:pPrChange w:id="15009" w:author="5448" w:date="2022-09-15T12:19:00Z">
          <w:pPr>
            <w:pStyle w:val="Heading3"/>
          </w:pPr>
        </w:pPrChange>
      </w:pPr>
    </w:p>
    <w:p w14:paraId="0D400446" w14:textId="2E35F0DE" w:rsidR="004A02EB" w:rsidRPr="00D70946" w:rsidRDefault="004A02EB" w:rsidP="0033396C">
      <w:pPr>
        <w:pStyle w:val="Heading3"/>
      </w:pPr>
      <w:r w:rsidRPr="00D70946">
        <w:t>12.2.8</w:t>
      </w:r>
      <w:r w:rsidRPr="00D70946">
        <w:tab/>
      </w:r>
      <w:r w:rsidR="002F4B12" w:rsidRPr="00D70946">
        <w:t>Inter-carrier concurrent operation / Sidelink failure</w:t>
      </w:r>
    </w:p>
    <w:p w14:paraId="1DE1597A" w14:textId="77777777" w:rsidR="00535B44" w:rsidRPr="00535B44" w:rsidRDefault="004A02EB" w:rsidP="004854FA">
      <w:pPr>
        <w:pStyle w:val="Heading4"/>
        <w:rPr>
          <w:ins w:id="15010" w:author="4567" w:date="2022-09-14T23:15:00Z"/>
        </w:rPr>
      </w:pPr>
      <w:r w:rsidRPr="00D70946">
        <w:t>12.2.8.1</w:t>
      </w:r>
      <w:r w:rsidRPr="00D70946">
        <w:tab/>
      </w:r>
      <w:ins w:id="15011" w:author="4567" w:date="2022-09-14T23:15:00Z">
        <w:r w:rsidR="00535B44" w:rsidRPr="00535B44">
          <w:t>Inter-carrier concurrent operation / Sidelink CSI reporting / Reporting</w:t>
        </w:r>
      </w:ins>
    </w:p>
    <w:p w14:paraId="69324E52" w14:textId="77777777" w:rsidR="00535B44" w:rsidRPr="00535B44" w:rsidRDefault="00535B44" w:rsidP="00535B44">
      <w:pPr>
        <w:pStyle w:val="H6"/>
        <w:rPr>
          <w:ins w:id="15012" w:author="4567" w:date="2022-09-14T23:15:00Z"/>
        </w:rPr>
      </w:pPr>
      <w:ins w:id="15013" w:author="4567" w:date="2022-09-14T23:15:00Z">
        <w:r>
          <w:rPr>
            <w:lang w:eastAsia="zh-CN"/>
          </w:rPr>
          <w:t>12.2.8.1</w:t>
        </w:r>
        <w:r>
          <w:t>.1</w:t>
        </w:r>
        <w:r>
          <w:tab/>
          <w:t>Test Purpose (TP)</w:t>
        </w:r>
      </w:ins>
    </w:p>
    <w:p w14:paraId="49F3980C" w14:textId="77777777" w:rsidR="00535B44" w:rsidRDefault="00535B44" w:rsidP="00535B44">
      <w:pPr>
        <w:pStyle w:val="H6"/>
        <w:rPr>
          <w:ins w:id="15014" w:author="4567" w:date="2022-09-14T23:15:00Z"/>
        </w:rPr>
      </w:pPr>
      <w:ins w:id="15015" w:author="4567" w:date="2022-09-14T23:15:00Z">
        <w:r>
          <w:t>(1)</w:t>
        </w:r>
      </w:ins>
    </w:p>
    <w:p w14:paraId="211CF2A8" w14:textId="77777777" w:rsidR="00535B44" w:rsidRDefault="00535B44" w:rsidP="00535B44">
      <w:pPr>
        <w:pStyle w:val="PL"/>
        <w:rPr>
          <w:ins w:id="15016" w:author="4567" w:date="2022-09-14T23:15:00Z"/>
          <w:noProof w:val="0"/>
        </w:rPr>
      </w:pPr>
      <w:ins w:id="15017" w:author="4567" w:date="2022-09-14T23:15:00Z">
        <w:r>
          <w:rPr>
            <w:b/>
            <w:noProof w:val="0"/>
          </w:rPr>
          <w:t>with</w:t>
        </w:r>
        <w:r>
          <w:rPr>
            <w:noProof w:val="0"/>
          </w:rPr>
          <w:t xml:space="preserve"> { UE is in connected state. UE has established PC5 RRC connection with peer UE on unicast sidelink and has sent an RRCReconfigurationSidelink message to peer UE. }</w:t>
        </w:r>
      </w:ins>
    </w:p>
    <w:p w14:paraId="6E95D8E4" w14:textId="77777777" w:rsidR="00535B44" w:rsidRDefault="00535B44" w:rsidP="00535B44">
      <w:pPr>
        <w:pStyle w:val="PL"/>
        <w:rPr>
          <w:ins w:id="15018" w:author="4567" w:date="2022-09-14T23:15:00Z"/>
          <w:noProof w:val="0"/>
        </w:rPr>
      </w:pPr>
      <w:ins w:id="15019" w:author="4567" w:date="2022-09-14T23:15:00Z">
        <w:r>
          <w:rPr>
            <w:b/>
            <w:noProof w:val="0"/>
          </w:rPr>
          <w:t>ensure that</w:t>
        </w:r>
        <w:r>
          <w:rPr>
            <w:noProof w:val="0"/>
          </w:rPr>
          <w:t xml:space="preserve"> {</w:t>
        </w:r>
      </w:ins>
    </w:p>
    <w:p w14:paraId="05AE9612" w14:textId="77777777" w:rsidR="00535B44" w:rsidRDefault="00535B44" w:rsidP="00535B44">
      <w:pPr>
        <w:pStyle w:val="PL"/>
        <w:rPr>
          <w:ins w:id="15020" w:author="4567" w:date="2022-09-14T23:15:00Z"/>
          <w:noProof w:val="0"/>
        </w:rPr>
      </w:pPr>
      <w:ins w:id="15021" w:author="4567" w:date="2022-09-14T23:15:00Z">
        <w:r>
          <w:rPr>
            <w:noProof w:val="0"/>
          </w:rPr>
          <w:t xml:space="preserve">  </w:t>
        </w:r>
        <w:r>
          <w:rPr>
            <w:b/>
            <w:noProof w:val="0"/>
          </w:rPr>
          <w:t>when</w:t>
        </w:r>
        <w:r>
          <w:rPr>
            <w:noProof w:val="0"/>
          </w:rPr>
          <w:t xml:space="preserve"> { UE receives an RRCReconfigurationFailureSidelink from peer UE. }</w:t>
        </w:r>
      </w:ins>
    </w:p>
    <w:p w14:paraId="15BFF21B" w14:textId="77777777" w:rsidR="00535B44" w:rsidRDefault="00535B44" w:rsidP="00535B44">
      <w:pPr>
        <w:pStyle w:val="PL"/>
        <w:rPr>
          <w:ins w:id="15022" w:author="4567" w:date="2022-09-14T23:15:00Z"/>
          <w:noProof w:val="0"/>
        </w:rPr>
      </w:pPr>
      <w:ins w:id="15023" w:author="4567" w:date="2022-09-14T23:15:00Z">
        <w:r>
          <w:rPr>
            <w:noProof w:val="0"/>
          </w:rPr>
          <w:t xml:space="preserve">    </w:t>
        </w:r>
        <w:r>
          <w:rPr>
            <w:b/>
            <w:noProof w:val="0"/>
          </w:rPr>
          <w:t>then</w:t>
        </w:r>
        <w:r>
          <w:rPr>
            <w:noProof w:val="0"/>
          </w:rPr>
          <w:t xml:space="preserve"> { UE continues to use the configuration used prior to corresponding RRCReconfigurationSidelink message and sends a SidelinkUEInformation message to indicate sidelink reconfiguration failure</w:t>
        </w:r>
        <w:r>
          <w:rPr>
            <w:noProof w:val="0"/>
            <w:lang w:eastAsia="zh-CN"/>
          </w:rPr>
          <w:t>.</w:t>
        </w:r>
        <w:r>
          <w:rPr>
            <w:rFonts w:cs="Courier New"/>
            <w:noProof w:val="0"/>
            <w:szCs w:val="16"/>
          </w:rPr>
          <w:t xml:space="preserve"> </w:t>
        </w:r>
        <w:r>
          <w:rPr>
            <w:noProof w:val="0"/>
          </w:rPr>
          <w:t>}</w:t>
        </w:r>
      </w:ins>
    </w:p>
    <w:p w14:paraId="7FB7A6CF" w14:textId="77777777" w:rsidR="00535B44" w:rsidRDefault="00535B44" w:rsidP="00535B44">
      <w:pPr>
        <w:pStyle w:val="PL"/>
        <w:rPr>
          <w:ins w:id="15024" w:author="4567" w:date="2022-09-14T23:15:00Z"/>
          <w:noProof w:val="0"/>
        </w:rPr>
      </w:pPr>
      <w:ins w:id="15025" w:author="4567" w:date="2022-09-14T23:15:00Z">
        <w:r>
          <w:rPr>
            <w:noProof w:val="0"/>
          </w:rPr>
          <w:t xml:space="preserve">            }</w:t>
        </w:r>
      </w:ins>
    </w:p>
    <w:p w14:paraId="43874B76" w14:textId="77777777" w:rsidR="00535B44" w:rsidRDefault="00535B44" w:rsidP="00535B44">
      <w:pPr>
        <w:pStyle w:val="PL"/>
        <w:rPr>
          <w:ins w:id="15026" w:author="4567" w:date="2022-09-14T23:15:00Z"/>
          <w:noProof w:val="0"/>
          <w:lang w:eastAsia="zh-CN"/>
        </w:rPr>
      </w:pPr>
    </w:p>
    <w:p w14:paraId="3866B5E0" w14:textId="77777777" w:rsidR="00535B44" w:rsidRDefault="00535B44" w:rsidP="00535B44">
      <w:pPr>
        <w:pStyle w:val="H6"/>
        <w:rPr>
          <w:ins w:id="15027" w:author="4567" w:date="2022-09-14T23:15:00Z"/>
          <w:lang w:eastAsia="en-US"/>
        </w:rPr>
      </w:pPr>
      <w:ins w:id="15028" w:author="4567" w:date="2022-09-14T23:15:00Z">
        <w:r>
          <w:rPr>
            <w:lang w:eastAsia="zh-CN"/>
          </w:rPr>
          <w:t>12.2.8.1</w:t>
        </w:r>
        <w:r>
          <w:t>.</w:t>
        </w:r>
        <w:r>
          <w:rPr>
            <w:lang w:eastAsia="zh-CN"/>
          </w:rPr>
          <w:t>2</w:t>
        </w:r>
        <w:r>
          <w:tab/>
          <w:t>Conformance requirements</w:t>
        </w:r>
      </w:ins>
    </w:p>
    <w:p w14:paraId="575C1B34" w14:textId="77777777" w:rsidR="00535B44" w:rsidRDefault="00535B44" w:rsidP="00535B44">
      <w:pPr>
        <w:rPr>
          <w:ins w:id="15029" w:author="4567" w:date="2022-09-14T23:15:00Z"/>
          <w:lang w:eastAsia="zh-CN"/>
        </w:rPr>
      </w:pPr>
      <w:ins w:id="15030" w:author="4567" w:date="2022-09-14T23:15:00Z">
        <w:r>
          <w:t xml:space="preserve">References: The conformance requirements covered in the present TC are specified in: TS 38.331 [22], subclause </w:t>
        </w:r>
        <w:r>
          <w:rPr>
            <w:lang w:eastAsia="zh-CN"/>
          </w:rPr>
          <w:t>5.8.9.1, 5.8.10.2, 5.8.10.3, 5.8.10.4 and 5.8.10.5</w:t>
        </w:r>
        <w:r>
          <w:t>. Unless otherwise stated these are Rel-16 requirements.</w:t>
        </w:r>
        <w:del w:id="15031" w:author="Huawei" w:date="2022-06-27T10:59:00Z">
          <w:r>
            <w:rPr>
              <w:rFonts w:eastAsia="DotumChe"/>
              <w:noProof/>
            </w:rPr>
            <w:fldChar w:fldCharType="begin"/>
          </w:r>
          <w:r>
            <w:rPr>
              <w:rFonts w:eastAsia="DotumChe"/>
              <w:noProof/>
            </w:rPr>
            <w:fldChar w:fldCharType="end"/>
          </w:r>
          <w:r>
            <w:rPr>
              <w:noProof/>
            </w:rPr>
            <w:fldChar w:fldCharType="begin"/>
          </w:r>
          <w:r>
            <w:rPr>
              <w:noProof/>
            </w:rPr>
            <w:fldChar w:fldCharType="end"/>
          </w:r>
        </w:del>
      </w:ins>
    </w:p>
    <w:p w14:paraId="038C8903" w14:textId="77777777" w:rsidR="00535B44" w:rsidRDefault="00535B44" w:rsidP="00535B44">
      <w:pPr>
        <w:rPr>
          <w:ins w:id="15032" w:author="4567" w:date="2022-09-14T23:15:00Z"/>
          <w:lang w:eastAsia="en-US"/>
        </w:rPr>
      </w:pPr>
      <w:ins w:id="15033" w:author="4567" w:date="2022-09-14T23:15:00Z">
        <w:r>
          <w:t xml:space="preserve">[TS </w:t>
        </w:r>
        <w:r>
          <w:rPr>
            <w:lang w:eastAsia="zh-CN"/>
          </w:rPr>
          <w:t>38</w:t>
        </w:r>
        <w:r>
          <w:t>.</w:t>
        </w:r>
        <w:r>
          <w:rPr>
            <w:lang w:eastAsia="zh-CN"/>
          </w:rPr>
          <w:t>331</w:t>
        </w:r>
        <w:r>
          <w:t xml:space="preserve">, clause </w:t>
        </w:r>
        <w:r>
          <w:rPr>
            <w:lang w:eastAsia="zh-CN"/>
          </w:rPr>
          <w:t>5</w:t>
        </w:r>
        <w:r>
          <w:t>.8.9.1.1]</w:t>
        </w:r>
      </w:ins>
    </w:p>
    <w:p w14:paraId="4170F9E1" w14:textId="77777777" w:rsidR="00535B44" w:rsidRDefault="00535B44" w:rsidP="00535B44">
      <w:pPr>
        <w:pStyle w:val="TH"/>
        <w:rPr>
          <w:ins w:id="15034" w:author="4567" w:date="2022-09-14T23:15:00Z"/>
        </w:rPr>
      </w:pPr>
      <w:ins w:id="15035" w:author="4567" w:date="2022-09-14T23:15:00Z">
        <w:r w:rsidRPr="00535B44">
          <w:rPr>
            <w:noProof/>
            <w:lang w:eastAsia="en-US"/>
          </w:rPr>
          <w:object w:dxaOrig="4845" w:dyaOrig="2130" w14:anchorId="5130776E">
            <v:shape id="_x0000_i1106" type="#_x0000_t75" style="width:242.5pt;height:106.5pt" o:ole="">
              <v:imagedata r:id="rId58" o:title=""/>
            </v:shape>
            <o:OLEObject Type="Embed" ProgID="Mscgen.Chart" ShapeID="_x0000_i1106" DrawAspect="Content" ObjectID="_1725616876" r:id="rId105"/>
          </w:object>
        </w:r>
      </w:ins>
    </w:p>
    <w:p w14:paraId="262EF2A6" w14:textId="77777777" w:rsidR="00535B44" w:rsidRDefault="00535B44" w:rsidP="00535B44">
      <w:pPr>
        <w:pStyle w:val="TF"/>
        <w:rPr>
          <w:ins w:id="15036" w:author="4567" w:date="2022-09-14T23:15:00Z"/>
        </w:rPr>
      </w:pPr>
      <w:ins w:id="15037" w:author="4567" w:date="2022-09-14T23:15:00Z">
        <w:r>
          <w:t>Figure 5.8.9.1.1-1: Sidelink RRC reconfiguration, successful</w:t>
        </w:r>
      </w:ins>
    </w:p>
    <w:p w14:paraId="721F8FD6" w14:textId="77777777" w:rsidR="00535B44" w:rsidRDefault="00535B44" w:rsidP="00535B44">
      <w:pPr>
        <w:pStyle w:val="TH"/>
        <w:rPr>
          <w:ins w:id="15038" w:author="4567" w:date="2022-09-14T23:15:00Z"/>
        </w:rPr>
      </w:pPr>
      <w:ins w:id="15039" w:author="4567" w:date="2022-09-14T23:15:00Z">
        <w:r w:rsidRPr="00535B44">
          <w:rPr>
            <w:noProof/>
            <w:lang w:eastAsia="en-US"/>
          </w:rPr>
          <w:object w:dxaOrig="4740" w:dyaOrig="2130" w14:anchorId="4B6286FC">
            <v:shape id="_x0000_i1107" type="#_x0000_t75" style="width:237pt;height:106.5pt" o:ole="">
              <v:imagedata r:id="rId60" o:title=""/>
            </v:shape>
            <o:OLEObject Type="Embed" ProgID="Mscgen.Chart" ShapeID="_x0000_i1107" DrawAspect="Content" ObjectID="_1725616877" r:id="rId106"/>
          </w:object>
        </w:r>
      </w:ins>
    </w:p>
    <w:p w14:paraId="3FDDF429" w14:textId="77777777" w:rsidR="00535B44" w:rsidRDefault="00535B44" w:rsidP="00535B44">
      <w:pPr>
        <w:pStyle w:val="TF"/>
        <w:rPr>
          <w:ins w:id="15040" w:author="4567" w:date="2022-09-14T23:15:00Z"/>
        </w:rPr>
      </w:pPr>
      <w:ins w:id="15041" w:author="4567" w:date="2022-09-14T23:15:00Z">
        <w:r>
          <w:t>Figure 5.8.9.1.1-2: Sidelink RRC reconfiguration, failure</w:t>
        </w:r>
      </w:ins>
    </w:p>
    <w:p w14:paraId="2892011E" w14:textId="77777777" w:rsidR="00500D77" w:rsidRDefault="00500D77" w:rsidP="00535B44">
      <w:pPr>
        <w:rPr>
          <w:ins w:id="15042" w:author="4567" w:date="2022-09-14T23:17:00Z"/>
        </w:rPr>
      </w:pPr>
    </w:p>
    <w:p w14:paraId="40ECA6A1" w14:textId="58AE0F68" w:rsidR="00535B44" w:rsidRDefault="00535B44" w:rsidP="00535B44">
      <w:pPr>
        <w:rPr>
          <w:ins w:id="15043" w:author="4567" w:date="2022-09-14T23:15:00Z"/>
        </w:rPr>
      </w:pPr>
      <w:ins w:id="15044" w:author="4567" w:date="2022-09-14T23:15:00Z">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ins>
    </w:p>
    <w:p w14:paraId="51C1513E" w14:textId="77777777" w:rsidR="00535B44" w:rsidRDefault="00535B44" w:rsidP="00535B44">
      <w:pPr>
        <w:rPr>
          <w:ins w:id="15045" w:author="4567" w:date="2022-09-14T23:15:00Z"/>
        </w:rPr>
      </w:pPr>
      <w:ins w:id="15046" w:author="4567" w:date="2022-09-14T23:15:00Z">
        <w:r>
          <w:t xml:space="preserve">The UE may initiate the sidelink RRC reconfiguration procedure and perform the operation in sub-clause 5.8.9.1.2 </w:t>
        </w:r>
        <w:r>
          <w:rPr>
            <w:rFonts w:eastAsia="SimSun"/>
          </w:rPr>
          <w:t>on the corresponding PC5-RRC connection</w:t>
        </w:r>
        <w:r>
          <w:t xml:space="preserve"> in following cases:</w:t>
        </w:r>
      </w:ins>
    </w:p>
    <w:p w14:paraId="0056A0CD" w14:textId="77777777" w:rsidR="00535B44" w:rsidRDefault="00535B44" w:rsidP="00535B44">
      <w:pPr>
        <w:pStyle w:val="B1"/>
        <w:rPr>
          <w:ins w:id="15047" w:author="4567" w:date="2022-09-14T23:15:00Z"/>
        </w:rPr>
      </w:pPr>
      <w:ins w:id="15048" w:author="4567" w:date="2022-09-14T23:15:00Z">
        <w:r>
          <w:t>-</w:t>
        </w:r>
        <w:r>
          <w:tab/>
          <w:t>the release of sidelink DRBs associated with the peer UE, as specified in sub-clause 5.8.9.1a.1;</w:t>
        </w:r>
      </w:ins>
    </w:p>
    <w:p w14:paraId="166393D2" w14:textId="77777777" w:rsidR="00535B44" w:rsidRDefault="00535B44" w:rsidP="00535B44">
      <w:pPr>
        <w:pStyle w:val="B1"/>
        <w:rPr>
          <w:ins w:id="15049" w:author="4567" w:date="2022-09-14T23:15:00Z"/>
        </w:rPr>
      </w:pPr>
      <w:ins w:id="15050" w:author="4567" w:date="2022-09-14T23:15:00Z">
        <w:r>
          <w:t>-</w:t>
        </w:r>
        <w:r>
          <w:tab/>
          <w:t>the establishment of sidelink DRBs associated with the peer UE, as specified in sub-clause 5.8.9.1a.2;</w:t>
        </w:r>
      </w:ins>
    </w:p>
    <w:p w14:paraId="052A8D60" w14:textId="77777777" w:rsidR="00535B44" w:rsidRDefault="00535B44" w:rsidP="00535B44">
      <w:pPr>
        <w:pStyle w:val="B1"/>
        <w:rPr>
          <w:ins w:id="15051" w:author="4567" w:date="2022-09-14T23:15:00Z"/>
        </w:rPr>
      </w:pPr>
      <w:ins w:id="15052" w:author="4567" w:date="2022-09-14T23:15:00Z">
        <w:r>
          <w:t>-</w:t>
        </w:r>
        <w:r>
          <w:tab/>
          <w:t xml:space="preserve">the modification for the parameters included in </w:t>
        </w:r>
        <w:r>
          <w:rPr>
            <w:i/>
          </w:rPr>
          <w:t>SLRB-Config</w:t>
        </w:r>
        <w:r>
          <w:t xml:space="preserve"> of sidelink DRBs associated with the peer UE, as specified in sub-clause 5.8.9.1a.2;</w:t>
        </w:r>
      </w:ins>
    </w:p>
    <w:p w14:paraId="4C7E528E" w14:textId="77777777" w:rsidR="00535B44" w:rsidRDefault="00535B44" w:rsidP="00535B44">
      <w:pPr>
        <w:pStyle w:val="B1"/>
        <w:rPr>
          <w:ins w:id="15053" w:author="4567" w:date="2022-09-14T23:15:00Z"/>
        </w:rPr>
      </w:pPr>
      <w:ins w:id="15054" w:author="4567" w:date="2022-09-14T23:15:00Z">
        <w:r>
          <w:t>-</w:t>
        </w:r>
        <w:r>
          <w:tab/>
          <w:t>the (re-)configuration of the peer UE to perform NR sidelink measurement and report.</w:t>
        </w:r>
      </w:ins>
    </w:p>
    <w:p w14:paraId="2531E3D7" w14:textId="77777777" w:rsidR="00535B44" w:rsidRDefault="00535B44" w:rsidP="00535B44">
      <w:pPr>
        <w:pStyle w:val="B1"/>
        <w:rPr>
          <w:ins w:id="15055" w:author="4567" w:date="2022-09-14T23:15:00Z"/>
          <w:rFonts w:eastAsia="SimSun"/>
        </w:rPr>
      </w:pPr>
      <w:ins w:id="15056" w:author="4567" w:date="2022-09-14T23:15:00Z">
        <w:r>
          <w:rPr>
            <w:rFonts w:eastAsia="SimSun"/>
          </w:rPr>
          <w:t>-</w:t>
        </w:r>
        <w:r>
          <w:rPr>
            <w:rFonts w:eastAsia="SimSun"/>
          </w:rPr>
          <w:tab/>
          <w:t xml:space="preserve">the </w:t>
        </w:r>
        <w:r>
          <w:t>(re-)</w:t>
        </w:r>
        <w:r>
          <w:rPr>
            <w:rFonts w:eastAsia="SimSun"/>
          </w:rPr>
          <w:t>configuration of the sidelink CSI reference signal resources and CSI reporting latency bound.</w:t>
        </w:r>
      </w:ins>
    </w:p>
    <w:p w14:paraId="05FE7B63" w14:textId="77777777" w:rsidR="00535B44" w:rsidRPr="00535B44" w:rsidRDefault="00535B44" w:rsidP="00535B44">
      <w:pPr>
        <w:rPr>
          <w:ins w:id="15057" w:author="4567" w:date="2022-09-14T23:15:00Z"/>
          <w:lang w:eastAsia="zh-CN"/>
        </w:rPr>
      </w:pPr>
      <w:ins w:id="15058" w:author="4567" w:date="2022-09-14T23:15:00Z">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ins>
    </w:p>
    <w:p w14:paraId="0ED034FF" w14:textId="77777777" w:rsidR="00535B44" w:rsidRDefault="00535B44" w:rsidP="00535B44">
      <w:pPr>
        <w:rPr>
          <w:ins w:id="15059" w:author="4567" w:date="2022-09-14T23:15:00Z"/>
          <w:lang w:eastAsia="en-US"/>
        </w:rPr>
      </w:pPr>
      <w:ins w:id="15060" w:author="4567" w:date="2022-09-14T23:15:00Z">
        <w:del w:id="15061" w:author="Huawei" w:date="2022-06-29T14:38:00Z">
          <w:r>
            <w:rPr>
              <w:noProof/>
            </w:rPr>
            <w:fldChar w:fldCharType="begin"/>
          </w:r>
          <w:r>
            <w:rPr>
              <w:noProof/>
            </w:rPr>
            <w:fldChar w:fldCharType="end"/>
          </w:r>
          <w:r>
            <w:rPr>
              <w:noProof/>
            </w:rPr>
            <w:fldChar w:fldCharType="begin"/>
          </w:r>
          <w:r>
            <w:rPr>
              <w:noProof/>
            </w:rPr>
            <w:fldChar w:fldCharType="end"/>
          </w:r>
        </w:del>
        <w:r>
          <w:t xml:space="preserve">[TS </w:t>
        </w:r>
        <w:r>
          <w:rPr>
            <w:lang w:eastAsia="zh-CN"/>
          </w:rPr>
          <w:t>38</w:t>
        </w:r>
        <w:r>
          <w:t>.</w:t>
        </w:r>
        <w:r>
          <w:rPr>
            <w:lang w:eastAsia="zh-CN"/>
          </w:rPr>
          <w:t>331</w:t>
        </w:r>
        <w:r>
          <w:t xml:space="preserve">, clause </w:t>
        </w:r>
        <w:r>
          <w:rPr>
            <w:lang w:eastAsia="zh-CN"/>
          </w:rPr>
          <w:t>5</w:t>
        </w:r>
        <w:r>
          <w:t>.8.9.1.8]</w:t>
        </w:r>
      </w:ins>
    </w:p>
    <w:p w14:paraId="648DDEAB" w14:textId="77777777" w:rsidR="00535B44" w:rsidRDefault="00535B44" w:rsidP="00535B44">
      <w:pPr>
        <w:rPr>
          <w:ins w:id="15062" w:author="4567" w:date="2022-09-14T23:15:00Z"/>
        </w:rPr>
      </w:pPr>
      <w:ins w:id="15063" w:author="4567" w:date="2022-09-14T23:15:00Z">
        <w:r>
          <w:t xml:space="preserve">The UE shall perform the following actions upon reception of the </w:t>
        </w:r>
        <w:r>
          <w:rPr>
            <w:i/>
            <w:lang w:eastAsia="ko-KR"/>
          </w:rPr>
          <w:t>RRCReconfigurationFailureSidelink</w:t>
        </w:r>
        <w:r>
          <w:t>:</w:t>
        </w:r>
      </w:ins>
    </w:p>
    <w:p w14:paraId="31A443A1" w14:textId="77777777" w:rsidR="00535B44" w:rsidRDefault="00535B44" w:rsidP="00535B44">
      <w:pPr>
        <w:pStyle w:val="B1"/>
        <w:rPr>
          <w:ins w:id="15064" w:author="4567" w:date="2022-09-14T23:15:00Z"/>
        </w:rPr>
      </w:pPr>
      <w:ins w:id="15065" w:author="4567" w:date="2022-09-14T23:15:00Z">
        <w:r>
          <w:t>1&gt;</w:t>
        </w:r>
        <w:r>
          <w:tab/>
          <w:t>stop timer T400 for the destination, if running;</w:t>
        </w:r>
      </w:ins>
    </w:p>
    <w:p w14:paraId="05C3347C" w14:textId="77777777" w:rsidR="00535B44" w:rsidRDefault="00535B44" w:rsidP="00535B44">
      <w:pPr>
        <w:pStyle w:val="B1"/>
        <w:rPr>
          <w:ins w:id="15066" w:author="4567" w:date="2022-09-14T23:15:00Z"/>
        </w:rPr>
      </w:pPr>
      <w:ins w:id="15067" w:author="4567" w:date="2022-09-14T23:15:00Z">
        <w:r>
          <w:t>1&gt;</w:t>
        </w:r>
        <w:r>
          <w:tab/>
          <w:t xml:space="preserve">continue using the configuration used prior to corresponding </w:t>
        </w:r>
        <w:r>
          <w:rPr>
            <w:i/>
            <w:lang w:eastAsia="ko-KR"/>
          </w:rPr>
          <w:t>RRCReconfigurationSidelink</w:t>
        </w:r>
        <w:r>
          <w:t xml:space="preserve"> message;</w:t>
        </w:r>
      </w:ins>
    </w:p>
    <w:p w14:paraId="2CC126FB" w14:textId="77777777" w:rsidR="00535B44" w:rsidRDefault="00535B44" w:rsidP="00535B44">
      <w:pPr>
        <w:pStyle w:val="B1"/>
        <w:rPr>
          <w:ins w:id="15068" w:author="4567" w:date="2022-09-14T23:15:00Z"/>
        </w:rPr>
      </w:pPr>
      <w:ins w:id="15069" w:author="4567" w:date="2022-09-14T23:15:00Z">
        <w:r>
          <w:t>1&gt;</w:t>
        </w:r>
        <w:r>
          <w:tab/>
          <w:t>if UE is in RRC_CONNECTED:</w:t>
        </w:r>
      </w:ins>
    </w:p>
    <w:p w14:paraId="09012BED" w14:textId="77777777" w:rsidR="00535B44" w:rsidRDefault="00535B44" w:rsidP="00535B44">
      <w:pPr>
        <w:pStyle w:val="B2"/>
        <w:rPr>
          <w:ins w:id="15070" w:author="4567" w:date="2022-09-14T23:15:00Z"/>
        </w:rPr>
      </w:pPr>
      <w:ins w:id="15071" w:author="4567" w:date="2022-09-14T23:15:00Z">
        <w:r>
          <w:t>2&gt;</w:t>
        </w:r>
        <w:r>
          <w:tab/>
          <w:t>perform the sidelink UE information for NR sidelink communication procedure, as specified in 5.8.3.3 or sub-clause 5.10.15 in TS 36.331 [10];</w:t>
        </w:r>
      </w:ins>
    </w:p>
    <w:p w14:paraId="0CFED42E" w14:textId="77777777" w:rsidR="00535B44" w:rsidRDefault="00535B44" w:rsidP="00535B44">
      <w:pPr>
        <w:rPr>
          <w:ins w:id="15072" w:author="4567" w:date="2022-09-14T23:15:00Z"/>
        </w:rPr>
      </w:pPr>
      <w:ins w:id="15073" w:author="4567" w:date="2022-09-14T23:15:00Z">
        <w:r>
          <w:t xml:space="preserve">[TS </w:t>
        </w:r>
        <w:r>
          <w:rPr>
            <w:lang w:eastAsia="zh-CN"/>
          </w:rPr>
          <w:t>38</w:t>
        </w:r>
        <w:r>
          <w:t>.</w:t>
        </w:r>
        <w:r>
          <w:rPr>
            <w:lang w:eastAsia="zh-CN"/>
          </w:rPr>
          <w:t>331</w:t>
        </w:r>
        <w:r>
          <w:t xml:space="preserve">, clause </w:t>
        </w:r>
        <w:r>
          <w:rPr>
            <w:lang w:eastAsia="zh-CN"/>
          </w:rPr>
          <w:t>5.8.3.3</w:t>
        </w:r>
        <w:r>
          <w:t>]</w:t>
        </w:r>
      </w:ins>
    </w:p>
    <w:p w14:paraId="271E9B37" w14:textId="77777777" w:rsidR="00535B44" w:rsidRDefault="00535B44" w:rsidP="00535B44">
      <w:pPr>
        <w:rPr>
          <w:ins w:id="15074" w:author="4567" w:date="2022-09-14T23:15:00Z"/>
        </w:rPr>
      </w:pPr>
      <w:ins w:id="15075" w:author="4567" w:date="2022-09-14T23:15:00Z">
        <w:r>
          <w:t xml:space="preserve">The UE shall set the contents of the </w:t>
        </w:r>
        <w:r>
          <w:rPr>
            <w:i/>
          </w:rPr>
          <w:t>SidelinkUEInformationNR</w:t>
        </w:r>
        <w:r>
          <w:t xml:space="preserve"> message as follows:</w:t>
        </w:r>
      </w:ins>
    </w:p>
    <w:p w14:paraId="5C3550CA" w14:textId="77777777" w:rsidR="00535B44" w:rsidRDefault="00535B44" w:rsidP="00535B44">
      <w:pPr>
        <w:pStyle w:val="B1"/>
        <w:rPr>
          <w:ins w:id="15076" w:author="4567" w:date="2022-09-14T23:15:00Z"/>
        </w:rPr>
      </w:pPr>
      <w:ins w:id="15077" w:author="4567" w:date="2022-09-14T23:15:00Z">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ins>
    </w:p>
    <w:p w14:paraId="04693DFD" w14:textId="77777777" w:rsidR="00535B44" w:rsidRDefault="00535B44" w:rsidP="00535B44">
      <w:pPr>
        <w:pStyle w:val="B2"/>
        <w:rPr>
          <w:ins w:id="15078" w:author="4567" w:date="2022-09-14T23:15:00Z"/>
        </w:rPr>
      </w:pPr>
      <w:ins w:id="15079" w:author="4567" w:date="2022-09-14T23:15:00Z">
        <w:r>
          <w:t>2&gt;</w:t>
        </w:r>
        <w:r>
          <w:tab/>
          <w:t xml:space="preserve">if </w:t>
        </w:r>
        <w:r>
          <w:rPr>
            <w:i/>
          </w:rPr>
          <w:t xml:space="preserve">SIB12 </w:t>
        </w:r>
        <w:r>
          <w:t xml:space="preserve">including </w:t>
        </w:r>
        <w:r>
          <w:rPr>
            <w:i/>
          </w:rPr>
          <w:t>sl-ConfigCommonNR</w:t>
        </w:r>
        <w:r>
          <w:t xml:space="preserve"> is provided by the PCell:</w:t>
        </w:r>
      </w:ins>
    </w:p>
    <w:p w14:paraId="547BB5E7" w14:textId="77777777" w:rsidR="00535B44" w:rsidRDefault="00535B44" w:rsidP="00535B44">
      <w:pPr>
        <w:pStyle w:val="B3"/>
        <w:rPr>
          <w:ins w:id="15080" w:author="4567" w:date="2022-09-14T23:15:00Z"/>
        </w:rPr>
      </w:pPr>
      <w:ins w:id="15081" w:author="4567" w:date="2022-09-14T23:15:00Z">
        <w:r>
          <w:t>…</w:t>
        </w:r>
      </w:ins>
    </w:p>
    <w:p w14:paraId="28FE3217" w14:textId="77777777" w:rsidR="00535B44" w:rsidRDefault="00535B44" w:rsidP="00535B44">
      <w:pPr>
        <w:pStyle w:val="B3"/>
        <w:rPr>
          <w:ins w:id="15082" w:author="4567" w:date="2022-09-14T23:15:00Z"/>
        </w:rPr>
      </w:pPr>
      <w:ins w:id="15083" w:author="4567" w:date="2022-09-14T23:15:00Z">
        <w:r>
          <w:t>3&gt;</w:t>
        </w:r>
        <w:r>
          <w:tab/>
          <w:t xml:space="preserve">if configured by upper layers to transmit </w:t>
        </w:r>
        <w:r>
          <w:rPr>
            <w:lang w:eastAsia="zh-CN"/>
          </w:rPr>
          <w:t xml:space="preserve">NR </w:t>
        </w:r>
        <w:r>
          <w:t>sidelink communication:</w:t>
        </w:r>
      </w:ins>
    </w:p>
    <w:p w14:paraId="3AD467A9" w14:textId="77777777" w:rsidR="00535B44" w:rsidRDefault="00535B44" w:rsidP="00535B44">
      <w:pPr>
        <w:pStyle w:val="B4"/>
        <w:rPr>
          <w:ins w:id="15084" w:author="4567" w:date="2022-09-14T23:15:00Z"/>
        </w:rPr>
      </w:pPr>
      <w:ins w:id="15085" w:author="4567" w:date="2022-09-14T23:15:00Z">
        <w:r>
          <w:t>…</w:t>
        </w:r>
      </w:ins>
    </w:p>
    <w:p w14:paraId="019986EE" w14:textId="77777777" w:rsidR="00535B44" w:rsidRDefault="00535B44" w:rsidP="00535B44">
      <w:pPr>
        <w:pStyle w:val="B4"/>
        <w:rPr>
          <w:ins w:id="15086" w:author="4567" w:date="2022-09-14T23:15:00Z"/>
        </w:rPr>
      </w:pPr>
      <w:ins w:id="15087" w:author="4567" w:date="2022-09-14T23:15:00Z">
        <w:r>
          <w:t>4&gt;</w:t>
        </w:r>
        <w:r>
          <w:tab/>
          <w:t>if a sidelink radio link failure or a sidelink RRC reconfiguration failure has been declared, according to clauses 5.8.9.3 and 5.8.9.1.8, respectively;</w:t>
        </w:r>
      </w:ins>
    </w:p>
    <w:p w14:paraId="79DA0557" w14:textId="77777777" w:rsidR="00535B44" w:rsidRDefault="00535B44" w:rsidP="00535B44">
      <w:pPr>
        <w:pStyle w:val="B5"/>
        <w:rPr>
          <w:ins w:id="15088" w:author="4567" w:date="2022-09-14T23:15:00Z"/>
        </w:rPr>
      </w:pPr>
      <w:ins w:id="15089" w:author="4567" w:date="2022-09-14T23:15:00Z">
        <w:r>
          <w:t>5&gt;</w:t>
        </w:r>
        <w:r>
          <w:tab/>
          <w:t xml:space="preserve">include </w:t>
        </w:r>
        <w:r>
          <w:rPr>
            <w:i/>
          </w:rPr>
          <w:t>sl-FailureList</w:t>
        </w:r>
        <w:r>
          <w:t xml:space="preserve"> and set its fields as follows for each destination for which it reports the NR sidelink communication failure:</w:t>
        </w:r>
      </w:ins>
    </w:p>
    <w:p w14:paraId="3C0BD33E" w14:textId="77777777" w:rsidR="00535B44" w:rsidRDefault="00535B44" w:rsidP="00535B44">
      <w:pPr>
        <w:pStyle w:val="B6"/>
        <w:rPr>
          <w:ins w:id="15090" w:author="4567" w:date="2022-09-14T23:15:00Z"/>
        </w:rPr>
      </w:pPr>
      <w:ins w:id="15091" w:author="4567" w:date="2022-09-14T23:15:00Z">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ins>
    </w:p>
    <w:p w14:paraId="2CB3C179" w14:textId="77777777" w:rsidR="00535B44" w:rsidRDefault="00535B44" w:rsidP="00535B44">
      <w:pPr>
        <w:pStyle w:val="B6"/>
        <w:rPr>
          <w:ins w:id="15092" w:author="4567" w:date="2022-09-14T23:15:00Z"/>
        </w:rPr>
      </w:pPr>
      <w:ins w:id="15093" w:author="4567" w:date="2022-09-14T23:15:00Z">
        <w:r>
          <w:t>…</w:t>
        </w:r>
      </w:ins>
    </w:p>
    <w:p w14:paraId="07121188" w14:textId="77777777" w:rsidR="00535B44" w:rsidRDefault="00535B44" w:rsidP="00535B44">
      <w:pPr>
        <w:pStyle w:val="B6"/>
        <w:rPr>
          <w:ins w:id="15094" w:author="4567" w:date="2022-09-14T23:15:00Z"/>
        </w:rPr>
      </w:pPr>
      <w:ins w:id="15095" w:author="4567" w:date="2022-09-14T23:15:00Z">
        <w:r>
          <w:t>6&gt;</w:t>
        </w:r>
        <w:r>
          <w:tab/>
          <w:t xml:space="preserve">else if </w:t>
        </w:r>
        <w:r>
          <w:rPr>
            <w:i/>
            <w:iCs/>
          </w:rPr>
          <w:t>RRCReconfigurationFailureSidelink</w:t>
        </w:r>
        <w:r>
          <w:t xml:space="preserve"> is received:</w:t>
        </w:r>
      </w:ins>
    </w:p>
    <w:p w14:paraId="5B374853" w14:textId="77777777" w:rsidR="00535B44" w:rsidRDefault="00535B44" w:rsidP="00535B44">
      <w:pPr>
        <w:pStyle w:val="B7"/>
        <w:rPr>
          <w:ins w:id="15096" w:author="4567" w:date="2022-09-14T23:15:00Z"/>
        </w:rPr>
      </w:pPr>
      <w:ins w:id="15097" w:author="4567" w:date="2022-09-14T23:15:00Z">
        <w:r>
          <w:t>7&gt;</w:t>
        </w:r>
        <w:r>
          <w:tab/>
          <w:t xml:space="preserve">set </w:t>
        </w:r>
        <w:r>
          <w:rPr>
            <w:i/>
          </w:rPr>
          <w:t>sl-Failure</w:t>
        </w:r>
        <w:r>
          <w:t xml:space="preserve"> as </w:t>
        </w:r>
        <w:r>
          <w:rPr>
            <w:i/>
          </w:rPr>
          <w:t xml:space="preserve">configFailure </w:t>
        </w:r>
        <w:r>
          <w:t>for the associated destination for the NR sidelink communication transmission;</w:t>
        </w:r>
      </w:ins>
    </w:p>
    <w:p w14:paraId="72DE81A6" w14:textId="77777777" w:rsidR="00535B44" w:rsidRDefault="00535B44" w:rsidP="00535B44">
      <w:pPr>
        <w:pStyle w:val="B1"/>
        <w:rPr>
          <w:ins w:id="15098" w:author="4567" w:date="2022-09-14T23:15:00Z"/>
          <w:rFonts w:eastAsia="SimSun"/>
        </w:rPr>
      </w:pPr>
      <w:ins w:id="15099" w:author="4567" w:date="2022-09-14T23:15:00Z">
        <w:r>
          <w:rPr>
            <w:rFonts w:eastAsia="SimSun"/>
            <w:lang w:eastAsia="zh-CN"/>
          </w:rPr>
          <w:t>…</w:t>
        </w:r>
      </w:ins>
    </w:p>
    <w:p w14:paraId="5D20B3EA" w14:textId="77777777" w:rsidR="00535B44" w:rsidRDefault="00535B44" w:rsidP="00535B44">
      <w:pPr>
        <w:pStyle w:val="B1"/>
        <w:rPr>
          <w:ins w:id="15100" w:author="4567" w:date="2022-09-14T23:15:00Z"/>
          <w:rFonts w:eastAsia="SimSun"/>
        </w:rPr>
      </w:pPr>
      <w:ins w:id="15101" w:author="4567" w:date="2022-09-14T23:15:00Z">
        <w:r>
          <w:rPr>
            <w:rFonts w:eastAsia="SimSun"/>
          </w:rPr>
          <w:t>1&gt;</w:t>
        </w:r>
        <w:r>
          <w:rPr>
            <w:rFonts w:eastAsia="SimSun"/>
          </w:rPr>
          <w:tab/>
          <w:t>else:</w:t>
        </w:r>
      </w:ins>
    </w:p>
    <w:p w14:paraId="4AA30687" w14:textId="77777777" w:rsidR="00535B44" w:rsidRDefault="00535B44" w:rsidP="00535B44">
      <w:pPr>
        <w:pStyle w:val="B2"/>
        <w:rPr>
          <w:ins w:id="15102" w:author="4567" w:date="2022-09-14T23:15:00Z"/>
          <w:rFonts w:eastAsia="SimSun"/>
        </w:rPr>
      </w:pPr>
      <w:ins w:id="15103" w:author="4567" w:date="2022-09-14T23:15:00Z">
        <w:r>
          <w:rPr>
            <w:rFonts w:eastAsia="SimSun"/>
          </w:rPr>
          <w:t>2&gt;</w:t>
        </w:r>
        <w:r>
          <w:rPr>
            <w:rFonts w:eastAsia="SimSun"/>
          </w:rPr>
          <w:tab/>
          <w:t xml:space="preserve">submit the </w:t>
        </w:r>
        <w:r>
          <w:rPr>
            <w:rFonts w:eastAsia="SimSun"/>
            <w:i/>
          </w:rPr>
          <w:t>SidelinkUEInformationNR</w:t>
        </w:r>
        <w:r>
          <w:rPr>
            <w:rFonts w:eastAsia="SimSun"/>
          </w:rPr>
          <w:t xml:space="preserve"> message to lower layers for transmission.</w:t>
        </w:r>
      </w:ins>
    </w:p>
    <w:p w14:paraId="6B3E3FCF" w14:textId="77777777" w:rsidR="00535B44" w:rsidRPr="00535B44" w:rsidRDefault="00535B44" w:rsidP="00535B44">
      <w:pPr>
        <w:pStyle w:val="H6"/>
        <w:rPr>
          <w:ins w:id="15104" w:author="4567" w:date="2022-09-14T23:15:00Z"/>
          <w:lang w:eastAsia="zh-CN"/>
        </w:rPr>
      </w:pPr>
      <w:ins w:id="15105" w:author="4567" w:date="2022-09-14T23:15:00Z">
        <w:del w:id="15106" w:author="Huawei" w:date="2022-06-29T15:30:00Z">
          <w:r>
            <w:rPr>
              <w:noProof/>
            </w:rPr>
            <w:fldChar w:fldCharType="begin"/>
          </w:r>
          <w:r>
            <w:rPr>
              <w:noProof/>
            </w:rPr>
            <w:fldChar w:fldCharType="end"/>
          </w:r>
        </w:del>
        <w:r>
          <w:rPr>
            <w:lang w:eastAsia="zh-CN"/>
          </w:rPr>
          <w:t>12.2.8.1.3</w:t>
        </w:r>
        <w:r>
          <w:tab/>
          <w:t>Test description</w:t>
        </w:r>
      </w:ins>
    </w:p>
    <w:p w14:paraId="4E22CF13" w14:textId="77777777" w:rsidR="00535B44" w:rsidRDefault="00535B44" w:rsidP="00535B44">
      <w:pPr>
        <w:pStyle w:val="H6"/>
        <w:rPr>
          <w:ins w:id="15107" w:author="4567" w:date="2022-09-14T23:15:00Z"/>
          <w:lang w:eastAsia="en-US"/>
        </w:rPr>
      </w:pPr>
      <w:ins w:id="15108" w:author="4567" w:date="2022-09-14T23:15:00Z">
        <w:r>
          <w:rPr>
            <w:lang w:eastAsia="zh-CN"/>
          </w:rPr>
          <w:t>12.2.8.1.3.1</w:t>
        </w:r>
        <w:r>
          <w:tab/>
          <w:t>Pre-test conditions</w:t>
        </w:r>
      </w:ins>
    </w:p>
    <w:p w14:paraId="286EF4E1" w14:textId="77777777" w:rsidR="00535B44" w:rsidRDefault="00535B44" w:rsidP="00535B44">
      <w:pPr>
        <w:pStyle w:val="H6"/>
        <w:rPr>
          <w:ins w:id="15109" w:author="4567" w:date="2022-09-14T23:15:00Z"/>
        </w:rPr>
      </w:pPr>
      <w:ins w:id="15110" w:author="4567" w:date="2022-09-14T23:15:00Z">
        <w:r>
          <w:t>System Simulator:</w:t>
        </w:r>
      </w:ins>
    </w:p>
    <w:p w14:paraId="43B52192" w14:textId="77777777" w:rsidR="00535B44" w:rsidRDefault="00535B44" w:rsidP="00535B44">
      <w:pPr>
        <w:pStyle w:val="B1"/>
        <w:snapToGrid w:val="0"/>
        <w:rPr>
          <w:ins w:id="15111" w:author="4567" w:date="2022-09-14T23:15:00Z"/>
          <w:lang w:eastAsia="zh-CN"/>
        </w:rPr>
      </w:pPr>
      <w:ins w:id="15112" w:author="4567" w:date="2022-09-14T23:15:00Z">
        <w:r>
          <w:rPr>
            <w:lang w:eastAsia="zh-CN"/>
          </w:rPr>
          <w:t>-</w:t>
        </w:r>
        <w:r>
          <w:rPr>
            <w:lang w:eastAsia="zh-CN"/>
          </w:rPr>
          <w:tab/>
          <w:t>NR Cell</w:t>
        </w:r>
      </w:ins>
    </w:p>
    <w:p w14:paraId="16D5C2F8" w14:textId="77777777" w:rsidR="00535B44" w:rsidRDefault="00535B44" w:rsidP="00535B44">
      <w:pPr>
        <w:pStyle w:val="B1"/>
        <w:ind w:firstLine="0"/>
        <w:rPr>
          <w:ins w:id="15113" w:author="4567" w:date="2022-09-14T23:15:00Z"/>
          <w:lang w:eastAsia="en-US"/>
        </w:rPr>
      </w:pPr>
      <w:ins w:id="15114" w:author="4567" w:date="2022-09-14T23:15:00Z">
        <w:r>
          <w:t>-</w:t>
        </w:r>
        <w:r>
          <w:tab/>
          <w:t>NR Cell 1 is the serving cell.</w:t>
        </w:r>
      </w:ins>
    </w:p>
    <w:p w14:paraId="21A57146" w14:textId="77777777" w:rsidR="00535B44" w:rsidRDefault="00535B44" w:rsidP="00535B44">
      <w:pPr>
        <w:pStyle w:val="B1"/>
        <w:ind w:firstLine="0"/>
        <w:rPr>
          <w:ins w:id="15115" w:author="4567" w:date="2022-09-14T23:15:00Z"/>
        </w:rPr>
      </w:pPr>
      <w:ins w:id="15116" w:author="4567" w:date="2022-09-14T23:15:00Z">
        <w:r>
          <w:t>-</w:t>
        </w:r>
        <w:r>
          <w:tab/>
          <w:t>System information combination NR-14 as defined in TS 38.508-1 [4] clause 4.4.3.1.2 is used in NR cell 1.</w:t>
        </w:r>
      </w:ins>
    </w:p>
    <w:p w14:paraId="62F7415A" w14:textId="77777777" w:rsidR="00535B44" w:rsidRDefault="00535B44" w:rsidP="00535B44">
      <w:pPr>
        <w:pStyle w:val="B1"/>
        <w:rPr>
          <w:ins w:id="15117" w:author="4567" w:date="2022-09-14T23:15:00Z"/>
          <w:lang w:eastAsia="zh-CN"/>
        </w:rPr>
      </w:pPr>
      <w:ins w:id="15118" w:author="4567" w:date="2022-09-14T23:15:00Z">
        <w:r>
          <w:t>-</w:t>
        </w:r>
        <w:r>
          <w:tab/>
        </w:r>
        <w:r>
          <w:rPr>
            <w:lang w:eastAsia="zh-CN"/>
          </w:rPr>
          <w:t>NR-SS-UE</w:t>
        </w:r>
        <w:r>
          <w:rPr>
            <w:rStyle w:val="CommentReference"/>
            <w:lang w:eastAsia="zh-CN"/>
          </w:rPr>
          <w:t xml:space="preserve"> </w:t>
        </w:r>
      </w:ins>
    </w:p>
    <w:p w14:paraId="4292F901" w14:textId="77777777" w:rsidR="00535B44" w:rsidRDefault="00535B44" w:rsidP="00535B44">
      <w:pPr>
        <w:pStyle w:val="B1"/>
        <w:ind w:firstLine="0"/>
        <w:rPr>
          <w:ins w:id="15119" w:author="4567" w:date="2022-09-14T23:15:00Z"/>
          <w:lang w:eastAsia="en-US"/>
        </w:rPr>
      </w:pPr>
      <w:ins w:id="15120" w:author="4567" w:date="2022-09-14T23:15:00Z">
        <w:r>
          <w:t>-</w:t>
        </w:r>
        <w:r>
          <w:tab/>
          <w:t xml:space="preserve">NR-SS-UE 1 operating as NR sidelink communication device on the resources (i.e. the frequency included in pre-configuration) that UE is expected to use for transmission and reception via PC5 interface. </w:t>
        </w:r>
      </w:ins>
    </w:p>
    <w:p w14:paraId="1B677701" w14:textId="77777777" w:rsidR="00535B44" w:rsidRDefault="00535B44" w:rsidP="00535B44">
      <w:pPr>
        <w:pStyle w:val="H6"/>
        <w:rPr>
          <w:ins w:id="15121" w:author="4567" w:date="2022-09-14T23:15:00Z"/>
        </w:rPr>
      </w:pPr>
      <w:ins w:id="15122" w:author="4567" w:date="2022-09-14T23:15:00Z">
        <w:r>
          <w:t>UE:</w:t>
        </w:r>
      </w:ins>
    </w:p>
    <w:p w14:paraId="6B4D1A75" w14:textId="77777777" w:rsidR="00535B44" w:rsidRDefault="00535B44" w:rsidP="00535B44">
      <w:pPr>
        <w:pStyle w:val="B1"/>
        <w:rPr>
          <w:ins w:id="15123" w:author="4567" w:date="2022-09-14T23:15:00Z"/>
          <w:lang w:eastAsia="zh-CN"/>
        </w:rPr>
      </w:pPr>
      <w:ins w:id="15124" w:author="4567" w:date="2022-09-14T23:15:00Z">
        <w:r>
          <w:t>-</w:t>
        </w:r>
        <w:r>
          <w:tab/>
          <w:t>UE is authorised to perform NR sidelink communication.</w:t>
        </w:r>
      </w:ins>
    </w:p>
    <w:p w14:paraId="07FCE415" w14:textId="77777777" w:rsidR="00535B44" w:rsidRDefault="00535B44" w:rsidP="00535B44">
      <w:pPr>
        <w:pStyle w:val="B1"/>
        <w:rPr>
          <w:ins w:id="15125" w:author="4567" w:date="2022-09-14T23:15:00Z"/>
          <w:lang w:eastAsia="en-US"/>
        </w:rPr>
      </w:pPr>
      <w:ins w:id="15126" w:author="4567" w:date="2022-09-14T23:15:00Z">
        <w:r>
          <w:rPr>
            <w:lang w:eastAsia="zh-CN"/>
          </w:rPr>
          <w:t>-</w:t>
        </w:r>
        <w:r>
          <w:rPr>
            <w:lang w:eastAsia="zh-CN"/>
          </w:rPr>
          <w:tab/>
        </w:r>
        <w:r>
          <w:t>The UE is equipped with below information in UE or in a USIM containing default values (as per TS 3</w:t>
        </w:r>
        <w:r>
          <w:rPr>
            <w:lang w:eastAsia="zh-CN"/>
          </w:rPr>
          <w:t>8</w:t>
        </w:r>
        <w:r>
          <w:t>.508</w:t>
        </w:r>
        <w:r>
          <w:rPr>
            <w:lang w:eastAsia="zh-CN"/>
          </w:rPr>
          <w:t>-1</w:t>
        </w:r>
        <w:r>
          <w:t xml:space="preserve"> [</w:t>
        </w:r>
        <w:r>
          <w:rPr>
            <w:lang w:eastAsia="zh-CN"/>
          </w:rPr>
          <w:t>4</w:t>
        </w:r>
        <w:r>
          <w:t>]) except for those listed in Table 12.2.8.1.3.1-1.</w:t>
        </w:r>
      </w:ins>
    </w:p>
    <w:p w14:paraId="0BC6AA90" w14:textId="77777777" w:rsidR="00535B44" w:rsidRDefault="00535B44" w:rsidP="00535B44">
      <w:pPr>
        <w:pStyle w:val="TH"/>
        <w:rPr>
          <w:ins w:id="15127" w:author="4567" w:date="2022-09-14T23:15:00Z"/>
        </w:rPr>
      </w:pPr>
      <w:ins w:id="15128" w:author="4567" w:date="2022-09-14T23:15:00Z">
        <w:r>
          <w:t>Table 12.2.8.1.3.1</w:t>
        </w:r>
        <w:r>
          <w:rPr>
            <w:lang w:eastAsia="zh-CN"/>
          </w:rPr>
          <w:t>-1</w:t>
        </w:r>
        <w:r>
          <w:t>: UE/ USIM configu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535B44" w14:paraId="112F282F" w14:textId="77777777" w:rsidTr="00535B44">
        <w:trPr>
          <w:jc w:val="center"/>
          <w:ins w:id="15129" w:author="4567" w:date="2022-09-14T23:15:00Z"/>
        </w:trPr>
        <w:tc>
          <w:tcPr>
            <w:tcW w:w="1818" w:type="dxa"/>
            <w:tcBorders>
              <w:top w:val="single" w:sz="4" w:space="0" w:color="auto"/>
              <w:left w:val="single" w:sz="4" w:space="0" w:color="auto"/>
              <w:bottom w:val="single" w:sz="4" w:space="0" w:color="auto"/>
              <w:right w:val="single" w:sz="4" w:space="0" w:color="auto"/>
            </w:tcBorders>
            <w:hideMark/>
          </w:tcPr>
          <w:p w14:paraId="5F89FAE0" w14:textId="77777777" w:rsidR="00535B44" w:rsidRDefault="00535B44">
            <w:pPr>
              <w:pStyle w:val="TAH"/>
              <w:rPr>
                <w:ins w:id="15130" w:author="4567" w:date="2022-09-14T23:15:00Z"/>
                <w:lang w:val="fr-FR"/>
              </w:rPr>
            </w:pPr>
            <w:ins w:id="15131" w:author="4567" w:date="2022-09-14T23:15:00Z">
              <w:r>
                <w:rPr>
                  <w:lang w:val="fr-FR"/>
                </w:rPr>
                <w:t>USIM field</w:t>
              </w:r>
            </w:ins>
          </w:p>
        </w:tc>
        <w:tc>
          <w:tcPr>
            <w:tcW w:w="977" w:type="dxa"/>
            <w:tcBorders>
              <w:top w:val="single" w:sz="4" w:space="0" w:color="auto"/>
              <w:left w:val="single" w:sz="4" w:space="0" w:color="auto"/>
              <w:bottom w:val="single" w:sz="4" w:space="0" w:color="auto"/>
              <w:right w:val="single" w:sz="4" w:space="0" w:color="auto"/>
            </w:tcBorders>
            <w:hideMark/>
          </w:tcPr>
          <w:p w14:paraId="4B6A55CA" w14:textId="77777777" w:rsidR="00535B44" w:rsidRDefault="00535B44">
            <w:pPr>
              <w:pStyle w:val="TAH"/>
              <w:rPr>
                <w:ins w:id="15132" w:author="4567" w:date="2022-09-14T23:15:00Z"/>
                <w:lang w:val="fr-FR"/>
              </w:rPr>
            </w:pPr>
            <w:ins w:id="15133" w:author="4567" w:date="2022-09-14T23:15:00Z">
              <w:r>
                <w:rPr>
                  <w:lang w:val="fr-FR"/>
                </w:rPr>
                <w:t>Priority</w:t>
              </w:r>
            </w:ins>
          </w:p>
        </w:tc>
        <w:tc>
          <w:tcPr>
            <w:tcW w:w="2913" w:type="dxa"/>
            <w:tcBorders>
              <w:top w:val="single" w:sz="4" w:space="0" w:color="auto"/>
              <w:left w:val="single" w:sz="4" w:space="0" w:color="auto"/>
              <w:bottom w:val="single" w:sz="4" w:space="0" w:color="auto"/>
              <w:right w:val="single" w:sz="4" w:space="0" w:color="auto"/>
            </w:tcBorders>
            <w:hideMark/>
          </w:tcPr>
          <w:p w14:paraId="496A0E3C" w14:textId="77777777" w:rsidR="00535B44" w:rsidRDefault="00535B44">
            <w:pPr>
              <w:pStyle w:val="TAH"/>
              <w:rPr>
                <w:ins w:id="15134" w:author="4567" w:date="2022-09-14T23:15:00Z"/>
                <w:lang w:val="fr-FR"/>
              </w:rPr>
            </w:pPr>
            <w:ins w:id="15135" w:author="4567" w:date="2022-09-14T23:15:00Z">
              <w:r>
                <w:rPr>
                  <w:lang w:val="fr-FR"/>
                </w:rPr>
                <w:t>Value</w:t>
              </w:r>
            </w:ins>
          </w:p>
        </w:tc>
        <w:tc>
          <w:tcPr>
            <w:tcW w:w="3075" w:type="dxa"/>
            <w:tcBorders>
              <w:top w:val="single" w:sz="4" w:space="0" w:color="auto"/>
              <w:left w:val="single" w:sz="4" w:space="0" w:color="auto"/>
              <w:bottom w:val="single" w:sz="4" w:space="0" w:color="auto"/>
              <w:right w:val="single" w:sz="4" w:space="0" w:color="auto"/>
            </w:tcBorders>
            <w:hideMark/>
          </w:tcPr>
          <w:p w14:paraId="04B0E433" w14:textId="77777777" w:rsidR="00535B44" w:rsidRDefault="00535B44">
            <w:pPr>
              <w:pStyle w:val="TAH"/>
              <w:rPr>
                <w:ins w:id="15136" w:author="4567" w:date="2022-09-14T23:15:00Z"/>
                <w:lang w:val="fr-FR"/>
              </w:rPr>
            </w:pPr>
            <w:ins w:id="15137" w:author="4567" w:date="2022-09-14T23:15:00Z">
              <w:r>
                <w:rPr>
                  <w:lang w:val="fr-FR"/>
                </w:rPr>
                <w:t>Access Technology Identifier</w:t>
              </w:r>
            </w:ins>
          </w:p>
        </w:tc>
      </w:tr>
      <w:tr w:rsidR="00535B44" w14:paraId="27A719B4" w14:textId="77777777" w:rsidTr="00535B44">
        <w:trPr>
          <w:cantSplit/>
          <w:jc w:val="center"/>
          <w:ins w:id="15138" w:author="4567" w:date="2022-09-14T23:15:00Z"/>
        </w:trPr>
        <w:tc>
          <w:tcPr>
            <w:tcW w:w="1818" w:type="dxa"/>
            <w:tcBorders>
              <w:top w:val="single" w:sz="4" w:space="0" w:color="auto"/>
              <w:left w:val="single" w:sz="4" w:space="0" w:color="auto"/>
              <w:bottom w:val="single" w:sz="4" w:space="0" w:color="auto"/>
              <w:right w:val="single" w:sz="4" w:space="0" w:color="auto"/>
            </w:tcBorders>
            <w:hideMark/>
          </w:tcPr>
          <w:p w14:paraId="59255AA1" w14:textId="77777777" w:rsidR="00535B44" w:rsidRDefault="00535B44">
            <w:pPr>
              <w:pStyle w:val="TAL"/>
              <w:rPr>
                <w:ins w:id="15139" w:author="4567" w:date="2022-09-14T23:15:00Z"/>
                <w:lang w:val="fr-FR"/>
              </w:rPr>
            </w:pPr>
            <w:ins w:id="15140" w:author="4567" w:date="2022-09-14T23:15:00Z">
              <w:r>
                <w:rPr>
                  <w:lang w:val="fr-FR"/>
                </w:rPr>
                <w:t>EF</w:t>
              </w:r>
              <w:r>
                <w:rPr>
                  <w:vertAlign w:val="subscript"/>
                  <w:lang w:val="fr-FR"/>
                </w:rPr>
                <w:t>UST</w:t>
              </w:r>
            </w:ins>
          </w:p>
        </w:tc>
        <w:tc>
          <w:tcPr>
            <w:tcW w:w="977" w:type="dxa"/>
            <w:tcBorders>
              <w:top w:val="single" w:sz="4" w:space="0" w:color="auto"/>
              <w:left w:val="single" w:sz="4" w:space="0" w:color="auto"/>
              <w:bottom w:val="single" w:sz="4" w:space="0" w:color="auto"/>
              <w:right w:val="single" w:sz="4" w:space="0" w:color="auto"/>
            </w:tcBorders>
          </w:tcPr>
          <w:p w14:paraId="0912BE3D" w14:textId="77777777" w:rsidR="00535B44" w:rsidRDefault="00535B44">
            <w:pPr>
              <w:pStyle w:val="TAL"/>
              <w:rPr>
                <w:ins w:id="15141" w:author="4567" w:date="2022-09-14T23:15:00Z"/>
                <w:lang w:val="fr-FR"/>
              </w:rPr>
            </w:pPr>
          </w:p>
        </w:tc>
        <w:tc>
          <w:tcPr>
            <w:tcW w:w="2913" w:type="dxa"/>
            <w:tcBorders>
              <w:top w:val="single" w:sz="4" w:space="0" w:color="auto"/>
              <w:left w:val="single" w:sz="4" w:space="0" w:color="auto"/>
              <w:bottom w:val="single" w:sz="4" w:space="0" w:color="auto"/>
              <w:right w:val="single" w:sz="4" w:space="0" w:color="auto"/>
            </w:tcBorders>
            <w:hideMark/>
          </w:tcPr>
          <w:p w14:paraId="2F18E548" w14:textId="77777777" w:rsidR="00535B44" w:rsidRDefault="00535B44">
            <w:pPr>
              <w:pStyle w:val="TAL"/>
              <w:rPr>
                <w:ins w:id="15142" w:author="4567" w:date="2022-09-14T23:15:00Z"/>
                <w:lang w:val="fr-FR"/>
              </w:rPr>
            </w:pPr>
            <w:ins w:id="15143" w:author="4567" w:date="2022-09-14T23:15:00Z">
              <w:r>
                <w:rPr>
                  <w:lang w:val="fr-FR"/>
                </w:rPr>
                <w:t>As per TS 36.508 [18] clause 4.9.3.4</w:t>
              </w:r>
            </w:ins>
          </w:p>
        </w:tc>
        <w:tc>
          <w:tcPr>
            <w:tcW w:w="3075" w:type="dxa"/>
            <w:tcBorders>
              <w:top w:val="single" w:sz="4" w:space="0" w:color="auto"/>
              <w:left w:val="single" w:sz="4" w:space="0" w:color="auto"/>
              <w:bottom w:val="single" w:sz="4" w:space="0" w:color="auto"/>
              <w:right w:val="single" w:sz="4" w:space="0" w:color="auto"/>
            </w:tcBorders>
          </w:tcPr>
          <w:p w14:paraId="6920BAB1" w14:textId="77777777" w:rsidR="00535B44" w:rsidRDefault="00535B44">
            <w:pPr>
              <w:rPr>
                <w:ins w:id="15144" w:author="4567" w:date="2022-09-14T23:15:00Z"/>
                <w:lang w:val="fr-FR"/>
              </w:rPr>
            </w:pPr>
          </w:p>
        </w:tc>
      </w:tr>
      <w:tr w:rsidR="00535B44" w14:paraId="381E8EEF" w14:textId="77777777" w:rsidTr="00535B44">
        <w:trPr>
          <w:cantSplit/>
          <w:jc w:val="center"/>
          <w:ins w:id="15145" w:author="4567" w:date="2022-09-14T23:15:00Z"/>
        </w:trPr>
        <w:tc>
          <w:tcPr>
            <w:tcW w:w="1818" w:type="dxa"/>
            <w:tcBorders>
              <w:top w:val="single" w:sz="4" w:space="0" w:color="auto"/>
              <w:left w:val="single" w:sz="4" w:space="0" w:color="auto"/>
              <w:bottom w:val="single" w:sz="4" w:space="0" w:color="auto"/>
              <w:right w:val="single" w:sz="4" w:space="0" w:color="auto"/>
            </w:tcBorders>
            <w:hideMark/>
          </w:tcPr>
          <w:p w14:paraId="5091DC77" w14:textId="77777777" w:rsidR="00535B44" w:rsidRDefault="00535B44">
            <w:pPr>
              <w:pStyle w:val="TAL"/>
              <w:rPr>
                <w:ins w:id="15146" w:author="4567" w:date="2022-09-14T23:15:00Z"/>
                <w:lang w:val="fr-FR"/>
              </w:rPr>
            </w:pPr>
            <w:ins w:id="15147" w:author="4567" w:date="2022-09-14T23:15:00Z">
              <w:r>
                <w:rPr>
                  <w:lang w:val="fr-FR"/>
                </w:rPr>
                <w:t>EF</w:t>
              </w:r>
              <w:r>
                <w:rPr>
                  <w:vertAlign w:val="subscript"/>
                  <w:lang w:val="fr-FR"/>
                </w:rPr>
                <w:t>VST</w:t>
              </w:r>
            </w:ins>
          </w:p>
        </w:tc>
        <w:tc>
          <w:tcPr>
            <w:tcW w:w="977" w:type="dxa"/>
            <w:tcBorders>
              <w:top w:val="single" w:sz="4" w:space="0" w:color="auto"/>
              <w:left w:val="single" w:sz="4" w:space="0" w:color="auto"/>
              <w:bottom w:val="single" w:sz="4" w:space="0" w:color="auto"/>
              <w:right w:val="single" w:sz="4" w:space="0" w:color="auto"/>
            </w:tcBorders>
          </w:tcPr>
          <w:p w14:paraId="06C3A56A" w14:textId="77777777" w:rsidR="00535B44" w:rsidRDefault="00535B44">
            <w:pPr>
              <w:pStyle w:val="TAL"/>
              <w:rPr>
                <w:ins w:id="15148" w:author="4567" w:date="2022-09-14T23:15:00Z"/>
                <w:lang w:val="fr-FR"/>
              </w:rPr>
            </w:pPr>
          </w:p>
        </w:tc>
        <w:tc>
          <w:tcPr>
            <w:tcW w:w="2913" w:type="dxa"/>
            <w:tcBorders>
              <w:top w:val="single" w:sz="4" w:space="0" w:color="auto"/>
              <w:left w:val="single" w:sz="4" w:space="0" w:color="auto"/>
              <w:bottom w:val="single" w:sz="4" w:space="0" w:color="auto"/>
              <w:right w:val="single" w:sz="4" w:space="0" w:color="auto"/>
            </w:tcBorders>
            <w:hideMark/>
          </w:tcPr>
          <w:p w14:paraId="1AAD815E" w14:textId="77777777" w:rsidR="00535B44" w:rsidRDefault="00535B44">
            <w:pPr>
              <w:pStyle w:val="TAL"/>
              <w:rPr>
                <w:ins w:id="15149" w:author="4567" w:date="2022-09-14T23:15:00Z"/>
                <w:lang w:val="fr-FR" w:eastAsia="zh-CN"/>
              </w:rPr>
            </w:pPr>
            <w:ins w:id="15150" w:author="4567" w:date="2022-09-14T23:15:00Z">
              <w:r>
                <w:rPr>
                  <w:lang w:val="fr-FR"/>
                </w:rPr>
                <w:t xml:space="preserve">Service n°119  </w:t>
              </w:r>
              <w:r>
                <w:rPr>
                  <w:lang w:val="fr-FR" w:eastAsia="zh-CN"/>
                </w:rPr>
                <w:t>is  "available"</w:t>
              </w:r>
            </w:ins>
          </w:p>
        </w:tc>
        <w:tc>
          <w:tcPr>
            <w:tcW w:w="3075" w:type="dxa"/>
            <w:tcBorders>
              <w:top w:val="single" w:sz="4" w:space="0" w:color="auto"/>
              <w:left w:val="single" w:sz="4" w:space="0" w:color="auto"/>
              <w:bottom w:val="single" w:sz="4" w:space="0" w:color="auto"/>
              <w:right w:val="single" w:sz="4" w:space="0" w:color="auto"/>
            </w:tcBorders>
          </w:tcPr>
          <w:p w14:paraId="0D48ACEC" w14:textId="77777777" w:rsidR="00535B44" w:rsidRDefault="00535B44">
            <w:pPr>
              <w:rPr>
                <w:ins w:id="15151" w:author="4567" w:date="2022-09-14T23:15:00Z"/>
                <w:lang w:val="fr-FR" w:eastAsia="en-US"/>
              </w:rPr>
            </w:pPr>
          </w:p>
        </w:tc>
      </w:tr>
      <w:tr w:rsidR="00535B44" w14:paraId="6D75F612" w14:textId="77777777" w:rsidTr="00535B44">
        <w:trPr>
          <w:cantSplit/>
          <w:jc w:val="center"/>
          <w:ins w:id="15152" w:author="4567" w:date="2022-09-14T23:15:00Z"/>
        </w:trPr>
        <w:tc>
          <w:tcPr>
            <w:tcW w:w="1818" w:type="dxa"/>
            <w:tcBorders>
              <w:top w:val="single" w:sz="4" w:space="0" w:color="auto"/>
              <w:left w:val="single" w:sz="4" w:space="0" w:color="auto"/>
              <w:bottom w:val="single" w:sz="4" w:space="0" w:color="auto"/>
              <w:right w:val="single" w:sz="4" w:space="0" w:color="auto"/>
            </w:tcBorders>
            <w:hideMark/>
          </w:tcPr>
          <w:p w14:paraId="075E3F51" w14:textId="77777777" w:rsidR="00535B44" w:rsidRDefault="00535B44">
            <w:pPr>
              <w:pStyle w:val="TAL"/>
              <w:rPr>
                <w:ins w:id="15153" w:author="4567" w:date="2022-09-14T23:15:00Z"/>
                <w:lang w:val="fr-FR"/>
              </w:rPr>
            </w:pPr>
            <w:ins w:id="15154" w:author="4567" w:date="2022-09-14T23:15:00Z">
              <w:r>
                <w:rPr>
                  <w:lang w:val="fr-FR"/>
                </w:rPr>
                <w:t>EF</w:t>
              </w:r>
              <w:r>
                <w:rPr>
                  <w:vertAlign w:val="subscript"/>
                  <w:lang w:val="fr-FR"/>
                </w:rPr>
                <w:t>V2XP_PC5</w:t>
              </w:r>
            </w:ins>
          </w:p>
        </w:tc>
        <w:tc>
          <w:tcPr>
            <w:tcW w:w="977" w:type="dxa"/>
            <w:tcBorders>
              <w:top w:val="single" w:sz="4" w:space="0" w:color="auto"/>
              <w:left w:val="single" w:sz="4" w:space="0" w:color="auto"/>
              <w:bottom w:val="single" w:sz="4" w:space="0" w:color="auto"/>
              <w:right w:val="single" w:sz="4" w:space="0" w:color="auto"/>
            </w:tcBorders>
          </w:tcPr>
          <w:p w14:paraId="45AFCDC2" w14:textId="77777777" w:rsidR="00535B44" w:rsidRDefault="00535B44">
            <w:pPr>
              <w:pStyle w:val="TAL"/>
              <w:rPr>
                <w:ins w:id="15155" w:author="4567" w:date="2022-09-14T23:15:00Z"/>
                <w:lang w:val="fr-FR"/>
              </w:rPr>
            </w:pPr>
          </w:p>
        </w:tc>
        <w:tc>
          <w:tcPr>
            <w:tcW w:w="2913" w:type="dxa"/>
            <w:tcBorders>
              <w:top w:val="single" w:sz="4" w:space="0" w:color="auto"/>
              <w:left w:val="single" w:sz="4" w:space="0" w:color="auto"/>
              <w:bottom w:val="single" w:sz="4" w:space="0" w:color="auto"/>
              <w:right w:val="single" w:sz="4" w:space="0" w:color="auto"/>
            </w:tcBorders>
            <w:hideMark/>
          </w:tcPr>
          <w:p w14:paraId="04756253" w14:textId="6DE0855D" w:rsidR="00535B44" w:rsidRDefault="00535B44">
            <w:pPr>
              <w:pStyle w:val="TAL"/>
              <w:rPr>
                <w:ins w:id="15156" w:author="4567" w:date="2022-09-14T23:15:00Z"/>
                <w:lang w:val="fr-FR" w:eastAsia="zh-CN"/>
              </w:rPr>
            </w:pPr>
            <w:ins w:id="15157" w:author="4567" w:date="2022-09-14T23:15:00Z">
              <w:r>
                <w:rPr>
                  <w:lang w:val="fr-FR" w:eastAsia="zh-CN"/>
                </w:rPr>
                <w:t>As per TS 38.508-1[4] clause 4.8.3.3.3</w:t>
              </w:r>
            </w:ins>
          </w:p>
          <w:p w14:paraId="2649AB46" w14:textId="77777777" w:rsidR="00535B44" w:rsidRDefault="00535B44">
            <w:pPr>
              <w:pStyle w:val="TAL"/>
              <w:rPr>
                <w:ins w:id="15158" w:author="4567" w:date="2022-09-14T23:15:00Z"/>
                <w:lang w:val="fr-FR" w:eastAsia="zh-CN"/>
              </w:rPr>
            </w:pPr>
            <w:ins w:id="15159" w:author="4567" w:date="2022-09-14T23:15:00Z">
              <w:r>
                <w:rPr>
                  <w:lang w:val="fr-FR" w:eastAsia="zh-CN"/>
                </w:rPr>
                <w:t>SL-PreconfigurationNR  included in V2X data policy over PC5 is defined in Table 12.2.8.1.3.3-1</w:t>
              </w:r>
            </w:ins>
          </w:p>
        </w:tc>
        <w:tc>
          <w:tcPr>
            <w:tcW w:w="3075" w:type="dxa"/>
            <w:tcBorders>
              <w:top w:val="single" w:sz="4" w:space="0" w:color="auto"/>
              <w:left w:val="single" w:sz="4" w:space="0" w:color="auto"/>
              <w:bottom w:val="single" w:sz="4" w:space="0" w:color="auto"/>
              <w:right w:val="single" w:sz="4" w:space="0" w:color="auto"/>
            </w:tcBorders>
          </w:tcPr>
          <w:p w14:paraId="733C5AD8" w14:textId="77777777" w:rsidR="00535B44" w:rsidRDefault="00535B44">
            <w:pPr>
              <w:rPr>
                <w:ins w:id="15160" w:author="4567" w:date="2022-09-14T23:15:00Z"/>
                <w:lang w:val="fr-FR" w:eastAsia="en-US"/>
              </w:rPr>
            </w:pPr>
          </w:p>
        </w:tc>
      </w:tr>
    </w:tbl>
    <w:p w14:paraId="616DF611" w14:textId="77777777" w:rsidR="00535B44" w:rsidRDefault="00535B44" w:rsidP="00535B44">
      <w:pPr>
        <w:rPr>
          <w:ins w:id="15161" w:author="4567" w:date="2022-09-14T23:15:00Z"/>
          <w:lang w:eastAsia="en-US"/>
        </w:rPr>
      </w:pPr>
    </w:p>
    <w:p w14:paraId="5285C8CF" w14:textId="77777777" w:rsidR="00535B44" w:rsidRDefault="00535B44" w:rsidP="00535B44">
      <w:pPr>
        <w:pStyle w:val="H6"/>
        <w:rPr>
          <w:ins w:id="15162" w:author="4567" w:date="2022-09-14T23:15:00Z"/>
        </w:rPr>
      </w:pPr>
      <w:ins w:id="15163" w:author="4567" w:date="2022-09-14T23:15:00Z">
        <w:r>
          <w:t>Preamble:</w:t>
        </w:r>
      </w:ins>
    </w:p>
    <w:p w14:paraId="717596D8" w14:textId="77777777" w:rsidR="00535B44" w:rsidRDefault="00535B44" w:rsidP="00535B44">
      <w:pPr>
        <w:pStyle w:val="B1"/>
        <w:rPr>
          <w:ins w:id="15164" w:author="4567" w:date="2022-09-14T23:15:00Z"/>
          <w:lang w:eastAsia="zh-CN"/>
        </w:rPr>
      </w:pPr>
      <w:ins w:id="15165" w:author="4567" w:date="2022-09-14T23:15:00Z">
        <w:r>
          <w:t>-</w:t>
        </w:r>
        <w:r>
          <w:tab/>
          <w:t>The UE is in state 3N-B as defined in TS 38.508-1 [4], subclause 4.4A</w:t>
        </w:r>
        <w:r>
          <w:rPr>
            <w:lang w:eastAsia="zh-CN"/>
          </w:rPr>
          <w:t>,</w:t>
        </w:r>
        <w:r>
          <w:t xml:space="preserve"> using generic procedure parameter Sidelink (On), Unicast (On), and Test Mode (On) as defined in TS 38.508-1 [4], subclause 4.5.1.</w:t>
        </w:r>
      </w:ins>
    </w:p>
    <w:p w14:paraId="4728E104" w14:textId="77777777" w:rsidR="00535B44" w:rsidRDefault="00535B44" w:rsidP="00535B44">
      <w:pPr>
        <w:pStyle w:val="H6"/>
        <w:rPr>
          <w:ins w:id="15166" w:author="4567" w:date="2022-09-14T23:15:00Z"/>
          <w:lang w:eastAsia="en-US"/>
        </w:rPr>
      </w:pPr>
      <w:ins w:id="15167" w:author="4567" w:date="2022-09-14T23:15:00Z">
        <w:r>
          <w:rPr>
            <w:lang w:eastAsia="zh-CN"/>
          </w:rPr>
          <w:t>12.2.8.1.3.2</w:t>
        </w:r>
        <w:r>
          <w:tab/>
          <w:t>Test procedure sequence</w:t>
        </w:r>
      </w:ins>
    </w:p>
    <w:p w14:paraId="064D3CBC" w14:textId="77777777" w:rsidR="00535B44" w:rsidRDefault="00535B44" w:rsidP="00535B44">
      <w:pPr>
        <w:widowControl w:val="0"/>
        <w:jc w:val="center"/>
        <w:rPr>
          <w:ins w:id="15168" w:author="4567" w:date="2022-09-14T23:15:00Z"/>
          <w:rFonts w:ascii="Arial" w:hAnsi="Arial"/>
          <w:b/>
        </w:rPr>
      </w:pPr>
      <w:ins w:id="15169" w:author="4567" w:date="2022-09-14T23:15:00Z">
        <w:r>
          <w:rPr>
            <w:rFonts w:ascii="Arial" w:hAnsi="Arial"/>
            <w:b/>
          </w:rPr>
          <w:t xml:space="preserve">Table </w:t>
        </w:r>
        <w:r>
          <w:rPr>
            <w:rFonts w:ascii="Arial" w:hAnsi="Arial"/>
            <w:b/>
            <w:lang w:eastAsia="zh-CN"/>
          </w:rPr>
          <w:t>12.2.8.1.3.2</w:t>
        </w:r>
        <w:r>
          <w:rPr>
            <w:rFonts w:ascii="Arial" w:hAnsi="Arial"/>
            <w:b/>
          </w:rPr>
          <w:t>-1: Main behaviour</w:t>
        </w:r>
      </w:ins>
    </w:p>
    <w:tbl>
      <w:tblPr>
        <w:tblW w:w="9600" w:type="dxa"/>
        <w:tblLayout w:type="fixed"/>
        <w:tblLook w:val="04A0" w:firstRow="1" w:lastRow="0" w:firstColumn="1" w:lastColumn="0" w:noHBand="0" w:noVBand="1"/>
      </w:tblPr>
      <w:tblGrid>
        <w:gridCol w:w="533"/>
        <w:gridCol w:w="3966"/>
        <w:gridCol w:w="709"/>
        <w:gridCol w:w="2974"/>
        <w:gridCol w:w="568"/>
        <w:gridCol w:w="850"/>
      </w:tblGrid>
      <w:tr w:rsidR="00535B44" w14:paraId="2B054936" w14:textId="77777777" w:rsidTr="00535B44">
        <w:trPr>
          <w:ins w:id="15170" w:author="4567" w:date="2022-09-14T23:15:00Z"/>
        </w:trPr>
        <w:tc>
          <w:tcPr>
            <w:tcW w:w="534" w:type="dxa"/>
            <w:tcBorders>
              <w:top w:val="single" w:sz="4" w:space="0" w:color="auto"/>
              <w:left w:val="single" w:sz="4" w:space="0" w:color="auto"/>
              <w:bottom w:val="nil"/>
              <w:right w:val="single" w:sz="4" w:space="0" w:color="auto"/>
            </w:tcBorders>
            <w:hideMark/>
          </w:tcPr>
          <w:p w14:paraId="5C1FA973" w14:textId="77777777" w:rsidR="00535B44" w:rsidRDefault="00535B44">
            <w:pPr>
              <w:widowControl w:val="0"/>
              <w:spacing w:after="0"/>
              <w:jc w:val="center"/>
              <w:rPr>
                <w:ins w:id="15171" w:author="4567" w:date="2022-09-14T23:15:00Z"/>
                <w:rFonts w:ascii="Arial" w:hAnsi="Arial"/>
                <w:b/>
                <w:sz w:val="18"/>
                <w:lang w:val="fr-FR"/>
              </w:rPr>
            </w:pPr>
            <w:ins w:id="15172" w:author="4567" w:date="2022-09-14T23:15:00Z">
              <w:r>
                <w:rPr>
                  <w:rFonts w:ascii="Arial" w:hAnsi="Arial"/>
                  <w:b/>
                  <w:sz w:val="18"/>
                  <w:lang w:val="fr-FR"/>
                </w:rPr>
                <w:t>St</w:t>
              </w:r>
            </w:ins>
          </w:p>
        </w:tc>
        <w:tc>
          <w:tcPr>
            <w:tcW w:w="3969" w:type="dxa"/>
            <w:tcBorders>
              <w:top w:val="single" w:sz="4" w:space="0" w:color="auto"/>
              <w:left w:val="single" w:sz="4" w:space="0" w:color="auto"/>
              <w:bottom w:val="nil"/>
              <w:right w:val="single" w:sz="4" w:space="0" w:color="auto"/>
            </w:tcBorders>
            <w:hideMark/>
          </w:tcPr>
          <w:p w14:paraId="45B4809C" w14:textId="77777777" w:rsidR="00535B44" w:rsidRDefault="00535B44">
            <w:pPr>
              <w:widowControl w:val="0"/>
              <w:spacing w:after="0"/>
              <w:jc w:val="center"/>
              <w:rPr>
                <w:ins w:id="15173" w:author="4567" w:date="2022-09-14T23:15:00Z"/>
                <w:rFonts w:ascii="Arial" w:hAnsi="Arial"/>
                <w:b/>
                <w:sz w:val="18"/>
                <w:lang w:val="fr-FR"/>
              </w:rPr>
            </w:pPr>
            <w:ins w:id="15174" w:author="4567" w:date="2022-09-14T23:15:00Z">
              <w:r>
                <w:rPr>
                  <w:rFonts w:ascii="Arial" w:hAnsi="Arial"/>
                  <w:b/>
                  <w:sz w:val="18"/>
                  <w:lang w:val="fr-FR"/>
                </w:rPr>
                <w:t>Procedure</w:t>
              </w:r>
            </w:ins>
          </w:p>
        </w:tc>
        <w:tc>
          <w:tcPr>
            <w:tcW w:w="3685" w:type="dxa"/>
            <w:gridSpan w:val="2"/>
            <w:tcBorders>
              <w:top w:val="single" w:sz="4" w:space="0" w:color="auto"/>
              <w:left w:val="single" w:sz="4" w:space="0" w:color="auto"/>
              <w:bottom w:val="nil"/>
              <w:right w:val="single" w:sz="4" w:space="0" w:color="auto"/>
            </w:tcBorders>
            <w:hideMark/>
          </w:tcPr>
          <w:p w14:paraId="38B6C6BA" w14:textId="77777777" w:rsidR="00535B44" w:rsidRDefault="00535B44">
            <w:pPr>
              <w:widowControl w:val="0"/>
              <w:spacing w:after="0"/>
              <w:jc w:val="center"/>
              <w:rPr>
                <w:ins w:id="15175" w:author="4567" w:date="2022-09-14T23:15:00Z"/>
                <w:rFonts w:ascii="Arial" w:hAnsi="Arial"/>
                <w:b/>
                <w:sz w:val="18"/>
                <w:lang w:val="fr-FR"/>
              </w:rPr>
            </w:pPr>
            <w:ins w:id="15176" w:author="4567" w:date="2022-09-14T23:15:00Z">
              <w:r>
                <w:rPr>
                  <w:rFonts w:ascii="Arial" w:hAnsi="Arial"/>
                  <w:b/>
                  <w:sz w:val="18"/>
                  <w:lang w:val="fr-FR"/>
                </w:rPr>
                <w:t>Message Sequence</w:t>
              </w:r>
            </w:ins>
          </w:p>
        </w:tc>
        <w:tc>
          <w:tcPr>
            <w:tcW w:w="568" w:type="dxa"/>
            <w:tcBorders>
              <w:top w:val="single" w:sz="4" w:space="0" w:color="auto"/>
              <w:left w:val="single" w:sz="4" w:space="0" w:color="auto"/>
              <w:bottom w:val="nil"/>
              <w:right w:val="single" w:sz="4" w:space="0" w:color="auto"/>
            </w:tcBorders>
            <w:hideMark/>
          </w:tcPr>
          <w:p w14:paraId="56F2902E" w14:textId="77777777" w:rsidR="00535B44" w:rsidRDefault="00535B44">
            <w:pPr>
              <w:widowControl w:val="0"/>
              <w:spacing w:after="0"/>
              <w:jc w:val="center"/>
              <w:rPr>
                <w:ins w:id="15177" w:author="4567" w:date="2022-09-14T23:15:00Z"/>
                <w:rFonts w:ascii="Arial" w:hAnsi="Arial"/>
                <w:b/>
                <w:sz w:val="18"/>
                <w:lang w:val="fr-FR"/>
              </w:rPr>
            </w:pPr>
            <w:ins w:id="15178" w:author="4567" w:date="2022-09-14T23:15:00Z">
              <w:r>
                <w:rPr>
                  <w:rFonts w:ascii="Arial" w:hAnsi="Arial"/>
                  <w:b/>
                  <w:sz w:val="18"/>
                  <w:lang w:val="fr-FR"/>
                </w:rPr>
                <w:t>TP</w:t>
              </w:r>
            </w:ins>
          </w:p>
        </w:tc>
        <w:tc>
          <w:tcPr>
            <w:tcW w:w="850" w:type="dxa"/>
            <w:tcBorders>
              <w:top w:val="single" w:sz="4" w:space="0" w:color="auto"/>
              <w:left w:val="single" w:sz="4" w:space="0" w:color="auto"/>
              <w:bottom w:val="nil"/>
              <w:right w:val="single" w:sz="4" w:space="0" w:color="auto"/>
            </w:tcBorders>
            <w:hideMark/>
          </w:tcPr>
          <w:p w14:paraId="329220E9" w14:textId="77777777" w:rsidR="00535B44" w:rsidRDefault="00535B44">
            <w:pPr>
              <w:widowControl w:val="0"/>
              <w:spacing w:after="0"/>
              <w:jc w:val="center"/>
              <w:rPr>
                <w:ins w:id="15179" w:author="4567" w:date="2022-09-14T23:15:00Z"/>
                <w:rFonts w:ascii="Arial" w:hAnsi="Arial"/>
                <w:b/>
                <w:sz w:val="18"/>
                <w:lang w:val="fr-FR"/>
              </w:rPr>
            </w:pPr>
            <w:ins w:id="15180" w:author="4567" w:date="2022-09-14T23:15:00Z">
              <w:r>
                <w:rPr>
                  <w:rFonts w:ascii="Arial" w:hAnsi="Arial"/>
                  <w:b/>
                  <w:sz w:val="18"/>
                  <w:lang w:val="fr-FR"/>
                </w:rPr>
                <w:t>Verdict</w:t>
              </w:r>
            </w:ins>
          </w:p>
        </w:tc>
      </w:tr>
      <w:tr w:rsidR="00535B44" w14:paraId="6B1F8F62" w14:textId="77777777" w:rsidTr="00535B44">
        <w:trPr>
          <w:ins w:id="15181" w:author="4567" w:date="2022-09-14T23:15:00Z"/>
        </w:trPr>
        <w:tc>
          <w:tcPr>
            <w:tcW w:w="534" w:type="dxa"/>
            <w:tcBorders>
              <w:top w:val="nil"/>
              <w:left w:val="single" w:sz="4" w:space="0" w:color="auto"/>
              <w:bottom w:val="single" w:sz="4" w:space="0" w:color="auto"/>
              <w:right w:val="single" w:sz="4" w:space="0" w:color="auto"/>
            </w:tcBorders>
          </w:tcPr>
          <w:p w14:paraId="04D669CC" w14:textId="77777777" w:rsidR="00535B44" w:rsidRDefault="00535B44">
            <w:pPr>
              <w:widowControl w:val="0"/>
              <w:spacing w:after="0"/>
              <w:jc w:val="center"/>
              <w:rPr>
                <w:ins w:id="15182" w:author="4567" w:date="2022-09-14T23:15:00Z"/>
                <w:rFonts w:ascii="Arial" w:hAnsi="Arial"/>
                <w:b/>
                <w:sz w:val="18"/>
                <w:lang w:val="fr-FR"/>
              </w:rPr>
            </w:pPr>
          </w:p>
        </w:tc>
        <w:tc>
          <w:tcPr>
            <w:tcW w:w="3969" w:type="dxa"/>
            <w:tcBorders>
              <w:top w:val="nil"/>
              <w:left w:val="single" w:sz="4" w:space="0" w:color="auto"/>
              <w:bottom w:val="single" w:sz="4" w:space="0" w:color="auto"/>
              <w:right w:val="single" w:sz="4" w:space="0" w:color="auto"/>
            </w:tcBorders>
          </w:tcPr>
          <w:p w14:paraId="30A56E08" w14:textId="77777777" w:rsidR="00535B44" w:rsidRDefault="00535B44">
            <w:pPr>
              <w:widowControl w:val="0"/>
              <w:spacing w:after="0"/>
              <w:jc w:val="center"/>
              <w:rPr>
                <w:ins w:id="15183" w:author="4567" w:date="2022-09-14T23:15:00Z"/>
                <w:rFonts w:ascii="Arial" w:hAnsi="Arial"/>
                <w:b/>
                <w:sz w:val="18"/>
                <w:lang w:val="fr-FR"/>
              </w:rPr>
            </w:pPr>
          </w:p>
        </w:tc>
        <w:tc>
          <w:tcPr>
            <w:tcW w:w="709" w:type="dxa"/>
            <w:tcBorders>
              <w:top w:val="single" w:sz="4" w:space="0" w:color="auto"/>
              <w:left w:val="single" w:sz="4" w:space="0" w:color="auto"/>
              <w:bottom w:val="single" w:sz="4" w:space="0" w:color="auto"/>
              <w:right w:val="single" w:sz="4" w:space="0" w:color="auto"/>
            </w:tcBorders>
            <w:hideMark/>
          </w:tcPr>
          <w:p w14:paraId="557B0837" w14:textId="77777777" w:rsidR="00535B44" w:rsidRDefault="00535B44">
            <w:pPr>
              <w:widowControl w:val="0"/>
              <w:spacing w:after="0"/>
              <w:jc w:val="center"/>
              <w:rPr>
                <w:ins w:id="15184" w:author="4567" w:date="2022-09-14T23:15:00Z"/>
                <w:rFonts w:ascii="Arial" w:hAnsi="Arial"/>
                <w:b/>
                <w:sz w:val="18"/>
                <w:lang w:val="fr-FR"/>
              </w:rPr>
            </w:pPr>
            <w:ins w:id="15185" w:author="4567" w:date="2022-09-14T23:15:00Z">
              <w:r>
                <w:rPr>
                  <w:rFonts w:ascii="Arial" w:hAnsi="Arial"/>
                  <w:b/>
                  <w:sz w:val="18"/>
                  <w:lang w:val="fr-FR"/>
                </w:rPr>
                <w:t>U - S</w:t>
              </w:r>
            </w:ins>
          </w:p>
        </w:tc>
        <w:tc>
          <w:tcPr>
            <w:tcW w:w="2976" w:type="dxa"/>
            <w:tcBorders>
              <w:top w:val="single" w:sz="4" w:space="0" w:color="auto"/>
              <w:left w:val="single" w:sz="4" w:space="0" w:color="auto"/>
              <w:bottom w:val="single" w:sz="4" w:space="0" w:color="auto"/>
              <w:right w:val="single" w:sz="4" w:space="0" w:color="auto"/>
            </w:tcBorders>
            <w:hideMark/>
          </w:tcPr>
          <w:p w14:paraId="6BF7019E" w14:textId="77777777" w:rsidR="00535B44" w:rsidRDefault="00535B44">
            <w:pPr>
              <w:widowControl w:val="0"/>
              <w:spacing w:after="0"/>
              <w:jc w:val="center"/>
              <w:rPr>
                <w:ins w:id="15186" w:author="4567" w:date="2022-09-14T23:15:00Z"/>
                <w:rFonts w:ascii="Arial" w:hAnsi="Arial"/>
                <w:b/>
                <w:sz w:val="18"/>
                <w:lang w:val="fr-FR"/>
              </w:rPr>
            </w:pPr>
            <w:ins w:id="15187" w:author="4567" w:date="2022-09-14T23:15:00Z">
              <w:r>
                <w:rPr>
                  <w:rFonts w:ascii="Arial" w:hAnsi="Arial"/>
                  <w:b/>
                  <w:sz w:val="18"/>
                  <w:lang w:val="fr-FR"/>
                </w:rPr>
                <w:t>Message</w:t>
              </w:r>
            </w:ins>
          </w:p>
        </w:tc>
        <w:tc>
          <w:tcPr>
            <w:tcW w:w="568" w:type="dxa"/>
            <w:tcBorders>
              <w:top w:val="nil"/>
              <w:left w:val="single" w:sz="4" w:space="0" w:color="auto"/>
              <w:bottom w:val="single" w:sz="4" w:space="0" w:color="auto"/>
              <w:right w:val="single" w:sz="4" w:space="0" w:color="auto"/>
            </w:tcBorders>
          </w:tcPr>
          <w:p w14:paraId="7E05E9DB" w14:textId="77777777" w:rsidR="00535B44" w:rsidRDefault="00535B44">
            <w:pPr>
              <w:widowControl w:val="0"/>
              <w:spacing w:after="0"/>
              <w:jc w:val="center"/>
              <w:rPr>
                <w:ins w:id="15188" w:author="4567" w:date="2022-09-14T23:15:00Z"/>
                <w:rFonts w:ascii="Arial" w:hAnsi="Arial"/>
                <w:b/>
                <w:sz w:val="18"/>
                <w:lang w:val="fr-FR"/>
              </w:rPr>
            </w:pPr>
          </w:p>
        </w:tc>
        <w:tc>
          <w:tcPr>
            <w:tcW w:w="850" w:type="dxa"/>
            <w:tcBorders>
              <w:top w:val="nil"/>
              <w:left w:val="single" w:sz="4" w:space="0" w:color="auto"/>
              <w:bottom w:val="single" w:sz="4" w:space="0" w:color="auto"/>
              <w:right w:val="single" w:sz="4" w:space="0" w:color="auto"/>
            </w:tcBorders>
          </w:tcPr>
          <w:p w14:paraId="43E96048" w14:textId="77777777" w:rsidR="00535B44" w:rsidRDefault="00535B44">
            <w:pPr>
              <w:widowControl w:val="0"/>
              <w:spacing w:after="0"/>
              <w:jc w:val="center"/>
              <w:rPr>
                <w:ins w:id="15189" w:author="4567" w:date="2022-09-14T23:15:00Z"/>
                <w:rFonts w:ascii="Arial" w:hAnsi="Arial"/>
                <w:b/>
                <w:sz w:val="18"/>
                <w:lang w:val="fr-FR"/>
              </w:rPr>
            </w:pPr>
          </w:p>
        </w:tc>
      </w:tr>
      <w:tr w:rsidR="00535B44" w14:paraId="1634E161" w14:textId="77777777" w:rsidTr="00535B44">
        <w:trPr>
          <w:ins w:id="15190" w:author="4567" w:date="2022-09-14T23:15:00Z"/>
        </w:trPr>
        <w:tc>
          <w:tcPr>
            <w:tcW w:w="534" w:type="dxa"/>
            <w:tcBorders>
              <w:top w:val="single" w:sz="4" w:space="0" w:color="auto"/>
              <w:left w:val="single" w:sz="4" w:space="0" w:color="auto"/>
              <w:bottom w:val="single" w:sz="4" w:space="0" w:color="auto"/>
              <w:right w:val="single" w:sz="4" w:space="0" w:color="auto"/>
            </w:tcBorders>
            <w:hideMark/>
          </w:tcPr>
          <w:p w14:paraId="34CC8BA7" w14:textId="77777777" w:rsidR="00535B44" w:rsidRDefault="00535B44">
            <w:pPr>
              <w:widowControl w:val="0"/>
              <w:spacing w:after="0"/>
              <w:jc w:val="center"/>
              <w:rPr>
                <w:ins w:id="15191" w:author="4567" w:date="2022-09-14T23:15:00Z"/>
                <w:rFonts w:ascii="Arial" w:hAnsi="Arial"/>
                <w:sz w:val="18"/>
                <w:lang w:val="fr-FR" w:eastAsia="zh-CN"/>
              </w:rPr>
            </w:pPr>
            <w:ins w:id="15192" w:author="4567" w:date="2022-09-14T23:15:00Z">
              <w:r>
                <w:rPr>
                  <w:rFonts w:ascii="Arial" w:hAnsi="Arial"/>
                  <w:sz w:val="18"/>
                  <w:lang w:val="fr-FR" w:eastAsia="zh-CN"/>
                </w:rPr>
                <w:t>1</w:t>
              </w:r>
            </w:ins>
          </w:p>
        </w:tc>
        <w:tc>
          <w:tcPr>
            <w:tcW w:w="3969" w:type="dxa"/>
            <w:tcBorders>
              <w:top w:val="single" w:sz="4" w:space="0" w:color="auto"/>
              <w:left w:val="single" w:sz="4" w:space="0" w:color="auto"/>
              <w:bottom w:val="single" w:sz="4" w:space="0" w:color="auto"/>
              <w:right w:val="single" w:sz="4" w:space="0" w:color="auto"/>
            </w:tcBorders>
            <w:hideMark/>
          </w:tcPr>
          <w:p w14:paraId="2616529F" w14:textId="77777777" w:rsidR="00535B44" w:rsidRDefault="00535B44">
            <w:pPr>
              <w:keepNext/>
              <w:keepLines/>
              <w:spacing w:after="0"/>
              <w:rPr>
                <w:ins w:id="15193" w:author="4567" w:date="2022-09-14T23:15:00Z"/>
                <w:rFonts w:ascii="Arial" w:hAnsi="Arial"/>
                <w:sz w:val="18"/>
                <w:lang w:val="fr-FR" w:eastAsia="zh-CN"/>
              </w:rPr>
            </w:pPr>
            <w:ins w:id="15194" w:author="4567" w:date="2022-09-14T23:15:00Z">
              <w:r>
                <w:rPr>
                  <w:rFonts w:ascii="Arial" w:hAnsi="Arial"/>
                  <w:sz w:val="18"/>
                  <w:lang w:val="fr-FR" w:eastAsia="zh-CN"/>
                </w:rPr>
                <w:t xml:space="preserve">The SS transmits a </w:t>
              </w:r>
              <w:r>
                <w:rPr>
                  <w:rFonts w:ascii="Arial" w:hAnsi="Arial"/>
                  <w:sz w:val="18"/>
                  <w:lang w:val="fr-FR"/>
                </w:rPr>
                <w:t>CLOSE UE TEST LOOP message</w:t>
              </w:r>
              <w:r>
                <w:rPr>
                  <w:rFonts w:ascii="Arial" w:hAnsi="Arial"/>
                  <w:sz w:val="18"/>
                  <w:lang w:val="fr-FR" w:eastAsia="zh-CN"/>
                </w:rPr>
                <w:t xml:space="preserve"> to close UE test loop mode E (Transmit Mode).</w:t>
              </w:r>
            </w:ins>
          </w:p>
        </w:tc>
        <w:tc>
          <w:tcPr>
            <w:tcW w:w="709" w:type="dxa"/>
            <w:tcBorders>
              <w:top w:val="single" w:sz="4" w:space="0" w:color="auto"/>
              <w:left w:val="single" w:sz="4" w:space="0" w:color="auto"/>
              <w:bottom w:val="single" w:sz="4" w:space="0" w:color="auto"/>
              <w:right w:val="single" w:sz="4" w:space="0" w:color="auto"/>
            </w:tcBorders>
            <w:hideMark/>
          </w:tcPr>
          <w:p w14:paraId="416C6625" w14:textId="77777777" w:rsidR="00535B44" w:rsidRDefault="00535B44">
            <w:pPr>
              <w:widowControl w:val="0"/>
              <w:spacing w:after="0"/>
              <w:jc w:val="center"/>
              <w:rPr>
                <w:ins w:id="15195" w:author="4567" w:date="2022-09-14T23:15:00Z"/>
                <w:rFonts w:ascii="Arial" w:hAnsi="Arial"/>
                <w:sz w:val="18"/>
                <w:lang w:val="fr-FR" w:eastAsia="zh-CN"/>
              </w:rPr>
            </w:pPr>
            <w:ins w:id="15196" w:author="4567" w:date="2022-09-14T23:15:00Z">
              <w:r>
                <w:rPr>
                  <w:rFonts w:ascii="Arial" w:hAnsi="Arial"/>
                  <w:sz w:val="18"/>
                  <w:lang w:val="fr-FR"/>
                </w:rPr>
                <w:t>&lt;--</w:t>
              </w:r>
            </w:ins>
          </w:p>
        </w:tc>
        <w:tc>
          <w:tcPr>
            <w:tcW w:w="2976" w:type="dxa"/>
            <w:tcBorders>
              <w:top w:val="single" w:sz="4" w:space="0" w:color="auto"/>
              <w:left w:val="single" w:sz="4" w:space="0" w:color="auto"/>
              <w:bottom w:val="single" w:sz="4" w:space="0" w:color="auto"/>
              <w:right w:val="single" w:sz="4" w:space="0" w:color="auto"/>
            </w:tcBorders>
            <w:hideMark/>
          </w:tcPr>
          <w:p w14:paraId="76975EBF" w14:textId="77777777" w:rsidR="00535B44" w:rsidRDefault="00535B44">
            <w:pPr>
              <w:keepNext/>
              <w:keepLines/>
              <w:spacing w:after="0"/>
              <w:rPr>
                <w:ins w:id="15197" w:author="4567" w:date="2022-09-14T23:15:00Z"/>
                <w:rFonts w:ascii="Arial" w:hAnsi="Arial"/>
                <w:sz w:val="18"/>
                <w:lang w:val="fr-FR" w:eastAsia="en-US"/>
              </w:rPr>
            </w:pPr>
            <w:ins w:id="15198" w:author="4567" w:date="2022-09-14T23:15:00Z">
              <w:r>
                <w:rPr>
                  <w:rFonts w:ascii="Arial" w:hAnsi="Arial"/>
                  <w:sz w:val="18"/>
                  <w:lang w:val="fr-FR"/>
                </w:rPr>
                <w:t xml:space="preserve">NR RRC: </w:t>
              </w:r>
              <w:r>
                <w:rPr>
                  <w:rFonts w:ascii="Arial" w:hAnsi="Arial"/>
                  <w:i/>
                  <w:sz w:val="18"/>
                  <w:lang w:val="fr-FR"/>
                </w:rPr>
                <w:t>DLInformationTransfer</w:t>
              </w:r>
            </w:ins>
          </w:p>
          <w:p w14:paraId="281AC644" w14:textId="77777777" w:rsidR="00535B44" w:rsidRDefault="00535B44">
            <w:pPr>
              <w:keepNext/>
              <w:keepLines/>
              <w:spacing w:after="0"/>
              <w:rPr>
                <w:ins w:id="15199" w:author="4567" w:date="2022-09-14T23:15:00Z"/>
                <w:rFonts w:ascii="Arial" w:hAnsi="Arial"/>
                <w:sz w:val="18"/>
                <w:lang w:val="fr-FR" w:eastAsia="zh-CN"/>
              </w:rPr>
            </w:pPr>
            <w:ins w:id="15200" w:author="4567" w:date="2022-09-14T23:15:00Z">
              <w:r>
                <w:rPr>
                  <w:rFonts w:ascii="Arial" w:hAnsi="Arial"/>
                  <w:sz w:val="18"/>
                  <w:lang w:val="fr-FR"/>
                </w:rPr>
                <w:t>TC: CLOSE UE TEST LOOP</w:t>
              </w:r>
            </w:ins>
          </w:p>
        </w:tc>
        <w:tc>
          <w:tcPr>
            <w:tcW w:w="568" w:type="dxa"/>
            <w:tcBorders>
              <w:top w:val="single" w:sz="4" w:space="0" w:color="auto"/>
              <w:left w:val="single" w:sz="4" w:space="0" w:color="auto"/>
              <w:bottom w:val="single" w:sz="4" w:space="0" w:color="auto"/>
              <w:right w:val="single" w:sz="4" w:space="0" w:color="auto"/>
            </w:tcBorders>
            <w:hideMark/>
          </w:tcPr>
          <w:p w14:paraId="2634E25E" w14:textId="77777777" w:rsidR="00535B44" w:rsidRDefault="00535B44">
            <w:pPr>
              <w:widowControl w:val="0"/>
              <w:spacing w:after="0"/>
              <w:jc w:val="center"/>
              <w:rPr>
                <w:ins w:id="15201" w:author="4567" w:date="2022-09-14T23:15:00Z"/>
                <w:rFonts w:ascii="Arial" w:hAnsi="Arial"/>
                <w:sz w:val="18"/>
                <w:lang w:val="fr-FR" w:eastAsia="zh-CN"/>
              </w:rPr>
            </w:pPr>
            <w:ins w:id="15202" w:author="4567" w:date="2022-09-14T23:15:00Z">
              <w:r>
                <w:rPr>
                  <w:rFonts w:ascii="Arial" w:hAnsi="Arial"/>
                  <w:sz w:val="18"/>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55DCE473" w14:textId="77777777" w:rsidR="00535B44" w:rsidRDefault="00535B44">
            <w:pPr>
              <w:widowControl w:val="0"/>
              <w:spacing w:after="0"/>
              <w:jc w:val="center"/>
              <w:rPr>
                <w:ins w:id="15203" w:author="4567" w:date="2022-09-14T23:15:00Z"/>
                <w:rFonts w:ascii="Arial" w:hAnsi="Arial"/>
                <w:sz w:val="18"/>
                <w:lang w:val="fr-FR" w:eastAsia="zh-CN"/>
              </w:rPr>
            </w:pPr>
            <w:ins w:id="15204" w:author="4567" w:date="2022-09-14T23:15:00Z">
              <w:r>
                <w:rPr>
                  <w:rFonts w:ascii="Arial" w:hAnsi="Arial"/>
                  <w:sz w:val="18"/>
                  <w:lang w:val="fr-FR" w:eastAsia="zh-CN"/>
                </w:rPr>
                <w:t>-</w:t>
              </w:r>
            </w:ins>
          </w:p>
        </w:tc>
      </w:tr>
      <w:tr w:rsidR="00535B44" w14:paraId="6C724307" w14:textId="77777777" w:rsidTr="00535B44">
        <w:trPr>
          <w:ins w:id="15205" w:author="4567" w:date="2022-09-14T23:15:00Z"/>
        </w:trPr>
        <w:tc>
          <w:tcPr>
            <w:tcW w:w="534" w:type="dxa"/>
            <w:tcBorders>
              <w:top w:val="single" w:sz="4" w:space="0" w:color="auto"/>
              <w:left w:val="single" w:sz="4" w:space="0" w:color="auto"/>
              <w:bottom w:val="single" w:sz="4" w:space="0" w:color="auto"/>
              <w:right w:val="single" w:sz="4" w:space="0" w:color="auto"/>
            </w:tcBorders>
            <w:hideMark/>
          </w:tcPr>
          <w:p w14:paraId="05B6F24D" w14:textId="77777777" w:rsidR="00535B44" w:rsidRDefault="00535B44">
            <w:pPr>
              <w:widowControl w:val="0"/>
              <w:spacing w:after="0"/>
              <w:jc w:val="center"/>
              <w:rPr>
                <w:ins w:id="15206" w:author="4567" w:date="2022-09-14T23:15:00Z"/>
                <w:rFonts w:ascii="Arial" w:hAnsi="Arial"/>
                <w:sz w:val="18"/>
                <w:lang w:val="fr-FR" w:eastAsia="zh-CN"/>
              </w:rPr>
            </w:pPr>
            <w:ins w:id="15207" w:author="4567" w:date="2022-09-14T23:15:00Z">
              <w:r>
                <w:rPr>
                  <w:rFonts w:ascii="Arial" w:hAnsi="Arial"/>
                  <w:sz w:val="18"/>
                  <w:lang w:val="fr-FR" w:eastAsia="zh-CN"/>
                </w:rPr>
                <w:t>2</w:t>
              </w:r>
            </w:ins>
          </w:p>
        </w:tc>
        <w:tc>
          <w:tcPr>
            <w:tcW w:w="3969" w:type="dxa"/>
            <w:tcBorders>
              <w:top w:val="single" w:sz="4" w:space="0" w:color="auto"/>
              <w:left w:val="single" w:sz="4" w:space="0" w:color="auto"/>
              <w:bottom w:val="single" w:sz="4" w:space="0" w:color="auto"/>
              <w:right w:val="single" w:sz="4" w:space="0" w:color="auto"/>
            </w:tcBorders>
            <w:hideMark/>
          </w:tcPr>
          <w:p w14:paraId="567A1FF4" w14:textId="77777777" w:rsidR="00535B44" w:rsidRDefault="00535B44">
            <w:pPr>
              <w:keepNext/>
              <w:keepLines/>
              <w:spacing w:after="0"/>
              <w:rPr>
                <w:ins w:id="15208" w:author="4567" w:date="2022-09-14T23:15:00Z"/>
                <w:rFonts w:ascii="Arial" w:hAnsi="Arial"/>
                <w:sz w:val="18"/>
                <w:lang w:val="fr-FR" w:eastAsia="zh-CN"/>
              </w:rPr>
            </w:pPr>
            <w:ins w:id="15209" w:author="4567" w:date="2022-09-14T23:15:00Z">
              <w:r>
                <w:rPr>
                  <w:rFonts w:ascii="Arial" w:hAnsi="Arial"/>
                  <w:sz w:val="18"/>
                  <w:lang w:val="fr-FR"/>
                </w:rPr>
                <w:t>The UE transmits a CLOSE UE TEST LOOP COMPLETE message</w:t>
              </w:r>
            </w:ins>
          </w:p>
        </w:tc>
        <w:tc>
          <w:tcPr>
            <w:tcW w:w="709" w:type="dxa"/>
            <w:tcBorders>
              <w:top w:val="single" w:sz="4" w:space="0" w:color="auto"/>
              <w:left w:val="single" w:sz="4" w:space="0" w:color="auto"/>
              <w:bottom w:val="single" w:sz="4" w:space="0" w:color="auto"/>
              <w:right w:val="single" w:sz="4" w:space="0" w:color="auto"/>
            </w:tcBorders>
            <w:hideMark/>
          </w:tcPr>
          <w:p w14:paraId="2628C562" w14:textId="77777777" w:rsidR="00535B44" w:rsidRDefault="00535B44">
            <w:pPr>
              <w:widowControl w:val="0"/>
              <w:spacing w:after="0"/>
              <w:jc w:val="center"/>
              <w:rPr>
                <w:ins w:id="15210" w:author="4567" w:date="2022-09-14T23:15:00Z"/>
                <w:rFonts w:ascii="Arial" w:hAnsi="Arial"/>
                <w:sz w:val="18"/>
                <w:lang w:val="fr-FR" w:eastAsia="zh-CN"/>
              </w:rPr>
            </w:pPr>
            <w:ins w:id="15211" w:author="4567" w:date="2022-09-14T23:15: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0529101B" w14:textId="77777777" w:rsidR="00535B44" w:rsidRDefault="00535B44">
            <w:pPr>
              <w:keepNext/>
              <w:keepLines/>
              <w:spacing w:after="0"/>
              <w:rPr>
                <w:ins w:id="15212" w:author="4567" w:date="2022-09-14T23:15:00Z"/>
                <w:rFonts w:ascii="Arial" w:hAnsi="Arial"/>
                <w:sz w:val="18"/>
                <w:lang w:val="fr-FR" w:eastAsia="en-US"/>
              </w:rPr>
            </w:pPr>
            <w:ins w:id="15213" w:author="4567" w:date="2022-09-14T23:15:00Z">
              <w:r>
                <w:rPr>
                  <w:rFonts w:ascii="Arial" w:hAnsi="Arial"/>
                  <w:sz w:val="18"/>
                  <w:lang w:val="fr-FR"/>
                </w:rPr>
                <w:t xml:space="preserve">NR RRC: </w:t>
              </w:r>
              <w:r>
                <w:rPr>
                  <w:rFonts w:ascii="Arial" w:hAnsi="Arial"/>
                  <w:i/>
                  <w:sz w:val="18"/>
                  <w:lang w:val="fr-FR"/>
                </w:rPr>
                <w:t>ULInformationTransfer</w:t>
              </w:r>
            </w:ins>
          </w:p>
          <w:p w14:paraId="135B8493" w14:textId="77777777" w:rsidR="00535B44" w:rsidRDefault="00535B44">
            <w:pPr>
              <w:keepNext/>
              <w:keepLines/>
              <w:spacing w:after="0"/>
              <w:rPr>
                <w:ins w:id="15214" w:author="4567" w:date="2022-09-14T23:15:00Z"/>
                <w:rFonts w:ascii="Arial" w:hAnsi="Arial"/>
                <w:sz w:val="18"/>
                <w:lang w:val="fr-FR" w:eastAsia="zh-CN"/>
              </w:rPr>
            </w:pPr>
            <w:ins w:id="15215" w:author="4567" w:date="2022-09-14T23:15:00Z">
              <w:r>
                <w:rPr>
                  <w:rFonts w:ascii="Arial" w:hAnsi="Arial"/>
                  <w:sz w:val="18"/>
                  <w:lang w:val="fr-FR"/>
                </w:rPr>
                <w:t>TC: CLOSE UE TEST LOOP COMPLETE</w:t>
              </w:r>
            </w:ins>
          </w:p>
        </w:tc>
        <w:tc>
          <w:tcPr>
            <w:tcW w:w="568" w:type="dxa"/>
            <w:tcBorders>
              <w:top w:val="single" w:sz="4" w:space="0" w:color="auto"/>
              <w:left w:val="single" w:sz="4" w:space="0" w:color="auto"/>
              <w:bottom w:val="single" w:sz="4" w:space="0" w:color="auto"/>
              <w:right w:val="single" w:sz="4" w:space="0" w:color="auto"/>
            </w:tcBorders>
            <w:hideMark/>
          </w:tcPr>
          <w:p w14:paraId="38F9A7B0" w14:textId="77777777" w:rsidR="00535B44" w:rsidRDefault="00535B44">
            <w:pPr>
              <w:widowControl w:val="0"/>
              <w:spacing w:after="0"/>
              <w:jc w:val="center"/>
              <w:rPr>
                <w:ins w:id="15216" w:author="4567" w:date="2022-09-14T23:15:00Z"/>
                <w:rFonts w:ascii="Arial" w:hAnsi="Arial"/>
                <w:sz w:val="18"/>
                <w:lang w:val="fr-FR" w:eastAsia="zh-CN"/>
              </w:rPr>
            </w:pPr>
            <w:ins w:id="15217" w:author="4567" w:date="2022-09-14T23:15: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5CA2CBD3" w14:textId="77777777" w:rsidR="00535B44" w:rsidRDefault="00535B44">
            <w:pPr>
              <w:widowControl w:val="0"/>
              <w:spacing w:after="0"/>
              <w:jc w:val="center"/>
              <w:rPr>
                <w:ins w:id="15218" w:author="4567" w:date="2022-09-14T23:15:00Z"/>
                <w:rFonts w:ascii="Arial" w:hAnsi="Arial"/>
                <w:sz w:val="18"/>
                <w:lang w:val="fr-FR" w:eastAsia="zh-CN"/>
              </w:rPr>
            </w:pPr>
            <w:ins w:id="15219" w:author="4567" w:date="2022-09-14T23:15:00Z">
              <w:r>
                <w:rPr>
                  <w:rFonts w:ascii="Arial" w:hAnsi="Arial"/>
                  <w:sz w:val="18"/>
                  <w:lang w:val="fr-FR" w:eastAsia="zh-CN"/>
                </w:rPr>
                <w:t>-</w:t>
              </w:r>
            </w:ins>
          </w:p>
        </w:tc>
      </w:tr>
      <w:tr w:rsidR="00535B44" w14:paraId="57EE76B3" w14:textId="77777777" w:rsidTr="00535B44">
        <w:trPr>
          <w:ins w:id="15220" w:author="4567" w:date="2022-09-14T23:15:00Z"/>
        </w:trPr>
        <w:tc>
          <w:tcPr>
            <w:tcW w:w="534" w:type="dxa"/>
            <w:tcBorders>
              <w:top w:val="single" w:sz="4" w:space="0" w:color="auto"/>
              <w:left w:val="single" w:sz="4" w:space="0" w:color="auto"/>
              <w:bottom w:val="single" w:sz="4" w:space="0" w:color="auto"/>
              <w:right w:val="single" w:sz="4" w:space="0" w:color="auto"/>
            </w:tcBorders>
            <w:hideMark/>
          </w:tcPr>
          <w:p w14:paraId="76825A87" w14:textId="77777777" w:rsidR="00535B44" w:rsidRDefault="00535B44">
            <w:pPr>
              <w:widowControl w:val="0"/>
              <w:spacing w:after="0"/>
              <w:jc w:val="center"/>
              <w:rPr>
                <w:ins w:id="15221" w:author="4567" w:date="2022-09-14T23:15:00Z"/>
                <w:rFonts w:ascii="Arial" w:hAnsi="Arial"/>
                <w:sz w:val="18"/>
                <w:lang w:val="fr-FR" w:eastAsia="zh-CN"/>
              </w:rPr>
            </w:pPr>
            <w:ins w:id="15222" w:author="4567" w:date="2022-09-14T23:15:00Z">
              <w:r>
                <w:rPr>
                  <w:rFonts w:ascii="Arial" w:hAnsi="Arial"/>
                  <w:sz w:val="18"/>
                  <w:lang w:val="fr-FR" w:eastAsia="zh-CN"/>
                </w:rPr>
                <w:t>3</w:t>
              </w:r>
            </w:ins>
          </w:p>
        </w:tc>
        <w:tc>
          <w:tcPr>
            <w:tcW w:w="3969" w:type="dxa"/>
            <w:tcBorders>
              <w:top w:val="single" w:sz="4" w:space="0" w:color="auto"/>
              <w:left w:val="single" w:sz="4" w:space="0" w:color="auto"/>
              <w:bottom w:val="single" w:sz="4" w:space="0" w:color="auto"/>
              <w:right w:val="single" w:sz="4" w:space="0" w:color="auto"/>
            </w:tcBorders>
            <w:hideMark/>
          </w:tcPr>
          <w:p w14:paraId="01D7D7F8" w14:textId="77777777" w:rsidR="00535B44" w:rsidRDefault="00535B44">
            <w:pPr>
              <w:keepNext/>
              <w:keepLines/>
              <w:spacing w:after="0"/>
              <w:rPr>
                <w:ins w:id="15223" w:author="4567" w:date="2022-09-14T23:15:00Z"/>
                <w:rFonts w:ascii="Arial" w:hAnsi="Arial"/>
                <w:sz w:val="18"/>
                <w:lang w:val="fr-FR" w:eastAsia="zh-CN"/>
              </w:rPr>
            </w:pPr>
            <w:ins w:id="15224" w:author="4567" w:date="2022-09-14T23:15:00Z">
              <w:r>
                <w:rPr>
                  <w:rFonts w:ascii="Arial" w:hAnsi="Arial"/>
                  <w:sz w:val="18"/>
                  <w:lang w:val="fr-FR" w:eastAsia="zh-CN"/>
                </w:rPr>
                <w:t>The SS transmits an RRCReconfiguration message to reconfigure SDAP entity of the established SL DRB associated to the PC5 unicast link between the UE and the NR-SS-UE 1 to sl-SDAP-Header = absent.</w:t>
              </w:r>
            </w:ins>
          </w:p>
        </w:tc>
        <w:tc>
          <w:tcPr>
            <w:tcW w:w="709" w:type="dxa"/>
            <w:tcBorders>
              <w:top w:val="single" w:sz="4" w:space="0" w:color="auto"/>
              <w:left w:val="single" w:sz="4" w:space="0" w:color="auto"/>
              <w:bottom w:val="single" w:sz="4" w:space="0" w:color="auto"/>
              <w:right w:val="single" w:sz="4" w:space="0" w:color="auto"/>
            </w:tcBorders>
            <w:hideMark/>
          </w:tcPr>
          <w:p w14:paraId="5085005D" w14:textId="77777777" w:rsidR="00535B44" w:rsidRDefault="00535B44">
            <w:pPr>
              <w:widowControl w:val="0"/>
              <w:spacing w:after="0"/>
              <w:jc w:val="center"/>
              <w:rPr>
                <w:ins w:id="15225" w:author="4567" w:date="2022-09-14T23:15:00Z"/>
                <w:rFonts w:ascii="Arial" w:hAnsi="Arial"/>
                <w:sz w:val="18"/>
                <w:lang w:val="fr-FR" w:eastAsia="zh-CN"/>
              </w:rPr>
            </w:pPr>
            <w:ins w:id="15226" w:author="4567" w:date="2022-09-14T23:15:00Z">
              <w:r>
                <w:rPr>
                  <w:rFonts w:ascii="Arial" w:hAnsi="Arial"/>
                  <w:sz w:val="18"/>
                  <w:lang w:val="fr-FR" w:eastAsia="zh-CN"/>
                </w:rPr>
                <w:t>&lt;--</w:t>
              </w:r>
            </w:ins>
          </w:p>
        </w:tc>
        <w:tc>
          <w:tcPr>
            <w:tcW w:w="2976" w:type="dxa"/>
            <w:tcBorders>
              <w:top w:val="single" w:sz="4" w:space="0" w:color="auto"/>
              <w:left w:val="single" w:sz="4" w:space="0" w:color="auto"/>
              <w:bottom w:val="single" w:sz="4" w:space="0" w:color="auto"/>
              <w:right w:val="single" w:sz="4" w:space="0" w:color="auto"/>
            </w:tcBorders>
            <w:hideMark/>
          </w:tcPr>
          <w:p w14:paraId="196BBD44" w14:textId="77777777" w:rsidR="00535B44" w:rsidRDefault="00535B44">
            <w:pPr>
              <w:keepNext/>
              <w:keepLines/>
              <w:spacing w:after="0"/>
              <w:rPr>
                <w:ins w:id="15227" w:author="4567" w:date="2022-09-14T23:15:00Z"/>
                <w:rFonts w:ascii="Arial" w:hAnsi="Arial"/>
                <w:sz w:val="18"/>
                <w:lang w:val="fr-FR" w:eastAsia="zh-CN"/>
              </w:rPr>
            </w:pPr>
            <w:ins w:id="15228" w:author="4567" w:date="2022-09-14T23:15:00Z">
              <w:r>
                <w:rPr>
                  <w:rFonts w:ascii="Arial" w:hAnsi="Arial"/>
                  <w:sz w:val="18"/>
                  <w:lang w:val="fr-FR" w:eastAsia="zh-CN"/>
                </w:rPr>
                <w:t xml:space="preserve">NR RRC: </w:t>
              </w:r>
              <w:r>
                <w:rPr>
                  <w:rFonts w:ascii="Arial" w:hAnsi="Arial"/>
                  <w:i/>
                  <w:sz w:val="18"/>
                  <w:lang w:val="fr-FR" w:eastAsia="zh-CN"/>
                </w:rPr>
                <w:t>RRCReconfiguration</w:t>
              </w:r>
            </w:ins>
          </w:p>
        </w:tc>
        <w:tc>
          <w:tcPr>
            <w:tcW w:w="568" w:type="dxa"/>
            <w:tcBorders>
              <w:top w:val="single" w:sz="4" w:space="0" w:color="auto"/>
              <w:left w:val="single" w:sz="4" w:space="0" w:color="auto"/>
              <w:bottom w:val="single" w:sz="4" w:space="0" w:color="auto"/>
              <w:right w:val="single" w:sz="4" w:space="0" w:color="auto"/>
            </w:tcBorders>
            <w:hideMark/>
          </w:tcPr>
          <w:p w14:paraId="55489D23" w14:textId="77777777" w:rsidR="00535B44" w:rsidRDefault="00535B44">
            <w:pPr>
              <w:widowControl w:val="0"/>
              <w:spacing w:after="0"/>
              <w:jc w:val="center"/>
              <w:rPr>
                <w:ins w:id="15229" w:author="4567" w:date="2022-09-14T23:15:00Z"/>
                <w:rFonts w:ascii="Arial" w:hAnsi="Arial"/>
                <w:sz w:val="18"/>
                <w:lang w:val="fr-FR" w:eastAsia="zh-CN"/>
              </w:rPr>
            </w:pPr>
            <w:ins w:id="15230" w:author="4567" w:date="2022-09-14T23:15: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5DC133D6" w14:textId="77777777" w:rsidR="00535B44" w:rsidRDefault="00535B44">
            <w:pPr>
              <w:widowControl w:val="0"/>
              <w:spacing w:after="0"/>
              <w:jc w:val="center"/>
              <w:rPr>
                <w:ins w:id="15231" w:author="4567" w:date="2022-09-14T23:15:00Z"/>
                <w:rFonts w:ascii="Arial" w:hAnsi="Arial"/>
                <w:sz w:val="18"/>
                <w:lang w:val="fr-FR" w:eastAsia="zh-CN"/>
              </w:rPr>
            </w:pPr>
            <w:ins w:id="15232" w:author="4567" w:date="2022-09-14T23:15:00Z">
              <w:r>
                <w:rPr>
                  <w:rFonts w:ascii="Arial" w:hAnsi="Arial"/>
                  <w:sz w:val="18"/>
                  <w:lang w:val="fr-FR" w:eastAsia="zh-CN"/>
                </w:rPr>
                <w:t>-</w:t>
              </w:r>
            </w:ins>
          </w:p>
        </w:tc>
      </w:tr>
      <w:tr w:rsidR="00535B44" w14:paraId="1A711BBA" w14:textId="77777777" w:rsidTr="00535B44">
        <w:trPr>
          <w:ins w:id="15233" w:author="4567" w:date="2022-09-14T23:15:00Z"/>
        </w:trPr>
        <w:tc>
          <w:tcPr>
            <w:tcW w:w="534" w:type="dxa"/>
            <w:tcBorders>
              <w:top w:val="single" w:sz="4" w:space="0" w:color="auto"/>
              <w:left w:val="single" w:sz="4" w:space="0" w:color="auto"/>
              <w:bottom w:val="single" w:sz="4" w:space="0" w:color="auto"/>
              <w:right w:val="single" w:sz="4" w:space="0" w:color="auto"/>
            </w:tcBorders>
            <w:hideMark/>
          </w:tcPr>
          <w:p w14:paraId="724CA8AF" w14:textId="77777777" w:rsidR="00535B44" w:rsidRDefault="00535B44">
            <w:pPr>
              <w:widowControl w:val="0"/>
              <w:spacing w:after="0"/>
              <w:jc w:val="center"/>
              <w:rPr>
                <w:ins w:id="15234" w:author="4567" w:date="2022-09-14T23:15:00Z"/>
                <w:rFonts w:ascii="Arial" w:hAnsi="Arial"/>
                <w:sz w:val="18"/>
                <w:lang w:val="fr-FR" w:eastAsia="zh-CN"/>
              </w:rPr>
            </w:pPr>
            <w:ins w:id="15235" w:author="4567" w:date="2022-09-14T23:15:00Z">
              <w:r>
                <w:rPr>
                  <w:rFonts w:ascii="Arial" w:hAnsi="Arial"/>
                  <w:sz w:val="18"/>
                  <w:lang w:val="fr-FR" w:eastAsia="zh-CN"/>
                </w:rPr>
                <w:t>4</w:t>
              </w:r>
            </w:ins>
          </w:p>
        </w:tc>
        <w:tc>
          <w:tcPr>
            <w:tcW w:w="3969" w:type="dxa"/>
            <w:tcBorders>
              <w:top w:val="single" w:sz="4" w:space="0" w:color="auto"/>
              <w:left w:val="single" w:sz="4" w:space="0" w:color="auto"/>
              <w:bottom w:val="single" w:sz="4" w:space="0" w:color="auto"/>
              <w:right w:val="single" w:sz="4" w:space="0" w:color="auto"/>
            </w:tcBorders>
            <w:hideMark/>
          </w:tcPr>
          <w:p w14:paraId="01F044DA" w14:textId="77777777" w:rsidR="00535B44" w:rsidRDefault="00535B44">
            <w:pPr>
              <w:keepNext/>
              <w:keepLines/>
              <w:spacing w:after="0"/>
              <w:rPr>
                <w:ins w:id="15236" w:author="4567" w:date="2022-09-14T23:15:00Z"/>
                <w:rFonts w:ascii="Arial" w:hAnsi="Arial"/>
                <w:sz w:val="18"/>
                <w:lang w:val="fr-FR" w:eastAsia="zh-CN"/>
              </w:rPr>
            </w:pPr>
            <w:ins w:id="15237" w:author="4567" w:date="2022-09-14T23:15:00Z">
              <w:r>
                <w:rPr>
                  <w:rFonts w:ascii="Arial" w:hAnsi="Arial"/>
                  <w:sz w:val="18"/>
                  <w:lang w:val="fr-FR" w:eastAsia="zh-CN"/>
                </w:rPr>
                <w:t>The UE transmits an RRCReconfigurationComplete message</w:t>
              </w:r>
            </w:ins>
          </w:p>
        </w:tc>
        <w:tc>
          <w:tcPr>
            <w:tcW w:w="709" w:type="dxa"/>
            <w:tcBorders>
              <w:top w:val="single" w:sz="4" w:space="0" w:color="auto"/>
              <w:left w:val="single" w:sz="4" w:space="0" w:color="auto"/>
              <w:bottom w:val="single" w:sz="4" w:space="0" w:color="auto"/>
              <w:right w:val="single" w:sz="4" w:space="0" w:color="auto"/>
            </w:tcBorders>
            <w:hideMark/>
          </w:tcPr>
          <w:p w14:paraId="798E1BA9" w14:textId="77777777" w:rsidR="00535B44" w:rsidRDefault="00535B44">
            <w:pPr>
              <w:widowControl w:val="0"/>
              <w:spacing w:after="0"/>
              <w:jc w:val="center"/>
              <w:rPr>
                <w:ins w:id="15238" w:author="4567" w:date="2022-09-14T23:15:00Z"/>
                <w:rFonts w:ascii="Arial" w:hAnsi="Arial"/>
                <w:sz w:val="18"/>
                <w:lang w:val="fr-FR" w:eastAsia="zh-CN"/>
              </w:rPr>
            </w:pPr>
            <w:ins w:id="15239" w:author="4567" w:date="2022-09-14T23:15: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5BC812A3" w14:textId="77777777" w:rsidR="00535B44" w:rsidRDefault="00535B44">
            <w:pPr>
              <w:keepNext/>
              <w:keepLines/>
              <w:spacing w:after="0"/>
              <w:rPr>
                <w:ins w:id="15240" w:author="4567" w:date="2022-09-14T23:15:00Z"/>
                <w:rFonts w:ascii="Arial" w:hAnsi="Arial"/>
                <w:sz w:val="18"/>
                <w:lang w:val="fr-FR" w:eastAsia="en-US"/>
              </w:rPr>
            </w:pPr>
            <w:ins w:id="15241" w:author="4567" w:date="2022-09-14T23:15:00Z">
              <w:r>
                <w:rPr>
                  <w:rFonts w:ascii="Arial" w:hAnsi="Arial"/>
                  <w:sz w:val="18"/>
                  <w:lang w:val="fr-FR" w:eastAsia="zh-CN"/>
                </w:rPr>
                <w:t xml:space="preserve">NR RRC: </w:t>
              </w:r>
              <w:r>
                <w:rPr>
                  <w:rFonts w:ascii="Arial" w:hAnsi="Arial"/>
                  <w:i/>
                  <w:sz w:val="18"/>
                  <w:lang w:val="fr-FR" w:eastAsia="zh-CN"/>
                </w:rPr>
                <w:t>RRCReconfigurationComplete</w:t>
              </w:r>
            </w:ins>
          </w:p>
        </w:tc>
        <w:tc>
          <w:tcPr>
            <w:tcW w:w="568" w:type="dxa"/>
            <w:tcBorders>
              <w:top w:val="single" w:sz="4" w:space="0" w:color="auto"/>
              <w:left w:val="single" w:sz="4" w:space="0" w:color="auto"/>
              <w:bottom w:val="single" w:sz="4" w:space="0" w:color="auto"/>
              <w:right w:val="single" w:sz="4" w:space="0" w:color="auto"/>
            </w:tcBorders>
            <w:hideMark/>
          </w:tcPr>
          <w:p w14:paraId="257FEBE1" w14:textId="77777777" w:rsidR="00535B44" w:rsidRDefault="00535B44">
            <w:pPr>
              <w:widowControl w:val="0"/>
              <w:spacing w:after="0"/>
              <w:jc w:val="center"/>
              <w:rPr>
                <w:ins w:id="15242" w:author="4567" w:date="2022-09-14T23:15:00Z"/>
                <w:rFonts w:ascii="Arial" w:hAnsi="Arial"/>
                <w:sz w:val="18"/>
                <w:lang w:val="fr-FR" w:eastAsia="zh-CN"/>
              </w:rPr>
            </w:pPr>
            <w:ins w:id="15243" w:author="4567" w:date="2022-09-14T23:15: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3788E976" w14:textId="77777777" w:rsidR="00535B44" w:rsidRDefault="00535B44">
            <w:pPr>
              <w:widowControl w:val="0"/>
              <w:spacing w:after="0"/>
              <w:jc w:val="center"/>
              <w:rPr>
                <w:ins w:id="15244" w:author="4567" w:date="2022-09-14T23:15:00Z"/>
                <w:rFonts w:ascii="Arial" w:hAnsi="Arial"/>
                <w:sz w:val="18"/>
                <w:lang w:val="fr-FR" w:eastAsia="zh-CN"/>
              </w:rPr>
            </w:pPr>
            <w:ins w:id="15245" w:author="4567" w:date="2022-09-14T23:15:00Z">
              <w:r>
                <w:rPr>
                  <w:rFonts w:ascii="Arial" w:hAnsi="Arial"/>
                  <w:sz w:val="18"/>
                  <w:lang w:val="fr-FR" w:eastAsia="zh-CN"/>
                </w:rPr>
                <w:t>-</w:t>
              </w:r>
            </w:ins>
          </w:p>
        </w:tc>
      </w:tr>
      <w:tr w:rsidR="00535B44" w14:paraId="645DD1A3" w14:textId="77777777" w:rsidTr="00535B44">
        <w:trPr>
          <w:ins w:id="15246" w:author="4567" w:date="2022-09-14T23:15:00Z"/>
        </w:trPr>
        <w:tc>
          <w:tcPr>
            <w:tcW w:w="534" w:type="dxa"/>
            <w:tcBorders>
              <w:top w:val="single" w:sz="4" w:space="0" w:color="auto"/>
              <w:left w:val="single" w:sz="4" w:space="0" w:color="auto"/>
              <w:bottom w:val="single" w:sz="4" w:space="0" w:color="auto"/>
              <w:right w:val="single" w:sz="4" w:space="0" w:color="auto"/>
            </w:tcBorders>
            <w:hideMark/>
          </w:tcPr>
          <w:p w14:paraId="00416978" w14:textId="77777777" w:rsidR="00535B44" w:rsidRDefault="00535B44">
            <w:pPr>
              <w:widowControl w:val="0"/>
              <w:spacing w:after="0"/>
              <w:jc w:val="center"/>
              <w:rPr>
                <w:ins w:id="15247" w:author="4567" w:date="2022-09-14T23:15:00Z"/>
                <w:rFonts w:ascii="Arial" w:hAnsi="Arial"/>
                <w:sz w:val="18"/>
                <w:lang w:val="fr-FR" w:eastAsia="zh-CN"/>
              </w:rPr>
            </w:pPr>
            <w:ins w:id="15248" w:author="4567" w:date="2022-09-14T23:15:00Z">
              <w:r>
                <w:rPr>
                  <w:rFonts w:ascii="Arial" w:hAnsi="Arial"/>
                  <w:sz w:val="18"/>
                  <w:lang w:val="fr-FR" w:eastAsia="zh-CN"/>
                </w:rPr>
                <w:t>5</w:t>
              </w:r>
            </w:ins>
          </w:p>
        </w:tc>
        <w:tc>
          <w:tcPr>
            <w:tcW w:w="3969" w:type="dxa"/>
            <w:tcBorders>
              <w:top w:val="single" w:sz="4" w:space="0" w:color="auto"/>
              <w:left w:val="single" w:sz="4" w:space="0" w:color="auto"/>
              <w:bottom w:val="single" w:sz="4" w:space="0" w:color="auto"/>
              <w:right w:val="single" w:sz="4" w:space="0" w:color="auto"/>
            </w:tcBorders>
            <w:hideMark/>
          </w:tcPr>
          <w:p w14:paraId="6877CB3A" w14:textId="77777777" w:rsidR="00535B44" w:rsidRDefault="00535B44">
            <w:pPr>
              <w:keepNext/>
              <w:keepLines/>
              <w:spacing w:after="0"/>
              <w:rPr>
                <w:ins w:id="15249" w:author="4567" w:date="2022-09-14T23:15:00Z"/>
                <w:rFonts w:ascii="Arial" w:hAnsi="Arial"/>
                <w:sz w:val="18"/>
                <w:lang w:val="fr-FR" w:eastAsia="zh-CN"/>
              </w:rPr>
            </w:pPr>
            <w:ins w:id="15250" w:author="4567" w:date="2022-09-14T23:15:00Z">
              <w:r>
                <w:rPr>
                  <w:rFonts w:ascii="Arial" w:hAnsi="Arial"/>
                  <w:sz w:val="18"/>
                  <w:lang w:val="fr-FR" w:eastAsia="zh-CN"/>
                </w:rPr>
                <w:t xml:space="preserve">The UE transmits an </w:t>
              </w:r>
              <w:r>
                <w:rPr>
                  <w:rFonts w:ascii="Arial" w:hAnsi="Arial"/>
                  <w:i/>
                  <w:sz w:val="18"/>
                  <w:lang w:val="fr-FR" w:eastAsia="zh-CN"/>
                </w:rPr>
                <w:t>RRCReconfigurationSidelink</w:t>
              </w:r>
              <w:r>
                <w:rPr>
                  <w:rFonts w:ascii="Arial" w:hAnsi="Arial"/>
                  <w:sz w:val="18"/>
                  <w:lang w:val="fr-FR" w:eastAsia="zh-CN"/>
                </w:rPr>
                <w:t xml:space="preserve"> message to reconfigure the established SL DRB associated to the PC5 unicast link between the UE and the NR-SS-UE 1.</w:t>
              </w:r>
            </w:ins>
          </w:p>
        </w:tc>
        <w:tc>
          <w:tcPr>
            <w:tcW w:w="709" w:type="dxa"/>
            <w:tcBorders>
              <w:top w:val="single" w:sz="4" w:space="0" w:color="auto"/>
              <w:left w:val="single" w:sz="4" w:space="0" w:color="auto"/>
              <w:bottom w:val="single" w:sz="4" w:space="0" w:color="auto"/>
              <w:right w:val="single" w:sz="4" w:space="0" w:color="auto"/>
            </w:tcBorders>
            <w:hideMark/>
          </w:tcPr>
          <w:p w14:paraId="56BC5779" w14:textId="77777777" w:rsidR="00535B44" w:rsidRDefault="00535B44">
            <w:pPr>
              <w:widowControl w:val="0"/>
              <w:spacing w:after="0"/>
              <w:jc w:val="center"/>
              <w:rPr>
                <w:ins w:id="15251" w:author="4567" w:date="2022-09-14T23:15:00Z"/>
                <w:rFonts w:ascii="Arial" w:hAnsi="Arial"/>
                <w:sz w:val="18"/>
                <w:lang w:val="fr-FR" w:eastAsia="zh-CN"/>
              </w:rPr>
            </w:pPr>
            <w:ins w:id="15252" w:author="4567" w:date="2022-09-14T23:15: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1274984C" w14:textId="77777777" w:rsidR="00535B44" w:rsidRDefault="00535B44">
            <w:pPr>
              <w:keepNext/>
              <w:keepLines/>
              <w:spacing w:after="0"/>
              <w:rPr>
                <w:ins w:id="15253" w:author="4567" w:date="2022-09-14T23:15:00Z"/>
                <w:rFonts w:ascii="Arial" w:hAnsi="Arial"/>
                <w:sz w:val="18"/>
                <w:lang w:val="fr-FR" w:eastAsia="zh-CN"/>
              </w:rPr>
            </w:pPr>
            <w:ins w:id="15254" w:author="4567" w:date="2022-09-14T23:15:00Z">
              <w:r>
                <w:rPr>
                  <w:rFonts w:ascii="Arial" w:hAnsi="Arial"/>
                  <w:sz w:val="18"/>
                  <w:lang w:val="fr-FR" w:eastAsia="zh-CN"/>
                </w:rPr>
                <w:t xml:space="preserve">NR PC5 RRC: </w:t>
              </w:r>
              <w:r>
                <w:rPr>
                  <w:rFonts w:ascii="Arial" w:hAnsi="Arial"/>
                  <w:i/>
                  <w:sz w:val="18"/>
                  <w:lang w:val="fr-FR" w:eastAsia="zh-CN"/>
                </w:rPr>
                <w:t>RRCReconfigurationSidelink</w:t>
              </w:r>
            </w:ins>
          </w:p>
        </w:tc>
        <w:tc>
          <w:tcPr>
            <w:tcW w:w="568" w:type="dxa"/>
            <w:tcBorders>
              <w:top w:val="single" w:sz="4" w:space="0" w:color="auto"/>
              <w:left w:val="single" w:sz="4" w:space="0" w:color="auto"/>
              <w:bottom w:val="single" w:sz="4" w:space="0" w:color="auto"/>
              <w:right w:val="single" w:sz="4" w:space="0" w:color="auto"/>
            </w:tcBorders>
            <w:hideMark/>
          </w:tcPr>
          <w:p w14:paraId="1E035F32" w14:textId="77777777" w:rsidR="00535B44" w:rsidRDefault="00535B44">
            <w:pPr>
              <w:widowControl w:val="0"/>
              <w:spacing w:after="0"/>
              <w:jc w:val="center"/>
              <w:rPr>
                <w:ins w:id="15255" w:author="4567" w:date="2022-09-14T23:15:00Z"/>
                <w:rFonts w:ascii="Arial" w:hAnsi="Arial"/>
                <w:sz w:val="18"/>
                <w:lang w:val="fr-FR" w:eastAsia="zh-CN"/>
              </w:rPr>
            </w:pPr>
            <w:ins w:id="15256" w:author="4567" w:date="2022-09-14T23:15: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0267D4DD" w14:textId="77777777" w:rsidR="00535B44" w:rsidRDefault="00535B44">
            <w:pPr>
              <w:widowControl w:val="0"/>
              <w:spacing w:after="0"/>
              <w:jc w:val="center"/>
              <w:rPr>
                <w:ins w:id="15257" w:author="4567" w:date="2022-09-14T23:15:00Z"/>
                <w:rFonts w:ascii="Arial" w:hAnsi="Arial"/>
                <w:sz w:val="18"/>
                <w:lang w:val="fr-FR" w:eastAsia="zh-CN"/>
              </w:rPr>
            </w:pPr>
            <w:ins w:id="15258" w:author="4567" w:date="2022-09-14T23:15:00Z">
              <w:r>
                <w:rPr>
                  <w:rFonts w:ascii="Arial" w:hAnsi="Arial"/>
                  <w:sz w:val="18"/>
                  <w:lang w:val="fr-FR" w:eastAsia="zh-CN"/>
                </w:rPr>
                <w:t>-</w:t>
              </w:r>
            </w:ins>
          </w:p>
        </w:tc>
      </w:tr>
      <w:tr w:rsidR="00535B44" w14:paraId="5FFED047" w14:textId="77777777" w:rsidTr="00535B44">
        <w:trPr>
          <w:ins w:id="15259" w:author="4567" w:date="2022-09-14T23:15:00Z"/>
        </w:trPr>
        <w:tc>
          <w:tcPr>
            <w:tcW w:w="534" w:type="dxa"/>
            <w:tcBorders>
              <w:top w:val="single" w:sz="4" w:space="0" w:color="auto"/>
              <w:left w:val="single" w:sz="4" w:space="0" w:color="auto"/>
              <w:bottom w:val="single" w:sz="4" w:space="0" w:color="auto"/>
              <w:right w:val="single" w:sz="4" w:space="0" w:color="auto"/>
            </w:tcBorders>
            <w:hideMark/>
          </w:tcPr>
          <w:p w14:paraId="7E4052A0" w14:textId="77777777" w:rsidR="00535B44" w:rsidRDefault="00535B44">
            <w:pPr>
              <w:widowControl w:val="0"/>
              <w:spacing w:after="0"/>
              <w:jc w:val="center"/>
              <w:rPr>
                <w:ins w:id="15260" w:author="4567" w:date="2022-09-14T23:15:00Z"/>
                <w:rFonts w:ascii="Arial" w:hAnsi="Arial"/>
                <w:sz w:val="18"/>
                <w:lang w:val="fr-FR" w:eastAsia="zh-CN"/>
              </w:rPr>
            </w:pPr>
            <w:ins w:id="15261" w:author="4567" w:date="2022-09-14T23:15:00Z">
              <w:r>
                <w:rPr>
                  <w:rFonts w:ascii="Arial" w:hAnsi="Arial"/>
                  <w:sz w:val="18"/>
                  <w:lang w:val="fr-FR" w:eastAsia="zh-CN"/>
                </w:rPr>
                <w:t>6</w:t>
              </w:r>
            </w:ins>
          </w:p>
        </w:tc>
        <w:tc>
          <w:tcPr>
            <w:tcW w:w="3969" w:type="dxa"/>
            <w:tcBorders>
              <w:top w:val="single" w:sz="4" w:space="0" w:color="auto"/>
              <w:left w:val="single" w:sz="4" w:space="0" w:color="auto"/>
              <w:bottom w:val="single" w:sz="4" w:space="0" w:color="auto"/>
              <w:right w:val="single" w:sz="4" w:space="0" w:color="auto"/>
            </w:tcBorders>
            <w:hideMark/>
          </w:tcPr>
          <w:p w14:paraId="04AEB100" w14:textId="77777777" w:rsidR="00535B44" w:rsidRDefault="00535B44">
            <w:pPr>
              <w:keepNext/>
              <w:keepLines/>
              <w:spacing w:after="0"/>
              <w:rPr>
                <w:ins w:id="15262" w:author="4567" w:date="2022-09-14T23:15:00Z"/>
                <w:rFonts w:ascii="Arial" w:hAnsi="Arial"/>
                <w:sz w:val="18"/>
                <w:lang w:val="fr-FR" w:eastAsia="zh-CN"/>
              </w:rPr>
            </w:pPr>
            <w:ins w:id="15263" w:author="4567" w:date="2022-09-14T23:15:00Z">
              <w:r>
                <w:rPr>
                  <w:rFonts w:ascii="Arial" w:hAnsi="Arial"/>
                  <w:sz w:val="18"/>
                  <w:lang w:val="fr-FR" w:eastAsia="zh-CN"/>
                </w:rPr>
                <w:t>The NR-SS-UE transmits an RRCReconfigurationFailureSidelink message</w:t>
              </w:r>
            </w:ins>
          </w:p>
        </w:tc>
        <w:tc>
          <w:tcPr>
            <w:tcW w:w="709" w:type="dxa"/>
            <w:tcBorders>
              <w:top w:val="single" w:sz="4" w:space="0" w:color="auto"/>
              <w:left w:val="single" w:sz="4" w:space="0" w:color="auto"/>
              <w:bottom w:val="single" w:sz="4" w:space="0" w:color="auto"/>
              <w:right w:val="single" w:sz="4" w:space="0" w:color="auto"/>
            </w:tcBorders>
            <w:hideMark/>
          </w:tcPr>
          <w:p w14:paraId="3CC8FDA1" w14:textId="77777777" w:rsidR="00535B44" w:rsidRDefault="00535B44">
            <w:pPr>
              <w:widowControl w:val="0"/>
              <w:spacing w:after="0"/>
              <w:jc w:val="center"/>
              <w:rPr>
                <w:ins w:id="15264" w:author="4567" w:date="2022-09-14T23:15:00Z"/>
                <w:rFonts w:ascii="Arial" w:hAnsi="Arial"/>
                <w:sz w:val="18"/>
                <w:lang w:val="fr-FR" w:eastAsia="zh-CN"/>
              </w:rPr>
            </w:pPr>
            <w:ins w:id="15265" w:author="4567" w:date="2022-09-14T23:15:00Z">
              <w:r>
                <w:rPr>
                  <w:rFonts w:ascii="Arial" w:hAnsi="Arial"/>
                  <w:sz w:val="18"/>
                  <w:lang w:val="fr-FR" w:eastAsia="zh-CN"/>
                </w:rPr>
                <w:t>&lt;--</w:t>
              </w:r>
            </w:ins>
          </w:p>
        </w:tc>
        <w:tc>
          <w:tcPr>
            <w:tcW w:w="2976" w:type="dxa"/>
            <w:tcBorders>
              <w:top w:val="single" w:sz="4" w:space="0" w:color="auto"/>
              <w:left w:val="single" w:sz="4" w:space="0" w:color="auto"/>
              <w:bottom w:val="single" w:sz="4" w:space="0" w:color="auto"/>
              <w:right w:val="single" w:sz="4" w:space="0" w:color="auto"/>
            </w:tcBorders>
            <w:hideMark/>
          </w:tcPr>
          <w:p w14:paraId="05B6DEE9" w14:textId="77777777" w:rsidR="00535B44" w:rsidRDefault="00535B44">
            <w:pPr>
              <w:widowControl w:val="0"/>
              <w:spacing w:after="0"/>
              <w:rPr>
                <w:ins w:id="15266" w:author="4567" w:date="2022-09-14T23:15:00Z"/>
                <w:rFonts w:ascii="Arial" w:hAnsi="Arial"/>
                <w:iCs/>
                <w:sz w:val="18"/>
                <w:lang w:val="fr-FR" w:eastAsia="zh-CN"/>
              </w:rPr>
            </w:pPr>
            <w:ins w:id="15267" w:author="4567" w:date="2022-09-14T23:15:00Z">
              <w:r>
                <w:rPr>
                  <w:rFonts w:ascii="Arial" w:hAnsi="Arial"/>
                  <w:sz w:val="18"/>
                  <w:lang w:val="fr-FR" w:eastAsia="zh-CN"/>
                </w:rPr>
                <w:t xml:space="preserve">NR RRC: </w:t>
              </w:r>
              <w:r>
                <w:rPr>
                  <w:rFonts w:ascii="Arial" w:hAnsi="Arial"/>
                  <w:i/>
                  <w:sz w:val="18"/>
                  <w:lang w:val="fr-FR" w:eastAsia="zh-CN"/>
                </w:rPr>
                <w:t>RRCReconfigurationFailureSidelink</w:t>
              </w:r>
            </w:ins>
          </w:p>
        </w:tc>
        <w:tc>
          <w:tcPr>
            <w:tcW w:w="568" w:type="dxa"/>
            <w:tcBorders>
              <w:top w:val="single" w:sz="4" w:space="0" w:color="auto"/>
              <w:left w:val="single" w:sz="4" w:space="0" w:color="auto"/>
              <w:bottom w:val="single" w:sz="4" w:space="0" w:color="auto"/>
              <w:right w:val="single" w:sz="4" w:space="0" w:color="auto"/>
            </w:tcBorders>
            <w:hideMark/>
          </w:tcPr>
          <w:p w14:paraId="539246D1" w14:textId="77777777" w:rsidR="00535B44" w:rsidRDefault="00535B44">
            <w:pPr>
              <w:widowControl w:val="0"/>
              <w:spacing w:after="0"/>
              <w:jc w:val="center"/>
              <w:rPr>
                <w:ins w:id="15268" w:author="4567" w:date="2022-09-14T23:15:00Z"/>
                <w:rFonts w:ascii="Arial" w:hAnsi="Arial"/>
                <w:sz w:val="18"/>
                <w:lang w:val="fr-FR" w:eastAsia="zh-CN"/>
              </w:rPr>
            </w:pPr>
            <w:ins w:id="15269" w:author="4567" w:date="2022-09-14T23:15: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2DB3A647" w14:textId="77777777" w:rsidR="00535B44" w:rsidRDefault="00535B44">
            <w:pPr>
              <w:widowControl w:val="0"/>
              <w:spacing w:after="0"/>
              <w:jc w:val="center"/>
              <w:rPr>
                <w:ins w:id="15270" w:author="4567" w:date="2022-09-14T23:15:00Z"/>
                <w:rFonts w:ascii="Arial" w:hAnsi="Arial"/>
                <w:sz w:val="18"/>
                <w:lang w:val="fr-FR" w:eastAsia="zh-CN"/>
              </w:rPr>
            </w:pPr>
            <w:ins w:id="15271" w:author="4567" w:date="2022-09-14T23:15:00Z">
              <w:r>
                <w:rPr>
                  <w:rFonts w:ascii="Arial" w:hAnsi="Arial"/>
                  <w:sz w:val="18"/>
                  <w:lang w:val="fr-FR" w:eastAsia="zh-CN"/>
                </w:rPr>
                <w:t>-</w:t>
              </w:r>
            </w:ins>
          </w:p>
        </w:tc>
      </w:tr>
      <w:tr w:rsidR="00535B44" w14:paraId="4DA0F026" w14:textId="77777777" w:rsidTr="00535B44">
        <w:trPr>
          <w:ins w:id="15272" w:author="4567" w:date="2022-09-14T23:15:00Z"/>
        </w:trPr>
        <w:tc>
          <w:tcPr>
            <w:tcW w:w="534" w:type="dxa"/>
            <w:tcBorders>
              <w:top w:val="single" w:sz="4" w:space="0" w:color="auto"/>
              <w:left w:val="single" w:sz="4" w:space="0" w:color="auto"/>
              <w:bottom w:val="single" w:sz="4" w:space="0" w:color="auto"/>
              <w:right w:val="single" w:sz="4" w:space="0" w:color="auto"/>
            </w:tcBorders>
            <w:hideMark/>
          </w:tcPr>
          <w:p w14:paraId="4D890F81" w14:textId="77777777" w:rsidR="00535B44" w:rsidRDefault="00535B44">
            <w:pPr>
              <w:widowControl w:val="0"/>
              <w:spacing w:after="0"/>
              <w:jc w:val="center"/>
              <w:rPr>
                <w:ins w:id="15273" w:author="4567" w:date="2022-09-14T23:15:00Z"/>
                <w:rFonts w:ascii="Arial" w:hAnsi="Arial"/>
                <w:sz w:val="18"/>
                <w:lang w:val="fr-FR" w:eastAsia="zh-CN"/>
              </w:rPr>
            </w:pPr>
            <w:ins w:id="15274" w:author="4567" w:date="2022-09-14T23:15:00Z">
              <w:r>
                <w:rPr>
                  <w:rFonts w:ascii="Arial" w:hAnsi="Arial"/>
                  <w:sz w:val="18"/>
                  <w:lang w:val="fr-FR" w:eastAsia="zh-CN"/>
                </w:rPr>
                <w:t>7</w:t>
              </w:r>
            </w:ins>
          </w:p>
        </w:tc>
        <w:tc>
          <w:tcPr>
            <w:tcW w:w="3969" w:type="dxa"/>
            <w:tcBorders>
              <w:top w:val="single" w:sz="4" w:space="0" w:color="auto"/>
              <w:left w:val="single" w:sz="4" w:space="0" w:color="auto"/>
              <w:bottom w:val="single" w:sz="4" w:space="0" w:color="auto"/>
              <w:right w:val="single" w:sz="4" w:space="0" w:color="auto"/>
            </w:tcBorders>
            <w:hideMark/>
          </w:tcPr>
          <w:p w14:paraId="1E24AE4B" w14:textId="77777777" w:rsidR="00535B44" w:rsidRDefault="00535B44">
            <w:pPr>
              <w:keepNext/>
              <w:keepLines/>
              <w:spacing w:after="0"/>
              <w:rPr>
                <w:ins w:id="15275" w:author="4567" w:date="2022-09-14T23:15:00Z"/>
                <w:rFonts w:ascii="Arial" w:hAnsi="Arial"/>
                <w:sz w:val="18"/>
                <w:lang w:val="fr-FR" w:eastAsia="zh-CN"/>
              </w:rPr>
            </w:pPr>
            <w:ins w:id="15276" w:author="4567" w:date="2022-09-14T23:15:00Z">
              <w:r>
                <w:rPr>
                  <w:rFonts w:ascii="Arial" w:hAnsi="Arial"/>
                  <w:sz w:val="18"/>
                  <w:lang w:val="fr-FR" w:eastAsia="zh-CN"/>
                </w:rPr>
                <w:t>Check: Does the UE transmit a SidelinkUEInfomationNR message to inform NR Cell 1 the PC5 RRC reconfiguration failure?</w:t>
              </w:r>
            </w:ins>
          </w:p>
        </w:tc>
        <w:tc>
          <w:tcPr>
            <w:tcW w:w="709" w:type="dxa"/>
            <w:tcBorders>
              <w:top w:val="single" w:sz="4" w:space="0" w:color="auto"/>
              <w:left w:val="single" w:sz="4" w:space="0" w:color="auto"/>
              <w:bottom w:val="single" w:sz="4" w:space="0" w:color="auto"/>
              <w:right w:val="single" w:sz="4" w:space="0" w:color="auto"/>
            </w:tcBorders>
            <w:hideMark/>
          </w:tcPr>
          <w:p w14:paraId="003F3257" w14:textId="77777777" w:rsidR="00535B44" w:rsidRDefault="00535B44">
            <w:pPr>
              <w:widowControl w:val="0"/>
              <w:spacing w:after="0"/>
              <w:jc w:val="center"/>
              <w:rPr>
                <w:ins w:id="15277" w:author="4567" w:date="2022-09-14T23:15:00Z"/>
                <w:rFonts w:ascii="Arial" w:hAnsi="Arial"/>
                <w:sz w:val="18"/>
                <w:lang w:val="fr-FR" w:eastAsia="zh-CN"/>
              </w:rPr>
            </w:pPr>
            <w:ins w:id="15278" w:author="4567" w:date="2022-09-14T23:15: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137AE4D6" w14:textId="77777777" w:rsidR="00535B44" w:rsidRDefault="00535B44">
            <w:pPr>
              <w:widowControl w:val="0"/>
              <w:spacing w:after="0"/>
              <w:rPr>
                <w:ins w:id="15279" w:author="4567" w:date="2022-09-14T23:15:00Z"/>
                <w:rFonts w:ascii="Arial" w:hAnsi="Arial"/>
                <w:sz w:val="18"/>
                <w:lang w:val="fr-FR" w:eastAsia="zh-CN"/>
              </w:rPr>
            </w:pPr>
            <w:ins w:id="15280" w:author="4567" w:date="2022-09-14T23:15:00Z">
              <w:r>
                <w:rPr>
                  <w:rFonts w:ascii="Arial" w:hAnsi="Arial"/>
                  <w:sz w:val="18"/>
                  <w:lang w:val="fr-FR" w:eastAsia="zh-CN"/>
                </w:rPr>
                <w:t xml:space="preserve">NR RRC: </w:t>
              </w:r>
              <w:r>
                <w:rPr>
                  <w:rFonts w:ascii="Arial" w:hAnsi="Arial"/>
                  <w:i/>
                  <w:sz w:val="18"/>
                  <w:lang w:val="fr-FR" w:eastAsia="zh-CN"/>
                </w:rPr>
                <w:t>SidelinkUEInfomationNR</w:t>
              </w:r>
            </w:ins>
          </w:p>
        </w:tc>
        <w:tc>
          <w:tcPr>
            <w:tcW w:w="568" w:type="dxa"/>
            <w:tcBorders>
              <w:top w:val="single" w:sz="4" w:space="0" w:color="auto"/>
              <w:left w:val="single" w:sz="4" w:space="0" w:color="auto"/>
              <w:bottom w:val="single" w:sz="4" w:space="0" w:color="auto"/>
              <w:right w:val="single" w:sz="4" w:space="0" w:color="auto"/>
            </w:tcBorders>
            <w:hideMark/>
          </w:tcPr>
          <w:p w14:paraId="6CA9A62E" w14:textId="77777777" w:rsidR="00535B44" w:rsidRDefault="00535B44">
            <w:pPr>
              <w:widowControl w:val="0"/>
              <w:spacing w:after="0"/>
              <w:jc w:val="center"/>
              <w:rPr>
                <w:ins w:id="15281" w:author="4567" w:date="2022-09-14T23:15:00Z"/>
                <w:rFonts w:ascii="Arial" w:hAnsi="Arial"/>
                <w:sz w:val="18"/>
                <w:lang w:val="fr-FR" w:eastAsia="zh-CN"/>
              </w:rPr>
            </w:pPr>
            <w:ins w:id="15282" w:author="4567" w:date="2022-09-14T23:15:00Z">
              <w:r>
                <w:rPr>
                  <w:rFonts w:ascii="Arial" w:hAnsi="Arial"/>
                  <w:sz w:val="18"/>
                  <w:lang w:val="fr-FR" w:eastAsia="zh-CN"/>
                </w:rPr>
                <w:t>1</w:t>
              </w:r>
            </w:ins>
          </w:p>
        </w:tc>
        <w:tc>
          <w:tcPr>
            <w:tcW w:w="850" w:type="dxa"/>
            <w:tcBorders>
              <w:top w:val="single" w:sz="4" w:space="0" w:color="auto"/>
              <w:left w:val="single" w:sz="4" w:space="0" w:color="auto"/>
              <w:bottom w:val="single" w:sz="4" w:space="0" w:color="auto"/>
              <w:right w:val="single" w:sz="4" w:space="0" w:color="auto"/>
            </w:tcBorders>
            <w:hideMark/>
          </w:tcPr>
          <w:p w14:paraId="43592303" w14:textId="77777777" w:rsidR="00535B44" w:rsidRDefault="00535B44">
            <w:pPr>
              <w:widowControl w:val="0"/>
              <w:spacing w:after="0"/>
              <w:jc w:val="center"/>
              <w:rPr>
                <w:ins w:id="15283" w:author="4567" w:date="2022-09-14T23:15:00Z"/>
                <w:rFonts w:ascii="Arial" w:hAnsi="Arial"/>
                <w:sz w:val="18"/>
                <w:lang w:val="fr-FR" w:eastAsia="zh-CN"/>
              </w:rPr>
            </w:pPr>
            <w:ins w:id="15284" w:author="4567" w:date="2022-09-14T23:15:00Z">
              <w:r>
                <w:rPr>
                  <w:rFonts w:ascii="Arial" w:hAnsi="Arial"/>
                  <w:sz w:val="18"/>
                  <w:lang w:val="fr-FR" w:eastAsia="zh-CN"/>
                </w:rPr>
                <w:t>P</w:t>
              </w:r>
            </w:ins>
          </w:p>
        </w:tc>
      </w:tr>
      <w:tr w:rsidR="00535B44" w14:paraId="15319E3C" w14:textId="77777777" w:rsidTr="00535B44">
        <w:trPr>
          <w:ins w:id="15285" w:author="4567" w:date="2022-09-14T23:15:00Z"/>
        </w:trPr>
        <w:tc>
          <w:tcPr>
            <w:tcW w:w="534" w:type="dxa"/>
            <w:tcBorders>
              <w:top w:val="single" w:sz="4" w:space="0" w:color="auto"/>
              <w:left w:val="single" w:sz="4" w:space="0" w:color="auto"/>
              <w:bottom w:val="single" w:sz="4" w:space="0" w:color="auto"/>
              <w:right w:val="single" w:sz="4" w:space="0" w:color="auto"/>
            </w:tcBorders>
            <w:hideMark/>
          </w:tcPr>
          <w:p w14:paraId="3229B547" w14:textId="77777777" w:rsidR="00535B44" w:rsidRDefault="00535B44">
            <w:pPr>
              <w:widowControl w:val="0"/>
              <w:spacing w:after="0"/>
              <w:jc w:val="center"/>
              <w:rPr>
                <w:ins w:id="15286" w:author="4567" w:date="2022-09-14T23:15:00Z"/>
                <w:rFonts w:ascii="Arial" w:hAnsi="Arial"/>
                <w:sz w:val="18"/>
                <w:lang w:val="fr-FR" w:eastAsia="zh-CN"/>
              </w:rPr>
            </w:pPr>
            <w:ins w:id="15287" w:author="4567" w:date="2022-09-14T23:15:00Z">
              <w:r>
                <w:rPr>
                  <w:rFonts w:ascii="Arial" w:hAnsi="Arial"/>
                  <w:sz w:val="18"/>
                  <w:lang w:val="fr-FR" w:eastAsia="zh-CN"/>
                </w:rPr>
                <w:t>8</w:t>
              </w:r>
            </w:ins>
          </w:p>
        </w:tc>
        <w:tc>
          <w:tcPr>
            <w:tcW w:w="3969" w:type="dxa"/>
            <w:tcBorders>
              <w:top w:val="single" w:sz="4" w:space="0" w:color="auto"/>
              <w:left w:val="single" w:sz="4" w:space="0" w:color="auto"/>
              <w:bottom w:val="single" w:sz="4" w:space="0" w:color="auto"/>
              <w:right w:val="single" w:sz="4" w:space="0" w:color="auto"/>
            </w:tcBorders>
            <w:hideMark/>
          </w:tcPr>
          <w:p w14:paraId="051C259C" w14:textId="77777777" w:rsidR="00535B44" w:rsidRDefault="00535B44">
            <w:pPr>
              <w:keepNext/>
              <w:keepLines/>
              <w:spacing w:after="0"/>
              <w:rPr>
                <w:ins w:id="15288" w:author="4567" w:date="2022-09-14T23:15:00Z"/>
                <w:rFonts w:ascii="Arial" w:hAnsi="Arial"/>
                <w:sz w:val="18"/>
                <w:lang w:val="fr-FR" w:eastAsia="zh-CN"/>
              </w:rPr>
            </w:pPr>
            <w:ins w:id="15289" w:author="4567" w:date="2022-09-14T23:15:00Z">
              <w:r>
                <w:rPr>
                  <w:rFonts w:ascii="Arial" w:hAnsi="Arial"/>
                  <w:sz w:val="18"/>
                  <w:lang w:val="fr-FR" w:eastAsia="zh-CN"/>
                </w:rPr>
                <w:t>Check: Does the SDAP PDUs transmitted on the established SL DRB associated to the PC5 unicast link between the UE and the NR-SS-UE 1 without SDAP header?</w:t>
              </w:r>
            </w:ins>
          </w:p>
        </w:tc>
        <w:tc>
          <w:tcPr>
            <w:tcW w:w="709" w:type="dxa"/>
            <w:tcBorders>
              <w:top w:val="single" w:sz="4" w:space="0" w:color="auto"/>
              <w:left w:val="single" w:sz="4" w:space="0" w:color="auto"/>
              <w:bottom w:val="single" w:sz="4" w:space="0" w:color="auto"/>
              <w:right w:val="single" w:sz="4" w:space="0" w:color="auto"/>
            </w:tcBorders>
            <w:hideMark/>
          </w:tcPr>
          <w:p w14:paraId="23DB89B8" w14:textId="77777777" w:rsidR="00535B44" w:rsidRDefault="00535B44">
            <w:pPr>
              <w:widowControl w:val="0"/>
              <w:spacing w:after="0"/>
              <w:jc w:val="center"/>
              <w:rPr>
                <w:ins w:id="15290" w:author="4567" w:date="2022-09-14T23:15:00Z"/>
                <w:rFonts w:ascii="Arial" w:hAnsi="Arial"/>
                <w:sz w:val="18"/>
                <w:lang w:val="fr-FR" w:eastAsia="zh-CN"/>
              </w:rPr>
            </w:pPr>
            <w:ins w:id="15291" w:author="4567" w:date="2022-09-14T23:15:00Z">
              <w:r>
                <w:rPr>
                  <w:rFonts w:ascii="Arial" w:hAnsi="Arial"/>
                  <w:sz w:val="18"/>
                  <w:lang w:val="fr-FR"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383F2C97" w14:textId="77777777" w:rsidR="00535B44" w:rsidRDefault="00535B44">
            <w:pPr>
              <w:widowControl w:val="0"/>
              <w:spacing w:after="0"/>
              <w:rPr>
                <w:ins w:id="15292" w:author="4567" w:date="2022-09-14T23:15:00Z"/>
                <w:rFonts w:ascii="Arial" w:hAnsi="Arial"/>
                <w:sz w:val="18"/>
                <w:lang w:val="fr-FR" w:eastAsia="zh-CN"/>
              </w:rPr>
            </w:pPr>
            <w:ins w:id="15293" w:author="4567" w:date="2022-09-14T23:15:00Z">
              <w:r>
                <w:rPr>
                  <w:rFonts w:ascii="Arial" w:hAnsi="Arial"/>
                  <w:sz w:val="18"/>
                  <w:lang w:val="fr-FR" w:eastAsia="zh-CN"/>
                </w:rPr>
                <w:t>-</w:t>
              </w:r>
            </w:ins>
          </w:p>
        </w:tc>
        <w:tc>
          <w:tcPr>
            <w:tcW w:w="568" w:type="dxa"/>
            <w:tcBorders>
              <w:top w:val="single" w:sz="4" w:space="0" w:color="auto"/>
              <w:left w:val="single" w:sz="4" w:space="0" w:color="auto"/>
              <w:bottom w:val="single" w:sz="4" w:space="0" w:color="auto"/>
              <w:right w:val="single" w:sz="4" w:space="0" w:color="auto"/>
            </w:tcBorders>
            <w:hideMark/>
          </w:tcPr>
          <w:p w14:paraId="6A9E610A" w14:textId="77777777" w:rsidR="00535B44" w:rsidRDefault="00535B44">
            <w:pPr>
              <w:widowControl w:val="0"/>
              <w:spacing w:after="0"/>
              <w:jc w:val="center"/>
              <w:rPr>
                <w:ins w:id="15294" w:author="4567" w:date="2022-09-14T23:15:00Z"/>
                <w:rFonts w:ascii="Arial" w:hAnsi="Arial"/>
                <w:sz w:val="18"/>
                <w:lang w:val="fr-FR" w:eastAsia="zh-CN"/>
              </w:rPr>
            </w:pPr>
            <w:ins w:id="15295" w:author="4567" w:date="2022-09-14T23:15:00Z">
              <w:r>
                <w:rPr>
                  <w:rFonts w:ascii="Arial" w:hAnsi="Arial"/>
                  <w:sz w:val="18"/>
                  <w:lang w:val="fr-FR" w:eastAsia="zh-CN"/>
                </w:rPr>
                <w:t>1</w:t>
              </w:r>
            </w:ins>
          </w:p>
        </w:tc>
        <w:tc>
          <w:tcPr>
            <w:tcW w:w="850" w:type="dxa"/>
            <w:tcBorders>
              <w:top w:val="single" w:sz="4" w:space="0" w:color="auto"/>
              <w:left w:val="single" w:sz="4" w:space="0" w:color="auto"/>
              <w:bottom w:val="single" w:sz="4" w:space="0" w:color="auto"/>
              <w:right w:val="single" w:sz="4" w:space="0" w:color="auto"/>
            </w:tcBorders>
            <w:hideMark/>
          </w:tcPr>
          <w:p w14:paraId="58FDA1B6" w14:textId="77777777" w:rsidR="00535B44" w:rsidRDefault="00535B44">
            <w:pPr>
              <w:widowControl w:val="0"/>
              <w:spacing w:after="0"/>
              <w:jc w:val="center"/>
              <w:rPr>
                <w:ins w:id="15296" w:author="4567" w:date="2022-09-14T23:15:00Z"/>
                <w:rFonts w:ascii="Arial" w:hAnsi="Arial"/>
                <w:sz w:val="18"/>
                <w:lang w:val="fr-FR" w:eastAsia="zh-CN"/>
              </w:rPr>
            </w:pPr>
            <w:ins w:id="15297" w:author="4567" w:date="2022-09-14T23:15:00Z">
              <w:r>
                <w:rPr>
                  <w:rFonts w:ascii="Arial" w:hAnsi="Arial"/>
                  <w:sz w:val="18"/>
                  <w:lang w:val="fr-FR" w:eastAsia="zh-CN"/>
                </w:rPr>
                <w:t>F</w:t>
              </w:r>
            </w:ins>
          </w:p>
        </w:tc>
      </w:tr>
      <w:tr w:rsidR="00535B44" w14:paraId="79057511" w14:textId="77777777" w:rsidTr="00535B44">
        <w:trPr>
          <w:ins w:id="15298" w:author="4567" w:date="2022-09-14T23:15:00Z"/>
        </w:trPr>
        <w:tc>
          <w:tcPr>
            <w:tcW w:w="534" w:type="dxa"/>
            <w:tcBorders>
              <w:top w:val="single" w:sz="4" w:space="0" w:color="auto"/>
              <w:left w:val="single" w:sz="4" w:space="0" w:color="auto"/>
              <w:bottom w:val="single" w:sz="4" w:space="0" w:color="auto"/>
              <w:right w:val="single" w:sz="4" w:space="0" w:color="auto"/>
            </w:tcBorders>
            <w:hideMark/>
          </w:tcPr>
          <w:p w14:paraId="2B90127B" w14:textId="77777777" w:rsidR="00535B44" w:rsidRDefault="00535B44">
            <w:pPr>
              <w:widowControl w:val="0"/>
              <w:spacing w:after="0"/>
              <w:jc w:val="center"/>
              <w:rPr>
                <w:ins w:id="15299" w:author="4567" w:date="2022-09-14T23:15:00Z"/>
                <w:rFonts w:ascii="Arial" w:hAnsi="Arial"/>
                <w:sz w:val="18"/>
                <w:lang w:val="fr-FR" w:eastAsia="zh-CN"/>
              </w:rPr>
            </w:pPr>
            <w:ins w:id="15300" w:author="4567" w:date="2022-09-14T23:15:00Z">
              <w:r>
                <w:rPr>
                  <w:rFonts w:ascii="Arial" w:hAnsi="Arial"/>
                  <w:sz w:val="18"/>
                  <w:lang w:val="fr-FR" w:eastAsia="zh-CN"/>
                </w:rPr>
                <w:t>9</w:t>
              </w:r>
            </w:ins>
          </w:p>
        </w:tc>
        <w:tc>
          <w:tcPr>
            <w:tcW w:w="3969" w:type="dxa"/>
            <w:tcBorders>
              <w:top w:val="single" w:sz="4" w:space="0" w:color="auto"/>
              <w:left w:val="single" w:sz="4" w:space="0" w:color="auto"/>
              <w:bottom w:val="single" w:sz="4" w:space="0" w:color="auto"/>
              <w:right w:val="single" w:sz="4" w:space="0" w:color="auto"/>
            </w:tcBorders>
            <w:hideMark/>
          </w:tcPr>
          <w:p w14:paraId="5121B261" w14:textId="77777777" w:rsidR="00535B44" w:rsidRDefault="00535B44">
            <w:pPr>
              <w:keepNext/>
              <w:keepLines/>
              <w:spacing w:after="0"/>
              <w:rPr>
                <w:ins w:id="15301" w:author="4567" w:date="2022-09-14T23:15:00Z"/>
                <w:rFonts w:ascii="Arial" w:hAnsi="Arial"/>
                <w:sz w:val="18"/>
                <w:lang w:val="fr-FR" w:eastAsia="zh-CN"/>
              </w:rPr>
            </w:pPr>
            <w:ins w:id="15302" w:author="4567" w:date="2022-09-14T23:15:00Z">
              <w:r>
                <w:rPr>
                  <w:rFonts w:ascii="Arial" w:hAnsi="Arial"/>
                  <w:sz w:val="18"/>
                  <w:lang w:val="fr-FR" w:eastAsia="zh-CN"/>
                </w:rPr>
                <w:t xml:space="preserve">The SS transmits an </w:t>
              </w:r>
              <w:r>
                <w:rPr>
                  <w:rFonts w:ascii="Arial" w:hAnsi="Arial"/>
                  <w:sz w:val="18"/>
                  <w:lang w:val="fr-FR"/>
                </w:rPr>
                <w:t>OPEN UE TEST LOOP message</w:t>
              </w:r>
              <w:r>
                <w:rPr>
                  <w:rFonts w:ascii="Arial" w:hAnsi="Arial"/>
                  <w:sz w:val="18"/>
                  <w:lang w:val="fr-FR" w:eastAsia="zh-CN"/>
                </w:rPr>
                <w:t xml:space="preserve"> to open UE test loop mode E.</w:t>
              </w:r>
            </w:ins>
          </w:p>
        </w:tc>
        <w:tc>
          <w:tcPr>
            <w:tcW w:w="709" w:type="dxa"/>
            <w:tcBorders>
              <w:top w:val="single" w:sz="4" w:space="0" w:color="auto"/>
              <w:left w:val="single" w:sz="4" w:space="0" w:color="auto"/>
              <w:bottom w:val="single" w:sz="4" w:space="0" w:color="auto"/>
              <w:right w:val="single" w:sz="4" w:space="0" w:color="auto"/>
            </w:tcBorders>
            <w:hideMark/>
          </w:tcPr>
          <w:p w14:paraId="14C507D6" w14:textId="77777777" w:rsidR="00535B44" w:rsidRDefault="00535B44">
            <w:pPr>
              <w:widowControl w:val="0"/>
              <w:spacing w:after="0"/>
              <w:jc w:val="center"/>
              <w:rPr>
                <w:ins w:id="15303" w:author="4567" w:date="2022-09-14T23:15:00Z"/>
                <w:rFonts w:ascii="Arial" w:hAnsi="Arial"/>
                <w:sz w:val="18"/>
                <w:lang w:val="fr-FR" w:eastAsia="zh-CN"/>
              </w:rPr>
            </w:pPr>
            <w:ins w:id="15304" w:author="4567" w:date="2022-09-14T23:15:00Z">
              <w:r>
                <w:rPr>
                  <w:rFonts w:ascii="Arial" w:hAnsi="Arial"/>
                  <w:sz w:val="18"/>
                  <w:lang w:val="fr-FR"/>
                </w:rPr>
                <w:t>&lt;--</w:t>
              </w:r>
            </w:ins>
          </w:p>
        </w:tc>
        <w:tc>
          <w:tcPr>
            <w:tcW w:w="2976" w:type="dxa"/>
            <w:tcBorders>
              <w:top w:val="single" w:sz="4" w:space="0" w:color="auto"/>
              <w:left w:val="single" w:sz="4" w:space="0" w:color="auto"/>
              <w:bottom w:val="single" w:sz="4" w:space="0" w:color="auto"/>
              <w:right w:val="single" w:sz="4" w:space="0" w:color="auto"/>
            </w:tcBorders>
            <w:hideMark/>
          </w:tcPr>
          <w:p w14:paraId="65CA52FD" w14:textId="77777777" w:rsidR="00535B44" w:rsidRDefault="00535B44">
            <w:pPr>
              <w:keepNext/>
              <w:keepLines/>
              <w:spacing w:after="0"/>
              <w:rPr>
                <w:ins w:id="15305" w:author="4567" w:date="2022-09-14T23:15:00Z"/>
                <w:rFonts w:ascii="Arial" w:hAnsi="Arial"/>
                <w:sz w:val="18"/>
                <w:lang w:val="fr-FR" w:eastAsia="en-US"/>
              </w:rPr>
            </w:pPr>
            <w:ins w:id="15306" w:author="4567" w:date="2022-09-14T23:15:00Z">
              <w:r>
                <w:rPr>
                  <w:rFonts w:ascii="Arial" w:hAnsi="Arial"/>
                  <w:sz w:val="18"/>
                  <w:lang w:val="fr-FR"/>
                </w:rPr>
                <w:t xml:space="preserve">NR RRC: </w:t>
              </w:r>
              <w:r>
                <w:rPr>
                  <w:rFonts w:ascii="Arial" w:hAnsi="Arial"/>
                  <w:i/>
                  <w:sz w:val="18"/>
                  <w:lang w:val="fr-FR"/>
                </w:rPr>
                <w:t>DLInformationTransfer</w:t>
              </w:r>
            </w:ins>
          </w:p>
          <w:p w14:paraId="1DDEA13C" w14:textId="77777777" w:rsidR="00535B44" w:rsidRDefault="00535B44">
            <w:pPr>
              <w:widowControl w:val="0"/>
              <w:spacing w:after="0"/>
              <w:rPr>
                <w:ins w:id="15307" w:author="4567" w:date="2022-09-14T23:15:00Z"/>
                <w:rFonts w:ascii="Arial" w:hAnsi="Arial"/>
                <w:sz w:val="18"/>
                <w:lang w:val="fr-FR" w:eastAsia="zh-CN"/>
              </w:rPr>
            </w:pPr>
            <w:ins w:id="15308" w:author="4567" w:date="2022-09-14T23:15:00Z">
              <w:r>
                <w:rPr>
                  <w:rFonts w:ascii="Arial" w:hAnsi="Arial"/>
                  <w:sz w:val="18"/>
                  <w:lang w:val="fr-FR"/>
                </w:rPr>
                <w:t>TC: OPEN UE TEST LOOP</w:t>
              </w:r>
            </w:ins>
          </w:p>
        </w:tc>
        <w:tc>
          <w:tcPr>
            <w:tcW w:w="568" w:type="dxa"/>
            <w:tcBorders>
              <w:top w:val="single" w:sz="4" w:space="0" w:color="auto"/>
              <w:left w:val="single" w:sz="4" w:space="0" w:color="auto"/>
              <w:bottom w:val="single" w:sz="4" w:space="0" w:color="auto"/>
              <w:right w:val="single" w:sz="4" w:space="0" w:color="auto"/>
            </w:tcBorders>
            <w:hideMark/>
          </w:tcPr>
          <w:p w14:paraId="00DC2ECD" w14:textId="77777777" w:rsidR="00535B44" w:rsidRDefault="00535B44">
            <w:pPr>
              <w:widowControl w:val="0"/>
              <w:spacing w:after="0"/>
              <w:jc w:val="center"/>
              <w:rPr>
                <w:ins w:id="15309" w:author="4567" w:date="2022-09-14T23:15:00Z"/>
                <w:rFonts w:ascii="Arial" w:hAnsi="Arial"/>
                <w:sz w:val="18"/>
                <w:lang w:val="fr-FR" w:eastAsia="zh-CN"/>
              </w:rPr>
            </w:pPr>
            <w:ins w:id="15310" w:author="4567" w:date="2022-09-14T23:15:00Z">
              <w:r>
                <w:rPr>
                  <w:rFonts w:ascii="Arial" w:hAnsi="Arial"/>
                  <w:sz w:val="18"/>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19FC2433" w14:textId="77777777" w:rsidR="00535B44" w:rsidRDefault="00535B44">
            <w:pPr>
              <w:widowControl w:val="0"/>
              <w:spacing w:after="0"/>
              <w:jc w:val="center"/>
              <w:rPr>
                <w:ins w:id="15311" w:author="4567" w:date="2022-09-14T23:15:00Z"/>
                <w:rFonts w:ascii="Arial" w:hAnsi="Arial"/>
                <w:sz w:val="18"/>
                <w:lang w:val="fr-FR" w:eastAsia="zh-CN"/>
              </w:rPr>
            </w:pPr>
            <w:ins w:id="15312" w:author="4567" w:date="2022-09-14T23:15:00Z">
              <w:r>
                <w:rPr>
                  <w:rFonts w:ascii="Arial" w:hAnsi="Arial"/>
                  <w:sz w:val="18"/>
                  <w:lang w:val="fr-FR" w:eastAsia="zh-CN"/>
                </w:rPr>
                <w:t>-</w:t>
              </w:r>
            </w:ins>
          </w:p>
        </w:tc>
      </w:tr>
      <w:tr w:rsidR="00535B44" w14:paraId="475B8D99" w14:textId="77777777" w:rsidTr="00535B44">
        <w:trPr>
          <w:ins w:id="15313" w:author="4567" w:date="2022-09-14T23:15:00Z"/>
        </w:trPr>
        <w:tc>
          <w:tcPr>
            <w:tcW w:w="534" w:type="dxa"/>
            <w:tcBorders>
              <w:top w:val="single" w:sz="4" w:space="0" w:color="auto"/>
              <w:left w:val="single" w:sz="4" w:space="0" w:color="auto"/>
              <w:bottom w:val="single" w:sz="4" w:space="0" w:color="auto"/>
              <w:right w:val="single" w:sz="4" w:space="0" w:color="auto"/>
            </w:tcBorders>
            <w:hideMark/>
          </w:tcPr>
          <w:p w14:paraId="61690FE3" w14:textId="77777777" w:rsidR="00535B44" w:rsidRDefault="00535B44">
            <w:pPr>
              <w:widowControl w:val="0"/>
              <w:spacing w:after="0"/>
              <w:jc w:val="center"/>
              <w:rPr>
                <w:ins w:id="15314" w:author="4567" w:date="2022-09-14T23:15:00Z"/>
                <w:rFonts w:ascii="Arial" w:hAnsi="Arial"/>
                <w:sz w:val="18"/>
                <w:lang w:val="fr-FR" w:eastAsia="zh-CN"/>
              </w:rPr>
            </w:pPr>
            <w:ins w:id="15315" w:author="4567" w:date="2022-09-14T23:15:00Z">
              <w:r>
                <w:rPr>
                  <w:rFonts w:ascii="Arial" w:hAnsi="Arial"/>
                  <w:sz w:val="18"/>
                  <w:lang w:val="fr-FR" w:eastAsia="zh-CN"/>
                </w:rPr>
                <w:t>10</w:t>
              </w:r>
            </w:ins>
          </w:p>
        </w:tc>
        <w:tc>
          <w:tcPr>
            <w:tcW w:w="3969" w:type="dxa"/>
            <w:tcBorders>
              <w:top w:val="single" w:sz="4" w:space="0" w:color="auto"/>
              <w:left w:val="single" w:sz="4" w:space="0" w:color="auto"/>
              <w:bottom w:val="single" w:sz="4" w:space="0" w:color="auto"/>
              <w:right w:val="single" w:sz="4" w:space="0" w:color="auto"/>
            </w:tcBorders>
            <w:hideMark/>
          </w:tcPr>
          <w:p w14:paraId="16935FB1" w14:textId="77777777" w:rsidR="00535B44" w:rsidRDefault="00535B44">
            <w:pPr>
              <w:keepNext/>
              <w:keepLines/>
              <w:spacing w:after="0"/>
              <w:rPr>
                <w:ins w:id="15316" w:author="4567" w:date="2022-09-14T23:15:00Z"/>
                <w:rFonts w:ascii="Arial" w:hAnsi="Arial"/>
                <w:sz w:val="18"/>
                <w:lang w:val="fr-FR" w:eastAsia="zh-CN"/>
              </w:rPr>
            </w:pPr>
            <w:ins w:id="15317" w:author="4567" w:date="2022-09-14T23:15:00Z">
              <w:r>
                <w:rPr>
                  <w:rFonts w:ascii="Arial" w:hAnsi="Arial"/>
                  <w:sz w:val="18"/>
                  <w:lang w:val="fr-FR"/>
                </w:rPr>
                <w:t>The UE transmits an OPEN UE TEST LOOP COMPLETE message</w:t>
              </w:r>
            </w:ins>
          </w:p>
        </w:tc>
        <w:tc>
          <w:tcPr>
            <w:tcW w:w="709" w:type="dxa"/>
            <w:tcBorders>
              <w:top w:val="single" w:sz="4" w:space="0" w:color="auto"/>
              <w:left w:val="single" w:sz="4" w:space="0" w:color="auto"/>
              <w:bottom w:val="single" w:sz="4" w:space="0" w:color="auto"/>
              <w:right w:val="single" w:sz="4" w:space="0" w:color="auto"/>
            </w:tcBorders>
            <w:hideMark/>
          </w:tcPr>
          <w:p w14:paraId="2ECAD62E" w14:textId="77777777" w:rsidR="00535B44" w:rsidRDefault="00535B44">
            <w:pPr>
              <w:widowControl w:val="0"/>
              <w:spacing w:after="0"/>
              <w:jc w:val="center"/>
              <w:rPr>
                <w:ins w:id="15318" w:author="4567" w:date="2022-09-14T23:15:00Z"/>
                <w:rFonts w:ascii="Arial" w:hAnsi="Arial"/>
                <w:sz w:val="18"/>
                <w:lang w:val="fr-FR" w:eastAsia="en-US"/>
              </w:rPr>
            </w:pPr>
            <w:ins w:id="15319" w:author="4567" w:date="2022-09-14T23:15: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36876420" w14:textId="77777777" w:rsidR="00535B44" w:rsidRDefault="00535B44">
            <w:pPr>
              <w:keepNext/>
              <w:keepLines/>
              <w:spacing w:after="0"/>
              <w:rPr>
                <w:ins w:id="15320" w:author="4567" w:date="2022-09-14T23:15:00Z"/>
                <w:rFonts w:ascii="Arial" w:hAnsi="Arial"/>
                <w:sz w:val="18"/>
                <w:lang w:val="fr-FR"/>
              </w:rPr>
            </w:pPr>
            <w:ins w:id="15321" w:author="4567" w:date="2022-09-14T23:15:00Z">
              <w:r>
                <w:rPr>
                  <w:rFonts w:ascii="Arial" w:hAnsi="Arial"/>
                  <w:sz w:val="18"/>
                  <w:lang w:val="fr-FR"/>
                </w:rPr>
                <w:t xml:space="preserve">NR RRC: </w:t>
              </w:r>
              <w:r>
                <w:rPr>
                  <w:rFonts w:ascii="Arial" w:hAnsi="Arial"/>
                  <w:i/>
                  <w:sz w:val="18"/>
                  <w:lang w:val="fr-FR"/>
                </w:rPr>
                <w:t>ULInformationTransfer</w:t>
              </w:r>
            </w:ins>
          </w:p>
          <w:p w14:paraId="0318E90F" w14:textId="77777777" w:rsidR="00535B44" w:rsidRDefault="00535B44">
            <w:pPr>
              <w:keepNext/>
              <w:keepLines/>
              <w:spacing w:after="0"/>
              <w:rPr>
                <w:ins w:id="15322" w:author="4567" w:date="2022-09-14T23:15:00Z"/>
                <w:rFonts w:ascii="Arial" w:hAnsi="Arial"/>
                <w:sz w:val="18"/>
                <w:lang w:val="fr-FR"/>
              </w:rPr>
            </w:pPr>
            <w:ins w:id="15323" w:author="4567" w:date="2022-09-14T23:15:00Z">
              <w:r>
                <w:rPr>
                  <w:rFonts w:ascii="Arial" w:hAnsi="Arial"/>
                  <w:sz w:val="18"/>
                  <w:lang w:val="fr-FR"/>
                </w:rPr>
                <w:t>TC: OPEN UE TEST LOOP COMPLETE</w:t>
              </w:r>
            </w:ins>
          </w:p>
        </w:tc>
        <w:tc>
          <w:tcPr>
            <w:tcW w:w="568" w:type="dxa"/>
            <w:tcBorders>
              <w:top w:val="single" w:sz="4" w:space="0" w:color="auto"/>
              <w:left w:val="single" w:sz="4" w:space="0" w:color="auto"/>
              <w:bottom w:val="single" w:sz="4" w:space="0" w:color="auto"/>
              <w:right w:val="single" w:sz="4" w:space="0" w:color="auto"/>
            </w:tcBorders>
            <w:hideMark/>
          </w:tcPr>
          <w:p w14:paraId="6DB19839" w14:textId="77777777" w:rsidR="00535B44" w:rsidRDefault="00535B44">
            <w:pPr>
              <w:widowControl w:val="0"/>
              <w:spacing w:after="0"/>
              <w:jc w:val="center"/>
              <w:rPr>
                <w:ins w:id="15324" w:author="4567" w:date="2022-09-14T23:15:00Z"/>
                <w:rFonts w:ascii="Arial" w:hAnsi="Arial"/>
                <w:sz w:val="18"/>
                <w:lang w:val="fr-FR"/>
              </w:rPr>
            </w:pPr>
            <w:ins w:id="15325" w:author="4567" w:date="2022-09-14T23:15: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5129B041" w14:textId="77777777" w:rsidR="00535B44" w:rsidRDefault="00535B44">
            <w:pPr>
              <w:widowControl w:val="0"/>
              <w:spacing w:after="0"/>
              <w:jc w:val="center"/>
              <w:rPr>
                <w:ins w:id="15326" w:author="4567" w:date="2022-09-14T23:15:00Z"/>
                <w:rFonts w:ascii="Arial" w:hAnsi="Arial"/>
                <w:sz w:val="18"/>
                <w:lang w:val="fr-FR" w:eastAsia="zh-CN"/>
              </w:rPr>
            </w:pPr>
            <w:ins w:id="15327" w:author="4567" w:date="2022-09-14T23:15:00Z">
              <w:r>
                <w:rPr>
                  <w:rFonts w:ascii="Arial" w:hAnsi="Arial"/>
                  <w:sz w:val="18"/>
                  <w:lang w:val="fr-FR" w:eastAsia="zh-CN"/>
                </w:rPr>
                <w:t>-</w:t>
              </w:r>
            </w:ins>
          </w:p>
        </w:tc>
      </w:tr>
    </w:tbl>
    <w:p w14:paraId="1E53F436" w14:textId="77777777" w:rsidR="00535B44" w:rsidRDefault="00535B44" w:rsidP="00535B44">
      <w:pPr>
        <w:rPr>
          <w:ins w:id="15328" w:author="4567" w:date="2022-09-14T23:15:00Z"/>
          <w:snapToGrid w:val="0"/>
          <w:lang w:eastAsia="zh-CN"/>
        </w:rPr>
      </w:pPr>
    </w:p>
    <w:p w14:paraId="15CC75FD" w14:textId="77777777" w:rsidR="00535B44" w:rsidRDefault="00535B44" w:rsidP="00535B44">
      <w:pPr>
        <w:pStyle w:val="H6"/>
        <w:rPr>
          <w:ins w:id="15329" w:author="4567" w:date="2022-09-14T23:15:00Z"/>
          <w:lang w:eastAsia="en-US"/>
        </w:rPr>
      </w:pPr>
      <w:ins w:id="15330" w:author="4567" w:date="2022-09-14T23:15:00Z">
        <w:r>
          <w:rPr>
            <w:lang w:eastAsia="zh-CN"/>
          </w:rPr>
          <w:t>12.2.8.1.3.3</w:t>
        </w:r>
        <w:r>
          <w:tab/>
          <w:t>Specific message contents</w:t>
        </w:r>
      </w:ins>
    </w:p>
    <w:p w14:paraId="5FD7317E" w14:textId="77777777" w:rsidR="00535B44" w:rsidRDefault="00535B44" w:rsidP="00535B44">
      <w:pPr>
        <w:pStyle w:val="TH"/>
        <w:rPr>
          <w:ins w:id="15331" w:author="4567" w:date="2022-09-14T23:15:00Z"/>
        </w:rPr>
      </w:pPr>
      <w:ins w:id="15332" w:author="4567" w:date="2022-09-14T23:15:00Z">
        <w:r>
          <w:t xml:space="preserve">Table </w:t>
        </w:r>
        <w:r>
          <w:rPr>
            <w:lang w:eastAsia="zh-CN"/>
          </w:rPr>
          <w:t>12.2.8.1.3.3</w:t>
        </w:r>
        <w:r>
          <w:t>-1: CLOSE UE TEST LOOP (</w:t>
        </w:r>
        <w:r>
          <w:rPr>
            <w:iCs/>
          </w:rPr>
          <w:t>Table 12.2.8.1.3.2-1, Step 1</w:t>
        </w:r>
        <w:r>
          <w:t>)</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1811"/>
        <w:gridCol w:w="2158"/>
        <w:gridCol w:w="1245"/>
      </w:tblGrid>
      <w:tr w:rsidR="00535B44" w14:paraId="5A2AF9B9" w14:textId="77777777" w:rsidTr="00535B44">
        <w:trPr>
          <w:gridBefore w:val="1"/>
          <w:wBefore w:w="9" w:type="dxa"/>
          <w:ins w:id="15333" w:author="4567" w:date="2022-09-14T23:15:00Z"/>
        </w:trPr>
        <w:tc>
          <w:tcPr>
            <w:tcW w:w="9738" w:type="dxa"/>
            <w:gridSpan w:val="4"/>
            <w:tcBorders>
              <w:top w:val="single" w:sz="4" w:space="0" w:color="auto"/>
              <w:left w:val="single" w:sz="4" w:space="0" w:color="auto"/>
              <w:bottom w:val="single" w:sz="4" w:space="0" w:color="auto"/>
              <w:right w:val="single" w:sz="4" w:space="0" w:color="auto"/>
            </w:tcBorders>
            <w:hideMark/>
          </w:tcPr>
          <w:p w14:paraId="5D928CA8" w14:textId="77777777" w:rsidR="00535B44" w:rsidRDefault="00535B44">
            <w:pPr>
              <w:pStyle w:val="TAL"/>
              <w:rPr>
                <w:ins w:id="15334" w:author="4567" w:date="2022-09-14T23:15:00Z"/>
                <w:lang w:val="fr-FR"/>
              </w:rPr>
            </w:pPr>
            <w:ins w:id="15335" w:author="4567" w:date="2022-09-14T23:15:00Z">
              <w:r>
                <w:rPr>
                  <w:lang w:val="fr-FR"/>
                </w:rPr>
                <w:t xml:space="preserve">Derivation Path: 36.508 [7] Table 4.7A-3 with condition UE TEST LOOP MODE </w:t>
              </w:r>
              <w:r>
                <w:rPr>
                  <w:lang w:val="fr-FR" w:eastAsia="zh-CN"/>
                </w:rPr>
                <w:t>E(V2X Transmission)</w:t>
              </w:r>
            </w:ins>
          </w:p>
        </w:tc>
      </w:tr>
      <w:tr w:rsidR="00535B44" w14:paraId="6A1377EB" w14:textId="77777777" w:rsidTr="00535B44">
        <w:trPr>
          <w:trHeight w:val="277"/>
          <w:ins w:id="15336"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BB0F3D" w14:textId="77777777" w:rsidR="00535B44" w:rsidRDefault="00535B44">
            <w:pPr>
              <w:pStyle w:val="TAH"/>
              <w:rPr>
                <w:ins w:id="15337" w:author="4567" w:date="2022-09-14T23:15:00Z"/>
                <w:lang w:val="fr-FR"/>
              </w:rPr>
            </w:pPr>
            <w:ins w:id="15338" w:author="4567" w:date="2022-09-14T23:15:00Z">
              <w:r>
                <w:rPr>
                  <w:lang w:val="fr-FR"/>
                </w:rPr>
                <w:t>Information Element</w:t>
              </w:r>
            </w:ins>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44799E" w14:textId="77777777" w:rsidR="00535B44" w:rsidRDefault="00535B44">
            <w:pPr>
              <w:pStyle w:val="TAH"/>
              <w:rPr>
                <w:ins w:id="15339" w:author="4567" w:date="2022-09-14T23:15:00Z"/>
                <w:lang w:val="fr-FR"/>
              </w:rPr>
            </w:pPr>
            <w:ins w:id="15340" w:author="4567" w:date="2022-09-14T23:15:00Z">
              <w:r>
                <w:rPr>
                  <w:lang w:val="fr-FR"/>
                </w:rPr>
                <w:t>Value/remark</w:t>
              </w:r>
            </w:ins>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FA6FCC" w14:textId="77777777" w:rsidR="00535B44" w:rsidRDefault="00535B44">
            <w:pPr>
              <w:pStyle w:val="TAH"/>
              <w:rPr>
                <w:ins w:id="15341" w:author="4567" w:date="2022-09-14T23:15:00Z"/>
                <w:lang w:val="fr-FR"/>
              </w:rPr>
            </w:pPr>
            <w:ins w:id="15342" w:author="4567" w:date="2022-09-14T23:15: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FD74E" w14:textId="77777777" w:rsidR="00535B44" w:rsidRDefault="00535B44">
            <w:pPr>
              <w:pStyle w:val="TAH"/>
              <w:rPr>
                <w:ins w:id="15343" w:author="4567" w:date="2022-09-14T23:15:00Z"/>
                <w:lang w:val="fr-FR"/>
              </w:rPr>
            </w:pPr>
            <w:ins w:id="15344" w:author="4567" w:date="2022-09-14T23:15:00Z">
              <w:r>
                <w:rPr>
                  <w:lang w:val="fr-FR"/>
                </w:rPr>
                <w:t>Condition</w:t>
              </w:r>
            </w:ins>
          </w:p>
        </w:tc>
      </w:tr>
      <w:tr w:rsidR="00535B44" w14:paraId="5F29102C" w14:textId="77777777" w:rsidTr="00535B44">
        <w:trPr>
          <w:ins w:id="15345"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C4F23" w14:textId="77777777" w:rsidR="00535B44" w:rsidRDefault="00535B44">
            <w:pPr>
              <w:pStyle w:val="TAL"/>
              <w:rPr>
                <w:ins w:id="15346" w:author="4567" w:date="2022-09-14T23:15:00Z"/>
                <w:lang w:val="fr-FR"/>
              </w:rPr>
            </w:pPr>
            <w:ins w:id="15347" w:author="4567" w:date="2022-09-14T23:15:00Z">
              <w:r>
                <w:rPr>
                  <w:lang w:val="fr-FR"/>
                </w:rPr>
                <w:t>UE test loop mode E LB setup</w:t>
              </w:r>
            </w:ins>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4A040" w14:textId="77777777" w:rsidR="00535B44" w:rsidRDefault="00535B44">
            <w:pPr>
              <w:pStyle w:val="TAL"/>
              <w:rPr>
                <w:ins w:id="15348" w:author="4567" w:date="2022-09-14T23:15:00Z"/>
                <w:lang w:val="fr-FR"/>
              </w:rPr>
            </w:pP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46302" w14:textId="77777777" w:rsidR="00535B44" w:rsidRDefault="00535B44">
            <w:pPr>
              <w:pStyle w:val="TAL"/>
              <w:rPr>
                <w:ins w:id="15349"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208F" w14:textId="77777777" w:rsidR="00535B44" w:rsidRDefault="00535B44">
            <w:pPr>
              <w:pStyle w:val="TAL"/>
              <w:rPr>
                <w:ins w:id="15350" w:author="4567" w:date="2022-09-14T23:15:00Z"/>
                <w:lang w:val="fr-FR"/>
              </w:rPr>
            </w:pPr>
          </w:p>
        </w:tc>
      </w:tr>
      <w:tr w:rsidR="00535B44" w14:paraId="524F7052" w14:textId="77777777" w:rsidTr="00535B44">
        <w:trPr>
          <w:ins w:id="15351"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E5C7F" w14:textId="77777777" w:rsidR="00535B44" w:rsidRDefault="00535B44">
            <w:pPr>
              <w:pStyle w:val="TAL"/>
              <w:ind w:left="90"/>
              <w:rPr>
                <w:ins w:id="15352" w:author="4567" w:date="2022-09-14T23:15:00Z"/>
                <w:lang w:val="fr-FR"/>
              </w:rPr>
            </w:pPr>
            <w:ins w:id="15353" w:author="4567" w:date="2022-09-14T23:15:00Z">
              <w:r>
                <w:rPr>
                  <w:lang w:val="fr-FR"/>
                </w:rPr>
                <w:t>Communication Transmit or Receive</w:t>
              </w:r>
            </w:ins>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0F5F49" w14:textId="77777777" w:rsidR="00535B44" w:rsidRDefault="00535B44">
            <w:pPr>
              <w:pStyle w:val="TAL"/>
              <w:rPr>
                <w:ins w:id="15354" w:author="4567" w:date="2022-09-14T23:15:00Z"/>
                <w:lang w:val="fr-FR"/>
              </w:rPr>
            </w:pPr>
            <w:ins w:id="15355" w:author="4567" w:date="2022-09-14T23:15:00Z">
              <w:r>
                <w:rPr>
                  <w:lang w:val="fr-FR"/>
                </w:rPr>
                <w:t>0 0 0 0 0 0 0 1</w:t>
              </w:r>
            </w:ins>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C7439D" w14:textId="77777777" w:rsidR="00535B44" w:rsidRDefault="00535B44">
            <w:pPr>
              <w:pStyle w:val="TAL"/>
              <w:rPr>
                <w:ins w:id="15356" w:author="4567" w:date="2022-09-14T23:15:00Z"/>
                <w:lang w:val="fr-FR"/>
              </w:rPr>
            </w:pPr>
            <w:ins w:id="15357" w:author="4567" w:date="2022-09-14T23:15:00Z">
              <w:r>
                <w:rPr>
                  <w:lang w:val="fr-FR"/>
                </w:rPr>
                <w:t>‘01’ indicates V2X UE triggered to transmit NR sidelink communication with single spatial layer.</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9E4E9" w14:textId="77777777" w:rsidR="00535B44" w:rsidRDefault="00535B44">
            <w:pPr>
              <w:pStyle w:val="TAL"/>
              <w:rPr>
                <w:ins w:id="15358" w:author="4567" w:date="2022-09-14T23:15:00Z"/>
                <w:lang w:val="fr-FR"/>
              </w:rPr>
            </w:pPr>
          </w:p>
        </w:tc>
      </w:tr>
    </w:tbl>
    <w:p w14:paraId="4C94E409" w14:textId="77777777" w:rsidR="00535B44" w:rsidRDefault="00535B44" w:rsidP="00535B44">
      <w:pPr>
        <w:rPr>
          <w:ins w:id="15359" w:author="4567" w:date="2022-09-14T23:15:00Z"/>
          <w:lang w:eastAsia="en-US"/>
        </w:rPr>
      </w:pPr>
    </w:p>
    <w:p w14:paraId="06FD1CD7" w14:textId="77777777" w:rsidR="00535B44" w:rsidRDefault="00535B44" w:rsidP="00535B44">
      <w:pPr>
        <w:pStyle w:val="TH"/>
        <w:rPr>
          <w:ins w:id="15360" w:author="4567" w:date="2022-09-14T23:15:00Z"/>
        </w:rPr>
      </w:pPr>
      <w:ins w:id="15361" w:author="4567" w:date="2022-09-14T23:15:00Z">
        <w:r>
          <w:t xml:space="preserve">Table </w:t>
        </w:r>
        <w:r>
          <w:rPr>
            <w:lang w:eastAsia="zh-CN"/>
          </w:rPr>
          <w:t>12.2.8.1.3.3-2</w:t>
        </w:r>
        <w:r>
          <w:t xml:space="preserve">: </w:t>
        </w:r>
        <w:r>
          <w:rPr>
            <w:iCs/>
          </w:rPr>
          <w:t>RRCReconfiguraion (Table 12.2.8.1.3.2-1, Step 3)</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535B44" w14:paraId="6666C226" w14:textId="77777777" w:rsidTr="00535B44">
        <w:trPr>
          <w:gridBefore w:val="1"/>
          <w:wBefore w:w="9" w:type="dxa"/>
          <w:ins w:id="15362" w:author="4567" w:date="2022-09-14T23:15:00Z"/>
        </w:trPr>
        <w:tc>
          <w:tcPr>
            <w:tcW w:w="9738" w:type="dxa"/>
            <w:gridSpan w:val="4"/>
            <w:tcBorders>
              <w:top w:val="single" w:sz="4" w:space="0" w:color="auto"/>
              <w:left w:val="single" w:sz="4" w:space="0" w:color="auto"/>
              <w:bottom w:val="single" w:sz="4" w:space="0" w:color="auto"/>
              <w:right w:val="single" w:sz="4" w:space="0" w:color="auto"/>
            </w:tcBorders>
            <w:hideMark/>
          </w:tcPr>
          <w:p w14:paraId="37482957" w14:textId="77777777" w:rsidR="00535B44" w:rsidRDefault="00535B44">
            <w:pPr>
              <w:pStyle w:val="TAL"/>
              <w:rPr>
                <w:ins w:id="15363" w:author="4567" w:date="2022-09-14T23:15:00Z"/>
                <w:lang w:val="fr-FR"/>
              </w:rPr>
            </w:pPr>
            <w:ins w:id="15364" w:author="4567" w:date="2022-09-14T23:15:00Z">
              <w:r>
                <w:rPr>
                  <w:lang w:val="fr-FR"/>
                </w:rPr>
                <w:t>Derivation Path: TS 38.508-1 [4], Table 4.6.1-13 with condition SIDELINK</w:t>
              </w:r>
            </w:ins>
          </w:p>
        </w:tc>
      </w:tr>
      <w:tr w:rsidR="00535B44" w14:paraId="13A54A68" w14:textId="77777777" w:rsidTr="00535B44">
        <w:trPr>
          <w:ins w:id="15365"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319F4" w14:textId="77777777" w:rsidR="00535B44" w:rsidRDefault="00535B44">
            <w:pPr>
              <w:pStyle w:val="TAH"/>
              <w:rPr>
                <w:ins w:id="15366" w:author="4567" w:date="2022-09-14T23:15:00Z"/>
                <w:lang w:val="fr-FR"/>
              </w:rPr>
            </w:pPr>
            <w:ins w:id="15367" w:author="4567" w:date="2022-09-14T23:15: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75991" w14:textId="77777777" w:rsidR="00535B44" w:rsidRDefault="00535B44">
            <w:pPr>
              <w:pStyle w:val="TAH"/>
              <w:rPr>
                <w:ins w:id="15368" w:author="4567" w:date="2022-09-14T23:15:00Z"/>
                <w:lang w:val="fr-FR"/>
              </w:rPr>
            </w:pPr>
            <w:ins w:id="15369" w:author="4567" w:date="2022-09-14T23:15: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3E4CC" w14:textId="77777777" w:rsidR="00535B44" w:rsidRDefault="00535B44">
            <w:pPr>
              <w:pStyle w:val="TAH"/>
              <w:rPr>
                <w:ins w:id="15370" w:author="4567" w:date="2022-09-14T23:15:00Z"/>
                <w:lang w:val="fr-FR"/>
              </w:rPr>
            </w:pPr>
            <w:ins w:id="15371" w:author="4567" w:date="2022-09-14T23:15: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D26C5" w14:textId="77777777" w:rsidR="00535B44" w:rsidRDefault="00535B44">
            <w:pPr>
              <w:pStyle w:val="TAH"/>
              <w:rPr>
                <w:ins w:id="15372" w:author="4567" w:date="2022-09-14T23:15:00Z"/>
                <w:lang w:val="fr-FR"/>
              </w:rPr>
            </w:pPr>
            <w:ins w:id="15373" w:author="4567" w:date="2022-09-14T23:15:00Z">
              <w:r>
                <w:rPr>
                  <w:lang w:val="fr-FR"/>
                </w:rPr>
                <w:t>Condition</w:t>
              </w:r>
            </w:ins>
          </w:p>
        </w:tc>
      </w:tr>
      <w:tr w:rsidR="00535B44" w14:paraId="11E68315" w14:textId="77777777" w:rsidTr="00535B44">
        <w:trPr>
          <w:ins w:id="15374"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242E67" w14:textId="77777777" w:rsidR="00535B44" w:rsidRDefault="00535B44">
            <w:pPr>
              <w:pStyle w:val="TAL"/>
              <w:rPr>
                <w:ins w:id="15375" w:author="4567" w:date="2022-09-14T23:15:00Z"/>
                <w:lang w:val="fr-FR"/>
              </w:rPr>
            </w:pPr>
            <w:ins w:id="15376" w:author="4567" w:date="2022-09-14T23:15:00Z">
              <w:r>
                <w:rPr>
                  <w:lang w:val="fr-FR"/>
                </w:rPr>
                <w:t>RRCReconfiguration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50F37" w14:textId="77777777" w:rsidR="00535B44" w:rsidRDefault="00535B44">
            <w:pPr>
              <w:pStyle w:val="TAL"/>
              <w:rPr>
                <w:ins w:id="15377"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59D1B" w14:textId="77777777" w:rsidR="00535B44" w:rsidRDefault="00535B44">
            <w:pPr>
              <w:pStyle w:val="TAL"/>
              <w:rPr>
                <w:ins w:id="15378"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8CC68" w14:textId="77777777" w:rsidR="00535B44" w:rsidRDefault="00535B44">
            <w:pPr>
              <w:pStyle w:val="TAL"/>
              <w:rPr>
                <w:ins w:id="15379" w:author="4567" w:date="2022-09-14T23:15:00Z"/>
                <w:lang w:val="fr-FR"/>
              </w:rPr>
            </w:pPr>
          </w:p>
        </w:tc>
      </w:tr>
      <w:tr w:rsidR="00535B44" w14:paraId="45DC2FDF" w14:textId="77777777" w:rsidTr="00535B44">
        <w:trPr>
          <w:ins w:id="15380"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F732D" w14:textId="77777777" w:rsidR="00535B44" w:rsidRDefault="00535B44">
            <w:pPr>
              <w:pStyle w:val="TAL"/>
              <w:rPr>
                <w:ins w:id="15381" w:author="4567" w:date="2022-09-14T23:15:00Z"/>
                <w:lang w:val="fr-FR"/>
              </w:rPr>
            </w:pPr>
            <w:ins w:id="15382" w:author="4567" w:date="2022-09-14T23:15:00Z">
              <w:r>
                <w:rPr>
                  <w:lang w:val="fr-FR"/>
                </w:rPr>
                <w:t xml:space="preserve">  criticalExtensions CHOI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2682E" w14:textId="77777777" w:rsidR="00535B44" w:rsidRDefault="00535B44">
            <w:pPr>
              <w:pStyle w:val="TAL"/>
              <w:rPr>
                <w:ins w:id="15383"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37697" w14:textId="77777777" w:rsidR="00535B44" w:rsidRDefault="00535B44">
            <w:pPr>
              <w:pStyle w:val="TAL"/>
              <w:rPr>
                <w:ins w:id="15384"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95C71" w14:textId="77777777" w:rsidR="00535B44" w:rsidRDefault="00535B44">
            <w:pPr>
              <w:pStyle w:val="TAL"/>
              <w:rPr>
                <w:ins w:id="15385" w:author="4567" w:date="2022-09-14T23:15:00Z"/>
                <w:lang w:val="fr-FR"/>
              </w:rPr>
            </w:pPr>
          </w:p>
        </w:tc>
      </w:tr>
      <w:tr w:rsidR="00535B44" w14:paraId="2544D95A" w14:textId="77777777" w:rsidTr="00535B44">
        <w:trPr>
          <w:ins w:id="15386"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5492B" w14:textId="77777777" w:rsidR="00535B44" w:rsidRDefault="00535B44">
            <w:pPr>
              <w:pStyle w:val="TAL"/>
              <w:rPr>
                <w:ins w:id="15387" w:author="4567" w:date="2022-09-14T23:15:00Z"/>
                <w:lang w:val="fr-FR"/>
              </w:rPr>
            </w:pPr>
            <w:ins w:id="15388" w:author="4567" w:date="2022-09-14T23:15:00Z">
              <w:r>
                <w:rPr>
                  <w:lang w:val="fr-FR"/>
                </w:rPr>
                <w:t xml:space="preserve">    rrcReconfigurat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4B137" w14:textId="77777777" w:rsidR="00535B44" w:rsidRDefault="00535B44">
            <w:pPr>
              <w:pStyle w:val="TAL"/>
              <w:rPr>
                <w:ins w:id="15389"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F6678" w14:textId="77777777" w:rsidR="00535B44" w:rsidRDefault="00535B44">
            <w:pPr>
              <w:pStyle w:val="TAL"/>
              <w:rPr>
                <w:ins w:id="15390"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ADB1D" w14:textId="77777777" w:rsidR="00535B44" w:rsidRDefault="00535B44">
            <w:pPr>
              <w:pStyle w:val="TAL"/>
              <w:rPr>
                <w:ins w:id="15391" w:author="4567" w:date="2022-09-14T23:15:00Z"/>
                <w:lang w:val="fr-FR"/>
              </w:rPr>
            </w:pPr>
          </w:p>
        </w:tc>
      </w:tr>
      <w:tr w:rsidR="00535B44" w14:paraId="31B9F450" w14:textId="77777777" w:rsidTr="00535B44">
        <w:trPr>
          <w:ins w:id="15392"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53283C" w14:textId="77777777" w:rsidR="00535B44" w:rsidRDefault="00535B44">
            <w:pPr>
              <w:pStyle w:val="TAL"/>
              <w:rPr>
                <w:ins w:id="15393" w:author="4567" w:date="2022-09-14T23:15:00Z"/>
                <w:lang w:val="fr-FR"/>
              </w:rPr>
            </w:pPr>
            <w:ins w:id="15394" w:author="4567" w:date="2022-09-14T23:15:00Z">
              <w:r>
                <w:rPr>
                  <w:lang w:val="fr-FR"/>
                </w:rPr>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B7E21" w14:textId="77777777" w:rsidR="00535B44" w:rsidRDefault="00535B44">
            <w:pPr>
              <w:pStyle w:val="TAL"/>
              <w:rPr>
                <w:ins w:id="15395"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AD40" w14:textId="77777777" w:rsidR="00535B44" w:rsidRDefault="00535B44">
            <w:pPr>
              <w:pStyle w:val="TAL"/>
              <w:rPr>
                <w:ins w:id="15396"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D545A" w14:textId="77777777" w:rsidR="00535B44" w:rsidRDefault="00535B44">
            <w:pPr>
              <w:pStyle w:val="TAL"/>
              <w:rPr>
                <w:ins w:id="15397" w:author="4567" w:date="2022-09-14T23:15:00Z"/>
                <w:lang w:val="fr-FR"/>
              </w:rPr>
            </w:pPr>
          </w:p>
        </w:tc>
      </w:tr>
      <w:tr w:rsidR="00535B44" w14:paraId="7E6FC9B9" w14:textId="77777777" w:rsidTr="00535B44">
        <w:trPr>
          <w:ins w:id="15398"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DE5EF4" w14:textId="77777777" w:rsidR="00535B44" w:rsidRDefault="00535B44">
            <w:pPr>
              <w:pStyle w:val="TAL"/>
              <w:rPr>
                <w:ins w:id="15399" w:author="4567" w:date="2022-09-14T23:15:00Z"/>
                <w:lang w:val="fr-FR"/>
              </w:rPr>
            </w:pPr>
            <w:ins w:id="15400" w:author="4567" w:date="2022-09-14T23:15:00Z">
              <w:r>
                <w:rPr>
                  <w:lang w:val="fr-FR"/>
                </w:rPr>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ED91D3" w14:textId="77777777" w:rsidR="00535B44" w:rsidRDefault="00535B44">
            <w:pPr>
              <w:pStyle w:val="TAL"/>
              <w:rPr>
                <w:ins w:id="15401"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04E06" w14:textId="77777777" w:rsidR="00535B44" w:rsidRDefault="00535B44">
            <w:pPr>
              <w:pStyle w:val="TAL"/>
              <w:rPr>
                <w:ins w:id="15402"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E3E7B" w14:textId="77777777" w:rsidR="00535B44" w:rsidRDefault="00535B44">
            <w:pPr>
              <w:pStyle w:val="TAL"/>
              <w:rPr>
                <w:ins w:id="15403" w:author="4567" w:date="2022-09-14T23:15:00Z"/>
                <w:lang w:val="fr-FR"/>
              </w:rPr>
            </w:pPr>
          </w:p>
        </w:tc>
      </w:tr>
      <w:tr w:rsidR="00535B44" w14:paraId="58A47574" w14:textId="77777777" w:rsidTr="00535B44">
        <w:trPr>
          <w:ins w:id="15404"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AC4A1" w14:textId="77777777" w:rsidR="00535B44" w:rsidRDefault="00535B44">
            <w:pPr>
              <w:pStyle w:val="TAL"/>
              <w:rPr>
                <w:ins w:id="15405" w:author="4567" w:date="2022-09-14T23:15:00Z"/>
                <w:lang w:val="fr-FR"/>
              </w:rPr>
            </w:pPr>
            <w:ins w:id="15406" w:author="4567" w:date="2022-09-14T23:15:00Z">
              <w:r>
                <w:rPr>
                  <w:lang w:val="fr-FR"/>
                </w:rPr>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6293B" w14:textId="77777777" w:rsidR="00535B44" w:rsidRDefault="00535B44">
            <w:pPr>
              <w:pStyle w:val="TAL"/>
              <w:rPr>
                <w:ins w:id="15407"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8A6FB" w14:textId="77777777" w:rsidR="00535B44" w:rsidRDefault="00535B44">
            <w:pPr>
              <w:pStyle w:val="TAL"/>
              <w:rPr>
                <w:ins w:id="15408"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AD043" w14:textId="77777777" w:rsidR="00535B44" w:rsidRDefault="00535B44">
            <w:pPr>
              <w:pStyle w:val="TAL"/>
              <w:rPr>
                <w:ins w:id="15409" w:author="4567" w:date="2022-09-14T23:15:00Z"/>
                <w:lang w:val="fr-FR"/>
              </w:rPr>
            </w:pPr>
          </w:p>
        </w:tc>
      </w:tr>
      <w:tr w:rsidR="00535B44" w14:paraId="26FBBD00" w14:textId="77777777" w:rsidTr="00535B44">
        <w:trPr>
          <w:ins w:id="15410"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AB82F" w14:textId="77777777" w:rsidR="00535B44" w:rsidRDefault="00535B44">
            <w:pPr>
              <w:pStyle w:val="TAL"/>
              <w:rPr>
                <w:ins w:id="15411" w:author="4567" w:date="2022-09-14T23:15:00Z"/>
                <w:lang w:val="fr-FR"/>
              </w:rPr>
            </w:pPr>
            <w:ins w:id="15412" w:author="4567" w:date="2022-09-14T23:15:00Z">
              <w:r>
                <w:rPr>
                  <w:lang w:val="fr-FR"/>
                </w:rPr>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8C322" w14:textId="77777777" w:rsidR="00535B44" w:rsidRDefault="00535B44">
            <w:pPr>
              <w:pStyle w:val="TAL"/>
              <w:rPr>
                <w:ins w:id="15413"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2C3F2" w14:textId="77777777" w:rsidR="00535B44" w:rsidRDefault="00535B44">
            <w:pPr>
              <w:pStyle w:val="TAL"/>
              <w:rPr>
                <w:ins w:id="15414"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F787" w14:textId="77777777" w:rsidR="00535B44" w:rsidRDefault="00535B44">
            <w:pPr>
              <w:pStyle w:val="TAL"/>
              <w:rPr>
                <w:ins w:id="15415" w:author="4567" w:date="2022-09-14T23:15:00Z"/>
                <w:lang w:val="fr-FR" w:eastAsia="zh-CN"/>
              </w:rPr>
            </w:pPr>
          </w:p>
        </w:tc>
      </w:tr>
      <w:tr w:rsidR="00535B44" w14:paraId="4A1784CF" w14:textId="77777777" w:rsidTr="00535B44">
        <w:trPr>
          <w:ins w:id="15416"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E835E" w14:textId="77777777" w:rsidR="00535B44" w:rsidRDefault="00535B44">
            <w:pPr>
              <w:pStyle w:val="TAL"/>
              <w:rPr>
                <w:ins w:id="15417" w:author="4567" w:date="2022-09-14T23:15:00Z"/>
                <w:lang w:val="fr-FR" w:eastAsia="en-US"/>
              </w:rPr>
            </w:pPr>
            <w:ins w:id="15418" w:author="4567" w:date="2022-09-14T23:15:00Z">
              <w:r>
                <w:rPr>
                  <w:lang w:val="fr-FR"/>
                </w:rPr>
                <w:t xml:space="preserve">              sl-ConfigDedicatedNR-r16 CHOI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262DF" w14:textId="77777777" w:rsidR="00535B44" w:rsidRDefault="00535B44">
            <w:pPr>
              <w:pStyle w:val="TAL"/>
              <w:rPr>
                <w:ins w:id="15419" w:author="4567" w:date="2022-09-14T23:15:00Z"/>
                <w:lang w:val="fr-FR"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E7EC" w14:textId="77777777" w:rsidR="00535B44" w:rsidRDefault="00535B44">
            <w:pPr>
              <w:pStyle w:val="TAL"/>
              <w:rPr>
                <w:ins w:id="15420" w:author="4567" w:date="2022-09-14T23:15: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F338" w14:textId="77777777" w:rsidR="00535B44" w:rsidRDefault="00535B44">
            <w:pPr>
              <w:pStyle w:val="TAL"/>
              <w:rPr>
                <w:ins w:id="15421" w:author="4567" w:date="2022-09-14T23:15:00Z"/>
                <w:lang w:val="fr-FR"/>
              </w:rPr>
            </w:pPr>
          </w:p>
        </w:tc>
      </w:tr>
      <w:tr w:rsidR="00535B44" w14:paraId="4955B5CB" w14:textId="77777777" w:rsidTr="00535B44">
        <w:trPr>
          <w:ins w:id="15422"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ECE66" w14:textId="77777777" w:rsidR="00535B44" w:rsidRDefault="00535B44">
            <w:pPr>
              <w:pStyle w:val="TAL"/>
              <w:rPr>
                <w:ins w:id="15423" w:author="4567" w:date="2022-09-14T23:15:00Z"/>
                <w:lang w:val="fr-FR"/>
              </w:rPr>
            </w:pPr>
            <w:ins w:id="15424" w:author="4567" w:date="2022-09-14T23:15:00Z">
              <w:r>
                <w:rPr>
                  <w:lang w:val="fr-FR"/>
                </w:rPr>
                <w:t xml:space="preserve">                setup</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0C054" w14:textId="77777777" w:rsidR="00535B44" w:rsidRDefault="00535B44">
            <w:pPr>
              <w:pStyle w:val="TAL"/>
              <w:rPr>
                <w:ins w:id="15425" w:author="4567" w:date="2022-09-14T23:15:00Z"/>
                <w:lang w:val="fr-FR" w:eastAsia="zh-CN"/>
              </w:rPr>
            </w:pPr>
            <w:ins w:id="15426" w:author="4567" w:date="2022-09-14T23:15:00Z">
              <w:r>
                <w:rPr>
                  <w:lang w:val="fr-FR"/>
                </w:rPr>
                <w:t xml:space="preserve">SL-ConfigDedicatedNR </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EEFC82" w14:textId="77777777" w:rsidR="00535B44" w:rsidRDefault="00535B44">
            <w:pPr>
              <w:pStyle w:val="TAL"/>
              <w:rPr>
                <w:ins w:id="15427" w:author="4567" w:date="2022-09-14T23:15:00Z"/>
                <w:lang w:val="fr-FR" w:eastAsia="en-US"/>
              </w:rPr>
            </w:pPr>
            <w:ins w:id="15428" w:author="4567" w:date="2022-09-14T23:15:00Z">
              <w:r>
                <w:rPr>
                  <w:lang w:val="fr-FR"/>
                </w:rPr>
                <w:t xml:space="preserve">Table </w:t>
              </w:r>
              <w:r>
                <w:rPr>
                  <w:lang w:val="fr-FR" w:eastAsia="zh-CN"/>
                </w:rPr>
                <w:t>12.2.8.1.3.3-3</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9D539" w14:textId="77777777" w:rsidR="00535B44" w:rsidRDefault="00535B44">
            <w:pPr>
              <w:pStyle w:val="TAL"/>
              <w:rPr>
                <w:ins w:id="15429" w:author="4567" w:date="2022-09-14T23:15:00Z"/>
                <w:lang w:val="fr-FR"/>
              </w:rPr>
            </w:pPr>
          </w:p>
        </w:tc>
      </w:tr>
      <w:tr w:rsidR="00535B44" w14:paraId="691BB279" w14:textId="77777777" w:rsidTr="00535B44">
        <w:trPr>
          <w:ins w:id="15430"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C00B8" w14:textId="77777777" w:rsidR="00535B44" w:rsidRDefault="00535B44">
            <w:pPr>
              <w:pStyle w:val="TAL"/>
              <w:rPr>
                <w:ins w:id="15431" w:author="4567" w:date="2022-09-14T23:15:00Z"/>
                <w:lang w:val="fr-FR"/>
              </w:rPr>
            </w:pPr>
            <w:ins w:id="15432" w:author="4567" w:date="2022-09-14T23:15: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48C4D" w14:textId="77777777" w:rsidR="00535B44" w:rsidRDefault="00535B44">
            <w:pPr>
              <w:pStyle w:val="TAL"/>
              <w:rPr>
                <w:ins w:id="15433" w:author="4567" w:date="2022-09-14T23:15:00Z"/>
                <w:lang w:val="fr-FR"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750BF" w14:textId="77777777" w:rsidR="00535B44" w:rsidRDefault="00535B44">
            <w:pPr>
              <w:pStyle w:val="TAL"/>
              <w:rPr>
                <w:ins w:id="15434" w:author="4567" w:date="2022-09-14T23:15: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8303" w14:textId="77777777" w:rsidR="00535B44" w:rsidRDefault="00535B44">
            <w:pPr>
              <w:pStyle w:val="TAL"/>
              <w:rPr>
                <w:ins w:id="15435" w:author="4567" w:date="2022-09-14T23:15:00Z"/>
                <w:lang w:val="fr-FR"/>
              </w:rPr>
            </w:pPr>
          </w:p>
        </w:tc>
      </w:tr>
      <w:tr w:rsidR="00535B44" w14:paraId="4E347057" w14:textId="77777777" w:rsidTr="00535B44">
        <w:trPr>
          <w:ins w:id="15436"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9AC87D" w14:textId="77777777" w:rsidR="00535B44" w:rsidRDefault="00535B44">
            <w:pPr>
              <w:pStyle w:val="TAL"/>
              <w:rPr>
                <w:ins w:id="15437" w:author="4567" w:date="2022-09-14T23:15:00Z"/>
                <w:lang w:val="fr-FR" w:eastAsia="zh-CN"/>
              </w:rPr>
            </w:pPr>
            <w:ins w:id="15438" w:author="4567" w:date="2022-09-14T23:15:00Z">
              <w:r>
                <w:rPr>
                  <w:lang w:val="fr-FR"/>
                </w:rPr>
                <w:t xml:space="preserve">            </w:t>
              </w:r>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A4FE8" w14:textId="77777777" w:rsidR="00535B44" w:rsidRDefault="00535B44">
            <w:pPr>
              <w:pStyle w:val="TAL"/>
              <w:rPr>
                <w:ins w:id="15439" w:author="4567" w:date="2022-09-14T23:15:00Z"/>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851B8" w14:textId="77777777" w:rsidR="00535B44" w:rsidRDefault="00535B44">
            <w:pPr>
              <w:pStyle w:val="TAL"/>
              <w:rPr>
                <w:ins w:id="15440"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E2E7" w14:textId="77777777" w:rsidR="00535B44" w:rsidRDefault="00535B44">
            <w:pPr>
              <w:pStyle w:val="TAL"/>
              <w:rPr>
                <w:ins w:id="15441" w:author="4567" w:date="2022-09-14T23:15:00Z"/>
                <w:lang w:val="fr-FR"/>
              </w:rPr>
            </w:pPr>
          </w:p>
        </w:tc>
      </w:tr>
      <w:tr w:rsidR="00535B44" w14:paraId="10CA8D27" w14:textId="77777777" w:rsidTr="00535B44">
        <w:trPr>
          <w:ins w:id="15442"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C68AD4" w14:textId="77777777" w:rsidR="00535B44" w:rsidRDefault="00535B44">
            <w:pPr>
              <w:pStyle w:val="TAL"/>
              <w:rPr>
                <w:ins w:id="15443" w:author="4567" w:date="2022-09-14T23:15:00Z"/>
                <w:lang w:val="fr-FR"/>
              </w:rPr>
            </w:pPr>
            <w:ins w:id="15444" w:author="4567" w:date="2022-09-14T23:15: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8BCF5" w14:textId="77777777" w:rsidR="00535B44" w:rsidRDefault="00535B44">
            <w:pPr>
              <w:pStyle w:val="TAL"/>
              <w:rPr>
                <w:ins w:id="15445"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5E9F4" w14:textId="77777777" w:rsidR="00535B44" w:rsidRDefault="00535B44">
            <w:pPr>
              <w:pStyle w:val="TAL"/>
              <w:rPr>
                <w:ins w:id="15446"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D25A8" w14:textId="77777777" w:rsidR="00535B44" w:rsidRDefault="00535B44">
            <w:pPr>
              <w:pStyle w:val="TAL"/>
              <w:rPr>
                <w:ins w:id="15447" w:author="4567" w:date="2022-09-14T23:15:00Z"/>
                <w:lang w:val="fr-FR"/>
              </w:rPr>
            </w:pPr>
          </w:p>
        </w:tc>
      </w:tr>
      <w:tr w:rsidR="00535B44" w14:paraId="02D8EBE3" w14:textId="77777777" w:rsidTr="00535B44">
        <w:trPr>
          <w:ins w:id="15448"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5D2F4" w14:textId="77777777" w:rsidR="00535B44" w:rsidRDefault="00535B44">
            <w:pPr>
              <w:pStyle w:val="TAL"/>
              <w:rPr>
                <w:ins w:id="15449" w:author="4567" w:date="2022-09-14T23:15:00Z"/>
                <w:lang w:val="fr-FR"/>
              </w:rPr>
            </w:pPr>
            <w:ins w:id="15450" w:author="4567" w:date="2022-09-14T23:15: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AC6EA" w14:textId="77777777" w:rsidR="00535B44" w:rsidRDefault="00535B44">
            <w:pPr>
              <w:pStyle w:val="TAL"/>
              <w:rPr>
                <w:ins w:id="15451"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DC48B" w14:textId="77777777" w:rsidR="00535B44" w:rsidRDefault="00535B44">
            <w:pPr>
              <w:pStyle w:val="TAL"/>
              <w:rPr>
                <w:ins w:id="15452"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9D18C" w14:textId="77777777" w:rsidR="00535B44" w:rsidRDefault="00535B44">
            <w:pPr>
              <w:pStyle w:val="TAL"/>
              <w:rPr>
                <w:ins w:id="15453" w:author="4567" w:date="2022-09-14T23:15:00Z"/>
                <w:lang w:val="fr-FR"/>
              </w:rPr>
            </w:pPr>
          </w:p>
        </w:tc>
      </w:tr>
      <w:tr w:rsidR="00535B44" w14:paraId="4D888B37" w14:textId="77777777" w:rsidTr="00535B44">
        <w:trPr>
          <w:ins w:id="15454"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DE190A" w14:textId="77777777" w:rsidR="00535B44" w:rsidRDefault="00535B44">
            <w:pPr>
              <w:pStyle w:val="TAL"/>
              <w:rPr>
                <w:ins w:id="15455" w:author="4567" w:date="2022-09-14T23:15:00Z"/>
                <w:lang w:val="fr-FR"/>
              </w:rPr>
            </w:pPr>
            <w:ins w:id="15456" w:author="4567" w:date="2022-09-14T23:15: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3699B" w14:textId="77777777" w:rsidR="00535B44" w:rsidRDefault="00535B44">
            <w:pPr>
              <w:pStyle w:val="TAL"/>
              <w:rPr>
                <w:ins w:id="15457"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2909" w14:textId="77777777" w:rsidR="00535B44" w:rsidRDefault="00535B44">
            <w:pPr>
              <w:pStyle w:val="TAL"/>
              <w:rPr>
                <w:ins w:id="15458"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E3449" w14:textId="77777777" w:rsidR="00535B44" w:rsidRDefault="00535B44">
            <w:pPr>
              <w:pStyle w:val="TAL"/>
              <w:rPr>
                <w:ins w:id="15459" w:author="4567" w:date="2022-09-14T23:15:00Z"/>
                <w:lang w:val="fr-FR"/>
              </w:rPr>
            </w:pPr>
          </w:p>
        </w:tc>
      </w:tr>
      <w:tr w:rsidR="00535B44" w14:paraId="40233CED" w14:textId="77777777" w:rsidTr="00535B44">
        <w:trPr>
          <w:ins w:id="15460"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51ADC0" w14:textId="77777777" w:rsidR="00535B44" w:rsidRDefault="00535B44">
            <w:pPr>
              <w:pStyle w:val="TAL"/>
              <w:rPr>
                <w:ins w:id="15461" w:author="4567" w:date="2022-09-14T23:15:00Z"/>
                <w:lang w:val="fr-FR"/>
              </w:rPr>
            </w:pPr>
            <w:ins w:id="15462" w:author="4567" w:date="2022-09-14T23:15: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36062" w14:textId="77777777" w:rsidR="00535B44" w:rsidRDefault="00535B44">
            <w:pPr>
              <w:pStyle w:val="TAL"/>
              <w:rPr>
                <w:ins w:id="15463"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5944D" w14:textId="77777777" w:rsidR="00535B44" w:rsidRDefault="00535B44">
            <w:pPr>
              <w:pStyle w:val="TAL"/>
              <w:rPr>
                <w:ins w:id="15464"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71BD2" w14:textId="77777777" w:rsidR="00535B44" w:rsidRDefault="00535B44">
            <w:pPr>
              <w:pStyle w:val="TAL"/>
              <w:rPr>
                <w:ins w:id="15465" w:author="4567" w:date="2022-09-14T23:15:00Z"/>
                <w:lang w:val="fr-FR"/>
              </w:rPr>
            </w:pPr>
          </w:p>
        </w:tc>
      </w:tr>
      <w:tr w:rsidR="00535B44" w14:paraId="5BD6D2D8" w14:textId="77777777" w:rsidTr="00535B44">
        <w:trPr>
          <w:ins w:id="15466"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E530AF" w14:textId="77777777" w:rsidR="00535B44" w:rsidRDefault="00535B44">
            <w:pPr>
              <w:pStyle w:val="TAL"/>
              <w:rPr>
                <w:ins w:id="15467" w:author="4567" w:date="2022-09-14T23:15:00Z"/>
                <w:lang w:val="fr-FR"/>
              </w:rPr>
            </w:pPr>
            <w:ins w:id="15468" w:author="4567" w:date="2022-09-14T23:15: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96238" w14:textId="77777777" w:rsidR="00535B44" w:rsidRDefault="00535B44">
            <w:pPr>
              <w:pStyle w:val="TAL"/>
              <w:rPr>
                <w:ins w:id="15469"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9E479" w14:textId="77777777" w:rsidR="00535B44" w:rsidRDefault="00535B44">
            <w:pPr>
              <w:pStyle w:val="TAL"/>
              <w:rPr>
                <w:ins w:id="15470"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EBF8A" w14:textId="77777777" w:rsidR="00535B44" w:rsidRDefault="00535B44">
            <w:pPr>
              <w:pStyle w:val="TAL"/>
              <w:rPr>
                <w:ins w:id="15471" w:author="4567" w:date="2022-09-14T23:15:00Z"/>
                <w:lang w:val="fr-FR"/>
              </w:rPr>
            </w:pPr>
          </w:p>
        </w:tc>
      </w:tr>
      <w:tr w:rsidR="00535B44" w14:paraId="158031A7" w14:textId="77777777" w:rsidTr="00535B44">
        <w:trPr>
          <w:ins w:id="15472"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38DC5" w14:textId="77777777" w:rsidR="00535B44" w:rsidRDefault="00535B44">
            <w:pPr>
              <w:pStyle w:val="TAL"/>
              <w:rPr>
                <w:ins w:id="15473" w:author="4567" w:date="2022-09-14T23:15:00Z"/>
                <w:lang w:val="fr-FR"/>
              </w:rPr>
            </w:pPr>
            <w:ins w:id="15474" w:author="4567" w:date="2022-09-14T23:15:00Z">
              <w:r>
                <w:rPr>
                  <w:lang w:val="fr-FR"/>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2AE96" w14:textId="77777777" w:rsidR="00535B44" w:rsidRDefault="00535B44">
            <w:pPr>
              <w:pStyle w:val="TAL"/>
              <w:rPr>
                <w:ins w:id="15475"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0792C" w14:textId="77777777" w:rsidR="00535B44" w:rsidRDefault="00535B44">
            <w:pPr>
              <w:pStyle w:val="TAL"/>
              <w:rPr>
                <w:ins w:id="15476"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56E2A" w14:textId="77777777" w:rsidR="00535B44" w:rsidRDefault="00535B44">
            <w:pPr>
              <w:pStyle w:val="TAL"/>
              <w:rPr>
                <w:ins w:id="15477" w:author="4567" w:date="2022-09-14T23:15:00Z"/>
                <w:lang w:val="fr-FR"/>
              </w:rPr>
            </w:pPr>
          </w:p>
        </w:tc>
      </w:tr>
    </w:tbl>
    <w:p w14:paraId="71FD98D3" w14:textId="77777777" w:rsidR="00535B44" w:rsidRDefault="00535B44" w:rsidP="00535B44">
      <w:pPr>
        <w:rPr>
          <w:ins w:id="15478" w:author="4567" w:date="2022-09-14T23:15:00Z"/>
          <w:lang w:eastAsia="zh-CN"/>
        </w:rPr>
      </w:pPr>
    </w:p>
    <w:p w14:paraId="28DCC998" w14:textId="77777777" w:rsidR="00535B44" w:rsidRDefault="00535B44" w:rsidP="00535B44">
      <w:pPr>
        <w:pStyle w:val="TH"/>
        <w:rPr>
          <w:ins w:id="15479" w:author="4567" w:date="2022-09-14T23:15:00Z"/>
          <w:lang w:eastAsia="en-US"/>
        </w:rPr>
      </w:pPr>
      <w:ins w:id="15480" w:author="4567" w:date="2022-09-14T23:15:00Z">
        <w:r>
          <w:t xml:space="preserve">Table </w:t>
        </w:r>
        <w:r>
          <w:rPr>
            <w:lang w:eastAsia="zh-CN"/>
          </w:rPr>
          <w:t>12.2.8.1.3.3-3</w:t>
        </w:r>
        <w:r>
          <w:t xml:space="preserve">: </w:t>
        </w:r>
        <w:r>
          <w:rPr>
            <w:iCs/>
          </w:rPr>
          <w:t>SL-ConfigDedicatedNR (</w:t>
        </w:r>
        <w:r>
          <w:t xml:space="preserve">Table </w:t>
        </w:r>
        <w:r>
          <w:rPr>
            <w:lang w:eastAsia="zh-CN"/>
          </w:rPr>
          <w:t>12.2.8.1.3.3-2</w:t>
        </w:r>
        <w:r>
          <w:rPr>
            <w:iCs/>
          </w:rPr>
          <w:t>)</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535B44" w14:paraId="4B9476EB" w14:textId="77777777" w:rsidTr="00535B44">
        <w:trPr>
          <w:gridBefore w:val="1"/>
          <w:wBefore w:w="9" w:type="dxa"/>
          <w:ins w:id="15481" w:author="4567" w:date="2022-09-14T23:15:00Z"/>
        </w:trPr>
        <w:tc>
          <w:tcPr>
            <w:tcW w:w="9738" w:type="dxa"/>
            <w:gridSpan w:val="4"/>
            <w:tcBorders>
              <w:top w:val="single" w:sz="4" w:space="0" w:color="auto"/>
              <w:left w:val="single" w:sz="4" w:space="0" w:color="auto"/>
              <w:bottom w:val="single" w:sz="4" w:space="0" w:color="auto"/>
              <w:right w:val="single" w:sz="4" w:space="0" w:color="auto"/>
            </w:tcBorders>
            <w:hideMark/>
          </w:tcPr>
          <w:p w14:paraId="392E9846" w14:textId="77777777" w:rsidR="00535B44" w:rsidRDefault="00535B44">
            <w:pPr>
              <w:pStyle w:val="TAL"/>
              <w:rPr>
                <w:ins w:id="15482" w:author="4567" w:date="2022-09-14T23:15:00Z"/>
                <w:lang w:val="fr-FR"/>
              </w:rPr>
            </w:pPr>
            <w:ins w:id="15483" w:author="4567" w:date="2022-09-14T23:15:00Z">
              <w:r>
                <w:rPr>
                  <w:lang w:val="fr-FR"/>
                </w:rPr>
                <w:t xml:space="preserve">Derivation Path: TS 38.508-1 [4], Table 4.6.6-7 </w:t>
              </w:r>
              <w:r>
                <w:rPr>
                  <w:lang w:val="fr-FR" w:eastAsia="zh-CN"/>
                </w:rPr>
                <w:t>with</w:t>
              </w:r>
              <w:r>
                <w:rPr>
                  <w:lang w:val="fr-FR"/>
                </w:rPr>
                <w:t xml:space="preserve"> condition SL_DRB</w:t>
              </w:r>
            </w:ins>
          </w:p>
        </w:tc>
      </w:tr>
      <w:tr w:rsidR="00535B44" w14:paraId="6B2E534A" w14:textId="77777777" w:rsidTr="00535B44">
        <w:trPr>
          <w:ins w:id="15484"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2E5C6" w14:textId="77777777" w:rsidR="00535B44" w:rsidRDefault="00535B44">
            <w:pPr>
              <w:pStyle w:val="TAH"/>
              <w:rPr>
                <w:ins w:id="15485" w:author="4567" w:date="2022-09-14T23:15:00Z"/>
                <w:lang w:val="fr-FR"/>
              </w:rPr>
            </w:pPr>
            <w:ins w:id="15486" w:author="4567" w:date="2022-09-14T23:15: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558C96" w14:textId="77777777" w:rsidR="00535B44" w:rsidRDefault="00535B44">
            <w:pPr>
              <w:pStyle w:val="TAH"/>
              <w:rPr>
                <w:ins w:id="15487" w:author="4567" w:date="2022-09-14T23:15:00Z"/>
                <w:lang w:val="fr-FR"/>
              </w:rPr>
            </w:pPr>
            <w:ins w:id="15488" w:author="4567" w:date="2022-09-14T23:15: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FF1E0E" w14:textId="77777777" w:rsidR="00535B44" w:rsidRDefault="00535B44">
            <w:pPr>
              <w:pStyle w:val="TAH"/>
              <w:rPr>
                <w:ins w:id="15489" w:author="4567" w:date="2022-09-14T23:15:00Z"/>
                <w:lang w:val="fr-FR"/>
              </w:rPr>
            </w:pPr>
            <w:ins w:id="15490" w:author="4567" w:date="2022-09-14T23:15: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09E1B" w14:textId="77777777" w:rsidR="00535B44" w:rsidRDefault="00535B44">
            <w:pPr>
              <w:pStyle w:val="TAH"/>
              <w:rPr>
                <w:ins w:id="15491" w:author="4567" w:date="2022-09-14T23:15:00Z"/>
                <w:lang w:val="fr-FR"/>
              </w:rPr>
            </w:pPr>
            <w:ins w:id="15492" w:author="4567" w:date="2022-09-14T23:15:00Z">
              <w:r>
                <w:rPr>
                  <w:lang w:val="fr-FR"/>
                </w:rPr>
                <w:t>Condition</w:t>
              </w:r>
            </w:ins>
          </w:p>
        </w:tc>
      </w:tr>
      <w:tr w:rsidR="00535B44" w14:paraId="64CD8E84" w14:textId="77777777" w:rsidTr="00535B44">
        <w:trPr>
          <w:ins w:id="15493"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E3AC9" w14:textId="77777777" w:rsidR="00535B44" w:rsidRDefault="00535B44">
            <w:pPr>
              <w:pStyle w:val="TAL"/>
              <w:rPr>
                <w:ins w:id="15494" w:author="4567" w:date="2022-09-14T23:15:00Z"/>
                <w:lang w:val="fr-FR"/>
              </w:rPr>
            </w:pPr>
            <w:ins w:id="15495" w:author="4567" w:date="2022-09-14T23:15:00Z">
              <w:r>
                <w:rPr>
                  <w:lang w:val="fr-FR"/>
                </w:rPr>
                <w:t>SL-ConfigDedicatedNR-r16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2296E" w14:textId="77777777" w:rsidR="00535B44" w:rsidRDefault="00535B44">
            <w:pPr>
              <w:pStyle w:val="TAL"/>
              <w:rPr>
                <w:ins w:id="15496"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C36E7" w14:textId="77777777" w:rsidR="00535B44" w:rsidRDefault="00535B44">
            <w:pPr>
              <w:pStyle w:val="TAL"/>
              <w:rPr>
                <w:ins w:id="15497"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322DF" w14:textId="77777777" w:rsidR="00535B44" w:rsidRDefault="00535B44">
            <w:pPr>
              <w:pStyle w:val="TAL"/>
              <w:rPr>
                <w:ins w:id="15498" w:author="4567" w:date="2022-09-14T23:15:00Z"/>
                <w:lang w:val="fr-FR"/>
              </w:rPr>
            </w:pPr>
          </w:p>
        </w:tc>
      </w:tr>
      <w:tr w:rsidR="00535B44" w14:paraId="5B772338" w14:textId="77777777" w:rsidTr="00535B44">
        <w:trPr>
          <w:ins w:id="15499"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13F10" w14:textId="77777777" w:rsidR="00535B44" w:rsidRDefault="00535B44">
            <w:pPr>
              <w:pStyle w:val="TAL"/>
              <w:rPr>
                <w:ins w:id="15500" w:author="4567" w:date="2022-09-14T23:15:00Z"/>
                <w:snapToGrid w:val="0"/>
                <w:lang w:val="fr-FR" w:eastAsia="zh-CN"/>
              </w:rPr>
            </w:pPr>
            <w:ins w:id="15501" w:author="4567" w:date="2022-09-14T23:15:00Z">
              <w:r>
                <w:rPr>
                  <w:snapToGrid w:val="0"/>
                  <w:lang w:val="fr-FR" w:eastAsia="zh-CN"/>
                </w:rPr>
                <w:t xml:space="preserve">  </w:t>
              </w:r>
              <w:r>
                <w:rPr>
                  <w:lang w:val="fr-FR"/>
                </w:rPr>
                <w:t>sl-RadioBearerToAddModList-r16 SEQUENCE (SIZE (1..maxNrofSLRB-r16)) OF SL-RadioBearerConfig-r16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D0BE0" w14:textId="77777777" w:rsidR="00535B44" w:rsidRDefault="00535B44">
            <w:pPr>
              <w:pStyle w:val="TAL"/>
              <w:rPr>
                <w:ins w:id="15502" w:author="4567" w:date="2022-09-14T23:15:00Z"/>
                <w:snapToGrid w:val="0"/>
                <w:lang w:val="fr-FR" w:eastAsia="zh-CN"/>
              </w:rPr>
            </w:pPr>
            <w:ins w:id="15503" w:author="4567" w:date="2022-09-14T23:15:00Z">
              <w:r>
                <w:rPr>
                  <w:snapToGrid w:val="0"/>
                  <w:lang w:val="fr-FR" w:eastAsia="zh-CN"/>
                </w:rPr>
                <w:t>1 entry</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D59A8" w14:textId="77777777" w:rsidR="00535B44" w:rsidRDefault="00535B44">
            <w:pPr>
              <w:pStyle w:val="TAL"/>
              <w:rPr>
                <w:ins w:id="15504" w:author="4567" w:date="2022-09-14T23:15:00Z"/>
                <w:snapToGrid w:val="0"/>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54E3C" w14:textId="77777777" w:rsidR="00535B44" w:rsidRDefault="00535B44">
            <w:pPr>
              <w:pStyle w:val="TAL"/>
              <w:rPr>
                <w:ins w:id="15505" w:author="4567" w:date="2022-09-14T23:15:00Z"/>
                <w:snapToGrid w:val="0"/>
                <w:lang w:val="fr-FR" w:eastAsia="zh-CN"/>
              </w:rPr>
            </w:pPr>
          </w:p>
        </w:tc>
      </w:tr>
      <w:tr w:rsidR="00535B44" w14:paraId="287B74C9" w14:textId="77777777" w:rsidTr="00535B44">
        <w:trPr>
          <w:ins w:id="15506"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F09DE" w14:textId="77777777" w:rsidR="00535B44" w:rsidRDefault="00535B44">
            <w:pPr>
              <w:pStyle w:val="TAL"/>
              <w:rPr>
                <w:ins w:id="15507" w:author="4567" w:date="2022-09-14T23:15:00Z"/>
                <w:snapToGrid w:val="0"/>
                <w:lang w:val="fr-FR" w:eastAsia="zh-CN"/>
              </w:rPr>
            </w:pPr>
            <w:ins w:id="15508" w:author="4567" w:date="2022-09-14T23:15:00Z">
              <w:r>
                <w:rPr>
                  <w:snapToGrid w:val="0"/>
                  <w:lang w:val="fr-FR" w:eastAsia="zh-CN"/>
                </w:rPr>
                <w:t xml:space="preserve">    </w:t>
              </w:r>
              <w:r>
                <w:rPr>
                  <w:lang w:val="fr-FR"/>
                </w:rPr>
                <w:t xml:space="preserve">SL-RadioBearerConfig-r16[1] </w:t>
              </w:r>
              <w:r>
                <w:rPr>
                  <w:lang w:val="fr-FR" w:eastAsia="zh-CN"/>
                </w:rPr>
                <w:t>SEQUENCE</w:t>
              </w:r>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A3A0C" w14:textId="77777777" w:rsidR="00535B44" w:rsidRDefault="00535B44">
            <w:pPr>
              <w:pStyle w:val="TAL"/>
              <w:rPr>
                <w:ins w:id="15509" w:author="4567" w:date="2022-09-14T23:15:00Z"/>
                <w:snapToGrid w:val="0"/>
                <w:lang w:val="fr-FR"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11EB9A" w14:textId="77777777" w:rsidR="00535B44" w:rsidRDefault="00535B44">
            <w:pPr>
              <w:pStyle w:val="TAL"/>
              <w:rPr>
                <w:ins w:id="15510" w:author="4567" w:date="2022-09-14T23:15:00Z"/>
                <w:snapToGrid w:val="0"/>
                <w:lang w:val="fr-FR" w:eastAsia="zh-CN"/>
              </w:rPr>
            </w:pPr>
            <w:ins w:id="15511" w:author="4567" w:date="2022-09-14T23:15:00Z">
              <w:r>
                <w:rPr>
                  <w:snapToGrid w:val="0"/>
                  <w:lang w:val="fr-FR" w:eastAsia="zh-CN"/>
                </w:rPr>
                <w:t>Entry 1</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8358E" w14:textId="77777777" w:rsidR="00535B44" w:rsidRDefault="00535B44">
            <w:pPr>
              <w:pStyle w:val="TAL"/>
              <w:rPr>
                <w:ins w:id="15512" w:author="4567" w:date="2022-09-14T23:15:00Z"/>
                <w:snapToGrid w:val="0"/>
                <w:lang w:val="fr-FR" w:eastAsia="zh-CN"/>
              </w:rPr>
            </w:pPr>
          </w:p>
        </w:tc>
      </w:tr>
      <w:tr w:rsidR="00535B44" w14:paraId="50D227FE" w14:textId="77777777" w:rsidTr="00535B44">
        <w:trPr>
          <w:ins w:id="15513"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C0196" w14:textId="77777777" w:rsidR="00535B44" w:rsidRDefault="00535B44">
            <w:pPr>
              <w:pStyle w:val="TAL"/>
              <w:rPr>
                <w:ins w:id="15514" w:author="4567" w:date="2022-09-14T23:15:00Z"/>
                <w:snapToGrid w:val="0"/>
                <w:lang w:val="fr-FR" w:eastAsia="zh-CN"/>
              </w:rPr>
            </w:pPr>
            <w:ins w:id="15515" w:author="4567" w:date="2022-09-14T23:15:00Z">
              <w:r>
                <w:rPr>
                  <w:snapToGrid w:val="0"/>
                  <w:lang w:val="fr-FR" w:eastAsia="zh-CN"/>
                </w:rPr>
                <w:t xml:space="preserve">      </w:t>
              </w:r>
              <w:r>
                <w:rPr>
                  <w:rFonts w:eastAsia="DengXian"/>
                  <w:lang w:val="fr-FR"/>
                </w:rPr>
                <w:t>slrb-Uu-ConfigIndex-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15A4AB" w14:textId="77777777" w:rsidR="00535B44" w:rsidRDefault="00535B44">
            <w:pPr>
              <w:pStyle w:val="TAL"/>
              <w:rPr>
                <w:ins w:id="15516" w:author="4567" w:date="2022-09-14T23:15:00Z"/>
                <w:lang w:val="fr-FR" w:eastAsia="en-US"/>
              </w:rPr>
            </w:pPr>
            <w:ins w:id="15517" w:author="4567" w:date="2022-09-14T23:15:00Z">
              <w:r>
                <w:rPr>
                  <w:rFonts w:eastAsia="DengXian"/>
                  <w:lang w:val="fr-FR"/>
                </w:rPr>
                <w:t>n</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5B1168" w14:textId="77777777" w:rsidR="00535B44" w:rsidRDefault="00535B44">
            <w:pPr>
              <w:pStyle w:val="TAL"/>
              <w:rPr>
                <w:ins w:id="15518" w:author="4567" w:date="2022-09-14T23:15:00Z"/>
                <w:snapToGrid w:val="0"/>
                <w:lang w:val="fr-FR" w:eastAsia="zh-CN"/>
              </w:rPr>
            </w:pPr>
            <w:ins w:id="15519" w:author="4567" w:date="2022-09-14T23:15:00Z">
              <w:r>
                <w:rPr>
                  <w:snapToGrid w:val="0"/>
                  <w:lang w:val="fr-FR" w:eastAsia="zh-CN"/>
                </w:rPr>
                <w:t xml:space="preserve">n is the </w:t>
              </w:r>
              <w:r>
                <w:rPr>
                  <w:rFonts w:eastAsia="DengXian"/>
                  <w:lang w:val="fr-FR"/>
                </w:rPr>
                <w:t>SLRB-Uu-ConfigIndex of the SL-DRB associated with the PC5 unicast link between the UE and NR-SS-UE 1</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7A217" w14:textId="77777777" w:rsidR="00535B44" w:rsidRDefault="00535B44">
            <w:pPr>
              <w:pStyle w:val="TAL"/>
              <w:rPr>
                <w:ins w:id="15520" w:author="4567" w:date="2022-09-14T23:15:00Z"/>
                <w:snapToGrid w:val="0"/>
                <w:lang w:val="fr-FR" w:eastAsia="zh-CN"/>
              </w:rPr>
            </w:pPr>
          </w:p>
        </w:tc>
      </w:tr>
      <w:tr w:rsidR="00535B44" w14:paraId="75884F0C" w14:textId="77777777" w:rsidTr="00535B44">
        <w:trPr>
          <w:ins w:id="15521"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551ABC" w14:textId="77777777" w:rsidR="00535B44" w:rsidRDefault="00535B44">
            <w:pPr>
              <w:pStyle w:val="TAL"/>
              <w:rPr>
                <w:ins w:id="15522" w:author="4567" w:date="2022-09-14T23:15:00Z"/>
                <w:snapToGrid w:val="0"/>
                <w:lang w:val="fr-FR" w:eastAsia="zh-CN"/>
              </w:rPr>
            </w:pPr>
            <w:ins w:id="15523" w:author="4567" w:date="2022-09-14T23:15:00Z">
              <w:r>
                <w:rPr>
                  <w:snapToGrid w:val="0"/>
                  <w:lang w:val="fr-FR" w:eastAsia="zh-CN"/>
                </w:rPr>
                <w:t xml:space="preserve">      </w:t>
              </w:r>
              <w:r>
                <w:rPr>
                  <w:lang w:val="fr-FR"/>
                </w:rPr>
                <w:t>sl-SDAP-Config-r16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F6182" w14:textId="77777777" w:rsidR="00535B44" w:rsidRDefault="00535B44">
            <w:pPr>
              <w:pStyle w:val="TAL"/>
              <w:rPr>
                <w:ins w:id="15524" w:author="4567" w:date="2022-09-14T23:15:00Z"/>
                <w:rFonts w:eastAsia="DengXian"/>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C8F72" w14:textId="77777777" w:rsidR="00535B44" w:rsidRPr="00535B44" w:rsidRDefault="00535B44">
            <w:pPr>
              <w:pStyle w:val="TAL"/>
              <w:rPr>
                <w:ins w:id="15525" w:author="4567" w:date="2022-09-14T23:15:00Z"/>
                <w:snapToGrid w:val="0"/>
                <w:lang w:val="fr-FR"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7CC5F" w14:textId="77777777" w:rsidR="00535B44" w:rsidRDefault="00535B44">
            <w:pPr>
              <w:pStyle w:val="TAL"/>
              <w:rPr>
                <w:ins w:id="15526" w:author="4567" w:date="2022-09-14T23:15:00Z"/>
                <w:snapToGrid w:val="0"/>
                <w:lang w:val="fr-FR" w:eastAsia="zh-CN"/>
              </w:rPr>
            </w:pPr>
          </w:p>
        </w:tc>
      </w:tr>
      <w:tr w:rsidR="00535B44" w14:paraId="18E313B2" w14:textId="77777777" w:rsidTr="00535B44">
        <w:trPr>
          <w:ins w:id="15527"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4D66D7" w14:textId="77777777" w:rsidR="00535B44" w:rsidRDefault="00535B44">
            <w:pPr>
              <w:pStyle w:val="TAL"/>
              <w:rPr>
                <w:ins w:id="15528" w:author="4567" w:date="2022-09-14T23:15:00Z"/>
                <w:snapToGrid w:val="0"/>
                <w:lang w:val="fr-FR" w:eastAsia="zh-CN"/>
              </w:rPr>
            </w:pPr>
            <w:ins w:id="15529" w:author="4567" w:date="2022-09-14T23:15:00Z">
              <w:r>
                <w:rPr>
                  <w:snapToGrid w:val="0"/>
                  <w:lang w:val="fr-FR" w:eastAsia="zh-CN"/>
                </w:rPr>
                <w:t xml:space="preserve">        </w:t>
              </w:r>
              <w:r>
                <w:rPr>
                  <w:lang w:val="fr-FR"/>
                </w:rPr>
                <w:t>sl-SDAP-Header-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F3BC" w14:textId="77777777" w:rsidR="00535B44" w:rsidRDefault="00535B44">
            <w:pPr>
              <w:pStyle w:val="TAL"/>
              <w:rPr>
                <w:ins w:id="15530" w:author="4567" w:date="2022-09-14T23:15:00Z"/>
                <w:rFonts w:eastAsia="DengXian"/>
                <w:lang w:val="fr-FR" w:eastAsia="zh-CN"/>
              </w:rPr>
            </w:pPr>
            <w:ins w:id="15531" w:author="4567" w:date="2022-09-14T23:15:00Z">
              <w:r>
                <w:rPr>
                  <w:lang w:val="fr-FR"/>
                </w:rPr>
                <w:t>absent</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964E4" w14:textId="77777777" w:rsidR="00535B44" w:rsidRPr="00535B44" w:rsidRDefault="00535B44">
            <w:pPr>
              <w:pStyle w:val="TAL"/>
              <w:rPr>
                <w:ins w:id="15532" w:author="4567" w:date="2022-09-14T23:15:00Z"/>
                <w:snapToGrid w:val="0"/>
                <w:lang w:val="fr-FR"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04064" w14:textId="77777777" w:rsidR="00535B44" w:rsidRDefault="00535B44">
            <w:pPr>
              <w:pStyle w:val="TAL"/>
              <w:rPr>
                <w:ins w:id="15533" w:author="4567" w:date="2022-09-14T23:15:00Z"/>
                <w:snapToGrid w:val="0"/>
                <w:lang w:val="fr-FR" w:eastAsia="zh-CN"/>
              </w:rPr>
            </w:pPr>
          </w:p>
        </w:tc>
      </w:tr>
      <w:tr w:rsidR="00535B44" w14:paraId="52EA6EE6" w14:textId="77777777" w:rsidTr="00535B44">
        <w:trPr>
          <w:ins w:id="15534"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7658F" w14:textId="77777777" w:rsidR="00535B44" w:rsidRDefault="00535B44">
            <w:pPr>
              <w:pStyle w:val="TAL"/>
              <w:rPr>
                <w:ins w:id="15535" w:author="4567" w:date="2022-09-14T23:15:00Z"/>
                <w:snapToGrid w:val="0"/>
                <w:lang w:val="fr-FR" w:eastAsia="zh-CN"/>
              </w:rPr>
            </w:pPr>
            <w:ins w:id="15536" w:author="4567" w:date="2022-09-14T23:15: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00D3F" w14:textId="77777777" w:rsidR="00535B44" w:rsidRDefault="00535B44">
            <w:pPr>
              <w:pStyle w:val="TAL"/>
              <w:rPr>
                <w:ins w:id="15537" w:author="4567" w:date="2022-09-14T23:15:00Z"/>
                <w:rFonts w:eastAsia="DengXian"/>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8EBC0" w14:textId="77777777" w:rsidR="00535B44" w:rsidRPr="00535B44" w:rsidRDefault="00535B44">
            <w:pPr>
              <w:pStyle w:val="TAL"/>
              <w:rPr>
                <w:ins w:id="15538" w:author="4567" w:date="2022-09-14T23:15:00Z"/>
                <w:snapToGrid w:val="0"/>
                <w:lang w:val="fr-FR"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8F1A0" w14:textId="77777777" w:rsidR="00535B44" w:rsidRDefault="00535B44">
            <w:pPr>
              <w:pStyle w:val="TAL"/>
              <w:rPr>
                <w:ins w:id="15539" w:author="4567" w:date="2022-09-14T23:15:00Z"/>
                <w:snapToGrid w:val="0"/>
                <w:lang w:val="fr-FR" w:eastAsia="zh-CN"/>
              </w:rPr>
            </w:pPr>
          </w:p>
        </w:tc>
      </w:tr>
      <w:tr w:rsidR="00535B44" w14:paraId="78BBBA58" w14:textId="77777777" w:rsidTr="00535B44">
        <w:trPr>
          <w:ins w:id="15540"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AD5D5A" w14:textId="77777777" w:rsidR="00535B44" w:rsidRDefault="00535B44">
            <w:pPr>
              <w:pStyle w:val="TAL"/>
              <w:rPr>
                <w:ins w:id="15541" w:author="4567" w:date="2022-09-14T23:15:00Z"/>
                <w:snapToGrid w:val="0"/>
                <w:lang w:val="fr-FR" w:eastAsia="zh-CN"/>
              </w:rPr>
            </w:pPr>
            <w:ins w:id="15542" w:author="4567" w:date="2022-09-14T23:15: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2F979" w14:textId="77777777" w:rsidR="00535B44" w:rsidRDefault="00535B44">
            <w:pPr>
              <w:pStyle w:val="TAL"/>
              <w:rPr>
                <w:ins w:id="15543" w:author="4567" w:date="2022-09-14T23:15:00Z"/>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5E23" w14:textId="77777777" w:rsidR="00535B44" w:rsidRDefault="00535B44">
            <w:pPr>
              <w:pStyle w:val="TAL"/>
              <w:rPr>
                <w:ins w:id="15544" w:author="4567" w:date="2022-09-14T23:15: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D53FC" w14:textId="77777777" w:rsidR="00535B44" w:rsidRDefault="00535B44">
            <w:pPr>
              <w:pStyle w:val="TAL"/>
              <w:rPr>
                <w:ins w:id="15545" w:author="4567" w:date="2022-09-14T23:15:00Z"/>
                <w:snapToGrid w:val="0"/>
                <w:lang w:val="fr-FR" w:eastAsia="zh-CN"/>
              </w:rPr>
            </w:pPr>
          </w:p>
        </w:tc>
      </w:tr>
      <w:tr w:rsidR="00535B44" w14:paraId="403232F0" w14:textId="77777777" w:rsidTr="00535B44">
        <w:trPr>
          <w:ins w:id="15546"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E8ACF7" w14:textId="77777777" w:rsidR="00535B44" w:rsidRDefault="00535B44">
            <w:pPr>
              <w:pStyle w:val="TAL"/>
              <w:rPr>
                <w:ins w:id="15547" w:author="4567" w:date="2022-09-14T23:15:00Z"/>
                <w:snapToGrid w:val="0"/>
                <w:lang w:val="fr-FR" w:eastAsia="zh-CN"/>
              </w:rPr>
            </w:pPr>
            <w:ins w:id="15548" w:author="4567" w:date="2022-09-14T23:15: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06841" w14:textId="77777777" w:rsidR="00535B44" w:rsidRDefault="00535B44">
            <w:pPr>
              <w:pStyle w:val="TAL"/>
              <w:rPr>
                <w:ins w:id="15549" w:author="4567" w:date="2022-09-14T23:15:00Z"/>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C6E5D" w14:textId="77777777" w:rsidR="00535B44" w:rsidRDefault="00535B44">
            <w:pPr>
              <w:pStyle w:val="TAL"/>
              <w:rPr>
                <w:ins w:id="15550" w:author="4567" w:date="2022-09-14T23:15: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2BD3A" w14:textId="77777777" w:rsidR="00535B44" w:rsidRDefault="00535B44">
            <w:pPr>
              <w:pStyle w:val="TAL"/>
              <w:rPr>
                <w:ins w:id="15551" w:author="4567" w:date="2022-09-14T23:15:00Z"/>
                <w:snapToGrid w:val="0"/>
                <w:lang w:val="fr-FR" w:eastAsia="zh-CN"/>
              </w:rPr>
            </w:pPr>
          </w:p>
        </w:tc>
      </w:tr>
      <w:tr w:rsidR="00535B44" w14:paraId="6E2499CC" w14:textId="77777777" w:rsidTr="00535B44">
        <w:trPr>
          <w:ins w:id="15552"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D8E4FF" w14:textId="77777777" w:rsidR="00535B44" w:rsidRDefault="00535B44">
            <w:pPr>
              <w:pStyle w:val="TAL"/>
              <w:rPr>
                <w:ins w:id="15553" w:author="4567" w:date="2022-09-14T23:15:00Z"/>
                <w:lang w:val="fr-FR" w:eastAsia="en-US"/>
              </w:rPr>
            </w:pPr>
            <w:ins w:id="15554" w:author="4567" w:date="2022-09-14T23:15:00Z">
              <w:r>
                <w:rPr>
                  <w:lang w:val="fr-FR"/>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5F33C" w14:textId="77777777" w:rsidR="00535B44" w:rsidRDefault="00535B44">
            <w:pPr>
              <w:pStyle w:val="TAL"/>
              <w:rPr>
                <w:ins w:id="15555"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13484" w14:textId="77777777" w:rsidR="00535B44" w:rsidRDefault="00535B44">
            <w:pPr>
              <w:pStyle w:val="TAL"/>
              <w:rPr>
                <w:ins w:id="15556"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87F33" w14:textId="77777777" w:rsidR="00535B44" w:rsidRDefault="00535B44">
            <w:pPr>
              <w:pStyle w:val="TAL"/>
              <w:rPr>
                <w:ins w:id="15557" w:author="4567" w:date="2022-09-14T23:15:00Z"/>
                <w:lang w:val="fr-FR"/>
              </w:rPr>
            </w:pPr>
          </w:p>
        </w:tc>
      </w:tr>
    </w:tbl>
    <w:p w14:paraId="0D2D11E3" w14:textId="77777777" w:rsidR="00535B44" w:rsidRDefault="00535B44" w:rsidP="00535B44">
      <w:pPr>
        <w:rPr>
          <w:ins w:id="15558" w:author="4567" w:date="2022-09-14T23:15:00Z"/>
          <w:lang w:eastAsia="zh-CN"/>
        </w:rPr>
      </w:pPr>
    </w:p>
    <w:p w14:paraId="1513DECD" w14:textId="77777777" w:rsidR="00535B44" w:rsidRDefault="00535B44" w:rsidP="00535B44">
      <w:pPr>
        <w:pStyle w:val="TH"/>
        <w:rPr>
          <w:ins w:id="15559" w:author="4567" w:date="2022-09-14T23:15:00Z"/>
          <w:lang w:eastAsia="en-US"/>
        </w:rPr>
      </w:pPr>
      <w:ins w:id="15560" w:author="4567" w:date="2022-09-14T23:15:00Z">
        <w:r>
          <w:t xml:space="preserve">Table </w:t>
        </w:r>
        <w:r>
          <w:rPr>
            <w:lang w:eastAsia="zh-CN"/>
          </w:rPr>
          <w:t>12.2.8.1.3.3-4</w:t>
        </w:r>
        <w:r>
          <w:t xml:space="preserve">: RRCReconfigurationSidelink </w:t>
        </w:r>
        <w:r>
          <w:rPr>
            <w:iCs/>
          </w:rPr>
          <w:t>(Table 12.2.8.1.3.2-1, Step 5)</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535B44" w14:paraId="44BA5010" w14:textId="77777777" w:rsidTr="00535B44">
        <w:trPr>
          <w:gridBefore w:val="1"/>
          <w:wBefore w:w="9" w:type="dxa"/>
          <w:ins w:id="15561" w:author="4567" w:date="2022-09-14T23:15:00Z"/>
        </w:trPr>
        <w:tc>
          <w:tcPr>
            <w:tcW w:w="9738" w:type="dxa"/>
            <w:gridSpan w:val="4"/>
            <w:tcBorders>
              <w:top w:val="single" w:sz="4" w:space="0" w:color="auto"/>
              <w:left w:val="single" w:sz="4" w:space="0" w:color="auto"/>
              <w:bottom w:val="single" w:sz="4" w:space="0" w:color="auto"/>
              <w:right w:val="single" w:sz="4" w:space="0" w:color="auto"/>
            </w:tcBorders>
            <w:hideMark/>
          </w:tcPr>
          <w:p w14:paraId="36570DD4" w14:textId="77777777" w:rsidR="00535B44" w:rsidRDefault="00535B44">
            <w:pPr>
              <w:pStyle w:val="TAL"/>
              <w:rPr>
                <w:ins w:id="15562" w:author="4567" w:date="2022-09-14T23:15:00Z"/>
                <w:lang w:val="fr-FR"/>
              </w:rPr>
            </w:pPr>
            <w:ins w:id="15563" w:author="4567" w:date="2022-09-14T23:15:00Z">
              <w:r>
                <w:rPr>
                  <w:lang w:val="fr-FR"/>
                </w:rPr>
                <w:t xml:space="preserve">Derivation Path: TS 38.508-1 [4], Table 4.6.1A-3 </w:t>
              </w:r>
              <w:r>
                <w:rPr>
                  <w:lang w:val="fr-FR" w:eastAsia="zh-CN"/>
                </w:rPr>
                <w:t>with</w:t>
              </w:r>
              <w:r>
                <w:rPr>
                  <w:lang w:val="fr-FR"/>
                </w:rPr>
                <w:t xml:space="preserve"> condition TX and SL_DRB</w:t>
              </w:r>
            </w:ins>
          </w:p>
        </w:tc>
      </w:tr>
      <w:tr w:rsidR="00535B44" w14:paraId="3EB2F07B" w14:textId="77777777" w:rsidTr="00535B44">
        <w:trPr>
          <w:ins w:id="15564"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9E4BAE" w14:textId="77777777" w:rsidR="00535B44" w:rsidRDefault="00535B44">
            <w:pPr>
              <w:pStyle w:val="TAH"/>
              <w:rPr>
                <w:ins w:id="15565" w:author="4567" w:date="2022-09-14T23:15:00Z"/>
                <w:lang w:val="fr-FR"/>
              </w:rPr>
            </w:pPr>
            <w:ins w:id="15566" w:author="4567" w:date="2022-09-14T23:15: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CA3231" w14:textId="77777777" w:rsidR="00535B44" w:rsidRDefault="00535B44">
            <w:pPr>
              <w:pStyle w:val="TAH"/>
              <w:rPr>
                <w:ins w:id="15567" w:author="4567" w:date="2022-09-14T23:15:00Z"/>
                <w:lang w:val="fr-FR"/>
              </w:rPr>
            </w:pPr>
            <w:ins w:id="15568" w:author="4567" w:date="2022-09-14T23:15: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475CB" w14:textId="77777777" w:rsidR="00535B44" w:rsidRDefault="00535B44">
            <w:pPr>
              <w:pStyle w:val="TAH"/>
              <w:rPr>
                <w:ins w:id="15569" w:author="4567" w:date="2022-09-14T23:15:00Z"/>
                <w:lang w:val="fr-FR"/>
              </w:rPr>
            </w:pPr>
            <w:ins w:id="15570" w:author="4567" w:date="2022-09-14T23:15: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57A71D" w14:textId="77777777" w:rsidR="00535B44" w:rsidRDefault="00535B44">
            <w:pPr>
              <w:pStyle w:val="TAH"/>
              <w:rPr>
                <w:ins w:id="15571" w:author="4567" w:date="2022-09-14T23:15:00Z"/>
                <w:lang w:val="fr-FR"/>
              </w:rPr>
            </w:pPr>
            <w:ins w:id="15572" w:author="4567" w:date="2022-09-14T23:15:00Z">
              <w:r>
                <w:rPr>
                  <w:lang w:val="fr-FR"/>
                </w:rPr>
                <w:t>Condition</w:t>
              </w:r>
            </w:ins>
          </w:p>
        </w:tc>
      </w:tr>
      <w:tr w:rsidR="00535B44" w14:paraId="22709A02" w14:textId="77777777" w:rsidTr="00535B44">
        <w:trPr>
          <w:ins w:id="15573" w:author="4567" w:date="2022-09-14T23:15:00Z"/>
        </w:trPr>
        <w:tc>
          <w:tcPr>
            <w:tcW w:w="4535" w:type="dxa"/>
            <w:gridSpan w:val="2"/>
            <w:tcBorders>
              <w:top w:val="single" w:sz="4" w:space="0" w:color="auto"/>
              <w:left w:val="single" w:sz="4" w:space="0" w:color="auto"/>
              <w:bottom w:val="single" w:sz="4" w:space="0" w:color="auto"/>
              <w:right w:val="single" w:sz="4" w:space="0" w:color="auto"/>
            </w:tcBorders>
            <w:hideMark/>
          </w:tcPr>
          <w:p w14:paraId="71C07CB7" w14:textId="77777777" w:rsidR="00535B44" w:rsidRDefault="00535B44">
            <w:pPr>
              <w:pStyle w:val="TAL"/>
              <w:rPr>
                <w:ins w:id="15574" w:author="4567" w:date="2022-09-14T23:15:00Z"/>
                <w:lang w:val="fr-FR"/>
              </w:rPr>
            </w:pPr>
            <w:ins w:id="15575" w:author="4567" w:date="2022-09-14T23:15:00Z">
              <w:r>
                <w:rPr>
                  <w:lang w:val="fr-FR"/>
                </w:rPr>
                <w:t>RRCReconfigurationSidelink ::= SEQUENCE {</w:t>
              </w:r>
            </w:ins>
          </w:p>
        </w:tc>
        <w:tc>
          <w:tcPr>
            <w:tcW w:w="2267" w:type="dxa"/>
            <w:tcBorders>
              <w:top w:val="single" w:sz="4" w:space="0" w:color="auto"/>
              <w:left w:val="single" w:sz="4" w:space="0" w:color="auto"/>
              <w:bottom w:val="single" w:sz="4" w:space="0" w:color="auto"/>
              <w:right w:val="single" w:sz="4" w:space="0" w:color="auto"/>
            </w:tcBorders>
          </w:tcPr>
          <w:p w14:paraId="007D771D" w14:textId="77777777" w:rsidR="00535B44" w:rsidRDefault="00535B44">
            <w:pPr>
              <w:pStyle w:val="TAL"/>
              <w:rPr>
                <w:ins w:id="15576"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Pr>
          <w:p w14:paraId="684F461C" w14:textId="77777777" w:rsidR="00535B44" w:rsidRDefault="00535B44">
            <w:pPr>
              <w:pStyle w:val="TAL"/>
              <w:rPr>
                <w:ins w:id="15577"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Pr>
          <w:p w14:paraId="44419151" w14:textId="77777777" w:rsidR="00535B44" w:rsidRDefault="00535B44">
            <w:pPr>
              <w:pStyle w:val="TAL"/>
              <w:rPr>
                <w:ins w:id="15578" w:author="4567" w:date="2022-09-14T23:15:00Z"/>
                <w:lang w:val="fr-FR"/>
              </w:rPr>
            </w:pPr>
          </w:p>
        </w:tc>
      </w:tr>
      <w:tr w:rsidR="00535B44" w14:paraId="1C3FAF22" w14:textId="77777777" w:rsidTr="00535B44">
        <w:trPr>
          <w:ins w:id="15579"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10070" w14:textId="77777777" w:rsidR="00535B44" w:rsidRDefault="00535B44">
            <w:pPr>
              <w:pStyle w:val="TAL"/>
              <w:rPr>
                <w:ins w:id="15580" w:author="4567" w:date="2022-09-14T23:15:00Z"/>
                <w:snapToGrid w:val="0"/>
                <w:lang w:val="fr-FR"/>
              </w:rPr>
            </w:pPr>
            <w:ins w:id="15581" w:author="4567" w:date="2022-09-14T23:15:00Z">
              <w:r>
                <w:rPr>
                  <w:snapToGrid w:val="0"/>
                  <w:lang w:val="fr-FR" w:eastAsia="zh-CN"/>
                </w:rPr>
                <w:t xml:space="preserve">  </w:t>
              </w:r>
              <w:r>
                <w:rPr>
                  <w:lang w:val="fr-FR"/>
                </w:rPr>
                <w:t>criticalExtensions CHOI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AADFD" w14:textId="77777777" w:rsidR="00535B44" w:rsidRDefault="00535B44">
            <w:pPr>
              <w:pStyle w:val="TAL"/>
              <w:rPr>
                <w:ins w:id="15582"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1B2EE" w14:textId="77777777" w:rsidR="00535B44" w:rsidRDefault="00535B44">
            <w:pPr>
              <w:pStyle w:val="TAL"/>
              <w:rPr>
                <w:ins w:id="15583" w:author="4567" w:date="2022-09-14T23:15: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A1D37" w14:textId="77777777" w:rsidR="00535B44" w:rsidRDefault="00535B44">
            <w:pPr>
              <w:pStyle w:val="TAL"/>
              <w:rPr>
                <w:ins w:id="15584" w:author="4567" w:date="2022-09-14T23:15:00Z"/>
                <w:snapToGrid w:val="0"/>
                <w:lang w:val="fr-FR"/>
              </w:rPr>
            </w:pPr>
          </w:p>
        </w:tc>
      </w:tr>
      <w:tr w:rsidR="00535B44" w14:paraId="6365FAB2" w14:textId="77777777" w:rsidTr="00535B44">
        <w:trPr>
          <w:ins w:id="15585"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2E7142" w14:textId="77777777" w:rsidR="00535B44" w:rsidRDefault="00535B44">
            <w:pPr>
              <w:pStyle w:val="TAL"/>
              <w:rPr>
                <w:ins w:id="15586" w:author="4567" w:date="2022-09-14T23:15:00Z"/>
                <w:snapToGrid w:val="0"/>
                <w:lang w:val="fr-FR"/>
              </w:rPr>
            </w:pPr>
            <w:ins w:id="15587" w:author="4567" w:date="2022-09-14T23:15:00Z">
              <w:r>
                <w:rPr>
                  <w:snapToGrid w:val="0"/>
                  <w:lang w:val="fr-FR" w:eastAsia="zh-CN"/>
                </w:rPr>
                <w:t xml:space="preserve">    </w:t>
              </w:r>
              <w:r>
                <w:rPr>
                  <w:lang w:val="fr-FR"/>
                </w:rPr>
                <w:t>rrcReconfigurationSidelink-r16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BDCDF" w14:textId="77777777" w:rsidR="00535B44" w:rsidRDefault="00535B44">
            <w:pPr>
              <w:pStyle w:val="TAL"/>
              <w:rPr>
                <w:ins w:id="15588"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5466D" w14:textId="77777777" w:rsidR="00535B44" w:rsidRDefault="00535B44">
            <w:pPr>
              <w:pStyle w:val="TAL"/>
              <w:rPr>
                <w:ins w:id="15589" w:author="4567" w:date="2022-09-14T23:15: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BC79E" w14:textId="77777777" w:rsidR="00535B44" w:rsidRDefault="00535B44">
            <w:pPr>
              <w:pStyle w:val="TAL"/>
              <w:rPr>
                <w:ins w:id="15590" w:author="4567" w:date="2022-09-14T23:15:00Z"/>
                <w:snapToGrid w:val="0"/>
                <w:lang w:val="fr-FR"/>
              </w:rPr>
            </w:pPr>
          </w:p>
        </w:tc>
      </w:tr>
      <w:tr w:rsidR="00535B44" w14:paraId="49D05C53" w14:textId="77777777" w:rsidTr="00535B44">
        <w:trPr>
          <w:ins w:id="15591"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F7A12" w14:textId="77777777" w:rsidR="00535B44" w:rsidRDefault="00535B44">
            <w:pPr>
              <w:pStyle w:val="TAL"/>
              <w:rPr>
                <w:ins w:id="15592" w:author="4567" w:date="2022-09-14T23:15:00Z"/>
                <w:snapToGrid w:val="0"/>
                <w:lang w:val="fr-FR"/>
              </w:rPr>
            </w:pPr>
            <w:ins w:id="15593" w:author="4567" w:date="2022-09-14T23:15:00Z">
              <w:r>
                <w:rPr>
                  <w:snapToGrid w:val="0"/>
                  <w:lang w:val="fr-FR" w:eastAsia="zh-CN"/>
                </w:rPr>
                <w:t xml:space="preserve">      </w:t>
              </w:r>
              <w:r>
                <w:rPr>
                  <w:lang w:val="fr-FR"/>
                </w:rPr>
                <w:t>slrb-ConfigToAddModList-r16 SEQUENCE (SIZE (1..maxNrofSLRB-r16)) OF SLRB-Config-r16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0AE499" w14:textId="77777777" w:rsidR="00535B44" w:rsidRDefault="00535B44">
            <w:pPr>
              <w:pStyle w:val="TAL"/>
              <w:rPr>
                <w:ins w:id="15594" w:author="4567" w:date="2022-09-14T23:15:00Z"/>
                <w:lang w:val="fr-FR"/>
              </w:rPr>
            </w:pPr>
            <w:ins w:id="15595" w:author="4567" w:date="2022-09-14T23:15:00Z">
              <w:r>
                <w:rPr>
                  <w:lang w:val="fr-FR"/>
                </w:rPr>
                <w:t>1 entry</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0962D" w14:textId="77777777" w:rsidR="00535B44" w:rsidRDefault="00535B44">
            <w:pPr>
              <w:pStyle w:val="TAL"/>
              <w:rPr>
                <w:ins w:id="15596" w:author="4567" w:date="2022-09-14T23:15: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E18F5" w14:textId="77777777" w:rsidR="00535B44" w:rsidRDefault="00535B44">
            <w:pPr>
              <w:pStyle w:val="TAL"/>
              <w:rPr>
                <w:ins w:id="15597" w:author="4567" w:date="2022-09-14T23:15:00Z"/>
                <w:snapToGrid w:val="0"/>
                <w:lang w:val="fr-FR"/>
              </w:rPr>
            </w:pPr>
          </w:p>
        </w:tc>
      </w:tr>
      <w:tr w:rsidR="00535B44" w14:paraId="0B59F8A7" w14:textId="77777777" w:rsidTr="00535B44">
        <w:trPr>
          <w:ins w:id="15598" w:author="4567" w:date="2022-09-14T23:15:00Z"/>
        </w:trPr>
        <w:tc>
          <w:tcPr>
            <w:tcW w:w="4535" w:type="dxa"/>
            <w:gridSpan w:val="2"/>
            <w:tcBorders>
              <w:top w:val="single" w:sz="4" w:space="0" w:color="auto"/>
              <w:left w:val="single" w:sz="4" w:space="0" w:color="auto"/>
              <w:bottom w:val="single" w:sz="4" w:space="0" w:color="auto"/>
              <w:right w:val="single" w:sz="4" w:space="0" w:color="auto"/>
            </w:tcBorders>
            <w:hideMark/>
          </w:tcPr>
          <w:p w14:paraId="5972B684" w14:textId="77777777" w:rsidR="00535B44" w:rsidRDefault="00535B44">
            <w:pPr>
              <w:pStyle w:val="TAL"/>
              <w:rPr>
                <w:ins w:id="15599" w:author="4567" w:date="2022-09-14T23:15:00Z"/>
                <w:snapToGrid w:val="0"/>
                <w:lang w:val="fr-FR"/>
              </w:rPr>
            </w:pPr>
            <w:ins w:id="15600" w:author="4567" w:date="2022-09-14T23:15:00Z">
              <w:r>
                <w:rPr>
                  <w:snapToGrid w:val="0"/>
                  <w:lang w:val="fr-FR" w:eastAsia="zh-CN"/>
                </w:rPr>
                <w:t xml:space="preserve">        </w:t>
              </w:r>
              <w:r>
                <w:rPr>
                  <w:lang w:val="fr-FR"/>
                </w:rPr>
                <w:t>SLRB-Config-r16[1] SEQUENCE {</w:t>
              </w:r>
            </w:ins>
          </w:p>
        </w:tc>
        <w:tc>
          <w:tcPr>
            <w:tcW w:w="2267" w:type="dxa"/>
            <w:tcBorders>
              <w:top w:val="single" w:sz="4" w:space="0" w:color="auto"/>
              <w:left w:val="single" w:sz="4" w:space="0" w:color="auto"/>
              <w:bottom w:val="single" w:sz="4" w:space="0" w:color="auto"/>
              <w:right w:val="single" w:sz="4" w:space="0" w:color="auto"/>
            </w:tcBorders>
          </w:tcPr>
          <w:p w14:paraId="20D0C20B" w14:textId="77777777" w:rsidR="00535B44" w:rsidRDefault="00535B44">
            <w:pPr>
              <w:pStyle w:val="TAL"/>
              <w:rPr>
                <w:ins w:id="15601"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hideMark/>
          </w:tcPr>
          <w:p w14:paraId="03B0DC8B" w14:textId="77777777" w:rsidR="00535B44" w:rsidRDefault="00535B44">
            <w:pPr>
              <w:pStyle w:val="TAL"/>
              <w:rPr>
                <w:ins w:id="15602" w:author="4567" w:date="2022-09-14T23:15:00Z"/>
                <w:snapToGrid w:val="0"/>
                <w:lang w:val="fr-FR"/>
              </w:rPr>
            </w:pPr>
            <w:ins w:id="15603" w:author="4567" w:date="2022-09-14T23:15:00Z">
              <w:r>
                <w:rPr>
                  <w:snapToGrid w:val="0"/>
                  <w:lang w:val="fr-FR" w:eastAsia="zh-CN"/>
                </w:rPr>
                <w:t>entry 1</w:t>
              </w:r>
            </w:ins>
          </w:p>
        </w:tc>
        <w:tc>
          <w:tcPr>
            <w:tcW w:w="1245" w:type="dxa"/>
            <w:tcBorders>
              <w:top w:val="single" w:sz="4" w:space="0" w:color="auto"/>
              <w:left w:val="single" w:sz="4" w:space="0" w:color="auto"/>
              <w:bottom w:val="single" w:sz="4" w:space="0" w:color="auto"/>
              <w:right w:val="single" w:sz="4" w:space="0" w:color="auto"/>
            </w:tcBorders>
          </w:tcPr>
          <w:p w14:paraId="33096AFB" w14:textId="77777777" w:rsidR="00535B44" w:rsidRDefault="00535B44">
            <w:pPr>
              <w:pStyle w:val="TAL"/>
              <w:rPr>
                <w:ins w:id="15604" w:author="4567" w:date="2022-09-14T23:15:00Z"/>
                <w:snapToGrid w:val="0"/>
                <w:lang w:val="fr-FR"/>
              </w:rPr>
            </w:pPr>
          </w:p>
        </w:tc>
      </w:tr>
      <w:tr w:rsidR="00535B44" w14:paraId="509F78E6" w14:textId="77777777" w:rsidTr="00535B44">
        <w:trPr>
          <w:ins w:id="15605"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A4CD80" w14:textId="77777777" w:rsidR="00535B44" w:rsidRDefault="00535B44">
            <w:pPr>
              <w:pStyle w:val="TAL"/>
              <w:rPr>
                <w:ins w:id="15606" w:author="4567" w:date="2022-09-14T23:15:00Z"/>
                <w:snapToGrid w:val="0"/>
                <w:lang w:val="fr-FR"/>
              </w:rPr>
            </w:pPr>
            <w:ins w:id="15607" w:author="4567" w:date="2022-09-14T23:15:00Z">
              <w:r>
                <w:rPr>
                  <w:snapToGrid w:val="0"/>
                  <w:lang w:val="fr-FR" w:eastAsia="zh-CN"/>
                </w:rPr>
                <w:t xml:space="preserve">          </w:t>
              </w:r>
              <w:r>
                <w:rPr>
                  <w:lang w:val="fr-FR"/>
                </w:rPr>
                <w:t>sl-SDAP-ConfigPC5-r16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C6F21" w14:textId="77777777" w:rsidR="00535B44" w:rsidRDefault="00535B44">
            <w:pPr>
              <w:pStyle w:val="TAL"/>
              <w:rPr>
                <w:ins w:id="15608"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037B4" w14:textId="77777777" w:rsidR="00535B44" w:rsidRDefault="00535B44">
            <w:pPr>
              <w:pStyle w:val="TAL"/>
              <w:rPr>
                <w:ins w:id="15609" w:author="4567" w:date="2022-09-14T23:15: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5D1D4" w14:textId="77777777" w:rsidR="00535B44" w:rsidRDefault="00535B44">
            <w:pPr>
              <w:pStyle w:val="TAL"/>
              <w:rPr>
                <w:ins w:id="15610" w:author="4567" w:date="2022-09-14T23:15:00Z"/>
                <w:snapToGrid w:val="0"/>
                <w:lang w:val="fr-FR"/>
              </w:rPr>
            </w:pPr>
          </w:p>
        </w:tc>
      </w:tr>
      <w:tr w:rsidR="00535B44" w14:paraId="488F236C" w14:textId="77777777" w:rsidTr="00535B44">
        <w:trPr>
          <w:ins w:id="15611"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DE2F4" w14:textId="77777777" w:rsidR="00535B44" w:rsidRDefault="00535B44">
            <w:pPr>
              <w:pStyle w:val="TAL"/>
              <w:rPr>
                <w:ins w:id="15612" w:author="4567" w:date="2022-09-14T23:15:00Z"/>
                <w:snapToGrid w:val="0"/>
                <w:lang w:val="fr-FR"/>
              </w:rPr>
            </w:pPr>
            <w:ins w:id="15613" w:author="4567" w:date="2022-09-14T23:15:00Z">
              <w:r>
                <w:rPr>
                  <w:snapToGrid w:val="0"/>
                  <w:lang w:val="fr-FR" w:eastAsia="zh-CN"/>
                </w:rPr>
                <w:t xml:space="preserve">            </w:t>
              </w:r>
              <w:r>
                <w:rPr>
                  <w:lang w:val="fr-FR"/>
                </w:rPr>
                <w:t xml:space="preserve">sl-MappedQoS-FlowsToAddList-r16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8647D" w14:textId="77777777" w:rsidR="00535B44" w:rsidRDefault="00535B44">
            <w:pPr>
              <w:pStyle w:val="TAL"/>
              <w:rPr>
                <w:ins w:id="15614" w:author="4567" w:date="2022-09-14T23:15:00Z"/>
                <w:lang w:val="fr-FR"/>
              </w:rPr>
            </w:pPr>
            <w:ins w:id="15615" w:author="4567" w:date="2022-09-14T23:15:00Z">
              <w:r>
                <w:rPr>
                  <w:lang w:val="fr-FR" w:eastAsia="zh-CN"/>
                </w:rPr>
                <w:t>Not checked</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3CB94" w14:textId="77777777" w:rsidR="00535B44" w:rsidRDefault="00535B44">
            <w:pPr>
              <w:pStyle w:val="TAL"/>
              <w:rPr>
                <w:ins w:id="15616" w:author="4567" w:date="2022-09-14T23:15: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5C123" w14:textId="77777777" w:rsidR="00535B44" w:rsidRDefault="00535B44">
            <w:pPr>
              <w:pStyle w:val="TAL"/>
              <w:rPr>
                <w:ins w:id="15617" w:author="4567" w:date="2022-09-14T23:15:00Z"/>
                <w:snapToGrid w:val="0"/>
                <w:lang w:val="fr-FR"/>
              </w:rPr>
            </w:pPr>
          </w:p>
        </w:tc>
      </w:tr>
      <w:tr w:rsidR="00535B44" w14:paraId="391D921C" w14:textId="77777777" w:rsidTr="00535B44">
        <w:trPr>
          <w:ins w:id="15618"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4EB98E" w14:textId="77777777" w:rsidR="00535B44" w:rsidRDefault="00535B44">
            <w:pPr>
              <w:pStyle w:val="TAL"/>
              <w:rPr>
                <w:ins w:id="15619" w:author="4567" w:date="2022-09-14T23:15:00Z"/>
                <w:snapToGrid w:val="0"/>
                <w:lang w:val="fr-FR"/>
              </w:rPr>
            </w:pPr>
            <w:ins w:id="15620" w:author="4567" w:date="2022-09-14T23:15:00Z">
              <w:r>
                <w:rPr>
                  <w:snapToGrid w:val="0"/>
                  <w:lang w:val="fr-FR" w:eastAsia="zh-CN"/>
                </w:rPr>
                <w:t xml:space="preserve">            </w:t>
              </w:r>
              <w:r>
                <w:rPr>
                  <w:lang w:val="fr-FR"/>
                </w:rPr>
                <w:t>sl-SDAP-Header-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3155D4" w14:textId="77777777" w:rsidR="00535B44" w:rsidRDefault="00535B44">
            <w:pPr>
              <w:pStyle w:val="TAL"/>
              <w:rPr>
                <w:ins w:id="15621" w:author="4567" w:date="2022-09-14T23:15:00Z"/>
                <w:lang w:val="fr-FR"/>
              </w:rPr>
            </w:pPr>
            <w:ins w:id="15622" w:author="4567" w:date="2022-09-14T23:15:00Z">
              <w:r>
                <w:rPr>
                  <w:lang w:val="fr-FR" w:eastAsia="zh-CN"/>
                </w:rPr>
                <w:t>absent</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6664E" w14:textId="77777777" w:rsidR="00535B44" w:rsidRDefault="00535B44">
            <w:pPr>
              <w:pStyle w:val="TAL"/>
              <w:rPr>
                <w:ins w:id="15623" w:author="4567" w:date="2022-09-14T23:15: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F9256" w14:textId="77777777" w:rsidR="00535B44" w:rsidRDefault="00535B44">
            <w:pPr>
              <w:pStyle w:val="TAL"/>
              <w:rPr>
                <w:ins w:id="15624" w:author="4567" w:date="2022-09-14T23:15:00Z"/>
                <w:snapToGrid w:val="0"/>
                <w:lang w:val="fr-FR"/>
              </w:rPr>
            </w:pPr>
          </w:p>
        </w:tc>
      </w:tr>
      <w:tr w:rsidR="00535B44" w14:paraId="4797D79E" w14:textId="77777777" w:rsidTr="00535B44">
        <w:trPr>
          <w:ins w:id="15625"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7AFDBC" w14:textId="77777777" w:rsidR="00535B44" w:rsidRDefault="00535B44">
            <w:pPr>
              <w:pStyle w:val="TAL"/>
              <w:rPr>
                <w:ins w:id="15626" w:author="4567" w:date="2022-09-14T23:15:00Z"/>
                <w:snapToGrid w:val="0"/>
                <w:lang w:val="fr-FR"/>
              </w:rPr>
            </w:pPr>
            <w:ins w:id="15627" w:author="4567" w:date="2022-09-14T23:15: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4F821" w14:textId="77777777" w:rsidR="00535B44" w:rsidRDefault="00535B44">
            <w:pPr>
              <w:pStyle w:val="TAL"/>
              <w:rPr>
                <w:ins w:id="15628"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FD3DE" w14:textId="77777777" w:rsidR="00535B44" w:rsidRDefault="00535B44">
            <w:pPr>
              <w:pStyle w:val="TAL"/>
              <w:rPr>
                <w:ins w:id="15629" w:author="4567" w:date="2022-09-14T23:15: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FC93C" w14:textId="77777777" w:rsidR="00535B44" w:rsidRDefault="00535B44">
            <w:pPr>
              <w:pStyle w:val="TAL"/>
              <w:rPr>
                <w:ins w:id="15630" w:author="4567" w:date="2022-09-14T23:15:00Z"/>
                <w:snapToGrid w:val="0"/>
                <w:lang w:val="fr-FR"/>
              </w:rPr>
            </w:pPr>
          </w:p>
        </w:tc>
      </w:tr>
      <w:tr w:rsidR="00535B44" w14:paraId="1201692E" w14:textId="77777777" w:rsidTr="00535B44">
        <w:trPr>
          <w:ins w:id="15631"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37938E" w14:textId="77777777" w:rsidR="00535B44" w:rsidRDefault="00535B44">
            <w:pPr>
              <w:pStyle w:val="TAL"/>
              <w:rPr>
                <w:ins w:id="15632" w:author="4567" w:date="2022-09-14T23:15:00Z"/>
                <w:snapToGrid w:val="0"/>
                <w:lang w:val="fr-FR" w:eastAsia="zh-CN"/>
              </w:rPr>
            </w:pPr>
            <w:ins w:id="15633" w:author="4567" w:date="2022-09-14T23:15:00Z">
              <w:r>
                <w:rPr>
                  <w:snapToGrid w:val="0"/>
                  <w:lang w:val="fr-FR" w:eastAsia="zh-CN"/>
                </w:rPr>
                <w:t xml:space="preserve">          </w:t>
              </w:r>
              <w:r>
                <w:rPr>
                  <w:lang w:val="fr-FR"/>
                </w:rPr>
                <w:t>sl-PDCP-ConfigPC5-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24692F" w14:textId="77777777" w:rsidR="00535B44" w:rsidRDefault="00535B44">
            <w:pPr>
              <w:pStyle w:val="TAL"/>
              <w:rPr>
                <w:ins w:id="15634" w:author="4567" w:date="2022-09-14T23:15:00Z"/>
                <w:lang w:val="fr-FR" w:eastAsia="en-US"/>
              </w:rPr>
            </w:pPr>
            <w:ins w:id="15635" w:author="4567" w:date="2022-09-14T23:15:00Z">
              <w:r>
                <w:rPr>
                  <w:lang w:val="fr-FR"/>
                </w:rPr>
                <w:t>Not checked</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3E534" w14:textId="77777777" w:rsidR="00535B44" w:rsidRDefault="00535B44">
            <w:pPr>
              <w:pStyle w:val="TAL"/>
              <w:rPr>
                <w:ins w:id="15636" w:author="4567" w:date="2022-09-14T23:15: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CA70D" w14:textId="77777777" w:rsidR="00535B44" w:rsidRDefault="00535B44">
            <w:pPr>
              <w:pStyle w:val="TAL"/>
              <w:rPr>
                <w:ins w:id="15637" w:author="4567" w:date="2022-09-14T23:15:00Z"/>
                <w:snapToGrid w:val="0"/>
                <w:lang w:val="fr-FR"/>
              </w:rPr>
            </w:pPr>
          </w:p>
        </w:tc>
      </w:tr>
      <w:tr w:rsidR="00535B44" w14:paraId="16957D91" w14:textId="77777777" w:rsidTr="00535B44">
        <w:trPr>
          <w:ins w:id="15638"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2CD0D1" w14:textId="77777777" w:rsidR="00535B44" w:rsidRDefault="00535B44">
            <w:pPr>
              <w:pStyle w:val="TAL"/>
              <w:rPr>
                <w:ins w:id="15639" w:author="4567" w:date="2022-09-14T23:15:00Z"/>
                <w:snapToGrid w:val="0"/>
                <w:lang w:val="fr-FR" w:eastAsia="zh-CN"/>
              </w:rPr>
            </w:pPr>
            <w:ins w:id="15640" w:author="4567" w:date="2022-09-14T23:15:00Z">
              <w:r>
                <w:rPr>
                  <w:snapToGrid w:val="0"/>
                  <w:lang w:val="fr-FR" w:eastAsia="zh-CN"/>
                </w:rPr>
                <w:t xml:space="preserve">          </w:t>
              </w:r>
              <w:r>
                <w:rPr>
                  <w:lang w:val="fr-FR"/>
                </w:rPr>
                <w:t>sl-RLC-ConfigPC5-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53CA39" w14:textId="77777777" w:rsidR="00535B44" w:rsidRDefault="00535B44">
            <w:pPr>
              <w:pStyle w:val="TAL"/>
              <w:rPr>
                <w:ins w:id="15641" w:author="4567" w:date="2022-09-14T23:15:00Z"/>
                <w:lang w:val="fr-FR" w:eastAsia="en-US"/>
              </w:rPr>
            </w:pPr>
            <w:ins w:id="15642" w:author="4567" w:date="2022-09-14T23:15:00Z">
              <w:r>
                <w:rPr>
                  <w:lang w:val="fr-FR"/>
                </w:rPr>
                <w:t>Not checked</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1E6EA" w14:textId="77777777" w:rsidR="00535B44" w:rsidRDefault="00535B44">
            <w:pPr>
              <w:pStyle w:val="TAL"/>
              <w:rPr>
                <w:ins w:id="15643" w:author="4567" w:date="2022-09-14T23:15: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482AA" w14:textId="77777777" w:rsidR="00535B44" w:rsidRDefault="00535B44">
            <w:pPr>
              <w:pStyle w:val="TAL"/>
              <w:rPr>
                <w:ins w:id="15644" w:author="4567" w:date="2022-09-14T23:15:00Z"/>
                <w:snapToGrid w:val="0"/>
                <w:lang w:val="fr-FR"/>
              </w:rPr>
            </w:pPr>
          </w:p>
        </w:tc>
      </w:tr>
      <w:tr w:rsidR="00535B44" w14:paraId="1997C36F" w14:textId="77777777" w:rsidTr="00535B44">
        <w:trPr>
          <w:ins w:id="15645"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FED3ED" w14:textId="77777777" w:rsidR="00535B44" w:rsidRDefault="00535B44">
            <w:pPr>
              <w:pStyle w:val="TAL"/>
              <w:rPr>
                <w:ins w:id="15646" w:author="4567" w:date="2022-09-14T23:15:00Z"/>
                <w:snapToGrid w:val="0"/>
                <w:lang w:val="fr-FR" w:eastAsia="zh-CN"/>
              </w:rPr>
            </w:pPr>
            <w:ins w:id="15647" w:author="4567" w:date="2022-09-14T23:15:00Z">
              <w:r>
                <w:rPr>
                  <w:snapToGrid w:val="0"/>
                  <w:lang w:val="fr-FR" w:eastAsia="zh-CN"/>
                </w:rPr>
                <w:t xml:space="preserve">          </w:t>
              </w:r>
              <w:r>
                <w:rPr>
                  <w:lang w:val="fr-FR"/>
                </w:rPr>
                <w:t>sl-MAC-LogicalChannelConfigPC5-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152A66" w14:textId="77777777" w:rsidR="00535B44" w:rsidRDefault="00535B44">
            <w:pPr>
              <w:pStyle w:val="TAL"/>
              <w:rPr>
                <w:ins w:id="15648" w:author="4567" w:date="2022-09-14T23:15:00Z"/>
                <w:lang w:val="fr-FR" w:eastAsia="en-US"/>
              </w:rPr>
            </w:pPr>
            <w:ins w:id="15649" w:author="4567" w:date="2022-09-14T23:15:00Z">
              <w:r>
                <w:rPr>
                  <w:lang w:val="fr-FR"/>
                </w:rPr>
                <w:t>Not checked</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87C46" w14:textId="77777777" w:rsidR="00535B44" w:rsidRDefault="00535B44">
            <w:pPr>
              <w:pStyle w:val="TAL"/>
              <w:rPr>
                <w:ins w:id="15650" w:author="4567" w:date="2022-09-14T23:15: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44E98" w14:textId="77777777" w:rsidR="00535B44" w:rsidRDefault="00535B44">
            <w:pPr>
              <w:pStyle w:val="TAL"/>
              <w:rPr>
                <w:ins w:id="15651" w:author="4567" w:date="2022-09-14T23:15:00Z"/>
                <w:snapToGrid w:val="0"/>
                <w:lang w:val="fr-FR"/>
              </w:rPr>
            </w:pPr>
          </w:p>
        </w:tc>
      </w:tr>
      <w:tr w:rsidR="00535B44" w14:paraId="08757F3A" w14:textId="77777777" w:rsidTr="00535B44">
        <w:trPr>
          <w:ins w:id="15652"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314539" w14:textId="77777777" w:rsidR="00535B44" w:rsidRDefault="00535B44">
            <w:pPr>
              <w:pStyle w:val="TAL"/>
              <w:rPr>
                <w:ins w:id="15653" w:author="4567" w:date="2022-09-14T23:15:00Z"/>
                <w:snapToGrid w:val="0"/>
                <w:lang w:val="fr-FR"/>
              </w:rPr>
            </w:pPr>
            <w:ins w:id="15654" w:author="4567" w:date="2022-09-14T23:15: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99BFB" w14:textId="77777777" w:rsidR="00535B44" w:rsidRDefault="00535B44">
            <w:pPr>
              <w:pStyle w:val="TAL"/>
              <w:rPr>
                <w:ins w:id="15655"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1EB31" w14:textId="77777777" w:rsidR="00535B44" w:rsidRDefault="00535B44">
            <w:pPr>
              <w:pStyle w:val="TAL"/>
              <w:rPr>
                <w:ins w:id="15656" w:author="4567" w:date="2022-09-14T23:15: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865C8" w14:textId="77777777" w:rsidR="00535B44" w:rsidRDefault="00535B44">
            <w:pPr>
              <w:pStyle w:val="TAL"/>
              <w:rPr>
                <w:ins w:id="15657" w:author="4567" w:date="2022-09-14T23:15:00Z"/>
                <w:snapToGrid w:val="0"/>
                <w:lang w:val="fr-FR"/>
              </w:rPr>
            </w:pPr>
          </w:p>
        </w:tc>
      </w:tr>
      <w:tr w:rsidR="00535B44" w14:paraId="7F450FE8" w14:textId="77777777" w:rsidTr="00535B44">
        <w:trPr>
          <w:ins w:id="15658"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E982F" w14:textId="77777777" w:rsidR="00535B44" w:rsidRDefault="00535B44">
            <w:pPr>
              <w:pStyle w:val="TAL"/>
              <w:rPr>
                <w:ins w:id="15659" w:author="4567" w:date="2022-09-14T23:15:00Z"/>
                <w:snapToGrid w:val="0"/>
                <w:lang w:val="fr-FR"/>
              </w:rPr>
            </w:pPr>
            <w:ins w:id="15660" w:author="4567" w:date="2022-09-14T23:15: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0FAD2" w14:textId="77777777" w:rsidR="00535B44" w:rsidRDefault="00535B44">
            <w:pPr>
              <w:pStyle w:val="TAL"/>
              <w:rPr>
                <w:ins w:id="15661"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32985" w14:textId="77777777" w:rsidR="00535B44" w:rsidRDefault="00535B44">
            <w:pPr>
              <w:pStyle w:val="TAL"/>
              <w:rPr>
                <w:ins w:id="15662" w:author="4567" w:date="2022-09-14T23:15: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CCE59" w14:textId="77777777" w:rsidR="00535B44" w:rsidRDefault="00535B44">
            <w:pPr>
              <w:pStyle w:val="TAL"/>
              <w:rPr>
                <w:ins w:id="15663" w:author="4567" w:date="2022-09-14T23:15:00Z"/>
                <w:snapToGrid w:val="0"/>
                <w:lang w:val="fr-FR"/>
              </w:rPr>
            </w:pPr>
          </w:p>
        </w:tc>
      </w:tr>
      <w:tr w:rsidR="00535B44" w14:paraId="0C8E1D27" w14:textId="77777777" w:rsidTr="00535B44">
        <w:trPr>
          <w:ins w:id="15664"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046EC" w14:textId="77777777" w:rsidR="00535B44" w:rsidRDefault="00535B44">
            <w:pPr>
              <w:pStyle w:val="TAL"/>
              <w:rPr>
                <w:ins w:id="15665" w:author="4567" w:date="2022-09-14T23:15:00Z"/>
                <w:snapToGrid w:val="0"/>
                <w:lang w:val="fr-FR" w:eastAsia="zh-CN"/>
              </w:rPr>
            </w:pPr>
            <w:ins w:id="15666" w:author="4567" w:date="2022-09-14T23:15: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D8727" w14:textId="77777777" w:rsidR="00535B44" w:rsidRDefault="00535B44">
            <w:pPr>
              <w:pStyle w:val="TAL"/>
              <w:rPr>
                <w:ins w:id="15667" w:author="4567" w:date="2022-09-14T23:15:00Z"/>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6BE96" w14:textId="77777777" w:rsidR="00535B44" w:rsidRDefault="00535B44">
            <w:pPr>
              <w:pStyle w:val="TAL"/>
              <w:rPr>
                <w:ins w:id="15668" w:author="4567" w:date="2022-09-14T23:15: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A24AF" w14:textId="77777777" w:rsidR="00535B44" w:rsidRDefault="00535B44">
            <w:pPr>
              <w:pStyle w:val="TAL"/>
              <w:rPr>
                <w:ins w:id="15669" w:author="4567" w:date="2022-09-14T23:15:00Z"/>
                <w:snapToGrid w:val="0"/>
                <w:lang w:val="fr-FR"/>
              </w:rPr>
            </w:pPr>
          </w:p>
        </w:tc>
      </w:tr>
      <w:tr w:rsidR="00535B44" w14:paraId="19886A3A" w14:textId="77777777" w:rsidTr="00535B44">
        <w:trPr>
          <w:ins w:id="15670"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011C66" w14:textId="77777777" w:rsidR="00535B44" w:rsidRDefault="00535B44">
            <w:pPr>
              <w:pStyle w:val="TAL"/>
              <w:rPr>
                <w:ins w:id="15671" w:author="4567" w:date="2022-09-14T23:15:00Z"/>
                <w:snapToGrid w:val="0"/>
                <w:lang w:val="fr-FR" w:eastAsia="zh-CN"/>
              </w:rPr>
            </w:pPr>
            <w:ins w:id="15672" w:author="4567" w:date="2022-09-14T23:15: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B523B" w14:textId="77777777" w:rsidR="00535B44" w:rsidRDefault="00535B44">
            <w:pPr>
              <w:pStyle w:val="TAL"/>
              <w:rPr>
                <w:ins w:id="15673" w:author="4567" w:date="2022-09-14T23:15:00Z"/>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E6311" w14:textId="77777777" w:rsidR="00535B44" w:rsidRDefault="00535B44">
            <w:pPr>
              <w:pStyle w:val="TAL"/>
              <w:rPr>
                <w:ins w:id="15674" w:author="4567" w:date="2022-09-14T23:15: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B87DF" w14:textId="77777777" w:rsidR="00535B44" w:rsidRDefault="00535B44">
            <w:pPr>
              <w:pStyle w:val="TAL"/>
              <w:rPr>
                <w:ins w:id="15675" w:author="4567" w:date="2022-09-14T23:15:00Z"/>
                <w:snapToGrid w:val="0"/>
                <w:lang w:val="fr-FR"/>
              </w:rPr>
            </w:pPr>
          </w:p>
        </w:tc>
      </w:tr>
      <w:tr w:rsidR="00535B44" w14:paraId="47F9F8E4" w14:textId="77777777" w:rsidTr="00535B44">
        <w:trPr>
          <w:ins w:id="15676"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600259" w14:textId="77777777" w:rsidR="00535B44" w:rsidRDefault="00535B44">
            <w:pPr>
              <w:pStyle w:val="TAL"/>
              <w:rPr>
                <w:ins w:id="15677" w:author="4567" w:date="2022-09-14T23:15:00Z"/>
                <w:lang w:val="fr-FR"/>
              </w:rPr>
            </w:pPr>
            <w:ins w:id="15678" w:author="4567" w:date="2022-09-14T23:15:00Z">
              <w:r>
                <w:rPr>
                  <w:lang w:val="fr-FR"/>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6CA8C" w14:textId="77777777" w:rsidR="00535B44" w:rsidRDefault="00535B44">
            <w:pPr>
              <w:pStyle w:val="TAL"/>
              <w:rPr>
                <w:ins w:id="15679"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5623B" w14:textId="77777777" w:rsidR="00535B44" w:rsidRDefault="00535B44">
            <w:pPr>
              <w:pStyle w:val="TAL"/>
              <w:rPr>
                <w:ins w:id="15680"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65790" w14:textId="77777777" w:rsidR="00535B44" w:rsidRDefault="00535B44">
            <w:pPr>
              <w:pStyle w:val="TAL"/>
              <w:rPr>
                <w:ins w:id="15681" w:author="4567" w:date="2022-09-14T23:15:00Z"/>
                <w:lang w:val="fr-FR"/>
              </w:rPr>
            </w:pPr>
          </w:p>
        </w:tc>
      </w:tr>
    </w:tbl>
    <w:p w14:paraId="5BCE2AE7" w14:textId="77777777" w:rsidR="00535B44" w:rsidRDefault="00535B44" w:rsidP="00535B44">
      <w:pPr>
        <w:rPr>
          <w:ins w:id="15682" w:author="4567" w:date="2022-09-14T23:15:00Z"/>
          <w:lang w:eastAsia="en-US"/>
        </w:rPr>
      </w:pPr>
    </w:p>
    <w:p w14:paraId="0F50C539" w14:textId="77777777" w:rsidR="00535B44" w:rsidRDefault="00535B44" w:rsidP="00535B44">
      <w:pPr>
        <w:pStyle w:val="TH"/>
        <w:rPr>
          <w:ins w:id="15683" w:author="4567" w:date="2022-09-14T23:15:00Z"/>
        </w:rPr>
      </w:pPr>
      <w:ins w:id="15684" w:author="4567" w:date="2022-09-14T23:15:00Z">
        <w:r>
          <w:t xml:space="preserve">Table </w:t>
        </w:r>
        <w:r>
          <w:rPr>
            <w:lang w:eastAsia="zh-CN"/>
          </w:rPr>
          <w:t>12.2.8.1.3.3-5</w:t>
        </w:r>
        <w:r>
          <w:t xml:space="preserve">: </w:t>
        </w:r>
        <w:r>
          <w:rPr>
            <w:iCs/>
          </w:rPr>
          <w:t>RRCReconfigurationFailureSidelink (Table 12.2.8.1.3.2-1, Step 5)</w:t>
        </w:r>
      </w:ins>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535B44" w14:paraId="3F2DE977" w14:textId="77777777" w:rsidTr="00535B44">
        <w:trPr>
          <w:ins w:id="15685" w:author="4567" w:date="2022-09-14T23:15:00Z"/>
        </w:trPr>
        <w:tc>
          <w:tcPr>
            <w:tcW w:w="9738" w:type="dxa"/>
            <w:tcBorders>
              <w:top w:val="single" w:sz="4" w:space="0" w:color="auto"/>
              <w:left w:val="single" w:sz="4" w:space="0" w:color="auto"/>
              <w:bottom w:val="single" w:sz="4" w:space="0" w:color="auto"/>
              <w:right w:val="single" w:sz="4" w:space="0" w:color="auto"/>
            </w:tcBorders>
            <w:hideMark/>
          </w:tcPr>
          <w:p w14:paraId="28AAE55D" w14:textId="77777777" w:rsidR="00535B44" w:rsidRDefault="00535B44">
            <w:pPr>
              <w:pStyle w:val="TAL"/>
              <w:rPr>
                <w:ins w:id="15686" w:author="4567" w:date="2022-09-14T23:15:00Z"/>
                <w:lang w:val="fr-FR"/>
              </w:rPr>
            </w:pPr>
            <w:ins w:id="15687" w:author="4567" w:date="2022-09-14T23:15:00Z">
              <w:r>
                <w:rPr>
                  <w:lang w:val="fr-FR"/>
                </w:rPr>
                <w:t xml:space="preserve">Derivation Path: TS 38.508-1 [4], Table 4.6.1A-5 </w:t>
              </w:r>
              <w:r>
                <w:rPr>
                  <w:lang w:val="fr-FR" w:eastAsia="zh-CN"/>
                </w:rPr>
                <w:t>with</w:t>
              </w:r>
              <w:r>
                <w:rPr>
                  <w:lang w:val="fr-FR"/>
                </w:rPr>
                <w:t xml:space="preserve"> condition RX</w:t>
              </w:r>
            </w:ins>
          </w:p>
        </w:tc>
      </w:tr>
    </w:tbl>
    <w:p w14:paraId="5F625B69" w14:textId="77777777" w:rsidR="00535B44" w:rsidRDefault="00535B44" w:rsidP="00535B44">
      <w:pPr>
        <w:rPr>
          <w:ins w:id="15688" w:author="4567" w:date="2022-09-14T23:15:00Z"/>
          <w:lang w:eastAsia="zh-CN"/>
        </w:rPr>
      </w:pPr>
    </w:p>
    <w:p w14:paraId="5B59BB89" w14:textId="77777777" w:rsidR="00535B44" w:rsidRDefault="00535B44" w:rsidP="00535B44">
      <w:pPr>
        <w:pStyle w:val="TH"/>
        <w:rPr>
          <w:ins w:id="15689" w:author="4567" w:date="2022-09-14T23:15:00Z"/>
          <w:lang w:eastAsia="en-US"/>
        </w:rPr>
      </w:pPr>
      <w:ins w:id="15690" w:author="4567" w:date="2022-09-14T23:15:00Z">
        <w:r>
          <w:t xml:space="preserve">Table </w:t>
        </w:r>
        <w:r>
          <w:rPr>
            <w:lang w:eastAsia="zh-CN"/>
          </w:rPr>
          <w:t>12.2.8.1.3.3-6</w:t>
        </w:r>
        <w:r>
          <w:t xml:space="preserve">: </w:t>
        </w:r>
        <w:r>
          <w:rPr>
            <w:iCs/>
          </w:rPr>
          <w:t>SidelinkUEInformationNR (Table 12.2.8.1.3.2-1, Step 7)</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535B44" w14:paraId="6AD3A3D2" w14:textId="77777777" w:rsidTr="00535B44">
        <w:trPr>
          <w:gridBefore w:val="1"/>
          <w:wBefore w:w="9" w:type="dxa"/>
          <w:ins w:id="15691" w:author="4567" w:date="2022-09-14T23:15:00Z"/>
        </w:trPr>
        <w:tc>
          <w:tcPr>
            <w:tcW w:w="9738" w:type="dxa"/>
            <w:gridSpan w:val="4"/>
            <w:tcBorders>
              <w:top w:val="single" w:sz="4" w:space="0" w:color="auto"/>
              <w:left w:val="single" w:sz="4" w:space="0" w:color="auto"/>
              <w:bottom w:val="single" w:sz="4" w:space="0" w:color="auto"/>
              <w:right w:val="single" w:sz="4" w:space="0" w:color="auto"/>
            </w:tcBorders>
            <w:hideMark/>
          </w:tcPr>
          <w:p w14:paraId="1C7C624B" w14:textId="77777777" w:rsidR="00535B44" w:rsidRDefault="00535B44">
            <w:pPr>
              <w:pStyle w:val="TAL"/>
              <w:rPr>
                <w:ins w:id="15692" w:author="4567" w:date="2022-09-14T23:15:00Z"/>
                <w:lang w:val="fr-FR"/>
              </w:rPr>
            </w:pPr>
            <w:ins w:id="15693" w:author="4567" w:date="2022-09-14T23:15:00Z">
              <w:r>
                <w:rPr>
                  <w:lang w:val="fr-FR"/>
                </w:rPr>
                <w:t xml:space="preserve"> Derivation Path: TS 38.508-1 [4], Table 4.6.1-28A with condition SIDELINK_TX</w:t>
              </w:r>
            </w:ins>
          </w:p>
        </w:tc>
      </w:tr>
      <w:tr w:rsidR="00535B44" w14:paraId="20EF1C23" w14:textId="77777777" w:rsidTr="00535B44">
        <w:trPr>
          <w:ins w:id="15694"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0A18E" w14:textId="77777777" w:rsidR="00535B44" w:rsidRDefault="00535B44">
            <w:pPr>
              <w:pStyle w:val="TAH"/>
              <w:rPr>
                <w:ins w:id="15695" w:author="4567" w:date="2022-09-14T23:15:00Z"/>
                <w:lang w:val="fr-FR"/>
              </w:rPr>
            </w:pPr>
            <w:ins w:id="15696" w:author="4567" w:date="2022-09-14T23:15: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29E93" w14:textId="77777777" w:rsidR="00535B44" w:rsidRDefault="00535B44">
            <w:pPr>
              <w:pStyle w:val="TAH"/>
              <w:rPr>
                <w:ins w:id="15697" w:author="4567" w:date="2022-09-14T23:15:00Z"/>
                <w:lang w:val="fr-FR"/>
              </w:rPr>
            </w:pPr>
            <w:ins w:id="15698" w:author="4567" w:date="2022-09-14T23:15: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A4D04" w14:textId="77777777" w:rsidR="00535B44" w:rsidRDefault="00535B44">
            <w:pPr>
              <w:pStyle w:val="TAH"/>
              <w:rPr>
                <w:ins w:id="15699" w:author="4567" w:date="2022-09-14T23:15:00Z"/>
                <w:lang w:val="fr-FR"/>
              </w:rPr>
            </w:pPr>
            <w:ins w:id="15700" w:author="4567" w:date="2022-09-14T23:15: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393D3D" w14:textId="77777777" w:rsidR="00535B44" w:rsidRDefault="00535B44">
            <w:pPr>
              <w:pStyle w:val="TAH"/>
              <w:rPr>
                <w:ins w:id="15701" w:author="4567" w:date="2022-09-14T23:15:00Z"/>
                <w:lang w:val="fr-FR"/>
              </w:rPr>
            </w:pPr>
            <w:ins w:id="15702" w:author="4567" w:date="2022-09-14T23:15:00Z">
              <w:r>
                <w:rPr>
                  <w:lang w:val="fr-FR"/>
                </w:rPr>
                <w:t>Condition</w:t>
              </w:r>
            </w:ins>
          </w:p>
        </w:tc>
      </w:tr>
      <w:tr w:rsidR="00535B44" w14:paraId="7B7B2A91" w14:textId="77777777" w:rsidTr="00535B44">
        <w:trPr>
          <w:ins w:id="15703"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72F6D" w14:textId="77777777" w:rsidR="00535B44" w:rsidRDefault="00535B44">
            <w:pPr>
              <w:pStyle w:val="TAL"/>
              <w:rPr>
                <w:ins w:id="15704" w:author="4567" w:date="2022-09-14T23:15:00Z"/>
                <w:lang w:val="fr-FR"/>
              </w:rPr>
            </w:pPr>
            <w:ins w:id="15705" w:author="4567" w:date="2022-09-14T23:15:00Z">
              <w:r>
                <w:rPr>
                  <w:lang w:val="fr-FR"/>
                </w:rPr>
                <w:t>SidelinkUEInformationNR-r16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331BA" w14:textId="77777777" w:rsidR="00535B44" w:rsidRDefault="00535B44">
            <w:pPr>
              <w:pStyle w:val="TAL"/>
              <w:rPr>
                <w:ins w:id="15706"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79134" w14:textId="77777777" w:rsidR="00535B44" w:rsidRDefault="00535B44">
            <w:pPr>
              <w:pStyle w:val="TAL"/>
              <w:rPr>
                <w:ins w:id="15707"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A2931" w14:textId="77777777" w:rsidR="00535B44" w:rsidRDefault="00535B44">
            <w:pPr>
              <w:pStyle w:val="TAL"/>
              <w:rPr>
                <w:ins w:id="15708" w:author="4567" w:date="2022-09-14T23:15:00Z"/>
                <w:lang w:val="fr-FR"/>
              </w:rPr>
            </w:pPr>
          </w:p>
        </w:tc>
      </w:tr>
      <w:tr w:rsidR="00535B44" w14:paraId="54A9DFF2" w14:textId="77777777" w:rsidTr="00535B44">
        <w:trPr>
          <w:ins w:id="15709"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1D00DA" w14:textId="77777777" w:rsidR="00535B44" w:rsidRDefault="00535B44">
            <w:pPr>
              <w:pStyle w:val="TAL"/>
              <w:rPr>
                <w:ins w:id="15710" w:author="4567" w:date="2022-09-14T23:15:00Z"/>
                <w:lang w:val="fr-FR"/>
              </w:rPr>
            </w:pPr>
            <w:ins w:id="15711" w:author="4567" w:date="2022-09-14T23:15:00Z">
              <w:r>
                <w:rPr>
                  <w:lang w:val="fr-FR"/>
                </w:rPr>
                <w:t xml:space="preserve">  criticalExtensions CHOI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66E8E" w14:textId="77777777" w:rsidR="00535B44" w:rsidRDefault="00535B44">
            <w:pPr>
              <w:pStyle w:val="TAL"/>
              <w:rPr>
                <w:ins w:id="15712" w:author="4567" w:date="2022-09-14T23:15:00Z"/>
                <w:lang w:val="fr-FR"/>
              </w:rPr>
            </w:pPr>
            <w:ins w:id="15713" w:author="4567" w:date="2022-09-14T23:15:00Z">
              <w:r>
                <w:rPr>
                  <w:lang w:val="fr-FR"/>
                </w:rPr>
                <w:t xml:space="preserve"> </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C22BE" w14:textId="77777777" w:rsidR="00535B44" w:rsidRDefault="00535B44">
            <w:pPr>
              <w:pStyle w:val="TAL"/>
              <w:rPr>
                <w:ins w:id="15714"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D8EBD" w14:textId="77777777" w:rsidR="00535B44" w:rsidRDefault="00535B44">
            <w:pPr>
              <w:pStyle w:val="TAL"/>
              <w:rPr>
                <w:ins w:id="15715" w:author="4567" w:date="2022-09-14T23:15:00Z"/>
                <w:lang w:val="fr-FR"/>
              </w:rPr>
            </w:pPr>
          </w:p>
        </w:tc>
      </w:tr>
      <w:tr w:rsidR="00535B44" w14:paraId="4157BBBC" w14:textId="77777777" w:rsidTr="00535B44">
        <w:trPr>
          <w:ins w:id="15716"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01275A" w14:textId="77777777" w:rsidR="00535B44" w:rsidRDefault="00535B44">
            <w:pPr>
              <w:pStyle w:val="TAL"/>
              <w:rPr>
                <w:ins w:id="15717" w:author="4567" w:date="2022-09-14T23:15:00Z"/>
                <w:lang w:val="fr-FR"/>
              </w:rPr>
            </w:pPr>
            <w:ins w:id="15718" w:author="4567" w:date="2022-09-14T23:15:00Z">
              <w:r>
                <w:rPr>
                  <w:lang w:val="fr-FR"/>
                </w:rPr>
                <w:t xml:space="preserve">    sidelinkUEInformationNR-r16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F5268" w14:textId="77777777" w:rsidR="00535B44" w:rsidRDefault="00535B44">
            <w:pPr>
              <w:pStyle w:val="TAL"/>
              <w:rPr>
                <w:ins w:id="15719"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27C9" w14:textId="77777777" w:rsidR="00535B44" w:rsidRDefault="00535B44">
            <w:pPr>
              <w:pStyle w:val="TAL"/>
              <w:rPr>
                <w:ins w:id="15720"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83936" w14:textId="77777777" w:rsidR="00535B44" w:rsidRDefault="00535B44">
            <w:pPr>
              <w:pStyle w:val="TAL"/>
              <w:rPr>
                <w:ins w:id="15721" w:author="4567" w:date="2022-09-14T23:15:00Z"/>
                <w:lang w:val="fr-FR"/>
              </w:rPr>
            </w:pPr>
          </w:p>
        </w:tc>
      </w:tr>
      <w:tr w:rsidR="00535B44" w14:paraId="63B734D3" w14:textId="77777777" w:rsidTr="00535B44">
        <w:trPr>
          <w:ins w:id="15722"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CA0372" w14:textId="77777777" w:rsidR="00535B44" w:rsidRDefault="00535B44">
            <w:pPr>
              <w:pStyle w:val="TAL"/>
              <w:rPr>
                <w:ins w:id="15723" w:author="4567" w:date="2022-09-14T23:15:00Z"/>
                <w:lang w:val="fr-FR"/>
              </w:rPr>
            </w:pPr>
            <w:ins w:id="15724" w:author="4567" w:date="2022-09-14T23:15:00Z">
              <w:r>
                <w:rPr>
                  <w:lang w:val="fr-FR"/>
                </w:rPr>
                <w:t xml:space="preserve">      sl-FailureList-r16 SEQUENCE (SIZE (1..maxNrofSL-Dest-r16)) OF SL-Failure-r16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318B0" w14:textId="77777777" w:rsidR="00535B44" w:rsidRDefault="00535B44">
            <w:pPr>
              <w:pStyle w:val="TAL"/>
              <w:rPr>
                <w:ins w:id="15725" w:author="4567" w:date="2022-09-14T23:15:00Z"/>
                <w:lang w:val="fr-FR" w:eastAsia="zh-CN"/>
              </w:rPr>
            </w:pPr>
            <w:ins w:id="15726" w:author="4567" w:date="2022-09-14T23:15:00Z">
              <w:r>
                <w:rPr>
                  <w:lang w:val="fr-FR" w:eastAsia="zh-CN"/>
                </w:rPr>
                <w:t>1 entry</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6DD78" w14:textId="77777777" w:rsidR="00535B44" w:rsidRDefault="00535B44">
            <w:pPr>
              <w:pStyle w:val="TAL"/>
              <w:rPr>
                <w:ins w:id="15727" w:author="4567" w:date="2022-09-14T23:15: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B3404" w14:textId="77777777" w:rsidR="00535B44" w:rsidRDefault="00535B44">
            <w:pPr>
              <w:pStyle w:val="TAL"/>
              <w:rPr>
                <w:ins w:id="15728" w:author="4567" w:date="2022-09-14T23:15:00Z"/>
                <w:lang w:val="fr-FR"/>
              </w:rPr>
            </w:pPr>
          </w:p>
        </w:tc>
      </w:tr>
      <w:tr w:rsidR="00535B44" w14:paraId="1A6CA07A" w14:textId="77777777" w:rsidTr="00535B44">
        <w:trPr>
          <w:ins w:id="15729"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26569" w14:textId="77777777" w:rsidR="00535B44" w:rsidRDefault="00535B44">
            <w:pPr>
              <w:pStyle w:val="TAL"/>
              <w:rPr>
                <w:ins w:id="15730" w:author="4567" w:date="2022-09-14T23:15:00Z"/>
                <w:lang w:val="fr-FR"/>
              </w:rPr>
            </w:pPr>
            <w:ins w:id="15731" w:author="4567" w:date="2022-09-14T23:15:00Z">
              <w:r>
                <w:rPr>
                  <w:lang w:val="fr-FR"/>
                </w:rPr>
                <w:t xml:space="preserve">        SL-Failure-r16[1]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9300E" w14:textId="77777777" w:rsidR="00535B44" w:rsidRDefault="00535B44">
            <w:pPr>
              <w:pStyle w:val="TAL"/>
              <w:rPr>
                <w:ins w:id="15732" w:author="4567" w:date="2022-09-14T23:15:00Z"/>
                <w:lang w:val="fr-FR"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56ACC" w14:textId="77777777" w:rsidR="00535B44" w:rsidRDefault="00535B44">
            <w:pPr>
              <w:pStyle w:val="TAL"/>
              <w:rPr>
                <w:ins w:id="15733" w:author="4567" w:date="2022-09-14T23:15: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EC230" w14:textId="77777777" w:rsidR="00535B44" w:rsidRDefault="00535B44">
            <w:pPr>
              <w:pStyle w:val="TAL"/>
              <w:rPr>
                <w:ins w:id="15734" w:author="4567" w:date="2022-09-14T23:15:00Z"/>
                <w:lang w:val="fr-FR"/>
              </w:rPr>
            </w:pPr>
          </w:p>
        </w:tc>
      </w:tr>
      <w:tr w:rsidR="00535B44" w14:paraId="59380983" w14:textId="77777777" w:rsidTr="00535B44">
        <w:trPr>
          <w:ins w:id="15735"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537AB" w14:textId="77777777" w:rsidR="00535B44" w:rsidRDefault="00535B44">
            <w:pPr>
              <w:pStyle w:val="TAL"/>
              <w:rPr>
                <w:ins w:id="15736" w:author="4567" w:date="2022-09-14T23:15:00Z"/>
                <w:lang w:val="fr-FR"/>
              </w:rPr>
            </w:pPr>
            <w:ins w:id="15737" w:author="4567" w:date="2022-09-14T23:15:00Z">
              <w:r>
                <w:rPr>
                  <w:lang w:val="fr-FR"/>
                </w:rPr>
                <w:t xml:space="preserve">          sl-DestinationIdentity-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4582AC" w14:textId="77777777" w:rsidR="00535B44" w:rsidRDefault="00535B44">
            <w:pPr>
              <w:pStyle w:val="TAL"/>
              <w:rPr>
                <w:ins w:id="15738" w:author="4567" w:date="2022-09-14T23:15:00Z"/>
                <w:lang w:val="fr-FR" w:eastAsia="zh-CN"/>
              </w:rPr>
            </w:pPr>
            <w:ins w:id="15739" w:author="4567" w:date="2022-09-14T23:15:00Z">
              <w:r>
                <w:rPr>
                  <w:lang w:val="fr-FR" w:eastAsia="zh-CN"/>
                </w:rPr>
                <w:t>SL-DestinationIdentity of NR-SS-UE 1</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2DB5F" w14:textId="77777777" w:rsidR="00535B44" w:rsidRDefault="00535B44">
            <w:pPr>
              <w:pStyle w:val="TAL"/>
              <w:rPr>
                <w:ins w:id="15740" w:author="4567" w:date="2022-09-14T23:15: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6B204" w14:textId="77777777" w:rsidR="00535B44" w:rsidRDefault="00535B44">
            <w:pPr>
              <w:pStyle w:val="TAL"/>
              <w:rPr>
                <w:ins w:id="15741" w:author="4567" w:date="2022-09-14T23:15:00Z"/>
                <w:lang w:val="fr-FR"/>
              </w:rPr>
            </w:pPr>
          </w:p>
        </w:tc>
      </w:tr>
      <w:tr w:rsidR="00535B44" w14:paraId="76572823" w14:textId="77777777" w:rsidTr="00535B44">
        <w:trPr>
          <w:ins w:id="15742"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1BA0F" w14:textId="77777777" w:rsidR="00535B44" w:rsidRDefault="00535B44">
            <w:pPr>
              <w:pStyle w:val="TAL"/>
              <w:rPr>
                <w:ins w:id="15743" w:author="4567" w:date="2022-09-14T23:15:00Z"/>
                <w:lang w:val="fr-FR"/>
              </w:rPr>
            </w:pPr>
            <w:ins w:id="15744" w:author="4567" w:date="2022-09-14T23:15:00Z">
              <w:r>
                <w:rPr>
                  <w:lang w:val="fr-FR"/>
                </w:rPr>
                <w:t xml:space="preserve">          sl-Failure-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BB8A0" w14:textId="77777777" w:rsidR="00535B44" w:rsidRDefault="00535B44">
            <w:pPr>
              <w:pStyle w:val="TAL"/>
              <w:rPr>
                <w:ins w:id="15745" w:author="4567" w:date="2022-09-14T23:15:00Z"/>
                <w:lang w:val="fr-FR" w:eastAsia="zh-CN"/>
              </w:rPr>
            </w:pPr>
            <w:ins w:id="15746" w:author="4567" w:date="2022-09-14T23:15:00Z">
              <w:r>
                <w:rPr>
                  <w:lang w:val="fr-FR"/>
                </w:rPr>
                <w:t>configFailure</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6B089" w14:textId="77777777" w:rsidR="00535B44" w:rsidRDefault="00535B44">
            <w:pPr>
              <w:pStyle w:val="TAL"/>
              <w:rPr>
                <w:ins w:id="15747" w:author="4567" w:date="2022-09-14T23:15: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F4C84" w14:textId="77777777" w:rsidR="00535B44" w:rsidRDefault="00535B44">
            <w:pPr>
              <w:pStyle w:val="TAL"/>
              <w:rPr>
                <w:ins w:id="15748" w:author="4567" w:date="2022-09-14T23:15:00Z"/>
                <w:lang w:val="fr-FR"/>
              </w:rPr>
            </w:pPr>
          </w:p>
        </w:tc>
      </w:tr>
      <w:tr w:rsidR="00535B44" w14:paraId="5056062E" w14:textId="77777777" w:rsidTr="00535B44">
        <w:trPr>
          <w:ins w:id="15749"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ABABCC" w14:textId="77777777" w:rsidR="00535B44" w:rsidRDefault="00535B44">
            <w:pPr>
              <w:pStyle w:val="TAL"/>
              <w:rPr>
                <w:ins w:id="15750" w:author="4567" w:date="2022-09-14T23:15:00Z"/>
                <w:lang w:val="fr-FR"/>
              </w:rPr>
            </w:pPr>
            <w:ins w:id="15751" w:author="4567" w:date="2022-09-14T23:15: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A65EF" w14:textId="77777777" w:rsidR="00535B44" w:rsidRDefault="00535B44">
            <w:pPr>
              <w:pStyle w:val="TAL"/>
              <w:rPr>
                <w:ins w:id="15752" w:author="4567" w:date="2022-09-14T23:15:00Z"/>
                <w:lang w:val="fr-FR"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55DD7" w14:textId="77777777" w:rsidR="00535B44" w:rsidRDefault="00535B44">
            <w:pPr>
              <w:pStyle w:val="TAL"/>
              <w:rPr>
                <w:ins w:id="15753" w:author="4567" w:date="2022-09-14T23:15: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DB6AD" w14:textId="77777777" w:rsidR="00535B44" w:rsidRDefault="00535B44">
            <w:pPr>
              <w:pStyle w:val="TAL"/>
              <w:rPr>
                <w:ins w:id="15754" w:author="4567" w:date="2022-09-14T23:15:00Z"/>
                <w:lang w:val="fr-FR"/>
              </w:rPr>
            </w:pPr>
          </w:p>
        </w:tc>
      </w:tr>
      <w:tr w:rsidR="00535B44" w14:paraId="68454DBA" w14:textId="77777777" w:rsidTr="00535B44">
        <w:trPr>
          <w:ins w:id="15755"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7EBF4" w14:textId="77777777" w:rsidR="00535B44" w:rsidRDefault="00535B44">
            <w:pPr>
              <w:pStyle w:val="TAL"/>
              <w:rPr>
                <w:ins w:id="15756" w:author="4567" w:date="2022-09-14T23:15:00Z"/>
                <w:lang w:val="fr-FR"/>
              </w:rPr>
            </w:pPr>
            <w:ins w:id="15757" w:author="4567" w:date="2022-09-14T23:15: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3AFED" w14:textId="77777777" w:rsidR="00535B44" w:rsidRDefault="00535B44">
            <w:pPr>
              <w:pStyle w:val="TAL"/>
              <w:rPr>
                <w:ins w:id="15758" w:author="4567" w:date="2022-09-14T23:15:00Z"/>
                <w:lang w:val="fr-FR"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11174" w14:textId="77777777" w:rsidR="00535B44" w:rsidRDefault="00535B44">
            <w:pPr>
              <w:pStyle w:val="TAL"/>
              <w:rPr>
                <w:ins w:id="15759" w:author="4567" w:date="2022-09-14T23:15: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80CE" w14:textId="77777777" w:rsidR="00535B44" w:rsidRDefault="00535B44">
            <w:pPr>
              <w:pStyle w:val="TAL"/>
              <w:rPr>
                <w:ins w:id="15760" w:author="4567" w:date="2022-09-14T23:15:00Z"/>
                <w:lang w:val="fr-FR"/>
              </w:rPr>
            </w:pPr>
          </w:p>
        </w:tc>
      </w:tr>
      <w:tr w:rsidR="00535B44" w14:paraId="25E5E9E0" w14:textId="77777777" w:rsidTr="00535B44">
        <w:trPr>
          <w:ins w:id="15761"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3D22E" w14:textId="77777777" w:rsidR="00535B44" w:rsidRDefault="00535B44">
            <w:pPr>
              <w:pStyle w:val="TAL"/>
              <w:rPr>
                <w:ins w:id="15762" w:author="4567" w:date="2022-09-14T23:15:00Z"/>
                <w:lang w:val="fr-FR"/>
              </w:rPr>
            </w:pPr>
            <w:ins w:id="15763" w:author="4567" w:date="2022-09-14T23:15:00Z">
              <w:r>
                <w:rPr>
                  <w:lang w:val="fr-FR"/>
                </w:rPr>
                <w:t xml:space="preserve">    </w:t>
              </w:r>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00FC" w14:textId="77777777" w:rsidR="00535B44" w:rsidRDefault="00535B44">
            <w:pPr>
              <w:pStyle w:val="TAL"/>
              <w:rPr>
                <w:ins w:id="15764"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987F4" w14:textId="77777777" w:rsidR="00535B44" w:rsidRDefault="00535B44">
            <w:pPr>
              <w:pStyle w:val="TAL"/>
              <w:rPr>
                <w:ins w:id="15765"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195A1" w14:textId="77777777" w:rsidR="00535B44" w:rsidRDefault="00535B44">
            <w:pPr>
              <w:pStyle w:val="TAL"/>
              <w:rPr>
                <w:ins w:id="15766" w:author="4567" w:date="2022-09-14T23:15:00Z"/>
                <w:lang w:val="fr-FR"/>
              </w:rPr>
            </w:pPr>
          </w:p>
        </w:tc>
      </w:tr>
      <w:tr w:rsidR="00535B44" w14:paraId="31105AB1" w14:textId="77777777" w:rsidTr="00535B44">
        <w:trPr>
          <w:ins w:id="15767"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4A0C8C" w14:textId="77777777" w:rsidR="00535B44" w:rsidRDefault="00535B44">
            <w:pPr>
              <w:pStyle w:val="TAL"/>
              <w:rPr>
                <w:ins w:id="15768" w:author="4567" w:date="2022-09-14T23:15:00Z"/>
                <w:lang w:val="fr-FR" w:eastAsia="zh-CN"/>
              </w:rPr>
            </w:pPr>
            <w:ins w:id="15769" w:author="4567" w:date="2022-09-14T23:15:00Z">
              <w:r>
                <w:rPr>
                  <w:lang w:val="fr-FR"/>
                </w:rPr>
                <w:t xml:space="preserve">  </w:t>
              </w:r>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005FE" w14:textId="77777777" w:rsidR="00535B44" w:rsidRDefault="00535B44">
            <w:pPr>
              <w:pStyle w:val="TAL"/>
              <w:rPr>
                <w:ins w:id="15770" w:author="4567" w:date="2022-09-14T23:15:00Z"/>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29E6A" w14:textId="77777777" w:rsidR="00535B44" w:rsidRDefault="00535B44">
            <w:pPr>
              <w:pStyle w:val="TAL"/>
              <w:rPr>
                <w:ins w:id="15771"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43921" w14:textId="77777777" w:rsidR="00535B44" w:rsidRDefault="00535B44">
            <w:pPr>
              <w:pStyle w:val="TAL"/>
              <w:rPr>
                <w:ins w:id="15772" w:author="4567" w:date="2022-09-14T23:15:00Z"/>
                <w:lang w:val="fr-FR"/>
              </w:rPr>
            </w:pPr>
          </w:p>
        </w:tc>
      </w:tr>
      <w:tr w:rsidR="00535B44" w14:paraId="5903E1E4" w14:textId="77777777" w:rsidTr="00535B44">
        <w:trPr>
          <w:ins w:id="15773" w:author="4567" w:date="2022-09-14T23: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73F883" w14:textId="77777777" w:rsidR="00535B44" w:rsidRDefault="00535B44">
            <w:pPr>
              <w:pStyle w:val="TAL"/>
              <w:rPr>
                <w:ins w:id="15774" w:author="4567" w:date="2022-09-14T23:15:00Z"/>
                <w:lang w:val="fr-FR"/>
              </w:rPr>
            </w:pPr>
            <w:ins w:id="15775" w:author="4567" w:date="2022-09-14T23:15:00Z">
              <w:r>
                <w:rPr>
                  <w:lang w:val="fr-FR"/>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1ACFC" w14:textId="77777777" w:rsidR="00535B44" w:rsidRDefault="00535B44">
            <w:pPr>
              <w:pStyle w:val="TAL"/>
              <w:rPr>
                <w:ins w:id="15776" w:author="4567" w:date="2022-09-14T23:15: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5E888" w14:textId="77777777" w:rsidR="00535B44" w:rsidRDefault="00535B44">
            <w:pPr>
              <w:pStyle w:val="TAL"/>
              <w:rPr>
                <w:ins w:id="15777" w:author="4567" w:date="2022-09-14T23:15: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690F6" w14:textId="77777777" w:rsidR="00535B44" w:rsidRDefault="00535B44">
            <w:pPr>
              <w:pStyle w:val="TAL"/>
              <w:rPr>
                <w:ins w:id="15778" w:author="4567" w:date="2022-09-14T23:15:00Z"/>
                <w:lang w:val="fr-FR"/>
              </w:rPr>
            </w:pPr>
          </w:p>
        </w:tc>
      </w:tr>
    </w:tbl>
    <w:p w14:paraId="04FDCE55" w14:textId="77777777" w:rsidR="00535B44" w:rsidRDefault="00535B44" w:rsidP="00535B44">
      <w:pPr>
        <w:rPr>
          <w:ins w:id="15779" w:author="4567" w:date="2022-09-14T23:15:00Z"/>
          <w:lang w:eastAsia="zh-CN"/>
        </w:rPr>
      </w:pPr>
    </w:p>
    <w:p w14:paraId="17E158F1" w14:textId="55FE4807" w:rsidR="00535B44" w:rsidRDefault="00535B44" w:rsidP="00535B44">
      <w:pPr>
        <w:pStyle w:val="TH"/>
        <w:rPr>
          <w:ins w:id="15780" w:author="4567" w:date="2022-09-14T23:15:00Z"/>
          <w:lang w:eastAsia="en-US"/>
        </w:rPr>
      </w:pPr>
      <w:ins w:id="15781" w:author="4567" w:date="2022-09-14T23:15:00Z">
        <w:r>
          <w:t xml:space="preserve">Table </w:t>
        </w:r>
        <w:r>
          <w:rPr>
            <w:lang w:eastAsia="zh-CN"/>
          </w:rPr>
          <w:t>12.2.8.1.3.3-</w:t>
        </w:r>
      </w:ins>
      <w:ins w:id="15782" w:author="4567" w:date="2022-09-14T23:16:00Z">
        <w:r>
          <w:rPr>
            <w:lang w:eastAsia="zh-CN"/>
          </w:rPr>
          <w:t>7</w:t>
        </w:r>
      </w:ins>
      <w:ins w:id="15783" w:author="4567" w:date="2022-09-14T23:15:00Z">
        <w:r>
          <w:t>: RRCReconfigurationSidelink (Table 12.2.8.1.3.2-1, Step 3)</w:t>
        </w:r>
      </w:ins>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535B44" w14:paraId="7FC18E34" w14:textId="77777777" w:rsidTr="00535B44">
        <w:trPr>
          <w:ins w:id="15784" w:author="4567" w:date="2022-09-14T23:15:00Z"/>
        </w:trPr>
        <w:tc>
          <w:tcPr>
            <w:tcW w:w="9738" w:type="dxa"/>
            <w:tcBorders>
              <w:top w:val="single" w:sz="4" w:space="0" w:color="auto"/>
              <w:left w:val="single" w:sz="4" w:space="0" w:color="auto"/>
              <w:bottom w:val="single" w:sz="4" w:space="0" w:color="auto"/>
              <w:right w:val="single" w:sz="4" w:space="0" w:color="auto"/>
            </w:tcBorders>
            <w:hideMark/>
          </w:tcPr>
          <w:p w14:paraId="3B1DC2A9" w14:textId="77777777" w:rsidR="00535B44" w:rsidRDefault="00535B44">
            <w:pPr>
              <w:pStyle w:val="TAL"/>
              <w:rPr>
                <w:ins w:id="15785" w:author="4567" w:date="2022-09-14T23:15:00Z"/>
                <w:lang w:val="fr-FR"/>
              </w:rPr>
            </w:pPr>
            <w:ins w:id="15786" w:author="4567" w:date="2022-09-14T23:15:00Z">
              <w:r>
                <w:rPr>
                  <w:lang w:val="fr-FR"/>
                </w:rPr>
                <w:t>Derivation Path: TS 38.508-1 [4], Table 4.6.1A-3 with condition RX and SL_CSI</w:t>
              </w:r>
            </w:ins>
          </w:p>
        </w:tc>
      </w:tr>
    </w:tbl>
    <w:p w14:paraId="3F7965AA" w14:textId="77777777" w:rsidR="00535B44" w:rsidRDefault="00535B44" w:rsidP="00535B44">
      <w:pPr>
        <w:rPr>
          <w:ins w:id="15787" w:author="4567" w:date="2022-09-14T23:15:00Z"/>
          <w:lang w:eastAsia="en-US"/>
        </w:rPr>
      </w:pPr>
    </w:p>
    <w:p w14:paraId="2F3DFF81" w14:textId="79791BFC" w:rsidR="00535B44" w:rsidRDefault="00535B44" w:rsidP="00535B44">
      <w:pPr>
        <w:pStyle w:val="TH"/>
        <w:rPr>
          <w:ins w:id="15788" w:author="4567" w:date="2022-09-14T23:15:00Z"/>
        </w:rPr>
      </w:pPr>
      <w:ins w:id="15789" w:author="4567" w:date="2022-09-14T23:15:00Z">
        <w:r>
          <w:t>Table 12.2.8.1.3.3-</w:t>
        </w:r>
      </w:ins>
      <w:ins w:id="15790" w:author="4567" w:date="2022-09-14T23:16:00Z">
        <w:r>
          <w:t>8</w:t>
        </w:r>
      </w:ins>
      <w:ins w:id="15791" w:author="4567" w:date="2022-09-14T23:15:00Z">
        <w:r>
          <w:t xml:space="preserve">: </w:t>
        </w:r>
        <w:r>
          <w:rPr>
            <w:iCs/>
          </w:rPr>
          <w:t xml:space="preserve">RRCReconfigurationCompleteSidelink </w:t>
        </w:r>
        <w:r>
          <w:t>(Table 12.2.8.1.3.2-1</w:t>
        </w:r>
        <w:r>
          <w:rPr>
            <w:iCs/>
          </w:rPr>
          <w:t>, Step 4</w:t>
        </w:r>
        <w:r>
          <w:t>)</w:t>
        </w:r>
      </w:ins>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535B44" w14:paraId="575DFD70" w14:textId="77777777" w:rsidTr="00535B44">
        <w:trPr>
          <w:ins w:id="15792" w:author="4567" w:date="2022-09-14T23:15:00Z"/>
        </w:trPr>
        <w:tc>
          <w:tcPr>
            <w:tcW w:w="9738" w:type="dxa"/>
            <w:tcBorders>
              <w:top w:val="single" w:sz="4" w:space="0" w:color="auto"/>
              <w:left w:val="single" w:sz="4" w:space="0" w:color="auto"/>
              <w:bottom w:val="single" w:sz="4" w:space="0" w:color="auto"/>
              <w:right w:val="single" w:sz="4" w:space="0" w:color="auto"/>
            </w:tcBorders>
            <w:hideMark/>
          </w:tcPr>
          <w:p w14:paraId="787FBC0B" w14:textId="77777777" w:rsidR="00535B44" w:rsidRDefault="00535B44">
            <w:pPr>
              <w:pStyle w:val="TAL"/>
              <w:rPr>
                <w:ins w:id="15793" w:author="4567" w:date="2022-09-14T23:15:00Z"/>
                <w:lang w:val="fr-FR"/>
              </w:rPr>
            </w:pPr>
            <w:ins w:id="15794" w:author="4567" w:date="2022-09-14T23:15:00Z">
              <w:r>
                <w:rPr>
                  <w:lang w:val="fr-FR"/>
                </w:rPr>
                <w:t>Derivation Path: TS 38.508-1 [4], Table 4.6.1A-4 with condition TX</w:t>
              </w:r>
            </w:ins>
          </w:p>
        </w:tc>
      </w:tr>
    </w:tbl>
    <w:p w14:paraId="04216796" w14:textId="0BC58550" w:rsidR="004A02EB" w:rsidRPr="00D70946" w:rsidRDefault="004A02EB">
      <w:pPr>
        <w:pPrChange w:id="15795" w:author="4567" w:date="2022-09-14T23:15:00Z">
          <w:pPr>
            <w:pStyle w:val="Heading4"/>
          </w:pPr>
        </w:pPrChange>
      </w:pPr>
    </w:p>
    <w:p w14:paraId="011FA56D" w14:textId="080D5FD0" w:rsidR="004A02EB" w:rsidRPr="00D70946" w:rsidRDefault="004A02EB" w:rsidP="004854FA">
      <w:pPr>
        <w:pStyle w:val="Heading4"/>
      </w:pPr>
      <w:r w:rsidRPr="00D70946">
        <w:t>12.2.8.2</w:t>
      </w:r>
      <w:r w:rsidRPr="00D70946">
        <w:tab/>
        <w:t>Inter-carrier concurrent operation / Sidelink failure / PC5 RRC Reconfiguration Failure / Peer UE side</w:t>
      </w:r>
    </w:p>
    <w:p w14:paraId="3619EA31" w14:textId="77777777" w:rsidR="004A02EB" w:rsidRPr="00D70946" w:rsidRDefault="004A02EB" w:rsidP="004A02EB">
      <w:pPr>
        <w:pStyle w:val="H6"/>
      </w:pPr>
      <w:r w:rsidRPr="00D70946">
        <w:rPr>
          <w:lang w:eastAsia="zh-CN"/>
        </w:rPr>
        <w:t>12.2.8.2</w:t>
      </w:r>
      <w:r w:rsidRPr="00D70946">
        <w:t>.1</w:t>
      </w:r>
      <w:r w:rsidRPr="00D70946">
        <w:tab/>
        <w:t>Test Purpose (TP)</w:t>
      </w:r>
    </w:p>
    <w:p w14:paraId="1B3A237E" w14:textId="77777777" w:rsidR="004A02EB" w:rsidRPr="00D70946" w:rsidRDefault="004A02EB" w:rsidP="004A02EB">
      <w:pPr>
        <w:pStyle w:val="H6"/>
      </w:pPr>
      <w:r w:rsidRPr="00D70946">
        <w:t>(1)</w:t>
      </w:r>
    </w:p>
    <w:p w14:paraId="20706128" w14:textId="77777777" w:rsidR="004A02EB" w:rsidRPr="00D70946" w:rsidRDefault="004A02EB" w:rsidP="004A02EB">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in NR RRC_CONNECTED and having established PC5-RRC connection with peer UE on unicast sidelink }</w:t>
      </w:r>
    </w:p>
    <w:p w14:paraId="124C00D8" w14:textId="77777777" w:rsidR="004A02EB" w:rsidRPr="00D70946" w:rsidRDefault="004A02EB" w:rsidP="004A02EB">
      <w:pPr>
        <w:pStyle w:val="PL"/>
        <w:rPr>
          <w:noProof w:val="0"/>
        </w:rPr>
      </w:pPr>
      <w:r w:rsidRPr="00D70946">
        <w:rPr>
          <w:b/>
          <w:bCs/>
          <w:noProof w:val="0"/>
        </w:rPr>
        <w:t>ensure that</w:t>
      </w:r>
      <w:r w:rsidRPr="00D70946">
        <w:rPr>
          <w:noProof w:val="0"/>
        </w:rPr>
        <w:t xml:space="preserve"> {</w:t>
      </w:r>
    </w:p>
    <w:p w14:paraId="08C9129F" w14:textId="77777777" w:rsidR="004A02EB" w:rsidRPr="00D70946" w:rsidRDefault="004A02EB" w:rsidP="004A02EB">
      <w:pPr>
        <w:pStyle w:val="PL"/>
        <w:rPr>
          <w:noProof w:val="0"/>
        </w:rPr>
      </w:pPr>
      <w:r w:rsidRPr="00D70946">
        <w:rPr>
          <w:noProof w:val="0"/>
        </w:rPr>
        <w:t xml:space="preserve">  </w:t>
      </w:r>
      <w:r w:rsidRPr="00D70946">
        <w:rPr>
          <w:b/>
          <w:bCs/>
          <w:noProof w:val="0"/>
        </w:rPr>
        <w:t>when</w:t>
      </w:r>
      <w:r w:rsidRPr="00D70946">
        <w:rPr>
          <w:noProof w:val="0"/>
        </w:rPr>
        <w:t xml:space="preserve"> { UE receives an </w:t>
      </w:r>
      <w:bookmarkStart w:id="15796" w:name="OLE_LINK131"/>
      <w:r w:rsidRPr="00D70946">
        <w:rPr>
          <w:noProof w:val="0"/>
        </w:rPr>
        <w:t>RRCReconfigurationSidelink</w:t>
      </w:r>
      <w:bookmarkStart w:id="15797" w:name="OLE_LINK150"/>
      <w:bookmarkEnd w:id="15796"/>
      <w:r w:rsidRPr="00D70946">
        <w:rPr>
          <w:noProof w:val="0"/>
        </w:rPr>
        <w:t xml:space="preserve"> that UE cannot comply</w:t>
      </w:r>
      <w:bookmarkEnd w:id="15797"/>
      <w:r w:rsidRPr="00D70946">
        <w:rPr>
          <w:noProof w:val="0"/>
        </w:rPr>
        <w:t xml:space="preserve"> from peer UE }</w:t>
      </w:r>
    </w:p>
    <w:p w14:paraId="24DC216D" w14:textId="77777777" w:rsidR="004A02EB" w:rsidRPr="00D70946" w:rsidRDefault="004A02EB" w:rsidP="004A02EB">
      <w:pPr>
        <w:pStyle w:val="PL"/>
        <w:rPr>
          <w:noProof w:val="0"/>
        </w:rPr>
      </w:pPr>
      <w:r w:rsidRPr="00D70946">
        <w:rPr>
          <w:noProof w:val="0"/>
        </w:rPr>
        <w:t xml:space="preserve">    </w:t>
      </w:r>
      <w:r w:rsidRPr="00D70946">
        <w:rPr>
          <w:b/>
          <w:bCs/>
          <w:noProof w:val="0"/>
        </w:rPr>
        <w:t>then</w:t>
      </w:r>
      <w:r w:rsidRPr="00D70946">
        <w:rPr>
          <w:noProof w:val="0"/>
        </w:rPr>
        <w:t xml:space="preserve"> { UE continues to use the </w:t>
      </w:r>
      <w:bookmarkStart w:id="15798" w:name="OLE_LINK177"/>
      <w:r w:rsidRPr="00D70946">
        <w:rPr>
          <w:noProof w:val="0"/>
        </w:rPr>
        <w:t>configuration used prior to the reception of the RRCReconfigurationSidelink</w:t>
      </w:r>
      <w:bookmarkEnd w:id="15798"/>
      <w:r w:rsidRPr="00D70946">
        <w:rPr>
          <w:noProof w:val="0"/>
        </w:rPr>
        <w:t xml:space="preserve"> message and sends a RRCReconfigurationFailureSidelink message }</w:t>
      </w:r>
    </w:p>
    <w:p w14:paraId="2BFB06E6" w14:textId="77777777" w:rsidR="004A02EB" w:rsidRPr="00D70946" w:rsidRDefault="004A02EB" w:rsidP="004A02EB">
      <w:pPr>
        <w:pStyle w:val="PL"/>
        <w:rPr>
          <w:noProof w:val="0"/>
        </w:rPr>
      </w:pPr>
      <w:r w:rsidRPr="00D70946">
        <w:rPr>
          <w:noProof w:val="0"/>
        </w:rPr>
        <w:t xml:space="preserve">            }</w:t>
      </w:r>
    </w:p>
    <w:p w14:paraId="58447727" w14:textId="77777777" w:rsidR="004A02EB" w:rsidRPr="00D70946" w:rsidRDefault="004A02EB" w:rsidP="004A02EB">
      <w:pPr>
        <w:pStyle w:val="PL"/>
        <w:rPr>
          <w:noProof w:val="0"/>
        </w:rPr>
      </w:pPr>
    </w:p>
    <w:p w14:paraId="559BE597" w14:textId="77777777" w:rsidR="004A02EB" w:rsidRPr="00D70946" w:rsidRDefault="004A02EB" w:rsidP="004A02EB">
      <w:pPr>
        <w:pStyle w:val="H6"/>
      </w:pPr>
      <w:r w:rsidRPr="00D70946">
        <w:rPr>
          <w:lang w:eastAsia="zh-CN"/>
        </w:rPr>
        <w:t>12.2.8.2</w:t>
      </w:r>
      <w:r w:rsidRPr="00D70946">
        <w:t>.2</w:t>
      </w:r>
      <w:r w:rsidRPr="00D70946">
        <w:tab/>
        <w:t>Conformance requirements</w:t>
      </w:r>
    </w:p>
    <w:p w14:paraId="58C3A433" w14:textId="77777777" w:rsidR="004A02EB" w:rsidRPr="00D70946" w:rsidRDefault="004A02EB" w:rsidP="009D4432">
      <w:pPr>
        <w:rPr>
          <w:lang w:eastAsia="sv-SE"/>
        </w:rPr>
      </w:pPr>
      <w:r w:rsidRPr="00D70946">
        <w:t>References: The conformance requirements covered in the current TC are specified in: TS 38.331, clause 5.8.9.1.3</w:t>
      </w:r>
      <w:r w:rsidRPr="00D70946">
        <w:rPr>
          <w:lang w:eastAsia="zh-CN"/>
        </w:rPr>
        <w:t>.</w:t>
      </w:r>
      <w:r w:rsidRPr="00D70946">
        <w:t xml:space="preserve"> Unless otherwise stated these are Rel-16 requirements. </w:t>
      </w:r>
    </w:p>
    <w:p w14:paraId="647F2A44" w14:textId="77777777" w:rsidR="004A02EB" w:rsidRPr="00D70946" w:rsidRDefault="004A02EB" w:rsidP="009D4432">
      <w:r w:rsidRPr="00D70946">
        <w:t>[TS 38.331, clause 5.8.9.1.3]</w:t>
      </w:r>
    </w:p>
    <w:p w14:paraId="7D856890" w14:textId="77777777" w:rsidR="004A02EB" w:rsidRPr="00D70946" w:rsidRDefault="004A02EB" w:rsidP="009D4432">
      <w:bookmarkStart w:id="15799" w:name="OLE_LINK126"/>
      <w:r w:rsidRPr="00D70946">
        <w:t xml:space="preserve">The UE shall perform the following actions upon reception of the </w:t>
      </w:r>
      <w:r w:rsidRPr="00D70946">
        <w:rPr>
          <w:i/>
        </w:rPr>
        <w:t>RRCReconfigurationSidelink</w:t>
      </w:r>
      <w:r w:rsidRPr="00D70946">
        <w:t>:</w:t>
      </w:r>
    </w:p>
    <w:bookmarkEnd w:id="15799"/>
    <w:p w14:paraId="020951CE" w14:textId="77777777" w:rsidR="004A02EB" w:rsidRPr="00D70946" w:rsidRDefault="004A02EB" w:rsidP="009D4432">
      <w:pPr>
        <w:pStyle w:val="B1"/>
        <w:rPr>
          <w:rFonts w:eastAsia="Batang"/>
        </w:rPr>
      </w:pPr>
      <w:r w:rsidRPr="00D70946">
        <w:t>…</w:t>
      </w:r>
    </w:p>
    <w:p w14:paraId="3A93F81F" w14:textId="77777777" w:rsidR="004A02EB" w:rsidRPr="00D70946" w:rsidRDefault="004A02EB" w:rsidP="009D4432">
      <w:pPr>
        <w:pStyle w:val="B1"/>
        <w:rPr>
          <w:rFonts w:eastAsia="Batang"/>
        </w:rPr>
      </w:pPr>
      <w:r w:rsidRPr="00D70946">
        <w:rPr>
          <w:rFonts w:eastAsia="Batang"/>
        </w:rPr>
        <w:t>1&gt;</w:t>
      </w:r>
      <w:r w:rsidRPr="00D70946">
        <w:rPr>
          <w:rFonts w:eastAsia="Batang"/>
        </w:rPr>
        <w:tab/>
        <w:t xml:space="preserve">if the UE is unable to comply with (part of) the configuration included in the </w:t>
      </w:r>
      <w:r w:rsidRPr="00D70946">
        <w:rPr>
          <w:i/>
          <w:lang w:eastAsia="ko-KR"/>
        </w:rPr>
        <w:t>RRCReconfigurationSidelink</w:t>
      </w:r>
      <w:r w:rsidRPr="00D70946">
        <w:rPr>
          <w:lang w:eastAsia="ko-KR"/>
        </w:rPr>
        <w:t xml:space="preserve"> (i.e.</w:t>
      </w:r>
      <w:r w:rsidRPr="00D70946">
        <w:rPr>
          <w:rFonts w:eastAsia="MS Mincho"/>
        </w:rPr>
        <w:t xml:space="preserve"> s</w:t>
      </w:r>
      <w:r w:rsidRPr="00D70946">
        <w:t>idelink RRC reconfiguration failure</w:t>
      </w:r>
      <w:r w:rsidRPr="00D70946">
        <w:rPr>
          <w:lang w:eastAsia="ko-KR"/>
        </w:rPr>
        <w:t>)</w:t>
      </w:r>
      <w:r w:rsidRPr="00D70946">
        <w:rPr>
          <w:rFonts w:eastAsia="Batang"/>
        </w:rPr>
        <w:t>:</w:t>
      </w:r>
    </w:p>
    <w:p w14:paraId="59A27E27" w14:textId="77777777" w:rsidR="004A02EB" w:rsidRPr="00D70946" w:rsidRDefault="004A02EB" w:rsidP="009D4432">
      <w:pPr>
        <w:pStyle w:val="B2"/>
        <w:rPr>
          <w:rFonts w:eastAsia="Batang"/>
        </w:rPr>
      </w:pPr>
      <w:r w:rsidRPr="00D70946">
        <w:rPr>
          <w:rFonts w:eastAsia="Batang"/>
        </w:rPr>
        <w:t>2&gt;</w:t>
      </w:r>
      <w:r w:rsidRPr="00D70946">
        <w:rPr>
          <w:rFonts w:eastAsia="Batang"/>
        </w:rPr>
        <w:tab/>
        <w:t xml:space="preserve">continue using the configuration used prior to the reception of the </w:t>
      </w:r>
      <w:r w:rsidRPr="00D70946">
        <w:rPr>
          <w:i/>
          <w:lang w:eastAsia="ko-KR"/>
        </w:rPr>
        <w:t>RRCReconfigurationSidelink</w:t>
      </w:r>
      <w:r w:rsidRPr="00D70946">
        <w:rPr>
          <w:lang w:eastAsia="ko-KR"/>
        </w:rPr>
        <w:t xml:space="preserve"> </w:t>
      </w:r>
      <w:r w:rsidRPr="00D70946">
        <w:rPr>
          <w:rFonts w:eastAsia="Batang"/>
        </w:rPr>
        <w:t>message;</w:t>
      </w:r>
    </w:p>
    <w:p w14:paraId="49CE742F" w14:textId="77777777" w:rsidR="004A02EB" w:rsidRPr="00D70946" w:rsidRDefault="004A02EB" w:rsidP="009D4432">
      <w:pPr>
        <w:pStyle w:val="B2"/>
        <w:rPr>
          <w:rFonts w:eastAsia="Batang"/>
        </w:rPr>
      </w:pPr>
      <w:r w:rsidRPr="00D70946">
        <w:rPr>
          <w:rFonts w:eastAsia="Batang"/>
        </w:rPr>
        <w:t>2&gt;</w:t>
      </w:r>
      <w:r w:rsidRPr="00D70946">
        <w:rPr>
          <w:rFonts w:eastAsia="Batang"/>
        </w:rPr>
        <w:tab/>
        <w:t xml:space="preserve">set the content of the </w:t>
      </w:r>
      <w:r w:rsidRPr="00D70946">
        <w:rPr>
          <w:i/>
          <w:lang w:eastAsia="ko-KR"/>
        </w:rPr>
        <w:t>RRCReconfigurationFailureSidelink</w:t>
      </w:r>
      <w:r w:rsidRPr="00D70946">
        <w:rPr>
          <w:lang w:eastAsia="ko-KR"/>
        </w:rPr>
        <w:t xml:space="preserve"> </w:t>
      </w:r>
      <w:r w:rsidRPr="00D70946">
        <w:rPr>
          <w:rFonts w:eastAsia="Batang"/>
        </w:rPr>
        <w:t>message;</w:t>
      </w:r>
    </w:p>
    <w:p w14:paraId="104C1CFF" w14:textId="77777777" w:rsidR="004A02EB" w:rsidRPr="00D70946" w:rsidRDefault="004A02EB" w:rsidP="009D4432">
      <w:pPr>
        <w:pStyle w:val="B3"/>
        <w:rPr>
          <w:rFonts w:eastAsia="Batang"/>
        </w:rPr>
      </w:pPr>
      <w:r w:rsidRPr="00D70946">
        <w:rPr>
          <w:rFonts w:eastAsia="Batang"/>
        </w:rPr>
        <w:t>3&gt;</w:t>
      </w:r>
      <w:r w:rsidRPr="00D70946">
        <w:rPr>
          <w:rFonts w:eastAsia="Batang"/>
        </w:rPr>
        <w:tab/>
        <w:t xml:space="preserve">submit the </w:t>
      </w:r>
      <w:bookmarkStart w:id="15800" w:name="OLE_LINK137"/>
      <w:r w:rsidRPr="00D70946">
        <w:rPr>
          <w:i/>
          <w:lang w:eastAsia="ko-KR"/>
        </w:rPr>
        <w:t>RRCReconfigurationFailureSidelink</w:t>
      </w:r>
      <w:bookmarkEnd w:id="15800"/>
      <w:r w:rsidRPr="00D70946">
        <w:rPr>
          <w:lang w:eastAsia="ko-KR"/>
        </w:rPr>
        <w:t xml:space="preserve"> </w:t>
      </w:r>
      <w:r w:rsidRPr="00D70946">
        <w:rPr>
          <w:rFonts w:eastAsia="Batang"/>
        </w:rPr>
        <w:t>message to lower layers for transmission;</w:t>
      </w:r>
    </w:p>
    <w:p w14:paraId="53012805" w14:textId="77777777" w:rsidR="004A02EB" w:rsidRPr="00D70946" w:rsidRDefault="004A02EB" w:rsidP="009D4432">
      <w:pPr>
        <w:pStyle w:val="B1"/>
        <w:rPr>
          <w:rFonts w:eastAsia="Batang"/>
        </w:rPr>
      </w:pPr>
      <w:r w:rsidRPr="00D70946">
        <w:rPr>
          <w:rFonts w:eastAsia="Batang"/>
        </w:rPr>
        <w:t>…</w:t>
      </w:r>
    </w:p>
    <w:p w14:paraId="6E69294C" w14:textId="77777777" w:rsidR="004A02EB" w:rsidRPr="00D70946" w:rsidRDefault="004A02EB" w:rsidP="009D4432">
      <w:pPr>
        <w:pStyle w:val="NO"/>
      </w:pPr>
      <w:r w:rsidRPr="00D70946">
        <w:t>NOTE 1:</w:t>
      </w:r>
      <w:r w:rsidRPr="00D70946">
        <w:tab/>
        <w:t>When the same logical channel is configured with different RLC mode by another UE</w:t>
      </w:r>
      <w:r w:rsidRPr="00D70946">
        <w:rPr>
          <w:rFonts w:eastAsia="Batang"/>
        </w:rPr>
        <w:t xml:space="preserve">, the UE handles the case </w:t>
      </w:r>
      <w:r w:rsidRPr="00D70946">
        <w:t>as</w:t>
      </w:r>
      <w:r w:rsidRPr="00D70946">
        <w:rPr>
          <w:rFonts w:eastAsia="Batang"/>
        </w:rPr>
        <w:t xml:space="preserve"> </w:t>
      </w:r>
      <w:r w:rsidRPr="00D70946">
        <w:rPr>
          <w:rFonts w:eastAsia="MS Mincho"/>
        </w:rPr>
        <w:t>s</w:t>
      </w:r>
      <w:r w:rsidRPr="00D70946">
        <w:t>idelink RRC reconfiguration failure.</w:t>
      </w:r>
    </w:p>
    <w:p w14:paraId="53622E83" w14:textId="77777777" w:rsidR="004A02EB" w:rsidRPr="00D70946" w:rsidRDefault="004A02EB" w:rsidP="004A02EB">
      <w:pPr>
        <w:pStyle w:val="H6"/>
      </w:pPr>
      <w:r w:rsidRPr="00D70946">
        <w:rPr>
          <w:lang w:eastAsia="zh-CN"/>
        </w:rPr>
        <w:t>12.2.8.2</w:t>
      </w:r>
      <w:r w:rsidRPr="00D70946">
        <w:t>.3</w:t>
      </w:r>
      <w:r w:rsidRPr="00D70946">
        <w:tab/>
        <w:t>Test description</w:t>
      </w:r>
    </w:p>
    <w:p w14:paraId="789F32A0" w14:textId="77777777" w:rsidR="004A02EB" w:rsidRPr="00D70946" w:rsidRDefault="004A02EB" w:rsidP="004A02EB">
      <w:pPr>
        <w:pStyle w:val="H6"/>
        <w:rPr>
          <w:lang w:eastAsia="zh-CN"/>
        </w:rPr>
      </w:pPr>
      <w:r w:rsidRPr="00D70946">
        <w:rPr>
          <w:lang w:eastAsia="zh-CN"/>
        </w:rPr>
        <w:t>12.2.8.2</w:t>
      </w:r>
      <w:r w:rsidRPr="00D70946">
        <w:t>.3.1</w:t>
      </w:r>
      <w:r w:rsidRPr="00D70946">
        <w:tab/>
        <w:t>Pre-test conditions</w:t>
      </w:r>
    </w:p>
    <w:p w14:paraId="0E661891" w14:textId="77777777" w:rsidR="004A02EB" w:rsidRPr="00D70946" w:rsidRDefault="004A02EB" w:rsidP="004A02EB">
      <w:pPr>
        <w:pStyle w:val="H6"/>
      </w:pPr>
      <w:r w:rsidRPr="00D70946">
        <w:t>System Simulator:</w:t>
      </w:r>
    </w:p>
    <w:p w14:paraId="7DC930A3" w14:textId="77777777" w:rsidR="004A02EB" w:rsidRPr="00D70946" w:rsidRDefault="004A02EB" w:rsidP="009D4432">
      <w:pPr>
        <w:pStyle w:val="B1"/>
      </w:pPr>
      <w:r w:rsidRPr="00D70946">
        <w:t>-</w:t>
      </w:r>
      <w:r w:rsidRPr="00D70946">
        <w:tab/>
        <w:t>SS-NW</w:t>
      </w:r>
    </w:p>
    <w:p w14:paraId="2A5BE5BC" w14:textId="77777777" w:rsidR="004A02EB" w:rsidRPr="00D70946" w:rsidRDefault="004A02EB" w:rsidP="009D4432">
      <w:pPr>
        <w:pStyle w:val="B2"/>
      </w:pPr>
      <w:r w:rsidRPr="00D70946">
        <w:t>-</w:t>
      </w:r>
      <w:r w:rsidRPr="00D70946">
        <w:tab/>
        <w:t>NR Cell 1</w:t>
      </w:r>
    </w:p>
    <w:p w14:paraId="22893557" w14:textId="77777777" w:rsidR="004A02EB" w:rsidRPr="00D70946" w:rsidRDefault="004A02EB" w:rsidP="009D4432">
      <w:pPr>
        <w:pStyle w:val="B2"/>
      </w:pPr>
      <w:r w:rsidRPr="00D70946">
        <w:t>-</w:t>
      </w:r>
      <w:r w:rsidRPr="00D70946">
        <w:tab/>
        <w:t>System information combination 14 as defined in TS 38.508-1 [4] clause 4.4.3.1 is used in NR Cell 1.</w:t>
      </w:r>
    </w:p>
    <w:p w14:paraId="04D00E7F" w14:textId="77777777" w:rsidR="004A02EB" w:rsidRPr="00D70946" w:rsidRDefault="004A02EB" w:rsidP="009D4432">
      <w:pPr>
        <w:pStyle w:val="B1"/>
        <w:rPr>
          <w:lang w:eastAsia="zh-CN"/>
        </w:rPr>
      </w:pPr>
      <w:r w:rsidRPr="00D70946">
        <w:rPr>
          <w:lang w:eastAsia="zh-CN"/>
        </w:rPr>
        <w:t>-</w:t>
      </w:r>
      <w:r w:rsidRPr="00D70946">
        <w:rPr>
          <w:lang w:eastAsia="zh-CN"/>
        </w:rPr>
        <w:tab/>
      </w:r>
      <w:bookmarkStart w:id="15801" w:name="OLE_LINK219"/>
      <w:r w:rsidRPr="00D70946">
        <w:rPr>
          <w:lang w:eastAsia="zh-CN"/>
        </w:rPr>
        <w:t>NR-SS-UE</w:t>
      </w:r>
      <w:bookmarkEnd w:id="15801"/>
    </w:p>
    <w:p w14:paraId="3CC8C0FB" w14:textId="77777777" w:rsidR="004A02EB" w:rsidRPr="00D70946" w:rsidRDefault="004A02EB" w:rsidP="009D4432">
      <w:pPr>
        <w:pStyle w:val="B2"/>
        <w:rPr>
          <w:lang w:eastAsia="zh-CN"/>
        </w:rPr>
      </w:pPr>
      <w:r w:rsidRPr="00D70946">
        <w:rPr>
          <w:lang w:eastAsia="zh-CN"/>
        </w:rPr>
        <w:t>-</w:t>
      </w:r>
      <w:r w:rsidRPr="00D70946">
        <w:rPr>
          <w:lang w:eastAsia="zh-CN"/>
        </w:rPr>
        <w:tab/>
      </w:r>
      <w:bookmarkStart w:id="15802" w:name="_Hlk87349762"/>
      <w:r w:rsidRPr="00D70946">
        <w:rPr>
          <w:lang w:eastAsia="zh-CN"/>
        </w:rPr>
        <w:t>NR-SS-UE</w:t>
      </w:r>
      <w:bookmarkEnd w:id="15802"/>
      <w:r w:rsidRPr="00D70946">
        <w:rPr>
          <w:lang w:eastAsia="zh-CN"/>
        </w:rPr>
        <w:t xml:space="preserve">1: Operating as NR sidelink communication transmitting </w:t>
      </w:r>
      <w:r w:rsidRPr="00D70946">
        <w:t xml:space="preserve">and </w:t>
      </w:r>
      <w:r w:rsidRPr="00D70946">
        <w:rPr>
          <w:lang w:eastAsia="zh-CN"/>
        </w:rPr>
        <w:t>receiving device and</w:t>
      </w:r>
      <w:r w:rsidRPr="00D70946">
        <w:t xml:space="preserve"> </w:t>
      </w:r>
      <w:r w:rsidRPr="00D70946">
        <w:rPr>
          <w:lang w:eastAsia="zh-CN"/>
        </w:rPr>
        <w:t>uses GNSS as the synchronization reference source.</w:t>
      </w:r>
    </w:p>
    <w:p w14:paraId="7CA0226A" w14:textId="77777777" w:rsidR="004A02EB" w:rsidRPr="00D70946" w:rsidRDefault="004A02EB" w:rsidP="009D4432">
      <w:pPr>
        <w:pStyle w:val="B1"/>
        <w:rPr>
          <w:lang w:eastAsia="zh-CN"/>
        </w:rPr>
      </w:pPr>
      <w:r w:rsidRPr="00D70946">
        <w:rPr>
          <w:lang w:eastAsia="zh-CN"/>
        </w:rPr>
        <w:t>-</w:t>
      </w:r>
      <w:r w:rsidRPr="00D70946">
        <w:rPr>
          <w:lang w:eastAsia="zh-CN"/>
        </w:rPr>
        <w:tab/>
        <w:t>GNSS simulator</w:t>
      </w:r>
    </w:p>
    <w:p w14:paraId="2655366B" w14:textId="77777777" w:rsidR="004A02EB" w:rsidRPr="00D70946" w:rsidRDefault="004A02EB" w:rsidP="009D4432">
      <w:pPr>
        <w:pStyle w:val="B1"/>
        <w:rPr>
          <w:lang w:eastAsia="zh-CN"/>
        </w:rPr>
      </w:pPr>
      <w:r w:rsidRPr="00D70946">
        <w:rPr>
          <w:lang w:eastAsia="zh-CN"/>
        </w:rPr>
        <w:t>-</w:t>
      </w:r>
      <w:r w:rsidRPr="00D70946">
        <w:rPr>
          <w:lang w:eastAsia="zh-CN"/>
        </w:rPr>
        <w:tab/>
        <w:t xml:space="preserve">The GNSS simulator is started </w:t>
      </w:r>
      <w:r w:rsidRPr="00D70946">
        <w:t>and</w:t>
      </w:r>
      <w:r w:rsidRPr="00D70946">
        <w:rPr>
          <w:lang w:eastAsia="zh-CN"/>
        </w:rPr>
        <w:t xml:space="preserve"> configured for </w:t>
      </w:r>
      <w:r w:rsidRPr="00D70946">
        <w:t>Scenario #1</w:t>
      </w:r>
      <w:r w:rsidRPr="00D70946">
        <w:rPr>
          <w:lang w:eastAsia="zh-CN"/>
        </w:rPr>
        <w:t>.</w:t>
      </w:r>
    </w:p>
    <w:p w14:paraId="2E156EBB" w14:textId="77777777" w:rsidR="004A02EB" w:rsidRPr="00D70946" w:rsidRDefault="004A02EB" w:rsidP="004A02EB">
      <w:pPr>
        <w:pStyle w:val="H6"/>
      </w:pPr>
      <w:r w:rsidRPr="00D70946">
        <w:t>UE:</w:t>
      </w:r>
    </w:p>
    <w:p w14:paraId="0745B6D5" w14:textId="1959EA8B" w:rsidR="004A02EB" w:rsidRPr="00D70946" w:rsidRDefault="004A02EB" w:rsidP="009D4432">
      <w:pPr>
        <w:pStyle w:val="B1"/>
        <w:rPr>
          <w:lang w:eastAsia="zh-CN"/>
        </w:rPr>
      </w:pPr>
      <w:r w:rsidRPr="00D70946">
        <w:rPr>
          <w:lang w:eastAsia="zh-CN"/>
        </w:rPr>
        <w:t>-</w:t>
      </w:r>
      <w:r w:rsidRPr="00D70946">
        <w:rPr>
          <w:lang w:eastAsia="zh-CN"/>
        </w:rPr>
        <w:tab/>
        <w:t>UE is authorised to perform NR sidelink communication.</w:t>
      </w:r>
    </w:p>
    <w:p w14:paraId="1883B404" w14:textId="51EFAE2B" w:rsidR="004A02EB" w:rsidRPr="00D70946" w:rsidRDefault="004A02EB" w:rsidP="009D4432">
      <w:pPr>
        <w:pStyle w:val="B1"/>
      </w:pPr>
      <w:r w:rsidRPr="00D70946">
        <w:t>-</w:t>
      </w:r>
      <w:r w:rsidRPr="00D70946">
        <w:tab/>
        <w:t>The UE is equipped with a USIM Configuration FFS as defined in TS 38.508</w:t>
      </w:r>
      <w:r w:rsidRPr="00D70946">
        <w:rPr>
          <w:lang w:eastAsia="zh-CN"/>
        </w:rPr>
        <w:t xml:space="preserve"> </w:t>
      </w:r>
      <w:r w:rsidRPr="00D70946">
        <w:t>[4] Table FFS.</w:t>
      </w:r>
    </w:p>
    <w:p w14:paraId="0F9DBE7F" w14:textId="6A60EC98" w:rsidR="004A02EB" w:rsidRPr="00D70946" w:rsidRDefault="004A02EB" w:rsidP="009D4432">
      <w:pPr>
        <w:pStyle w:val="B1"/>
      </w:pPr>
      <w:r w:rsidRPr="00D70946">
        <w:t>-</w:t>
      </w:r>
      <w:r w:rsidRPr="00D70946">
        <w:tab/>
        <w:t>The UE uses GNSS as the synchronization reference source.</w:t>
      </w:r>
    </w:p>
    <w:p w14:paraId="31A1B4BA" w14:textId="77777777" w:rsidR="004A02EB" w:rsidRPr="00D70946" w:rsidRDefault="004A02EB" w:rsidP="004A02EB">
      <w:pPr>
        <w:pStyle w:val="H6"/>
      </w:pPr>
      <w:r w:rsidRPr="00D70946">
        <w:t>Preamble:</w:t>
      </w:r>
    </w:p>
    <w:p w14:paraId="239F0BF4" w14:textId="77777777" w:rsidR="004A02EB" w:rsidRPr="00D70946" w:rsidRDefault="004A02EB" w:rsidP="009D4432">
      <w:pPr>
        <w:pStyle w:val="B1"/>
        <w:rPr>
          <w:rFonts w:eastAsia="Arial"/>
        </w:rPr>
      </w:pPr>
      <w:r w:rsidRPr="00D70946">
        <w:t>-</w:t>
      </w:r>
      <w:r w:rsidRPr="00D70946">
        <w:tab/>
        <w:t>The UE is in state 3N-B RRC_CONNECTED_with_SL as defined in TS 38.508-1 [4] subclause 4.4A on NR Cell 1, using generic parameters Sidelink (</w:t>
      </w:r>
      <w:r w:rsidRPr="00D70946">
        <w:rPr>
          <w:i/>
          <w:iCs/>
        </w:rPr>
        <w:t>On</w:t>
      </w:r>
      <w:r w:rsidRPr="00D70946">
        <w:t>), Cast Type (</w:t>
      </w:r>
      <w:r w:rsidRPr="00D70946">
        <w:rPr>
          <w:i/>
        </w:rPr>
        <w:t>Unicast</w:t>
      </w:r>
      <w:r w:rsidRPr="00D70946">
        <w:t>), GNSS Sync (</w:t>
      </w:r>
      <w:r w:rsidRPr="00D70946">
        <w:rPr>
          <w:i/>
        </w:rPr>
        <w:t>On</w:t>
      </w:r>
      <w:r w:rsidRPr="00D70946">
        <w:t>).</w:t>
      </w:r>
    </w:p>
    <w:p w14:paraId="279A54F3" w14:textId="77777777" w:rsidR="004A02EB" w:rsidRPr="00D70946" w:rsidRDefault="004A02EB" w:rsidP="004A02EB">
      <w:pPr>
        <w:pStyle w:val="H6"/>
      </w:pPr>
      <w:r w:rsidRPr="00D70946">
        <w:rPr>
          <w:lang w:eastAsia="zh-CN"/>
        </w:rPr>
        <w:t>12.2.8.2</w:t>
      </w:r>
      <w:r w:rsidRPr="00D70946">
        <w:t>.3.2</w:t>
      </w:r>
      <w:r w:rsidRPr="00D70946">
        <w:tab/>
        <w:t>Test procedure sequence</w:t>
      </w:r>
    </w:p>
    <w:p w14:paraId="66B9C8CA" w14:textId="77777777" w:rsidR="004A02EB" w:rsidRPr="00D70946" w:rsidRDefault="004A02EB" w:rsidP="009D4432">
      <w:pPr>
        <w:pStyle w:val="TH"/>
      </w:pPr>
      <w:r w:rsidRPr="00D70946">
        <w:t xml:space="preserve">Table </w:t>
      </w:r>
      <w:r w:rsidRPr="00D70946">
        <w:rPr>
          <w:lang w:eastAsia="zh-CN"/>
        </w:rPr>
        <w:t>12.2.8.2.3</w:t>
      </w:r>
      <w:r w:rsidRPr="00D70946">
        <w:t>.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4A02EB" w:rsidRPr="00D70946" w14:paraId="7CF96955" w14:textId="77777777" w:rsidTr="001E5530">
        <w:tc>
          <w:tcPr>
            <w:tcW w:w="534" w:type="dxa"/>
            <w:tcBorders>
              <w:top w:val="single" w:sz="4" w:space="0" w:color="auto"/>
              <w:left w:val="single" w:sz="4" w:space="0" w:color="auto"/>
              <w:bottom w:val="nil"/>
              <w:right w:val="single" w:sz="4" w:space="0" w:color="auto"/>
            </w:tcBorders>
            <w:hideMark/>
          </w:tcPr>
          <w:p w14:paraId="0058D769" w14:textId="77777777" w:rsidR="004A02EB" w:rsidRPr="00D70946" w:rsidRDefault="004A02EB" w:rsidP="009D4432">
            <w:pPr>
              <w:pStyle w:val="TAH"/>
            </w:pPr>
            <w:r w:rsidRPr="00D70946">
              <w:t>St</w:t>
            </w:r>
          </w:p>
        </w:tc>
        <w:tc>
          <w:tcPr>
            <w:tcW w:w="3969" w:type="dxa"/>
            <w:tcBorders>
              <w:top w:val="single" w:sz="4" w:space="0" w:color="auto"/>
              <w:left w:val="single" w:sz="4" w:space="0" w:color="auto"/>
              <w:bottom w:val="nil"/>
              <w:right w:val="single" w:sz="4" w:space="0" w:color="auto"/>
            </w:tcBorders>
            <w:hideMark/>
          </w:tcPr>
          <w:p w14:paraId="6B4C8B71" w14:textId="77777777" w:rsidR="004A02EB" w:rsidRPr="00D70946" w:rsidRDefault="004A02EB" w:rsidP="009D4432">
            <w:pPr>
              <w:pStyle w:val="TAH"/>
            </w:pPr>
            <w:r w:rsidRPr="00D70946">
              <w:t>Procedure</w:t>
            </w:r>
          </w:p>
        </w:tc>
        <w:tc>
          <w:tcPr>
            <w:tcW w:w="3686" w:type="dxa"/>
            <w:gridSpan w:val="2"/>
            <w:tcBorders>
              <w:top w:val="single" w:sz="4" w:space="0" w:color="auto"/>
              <w:left w:val="single" w:sz="4" w:space="0" w:color="auto"/>
              <w:bottom w:val="nil"/>
              <w:right w:val="single" w:sz="4" w:space="0" w:color="auto"/>
            </w:tcBorders>
            <w:hideMark/>
          </w:tcPr>
          <w:p w14:paraId="728E6602" w14:textId="77777777" w:rsidR="004A02EB" w:rsidRPr="00D70946" w:rsidRDefault="004A02EB" w:rsidP="009D4432">
            <w:pPr>
              <w:pStyle w:val="TAH"/>
            </w:pPr>
            <w:r w:rsidRPr="00D70946">
              <w:t>Message Sequence</w:t>
            </w:r>
          </w:p>
        </w:tc>
        <w:tc>
          <w:tcPr>
            <w:tcW w:w="567" w:type="dxa"/>
            <w:tcBorders>
              <w:top w:val="single" w:sz="4" w:space="0" w:color="auto"/>
              <w:left w:val="single" w:sz="4" w:space="0" w:color="auto"/>
              <w:bottom w:val="nil"/>
              <w:right w:val="single" w:sz="4" w:space="0" w:color="auto"/>
            </w:tcBorders>
            <w:hideMark/>
          </w:tcPr>
          <w:p w14:paraId="5BEC61F9" w14:textId="77777777" w:rsidR="004A02EB" w:rsidRPr="00D70946" w:rsidRDefault="004A02EB" w:rsidP="009D4432">
            <w:pPr>
              <w:pStyle w:val="TAH"/>
            </w:pPr>
            <w:r w:rsidRPr="00D70946">
              <w:t>TP</w:t>
            </w:r>
          </w:p>
        </w:tc>
        <w:tc>
          <w:tcPr>
            <w:tcW w:w="850" w:type="dxa"/>
            <w:tcBorders>
              <w:top w:val="single" w:sz="4" w:space="0" w:color="auto"/>
              <w:left w:val="single" w:sz="4" w:space="0" w:color="auto"/>
              <w:bottom w:val="nil"/>
              <w:right w:val="single" w:sz="4" w:space="0" w:color="auto"/>
            </w:tcBorders>
            <w:hideMark/>
          </w:tcPr>
          <w:p w14:paraId="1677620E" w14:textId="77777777" w:rsidR="004A02EB" w:rsidRPr="00D70946" w:rsidRDefault="004A02EB" w:rsidP="009D4432">
            <w:pPr>
              <w:pStyle w:val="TAH"/>
            </w:pPr>
            <w:r w:rsidRPr="00D70946">
              <w:t>Verdict</w:t>
            </w:r>
          </w:p>
        </w:tc>
      </w:tr>
      <w:tr w:rsidR="004A02EB" w:rsidRPr="00D70946" w14:paraId="0AB6485C" w14:textId="77777777" w:rsidTr="001E5530">
        <w:tc>
          <w:tcPr>
            <w:tcW w:w="534" w:type="dxa"/>
            <w:tcBorders>
              <w:top w:val="nil"/>
              <w:left w:val="single" w:sz="4" w:space="0" w:color="auto"/>
              <w:bottom w:val="single" w:sz="4" w:space="0" w:color="auto"/>
              <w:right w:val="single" w:sz="4" w:space="0" w:color="auto"/>
            </w:tcBorders>
          </w:tcPr>
          <w:p w14:paraId="074ACF34" w14:textId="77777777" w:rsidR="004A02EB" w:rsidRPr="00D70946" w:rsidRDefault="004A02EB" w:rsidP="009D4432">
            <w:pPr>
              <w:pStyle w:val="TAH"/>
            </w:pPr>
          </w:p>
        </w:tc>
        <w:tc>
          <w:tcPr>
            <w:tcW w:w="3969" w:type="dxa"/>
            <w:tcBorders>
              <w:top w:val="nil"/>
              <w:left w:val="single" w:sz="4" w:space="0" w:color="auto"/>
              <w:bottom w:val="single" w:sz="4" w:space="0" w:color="auto"/>
              <w:right w:val="single" w:sz="4" w:space="0" w:color="auto"/>
            </w:tcBorders>
          </w:tcPr>
          <w:p w14:paraId="5BFBB1F7" w14:textId="77777777" w:rsidR="004A02EB" w:rsidRPr="00D70946" w:rsidRDefault="004A02EB"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1E733C9" w14:textId="77777777" w:rsidR="004A02EB" w:rsidRPr="00D70946" w:rsidRDefault="004A02EB" w:rsidP="009D4432">
            <w:pPr>
              <w:pStyle w:val="TAH"/>
            </w:pPr>
            <w:r w:rsidRPr="00D70946">
              <w:t>U - S</w:t>
            </w:r>
          </w:p>
        </w:tc>
        <w:tc>
          <w:tcPr>
            <w:tcW w:w="2977" w:type="dxa"/>
            <w:tcBorders>
              <w:top w:val="single" w:sz="4" w:space="0" w:color="auto"/>
              <w:left w:val="single" w:sz="4" w:space="0" w:color="auto"/>
              <w:bottom w:val="single" w:sz="4" w:space="0" w:color="auto"/>
              <w:right w:val="single" w:sz="4" w:space="0" w:color="auto"/>
            </w:tcBorders>
            <w:hideMark/>
          </w:tcPr>
          <w:p w14:paraId="7DBA84CD" w14:textId="77777777" w:rsidR="004A02EB" w:rsidRPr="00D70946" w:rsidRDefault="004A02EB" w:rsidP="009D4432">
            <w:pPr>
              <w:pStyle w:val="TAH"/>
            </w:pPr>
            <w:r w:rsidRPr="00D70946">
              <w:t>Message</w:t>
            </w:r>
          </w:p>
        </w:tc>
        <w:tc>
          <w:tcPr>
            <w:tcW w:w="567" w:type="dxa"/>
            <w:tcBorders>
              <w:top w:val="nil"/>
              <w:left w:val="single" w:sz="4" w:space="0" w:color="auto"/>
              <w:bottom w:val="single" w:sz="4" w:space="0" w:color="auto"/>
              <w:right w:val="single" w:sz="4" w:space="0" w:color="auto"/>
            </w:tcBorders>
          </w:tcPr>
          <w:p w14:paraId="7785A40E" w14:textId="77777777" w:rsidR="004A02EB" w:rsidRPr="00D70946" w:rsidRDefault="004A02EB" w:rsidP="009D4432">
            <w:pPr>
              <w:pStyle w:val="TAH"/>
            </w:pPr>
          </w:p>
        </w:tc>
        <w:tc>
          <w:tcPr>
            <w:tcW w:w="850" w:type="dxa"/>
            <w:tcBorders>
              <w:top w:val="nil"/>
              <w:left w:val="single" w:sz="4" w:space="0" w:color="auto"/>
              <w:bottom w:val="single" w:sz="4" w:space="0" w:color="auto"/>
              <w:right w:val="single" w:sz="4" w:space="0" w:color="auto"/>
            </w:tcBorders>
          </w:tcPr>
          <w:p w14:paraId="5CF3A964" w14:textId="77777777" w:rsidR="004A02EB" w:rsidRPr="00D70946" w:rsidRDefault="004A02EB" w:rsidP="009D4432">
            <w:pPr>
              <w:pStyle w:val="TAH"/>
            </w:pPr>
          </w:p>
        </w:tc>
      </w:tr>
      <w:tr w:rsidR="004A02EB" w:rsidRPr="00D70946" w14:paraId="78B29949" w14:textId="77777777" w:rsidTr="001E5530">
        <w:tc>
          <w:tcPr>
            <w:tcW w:w="534" w:type="dxa"/>
            <w:tcBorders>
              <w:top w:val="single" w:sz="4" w:space="0" w:color="auto"/>
              <w:left w:val="single" w:sz="4" w:space="0" w:color="auto"/>
              <w:bottom w:val="single" w:sz="6" w:space="0" w:color="auto"/>
              <w:right w:val="single" w:sz="6" w:space="0" w:color="auto"/>
            </w:tcBorders>
            <w:hideMark/>
          </w:tcPr>
          <w:p w14:paraId="0E029B89" w14:textId="77777777" w:rsidR="004A02EB" w:rsidRPr="00D70946" w:rsidRDefault="004A02EB" w:rsidP="009D4432">
            <w:pPr>
              <w:pStyle w:val="TAC"/>
            </w:pPr>
            <w:r w:rsidRPr="00D70946">
              <w:t>1</w:t>
            </w:r>
          </w:p>
        </w:tc>
        <w:tc>
          <w:tcPr>
            <w:tcW w:w="3969" w:type="dxa"/>
            <w:tcBorders>
              <w:top w:val="single" w:sz="4" w:space="0" w:color="auto"/>
              <w:left w:val="single" w:sz="6" w:space="0" w:color="auto"/>
              <w:bottom w:val="single" w:sz="6" w:space="0" w:color="auto"/>
              <w:right w:val="single" w:sz="6" w:space="0" w:color="auto"/>
            </w:tcBorders>
            <w:hideMark/>
          </w:tcPr>
          <w:p w14:paraId="15158D65" w14:textId="77777777" w:rsidR="004A02EB" w:rsidRPr="00D70946" w:rsidRDefault="004A02EB" w:rsidP="009D4432">
            <w:pPr>
              <w:pStyle w:val="TAL"/>
            </w:pPr>
            <w:r w:rsidRPr="00D70946">
              <w:rPr>
                <w:lang w:eastAsia="sv-SE"/>
              </w:rPr>
              <w:t>The NR-</w:t>
            </w:r>
            <w:r w:rsidRPr="00D70946">
              <w:rPr>
                <w:lang w:eastAsia="zh-CN"/>
              </w:rPr>
              <w:t>SS-</w:t>
            </w:r>
            <w:r w:rsidRPr="00D70946">
              <w:rPr>
                <w:lang w:eastAsia="sv-SE"/>
              </w:rPr>
              <w:t xml:space="preserve">UE1 transmits a </w:t>
            </w:r>
            <w:r w:rsidRPr="00D70946">
              <w:rPr>
                <w:i/>
                <w:iCs/>
                <w:lang w:eastAsia="sv-SE"/>
              </w:rPr>
              <w:t xml:space="preserve">RRCReconfigurationSidelink </w:t>
            </w:r>
            <w:r w:rsidRPr="00D70946">
              <w:rPr>
                <w:lang w:eastAsia="sv-SE"/>
              </w:rPr>
              <w:t>message that UE cannot comply on SL-SRB3.</w:t>
            </w:r>
          </w:p>
        </w:tc>
        <w:tc>
          <w:tcPr>
            <w:tcW w:w="709" w:type="dxa"/>
            <w:tcBorders>
              <w:top w:val="single" w:sz="4" w:space="0" w:color="auto"/>
              <w:left w:val="single" w:sz="6" w:space="0" w:color="auto"/>
              <w:bottom w:val="single" w:sz="6" w:space="0" w:color="auto"/>
              <w:right w:val="single" w:sz="6" w:space="0" w:color="auto"/>
            </w:tcBorders>
            <w:hideMark/>
          </w:tcPr>
          <w:p w14:paraId="76DE1F20" w14:textId="77777777" w:rsidR="004A02EB" w:rsidRPr="00D70946" w:rsidRDefault="004A02EB" w:rsidP="009D4432">
            <w:pPr>
              <w:pStyle w:val="TAC"/>
            </w:pPr>
            <w:r w:rsidRPr="00D70946">
              <w:t>&lt;--</w:t>
            </w:r>
          </w:p>
        </w:tc>
        <w:tc>
          <w:tcPr>
            <w:tcW w:w="2977" w:type="dxa"/>
            <w:tcBorders>
              <w:top w:val="single" w:sz="4" w:space="0" w:color="auto"/>
              <w:left w:val="single" w:sz="6" w:space="0" w:color="auto"/>
              <w:bottom w:val="single" w:sz="6" w:space="0" w:color="auto"/>
              <w:right w:val="single" w:sz="6" w:space="0" w:color="auto"/>
            </w:tcBorders>
            <w:hideMark/>
          </w:tcPr>
          <w:p w14:paraId="425CFABF" w14:textId="77777777" w:rsidR="004A02EB" w:rsidRPr="00D70946" w:rsidRDefault="004A02EB" w:rsidP="009D4432">
            <w:pPr>
              <w:pStyle w:val="TAL"/>
            </w:pPr>
            <w:r w:rsidRPr="00D70946">
              <w:t>PC5 RRC: RRCReconfigurationSidelink</w:t>
            </w:r>
          </w:p>
        </w:tc>
        <w:tc>
          <w:tcPr>
            <w:tcW w:w="567" w:type="dxa"/>
            <w:tcBorders>
              <w:top w:val="single" w:sz="4" w:space="0" w:color="auto"/>
              <w:left w:val="single" w:sz="6" w:space="0" w:color="auto"/>
              <w:bottom w:val="single" w:sz="6" w:space="0" w:color="auto"/>
              <w:right w:val="single" w:sz="6" w:space="0" w:color="auto"/>
            </w:tcBorders>
            <w:hideMark/>
          </w:tcPr>
          <w:p w14:paraId="040C4F6D" w14:textId="77777777" w:rsidR="004A02EB" w:rsidRPr="00D70946" w:rsidRDefault="004A02EB" w:rsidP="009D4432">
            <w:pPr>
              <w:pStyle w:val="TAC"/>
            </w:pPr>
            <w:r w:rsidRPr="00D70946">
              <w:t>-</w:t>
            </w:r>
          </w:p>
        </w:tc>
        <w:tc>
          <w:tcPr>
            <w:tcW w:w="850" w:type="dxa"/>
            <w:tcBorders>
              <w:top w:val="single" w:sz="4" w:space="0" w:color="auto"/>
              <w:left w:val="single" w:sz="6" w:space="0" w:color="auto"/>
              <w:bottom w:val="single" w:sz="6" w:space="0" w:color="auto"/>
              <w:right w:val="single" w:sz="4" w:space="0" w:color="auto"/>
            </w:tcBorders>
            <w:hideMark/>
          </w:tcPr>
          <w:p w14:paraId="674FBA7F" w14:textId="77777777" w:rsidR="004A02EB" w:rsidRPr="00D70946" w:rsidRDefault="004A02EB" w:rsidP="009D4432">
            <w:pPr>
              <w:pStyle w:val="TAC"/>
            </w:pPr>
            <w:r w:rsidRPr="00D70946">
              <w:t>-</w:t>
            </w:r>
          </w:p>
        </w:tc>
      </w:tr>
      <w:tr w:rsidR="004A02EB" w:rsidRPr="00D70946" w14:paraId="647D11FC" w14:textId="77777777" w:rsidTr="001E5530">
        <w:tc>
          <w:tcPr>
            <w:tcW w:w="534" w:type="dxa"/>
            <w:tcBorders>
              <w:top w:val="single" w:sz="6" w:space="0" w:color="auto"/>
              <w:left w:val="single" w:sz="4" w:space="0" w:color="auto"/>
              <w:bottom w:val="single" w:sz="6" w:space="0" w:color="auto"/>
              <w:right w:val="single" w:sz="6" w:space="0" w:color="auto"/>
            </w:tcBorders>
            <w:hideMark/>
          </w:tcPr>
          <w:p w14:paraId="76AF8F16" w14:textId="77777777" w:rsidR="004A02EB" w:rsidRPr="00D70946" w:rsidRDefault="004A02EB" w:rsidP="009D4432">
            <w:pPr>
              <w:pStyle w:val="TAC"/>
            </w:pPr>
            <w:r w:rsidRPr="00D70946">
              <w:t>2</w:t>
            </w:r>
          </w:p>
        </w:tc>
        <w:tc>
          <w:tcPr>
            <w:tcW w:w="3969" w:type="dxa"/>
            <w:tcBorders>
              <w:top w:val="single" w:sz="6" w:space="0" w:color="auto"/>
              <w:left w:val="single" w:sz="6" w:space="0" w:color="auto"/>
              <w:bottom w:val="single" w:sz="6" w:space="0" w:color="auto"/>
              <w:right w:val="single" w:sz="6" w:space="0" w:color="auto"/>
            </w:tcBorders>
            <w:hideMark/>
          </w:tcPr>
          <w:p w14:paraId="48112BB7" w14:textId="77777777" w:rsidR="004A02EB" w:rsidRPr="00D70946" w:rsidRDefault="004A02EB" w:rsidP="009D4432">
            <w:pPr>
              <w:pStyle w:val="TAL"/>
            </w:pPr>
            <w:r w:rsidRPr="00D70946">
              <w:t xml:space="preserve">Check: Does the UE transmit a </w:t>
            </w:r>
            <w:bookmarkStart w:id="15803" w:name="OLE_LINK139"/>
            <w:r w:rsidRPr="00D70946">
              <w:rPr>
                <w:i/>
                <w:iCs/>
              </w:rPr>
              <w:t>RRCReconfigurationFailureSidelink</w:t>
            </w:r>
            <w:bookmarkEnd w:id="15803"/>
            <w:r w:rsidRPr="00D70946">
              <w:t xml:space="preserve"> message</w:t>
            </w:r>
            <w:r w:rsidRPr="00D70946">
              <w:rPr>
                <w:lang w:eastAsia="sv-SE"/>
              </w:rPr>
              <w:t xml:space="preserve"> on SL-SRB3?</w:t>
            </w:r>
          </w:p>
        </w:tc>
        <w:tc>
          <w:tcPr>
            <w:tcW w:w="709" w:type="dxa"/>
            <w:tcBorders>
              <w:top w:val="single" w:sz="6" w:space="0" w:color="auto"/>
              <w:left w:val="single" w:sz="6" w:space="0" w:color="auto"/>
              <w:bottom w:val="single" w:sz="6" w:space="0" w:color="auto"/>
              <w:right w:val="single" w:sz="6" w:space="0" w:color="auto"/>
            </w:tcBorders>
            <w:hideMark/>
          </w:tcPr>
          <w:p w14:paraId="55C6D489" w14:textId="77777777" w:rsidR="004A02EB" w:rsidRPr="00D70946" w:rsidRDefault="004A02EB" w:rsidP="009D4432">
            <w:pPr>
              <w:pStyle w:val="TAC"/>
            </w:pPr>
            <w:r w:rsidRPr="00D70946">
              <w:t>--&gt;</w:t>
            </w:r>
          </w:p>
        </w:tc>
        <w:tc>
          <w:tcPr>
            <w:tcW w:w="2977" w:type="dxa"/>
            <w:tcBorders>
              <w:top w:val="single" w:sz="6" w:space="0" w:color="auto"/>
              <w:left w:val="single" w:sz="6" w:space="0" w:color="auto"/>
              <w:bottom w:val="single" w:sz="6" w:space="0" w:color="auto"/>
              <w:right w:val="single" w:sz="6" w:space="0" w:color="auto"/>
            </w:tcBorders>
            <w:hideMark/>
          </w:tcPr>
          <w:p w14:paraId="47D4696E" w14:textId="77777777" w:rsidR="004A02EB" w:rsidRPr="00D70946" w:rsidRDefault="004A02EB" w:rsidP="009D4432">
            <w:pPr>
              <w:pStyle w:val="TAL"/>
            </w:pPr>
            <w:r w:rsidRPr="00D70946">
              <w:t>PC5 RRC: RRCReconfigurationFailureSidelink</w:t>
            </w:r>
          </w:p>
        </w:tc>
        <w:tc>
          <w:tcPr>
            <w:tcW w:w="567" w:type="dxa"/>
            <w:tcBorders>
              <w:top w:val="single" w:sz="6" w:space="0" w:color="auto"/>
              <w:left w:val="single" w:sz="6" w:space="0" w:color="auto"/>
              <w:bottom w:val="single" w:sz="6" w:space="0" w:color="auto"/>
              <w:right w:val="single" w:sz="6" w:space="0" w:color="auto"/>
            </w:tcBorders>
            <w:hideMark/>
          </w:tcPr>
          <w:p w14:paraId="3ADD7CC0" w14:textId="77777777" w:rsidR="004A02EB" w:rsidRPr="00D70946" w:rsidRDefault="004A02EB" w:rsidP="009D4432">
            <w:pPr>
              <w:pStyle w:val="TAC"/>
            </w:pPr>
            <w:r w:rsidRPr="00D70946">
              <w:rPr>
                <w:lang w:eastAsia="zh-CN"/>
              </w:rPr>
              <w:t>1</w:t>
            </w:r>
          </w:p>
        </w:tc>
        <w:tc>
          <w:tcPr>
            <w:tcW w:w="850" w:type="dxa"/>
            <w:tcBorders>
              <w:top w:val="single" w:sz="6" w:space="0" w:color="auto"/>
              <w:left w:val="single" w:sz="6" w:space="0" w:color="auto"/>
              <w:bottom w:val="single" w:sz="6" w:space="0" w:color="auto"/>
              <w:right w:val="single" w:sz="4" w:space="0" w:color="auto"/>
            </w:tcBorders>
            <w:hideMark/>
          </w:tcPr>
          <w:p w14:paraId="5E0798C8" w14:textId="77777777" w:rsidR="004A02EB" w:rsidRPr="00D70946" w:rsidRDefault="004A02EB" w:rsidP="009D4432">
            <w:pPr>
              <w:pStyle w:val="TAC"/>
            </w:pPr>
            <w:r w:rsidRPr="00D70946">
              <w:rPr>
                <w:lang w:eastAsia="zh-CN"/>
              </w:rPr>
              <w:t>P</w:t>
            </w:r>
          </w:p>
        </w:tc>
      </w:tr>
    </w:tbl>
    <w:p w14:paraId="2D27EEE1" w14:textId="77777777" w:rsidR="004A02EB" w:rsidRPr="00D70946" w:rsidRDefault="004A02EB" w:rsidP="009D4432"/>
    <w:p w14:paraId="7003EAA7" w14:textId="77777777" w:rsidR="004A02EB" w:rsidRPr="00D70946" w:rsidRDefault="004A02EB" w:rsidP="004A02EB">
      <w:pPr>
        <w:pStyle w:val="H6"/>
      </w:pPr>
      <w:r w:rsidRPr="00D70946">
        <w:rPr>
          <w:lang w:eastAsia="zh-CN"/>
        </w:rPr>
        <w:t>12.2.8.2</w:t>
      </w:r>
      <w:r w:rsidRPr="00D70946">
        <w:t>.3.3</w:t>
      </w:r>
      <w:r w:rsidRPr="00D70946">
        <w:tab/>
        <w:t>Specific message contents</w:t>
      </w:r>
    </w:p>
    <w:p w14:paraId="3E73B3FE" w14:textId="61C774DB" w:rsidR="004A02EB" w:rsidRDefault="004A02EB" w:rsidP="009D4432">
      <w:pPr>
        <w:rPr>
          <w:ins w:id="15804" w:author="4568" w:date="2022-09-14T23:20:00Z"/>
          <w:lang w:eastAsia="zh-CN"/>
        </w:rPr>
      </w:pPr>
      <w:r w:rsidRPr="00D70946">
        <w:rPr>
          <w:lang w:eastAsia="zh-CN"/>
        </w:rPr>
        <w:t>FFS</w:t>
      </w:r>
    </w:p>
    <w:p w14:paraId="12586308" w14:textId="77777777" w:rsidR="004854FA" w:rsidRDefault="004854FA" w:rsidP="004854FA">
      <w:pPr>
        <w:pStyle w:val="Heading4"/>
        <w:rPr>
          <w:ins w:id="15805" w:author="4568" w:date="2022-09-14T23:20:00Z"/>
        </w:rPr>
      </w:pPr>
      <w:ins w:id="15806" w:author="4568" w:date="2022-09-14T23:20:00Z">
        <w:r>
          <w:t>12.2.8.3</w:t>
        </w:r>
        <w:r>
          <w:tab/>
          <w:t>Inter-carrier concurrent operation / Sidelink failure / Sidelink radio link failure / transmission side</w:t>
        </w:r>
      </w:ins>
    </w:p>
    <w:p w14:paraId="63DBE70C" w14:textId="77777777" w:rsidR="004854FA" w:rsidRDefault="004854FA" w:rsidP="004854FA">
      <w:pPr>
        <w:pStyle w:val="H6"/>
        <w:rPr>
          <w:ins w:id="15807" w:author="4568" w:date="2022-09-14T23:20:00Z"/>
        </w:rPr>
      </w:pPr>
      <w:ins w:id="15808" w:author="4568" w:date="2022-09-14T23:20:00Z">
        <w:r>
          <w:rPr>
            <w:lang w:eastAsia="zh-CN"/>
          </w:rPr>
          <w:t>12.2.8.3</w:t>
        </w:r>
        <w:r>
          <w:t>.1</w:t>
        </w:r>
        <w:r>
          <w:tab/>
          <w:t>Test Purpose (TP)</w:t>
        </w:r>
      </w:ins>
    </w:p>
    <w:p w14:paraId="063B9998" w14:textId="77777777" w:rsidR="004854FA" w:rsidRDefault="004854FA" w:rsidP="004854FA">
      <w:pPr>
        <w:pStyle w:val="H6"/>
        <w:rPr>
          <w:ins w:id="15809" w:author="4568" w:date="2022-09-14T23:20:00Z"/>
        </w:rPr>
      </w:pPr>
      <w:ins w:id="15810" w:author="4568" w:date="2022-09-14T23:20:00Z">
        <w:r>
          <w:t>(1)</w:t>
        </w:r>
      </w:ins>
    </w:p>
    <w:p w14:paraId="378014B7" w14:textId="77777777" w:rsidR="004854FA" w:rsidRDefault="004854FA" w:rsidP="004854FA">
      <w:pPr>
        <w:pStyle w:val="PL"/>
        <w:rPr>
          <w:ins w:id="15811" w:author="4568" w:date="2022-09-14T23:20:00Z"/>
          <w:noProof w:val="0"/>
        </w:rPr>
      </w:pPr>
      <w:ins w:id="15812" w:author="4568" w:date="2022-09-14T23:20:00Z">
        <w:r>
          <w:rPr>
            <w:b/>
            <w:noProof w:val="0"/>
          </w:rPr>
          <w:t>with</w:t>
        </w:r>
        <w:r>
          <w:rPr>
            <w:noProof w:val="0"/>
          </w:rPr>
          <w:t xml:space="preserve"> { </w:t>
        </w:r>
        <w:r>
          <w:rPr>
            <w:noProof w:val="0"/>
            <w:lang w:eastAsia="zh-CN"/>
          </w:rPr>
          <w:t>UE is in connected state. UE has established PC5 RRC connection with peer UE on unicast sidelink and has sent an RRCReconfigurationSidelink message to peer UE</w:t>
        </w:r>
        <w:r>
          <w:rPr>
            <w:noProof w:val="0"/>
          </w:rPr>
          <w:t xml:space="preserve"> }</w:t>
        </w:r>
      </w:ins>
    </w:p>
    <w:p w14:paraId="47A788AC" w14:textId="77777777" w:rsidR="004854FA" w:rsidRDefault="004854FA" w:rsidP="004854FA">
      <w:pPr>
        <w:pStyle w:val="PL"/>
        <w:rPr>
          <w:ins w:id="15813" w:author="4568" w:date="2022-09-14T23:20:00Z"/>
          <w:noProof w:val="0"/>
        </w:rPr>
      </w:pPr>
      <w:ins w:id="15814" w:author="4568" w:date="2022-09-14T23:20:00Z">
        <w:r>
          <w:rPr>
            <w:b/>
            <w:noProof w:val="0"/>
          </w:rPr>
          <w:t>ensure that</w:t>
        </w:r>
        <w:r>
          <w:rPr>
            <w:noProof w:val="0"/>
          </w:rPr>
          <w:t xml:space="preserve"> {</w:t>
        </w:r>
      </w:ins>
    </w:p>
    <w:p w14:paraId="0133004F" w14:textId="77777777" w:rsidR="004854FA" w:rsidRDefault="004854FA" w:rsidP="004854FA">
      <w:pPr>
        <w:pStyle w:val="PL"/>
        <w:rPr>
          <w:ins w:id="15815" w:author="4568" w:date="2022-09-14T23:20:00Z"/>
          <w:noProof w:val="0"/>
        </w:rPr>
      </w:pPr>
      <w:ins w:id="15816" w:author="4568" w:date="2022-09-14T23:20:00Z">
        <w:r>
          <w:rPr>
            <w:noProof w:val="0"/>
          </w:rPr>
          <w:t xml:space="preserve">  </w:t>
        </w:r>
        <w:r>
          <w:rPr>
            <w:b/>
            <w:noProof w:val="0"/>
          </w:rPr>
          <w:t>when</w:t>
        </w:r>
        <w:r>
          <w:rPr>
            <w:noProof w:val="0"/>
          </w:rPr>
          <w:t xml:space="preserve"> { </w:t>
        </w:r>
        <w:r>
          <w:rPr>
            <w:noProof w:val="0"/>
            <w:lang w:eastAsia="zh-CN"/>
          </w:rPr>
          <w:t>UE doesn't receive RRCReconfigurationCompleteSidelink or RRCReconfigurationFailure before T400 expires</w:t>
        </w:r>
        <w:r>
          <w:rPr>
            <w:noProof w:val="0"/>
          </w:rPr>
          <w:t>. }</w:t>
        </w:r>
      </w:ins>
    </w:p>
    <w:p w14:paraId="1C9F97AA" w14:textId="77777777" w:rsidR="004854FA" w:rsidRDefault="004854FA" w:rsidP="004854FA">
      <w:pPr>
        <w:pStyle w:val="PL"/>
        <w:rPr>
          <w:ins w:id="15817" w:author="4568" w:date="2022-09-14T23:20:00Z"/>
          <w:noProof w:val="0"/>
        </w:rPr>
      </w:pPr>
      <w:ins w:id="15818" w:author="4568" w:date="2022-09-14T23:20:00Z">
        <w:r>
          <w:rPr>
            <w:noProof w:val="0"/>
          </w:rPr>
          <w:t xml:space="preserve">    </w:t>
        </w:r>
        <w:r>
          <w:rPr>
            <w:b/>
            <w:noProof w:val="0"/>
          </w:rPr>
          <w:t>then</w:t>
        </w:r>
        <w:r>
          <w:rPr>
            <w:noProof w:val="0"/>
          </w:rPr>
          <w:t xml:space="preserve"> { </w:t>
        </w:r>
        <w:r>
          <w:rPr>
            <w:noProof w:val="0"/>
            <w:lang w:eastAsia="zh-CN"/>
          </w:rPr>
          <w:t>UE releases PC5-RRC connection and indicates the release to upper layer and sends a SidelinkUEInformationNR message to indicate SL RLF.</w:t>
        </w:r>
        <w:r>
          <w:rPr>
            <w:rFonts w:cs="Courier New"/>
            <w:noProof w:val="0"/>
            <w:szCs w:val="16"/>
          </w:rPr>
          <w:t xml:space="preserve"> </w:t>
        </w:r>
        <w:r>
          <w:rPr>
            <w:noProof w:val="0"/>
          </w:rPr>
          <w:t>}</w:t>
        </w:r>
      </w:ins>
    </w:p>
    <w:p w14:paraId="318A1ABE" w14:textId="20018C73" w:rsidR="004854FA" w:rsidRDefault="004854FA" w:rsidP="004854FA">
      <w:pPr>
        <w:pStyle w:val="PL"/>
        <w:rPr>
          <w:ins w:id="15819" w:author="4568" w:date="2022-09-14T23:21:00Z"/>
          <w:noProof w:val="0"/>
        </w:rPr>
      </w:pPr>
      <w:ins w:id="15820" w:author="4568" w:date="2022-09-14T23:20:00Z">
        <w:r>
          <w:rPr>
            <w:noProof w:val="0"/>
          </w:rPr>
          <w:t xml:space="preserve">            }</w:t>
        </w:r>
      </w:ins>
    </w:p>
    <w:p w14:paraId="7675CD46" w14:textId="77777777" w:rsidR="004854FA" w:rsidRDefault="004854FA" w:rsidP="004854FA">
      <w:pPr>
        <w:pStyle w:val="PL"/>
        <w:rPr>
          <w:ins w:id="15821" w:author="4568" w:date="2022-09-14T23:20:00Z"/>
          <w:noProof w:val="0"/>
        </w:rPr>
      </w:pPr>
    </w:p>
    <w:p w14:paraId="1A30C308" w14:textId="77777777" w:rsidR="004854FA" w:rsidRDefault="004854FA" w:rsidP="004854FA">
      <w:pPr>
        <w:pStyle w:val="H6"/>
        <w:rPr>
          <w:ins w:id="15822" w:author="4568" w:date="2022-09-14T23:20:00Z"/>
        </w:rPr>
      </w:pPr>
      <w:ins w:id="15823" w:author="4568" w:date="2022-09-14T23:20:00Z">
        <w:r>
          <w:t>(2)</w:t>
        </w:r>
      </w:ins>
    </w:p>
    <w:p w14:paraId="5BB6B720" w14:textId="77777777" w:rsidR="004854FA" w:rsidRDefault="004854FA" w:rsidP="004854FA">
      <w:pPr>
        <w:pStyle w:val="PL"/>
        <w:rPr>
          <w:ins w:id="15824" w:author="4568" w:date="2022-09-14T23:20:00Z"/>
          <w:noProof w:val="0"/>
        </w:rPr>
      </w:pPr>
      <w:ins w:id="15825" w:author="4568" w:date="2022-09-14T23:20:00Z">
        <w:r>
          <w:rPr>
            <w:b/>
            <w:noProof w:val="0"/>
          </w:rPr>
          <w:t>with</w:t>
        </w:r>
        <w:r>
          <w:rPr>
            <w:noProof w:val="0"/>
          </w:rPr>
          <w:t xml:space="preserve"> { </w:t>
        </w:r>
        <w:r>
          <w:rPr>
            <w:noProof w:val="0"/>
            <w:lang w:eastAsia="zh-CN"/>
          </w:rPr>
          <w:t>UE is in connected state. UE has established PC5 RRC connection with peer UE on unicast sidelink and has established a AM SL DRB</w:t>
        </w:r>
        <w:r>
          <w:rPr>
            <w:noProof w:val="0"/>
          </w:rPr>
          <w:t xml:space="preserve"> }</w:t>
        </w:r>
      </w:ins>
    </w:p>
    <w:p w14:paraId="0B9C2513" w14:textId="77777777" w:rsidR="004854FA" w:rsidRDefault="004854FA" w:rsidP="004854FA">
      <w:pPr>
        <w:pStyle w:val="PL"/>
        <w:rPr>
          <w:ins w:id="15826" w:author="4568" w:date="2022-09-14T23:20:00Z"/>
          <w:noProof w:val="0"/>
        </w:rPr>
      </w:pPr>
      <w:ins w:id="15827" w:author="4568" w:date="2022-09-14T23:20:00Z">
        <w:r>
          <w:rPr>
            <w:b/>
            <w:noProof w:val="0"/>
          </w:rPr>
          <w:t>ensure that</w:t>
        </w:r>
        <w:r>
          <w:rPr>
            <w:noProof w:val="0"/>
          </w:rPr>
          <w:t xml:space="preserve"> {</w:t>
        </w:r>
      </w:ins>
    </w:p>
    <w:p w14:paraId="00470EFE" w14:textId="77777777" w:rsidR="004854FA" w:rsidRDefault="004854FA" w:rsidP="004854FA">
      <w:pPr>
        <w:pStyle w:val="PL"/>
        <w:rPr>
          <w:ins w:id="15828" w:author="4568" w:date="2022-09-14T23:20:00Z"/>
          <w:noProof w:val="0"/>
        </w:rPr>
      </w:pPr>
      <w:ins w:id="15829" w:author="4568" w:date="2022-09-14T23:20:00Z">
        <w:r>
          <w:rPr>
            <w:noProof w:val="0"/>
          </w:rPr>
          <w:t xml:space="preserve">  </w:t>
        </w:r>
        <w:r>
          <w:rPr>
            <w:b/>
            <w:noProof w:val="0"/>
          </w:rPr>
          <w:t>when</w:t>
        </w:r>
        <w:r>
          <w:rPr>
            <w:noProof w:val="0"/>
          </w:rPr>
          <w:t xml:space="preserve"> { </w:t>
        </w:r>
        <w:r>
          <w:rPr>
            <w:noProof w:val="0"/>
            <w:lang w:eastAsia="zh-CN"/>
          </w:rPr>
          <w:t>Retransmission number of the AM SL DRB reaches the maximum number of retransmissions</w:t>
        </w:r>
        <w:r>
          <w:rPr>
            <w:noProof w:val="0"/>
          </w:rPr>
          <w:t>. }</w:t>
        </w:r>
      </w:ins>
    </w:p>
    <w:p w14:paraId="4116C585" w14:textId="77777777" w:rsidR="004854FA" w:rsidRDefault="004854FA" w:rsidP="004854FA">
      <w:pPr>
        <w:pStyle w:val="PL"/>
        <w:rPr>
          <w:ins w:id="15830" w:author="4568" w:date="2022-09-14T23:20:00Z"/>
          <w:noProof w:val="0"/>
        </w:rPr>
      </w:pPr>
      <w:ins w:id="15831" w:author="4568" w:date="2022-09-14T23:20:00Z">
        <w:r>
          <w:rPr>
            <w:noProof w:val="0"/>
          </w:rPr>
          <w:t xml:space="preserve">    </w:t>
        </w:r>
        <w:r>
          <w:rPr>
            <w:b/>
            <w:noProof w:val="0"/>
          </w:rPr>
          <w:t>then</w:t>
        </w:r>
        <w:r>
          <w:rPr>
            <w:noProof w:val="0"/>
          </w:rPr>
          <w:t xml:space="preserve"> { </w:t>
        </w:r>
        <w:r>
          <w:rPr>
            <w:noProof w:val="0"/>
            <w:lang w:eastAsia="zh-CN"/>
          </w:rPr>
          <w:t>UE releases PC5-RRC connection and indicates the release to upper layer and sends a SidelinkUEInformationNR message to indicate SL RLF.</w:t>
        </w:r>
        <w:r>
          <w:rPr>
            <w:rFonts w:cs="Courier New"/>
            <w:noProof w:val="0"/>
            <w:szCs w:val="16"/>
          </w:rPr>
          <w:t xml:space="preserve"> </w:t>
        </w:r>
        <w:r>
          <w:rPr>
            <w:noProof w:val="0"/>
          </w:rPr>
          <w:t>}</w:t>
        </w:r>
      </w:ins>
    </w:p>
    <w:p w14:paraId="21A44F58" w14:textId="6FE08FE1" w:rsidR="004854FA" w:rsidRDefault="004854FA" w:rsidP="004854FA">
      <w:pPr>
        <w:pStyle w:val="PL"/>
        <w:rPr>
          <w:ins w:id="15832" w:author="4568" w:date="2022-09-14T23:21:00Z"/>
          <w:noProof w:val="0"/>
        </w:rPr>
      </w:pPr>
      <w:ins w:id="15833" w:author="4568" w:date="2022-09-14T23:20:00Z">
        <w:r>
          <w:rPr>
            <w:noProof w:val="0"/>
          </w:rPr>
          <w:t xml:space="preserve">            }</w:t>
        </w:r>
      </w:ins>
    </w:p>
    <w:p w14:paraId="14FCA9E5" w14:textId="77777777" w:rsidR="004854FA" w:rsidRDefault="004854FA" w:rsidP="004854FA">
      <w:pPr>
        <w:pStyle w:val="PL"/>
        <w:rPr>
          <w:ins w:id="15834" w:author="4568" w:date="2022-09-14T23:20:00Z"/>
          <w:noProof w:val="0"/>
        </w:rPr>
      </w:pPr>
    </w:p>
    <w:p w14:paraId="3784A488" w14:textId="77777777" w:rsidR="004854FA" w:rsidRDefault="004854FA" w:rsidP="004854FA">
      <w:pPr>
        <w:pStyle w:val="H6"/>
        <w:rPr>
          <w:ins w:id="15835" w:author="4568" w:date="2022-09-14T23:20:00Z"/>
        </w:rPr>
      </w:pPr>
      <w:ins w:id="15836" w:author="4568" w:date="2022-09-14T23:20:00Z">
        <w:r>
          <w:t>(3)</w:t>
        </w:r>
      </w:ins>
    </w:p>
    <w:p w14:paraId="76A8CCC5" w14:textId="77777777" w:rsidR="004854FA" w:rsidRDefault="004854FA" w:rsidP="004854FA">
      <w:pPr>
        <w:pStyle w:val="PL"/>
        <w:rPr>
          <w:ins w:id="15837" w:author="4568" w:date="2022-09-14T23:20:00Z"/>
          <w:noProof w:val="0"/>
        </w:rPr>
      </w:pPr>
      <w:ins w:id="15838" w:author="4568" w:date="2022-09-14T23:20:00Z">
        <w:r>
          <w:rPr>
            <w:b/>
            <w:noProof w:val="0"/>
          </w:rPr>
          <w:t>with</w:t>
        </w:r>
        <w:r>
          <w:rPr>
            <w:noProof w:val="0"/>
          </w:rPr>
          <w:t xml:space="preserve"> { </w:t>
        </w:r>
        <w:r>
          <w:rPr>
            <w:noProof w:val="0"/>
            <w:lang w:eastAsia="zh-CN"/>
          </w:rPr>
          <w:t>UE is in connected state. UE has established PC5 RRC connection with peer UE on unicast sidelink.</w:t>
        </w:r>
        <w:r>
          <w:rPr>
            <w:noProof w:val="0"/>
          </w:rPr>
          <w:t xml:space="preserve"> }</w:t>
        </w:r>
      </w:ins>
    </w:p>
    <w:p w14:paraId="44C499D4" w14:textId="77777777" w:rsidR="004854FA" w:rsidRDefault="004854FA" w:rsidP="004854FA">
      <w:pPr>
        <w:pStyle w:val="PL"/>
        <w:rPr>
          <w:ins w:id="15839" w:author="4568" w:date="2022-09-14T23:20:00Z"/>
          <w:noProof w:val="0"/>
        </w:rPr>
      </w:pPr>
      <w:ins w:id="15840" w:author="4568" w:date="2022-09-14T23:20:00Z">
        <w:r>
          <w:rPr>
            <w:b/>
            <w:noProof w:val="0"/>
          </w:rPr>
          <w:t>ensure that</w:t>
        </w:r>
        <w:r>
          <w:rPr>
            <w:noProof w:val="0"/>
          </w:rPr>
          <w:t xml:space="preserve"> {</w:t>
        </w:r>
      </w:ins>
    </w:p>
    <w:p w14:paraId="454E2206" w14:textId="77777777" w:rsidR="004854FA" w:rsidRDefault="004854FA" w:rsidP="004854FA">
      <w:pPr>
        <w:pStyle w:val="PL"/>
        <w:rPr>
          <w:ins w:id="15841" w:author="4568" w:date="2022-09-14T23:20:00Z"/>
          <w:noProof w:val="0"/>
        </w:rPr>
      </w:pPr>
      <w:ins w:id="15842" w:author="4568" w:date="2022-09-14T23:20:00Z">
        <w:r>
          <w:rPr>
            <w:noProof w:val="0"/>
          </w:rPr>
          <w:t xml:space="preserve">  </w:t>
        </w:r>
        <w:r>
          <w:rPr>
            <w:b/>
            <w:noProof w:val="0"/>
          </w:rPr>
          <w:t>when</w:t>
        </w:r>
        <w:r>
          <w:rPr>
            <w:noProof w:val="0"/>
          </w:rPr>
          <w:t xml:space="preserve"> { </w:t>
        </w:r>
        <w:r>
          <w:rPr>
            <w:noProof w:val="0"/>
            <w:lang w:eastAsia="zh-CN"/>
          </w:rPr>
          <w:t>MAC detects that maximum number of consecutive HARQ DTX has been reached</w:t>
        </w:r>
        <w:r>
          <w:rPr>
            <w:noProof w:val="0"/>
          </w:rPr>
          <w:t>. }</w:t>
        </w:r>
      </w:ins>
    </w:p>
    <w:p w14:paraId="617C0902" w14:textId="77777777" w:rsidR="004854FA" w:rsidRDefault="004854FA" w:rsidP="004854FA">
      <w:pPr>
        <w:pStyle w:val="PL"/>
        <w:rPr>
          <w:ins w:id="15843" w:author="4568" w:date="2022-09-14T23:20:00Z"/>
          <w:noProof w:val="0"/>
        </w:rPr>
      </w:pPr>
      <w:ins w:id="15844" w:author="4568" w:date="2022-09-14T23:20:00Z">
        <w:r>
          <w:rPr>
            <w:noProof w:val="0"/>
          </w:rPr>
          <w:t xml:space="preserve">    </w:t>
        </w:r>
        <w:r>
          <w:rPr>
            <w:b/>
            <w:noProof w:val="0"/>
          </w:rPr>
          <w:t>then</w:t>
        </w:r>
        <w:r>
          <w:rPr>
            <w:noProof w:val="0"/>
          </w:rPr>
          <w:t xml:space="preserve"> { </w:t>
        </w:r>
        <w:r>
          <w:rPr>
            <w:noProof w:val="0"/>
            <w:lang w:eastAsia="zh-CN"/>
          </w:rPr>
          <w:t>UE releases PC5-RRC connection and indicates the release to upper layer and sends a SidelinkUEInformationNR message to indicate SL RLF.</w:t>
        </w:r>
        <w:r>
          <w:rPr>
            <w:rFonts w:cs="Courier New"/>
            <w:noProof w:val="0"/>
            <w:szCs w:val="16"/>
          </w:rPr>
          <w:t xml:space="preserve"> </w:t>
        </w:r>
        <w:r>
          <w:rPr>
            <w:noProof w:val="0"/>
          </w:rPr>
          <w:t>}</w:t>
        </w:r>
      </w:ins>
    </w:p>
    <w:p w14:paraId="6E7280D8" w14:textId="77777777" w:rsidR="004854FA" w:rsidRDefault="004854FA" w:rsidP="004854FA">
      <w:pPr>
        <w:pStyle w:val="PL"/>
        <w:rPr>
          <w:ins w:id="15845" w:author="4568" w:date="2022-09-14T23:20:00Z"/>
          <w:noProof w:val="0"/>
        </w:rPr>
      </w:pPr>
      <w:ins w:id="15846" w:author="4568" w:date="2022-09-14T23:20:00Z">
        <w:r>
          <w:rPr>
            <w:noProof w:val="0"/>
          </w:rPr>
          <w:t xml:space="preserve">            }</w:t>
        </w:r>
      </w:ins>
    </w:p>
    <w:p w14:paraId="39C5C69F" w14:textId="77777777" w:rsidR="004854FA" w:rsidRDefault="004854FA" w:rsidP="004854FA">
      <w:pPr>
        <w:pStyle w:val="PL"/>
        <w:rPr>
          <w:ins w:id="15847" w:author="4568" w:date="2022-09-14T23:20:00Z"/>
          <w:noProof w:val="0"/>
          <w:lang w:eastAsia="zh-CN"/>
        </w:rPr>
      </w:pPr>
    </w:p>
    <w:p w14:paraId="736187D1" w14:textId="77777777" w:rsidR="004854FA" w:rsidRDefault="004854FA" w:rsidP="004854FA">
      <w:pPr>
        <w:pStyle w:val="H6"/>
        <w:rPr>
          <w:ins w:id="15848" w:author="4568" w:date="2022-09-14T23:20:00Z"/>
          <w:lang w:eastAsia="en-US"/>
        </w:rPr>
      </w:pPr>
      <w:ins w:id="15849" w:author="4568" w:date="2022-09-14T23:20:00Z">
        <w:r>
          <w:rPr>
            <w:lang w:eastAsia="zh-CN"/>
          </w:rPr>
          <w:t>12.2.8.3</w:t>
        </w:r>
        <w:r>
          <w:t>.</w:t>
        </w:r>
        <w:r>
          <w:rPr>
            <w:lang w:eastAsia="zh-CN"/>
          </w:rPr>
          <w:t>2</w:t>
        </w:r>
        <w:r>
          <w:tab/>
          <w:t>Conformance requirements</w:t>
        </w:r>
      </w:ins>
    </w:p>
    <w:p w14:paraId="7FA456C1" w14:textId="77777777" w:rsidR="004854FA" w:rsidRDefault="004854FA" w:rsidP="004854FA">
      <w:pPr>
        <w:rPr>
          <w:ins w:id="15850" w:author="4568" w:date="2022-09-14T23:20:00Z"/>
          <w:lang w:eastAsia="zh-CN"/>
        </w:rPr>
      </w:pPr>
      <w:ins w:id="15851" w:author="4568" w:date="2022-09-14T23:20:00Z">
        <w:r>
          <w:t xml:space="preserve">References: The conformance requirements covered in the present TC are specified in: TS 38.331 [22], subclause </w:t>
        </w:r>
        <w:r>
          <w:rPr>
            <w:lang w:eastAsia="zh-CN"/>
          </w:rPr>
          <w:t>5.8.9.1, 5.8.10.2, 5.8.10.3, 5.8.10.4 and 5.8.10.5</w:t>
        </w:r>
        <w:r>
          <w:t>. Unless otherwise stated these are Rel-16 requirements.</w:t>
        </w:r>
        <w:del w:id="15852" w:author="Huawei" w:date="2022-06-27T10:59:00Z">
          <w:r>
            <w:rPr>
              <w:rFonts w:eastAsia="DotumChe"/>
              <w:noProof/>
            </w:rPr>
            <w:fldChar w:fldCharType="begin"/>
          </w:r>
          <w:r>
            <w:rPr>
              <w:rFonts w:eastAsia="DotumChe"/>
              <w:noProof/>
            </w:rPr>
            <w:fldChar w:fldCharType="end"/>
          </w:r>
          <w:r>
            <w:rPr>
              <w:noProof/>
            </w:rPr>
            <w:fldChar w:fldCharType="begin"/>
          </w:r>
          <w:r>
            <w:rPr>
              <w:noProof/>
            </w:rPr>
            <w:fldChar w:fldCharType="end"/>
          </w:r>
        </w:del>
      </w:ins>
    </w:p>
    <w:p w14:paraId="5EA137CD" w14:textId="77777777" w:rsidR="004854FA" w:rsidRDefault="004854FA" w:rsidP="004854FA">
      <w:pPr>
        <w:rPr>
          <w:ins w:id="15853" w:author="4568" w:date="2022-09-14T23:20:00Z"/>
          <w:lang w:eastAsia="en-US"/>
        </w:rPr>
      </w:pPr>
      <w:ins w:id="15854" w:author="4568" w:date="2022-09-14T23:20:00Z">
        <w:r>
          <w:t xml:space="preserve">[TS </w:t>
        </w:r>
        <w:r>
          <w:rPr>
            <w:lang w:eastAsia="zh-CN"/>
          </w:rPr>
          <w:t>38</w:t>
        </w:r>
        <w:r>
          <w:t>.</w:t>
        </w:r>
        <w:r>
          <w:rPr>
            <w:lang w:eastAsia="zh-CN"/>
          </w:rPr>
          <w:t>331</w:t>
        </w:r>
        <w:r>
          <w:t xml:space="preserve">, clause </w:t>
        </w:r>
        <w:r>
          <w:rPr>
            <w:lang w:eastAsia="zh-CN"/>
          </w:rPr>
          <w:t>5</w:t>
        </w:r>
        <w:r>
          <w:t>.8.9.1.1]</w:t>
        </w:r>
      </w:ins>
    </w:p>
    <w:p w14:paraId="69E69FE4" w14:textId="77777777" w:rsidR="004854FA" w:rsidRDefault="004854FA" w:rsidP="004854FA">
      <w:pPr>
        <w:pStyle w:val="TH"/>
        <w:rPr>
          <w:ins w:id="15855" w:author="4568" w:date="2022-09-14T23:20:00Z"/>
        </w:rPr>
      </w:pPr>
      <w:ins w:id="15856" w:author="4568" w:date="2022-09-14T23:20:00Z">
        <w:r w:rsidRPr="004854FA">
          <w:rPr>
            <w:noProof/>
            <w:lang w:eastAsia="en-US"/>
          </w:rPr>
          <w:object w:dxaOrig="4845" w:dyaOrig="2130" w14:anchorId="43231B9A">
            <v:shape id="_x0000_i1108" type="#_x0000_t75" style="width:242.5pt;height:106.5pt" o:ole="">
              <v:imagedata r:id="rId58" o:title=""/>
            </v:shape>
            <o:OLEObject Type="Embed" ProgID="Mscgen.Chart" ShapeID="_x0000_i1108" DrawAspect="Content" ObjectID="_1725616878" r:id="rId107"/>
          </w:object>
        </w:r>
      </w:ins>
    </w:p>
    <w:p w14:paraId="4F90E7A9" w14:textId="77777777" w:rsidR="004854FA" w:rsidRDefault="004854FA" w:rsidP="004854FA">
      <w:pPr>
        <w:pStyle w:val="TF"/>
        <w:rPr>
          <w:ins w:id="15857" w:author="4568" w:date="2022-09-14T23:20:00Z"/>
        </w:rPr>
      </w:pPr>
      <w:ins w:id="15858" w:author="4568" w:date="2022-09-14T23:20:00Z">
        <w:r>
          <w:t>Figure 5.8.9.1.1-1: Sidelink RRC reconfiguration, successful</w:t>
        </w:r>
      </w:ins>
    </w:p>
    <w:p w14:paraId="05142593" w14:textId="77777777" w:rsidR="004854FA" w:rsidRDefault="004854FA" w:rsidP="004854FA">
      <w:pPr>
        <w:pStyle w:val="TH"/>
        <w:rPr>
          <w:ins w:id="15859" w:author="4568" w:date="2022-09-14T23:20:00Z"/>
        </w:rPr>
      </w:pPr>
      <w:ins w:id="15860" w:author="4568" w:date="2022-09-14T23:20:00Z">
        <w:r w:rsidRPr="004854FA">
          <w:rPr>
            <w:noProof/>
            <w:lang w:eastAsia="en-US"/>
          </w:rPr>
          <w:object w:dxaOrig="4740" w:dyaOrig="2130" w14:anchorId="34E6B91D">
            <v:shape id="_x0000_i1109" type="#_x0000_t75" style="width:237pt;height:106.5pt" o:ole="">
              <v:imagedata r:id="rId60" o:title=""/>
            </v:shape>
            <o:OLEObject Type="Embed" ProgID="Mscgen.Chart" ShapeID="_x0000_i1109" DrawAspect="Content" ObjectID="_1725616879" r:id="rId108"/>
          </w:object>
        </w:r>
      </w:ins>
    </w:p>
    <w:p w14:paraId="70F23072" w14:textId="77777777" w:rsidR="004854FA" w:rsidRDefault="004854FA" w:rsidP="004854FA">
      <w:pPr>
        <w:pStyle w:val="TF"/>
        <w:rPr>
          <w:ins w:id="15861" w:author="4568" w:date="2022-09-14T23:20:00Z"/>
        </w:rPr>
      </w:pPr>
      <w:ins w:id="15862" w:author="4568" w:date="2022-09-14T23:20:00Z">
        <w:r>
          <w:t>Figure 5.8.9.1.1-2: Sidelink RRC reconfiguration, failure</w:t>
        </w:r>
      </w:ins>
    </w:p>
    <w:p w14:paraId="11A4214C" w14:textId="77777777" w:rsidR="004854FA" w:rsidRDefault="004854FA" w:rsidP="004854FA">
      <w:pPr>
        <w:rPr>
          <w:ins w:id="15863" w:author="4568" w:date="2022-09-14T23:21:00Z"/>
        </w:rPr>
      </w:pPr>
    </w:p>
    <w:p w14:paraId="16398086" w14:textId="26046504" w:rsidR="004854FA" w:rsidRDefault="004854FA" w:rsidP="004854FA">
      <w:pPr>
        <w:rPr>
          <w:ins w:id="15864" w:author="4568" w:date="2022-09-14T23:20:00Z"/>
        </w:rPr>
      </w:pPr>
      <w:ins w:id="15865" w:author="4568" w:date="2022-09-14T23:20:00Z">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ins>
    </w:p>
    <w:p w14:paraId="370458F1" w14:textId="77777777" w:rsidR="004854FA" w:rsidRDefault="004854FA" w:rsidP="004854FA">
      <w:pPr>
        <w:rPr>
          <w:ins w:id="15866" w:author="4568" w:date="2022-09-14T23:20:00Z"/>
        </w:rPr>
      </w:pPr>
      <w:ins w:id="15867" w:author="4568" w:date="2022-09-14T23:20:00Z">
        <w:r>
          <w:t xml:space="preserve">The UE may initiate the sidelink RRC reconfiguration procedure and perform the operation in sub-clause 5.8.9.1.2 </w:t>
        </w:r>
        <w:r>
          <w:rPr>
            <w:rFonts w:eastAsia="SimSun"/>
          </w:rPr>
          <w:t>on the corresponding PC5-RRC connection</w:t>
        </w:r>
        <w:r>
          <w:t xml:space="preserve"> in following cases:</w:t>
        </w:r>
      </w:ins>
    </w:p>
    <w:p w14:paraId="3CD4DB3C" w14:textId="77777777" w:rsidR="004854FA" w:rsidRDefault="004854FA" w:rsidP="004854FA">
      <w:pPr>
        <w:pStyle w:val="B1"/>
        <w:rPr>
          <w:ins w:id="15868" w:author="4568" w:date="2022-09-14T23:20:00Z"/>
        </w:rPr>
      </w:pPr>
      <w:ins w:id="15869" w:author="4568" w:date="2022-09-14T23:20:00Z">
        <w:r>
          <w:t>-</w:t>
        </w:r>
        <w:r>
          <w:tab/>
          <w:t>the release of sidelink DRBs associated with the peer UE, as specified in sub-clause 5.8.9.1a.1;</w:t>
        </w:r>
      </w:ins>
    </w:p>
    <w:p w14:paraId="4CEB63CA" w14:textId="77777777" w:rsidR="004854FA" w:rsidRDefault="004854FA" w:rsidP="004854FA">
      <w:pPr>
        <w:pStyle w:val="B1"/>
        <w:rPr>
          <w:ins w:id="15870" w:author="4568" w:date="2022-09-14T23:20:00Z"/>
        </w:rPr>
      </w:pPr>
      <w:ins w:id="15871" w:author="4568" w:date="2022-09-14T23:20:00Z">
        <w:r>
          <w:t>-</w:t>
        </w:r>
        <w:r>
          <w:tab/>
          <w:t>the establishment of sidelink DRBs associated with the peer UE, as specified in sub-clause 5.8.9.1a.2;</w:t>
        </w:r>
      </w:ins>
    </w:p>
    <w:p w14:paraId="7D6011CC" w14:textId="77777777" w:rsidR="004854FA" w:rsidRDefault="004854FA" w:rsidP="004854FA">
      <w:pPr>
        <w:pStyle w:val="B1"/>
        <w:rPr>
          <w:ins w:id="15872" w:author="4568" w:date="2022-09-14T23:20:00Z"/>
        </w:rPr>
      </w:pPr>
      <w:ins w:id="15873" w:author="4568" w:date="2022-09-14T23:20:00Z">
        <w:r>
          <w:t>-</w:t>
        </w:r>
        <w:r>
          <w:tab/>
          <w:t xml:space="preserve">the modification for the parameters included in </w:t>
        </w:r>
        <w:r>
          <w:rPr>
            <w:i/>
          </w:rPr>
          <w:t>SLRB-Config</w:t>
        </w:r>
        <w:r>
          <w:t xml:space="preserve"> of sidelink DRBs associated with the peer UE, as specified in sub-clause 5.8.9.1a.2;</w:t>
        </w:r>
      </w:ins>
    </w:p>
    <w:p w14:paraId="6997C202" w14:textId="77777777" w:rsidR="004854FA" w:rsidRDefault="004854FA" w:rsidP="004854FA">
      <w:pPr>
        <w:pStyle w:val="B1"/>
        <w:rPr>
          <w:ins w:id="15874" w:author="4568" w:date="2022-09-14T23:20:00Z"/>
        </w:rPr>
      </w:pPr>
      <w:ins w:id="15875" w:author="4568" w:date="2022-09-14T23:20:00Z">
        <w:r>
          <w:t>-</w:t>
        </w:r>
        <w:r>
          <w:tab/>
          <w:t>the (re-)configuration of the peer UE to perform NR sidelink measurement and report.</w:t>
        </w:r>
      </w:ins>
    </w:p>
    <w:p w14:paraId="7DFAAD26" w14:textId="77777777" w:rsidR="004854FA" w:rsidRDefault="004854FA" w:rsidP="004854FA">
      <w:pPr>
        <w:pStyle w:val="B1"/>
        <w:rPr>
          <w:ins w:id="15876" w:author="4568" w:date="2022-09-14T23:20:00Z"/>
          <w:rFonts w:eastAsia="SimSun"/>
        </w:rPr>
      </w:pPr>
      <w:ins w:id="15877" w:author="4568" w:date="2022-09-14T23:20:00Z">
        <w:r>
          <w:rPr>
            <w:rFonts w:eastAsia="SimSun"/>
          </w:rPr>
          <w:t>-</w:t>
        </w:r>
        <w:r>
          <w:rPr>
            <w:rFonts w:eastAsia="SimSun"/>
          </w:rPr>
          <w:tab/>
          <w:t xml:space="preserve">the </w:t>
        </w:r>
        <w:r>
          <w:t>(re-)</w:t>
        </w:r>
        <w:r>
          <w:rPr>
            <w:rFonts w:eastAsia="SimSun"/>
          </w:rPr>
          <w:t>configuration of the sidelink CSI reference signal resources and CSI reporting latency bound.</w:t>
        </w:r>
      </w:ins>
    </w:p>
    <w:p w14:paraId="14D196A0" w14:textId="77777777" w:rsidR="004854FA" w:rsidRPr="004854FA" w:rsidRDefault="004854FA" w:rsidP="004854FA">
      <w:pPr>
        <w:rPr>
          <w:ins w:id="15878" w:author="4568" w:date="2022-09-14T23:20:00Z"/>
          <w:lang w:eastAsia="zh-CN"/>
        </w:rPr>
      </w:pPr>
      <w:ins w:id="15879" w:author="4568" w:date="2022-09-14T23:20:00Z">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ins>
    </w:p>
    <w:p w14:paraId="478C2981" w14:textId="77777777" w:rsidR="004854FA" w:rsidRDefault="004854FA" w:rsidP="004854FA">
      <w:pPr>
        <w:rPr>
          <w:ins w:id="15880" w:author="4568" w:date="2022-09-14T23:20:00Z"/>
          <w:lang w:eastAsia="en-US"/>
        </w:rPr>
      </w:pPr>
      <w:ins w:id="15881" w:author="4568" w:date="2022-09-14T23:20:00Z">
        <w:r>
          <w:t xml:space="preserve">[TS </w:t>
        </w:r>
        <w:r>
          <w:rPr>
            <w:lang w:eastAsia="zh-CN"/>
          </w:rPr>
          <w:t>38</w:t>
        </w:r>
        <w:r>
          <w:t>.</w:t>
        </w:r>
        <w:r>
          <w:rPr>
            <w:lang w:eastAsia="zh-CN"/>
          </w:rPr>
          <w:t>331</w:t>
        </w:r>
        <w:r>
          <w:t xml:space="preserve">, clause </w:t>
        </w:r>
        <w:r>
          <w:rPr>
            <w:lang w:eastAsia="zh-CN"/>
          </w:rPr>
          <w:t>5</w:t>
        </w:r>
        <w:r>
          <w:t>.8.9.1.2]</w:t>
        </w:r>
      </w:ins>
    </w:p>
    <w:p w14:paraId="6721083C" w14:textId="77777777" w:rsidR="004854FA" w:rsidRDefault="004854FA" w:rsidP="004854FA">
      <w:pPr>
        <w:rPr>
          <w:ins w:id="15882" w:author="4568" w:date="2022-09-14T23:20:00Z"/>
        </w:rPr>
      </w:pPr>
      <w:ins w:id="15883" w:author="4568" w:date="2022-09-14T23:20:00Z">
        <w:r>
          <w:t xml:space="preserve">The UE shall set the contents of </w:t>
        </w:r>
        <w:r>
          <w:rPr>
            <w:rFonts w:eastAsia="MS Mincho"/>
            <w:i/>
          </w:rPr>
          <w:t>RRCReconfigurationSidelink</w:t>
        </w:r>
        <w:r>
          <w:t xml:space="preserve"> message as follows:</w:t>
        </w:r>
      </w:ins>
    </w:p>
    <w:p w14:paraId="7945E5D9" w14:textId="77777777" w:rsidR="004854FA" w:rsidRDefault="004854FA" w:rsidP="004854FA">
      <w:pPr>
        <w:pStyle w:val="B1"/>
        <w:rPr>
          <w:ins w:id="15884" w:author="4568" w:date="2022-09-14T23:20:00Z"/>
        </w:rPr>
      </w:pPr>
      <w:ins w:id="15885" w:author="4568" w:date="2022-09-14T23:20:00Z">
        <w:r>
          <w:rPr>
            <w:lang w:eastAsia="zh-CN"/>
          </w:rPr>
          <w:t>…</w:t>
        </w:r>
      </w:ins>
    </w:p>
    <w:p w14:paraId="098F9FEF" w14:textId="77777777" w:rsidR="004854FA" w:rsidRDefault="004854FA" w:rsidP="004854FA">
      <w:pPr>
        <w:pStyle w:val="B1"/>
        <w:rPr>
          <w:ins w:id="15886" w:author="4568" w:date="2022-09-14T23:20:00Z"/>
        </w:rPr>
      </w:pPr>
      <w:ins w:id="15887" w:author="4568" w:date="2022-09-14T23:20:00Z">
        <w:r>
          <w:t>1&gt;</w:t>
        </w:r>
        <w:r>
          <w:tab/>
          <w:t>start timer T400 for the destination associated with the sidelink DRB;</w:t>
        </w:r>
      </w:ins>
    </w:p>
    <w:p w14:paraId="65F74F17" w14:textId="77777777" w:rsidR="004854FA" w:rsidRDefault="004854FA" w:rsidP="004854FA">
      <w:pPr>
        <w:pStyle w:val="B1"/>
        <w:rPr>
          <w:ins w:id="15888" w:author="4568" w:date="2022-09-14T23:20:00Z"/>
        </w:rPr>
      </w:pPr>
      <w:ins w:id="15889" w:author="4568" w:date="2022-09-14T23:20:00Z">
        <w:r>
          <w:t>…</w:t>
        </w:r>
      </w:ins>
    </w:p>
    <w:p w14:paraId="5BA21931" w14:textId="77777777" w:rsidR="004854FA" w:rsidRDefault="004854FA" w:rsidP="004854FA">
      <w:pPr>
        <w:rPr>
          <w:ins w:id="15890" w:author="4568" w:date="2022-09-14T23:20:00Z"/>
        </w:rPr>
      </w:pPr>
      <w:ins w:id="15891" w:author="4568" w:date="2022-09-14T23:20:00Z">
        <w:r>
          <w:t xml:space="preserve">The UE shall submit the </w:t>
        </w:r>
        <w:r>
          <w:rPr>
            <w:rFonts w:eastAsia="MS Mincho"/>
            <w:i/>
          </w:rPr>
          <w:t>RRCReconfigurationSidelink</w:t>
        </w:r>
        <w:r>
          <w:t xml:space="preserve"> message to lower layers for transmission.</w:t>
        </w:r>
      </w:ins>
    </w:p>
    <w:p w14:paraId="74AD65F5" w14:textId="77777777" w:rsidR="004854FA" w:rsidRDefault="004854FA" w:rsidP="004854FA">
      <w:pPr>
        <w:rPr>
          <w:ins w:id="15892" w:author="4568" w:date="2022-09-14T23:20:00Z"/>
        </w:rPr>
      </w:pPr>
      <w:ins w:id="15893" w:author="4568" w:date="2022-09-14T23:20:00Z">
        <w:del w:id="15894" w:author="Huawei" w:date="2022-06-29T14:38:00Z">
          <w:r>
            <w:rPr>
              <w:noProof/>
            </w:rPr>
            <w:fldChar w:fldCharType="begin"/>
          </w:r>
          <w:r>
            <w:rPr>
              <w:noProof/>
            </w:rPr>
            <w:fldChar w:fldCharType="end"/>
          </w:r>
          <w:r>
            <w:rPr>
              <w:noProof/>
            </w:rPr>
            <w:fldChar w:fldCharType="begin"/>
          </w:r>
          <w:r>
            <w:rPr>
              <w:noProof/>
            </w:rPr>
            <w:fldChar w:fldCharType="end"/>
          </w:r>
        </w:del>
        <w:r>
          <w:t xml:space="preserve">[TS </w:t>
        </w:r>
        <w:r>
          <w:rPr>
            <w:lang w:eastAsia="zh-CN"/>
          </w:rPr>
          <w:t>38</w:t>
        </w:r>
        <w:r>
          <w:t>.</w:t>
        </w:r>
        <w:r>
          <w:rPr>
            <w:lang w:eastAsia="zh-CN"/>
          </w:rPr>
          <w:t>331</w:t>
        </w:r>
        <w:r>
          <w:t xml:space="preserve">, clause </w:t>
        </w:r>
        <w:r>
          <w:rPr>
            <w:lang w:eastAsia="zh-CN"/>
          </w:rPr>
          <w:t>5</w:t>
        </w:r>
        <w:r>
          <w:t>.8.9.3]</w:t>
        </w:r>
      </w:ins>
    </w:p>
    <w:p w14:paraId="3B2D5D31" w14:textId="77777777" w:rsidR="004854FA" w:rsidRDefault="004854FA" w:rsidP="004854FA">
      <w:pPr>
        <w:rPr>
          <w:ins w:id="15895" w:author="4568" w:date="2022-09-14T23:20:00Z"/>
        </w:rPr>
      </w:pPr>
      <w:ins w:id="15896" w:author="4568" w:date="2022-09-14T23:20:00Z">
        <w:r>
          <w:t>The UE shall:</w:t>
        </w:r>
      </w:ins>
    </w:p>
    <w:p w14:paraId="565CFDF0" w14:textId="77777777" w:rsidR="004854FA" w:rsidRDefault="004854FA" w:rsidP="004854FA">
      <w:pPr>
        <w:pStyle w:val="B1"/>
        <w:rPr>
          <w:ins w:id="15897" w:author="4568" w:date="2022-09-14T23:20:00Z"/>
        </w:rPr>
      </w:pPr>
      <w:ins w:id="15898" w:author="4568" w:date="2022-09-14T23:20:00Z">
        <w:r>
          <w:t>1&gt;</w:t>
        </w:r>
        <w:r>
          <w:tab/>
          <w:t>upon indication from sidelink RLC entity that the maximum number of retransmissions for a specific destination has been reached; or</w:t>
        </w:r>
      </w:ins>
    </w:p>
    <w:p w14:paraId="4886B18F" w14:textId="77777777" w:rsidR="004854FA" w:rsidRDefault="004854FA" w:rsidP="004854FA">
      <w:pPr>
        <w:pStyle w:val="B1"/>
        <w:rPr>
          <w:ins w:id="15899" w:author="4568" w:date="2022-09-14T23:20:00Z"/>
        </w:rPr>
      </w:pPr>
      <w:ins w:id="15900" w:author="4568" w:date="2022-09-14T23:20:00Z">
        <w:r>
          <w:t>1&gt;</w:t>
        </w:r>
        <w:r>
          <w:tab/>
          <w:t xml:space="preserve">upon </w:t>
        </w:r>
        <w:r>
          <w:rPr>
            <w:rFonts w:eastAsia="MS Mincho"/>
          </w:rPr>
          <w:t>T400 expiry</w:t>
        </w:r>
        <w:r>
          <w:t xml:space="preserve"> </w:t>
        </w:r>
        <w:r>
          <w:rPr>
            <w:rFonts w:eastAsia="MS Mincho"/>
          </w:rPr>
          <w:t>for a specific destination</w:t>
        </w:r>
        <w:r>
          <w:t>; or</w:t>
        </w:r>
      </w:ins>
    </w:p>
    <w:p w14:paraId="72569ED3" w14:textId="77777777" w:rsidR="004854FA" w:rsidRDefault="004854FA" w:rsidP="004854FA">
      <w:pPr>
        <w:pStyle w:val="B1"/>
        <w:rPr>
          <w:ins w:id="15901" w:author="4568" w:date="2022-09-14T23:20:00Z"/>
        </w:rPr>
      </w:pPr>
      <w:ins w:id="15902" w:author="4568" w:date="2022-09-14T23:20:00Z">
        <w:r>
          <w:t>1&gt;</w:t>
        </w:r>
        <w:r>
          <w:tab/>
          <w:t>upon indication from MAC entity that the maximum number of consecutive HARQ DTX for a specific destination has been reached; or</w:t>
        </w:r>
      </w:ins>
    </w:p>
    <w:p w14:paraId="001809BB" w14:textId="77777777" w:rsidR="004854FA" w:rsidRDefault="004854FA" w:rsidP="004854FA">
      <w:pPr>
        <w:pStyle w:val="B1"/>
        <w:rPr>
          <w:ins w:id="15903" w:author="4568" w:date="2022-09-14T23:20:00Z"/>
        </w:rPr>
      </w:pPr>
      <w:ins w:id="15904" w:author="4568" w:date="2022-09-14T23:20:00Z">
        <w:r>
          <w:t>1&gt;</w:t>
        </w:r>
        <w:r>
          <w:tab/>
          <w:t xml:space="preserve">upon integrity check failure indication from sidelink PDCP entity concerning SL-SRB2 or SL-SRB3 </w:t>
        </w:r>
        <w:r>
          <w:rPr>
            <w:rFonts w:eastAsia="MS Mincho"/>
          </w:rPr>
          <w:t>for a specific destination</w:t>
        </w:r>
        <w:r>
          <w:t>:</w:t>
        </w:r>
      </w:ins>
    </w:p>
    <w:p w14:paraId="3539EED3" w14:textId="77777777" w:rsidR="004854FA" w:rsidRDefault="004854FA" w:rsidP="004854FA">
      <w:pPr>
        <w:pStyle w:val="B2"/>
        <w:rPr>
          <w:ins w:id="15905" w:author="4568" w:date="2022-09-14T23:20:00Z"/>
        </w:rPr>
      </w:pPr>
      <w:ins w:id="15906" w:author="4568" w:date="2022-09-14T23:20:00Z">
        <w:r>
          <w:t>2&gt;</w:t>
        </w:r>
        <w:r>
          <w:tab/>
          <w:t>consider sidelink radio link failure to be detected for this destination;</w:t>
        </w:r>
      </w:ins>
    </w:p>
    <w:p w14:paraId="0A8BEEB9" w14:textId="77777777" w:rsidR="004854FA" w:rsidRDefault="004854FA" w:rsidP="004854FA">
      <w:pPr>
        <w:pStyle w:val="B2"/>
        <w:rPr>
          <w:ins w:id="15907" w:author="4568" w:date="2022-09-14T23:20:00Z"/>
        </w:rPr>
      </w:pPr>
      <w:ins w:id="15908" w:author="4568" w:date="2022-09-14T23:20:00Z">
        <w:r>
          <w:t>2&gt;</w:t>
        </w:r>
        <w:r>
          <w:tab/>
          <w:t>release the DRBs of this destination, in according to sub-clause 5.8.9.1a.1;</w:t>
        </w:r>
      </w:ins>
    </w:p>
    <w:p w14:paraId="3551D6B2" w14:textId="77777777" w:rsidR="004854FA" w:rsidRDefault="004854FA" w:rsidP="004854FA">
      <w:pPr>
        <w:pStyle w:val="B2"/>
        <w:rPr>
          <w:ins w:id="15909" w:author="4568" w:date="2022-09-14T23:20:00Z"/>
        </w:rPr>
      </w:pPr>
      <w:ins w:id="15910" w:author="4568" w:date="2022-09-14T23:20:00Z">
        <w:r>
          <w:t>2&gt;</w:t>
        </w:r>
        <w:r>
          <w:tab/>
          <w:t>release the SRBs of this destination, in according to sub-clause 5.8.9.1a.3;</w:t>
        </w:r>
      </w:ins>
    </w:p>
    <w:p w14:paraId="1FA639F1" w14:textId="77777777" w:rsidR="004854FA" w:rsidRDefault="004854FA" w:rsidP="004854FA">
      <w:pPr>
        <w:pStyle w:val="B2"/>
        <w:rPr>
          <w:ins w:id="15911" w:author="4568" w:date="2022-09-14T23:20:00Z"/>
        </w:rPr>
      </w:pPr>
      <w:ins w:id="15912" w:author="4568" w:date="2022-09-14T23:20:00Z">
        <w:r>
          <w:t>2&gt;</w:t>
        </w:r>
        <w:r>
          <w:tab/>
          <w:t>discard the NR sidelink communication related configuration of this destination;</w:t>
        </w:r>
      </w:ins>
    </w:p>
    <w:p w14:paraId="47098CC5" w14:textId="77777777" w:rsidR="004854FA" w:rsidRDefault="004854FA" w:rsidP="004854FA">
      <w:pPr>
        <w:pStyle w:val="B2"/>
        <w:rPr>
          <w:ins w:id="15913" w:author="4568" w:date="2022-09-14T23:20:00Z"/>
        </w:rPr>
      </w:pPr>
      <w:ins w:id="15914" w:author="4568" w:date="2022-09-14T23:20:00Z">
        <w:r>
          <w:t>2&gt;</w:t>
        </w:r>
        <w:r>
          <w:tab/>
          <w:t>reset</w:t>
        </w:r>
        <w:r>
          <w:rPr>
            <w:rFonts w:eastAsia="SimSun"/>
          </w:rPr>
          <w:t xml:space="preserve"> the sidelink specific MAC</w:t>
        </w:r>
        <w:r>
          <w:t xml:space="preserve"> of this destination</w:t>
        </w:r>
        <w:r>
          <w:rPr>
            <w:rFonts w:eastAsia="SimSun"/>
          </w:rPr>
          <w:t>;</w:t>
        </w:r>
      </w:ins>
    </w:p>
    <w:p w14:paraId="546A4093" w14:textId="77777777" w:rsidR="004854FA" w:rsidRDefault="004854FA" w:rsidP="004854FA">
      <w:pPr>
        <w:pStyle w:val="B2"/>
        <w:rPr>
          <w:ins w:id="15915" w:author="4568" w:date="2022-09-14T23:20:00Z"/>
        </w:rPr>
      </w:pPr>
      <w:ins w:id="15916" w:author="4568" w:date="2022-09-14T23:20:00Z">
        <w:r>
          <w:t>2&gt;</w:t>
        </w:r>
        <w:r>
          <w:tab/>
          <w:t>consider the PC5-RRC connection is released for the destination;</w:t>
        </w:r>
      </w:ins>
    </w:p>
    <w:p w14:paraId="0B3C2D88" w14:textId="77777777" w:rsidR="004854FA" w:rsidRDefault="004854FA" w:rsidP="004854FA">
      <w:pPr>
        <w:pStyle w:val="B2"/>
        <w:rPr>
          <w:ins w:id="15917" w:author="4568" w:date="2022-09-14T23:20:00Z"/>
        </w:rPr>
      </w:pPr>
      <w:ins w:id="15918" w:author="4568" w:date="2022-09-14T23:20:00Z">
        <w:r>
          <w:t>2&gt;</w:t>
        </w:r>
        <w:r>
          <w:tab/>
          <w:t>indicate the release of the PC5-RRC connection to the upper layers for this destination (i.e. PC5 is unavailable);</w:t>
        </w:r>
      </w:ins>
    </w:p>
    <w:p w14:paraId="1EAB83FD" w14:textId="77777777" w:rsidR="004854FA" w:rsidRDefault="004854FA" w:rsidP="004854FA">
      <w:pPr>
        <w:pStyle w:val="B2"/>
        <w:rPr>
          <w:ins w:id="15919" w:author="4568" w:date="2022-09-14T23:20:00Z"/>
        </w:rPr>
      </w:pPr>
      <w:ins w:id="15920" w:author="4568" w:date="2022-09-14T23:20:00Z">
        <w:r>
          <w:t>2&gt;</w:t>
        </w:r>
        <w:r>
          <w:tab/>
          <w:t>if UE is in RRC_CONNECTED:</w:t>
        </w:r>
      </w:ins>
    </w:p>
    <w:p w14:paraId="34F342A0" w14:textId="77777777" w:rsidR="004854FA" w:rsidRDefault="004854FA" w:rsidP="004854FA">
      <w:pPr>
        <w:pStyle w:val="B3"/>
        <w:rPr>
          <w:ins w:id="15921" w:author="4568" w:date="2022-09-14T23:20:00Z"/>
        </w:rPr>
      </w:pPr>
      <w:ins w:id="15922" w:author="4568" w:date="2022-09-14T23:20:00Z">
        <w:r>
          <w:t>3&gt;</w:t>
        </w:r>
        <w:r>
          <w:tab/>
          <w:t>perform the sidelink UE information for NR sidelink communication procedure, as specified in 5.8.3.3;</w:t>
        </w:r>
      </w:ins>
    </w:p>
    <w:p w14:paraId="734FB310" w14:textId="77777777" w:rsidR="004854FA" w:rsidRDefault="004854FA" w:rsidP="004854FA">
      <w:pPr>
        <w:rPr>
          <w:ins w:id="15923" w:author="4568" w:date="2022-09-14T23:20:00Z"/>
        </w:rPr>
      </w:pPr>
      <w:ins w:id="15924" w:author="4568" w:date="2022-09-14T23:20:00Z">
        <w:r>
          <w:t>NOTE:</w:t>
        </w:r>
        <w:r>
          <w:tab/>
          <w:t xml:space="preserve">It is up to UE implementation on whether and how to indicate to upper layers to maintain the keep-alive procedure [55]. </w:t>
        </w:r>
      </w:ins>
    </w:p>
    <w:p w14:paraId="53955CD4" w14:textId="77777777" w:rsidR="004854FA" w:rsidRDefault="004854FA" w:rsidP="004854FA">
      <w:pPr>
        <w:rPr>
          <w:ins w:id="15925" w:author="4568" w:date="2022-09-14T23:20:00Z"/>
        </w:rPr>
      </w:pPr>
      <w:ins w:id="15926" w:author="4568" w:date="2022-09-14T23:20:00Z">
        <w:r>
          <w:t xml:space="preserve">[TS </w:t>
        </w:r>
        <w:r>
          <w:rPr>
            <w:lang w:eastAsia="zh-CN"/>
          </w:rPr>
          <w:t>38</w:t>
        </w:r>
        <w:r>
          <w:t>.</w:t>
        </w:r>
        <w:r>
          <w:rPr>
            <w:lang w:eastAsia="zh-CN"/>
          </w:rPr>
          <w:t>331</w:t>
        </w:r>
        <w:r>
          <w:t xml:space="preserve">, clause </w:t>
        </w:r>
        <w:r>
          <w:rPr>
            <w:lang w:eastAsia="zh-CN"/>
          </w:rPr>
          <w:t>5.8.3.3</w:t>
        </w:r>
        <w:r>
          <w:t>]</w:t>
        </w:r>
      </w:ins>
    </w:p>
    <w:p w14:paraId="24172023" w14:textId="77777777" w:rsidR="004854FA" w:rsidRDefault="004854FA" w:rsidP="004854FA">
      <w:pPr>
        <w:rPr>
          <w:ins w:id="15927" w:author="4568" w:date="2022-09-14T23:20:00Z"/>
        </w:rPr>
      </w:pPr>
      <w:ins w:id="15928" w:author="4568" w:date="2022-09-14T23:20:00Z">
        <w:r>
          <w:t xml:space="preserve">The UE shall set the contents of the </w:t>
        </w:r>
        <w:r>
          <w:rPr>
            <w:i/>
          </w:rPr>
          <w:t>SidelinkUEInformationNR</w:t>
        </w:r>
        <w:r>
          <w:t xml:space="preserve"> message as follows:</w:t>
        </w:r>
      </w:ins>
    </w:p>
    <w:p w14:paraId="2638A081" w14:textId="77777777" w:rsidR="004854FA" w:rsidRDefault="004854FA" w:rsidP="004854FA">
      <w:pPr>
        <w:pStyle w:val="B1"/>
        <w:rPr>
          <w:ins w:id="15929" w:author="4568" w:date="2022-09-14T23:20:00Z"/>
        </w:rPr>
      </w:pPr>
      <w:ins w:id="15930" w:author="4568" w:date="2022-09-14T23:20:00Z">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ins>
    </w:p>
    <w:p w14:paraId="65723AC5" w14:textId="77777777" w:rsidR="004854FA" w:rsidRDefault="004854FA" w:rsidP="004854FA">
      <w:pPr>
        <w:pStyle w:val="B2"/>
        <w:rPr>
          <w:ins w:id="15931" w:author="4568" w:date="2022-09-14T23:20:00Z"/>
        </w:rPr>
      </w:pPr>
      <w:ins w:id="15932" w:author="4568" w:date="2022-09-14T23:20:00Z">
        <w:r>
          <w:t>2&gt;</w:t>
        </w:r>
        <w:r>
          <w:tab/>
          <w:t xml:space="preserve">if </w:t>
        </w:r>
        <w:r>
          <w:rPr>
            <w:i/>
          </w:rPr>
          <w:t xml:space="preserve">SIB12 </w:t>
        </w:r>
        <w:r>
          <w:t xml:space="preserve">including </w:t>
        </w:r>
        <w:r>
          <w:rPr>
            <w:i/>
          </w:rPr>
          <w:t>sl-ConfigCommonNR</w:t>
        </w:r>
        <w:r>
          <w:t xml:space="preserve"> is provided by the PCell:</w:t>
        </w:r>
      </w:ins>
    </w:p>
    <w:p w14:paraId="6A458376" w14:textId="77777777" w:rsidR="004854FA" w:rsidRDefault="004854FA" w:rsidP="004854FA">
      <w:pPr>
        <w:ind w:left="1135" w:hanging="284"/>
        <w:rPr>
          <w:ins w:id="15933" w:author="4568" w:date="2022-09-14T23:20:00Z"/>
        </w:rPr>
      </w:pPr>
      <w:ins w:id="15934" w:author="4568" w:date="2022-09-14T23:20:00Z">
        <w:r>
          <w:t>…</w:t>
        </w:r>
      </w:ins>
    </w:p>
    <w:p w14:paraId="07D1354A" w14:textId="77777777" w:rsidR="004854FA" w:rsidRDefault="004854FA" w:rsidP="004854FA">
      <w:pPr>
        <w:pStyle w:val="B3"/>
        <w:rPr>
          <w:ins w:id="15935" w:author="4568" w:date="2022-09-14T23:20:00Z"/>
        </w:rPr>
      </w:pPr>
      <w:ins w:id="15936" w:author="4568" w:date="2022-09-14T23:20:00Z">
        <w:r>
          <w:t>3&gt;</w:t>
        </w:r>
        <w:r>
          <w:tab/>
          <w:t xml:space="preserve">if configured by upper layers to transmit </w:t>
        </w:r>
        <w:r>
          <w:rPr>
            <w:lang w:eastAsia="zh-CN"/>
          </w:rPr>
          <w:t xml:space="preserve">NR </w:t>
        </w:r>
        <w:r>
          <w:t>sidelink communication:</w:t>
        </w:r>
      </w:ins>
    </w:p>
    <w:p w14:paraId="7FF60F2D" w14:textId="77777777" w:rsidR="004854FA" w:rsidRDefault="004854FA" w:rsidP="004854FA">
      <w:pPr>
        <w:pStyle w:val="B4"/>
        <w:rPr>
          <w:ins w:id="15937" w:author="4568" w:date="2022-09-14T23:20:00Z"/>
        </w:rPr>
      </w:pPr>
      <w:ins w:id="15938" w:author="4568" w:date="2022-09-14T23:20:00Z">
        <w:r>
          <w:t>…</w:t>
        </w:r>
      </w:ins>
    </w:p>
    <w:p w14:paraId="1DB13380" w14:textId="77777777" w:rsidR="004854FA" w:rsidRDefault="004854FA" w:rsidP="004854FA">
      <w:pPr>
        <w:pStyle w:val="B4"/>
        <w:rPr>
          <w:ins w:id="15939" w:author="4568" w:date="2022-09-14T23:20:00Z"/>
        </w:rPr>
      </w:pPr>
      <w:ins w:id="15940" w:author="4568" w:date="2022-09-14T23:20:00Z">
        <w:r>
          <w:t>4&gt;</w:t>
        </w:r>
        <w:r>
          <w:tab/>
          <w:t>if a sidelink radio link failure or a sidelink RRC reconfiguration failure has been declared, according to clauses 5.8.9.3 and 5.8.9.1.8, respectively;</w:t>
        </w:r>
      </w:ins>
    </w:p>
    <w:p w14:paraId="32117C9C" w14:textId="77777777" w:rsidR="004854FA" w:rsidRDefault="004854FA" w:rsidP="004854FA">
      <w:pPr>
        <w:pStyle w:val="B5"/>
        <w:rPr>
          <w:ins w:id="15941" w:author="4568" w:date="2022-09-14T23:20:00Z"/>
        </w:rPr>
      </w:pPr>
      <w:ins w:id="15942" w:author="4568" w:date="2022-09-14T23:20:00Z">
        <w:r>
          <w:t>5&gt;</w:t>
        </w:r>
        <w:r>
          <w:tab/>
          <w:t xml:space="preserve">include </w:t>
        </w:r>
        <w:r>
          <w:rPr>
            <w:i/>
          </w:rPr>
          <w:t>sl-FailureList</w:t>
        </w:r>
        <w:r>
          <w:t xml:space="preserve"> and set its fields as follows for each destination for which it reports the NR sidelink communication failure:</w:t>
        </w:r>
      </w:ins>
    </w:p>
    <w:p w14:paraId="63E62E9B" w14:textId="77777777" w:rsidR="004854FA" w:rsidRDefault="004854FA" w:rsidP="004854FA">
      <w:pPr>
        <w:pStyle w:val="B6"/>
        <w:rPr>
          <w:ins w:id="15943" w:author="4568" w:date="2022-09-14T23:20:00Z"/>
        </w:rPr>
      </w:pPr>
      <w:ins w:id="15944" w:author="4568" w:date="2022-09-14T23:20:00Z">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ins>
    </w:p>
    <w:p w14:paraId="1096EA85" w14:textId="77777777" w:rsidR="004854FA" w:rsidRDefault="004854FA" w:rsidP="004854FA">
      <w:pPr>
        <w:pStyle w:val="B6"/>
        <w:rPr>
          <w:ins w:id="15945" w:author="4568" w:date="2022-09-14T23:20:00Z"/>
        </w:rPr>
      </w:pPr>
      <w:ins w:id="15946" w:author="4568" w:date="2022-09-14T23:20:00Z">
        <w:r>
          <w:t>6&gt;</w:t>
        </w:r>
        <w:r>
          <w:tab/>
          <w:t>if the sidelink RLF is detected as specified in sub-clause 5.8.9.3:</w:t>
        </w:r>
      </w:ins>
    </w:p>
    <w:p w14:paraId="08AFAD9D" w14:textId="77777777" w:rsidR="004854FA" w:rsidRDefault="004854FA" w:rsidP="004854FA">
      <w:pPr>
        <w:pStyle w:val="B7"/>
        <w:rPr>
          <w:ins w:id="15947" w:author="4568" w:date="2022-09-14T23:20:00Z"/>
        </w:rPr>
      </w:pPr>
      <w:ins w:id="15948" w:author="4568" w:date="2022-09-14T23:20:00Z">
        <w:r>
          <w:t>7&gt;</w:t>
        </w:r>
        <w:r>
          <w:tab/>
          <w:t xml:space="preserve">set </w:t>
        </w:r>
        <w:r>
          <w:rPr>
            <w:i/>
          </w:rPr>
          <w:t>sl-Failure</w:t>
        </w:r>
        <w:r>
          <w:t xml:space="preserve"> as </w:t>
        </w:r>
        <w:r>
          <w:rPr>
            <w:i/>
          </w:rPr>
          <w:t>rlf</w:t>
        </w:r>
        <w:r>
          <w:t xml:space="preserve"> for the associated destination for the NR sidelink communication transmission;</w:t>
        </w:r>
      </w:ins>
    </w:p>
    <w:p w14:paraId="56A4037A" w14:textId="77777777" w:rsidR="004854FA" w:rsidRDefault="004854FA" w:rsidP="004854FA">
      <w:pPr>
        <w:pStyle w:val="B6"/>
        <w:rPr>
          <w:ins w:id="15949" w:author="4568" w:date="2022-09-14T23:20:00Z"/>
        </w:rPr>
      </w:pPr>
      <w:ins w:id="15950" w:author="4568" w:date="2022-09-14T23:20:00Z">
        <w:r>
          <w:t>…</w:t>
        </w:r>
      </w:ins>
    </w:p>
    <w:p w14:paraId="6D2635EF" w14:textId="77777777" w:rsidR="004854FA" w:rsidRDefault="004854FA" w:rsidP="004854FA">
      <w:pPr>
        <w:pStyle w:val="B1"/>
        <w:rPr>
          <w:ins w:id="15951" w:author="4568" w:date="2022-09-14T23:20:00Z"/>
          <w:rFonts w:eastAsia="SimSun"/>
        </w:rPr>
      </w:pPr>
      <w:ins w:id="15952" w:author="4568" w:date="2022-09-14T23:20:00Z">
        <w:r>
          <w:rPr>
            <w:rFonts w:eastAsia="SimSun"/>
          </w:rPr>
          <w:t>1&gt;</w:t>
        </w:r>
        <w:r>
          <w:rPr>
            <w:rFonts w:eastAsia="SimSun"/>
          </w:rPr>
          <w:tab/>
          <w:t>else:</w:t>
        </w:r>
      </w:ins>
    </w:p>
    <w:p w14:paraId="6DF01120" w14:textId="77777777" w:rsidR="004854FA" w:rsidRPr="004854FA" w:rsidRDefault="004854FA" w:rsidP="004854FA">
      <w:pPr>
        <w:pStyle w:val="B2"/>
        <w:rPr>
          <w:ins w:id="15953" w:author="4568" w:date="2022-09-14T23:20:00Z"/>
        </w:rPr>
      </w:pPr>
      <w:ins w:id="15954" w:author="4568" w:date="2022-09-14T23:20:00Z">
        <w:r>
          <w:t>2&gt;</w:t>
        </w:r>
        <w:r>
          <w:tab/>
          <w:t xml:space="preserve">submit the </w:t>
        </w:r>
        <w:r>
          <w:rPr>
            <w:i/>
          </w:rPr>
          <w:t>SidelinkUEInformationNR</w:t>
        </w:r>
        <w:r>
          <w:t xml:space="preserve"> message to lower layers for transmission.</w:t>
        </w:r>
      </w:ins>
    </w:p>
    <w:p w14:paraId="2DCDE9D8" w14:textId="77777777" w:rsidR="004854FA" w:rsidRDefault="004854FA" w:rsidP="004854FA">
      <w:pPr>
        <w:rPr>
          <w:ins w:id="15955" w:author="4568" w:date="2022-09-14T23:20:00Z"/>
        </w:rPr>
      </w:pPr>
      <w:ins w:id="15956" w:author="4568" w:date="2022-09-14T23:20:00Z">
        <w:r>
          <w:t xml:space="preserve">[TS </w:t>
        </w:r>
        <w:r>
          <w:rPr>
            <w:lang w:eastAsia="zh-CN"/>
          </w:rPr>
          <w:t>38</w:t>
        </w:r>
        <w:r>
          <w:t>.</w:t>
        </w:r>
        <w:r>
          <w:rPr>
            <w:lang w:eastAsia="zh-CN"/>
          </w:rPr>
          <w:t>322</w:t>
        </w:r>
        <w:r>
          <w:t xml:space="preserve">, clause </w:t>
        </w:r>
        <w:r>
          <w:rPr>
            <w:lang w:eastAsia="zh-CN"/>
          </w:rPr>
          <w:t>5.3.2</w:t>
        </w:r>
        <w:r>
          <w:t>]</w:t>
        </w:r>
      </w:ins>
    </w:p>
    <w:p w14:paraId="4F90C8A0" w14:textId="77777777" w:rsidR="004854FA" w:rsidRDefault="004854FA" w:rsidP="004854FA">
      <w:pPr>
        <w:rPr>
          <w:ins w:id="15957" w:author="4568" w:date="2022-09-14T23:20:00Z"/>
          <w:bCs/>
        </w:rPr>
      </w:pPr>
      <w:ins w:id="15958" w:author="4568" w:date="2022-09-14T23:20:00Z">
        <w:r>
          <w:rPr>
            <w:bCs/>
            <w:lang w:eastAsia="ko-KR"/>
          </w:rPr>
          <w:t>…</w:t>
        </w:r>
      </w:ins>
    </w:p>
    <w:p w14:paraId="006D9512" w14:textId="77777777" w:rsidR="004854FA" w:rsidRDefault="004854FA" w:rsidP="004854FA">
      <w:pPr>
        <w:rPr>
          <w:ins w:id="15959" w:author="4568" w:date="2022-09-14T23:20:00Z"/>
          <w:bCs/>
          <w:lang w:eastAsia="ko-KR"/>
        </w:rPr>
      </w:pPr>
      <w:ins w:id="15960" w:author="4568" w:date="2022-09-14T23:20:00Z">
        <w:r>
          <w:rPr>
            <w:bCs/>
            <w:lang w:eastAsia="ko-KR"/>
          </w:rPr>
          <w:t>When an RLC SDU or an RLC SDU segment is considered for retransmission, the transmitting side of the AM RLC entity shall:</w:t>
        </w:r>
      </w:ins>
    </w:p>
    <w:p w14:paraId="06FC7915" w14:textId="77777777" w:rsidR="004854FA" w:rsidRDefault="004854FA" w:rsidP="004854FA">
      <w:pPr>
        <w:pStyle w:val="B1"/>
        <w:rPr>
          <w:ins w:id="15961" w:author="4568" w:date="2022-09-14T23:20:00Z"/>
          <w:lang w:eastAsia="en-US"/>
        </w:rPr>
      </w:pPr>
      <w:ins w:id="15962" w:author="4568" w:date="2022-09-14T23:20:00Z">
        <w:r>
          <w:t>-</w:t>
        </w:r>
        <w:r>
          <w:tab/>
          <w:t>if the RLC SDU or RLC SDU segment is considered for retransmission for the first time</w:t>
        </w:r>
        <w:r>
          <w:rPr>
            <w:lang w:eastAsia="ko-KR"/>
          </w:rPr>
          <w:t>:</w:t>
        </w:r>
      </w:ins>
    </w:p>
    <w:p w14:paraId="1EBDCE2F" w14:textId="77777777" w:rsidR="004854FA" w:rsidRDefault="004854FA" w:rsidP="004854FA">
      <w:pPr>
        <w:pStyle w:val="B2"/>
        <w:rPr>
          <w:ins w:id="15963" w:author="4568" w:date="2022-09-14T23:20:00Z"/>
        </w:rPr>
      </w:pPr>
      <w:ins w:id="15964" w:author="4568" w:date="2022-09-14T23:20:00Z">
        <w:r>
          <w:t>-</w:t>
        </w:r>
        <w:r>
          <w:tab/>
          <w:t>set the RETX_COUNT associated with the RLC SDU to zero</w:t>
        </w:r>
        <w:r>
          <w:rPr>
            <w:lang w:eastAsia="ko-KR"/>
          </w:rPr>
          <w:t>.</w:t>
        </w:r>
      </w:ins>
    </w:p>
    <w:p w14:paraId="729B9EDA" w14:textId="77777777" w:rsidR="004854FA" w:rsidRDefault="004854FA" w:rsidP="004854FA">
      <w:pPr>
        <w:pStyle w:val="B1"/>
        <w:rPr>
          <w:ins w:id="15965" w:author="4568" w:date="2022-09-14T23:20:00Z"/>
        </w:rPr>
      </w:pPr>
      <w:ins w:id="15966" w:author="4568" w:date="2022-09-14T23:20:00Z">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ins>
    </w:p>
    <w:p w14:paraId="5729F51C" w14:textId="77777777" w:rsidR="004854FA" w:rsidRDefault="004854FA" w:rsidP="004854FA">
      <w:pPr>
        <w:pStyle w:val="B2"/>
        <w:rPr>
          <w:ins w:id="15967" w:author="4568" w:date="2022-09-14T23:20:00Z"/>
        </w:rPr>
      </w:pPr>
      <w:ins w:id="15968" w:author="4568" w:date="2022-09-14T23:20:00Z">
        <w:r>
          <w:t>-</w:t>
        </w:r>
        <w:r>
          <w:tab/>
          <w:t>increment the RETX_COUNT.</w:t>
        </w:r>
      </w:ins>
    </w:p>
    <w:p w14:paraId="7FAD2895" w14:textId="77777777" w:rsidR="004854FA" w:rsidRDefault="004854FA" w:rsidP="004854FA">
      <w:pPr>
        <w:pStyle w:val="B1"/>
        <w:rPr>
          <w:ins w:id="15969" w:author="4568" w:date="2022-09-14T23:20:00Z"/>
        </w:rPr>
      </w:pPr>
      <w:ins w:id="15970" w:author="4568" w:date="2022-09-14T23:20:00Z">
        <w:r>
          <w:t>-</w:t>
        </w:r>
        <w:r>
          <w:tab/>
          <w:t xml:space="preserve">if RETX_COUNT = </w:t>
        </w:r>
        <w:r>
          <w:rPr>
            <w:i/>
          </w:rPr>
          <w:t>maxRetxThreshold</w:t>
        </w:r>
        <w:r>
          <w:t>:</w:t>
        </w:r>
      </w:ins>
    </w:p>
    <w:p w14:paraId="30FACE2C" w14:textId="77777777" w:rsidR="004854FA" w:rsidRDefault="004854FA" w:rsidP="004854FA">
      <w:pPr>
        <w:pStyle w:val="B2"/>
        <w:rPr>
          <w:ins w:id="15971" w:author="4568" w:date="2022-09-14T23:20:00Z"/>
        </w:rPr>
      </w:pPr>
      <w:ins w:id="15972" w:author="4568" w:date="2022-09-14T23:20:00Z">
        <w:r>
          <w:rPr>
            <w:lang w:eastAsia="ko-KR"/>
          </w:rPr>
          <w:t>-</w:t>
        </w:r>
        <w:r>
          <w:rPr>
            <w:lang w:eastAsia="ko-KR"/>
          </w:rPr>
          <w:tab/>
          <w:t>indicate to upper layers</w:t>
        </w:r>
        <w:r>
          <w:t xml:space="preserve"> that max retransmission has been reached</w:t>
        </w:r>
        <w:r>
          <w:rPr>
            <w:lang w:eastAsia="ko-KR"/>
          </w:rPr>
          <w:t>.</w:t>
        </w:r>
      </w:ins>
    </w:p>
    <w:p w14:paraId="20C43325" w14:textId="77777777" w:rsidR="004854FA" w:rsidRDefault="004854FA" w:rsidP="004854FA">
      <w:pPr>
        <w:rPr>
          <w:ins w:id="15973" w:author="4568" w:date="2022-09-14T23:20:00Z"/>
          <w:bCs/>
          <w:lang w:eastAsia="ko-KR"/>
        </w:rPr>
      </w:pPr>
      <w:ins w:id="15974" w:author="4568" w:date="2022-09-14T23:20:00Z">
        <w:r>
          <w:rPr>
            <w:bCs/>
            <w:lang w:eastAsia="ko-KR"/>
          </w:rPr>
          <w:t>…</w:t>
        </w:r>
      </w:ins>
    </w:p>
    <w:p w14:paraId="21EADF05" w14:textId="77777777" w:rsidR="004854FA" w:rsidRDefault="004854FA" w:rsidP="004854FA">
      <w:pPr>
        <w:rPr>
          <w:ins w:id="15975" w:author="4568" w:date="2022-09-14T23:20:00Z"/>
          <w:lang w:eastAsia="zh-CN"/>
        </w:rPr>
      </w:pPr>
      <w:ins w:id="15976" w:author="4568" w:date="2022-09-14T23:20:00Z">
        <w:r>
          <w:rPr>
            <w:lang w:eastAsia="zh-CN"/>
          </w:rPr>
          <w:t>[TS 38.321, clause 5.22.1.3.3]</w:t>
        </w:r>
      </w:ins>
    </w:p>
    <w:p w14:paraId="4A7A8EB8" w14:textId="77777777" w:rsidR="004854FA" w:rsidRDefault="004854FA" w:rsidP="004854FA">
      <w:pPr>
        <w:rPr>
          <w:ins w:id="15977" w:author="4568" w:date="2022-09-14T23:20:00Z"/>
          <w:lang w:eastAsia="en-US"/>
        </w:rPr>
      </w:pPr>
      <w:ins w:id="15978" w:author="4568" w:date="2022-09-14T23:20:00Z">
        <w:r>
          <w:t>The HARQ-based Sidelink RLF detection procedure is used to detect Sidelink RLF based on a number of consecutive DTX on PSFCH reception occasions for a PC5-RRC connection</w:t>
        </w:r>
        <w:r>
          <w:rPr>
            <w:lang w:eastAsia="ko-KR"/>
          </w:rPr>
          <w:t>.</w:t>
        </w:r>
      </w:ins>
    </w:p>
    <w:p w14:paraId="5AC202C2" w14:textId="77777777" w:rsidR="004854FA" w:rsidRDefault="004854FA" w:rsidP="004854FA">
      <w:pPr>
        <w:rPr>
          <w:ins w:id="15979" w:author="4568" w:date="2022-09-14T23:20:00Z"/>
          <w:lang w:eastAsia="ko-KR"/>
        </w:rPr>
      </w:pPr>
      <w:ins w:id="15980" w:author="4568" w:date="2022-09-14T23:20:00Z">
        <w:r>
          <w:rPr>
            <w:lang w:eastAsia="ko-KR"/>
          </w:rPr>
          <w:t xml:space="preserve">RRC configures the following parameter to control </w:t>
        </w:r>
        <w:r>
          <w:t>HARQ-based Sidelink RLF detection</w:t>
        </w:r>
        <w:r>
          <w:rPr>
            <w:lang w:eastAsia="ko-KR"/>
          </w:rPr>
          <w:t>:</w:t>
        </w:r>
      </w:ins>
    </w:p>
    <w:p w14:paraId="5FF0A51D" w14:textId="77777777" w:rsidR="004854FA" w:rsidRDefault="004854FA" w:rsidP="004854FA">
      <w:pPr>
        <w:pStyle w:val="B1"/>
        <w:rPr>
          <w:ins w:id="15981" w:author="4568" w:date="2022-09-14T23:20:00Z"/>
          <w:lang w:eastAsia="ko-KR"/>
        </w:rPr>
      </w:pPr>
      <w:ins w:id="15982" w:author="4568" w:date="2022-09-14T23:20:00Z">
        <w:r>
          <w:rPr>
            <w:lang w:eastAsia="ko-KR"/>
          </w:rPr>
          <w:t>-</w:t>
        </w:r>
        <w:r>
          <w:rPr>
            <w:lang w:eastAsia="ko-KR"/>
          </w:rPr>
          <w:tab/>
        </w:r>
        <w:r>
          <w:rPr>
            <w:i/>
            <w:lang w:eastAsia="ko-KR"/>
          </w:rPr>
          <w:t>sl-maxNumConsecutiveDTX</w:t>
        </w:r>
        <w:r>
          <w:rPr>
            <w:lang w:eastAsia="ko-KR"/>
          </w:rPr>
          <w:t>.</w:t>
        </w:r>
      </w:ins>
    </w:p>
    <w:p w14:paraId="2DFB452B" w14:textId="77777777" w:rsidR="004854FA" w:rsidRDefault="004854FA" w:rsidP="004854FA">
      <w:pPr>
        <w:rPr>
          <w:ins w:id="15983" w:author="4568" w:date="2022-09-14T23:20:00Z"/>
          <w:lang w:eastAsia="ko-KR"/>
        </w:rPr>
      </w:pPr>
      <w:ins w:id="15984" w:author="4568" w:date="2022-09-14T23:20:00Z">
        <w:r>
          <w:rPr>
            <w:lang w:eastAsia="ko-KR"/>
          </w:rPr>
          <w:t xml:space="preserve">The following UE variable is used for </w:t>
        </w:r>
        <w:r>
          <w:t>HARQ-based Sidelink RLF detection</w:t>
        </w:r>
        <w:r>
          <w:rPr>
            <w:lang w:eastAsia="ko-KR"/>
          </w:rPr>
          <w:t>.</w:t>
        </w:r>
      </w:ins>
    </w:p>
    <w:p w14:paraId="1B995139" w14:textId="77777777" w:rsidR="004854FA" w:rsidRDefault="004854FA" w:rsidP="004854FA">
      <w:pPr>
        <w:pStyle w:val="B1"/>
        <w:rPr>
          <w:ins w:id="15985" w:author="4568" w:date="2022-09-14T23:20:00Z"/>
          <w:lang w:eastAsia="ko-KR"/>
        </w:rPr>
      </w:pPr>
      <w:ins w:id="15986" w:author="4568" w:date="2022-09-14T23:20:00Z">
        <w:r>
          <w:rPr>
            <w:lang w:eastAsia="ko-KR"/>
          </w:rPr>
          <w:t>-</w:t>
        </w:r>
        <w:r>
          <w:rPr>
            <w:lang w:eastAsia="ko-KR"/>
          </w:rPr>
          <w:tab/>
        </w:r>
        <w:r>
          <w:rPr>
            <w:i/>
            <w:lang w:eastAsia="ko-KR"/>
          </w:rPr>
          <w:t>numConsecutiveDTX</w:t>
        </w:r>
        <w:r>
          <w:rPr>
            <w:lang w:eastAsia="ko-KR"/>
          </w:rPr>
          <w:t>, which is maintained for each PC5-RRC connection.</w:t>
        </w:r>
      </w:ins>
    </w:p>
    <w:p w14:paraId="63CDBFF0" w14:textId="77777777" w:rsidR="004854FA" w:rsidRDefault="004854FA" w:rsidP="004854FA">
      <w:pPr>
        <w:rPr>
          <w:ins w:id="15987" w:author="4568" w:date="2022-09-14T23:20:00Z"/>
          <w:lang w:eastAsia="ko-KR"/>
        </w:rPr>
      </w:pPr>
      <w:ins w:id="15988" w:author="4568" w:date="2022-09-14T23:20:00Z">
        <w:r>
          <w:t xml:space="preserve">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ins>
    </w:p>
    <w:p w14:paraId="674937EC" w14:textId="77777777" w:rsidR="004854FA" w:rsidRDefault="004854FA" w:rsidP="004854FA">
      <w:pPr>
        <w:rPr>
          <w:ins w:id="15989" w:author="4568" w:date="2022-09-14T23:20:00Z"/>
          <w:lang w:eastAsia="ko-KR"/>
        </w:rPr>
      </w:pPr>
      <w:ins w:id="15990" w:author="4568" w:date="2022-09-14T23:20:00Z">
        <w:r>
          <w:rPr>
            <w:lang w:eastAsia="ko-KR"/>
          </w:rPr>
          <w:t xml:space="preserve">The </w:t>
        </w:r>
        <w:r>
          <w:t xml:space="preserve">Sidelink HARQ Entity </w:t>
        </w:r>
        <w:r>
          <w:rPr>
            <w:lang w:eastAsia="ko-KR"/>
          </w:rPr>
          <w:t>shall for each PSFCH reception occasion associated to the PSSCH transmission:</w:t>
        </w:r>
      </w:ins>
    </w:p>
    <w:p w14:paraId="7EF33B7D" w14:textId="77777777" w:rsidR="004854FA" w:rsidRDefault="004854FA" w:rsidP="004854FA">
      <w:pPr>
        <w:pStyle w:val="B1"/>
        <w:rPr>
          <w:ins w:id="15991" w:author="4568" w:date="2022-09-14T23:20:00Z"/>
          <w:noProof/>
          <w:lang w:eastAsia="en-US"/>
        </w:rPr>
      </w:pPr>
      <w:ins w:id="15992" w:author="4568" w:date="2022-09-14T23:20:00Z">
        <w:r>
          <w:rPr>
            <w:noProof/>
            <w:lang w:eastAsia="ko-KR"/>
          </w:rPr>
          <w:t>1&gt;</w:t>
        </w:r>
        <w:r>
          <w:rPr>
            <w:noProof/>
            <w:lang w:eastAsia="ko-KR"/>
          </w:rPr>
          <w:tab/>
          <w:t xml:space="preserve">if </w:t>
        </w:r>
        <w:r>
          <w:rPr>
            <w:rFonts w:eastAsia="SimSun"/>
            <w:bCs/>
            <w:kern w:val="32"/>
            <w:lang w:eastAsia="zh-CN"/>
          </w:rPr>
          <w:t>PSFCH reception is absent on the PSFCH reception occasion</w:t>
        </w:r>
        <w:r>
          <w:rPr>
            <w:noProof/>
          </w:rPr>
          <w:t>:</w:t>
        </w:r>
      </w:ins>
    </w:p>
    <w:p w14:paraId="543E13AF" w14:textId="77777777" w:rsidR="004854FA" w:rsidRDefault="004854FA" w:rsidP="004854FA">
      <w:pPr>
        <w:pStyle w:val="B2"/>
        <w:rPr>
          <w:ins w:id="15993" w:author="4568" w:date="2022-09-14T23:20:00Z"/>
          <w:noProof/>
        </w:rPr>
      </w:pPr>
      <w:ins w:id="15994" w:author="4568" w:date="2022-09-14T23:20:00Z">
        <w:r>
          <w:rPr>
            <w:noProof/>
          </w:rPr>
          <w:t>2&gt;</w:t>
        </w:r>
        <w:r>
          <w:rPr>
            <w:noProof/>
          </w:rPr>
          <w:tab/>
          <w:t xml:space="preserve">increment </w:t>
        </w:r>
        <w:r>
          <w:rPr>
            <w:i/>
            <w:noProof/>
          </w:rPr>
          <w:t>numConsecutiveDTX</w:t>
        </w:r>
        <w:r>
          <w:t xml:space="preserve"> by 1</w:t>
        </w:r>
        <w:r>
          <w:rPr>
            <w:noProof/>
          </w:rPr>
          <w:t>;</w:t>
        </w:r>
      </w:ins>
    </w:p>
    <w:p w14:paraId="6C86025A" w14:textId="77777777" w:rsidR="004854FA" w:rsidRDefault="004854FA" w:rsidP="004854FA">
      <w:pPr>
        <w:pStyle w:val="B2"/>
        <w:rPr>
          <w:ins w:id="15995" w:author="4568" w:date="2022-09-14T23:20:00Z"/>
          <w:noProof/>
        </w:rPr>
      </w:pPr>
      <w:ins w:id="15996" w:author="4568" w:date="2022-09-14T23:20:00Z">
        <w:r>
          <w:rPr>
            <w:noProof/>
          </w:rPr>
          <w:t>2&gt;</w:t>
        </w:r>
        <w:r>
          <w:rPr>
            <w:noProof/>
          </w:rPr>
          <w:tab/>
          <w:t xml:space="preserve">if </w:t>
        </w:r>
        <w:r>
          <w:rPr>
            <w:i/>
            <w:noProof/>
          </w:rPr>
          <w:t>numConsecutiveDTX</w:t>
        </w:r>
        <w:r>
          <w:rPr>
            <w:noProof/>
          </w:rPr>
          <w:t xml:space="preserve"> reaches </w:t>
        </w:r>
        <w:r>
          <w:rPr>
            <w:i/>
          </w:rPr>
          <w:t>sl-</w:t>
        </w:r>
        <w:r>
          <w:rPr>
            <w:i/>
            <w:noProof/>
          </w:rPr>
          <w:t>maxNumConsecutiveDTX</w:t>
        </w:r>
        <w:r>
          <w:rPr>
            <w:noProof/>
          </w:rPr>
          <w:t>:</w:t>
        </w:r>
      </w:ins>
    </w:p>
    <w:p w14:paraId="6C153878" w14:textId="77777777" w:rsidR="004854FA" w:rsidRDefault="004854FA" w:rsidP="004854FA">
      <w:pPr>
        <w:pStyle w:val="B3"/>
        <w:rPr>
          <w:ins w:id="15997" w:author="4568" w:date="2022-09-14T23:20:00Z"/>
          <w:noProof/>
        </w:rPr>
      </w:pPr>
      <w:ins w:id="15998" w:author="4568" w:date="2022-09-14T23:20:00Z">
        <w:r>
          <w:rPr>
            <w:noProof/>
          </w:rPr>
          <w:t>3&gt;</w:t>
        </w:r>
        <w:r>
          <w:rPr>
            <w:noProof/>
          </w:rPr>
          <w:tab/>
          <w:t xml:space="preserve">indicate HARQ-based Sidelink RLF detection to </w:t>
        </w:r>
        <w:r>
          <w:t>RRC</w:t>
        </w:r>
        <w:r>
          <w:rPr>
            <w:noProof/>
          </w:rPr>
          <w:t>.</w:t>
        </w:r>
      </w:ins>
    </w:p>
    <w:p w14:paraId="05244484" w14:textId="77777777" w:rsidR="004854FA" w:rsidRDefault="004854FA" w:rsidP="004854FA">
      <w:pPr>
        <w:pStyle w:val="B1"/>
        <w:rPr>
          <w:ins w:id="15999" w:author="4568" w:date="2022-09-14T23:20:00Z"/>
          <w:noProof/>
        </w:rPr>
      </w:pPr>
      <w:ins w:id="16000" w:author="4568" w:date="2022-09-14T23:20:00Z">
        <w:r>
          <w:rPr>
            <w:noProof/>
          </w:rPr>
          <w:t>1&gt;</w:t>
        </w:r>
        <w:r>
          <w:rPr>
            <w:noProof/>
            <w:lang w:eastAsia="ko-KR"/>
          </w:rPr>
          <w:tab/>
        </w:r>
        <w:r>
          <w:rPr>
            <w:noProof/>
          </w:rPr>
          <w:t>else:</w:t>
        </w:r>
      </w:ins>
    </w:p>
    <w:p w14:paraId="5B65253D" w14:textId="77777777" w:rsidR="004854FA" w:rsidRDefault="004854FA" w:rsidP="004854FA">
      <w:pPr>
        <w:pStyle w:val="B2"/>
        <w:rPr>
          <w:ins w:id="16001" w:author="4568" w:date="2022-09-14T23:20:00Z"/>
          <w:rFonts w:eastAsia="SimSun"/>
        </w:rPr>
      </w:pPr>
      <w:ins w:id="16002" w:author="4568" w:date="2022-09-14T23:20:00Z">
        <w:r>
          <w:rPr>
            <w:noProof/>
          </w:rPr>
          <w:t>2&gt;</w:t>
        </w:r>
        <w:r>
          <w:rPr>
            <w:noProof/>
          </w:rPr>
          <w:tab/>
        </w:r>
        <w:r>
          <w:rPr>
            <w:lang w:eastAsia="ko-KR"/>
          </w:rPr>
          <w:t>re-initialize</w:t>
        </w:r>
        <w:r>
          <w:rPr>
            <w:noProof/>
          </w:rPr>
          <w:t xml:space="preserve"> </w:t>
        </w:r>
        <w:r>
          <w:rPr>
            <w:i/>
            <w:noProof/>
          </w:rPr>
          <w:t>numConsecutiveDTX</w:t>
        </w:r>
        <w:r>
          <w:rPr>
            <w:noProof/>
          </w:rPr>
          <w:t xml:space="preserve"> to zero.</w:t>
        </w:r>
      </w:ins>
    </w:p>
    <w:p w14:paraId="52527238" w14:textId="77777777" w:rsidR="004854FA" w:rsidRPr="004854FA" w:rsidRDefault="004854FA" w:rsidP="004854FA">
      <w:pPr>
        <w:pStyle w:val="H6"/>
        <w:rPr>
          <w:ins w:id="16003" w:author="4568" w:date="2022-09-14T23:20:00Z"/>
          <w:lang w:eastAsia="zh-CN"/>
        </w:rPr>
      </w:pPr>
      <w:ins w:id="16004" w:author="4568" w:date="2022-09-14T23:20:00Z">
        <w:del w:id="16005" w:author="Huawei" w:date="2022-06-29T15:30:00Z">
          <w:r>
            <w:rPr>
              <w:noProof/>
            </w:rPr>
            <w:fldChar w:fldCharType="begin"/>
          </w:r>
          <w:r>
            <w:rPr>
              <w:noProof/>
            </w:rPr>
            <w:fldChar w:fldCharType="end"/>
          </w:r>
        </w:del>
        <w:r>
          <w:rPr>
            <w:lang w:eastAsia="zh-CN"/>
          </w:rPr>
          <w:t>12.2.8.3.3</w:t>
        </w:r>
        <w:r>
          <w:tab/>
          <w:t>Test description</w:t>
        </w:r>
      </w:ins>
    </w:p>
    <w:p w14:paraId="3FF4BF1C" w14:textId="77777777" w:rsidR="004854FA" w:rsidRDefault="004854FA" w:rsidP="004854FA">
      <w:pPr>
        <w:pStyle w:val="H6"/>
        <w:rPr>
          <w:ins w:id="16006" w:author="4568" w:date="2022-09-14T23:20:00Z"/>
          <w:lang w:eastAsia="en-US"/>
        </w:rPr>
      </w:pPr>
      <w:ins w:id="16007" w:author="4568" w:date="2022-09-14T23:20:00Z">
        <w:r>
          <w:rPr>
            <w:lang w:eastAsia="zh-CN"/>
          </w:rPr>
          <w:t>12.2.8.3.3.1</w:t>
        </w:r>
        <w:r>
          <w:tab/>
          <w:t>Pre-test conditions</w:t>
        </w:r>
      </w:ins>
    </w:p>
    <w:p w14:paraId="2B547D2D" w14:textId="77777777" w:rsidR="004854FA" w:rsidRDefault="004854FA" w:rsidP="004854FA">
      <w:pPr>
        <w:pStyle w:val="H6"/>
        <w:rPr>
          <w:ins w:id="16008" w:author="4568" w:date="2022-09-14T23:20:00Z"/>
        </w:rPr>
      </w:pPr>
      <w:ins w:id="16009" w:author="4568" w:date="2022-09-14T23:20:00Z">
        <w:r>
          <w:t>System Simulator:</w:t>
        </w:r>
      </w:ins>
    </w:p>
    <w:p w14:paraId="6352DF51" w14:textId="77777777" w:rsidR="004854FA" w:rsidRDefault="004854FA" w:rsidP="004854FA">
      <w:pPr>
        <w:pStyle w:val="B1"/>
        <w:snapToGrid w:val="0"/>
        <w:rPr>
          <w:ins w:id="16010" w:author="4568" w:date="2022-09-14T23:20:00Z"/>
          <w:lang w:eastAsia="zh-CN"/>
        </w:rPr>
      </w:pPr>
      <w:ins w:id="16011" w:author="4568" w:date="2022-09-14T23:20:00Z">
        <w:r>
          <w:rPr>
            <w:lang w:eastAsia="zh-CN"/>
          </w:rPr>
          <w:t>-</w:t>
        </w:r>
        <w:r>
          <w:rPr>
            <w:lang w:eastAsia="zh-CN"/>
          </w:rPr>
          <w:tab/>
          <w:t>NR Cell</w:t>
        </w:r>
      </w:ins>
    </w:p>
    <w:p w14:paraId="7D4E1A90" w14:textId="77777777" w:rsidR="004854FA" w:rsidRDefault="004854FA" w:rsidP="004854FA">
      <w:pPr>
        <w:pStyle w:val="B1"/>
        <w:ind w:firstLine="0"/>
        <w:rPr>
          <w:ins w:id="16012" w:author="4568" w:date="2022-09-14T23:20:00Z"/>
          <w:lang w:eastAsia="en-US"/>
        </w:rPr>
      </w:pPr>
      <w:ins w:id="16013" w:author="4568" w:date="2022-09-14T23:20:00Z">
        <w:r>
          <w:t>-</w:t>
        </w:r>
        <w:r>
          <w:tab/>
          <w:t>NR Cell 1 is the serving cell.</w:t>
        </w:r>
      </w:ins>
    </w:p>
    <w:p w14:paraId="385DF4FB" w14:textId="77777777" w:rsidR="004854FA" w:rsidRDefault="004854FA" w:rsidP="004854FA">
      <w:pPr>
        <w:pStyle w:val="B1"/>
        <w:ind w:firstLine="0"/>
        <w:rPr>
          <w:ins w:id="16014" w:author="4568" w:date="2022-09-14T23:20:00Z"/>
        </w:rPr>
      </w:pPr>
      <w:ins w:id="16015" w:author="4568" w:date="2022-09-14T23:20:00Z">
        <w:r>
          <w:t>-</w:t>
        </w:r>
        <w:r>
          <w:tab/>
          <w:t>System information combination NR-14 as defined in TS 38.508-1 [4] clause 4.4.3.1.2 is used in NR cell 1.</w:t>
        </w:r>
      </w:ins>
    </w:p>
    <w:p w14:paraId="078C25F7" w14:textId="77777777" w:rsidR="004854FA" w:rsidRDefault="004854FA" w:rsidP="004854FA">
      <w:pPr>
        <w:pStyle w:val="B1"/>
        <w:rPr>
          <w:ins w:id="16016" w:author="4568" w:date="2022-09-14T23:20:00Z"/>
          <w:lang w:eastAsia="zh-CN"/>
        </w:rPr>
      </w:pPr>
      <w:ins w:id="16017" w:author="4568" w:date="2022-09-14T23:20:00Z">
        <w:r>
          <w:t>-</w:t>
        </w:r>
        <w:r>
          <w:tab/>
        </w:r>
        <w:r>
          <w:rPr>
            <w:lang w:eastAsia="zh-CN"/>
          </w:rPr>
          <w:t>NR-SS-UE</w:t>
        </w:r>
        <w:r>
          <w:rPr>
            <w:rStyle w:val="CommentReference"/>
            <w:lang w:eastAsia="zh-CN"/>
          </w:rPr>
          <w:t xml:space="preserve"> </w:t>
        </w:r>
      </w:ins>
    </w:p>
    <w:p w14:paraId="269933F9" w14:textId="77777777" w:rsidR="004854FA" w:rsidRDefault="004854FA" w:rsidP="004854FA">
      <w:pPr>
        <w:pStyle w:val="B1"/>
        <w:ind w:firstLine="0"/>
        <w:rPr>
          <w:ins w:id="16018" w:author="4568" w:date="2022-09-14T23:20:00Z"/>
          <w:lang w:eastAsia="en-US"/>
        </w:rPr>
      </w:pPr>
      <w:ins w:id="16019" w:author="4568" w:date="2022-09-14T23:20:00Z">
        <w:r>
          <w:t>-</w:t>
        </w:r>
        <w:r>
          <w:tab/>
          <w:t xml:space="preserve">NR-SS-UE 1 operating as NR sidelink communication device on the resources (i.e. the frequency included in pre-configuration) that UE is expected to use for transmission and reception via PC5 interface. </w:t>
        </w:r>
      </w:ins>
    </w:p>
    <w:p w14:paraId="5E6B969F" w14:textId="77777777" w:rsidR="004854FA" w:rsidRDefault="004854FA" w:rsidP="004854FA">
      <w:pPr>
        <w:pStyle w:val="H6"/>
        <w:rPr>
          <w:ins w:id="16020" w:author="4568" w:date="2022-09-14T23:20:00Z"/>
        </w:rPr>
      </w:pPr>
      <w:ins w:id="16021" w:author="4568" w:date="2022-09-14T23:20:00Z">
        <w:r>
          <w:t>UE:</w:t>
        </w:r>
      </w:ins>
    </w:p>
    <w:p w14:paraId="607E3052" w14:textId="77777777" w:rsidR="004854FA" w:rsidRDefault="004854FA" w:rsidP="004854FA">
      <w:pPr>
        <w:pStyle w:val="B1"/>
        <w:rPr>
          <w:ins w:id="16022" w:author="4568" w:date="2022-09-14T23:20:00Z"/>
          <w:lang w:eastAsia="zh-CN"/>
        </w:rPr>
      </w:pPr>
      <w:ins w:id="16023" w:author="4568" w:date="2022-09-14T23:20:00Z">
        <w:r>
          <w:t>-</w:t>
        </w:r>
        <w:r>
          <w:tab/>
          <w:t>UE is authorised to perform NR sidelink communication.</w:t>
        </w:r>
      </w:ins>
    </w:p>
    <w:p w14:paraId="64109C78" w14:textId="77777777" w:rsidR="004854FA" w:rsidRDefault="004854FA" w:rsidP="004854FA">
      <w:pPr>
        <w:pStyle w:val="B1"/>
        <w:rPr>
          <w:ins w:id="16024" w:author="4568" w:date="2022-09-14T23:20:00Z"/>
          <w:lang w:eastAsia="en-US"/>
        </w:rPr>
      </w:pPr>
      <w:ins w:id="16025" w:author="4568" w:date="2022-09-14T23:20:00Z">
        <w:r>
          <w:rPr>
            <w:lang w:eastAsia="zh-CN"/>
          </w:rPr>
          <w:t>-</w:t>
        </w:r>
        <w:r>
          <w:rPr>
            <w:lang w:eastAsia="zh-CN"/>
          </w:rPr>
          <w:tab/>
        </w:r>
        <w:r>
          <w:t>The UE is equipped with below information in UE or in a USIM containing default values (as per TS 3</w:t>
        </w:r>
        <w:r>
          <w:rPr>
            <w:lang w:eastAsia="zh-CN"/>
          </w:rPr>
          <w:t>8</w:t>
        </w:r>
        <w:r>
          <w:t>.508</w:t>
        </w:r>
        <w:r>
          <w:rPr>
            <w:lang w:eastAsia="zh-CN"/>
          </w:rPr>
          <w:t>-1</w:t>
        </w:r>
        <w:r>
          <w:t xml:space="preserve"> [</w:t>
        </w:r>
        <w:r>
          <w:rPr>
            <w:lang w:eastAsia="zh-CN"/>
          </w:rPr>
          <w:t>4</w:t>
        </w:r>
        <w:r>
          <w:t>]) except for those listed in Table 12.2.8.3.3.1-1.</w:t>
        </w:r>
      </w:ins>
    </w:p>
    <w:p w14:paraId="6C4F89E6" w14:textId="77777777" w:rsidR="004854FA" w:rsidRDefault="004854FA" w:rsidP="004854FA">
      <w:pPr>
        <w:pStyle w:val="TH"/>
        <w:rPr>
          <w:ins w:id="16026" w:author="4568" w:date="2022-09-14T23:20:00Z"/>
        </w:rPr>
      </w:pPr>
      <w:ins w:id="16027" w:author="4568" w:date="2022-09-14T23:20:00Z">
        <w:r>
          <w:t>Table 12.2.8.3.3.1</w:t>
        </w:r>
        <w:r>
          <w:rPr>
            <w:lang w:eastAsia="zh-CN"/>
          </w:rPr>
          <w:t>-1</w:t>
        </w:r>
        <w:r>
          <w:t>: UE/ USIM configu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4854FA" w14:paraId="26EBE524" w14:textId="77777777" w:rsidTr="004854FA">
        <w:trPr>
          <w:jc w:val="center"/>
          <w:ins w:id="16028" w:author="4568" w:date="2022-09-14T23:20:00Z"/>
        </w:trPr>
        <w:tc>
          <w:tcPr>
            <w:tcW w:w="1818" w:type="dxa"/>
            <w:tcBorders>
              <w:top w:val="single" w:sz="4" w:space="0" w:color="auto"/>
              <w:left w:val="single" w:sz="4" w:space="0" w:color="auto"/>
              <w:bottom w:val="single" w:sz="4" w:space="0" w:color="auto"/>
              <w:right w:val="single" w:sz="4" w:space="0" w:color="auto"/>
            </w:tcBorders>
            <w:hideMark/>
          </w:tcPr>
          <w:p w14:paraId="426A2262" w14:textId="77777777" w:rsidR="004854FA" w:rsidRDefault="004854FA">
            <w:pPr>
              <w:pStyle w:val="TAH"/>
              <w:rPr>
                <w:ins w:id="16029" w:author="4568" w:date="2022-09-14T23:20:00Z"/>
                <w:lang w:val="fr-FR"/>
              </w:rPr>
            </w:pPr>
            <w:ins w:id="16030" w:author="4568" w:date="2022-09-14T23:20:00Z">
              <w:r>
                <w:rPr>
                  <w:lang w:val="fr-FR"/>
                </w:rPr>
                <w:t>USIM field</w:t>
              </w:r>
            </w:ins>
          </w:p>
        </w:tc>
        <w:tc>
          <w:tcPr>
            <w:tcW w:w="977" w:type="dxa"/>
            <w:tcBorders>
              <w:top w:val="single" w:sz="4" w:space="0" w:color="auto"/>
              <w:left w:val="single" w:sz="4" w:space="0" w:color="auto"/>
              <w:bottom w:val="single" w:sz="4" w:space="0" w:color="auto"/>
              <w:right w:val="single" w:sz="4" w:space="0" w:color="auto"/>
            </w:tcBorders>
            <w:hideMark/>
          </w:tcPr>
          <w:p w14:paraId="7CB5DDBE" w14:textId="77777777" w:rsidR="004854FA" w:rsidRDefault="004854FA">
            <w:pPr>
              <w:pStyle w:val="TAH"/>
              <w:rPr>
                <w:ins w:id="16031" w:author="4568" w:date="2022-09-14T23:20:00Z"/>
                <w:lang w:val="fr-FR"/>
              </w:rPr>
            </w:pPr>
            <w:ins w:id="16032" w:author="4568" w:date="2022-09-14T23:20:00Z">
              <w:r>
                <w:rPr>
                  <w:lang w:val="fr-FR"/>
                </w:rPr>
                <w:t>Priority</w:t>
              </w:r>
            </w:ins>
          </w:p>
        </w:tc>
        <w:tc>
          <w:tcPr>
            <w:tcW w:w="2913" w:type="dxa"/>
            <w:tcBorders>
              <w:top w:val="single" w:sz="4" w:space="0" w:color="auto"/>
              <w:left w:val="single" w:sz="4" w:space="0" w:color="auto"/>
              <w:bottom w:val="single" w:sz="4" w:space="0" w:color="auto"/>
              <w:right w:val="single" w:sz="4" w:space="0" w:color="auto"/>
            </w:tcBorders>
            <w:hideMark/>
          </w:tcPr>
          <w:p w14:paraId="6808C18D" w14:textId="77777777" w:rsidR="004854FA" w:rsidRDefault="004854FA">
            <w:pPr>
              <w:pStyle w:val="TAH"/>
              <w:rPr>
                <w:ins w:id="16033" w:author="4568" w:date="2022-09-14T23:20:00Z"/>
                <w:lang w:val="fr-FR"/>
              </w:rPr>
            </w:pPr>
            <w:ins w:id="16034" w:author="4568" w:date="2022-09-14T23:20:00Z">
              <w:r>
                <w:rPr>
                  <w:lang w:val="fr-FR"/>
                </w:rPr>
                <w:t>Value</w:t>
              </w:r>
            </w:ins>
          </w:p>
        </w:tc>
        <w:tc>
          <w:tcPr>
            <w:tcW w:w="3075" w:type="dxa"/>
            <w:tcBorders>
              <w:top w:val="single" w:sz="4" w:space="0" w:color="auto"/>
              <w:left w:val="single" w:sz="4" w:space="0" w:color="auto"/>
              <w:bottom w:val="single" w:sz="4" w:space="0" w:color="auto"/>
              <w:right w:val="single" w:sz="4" w:space="0" w:color="auto"/>
            </w:tcBorders>
            <w:hideMark/>
          </w:tcPr>
          <w:p w14:paraId="32F61E0F" w14:textId="77777777" w:rsidR="004854FA" w:rsidRDefault="004854FA">
            <w:pPr>
              <w:pStyle w:val="TAH"/>
              <w:rPr>
                <w:ins w:id="16035" w:author="4568" w:date="2022-09-14T23:20:00Z"/>
                <w:lang w:val="fr-FR"/>
              </w:rPr>
            </w:pPr>
            <w:ins w:id="16036" w:author="4568" w:date="2022-09-14T23:20:00Z">
              <w:r>
                <w:rPr>
                  <w:lang w:val="fr-FR"/>
                </w:rPr>
                <w:t>Access Technology Identifier</w:t>
              </w:r>
            </w:ins>
          </w:p>
        </w:tc>
      </w:tr>
      <w:tr w:rsidR="004854FA" w14:paraId="50346E2A" w14:textId="77777777" w:rsidTr="004854FA">
        <w:trPr>
          <w:cantSplit/>
          <w:jc w:val="center"/>
          <w:ins w:id="16037" w:author="4568" w:date="2022-09-14T23:20:00Z"/>
        </w:trPr>
        <w:tc>
          <w:tcPr>
            <w:tcW w:w="1818" w:type="dxa"/>
            <w:tcBorders>
              <w:top w:val="single" w:sz="4" w:space="0" w:color="auto"/>
              <w:left w:val="single" w:sz="4" w:space="0" w:color="auto"/>
              <w:bottom w:val="single" w:sz="4" w:space="0" w:color="auto"/>
              <w:right w:val="single" w:sz="4" w:space="0" w:color="auto"/>
            </w:tcBorders>
            <w:hideMark/>
          </w:tcPr>
          <w:p w14:paraId="42C258B1" w14:textId="77777777" w:rsidR="004854FA" w:rsidRDefault="004854FA">
            <w:pPr>
              <w:pStyle w:val="TAL"/>
              <w:rPr>
                <w:ins w:id="16038" w:author="4568" w:date="2022-09-14T23:20:00Z"/>
                <w:lang w:val="fr-FR"/>
              </w:rPr>
            </w:pPr>
            <w:ins w:id="16039" w:author="4568" w:date="2022-09-14T23:20:00Z">
              <w:r>
                <w:rPr>
                  <w:lang w:val="fr-FR"/>
                </w:rPr>
                <w:t>EF</w:t>
              </w:r>
              <w:r>
                <w:rPr>
                  <w:vertAlign w:val="subscript"/>
                  <w:lang w:val="fr-FR"/>
                </w:rPr>
                <w:t>UST</w:t>
              </w:r>
            </w:ins>
          </w:p>
        </w:tc>
        <w:tc>
          <w:tcPr>
            <w:tcW w:w="977" w:type="dxa"/>
            <w:tcBorders>
              <w:top w:val="single" w:sz="4" w:space="0" w:color="auto"/>
              <w:left w:val="single" w:sz="4" w:space="0" w:color="auto"/>
              <w:bottom w:val="single" w:sz="4" w:space="0" w:color="auto"/>
              <w:right w:val="single" w:sz="4" w:space="0" w:color="auto"/>
            </w:tcBorders>
          </w:tcPr>
          <w:p w14:paraId="34D14423" w14:textId="77777777" w:rsidR="004854FA" w:rsidRDefault="004854FA">
            <w:pPr>
              <w:pStyle w:val="TAL"/>
              <w:rPr>
                <w:ins w:id="16040" w:author="4568" w:date="2022-09-14T23:20:00Z"/>
                <w:lang w:val="fr-FR"/>
              </w:rPr>
            </w:pPr>
          </w:p>
        </w:tc>
        <w:tc>
          <w:tcPr>
            <w:tcW w:w="2913" w:type="dxa"/>
            <w:tcBorders>
              <w:top w:val="single" w:sz="4" w:space="0" w:color="auto"/>
              <w:left w:val="single" w:sz="4" w:space="0" w:color="auto"/>
              <w:bottom w:val="single" w:sz="4" w:space="0" w:color="auto"/>
              <w:right w:val="single" w:sz="4" w:space="0" w:color="auto"/>
            </w:tcBorders>
            <w:hideMark/>
          </w:tcPr>
          <w:p w14:paraId="5B2FB147" w14:textId="77777777" w:rsidR="004854FA" w:rsidRDefault="004854FA">
            <w:pPr>
              <w:pStyle w:val="TAL"/>
              <w:rPr>
                <w:ins w:id="16041" w:author="4568" w:date="2022-09-14T23:20:00Z"/>
                <w:lang w:val="fr-FR"/>
              </w:rPr>
            </w:pPr>
            <w:ins w:id="16042" w:author="4568" w:date="2022-09-14T23:20:00Z">
              <w:r>
                <w:rPr>
                  <w:lang w:val="fr-FR"/>
                </w:rPr>
                <w:t>As per TS 36.508 [18] clause 4.9.3.4</w:t>
              </w:r>
            </w:ins>
          </w:p>
        </w:tc>
        <w:tc>
          <w:tcPr>
            <w:tcW w:w="3075" w:type="dxa"/>
            <w:tcBorders>
              <w:top w:val="single" w:sz="4" w:space="0" w:color="auto"/>
              <w:left w:val="single" w:sz="4" w:space="0" w:color="auto"/>
              <w:bottom w:val="single" w:sz="4" w:space="0" w:color="auto"/>
              <w:right w:val="single" w:sz="4" w:space="0" w:color="auto"/>
            </w:tcBorders>
          </w:tcPr>
          <w:p w14:paraId="4FB0E455" w14:textId="77777777" w:rsidR="004854FA" w:rsidRDefault="004854FA">
            <w:pPr>
              <w:rPr>
                <w:ins w:id="16043" w:author="4568" w:date="2022-09-14T23:20:00Z"/>
                <w:lang w:val="fr-FR"/>
              </w:rPr>
            </w:pPr>
          </w:p>
        </w:tc>
      </w:tr>
      <w:tr w:rsidR="004854FA" w14:paraId="5FB1E70B" w14:textId="77777777" w:rsidTr="004854FA">
        <w:trPr>
          <w:cantSplit/>
          <w:jc w:val="center"/>
          <w:ins w:id="16044" w:author="4568" w:date="2022-09-14T23:20:00Z"/>
        </w:trPr>
        <w:tc>
          <w:tcPr>
            <w:tcW w:w="1818" w:type="dxa"/>
            <w:tcBorders>
              <w:top w:val="single" w:sz="4" w:space="0" w:color="auto"/>
              <w:left w:val="single" w:sz="4" w:space="0" w:color="auto"/>
              <w:bottom w:val="single" w:sz="4" w:space="0" w:color="auto"/>
              <w:right w:val="single" w:sz="4" w:space="0" w:color="auto"/>
            </w:tcBorders>
            <w:hideMark/>
          </w:tcPr>
          <w:p w14:paraId="06732092" w14:textId="77777777" w:rsidR="004854FA" w:rsidRDefault="004854FA">
            <w:pPr>
              <w:pStyle w:val="TAL"/>
              <w:rPr>
                <w:ins w:id="16045" w:author="4568" w:date="2022-09-14T23:20:00Z"/>
                <w:lang w:val="fr-FR"/>
              </w:rPr>
            </w:pPr>
            <w:ins w:id="16046" w:author="4568" w:date="2022-09-14T23:20:00Z">
              <w:r>
                <w:rPr>
                  <w:lang w:val="fr-FR"/>
                </w:rPr>
                <w:t>EF</w:t>
              </w:r>
              <w:r>
                <w:rPr>
                  <w:vertAlign w:val="subscript"/>
                  <w:lang w:val="fr-FR"/>
                </w:rPr>
                <w:t>VST</w:t>
              </w:r>
            </w:ins>
          </w:p>
        </w:tc>
        <w:tc>
          <w:tcPr>
            <w:tcW w:w="977" w:type="dxa"/>
            <w:tcBorders>
              <w:top w:val="single" w:sz="4" w:space="0" w:color="auto"/>
              <w:left w:val="single" w:sz="4" w:space="0" w:color="auto"/>
              <w:bottom w:val="single" w:sz="4" w:space="0" w:color="auto"/>
              <w:right w:val="single" w:sz="4" w:space="0" w:color="auto"/>
            </w:tcBorders>
          </w:tcPr>
          <w:p w14:paraId="09B53651" w14:textId="77777777" w:rsidR="004854FA" w:rsidRDefault="004854FA">
            <w:pPr>
              <w:pStyle w:val="TAL"/>
              <w:rPr>
                <w:ins w:id="16047" w:author="4568" w:date="2022-09-14T23:20:00Z"/>
                <w:lang w:val="fr-FR"/>
              </w:rPr>
            </w:pPr>
          </w:p>
        </w:tc>
        <w:tc>
          <w:tcPr>
            <w:tcW w:w="2913" w:type="dxa"/>
            <w:tcBorders>
              <w:top w:val="single" w:sz="4" w:space="0" w:color="auto"/>
              <w:left w:val="single" w:sz="4" w:space="0" w:color="auto"/>
              <w:bottom w:val="single" w:sz="4" w:space="0" w:color="auto"/>
              <w:right w:val="single" w:sz="4" w:space="0" w:color="auto"/>
            </w:tcBorders>
            <w:hideMark/>
          </w:tcPr>
          <w:p w14:paraId="07F17A86" w14:textId="77777777" w:rsidR="004854FA" w:rsidRDefault="004854FA">
            <w:pPr>
              <w:pStyle w:val="TAL"/>
              <w:rPr>
                <w:ins w:id="16048" w:author="4568" w:date="2022-09-14T23:20:00Z"/>
                <w:lang w:val="fr-FR" w:eastAsia="zh-CN"/>
              </w:rPr>
            </w:pPr>
            <w:ins w:id="16049" w:author="4568" w:date="2022-09-14T23:20:00Z">
              <w:r>
                <w:rPr>
                  <w:lang w:val="fr-FR"/>
                </w:rPr>
                <w:t xml:space="preserve">Service n°119 </w:t>
              </w:r>
              <w:r>
                <w:rPr>
                  <w:lang w:val="fr-FR" w:eastAsia="zh-CN"/>
                </w:rPr>
                <w:t>is  "available"</w:t>
              </w:r>
            </w:ins>
          </w:p>
        </w:tc>
        <w:tc>
          <w:tcPr>
            <w:tcW w:w="3075" w:type="dxa"/>
            <w:tcBorders>
              <w:top w:val="single" w:sz="4" w:space="0" w:color="auto"/>
              <w:left w:val="single" w:sz="4" w:space="0" w:color="auto"/>
              <w:bottom w:val="single" w:sz="4" w:space="0" w:color="auto"/>
              <w:right w:val="single" w:sz="4" w:space="0" w:color="auto"/>
            </w:tcBorders>
          </w:tcPr>
          <w:p w14:paraId="55F629E4" w14:textId="77777777" w:rsidR="004854FA" w:rsidRDefault="004854FA">
            <w:pPr>
              <w:rPr>
                <w:ins w:id="16050" w:author="4568" w:date="2022-09-14T23:20:00Z"/>
                <w:lang w:val="fr-FR" w:eastAsia="en-US"/>
              </w:rPr>
            </w:pPr>
          </w:p>
        </w:tc>
      </w:tr>
      <w:tr w:rsidR="004854FA" w14:paraId="5654EE6E" w14:textId="77777777" w:rsidTr="004854FA">
        <w:trPr>
          <w:cantSplit/>
          <w:jc w:val="center"/>
          <w:ins w:id="16051" w:author="4568" w:date="2022-09-14T23:20:00Z"/>
        </w:trPr>
        <w:tc>
          <w:tcPr>
            <w:tcW w:w="1818" w:type="dxa"/>
            <w:tcBorders>
              <w:top w:val="single" w:sz="4" w:space="0" w:color="auto"/>
              <w:left w:val="single" w:sz="4" w:space="0" w:color="auto"/>
              <w:bottom w:val="single" w:sz="4" w:space="0" w:color="auto"/>
              <w:right w:val="single" w:sz="4" w:space="0" w:color="auto"/>
            </w:tcBorders>
            <w:hideMark/>
          </w:tcPr>
          <w:p w14:paraId="46F97B52" w14:textId="77777777" w:rsidR="004854FA" w:rsidRDefault="004854FA">
            <w:pPr>
              <w:pStyle w:val="TAL"/>
              <w:rPr>
                <w:ins w:id="16052" w:author="4568" w:date="2022-09-14T23:20:00Z"/>
                <w:lang w:val="fr-FR"/>
              </w:rPr>
            </w:pPr>
            <w:ins w:id="16053" w:author="4568" w:date="2022-09-14T23:20:00Z">
              <w:r>
                <w:rPr>
                  <w:lang w:val="fr-FR"/>
                </w:rPr>
                <w:t>EF</w:t>
              </w:r>
              <w:r>
                <w:rPr>
                  <w:vertAlign w:val="subscript"/>
                  <w:lang w:val="fr-FR"/>
                </w:rPr>
                <w:t>V2XP_PC5</w:t>
              </w:r>
            </w:ins>
          </w:p>
        </w:tc>
        <w:tc>
          <w:tcPr>
            <w:tcW w:w="977" w:type="dxa"/>
            <w:tcBorders>
              <w:top w:val="single" w:sz="4" w:space="0" w:color="auto"/>
              <w:left w:val="single" w:sz="4" w:space="0" w:color="auto"/>
              <w:bottom w:val="single" w:sz="4" w:space="0" w:color="auto"/>
              <w:right w:val="single" w:sz="4" w:space="0" w:color="auto"/>
            </w:tcBorders>
          </w:tcPr>
          <w:p w14:paraId="6BFCC8F6" w14:textId="77777777" w:rsidR="004854FA" w:rsidRDefault="004854FA">
            <w:pPr>
              <w:pStyle w:val="TAL"/>
              <w:rPr>
                <w:ins w:id="16054" w:author="4568" w:date="2022-09-14T23:20:00Z"/>
                <w:lang w:val="fr-FR"/>
              </w:rPr>
            </w:pPr>
          </w:p>
        </w:tc>
        <w:tc>
          <w:tcPr>
            <w:tcW w:w="2913" w:type="dxa"/>
            <w:tcBorders>
              <w:top w:val="single" w:sz="4" w:space="0" w:color="auto"/>
              <w:left w:val="single" w:sz="4" w:space="0" w:color="auto"/>
              <w:bottom w:val="single" w:sz="4" w:space="0" w:color="auto"/>
              <w:right w:val="single" w:sz="4" w:space="0" w:color="auto"/>
            </w:tcBorders>
            <w:hideMark/>
          </w:tcPr>
          <w:p w14:paraId="5BB66CD8" w14:textId="77777777" w:rsidR="004854FA" w:rsidRDefault="004854FA">
            <w:pPr>
              <w:pStyle w:val="TAL"/>
              <w:rPr>
                <w:ins w:id="16055" w:author="4568" w:date="2022-09-14T23:20:00Z"/>
                <w:lang w:val="fr-FR" w:eastAsia="zh-CN"/>
              </w:rPr>
            </w:pPr>
            <w:ins w:id="16056" w:author="4568" w:date="2022-09-14T23:20:00Z">
              <w:r>
                <w:rPr>
                  <w:lang w:val="fr-FR" w:eastAsia="zh-CN"/>
                </w:rPr>
                <w:t xml:space="preserve">As per TS 38.508-1[4] clause 4.8.3.3.3 </w:t>
              </w:r>
            </w:ins>
          </w:p>
          <w:p w14:paraId="007A6E78" w14:textId="77777777" w:rsidR="004854FA" w:rsidRDefault="004854FA">
            <w:pPr>
              <w:pStyle w:val="TAL"/>
              <w:rPr>
                <w:ins w:id="16057" w:author="4568" w:date="2022-09-14T23:20:00Z"/>
                <w:lang w:val="fr-FR" w:eastAsia="zh-CN"/>
              </w:rPr>
            </w:pPr>
            <w:ins w:id="16058" w:author="4568" w:date="2022-09-14T23:20:00Z">
              <w:r>
                <w:rPr>
                  <w:lang w:val="fr-FR" w:eastAsia="zh-CN"/>
                </w:rPr>
                <w:t>SL-PreconfigurationNR included in V2X data policy over PC5 is defined in Table 12.2.8.3.3.3-1</w:t>
              </w:r>
            </w:ins>
          </w:p>
        </w:tc>
        <w:tc>
          <w:tcPr>
            <w:tcW w:w="3075" w:type="dxa"/>
            <w:tcBorders>
              <w:top w:val="single" w:sz="4" w:space="0" w:color="auto"/>
              <w:left w:val="single" w:sz="4" w:space="0" w:color="auto"/>
              <w:bottom w:val="single" w:sz="4" w:space="0" w:color="auto"/>
              <w:right w:val="single" w:sz="4" w:space="0" w:color="auto"/>
            </w:tcBorders>
          </w:tcPr>
          <w:p w14:paraId="73EC9675" w14:textId="77777777" w:rsidR="004854FA" w:rsidRDefault="004854FA">
            <w:pPr>
              <w:rPr>
                <w:ins w:id="16059" w:author="4568" w:date="2022-09-14T23:20:00Z"/>
                <w:lang w:val="fr-FR" w:eastAsia="en-US"/>
              </w:rPr>
            </w:pPr>
          </w:p>
        </w:tc>
      </w:tr>
    </w:tbl>
    <w:p w14:paraId="134BD4F2" w14:textId="77777777" w:rsidR="004854FA" w:rsidRDefault="004854FA" w:rsidP="004854FA">
      <w:pPr>
        <w:rPr>
          <w:ins w:id="16060" w:author="4568" w:date="2022-09-14T23:20:00Z"/>
          <w:lang w:eastAsia="en-US"/>
        </w:rPr>
      </w:pPr>
    </w:p>
    <w:p w14:paraId="5F34F95D" w14:textId="77777777" w:rsidR="004854FA" w:rsidRDefault="004854FA" w:rsidP="004854FA">
      <w:pPr>
        <w:pStyle w:val="H6"/>
        <w:rPr>
          <w:ins w:id="16061" w:author="4568" w:date="2022-09-14T23:20:00Z"/>
        </w:rPr>
      </w:pPr>
      <w:ins w:id="16062" w:author="4568" w:date="2022-09-14T23:20:00Z">
        <w:r>
          <w:t>Preamble:</w:t>
        </w:r>
      </w:ins>
    </w:p>
    <w:p w14:paraId="0E4F607F" w14:textId="77777777" w:rsidR="004854FA" w:rsidRDefault="004854FA" w:rsidP="004854FA">
      <w:pPr>
        <w:pStyle w:val="B1"/>
        <w:rPr>
          <w:ins w:id="16063" w:author="4568" w:date="2022-09-14T23:20:00Z"/>
          <w:lang w:eastAsia="zh-CN"/>
        </w:rPr>
      </w:pPr>
      <w:ins w:id="16064" w:author="4568" w:date="2022-09-14T23:20:00Z">
        <w:r>
          <w:t>-</w:t>
        </w:r>
        <w:r>
          <w:tab/>
          <w:t>The UE is in state 3N-B as defined in TS 38.508-1 [4], subclause 4.4A</w:t>
        </w:r>
        <w:r>
          <w:rPr>
            <w:lang w:eastAsia="zh-CN"/>
          </w:rPr>
          <w:t>,</w:t>
        </w:r>
        <w:r>
          <w:t xml:space="preserve"> using generic procedure parameter Sidelink (On), Unicast (On), and Test Mode (On) as defined in TS 38.508-1 [4], subclause 4.5.1.</w:t>
        </w:r>
      </w:ins>
    </w:p>
    <w:p w14:paraId="16359758" w14:textId="77777777" w:rsidR="004854FA" w:rsidRDefault="004854FA" w:rsidP="004854FA">
      <w:pPr>
        <w:pStyle w:val="H6"/>
        <w:rPr>
          <w:ins w:id="16065" w:author="4568" w:date="2022-09-14T23:20:00Z"/>
          <w:lang w:eastAsia="en-US"/>
        </w:rPr>
      </w:pPr>
      <w:ins w:id="16066" w:author="4568" w:date="2022-09-14T23:20:00Z">
        <w:r>
          <w:rPr>
            <w:lang w:eastAsia="zh-CN"/>
          </w:rPr>
          <w:t>12.2.8.3.3.2</w:t>
        </w:r>
        <w:r>
          <w:tab/>
          <w:t>Test procedure sequence</w:t>
        </w:r>
      </w:ins>
    </w:p>
    <w:p w14:paraId="20FBCF15" w14:textId="77777777" w:rsidR="004854FA" w:rsidRDefault="004854FA" w:rsidP="004854FA">
      <w:pPr>
        <w:widowControl w:val="0"/>
        <w:jc w:val="center"/>
        <w:rPr>
          <w:ins w:id="16067" w:author="4568" w:date="2022-09-14T23:20:00Z"/>
          <w:rFonts w:ascii="Arial" w:hAnsi="Arial"/>
          <w:b/>
        </w:rPr>
      </w:pPr>
      <w:ins w:id="16068" w:author="4568" w:date="2022-09-14T23:20:00Z">
        <w:r>
          <w:rPr>
            <w:rFonts w:ascii="Arial" w:hAnsi="Arial"/>
            <w:b/>
          </w:rPr>
          <w:t xml:space="preserve">Table </w:t>
        </w:r>
        <w:r>
          <w:rPr>
            <w:rFonts w:ascii="Arial" w:hAnsi="Arial"/>
            <w:b/>
            <w:lang w:eastAsia="zh-CN"/>
          </w:rPr>
          <w:t>12.2.8.3.3.2</w:t>
        </w:r>
        <w:r>
          <w:rPr>
            <w:rFonts w:ascii="Arial" w:hAnsi="Arial"/>
            <w:b/>
          </w:rPr>
          <w:t>-1: Main behaviour</w:t>
        </w:r>
      </w:ins>
    </w:p>
    <w:tbl>
      <w:tblPr>
        <w:tblW w:w="9600" w:type="dxa"/>
        <w:tblLayout w:type="fixed"/>
        <w:tblLook w:val="04A0" w:firstRow="1" w:lastRow="0" w:firstColumn="1" w:lastColumn="0" w:noHBand="0" w:noVBand="1"/>
      </w:tblPr>
      <w:tblGrid>
        <w:gridCol w:w="533"/>
        <w:gridCol w:w="3966"/>
        <w:gridCol w:w="709"/>
        <w:gridCol w:w="2974"/>
        <w:gridCol w:w="568"/>
        <w:gridCol w:w="850"/>
      </w:tblGrid>
      <w:tr w:rsidR="004854FA" w14:paraId="77AA33DE" w14:textId="77777777" w:rsidTr="004854FA">
        <w:trPr>
          <w:ins w:id="16069" w:author="4568" w:date="2022-09-14T23:20:00Z"/>
        </w:trPr>
        <w:tc>
          <w:tcPr>
            <w:tcW w:w="534" w:type="dxa"/>
            <w:tcBorders>
              <w:top w:val="single" w:sz="4" w:space="0" w:color="auto"/>
              <w:left w:val="single" w:sz="4" w:space="0" w:color="auto"/>
              <w:bottom w:val="nil"/>
              <w:right w:val="single" w:sz="4" w:space="0" w:color="auto"/>
            </w:tcBorders>
            <w:hideMark/>
          </w:tcPr>
          <w:p w14:paraId="7744105F" w14:textId="77777777" w:rsidR="004854FA" w:rsidRDefault="004854FA">
            <w:pPr>
              <w:widowControl w:val="0"/>
              <w:spacing w:after="0"/>
              <w:jc w:val="center"/>
              <w:rPr>
                <w:ins w:id="16070" w:author="4568" w:date="2022-09-14T23:20:00Z"/>
                <w:rFonts w:ascii="Arial" w:hAnsi="Arial"/>
                <w:b/>
                <w:sz w:val="18"/>
                <w:lang w:val="fr-FR"/>
              </w:rPr>
            </w:pPr>
            <w:ins w:id="16071" w:author="4568" w:date="2022-09-14T23:20:00Z">
              <w:r>
                <w:rPr>
                  <w:rFonts w:ascii="Arial" w:hAnsi="Arial"/>
                  <w:b/>
                  <w:sz w:val="18"/>
                  <w:lang w:val="fr-FR"/>
                </w:rPr>
                <w:t>St</w:t>
              </w:r>
            </w:ins>
          </w:p>
        </w:tc>
        <w:tc>
          <w:tcPr>
            <w:tcW w:w="3969" w:type="dxa"/>
            <w:tcBorders>
              <w:top w:val="single" w:sz="4" w:space="0" w:color="auto"/>
              <w:left w:val="single" w:sz="4" w:space="0" w:color="auto"/>
              <w:bottom w:val="nil"/>
              <w:right w:val="single" w:sz="4" w:space="0" w:color="auto"/>
            </w:tcBorders>
            <w:hideMark/>
          </w:tcPr>
          <w:p w14:paraId="0935121D" w14:textId="77777777" w:rsidR="004854FA" w:rsidRDefault="004854FA">
            <w:pPr>
              <w:widowControl w:val="0"/>
              <w:spacing w:after="0"/>
              <w:jc w:val="center"/>
              <w:rPr>
                <w:ins w:id="16072" w:author="4568" w:date="2022-09-14T23:20:00Z"/>
                <w:rFonts w:ascii="Arial" w:hAnsi="Arial"/>
                <w:b/>
                <w:sz w:val="18"/>
                <w:lang w:val="fr-FR"/>
              </w:rPr>
            </w:pPr>
            <w:ins w:id="16073" w:author="4568" w:date="2022-09-14T23:20:00Z">
              <w:r>
                <w:rPr>
                  <w:rFonts w:ascii="Arial" w:hAnsi="Arial"/>
                  <w:b/>
                  <w:sz w:val="18"/>
                  <w:lang w:val="fr-FR"/>
                </w:rPr>
                <w:t>Procedure</w:t>
              </w:r>
            </w:ins>
          </w:p>
        </w:tc>
        <w:tc>
          <w:tcPr>
            <w:tcW w:w="3685" w:type="dxa"/>
            <w:gridSpan w:val="2"/>
            <w:tcBorders>
              <w:top w:val="single" w:sz="4" w:space="0" w:color="auto"/>
              <w:left w:val="single" w:sz="4" w:space="0" w:color="auto"/>
              <w:bottom w:val="nil"/>
              <w:right w:val="single" w:sz="4" w:space="0" w:color="auto"/>
            </w:tcBorders>
            <w:hideMark/>
          </w:tcPr>
          <w:p w14:paraId="540490EA" w14:textId="77777777" w:rsidR="004854FA" w:rsidRDefault="004854FA">
            <w:pPr>
              <w:widowControl w:val="0"/>
              <w:spacing w:after="0"/>
              <w:jc w:val="center"/>
              <w:rPr>
                <w:ins w:id="16074" w:author="4568" w:date="2022-09-14T23:20:00Z"/>
                <w:rFonts w:ascii="Arial" w:hAnsi="Arial"/>
                <w:b/>
                <w:sz w:val="18"/>
                <w:lang w:val="fr-FR"/>
              </w:rPr>
            </w:pPr>
            <w:ins w:id="16075" w:author="4568" w:date="2022-09-14T23:20:00Z">
              <w:r>
                <w:rPr>
                  <w:rFonts w:ascii="Arial" w:hAnsi="Arial"/>
                  <w:b/>
                  <w:sz w:val="18"/>
                  <w:lang w:val="fr-FR"/>
                </w:rPr>
                <w:t>Message Sequence</w:t>
              </w:r>
            </w:ins>
          </w:p>
        </w:tc>
        <w:tc>
          <w:tcPr>
            <w:tcW w:w="568" w:type="dxa"/>
            <w:tcBorders>
              <w:top w:val="single" w:sz="4" w:space="0" w:color="auto"/>
              <w:left w:val="single" w:sz="4" w:space="0" w:color="auto"/>
              <w:bottom w:val="nil"/>
              <w:right w:val="single" w:sz="4" w:space="0" w:color="auto"/>
            </w:tcBorders>
            <w:hideMark/>
          </w:tcPr>
          <w:p w14:paraId="4E384B8E" w14:textId="77777777" w:rsidR="004854FA" w:rsidRDefault="004854FA">
            <w:pPr>
              <w:widowControl w:val="0"/>
              <w:spacing w:after="0"/>
              <w:jc w:val="center"/>
              <w:rPr>
                <w:ins w:id="16076" w:author="4568" w:date="2022-09-14T23:20:00Z"/>
                <w:rFonts w:ascii="Arial" w:hAnsi="Arial"/>
                <w:b/>
                <w:sz w:val="18"/>
                <w:lang w:val="fr-FR"/>
              </w:rPr>
            </w:pPr>
            <w:ins w:id="16077" w:author="4568" w:date="2022-09-14T23:20:00Z">
              <w:r>
                <w:rPr>
                  <w:rFonts w:ascii="Arial" w:hAnsi="Arial"/>
                  <w:b/>
                  <w:sz w:val="18"/>
                  <w:lang w:val="fr-FR"/>
                </w:rPr>
                <w:t>TP</w:t>
              </w:r>
            </w:ins>
          </w:p>
        </w:tc>
        <w:tc>
          <w:tcPr>
            <w:tcW w:w="850" w:type="dxa"/>
            <w:tcBorders>
              <w:top w:val="single" w:sz="4" w:space="0" w:color="auto"/>
              <w:left w:val="single" w:sz="4" w:space="0" w:color="auto"/>
              <w:bottom w:val="nil"/>
              <w:right w:val="single" w:sz="4" w:space="0" w:color="auto"/>
            </w:tcBorders>
            <w:hideMark/>
          </w:tcPr>
          <w:p w14:paraId="60B76BAA" w14:textId="77777777" w:rsidR="004854FA" w:rsidRDefault="004854FA">
            <w:pPr>
              <w:widowControl w:val="0"/>
              <w:spacing w:after="0"/>
              <w:jc w:val="center"/>
              <w:rPr>
                <w:ins w:id="16078" w:author="4568" w:date="2022-09-14T23:20:00Z"/>
                <w:rFonts w:ascii="Arial" w:hAnsi="Arial"/>
                <w:b/>
                <w:sz w:val="18"/>
                <w:lang w:val="fr-FR"/>
              </w:rPr>
            </w:pPr>
            <w:ins w:id="16079" w:author="4568" w:date="2022-09-14T23:20:00Z">
              <w:r>
                <w:rPr>
                  <w:rFonts w:ascii="Arial" w:hAnsi="Arial"/>
                  <w:b/>
                  <w:sz w:val="18"/>
                  <w:lang w:val="fr-FR"/>
                </w:rPr>
                <w:t>Verdict</w:t>
              </w:r>
            </w:ins>
          </w:p>
        </w:tc>
      </w:tr>
      <w:tr w:rsidR="004854FA" w14:paraId="2A8992D4" w14:textId="77777777" w:rsidTr="004854FA">
        <w:trPr>
          <w:ins w:id="16080" w:author="4568" w:date="2022-09-14T23:20:00Z"/>
        </w:trPr>
        <w:tc>
          <w:tcPr>
            <w:tcW w:w="534" w:type="dxa"/>
            <w:tcBorders>
              <w:top w:val="nil"/>
              <w:left w:val="single" w:sz="4" w:space="0" w:color="auto"/>
              <w:bottom w:val="single" w:sz="4" w:space="0" w:color="auto"/>
              <w:right w:val="single" w:sz="4" w:space="0" w:color="auto"/>
            </w:tcBorders>
          </w:tcPr>
          <w:p w14:paraId="5794C70E" w14:textId="77777777" w:rsidR="004854FA" w:rsidRDefault="004854FA">
            <w:pPr>
              <w:widowControl w:val="0"/>
              <w:spacing w:after="0"/>
              <w:jc w:val="center"/>
              <w:rPr>
                <w:ins w:id="16081" w:author="4568" w:date="2022-09-14T23:20:00Z"/>
                <w:rFonts w:ascii="Arial" w:hAnsi="Arial"/>
                <w:b/>
                <w:sz w:val="18"/>
                <w:lang w:val="fr-FR"/>
              </w:rPr>
            </w:pPr>
          </w:p>
        </w:tc>
        <w:tc>
          <w:tcPr>
            <w:tcW w:w="3969" w:type="dxa"/>
            <w:tcBorders>
              <w:top w:val="nil"/>
              <w:left w:val="single" w:sz="4" w:space="0" w:color="auto"/>
              <w:bottom w:val="single" w:sz="4" w:space="0" w:color="auto"/>
              <w:right w:val="single" w:sz="4" w:space="0" w:color="auto"/>
            </w:tcBorders>
          </w:tcPr>
          <w:p w14:paraId="01A54439" w14:textId="77777777" w:rsidR="004854FA" w:rsidRDefault="004854FA">
            <w:pPr>
              <w:widowControl w:val="0"/>
              <w:spacing w:after="0"/>
              <w:jc w:val="center"/>
              <w:rPr>
                <w:ins w:id="16082" w:author="4568" w:date="2022-09-14T23:20:00Z"/>
                <w:rFonts w:ascii="Arial" w:hAnsi="Arial"/>
                <w:b/>
                <w:sz w:val="18"/>
                <w:lang w:val="fr-FR"/>
              </w:rPr>
            </w:pPr>
          </w:p>
        </w:tc>
        <w:tc>
          <w:tcPr>
            <w:tcW w:w="709" w:type="dxa"/>
            <w:tcBorders>
              <w:top w:val="single" w:sz="4" w:space="0" w:color="auto"/>
              <w:left w:val="single" w:sz="4" w:space="0" w:color="auto"/>
              <w:bottom w:val="single" w:sz="4" w:space="0" w:color="auto"/>
              <w:right w:val="single" w:sz="4" w:space="0" w:color="auto"/>
            </w:tcBorders>
            <w:hideMark/>
          </w:tcPr>
          <w:p w14:paraId="3C36F3E8" w14:textId="77777777" w:rsidR="004854FA" w:rsidRDefault="004854FA">
            <w:pPr>
              <w:widowControl w:val="0"/>
              <w:spacing w:after="0"/>
              <w:jc w:val="center"/>
              <w:rPr>
                <w:ins w:id="16083" w:author="4568" w:date="2022-09-14T23:20:00Z"/>
                <w:rFonts w:ascii="Arial" w:hAnsi="Arial"/>
                <w:b/>
                <w:sz w:val="18"/>
                <w:lang w:val="fr-FR"/>
              </w:rPr>
            </w:pPr>
            <w:ins w:id="16084" w:author="4568" w:date="2022-09-14T23:20:00Z">
              <w:r>
                <w:rPr>
                  <w:rFonts w:ascii="Arial" w:hAnsi="Arial"/>
                  <w:b/>
                  <w:sz w:val="18"/>
                  <w:lang w:val="fr-FR"/>
                </w:rPr>
                <w:t>U - S</w:t>
              </w:r>
            </w:ins>
          </w:p>
        </w:tc>
        <w:tc>
          <w:tcPr>
            <w:tcW w:w="2976" w:type="dxa"/>
            <w:tcBorders>
              <w:top w:val="single" w:sz="4" w:space="0" w:color="auto"/>
              <w:left w:val="single" w:sz="4" w:space="0" w:color="auto"/>
              <w:bottom w:val="single" w:sz="4" w:space="0" w:color="auto"/>
              <w:right w:val="single" w:sz="4" w:space="0" w:color="auto"/>
            </w:tcBorders>
            <w:hideMark/>
          </w:tcPr>
          <w:p w14:paraId="2337E3C6" w14:textId="77777777" w:rsidR="004854FA" w:rsidRDefault="004854FA">
            <w:pPr>
              <w:widowControl w:val="0"/>
              <w:spacing w:after="0"/>
              <w:jc w:val="center"/>
              <w:rPr>
                <w:ins w:id="16085" w:author="4568" w:date="2022-09-14T23:20:00Z"/>
                <w:rFonts w:ascii="Arial" w:hAnsi="Arial"/>
                <w:b/>
                <w:sz w:val="18"/>
                <w:lang w:val="fr-FR"/>
              </w:rPr>
            </w:pPr>
            <w:ins w:id="16086" w:author="4568" w:date="2022-09-14T23:20:00Z">
              <w:r>
                <w:rPr>
                  <w:rFonts w:ascii="Arial" w:hAnsi="Arial"/>
                  <w:b/>
                  <w:sz w:val="18"/>
                  <w:lang w:val="fr-FR"/>
                </w:rPr>
                <w:t>Message</w:t>
              </w:r>
            </w:ins>
          </w:p>
        </w:tc>
        <w:tc>
          <w:tcPr>
            <w:tcW w:w="568" w:type="dxa"/>
            <w:tcBorders>
              <w:top w:val="nil"/>
              <w:left w:val="single" w:sz="4" w:space="0" w:color="auto"/>
              <w:bottom w:val="single" w:sz="4" w:space="0" w:color="auto"/>
              <w:right w:val="single" w:sz="4" w:space="0" w:color="auto"/>
            </w:tcBorders>
          </w:tcPr>
          <w:p w14:paraId="3229F5BA" w14:textId="77777777" w:rsidR="004854FA" w:rsidRDefault="004854FA">
            <w:pPr>
              <w:widowControl w:val="0"/>
              <w:spacing w:after="0"/>
              <w:jc w:val="center"/>
              <w:rPr>
                <w:ins w:id="16087" w:author="4568" w:date="2022-09-14T23:20:00Z"/>
                <w:rFonts w:ascii="Arial" w:hAnsi="Arial"/>
                <w:b/>
                <w:sz w:val="18"/>
                <w:lang w:val="fr-FR"/>
              </w:rPr>
            </w:pPr>
          </w:p>
        </w:tc>
        <w:tc>
          <w:tcPr>
            <w:tcW w:w="850" w:type="dxa"/>
            <w:tcBorders>
              <w:top w:val="nil"/>
              <w:left w:val="single" w:sz="4" w:space="0" w:color="auto"/>
              <w:bottom w:val="single" w:sz="4" w:space="0" w:color="auto"/>
              <w:right w:val="single" w:sz="4" w:space="0" w:color="auto"/>
            </w:tcBorders>
          </w:tcPr>
          <w:p w14:paraId="0EC4AF66" w14:textId="77777777" w:rsidR="004854FA" w:rsidRDefault="004854FA">
            <w:pPr>
              <w:widowControl w:val="0"/>
              <w:spacing w:after="0"/>
              <w:jc w:val="center"/>
              <w:rPr>
                <w:ins w:id="16088" w:author="4568" w:date="2022-09-14T23:20:00Z"/>
                <w:rFonts w:ascii="Arial" w:hAnsi="Arial"/>
                <w:b/>
                <w:sz w:val="18"/>
                <w:lang w:val="fr-FR"/>
              </w:rPr>
            </w:pPr>
          </w:p>
        </w:tc>
      </w:tr>
      <w:tr w:rsidR="004854FA" w14:paraId="1CEF6257" w14:textId="77777777" w:rsidTr="004854FA">
        <w:trPr>
          <w:ins w:id="16089"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7AD2A062" w14:textId="77777777" w:rsidR="004854FA" w:rsidRDefault="004854FA">
            <w:pPr>
              <w:widowControl w:val="0"/>
              <w:spacing w:after="0"/>
              <w:jc w:val="center"/>
              <w:rPr>
                <w:ins w:id="16090" w:author="4568" w:date="2022-09-14T23:20:00Z"/>
                <w:rFonts w:ascii="Arial" w:hAnsi="Arial"/>
                <w:sz w:val="18"/>
                <w:lang w:val="fr-FR" w:eastAsia="zh-CN"/>
              </w:rPr>
            </w:pPr>
            <w:ins w:id="16091" w:author="4568" w:date="2022-09-14T23:20:00Z">
              <w:r>
                <w:rPr>
                  <w:rFonts w:ascii="Arial" w:hAnsi="Arial"/>
                  <w:sz w:val="18"/>
                  <w:lang w:val="fr-FR" w:eastAsia="zh-CN"/>
                </w:rPr>
                <w:t>1</w:t>
              </w:r>
            </w:ins>
          </w:p>
        </w:tc>
        <w:tc>
          <w:tcPr>
            <w:tcW w:w="3969" w:type="dxa"/>
            <w:tcBorders>
              <w:top w:val="single" w:sz="4" w:space="0" w:color="auto"/>
              <w:left w:val="single" w:sz="4" w:space="0" w:color="auto"/>
              <w:bottom w:val="single" w:sz="4" w:space="0" w:color="auto"/>
              <w:right w:val="single" w:sz="4" w:space="0" w:color="auto"/>
            </w:tcBorders>
            <w:hideMark/>
          </w:tcPr>
          <w:p w14:paraId="7D5FD9D7" w14:textId="77777777" w:rsidR="004854FA" w:rsidRDefault="004854FA">
            <w:pPr>
              <w:keepNext/>
              <w:keepLines/>
              <w:spacing w:after="0"/>
              <w:rPr>
                <w:ins w:id="16092" w:author="4568" w:date="2022-09-14T23:20:00Z"/>
                <w:rFonts w:ascii="Arial" w:hAnsi="Arial"/>
                <w:sz w:val="18"/>
                <w:lang w:val="fr-FR" w:eastAsia="zh-CN"/>
              </w:rPr>
            </w:pPr>
            <w:ins w:id="16093" w:author="4568" w:date="2022-09-14T23:20:00Z">
              <w:r>
                <w:rPr>
                  <w:rFonts w:ascii="Arial" w:hAnsi="Arial"/>
                  <w:sz w:val="18"/>
                  <w:lang w:val="fr-FR" w:eastAsia="zh-CN"/>
                </w:rPr>
                <w:t xml:space="preserve">The SS transmits a </w:t>
              </w:r>
              <w:r>
                <w:rPr>
                  <w:rFonts w:ascii="Arial" w:hAnsi="Arial"/>
                  <w:sz w:val="18"/>
                  <w:lang w:val="fr-FR"/>
                </w:rPr>
                <w:t>CLOSE UE TEST LOOP message</w:t>
              </w:r>
              <w:r>
                <w:rPr>
                  <w:rFonts w:ascii="Arial" w:hAnsi="Arial"/>
                  <w:sz w:val="18"/>
                  <w:lang w:val="fr-FR" w:eastAsia="zh-CN"/>
                </w:rPr>
                <w:t xml:space="preserve"> to close UE test loop mode E (Transmit Mode).</w:t>
              </w:r>
            </w:ins>
          </w:p>
        </w:tc>
        <w:tc>
          <w:tcPr>
            <w:tcW w:w="709" w:type="dxa"/>
            <w:tcBorders>
              <w:top w:val="single" w:sz="4" w:space="0" w:color="auto"/>
              <w:left w:val="single" w:sz="4" w:space="0" w:color="auto"/>
              <w:bottom w:val="single" w:sz="4" w:space="0" w:color="auto"/>
              <w:right w:val="single" w:sz="4" w:space="0" w:color="auto"/>
            </w:tcBorders>
            <w:hideMark/>
          </w:tcPr>
          <w:p w14:paraId="61351240" w14:textId="77777777" w:rsidR="004854FA" w:rsidRDefault="004854FA">
            <w:pPr>
              <w:widowControl w:val="0"/>
              <w:spacing w:after="0"/>
              <w:jc w:val="center"/>
              <w:rPr>
                <w:ins w:id="16094" w:author="4568" w:date="2022-09-14T23:20:00Z"/>
                <w:rFonts w:ascii="Arial" w:hAnsi="Arial"/>
                <w:sz w:val="18"/>
                <w:lang w:val="fr-FR" w:eastAsia="zh-CN"/>
              </w:rPr>
            </w:pPr>
            <w:ins w:id="16095" w:author="4568" w:date="2022-09-14T23:20:00Z">
              <w:r>
                <w:rPr>
                  <w:rFonts w:ascii="Arial" w:hAnsi="Arial"/>
                  <w:sz w:val="18"/>
                  <w:lang w:val="fr-FR"/>
                </w:rPr>
                <w:t>&lt;--</w:t>
              </w:r>
            </w:ins>
          </w:p>
        </w:tc>
        <w:tc>
          <w:tcPr>
            <w:tcW w:w="2976" w:type="dxa"/>
            <w:tcBorders>
              <w:top w:val="single" w:sz="4" w:space="0" w:color="auto"/>
              <w:left w:val="single" w:sz="4" w:space="0" w:color="auto"/>
              <w:bottom w:val="single" w:sz="4" w:space="0" w:color="auto"/>
              <w:right w:val="single" w:sz="4" w:space="0" w:color="auto"/>
            </w:tcBorders>
            <w:hideMark/>
          </w:tcPr>
          <w:p w14:paraId="4C0A18E9" w14:textId="77777777" w:rsidR="004854FA" w:rsidRDefault="004854FA">
            <w:pPr>
              <w:keepNext/>
              <w:keepLines/>
              <w:spacing w:after="0"/>
              <w:rPr>
                <w:ins w:id="16096" w:author="4568" w:date="2022-09-14T23:20:00Z"/>
                <w:rFonts w:ascii="Arial" w:hAnsi="Arial"/>
                <w:sz w:val="18"/>
                <w:lang w:val="fr-FR" w:eastAsia="en-US"/>
              </w:rPr>
            </w:pPr>
            <w:ins w:id="16097" w:author="4568" w:date="2022-09-14T23:20:00Z">
              <w:r>
                <w:rPr>
                  <w:rFonts w:ascii="Arial" w:hAnsi="Arial"/>
                  <w:sz w:val="18"/>
                  <w:lang w:val="fr-FR"/>
                </w:rPr>
                <w:t xml:space="preserve">NR RRC: </w:t>
              </w:r>
              <w:r>
                <w:rPr>
                  <w:rFonts w:ascii="Arial" w:hAnsi="Arial"/>
                  <w:i/>
                  <w:sz w:val="18"/>
                  <w:lang w:val="fr-FR"/>
                </w:rPr>
                <w:t>DLInformationTransfer</w:t>
              </w:r>
            </w:ins>
          </w:p>
          <w:p w14:paraId="3A6A7F8E" w14:textId="77777777" w:rsidR="004854FA" w:rsidRDefault="004854FA">
            <w:pPr>
              <w:keepNext/>
              <w:keepLines/>
              <w:spacing w:after="0"/>
              <w:rPr>
                <w:ins w:id="16098" w:author="4568" w:date="2022-09-14T23:20:00Z"/>
                <w:rFonts w:ascii="Arial" w:hAnsi="Arial"/>
                <w:sz w:val="18"/>
                <w:lang w:val="fr-FR" w:eastAsia="zh-CN"/>
              </w:rPr>
            </w:pPr>
            <w:ins w:id="16099" w:author="4568" w:date="2022-09-14T23:20:00Z">
              <w:r>
                <w:rPr>
                  <w:rFonts w:ascii="Arial" w:hAnsi="Arial"/>
                  <w:sz w:val="18"/>
                  <w:lang w:val="fr-FR"/>
                </w:rPr>
                <w:t>TC: CLOSE UE TEST LOOP</w:t>
              </w:r>
            </w:ins>
          </w:p>
        </w:tc>
        <w:tc>
          <w:tcPr>
            <w:tcW w:w="568" w:type="dxa"/>
            <w:tcBorders>
              <w:top w:val="single" w:sz="4" w:space="0" w:color="auto"/>
              <w:left w:val="single" w:sz="4" w:space="0" w:color="auto"/>
              <w:bottom w:val="single" w:sz="4" w:space="0" w:color="auto"/>
              <w:right w:val="single" w:sz="4" w:space="0" w:color="auto"/>
            </w:tcBorders>
            <w:hideMark/>
          </w:tcPr>
          <w:p w14:paraId="22AC4D6B" w14:textId="77777777" w:rsidR="004854FA" w:rsidRDefault="004854FA">
            <w:pPr>
              <w:widowControl w:val="0"/>
              <w:spacing w:after="0"/>
              <w:jc w:val="center"/>
              <w:rPr>
                <w:ins w:id="16100" w:author="4568" w:date="2022-09-14T23:20:00Z"/>
                <w:rFonts w:ascii="Arial" w:hAnsi="Arial"/>
                <w:sz w:val="18"/>
                <w:lang w:val="fr-FR" w:eastAsia="zh-CN"/>
              </w:rPr>
            </w:pPr>
            <w:ins w:id="16101" w:author="4568" w:date="2022-09-14T23:20:00Z">
              <w:r>
                <w:rPr>
                  <w:rFonts w:ascii="Arial" w:hAnsi="Arial"/>
                  <w:sz w:val="18"/>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4722CBC0" w14:textId="77777777" w:rsidR="004854FA" w:rsidRDefault="004854FA">
            <w:pPr>
              <w:widowControl w:val="0"/>
              <w:spacing w:after="0"/>
              <w:jc w:val="center"/>
              <w:rPr>
                <w:ins w:id="16102" w:author="4568" w:date="2022-09-14T23:20:00Z"/>
                <w:rFonts w:ascii="Arial" w:hAnsi="Arial"/>
                <w:sz w:val="18"/>
                <w:lang w:val="fr-FR" w:eastAsia="zh-CN"/>
              </w:rPr>
            </w:pPr>
            <w:ins w:id="16103" w:author="4568" w:date="2022-09-14T23:20:00Z">
              <w:r>
                <w:rPr>
                  <w:rFonts w:ascii="Arial" w:hAnsi="Arial"/>
                  <w:sz w:val="18"/>
                  <w:lang w:val="fr-FR" w:eastAsia="zh-CN"/>
                </w:rPr>
                <w:t>-</w:t>
              </w:r>
            </w:ins>
          </w:p>
        </w:tc>
      </w:tr>
      <w:tr w:rsidR="004854FA" w14:paraId="06088B6F" w14:textId="77777777" w:rsidTr="004854FA">
        <w:trPr>
          <w:ins w:id="16104"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269C5210" w14:textId="77777777" w:rsidR="004854FA" w:rsidRDefault="004854FA">
            <w:pPr>
              <w:widowControl w:val="0"/>
              <w:spacing w:after="0"/>
              <w:jc w:val="center"/>
              <w:rPr>
                <w:ins w:id="16105" w:author="4568" w:date="2022-09-14T23:20:00Z"/>
                <w:rFonts w:ascii="Arial" w:hAnsi="Arial"/>
                <w:sz w:val="18"/>
                <w:lang w:val="fr-FR" w:eastAsia="zh-CN"/>
              </w:rPr>
            </w:pPr>
            <w:ins w:id="16106" w:author="4568" w:date="2022-09-14T23:20:00Z">
              <w:r>
                <w:rPr>
                  <w:rFonts w:ascii="Arial" w:hAnsi="Arial"/>
                  <w:sz w:val="18"/>
                  <w:lang w:val="fr-FR" w:eastAsia="zh-CN"/>
                </w:rPr>
                <w:t>2</w:t>
              </w:r>
            </w:ins>
          </w:p>
        </w:tc>
        <w:tc>
          <w:tcPr>
            <w:tcW w:w="3969" w:type="dxa"/>
            <w:tcBorders>
              <w:top w:val="single" w:sz="4" w:space="0" w:color="auto"/>
              <w:left w:val="single" w:sz="4" w:space="0" w:color="auto"/>
              <w:bottom w:val="single" w:sz="4" w:space="0" w:color="auto"/>
              <w:right w:val="single" w:sz="4" w:space="0" w:color="auto"/>
            </w:tcBorders>
            <w:hideMark/>
          </w:tcPr>
          <w:p w14:paraId="5604FAF7" w14:textId="77777777" w:rsidR="004854FA" w:rsidRDefault="004854FA">
            <w:pPr>
              <w:keepNext/>
              <w:keepLines/>
              <w:spacing w:after="0"/>
              <w:rPr>
                <w:ins w:id="16107" w:author="4568" w:date="2022-09-14T23:20:00Z"/>
                <w:rFonts w:ascii="Arial" w:hAnsi="Arial"/>
                <w:sz w:val="18"/>
                <w:lang w:val="fr-FR" w:eastAsia="zh-CN"/>
              </w:rPr>
            </w:pPr>
            <w:ins w:id="16108" w:author="4568" w:date="2022-09-14T23:20:00Z">
              <w:r>
                <w:rPr>
                  <w:rFonts w:ascii="Arial" w:hAnsi="Arial"/>
                  <w:sz w:val="18"/>
                  <w:lang w:val="fr-FR"/>
                </w:rPr>
                <w:t>The UE transmits a CLOSE UE TEST LOOP COMPLETE message</w:t>
              </w:r>
            </w:ins>
          </w:p>
        </w:tc>
        <w:tc>
          <w:tcPr>
            <w:tcW w:w="709" w:type="dxa"/>
            <w:tcBorders>
              <w:top w:val="single" w:sz="4" w:space="0" w:color="auto"/>
              <w:left w:val="single" w:sz="4" w:space="0" w:color="auto"/>
              <w:bottom w:val="single" w:sz="4" w:space="0" w:color="auto"/>
              <w:right w:val="single" w:sz="4" w:space="0" w:color="auto"/>
            </w:tcBorders>
            <w:hideMark/>
          </w:tcPr>
          <w:p w14:paraId="181CB6B1" w14:textId="77777777" w:rsidR="004854FA" w:rsidRDefault="004854FA">
            <w:pPr>
              <w:widowControl w:val="0"/>
              <w:spacing w:after="0"/>
              <w:jc w:val="center"/>
              <w:rPr>
                <w:ins w:id="16109" w:author="4568" w:date="2022-09-14T23:20:00Z"/>
                <w:rFonts w:ascii="Arial" w:hAnsi="Arial"/>
                <w:sz w:val="18"/>
                <w:lang w:val="fr-FR" w:eastAsia="zh-CN"/>
              </w:rPr>
            </w:pPr>
            <w:ins w:id="16110" w:author="4568" w:date="2022-09-14T23:20: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2099596D" w14:textId="77777777" w:rsidR="004854FA" w:rsidRDefault="004854FA">
            <w:pPr>
              <w:keepNext/>
              <w:keepLines/>
              <w:spacing w:after="0"/>
              <w:rPr>
                <w:ins w:id="16111" w:author="4568" w:date="2022-09-14T23:20:00Z"/>
                <w:rFonts w:ascii="Arial" w:hAnsi="Arial"/>
                <w:sz w:val="18"/>
                <w:lang w:val="fr-FR" w:eastAsia="en-US"/>
              </w:rPr>
            </w:pPr>
            <w:ins w:id="16112" w:author="4568" w:date="2022-09-14T23:20:00Z">
              <w:r>
                <w:rPr>
                  <w:rFonts w:ascii="Arial" w:hAnsi="Arial"/>
                  <w:sz w:val="18"/>
                  <w:lang w:val="fr-FR"/>
                </w:rPr>
                <w:t xml:space="preserve">NR RRC: </w:t>
              </w:r>
              <w:r>
                <w:rPr>
                  <w:rFonts w:ascii="Arial" w:hAnsi="Arial"/>
                  <w:i/>
                  <w:sz w:val="18"/>
                  <w:lang w:val="fr-FR"/>
                </w:rPr>
                <w:t>ULInformationTransfer</w:t>
              </w:r>
            </w:ins>
          </w:p>
          <w:p w14:paraId="36087C1F" w14:textId="77777777" w:rsidR="004854FA" w:rsidRDefault="004854FA">
            <w:pPr>
              <w:keepNext/>
              <w:keepLines/>
              <w:spacing w:after="0"/>
              <w:rPr>
                <w:ins w:id="16113" w:author="4568" w:date="2022-09-14T23:20:00Z"/>
                <w:rFonts w:ascii="Arial" w:hAnsi="Arial"/>
                <w:sz w:val="18"/>
                <w:lang w:val="fr-FR" w:eastAsia="zh-CN"/>
              </w:rPr>
            </w:pPr>
            <w:ins w:id="16114" w:author="4568" w:date="2022-09-14T23:20:00Z">
              <w:r>
                <w:rPr>
                  <w:rFonts w:ascii="Arial" w:hAnsi="Arial"/>
                  <w:sz w:val="18"/>
                  <w:lang w:val="fr-FR"/>
                </w:rPr>
                <w:t>TC: CLOSE UE TEST LOOP COMPLETE</w:t>
              </w:r>
            </w:ins>
          </w:p>
        </w:tc>
        <w:tc>
          <w:tcPr>
            <w:tcW w:w="568" w:type="dxa"/>
            <w:tcBorders>
              <w:top w:val="single" w:sz="4" w:space="0" w:color="auto"/>
              <w:left w:val="single" w:sz="4" w:space="0" w:color="auto"/>
              <w:bottom w:val="single" w:sz="4" w:space="0" w:color="auto"/>
              <w:right w:val="single" w:sz="4" w:space="0" w:color="auto"/>
            </w:tcBorders>
            <w:hideMark/>
          </w:tcPr>
          <w:p w14:paraId="7E8E7CB6" w14:textId="77777777" w:rsidR="004854FA" w:rsidRDefault="004854FA">
            <w:pPr>
              <w:widowControl w:val="0"/>
              <w:spacing w:after="0"/>
              <w:jc w:val="center"/>
              <w:rPr>
                <w:ins w:id="16115" w:author="4568" w:date="2022-09-14T23:20:00Z"/>
                <w:rFonts w:ascii="Arial" w:hAnsi="Arial"/>
                <w:sz w:val="18"/>
                <w:lang w:val="fr-FR" w:eastAsia="zh-CN"/>
              </w:rPr>
            </w:pPr>
            <w:ins w:id="16116" w:author="4568" w:date="2022-09-14T23:20: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3B534EF3" w14:textId="77777777" w:rsidR="004854FA" w:rsidRDefault="004854FA">
            <w:pPr>
              <w:widowControl w:val="0"/>
              <w:spacing w:after="0"/>
              <w:jc w:val="center"/>
              <w:rPr>
                <w:ins w:id="16117" w:author="4568" w:date="2022-09-14T23:20:00Z"/>
                <w:rFonts w:ascii="Arial" w:hAnsi="Arial"/>
                <w:sz w:val="18"/>
                <w:lang w:val="fr-FR" w:eastAsia="zh-CN"/>
              </w:rPr>
            </w:pPr>
            <w:ins w:id="16118" w:author="4568" w:date="2022-09-14T23:20:00Z">
              <w:r>
                <w:rPr>
                  <w:rFonts w:ascii="Arial" w:hAnsi="Arial"/>
                  <w:sz w:val="18"/>
                  <w:lang w:val="fr-FR" w:eastAsia="zh-CN"/>
                </w:rPr>
                <w:t>-</w:t>
              </w:r>
            </w:ins>
          </w:p>
        </w:tc>
      </w:tr>
      <w:tr w:rsidR="004854FA" w14:paraId="6533AEF0" w14:textId="77777777" w:rsidTr="004854FA">
        <w:trPr>
          <w:ins w:id="16119"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10D9DBEC" w14:textId="77777777" w:rsidR="004854FA" w:rsidRDefault="004854FA">
            <w:pPr>
              <w:widowControl w:val="0"/>
              <w:spacing w:after="0"/>
              <w:jc w:val="center"/>
              <w:rPr>
                <w:ins w:id="16120" w:author="4568" w:date="2022-09-14T23:20:00Z"/>
                <w:rFonts w:ascii="Arial" w:hAnsi="Arial"/>
                <w:sz w:val="18"/>
                <w:lang w:val="fr-FR" w:eastAsia="zh-CN"/>
              </w:rPr>
            </w:pPr>
            <w:ins w:id="16121" w:author="4568" w:date="2022-09-14T23:20:00Z">
              <w:r>
                <w:rPr>
                  <w:rFonts w:ascii="Arial" w:hAnsi="Arial"/>
                  <w:sz w:val="18"/>
                  <w:lang w:val="fr-FR" w:eastAsia="zh-CN"/>
                </w:rPr>
                <w:t>3</w:t>
              </w:r>
            </w:ins>
          </w:p>
        </w:tc>
        <w:tc>
          <w:tcPr>
            <w:tcW w:w="3969" w:type="dxa"/>
            <w:tcBorders>
              <w:top w:val="single" w:sz="4" w:space="0" w:color="auto"/>
              <w:left w:val="single" w:sz="4" w:space="0" w:color="auto"/>
              <w:bottom w:val="single" w:sz="4" w:space="0" w:color="auto"/>
              <w:right w:val="single" w:sz="4" w:space="0" w:color="auto"/>
            </w:tcBorders>
            <w:hideMark/>
          </w:tcPr>
          <w:p w14:paraId="10D6A1DD" w14:textId="77777777" w:rsidR="004854FA" w:rsidRDefault="004854FA">
            <w:pPr>
              <w:keepNext/>
              <w:keepLines/>
              <w:spacing w:after="0"/>
              <w:rPr>
                <w:ins w:id="16122" w:author="4568" w:date="2022-09-14T23:20:00Z"/>
                <w:rFonts w:ascii="Arial" w:hAnsi="Arial"/>
                <w:sz w:val="18"/>
                <w:lang w:val="fr-FR" w:eastAsia="zh-CN"/>
              </w:rPr>
            </w:pPr>
            <w:ins w:id="16123" w:author="4568" w:date="2022-09-14T23:20:00Z">
              <w:r>
                <w:rPr>
                  <w:rFonts w:ascii="Arial" w:hAnsi="Arial"/>
                  <w:sz w:val="18"/>
                  <w:lang w:val="fr-FR" w:eastAsia="zh-CN"/>
                </w:rPr>
                <w:t>The SS transmits an RRCReconfiguration message to reconfigure PC5 RRC connection between the UE and the NR-SS-UE 1</w:t>
              </w:r>
            </w:ins>
          </w:p>
        </w:tc>
        <w:tc>
          <w:tcPr>
            <w:tcW w:w="709" w:type="dxa"/>
            <w:tcBorders>
              <w:top w:val="single" w:sz="4" w:space="0" w:color="auto"/>
              <w:left w:val="single" w:sz="4" w:space="0" w:color="auto"/>
              <w:bottom w:val="single" w:sz="4" w:space="0" w:color="auto"/>
              <w:right w:val="single" w:sz="4" w:space="0" w:color="auto"/>
            </w:tcBorders>
            <w:hideMark/>
          </w:tcPr>
          <w:p w14:paraId="150C4672" w14:textId="77777777" w:rsidR="004854FA" w:rsidRDefault="004854FA">
            <w:pPr>
              <w:widowControl w:val="0"/>
              <w:spacing w:after="0"/>
              <w:jc w:val="center"/>
              <w:rPr>
                <w:ins w:id="16124" w:author="4568" w:date="2022-09-14T23:20:00Z"/>
                <w:rFonts w:ascii="Arial" w:hAnsi="Arial"/>
                <w:sz w:val="18"/>
                <w:lang w:val="fr-FR" w:eastAsia="zh-CN"/>
              </w:rPr>
            </w:pPr>
            <w:ins w:id="16125" w:author="4568" w:date="2022-09-14T23:20:00Z">
              <w:r>
                <w:rPr>
                  <w:rFonts w:ascii="Arial" w:hAnsi="Arial"/>
                  <w:sz w:val="18"/>
                  <w:lang w:val="fr-FR" w:eastAsia="zh-CN"/>
                </w:rPr>
                <w:t>&lt;--</w:t>
              </w:r>
            </w:ins>
          </w:p>
        </w:tc>
        <w:tc>
          <w:tcPr>
            <w:tcW w:w="2976" w:type="dxa"/>
            <w:tcBorders>
              <w:top w:val="single" w:sz="4" w:space="0" w:color="auto"/>
              <w:left w:val="single" w:sz="4" w:space="0" w:color="auto"/>
              <w:bottom w:val="single" w:sz="4" w:space="0" w:color="auto"/>
              <w:right w:val="single" w:sz="4" w:space="0" w:color="auto"/>
            </w:tcBorders>
            <w:hideMark/>
          </w:tcPr>
          <w:p w14:paraId="12F74EDF" w14:textId="77777777" w:rsidR="004854FA" w:rsidRDefault="004854FA">
            <w:pPr>
              <w:keepNext/>
              <w:keepLines/>
              <w:spacing w:after="0"/>
              <w:rPr>
                <w:ins w:id="16126" w:author="4568" w:date="2022-09-14T23:20:00Z"/>
                <w:rFonts w:ascii="Arial" w:hAnsi="Arial"/>
                <w:sz w:val="18"/>
                <w:lang w:val="fr-FR" w:eastAsia="zh-CN"/>
              </w:rPr>
            </w:pPr>
            <w:ins w:id="16127" w:author="4568" w:date="2022-09-14T23:20:00Z">
              <w:r>
                <w:rPr>
                  <w:rFonts w:ascii="Arial" w:hAnsi="Arial"/>
                  <w:sz w:val="18"/>
                  <w:lang w:val="fr-FR" w:eastAsia="zh-CN"/>
                </w:rPr>
                <w:t xml:space="preserve">NR RRC: </w:t>
              </w:r>
              <w:r>
                <w:rPr>
                  <w:rFonts w:ascii="Arial" w:hAnsi="Arial"/>
                  <w:i/>
                  <w:sz w:val="18"/>
                  <w:lang w:val="fr-FR" w:eastAsia="zh-CN"/>
                </w:rPr>
                <w:t>RRCReconfiguration</w:t>
              </w:r>
            </w:ins>
          </w:p>
        </w:tc>
        <w:tc>
          <w:tcPr>
            <w:tcW w:w="568" w:type="dxa"/>
            <w:tcBorders>
              <w:top w:val="single" w:sz="4" w:space="0" w:color="auto"/>
              <w:left w:val="single" w:sz="4" w:space="0" w:color="auto"/>
              <w:bottom w:val="single" w:sz="4" w:space="0" w:color="auto"/>
              <w:right w:val="single" w:sz="4" w:space="0" w:color="auto"/>
            </w:tcBorders>
            <w:hideMark/>
          </w:tcPr>
          <w:p w14:paraId="3499711E" w14:textId="77777777" w:rsidR="004854FA" w:rsidRDefault="004854FA">
            <w:pPr>
              <w:widowControl w:val="0"/>
              <w:spacing w:after="0"/>
              <w:jc w:val="center"/>
              <w:rPr>
                <w:ins w:id="16128" w:author="4568" w:date="2022-09-14T23:20:00Z"/>
                <w:rFonts w:ascii="Arial" w:hAnsi="Arial"/>
                <w:sz w:val="18"/>
                <w:lang w:val="fr-FR" w:eastAsia="zh-CN"/>
              </w:rPr>
            </w:pPr>
            <w:ins w:id="16129" w:author="4568" w:date="2022-09-14T23:20: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7D9556E6" w14:textId="77777777" w:rsidR="004854FA" w:rsidRDefault="004854FA">
            <w:pPr>
              <w:widowControl w:val="0"/>
              <w:spacing w:after="0"/>
              <w:jc w:val="center"/>
              <w:rPr>
                <w:ins w:id="16130" w:author="4568" w:date="2022-09-14T23:20:00Z"/>
                <w:rFonts w:ascii="Arial" w:hAnsi="Arial"/>
                <w:sz w:val="18"/>
                <w:lang w:val="fr-FR" w:eastAsia="zh-CN"/>
              </w:rPr>
            </w:pPr>
            <w:ins w:id="16131" w:author="4568" w:date="2022-09-14T23:20:00Z">
              <w:r>
                <w:rPr>
                  <w:rFonts w:ascii="Arial" w:hAnsi="Arial"/>
                  <w:sz w:val="18"/>
                  <w:lang w:val="fr-FR" w:eastAsia="zh-CN"/>
                </w:rPr>
                <w:t>-</w:t>
              </w:r>
            </w:ins>
          </w:p>
        </w:tc>
      </w:tr>
      <w:tr w:rsidR="004854FA" w14:paraId="60B55C30" w14:textId="77777777" w:rsidTr="004854FA">
        <w:trPr>
          <w:ins w:id="16132"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0ACB10EC" w14:textId="77777777" w:rsidR="004854FA" w:rsidRDefault="004854FA">
            <w:pPr>
              <w:widowControl w:val="0"/>
              <w:spacing w:after="0"/>
              <w:jc w:val="center"/>
              <w:rPr>
                <w:ins w:id="16133" w:author="4568" w:date="2022-09-14T23:20:00Z"/>
                <w:rFonts w:ascii="Arial" w:hAnsi="Arial"/>
                <w:sz w:val="18"/>
                <w:lang w:val="fr-FR" w:eastAsia="zh-CN"/>
              </w:rPr>
            </w:pPr>
            <w:ins w:id="16134" w:author="4568" w:date="2022-09-14T23:20:00Z">
              <w:r>
                <w:rPr>
                  <w:rFonts w:ascii="Arial" w:hAnsi="Arial"/>
                  <w:sz w:val="18"/>
                  <w:lang w:val="fr-FR" w:eastAsia="zh-CN"/>
                </w:rPr>
                <w:t>4</w:t>
              </w:r>
            </w:ins>
          </w:p>
        </w:tc>
        <w:tc>
          <w:tcPr>
            <w:tcW w:w="3969" w:type="dxa"/>
            <w:tcBorders>
              <w:top w:val="single" w:sz="4" w:space="0" w:color="auto"/>
              <w:left w:val="single" w:sz="4" w:space="0" w:color="auto"/>
              <w:bottom w:val="single" w:sz="4" w:space="0" w:color="auto"/>
              <w:right w:val="single" w:sz="4" w:space="0" w:color="auto"/>
            </w:tcBorders>
            <w:hideMark/>
          </w:tcPr>
          <w:p w14:paraId="2B54D825" w14:textId="77777777" w:rsidR="004854FA" w:rsidRDefault="004854FA">
            <w:pPr>
              <w:keepNext/>
              <w:keepLines/>
              <w:spacing w:after="0"/>
              <w:rPr>
                <w:ins w:id="16135" w:author="4568" w:date="2022-09-14T23:20:00Z"/>
                <w:rFonts w:ascii="Arial" w:hAnsi="Arial"/>
                <w:sz w:val="18"/>
                <w:lang w:val="fr-FR" w:eastAsia="zh-CN"/>
              </w:rPr>
            </w:pPr>
            <w:ins w:id="16136" w:author="4568" w:date="2022-09-14T23:20:00Z">
              <w:r>
                <w:rPr>
                  <w:rFonts w:ascii="Arial" w:hAnsi="Arial"/>
                  <w:sz w:val="18"/>
                  <w:lang w:val="fr-FR" w:eastAsia="zh-CN"/>
                </w:rPr>
                <w:t>The UE transmits an RRCReconfigurationComplete message</w:t>
              </w:r>
            </w:ins>
          </w:p>
        </w:tc>
        <w:tc>
          <w:tcPr>
            <w:tcW w:w="709" w:type="dxa"/>
            <w:tcBorders>
              <w:top w:val="single" w:sz="4" w:space="0" w:color="auto"/>
              <w:left w:val="single" w:sz="4" w:space="0" w:color="auto"/>
              <w:bottom w:val="single" w:sz="4" w:space="0" w:color="auto"/>
              <w:right w:val="single" w:sz="4" w:space="0" w:color="auto"/>
            </w:tcBorders>
            <w:hideMark/>
          </w:tcPr>
          <w:p w14:paraId="70F4D5EF" w14:textId="77777777" w:rsidR="004854FA" w:rsidRDefault="004854FA">
            <w:pPr>
              <w:widowControl w:val="0"/>
              <w:spacing w:after="0"/>
              <w:jc w:val="center"/>
              <w:rPr>
                <w:ins w:id="16137" w:author="4568" w:date="2022-09-14T23:20:00Z"/>
                <w:rFonts w:ascii="Arial" w:hAnsi="Arial"/>
                <w:sz w:val="18"/>
                <w:lang w:val="fr-FR" w:eastAsia="zh-CN"/>
              </w:rPr>
            </w:pPr>
            <w:ins w:id="16138" w:author="4568" w:date="2022-09-14T23:20: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7BC03180" w14:textId="77777777" w:rsidR="004854FA" w:rsidRDefault="004854FA">
            <w:pPr>
              <w:keepNext/>
              <w:keepLines/>
              <w:spacing w:after="0"/>
              <w:rPr>
                <w:ins w:id="16139" w:author="4568" w:date="2022-09-14T23:20:00Z"/>
                <w:rFonts w:ascii="Arial" w:hAnsi="Arial"/>
                <w:sz w:val="18"/>
                <w:lang w:val="fr-FR" w:eastAsia="en-US"/>
              </w:rPr>
            </w:pPr>
            <w:ins w:id="16140" w:author="4568" w:date="2022-09-14T23:20:00Z">
              <w:r>
                <w:rPr>
                  <w:rFonts w:ascii="Arial" w:hAnsi="Arial"/>
                  <w:sz w:val="18"/>
                  <w:lang w:val="fr-FR" w:eastAsia="zh-CN"/>
                </w:rPr>
                <w:t xml:space="preserve">NR RRC: </w:t>
              </w:r>
              <w:r>
                <w:rPr>
                  <w:rFonts w:ascii="Arial" w:hAnsi="Arial"/>
                  <w:i/>
                  <w:sz w:val="18"/>
                  <w:lang w:val="fr-FR" w:eastAsia="zh-CN"/>
                </w:rPr>
                <w:t>RRCReconfigurationComplete</w:t>
              </w:r>
            </w:ins>
          </w:p>
        </w:tc>
        <w:tc>
          <w:tcPr>
            <w:tcW w:w="568" w:type="dxa"/>
            <w:tcBorders>
              <w:top w:val="single" w:sz="4" w:space="0" w:color="auto"/>
              <w:left w:val="single" w:sz="4" w:space="0" w:color="auto"/>
              <w:bottom w:val="single" w:sz="4" w:space="0" w:color="auto"/>
              <w:right w:val="single" w:sz="4" w:space="0" w:color="auto"/>
            </w:tcBorders>
            <w:hideMark/>
          </w:tcPr>
          <w:p w14:paraId="1737E91F" w14:textId="77777777" w:rsidR="004854FA" w:rsidRDefault="004854FA">
            <w:pPr>
              <w:widowControl w:val="0"/>
              <w:spacing w:after="0"/>
              <w:jc w:val="center"/>
              <w:rPr>
                <w:ins w:id="16141" w:author="4568" w:date="2022-09-14T23:20:00Z"/>
                <w:rFonts w:ascii="Arial" w:hAnsi="Arial"/>
                <w:sz w:val="18"/>
                <w:lang w:val="fr-FR" w:eastAsia="zh-CN"/>
              </w:rPr>
            </w:pPr>
            <w:ins w:id="16142" w:author="4568" w:date="2022-09-14T23:20: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56F71A36" w14:textId="77777777" w:rsidR="004854FA" w:rsidRDefault="004854FA">
            <w:pPr>
              <w:widowControl w:val="0"/>
              <w:spacing w:after="0"/>
              <w:jc w:val="center"/>
              <w:rPr>
                <w:ins w:id="16143" w:author="4568" w:date="2022-09-14T23:20:00Z"/>
                <w:rFonts w:ascii="Arial" w:hAnsi="Arial"/>
                <w:sz w:val="18"/>
                <w:lang w:val="fr-FR" w:eastAsia="zh-CN"/>
              </w:rPr>
            </w:pPr>
            <w:ins w:id="16144" w:author="4568" w:date="2022-09-14T23:20:00Z">
              <w:r>
                <w:rPr>
                  <w:rFonts w:ascii="Arial" w:hAnsi="Arial"/>
                  <w:sz w:val="18"/>
                  <w:lang w:val="fr-FR" w:eastAsia="zh-CN"/>
                </w:rPr>
                <w:t>-</w:t>
              </w:r>
            </w:ins>
          </w:p>
        </w:tc>
      </w:tr>
      <w:tr w:rsidR="004854FA" w14:paraId="4911EB76" w14:textId="77777777" w:rsidTr="004854FA">
        <w:trPr>
          <w:ins w:id="16145"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289E7DB9" w14:textId="77777777" w:rsidR="004854FA" w:rsidRDefault="004854FA">
            <w:pPr>
              <w:widowControl w:val="0"/>
              <w:spacing w:after="0"/>
              <w:jc w:val="center"/>
              <w:rPr>
                <w:ins w:id="16146" w:author="4568" w:date="2022-09-14T23:20:00Z"/>
                <w:rFonts w:ascii="Arial" w:hAnsi="Arial"/>
                <w:sz w:val="18"/>
                <w:lang w:val="fr-FR" w:eastAsia="zh-CN"/>
              </w:rPr>
            </w:pPr>
            <w:ins w:id="16147" w:author="4568" w:date="2022-09-14T23:20:00Z">
              <w:r>
                <w:rPr>
                  <w:rFonts w:ascii="Arial" w:hAnsi="Arial"/>
                  <w:sz w:val="18"/>
                  <w:lang w:val="fr-FR" w:eastAsia="zh-CN"/>
                </w:rPr>
                <w:t>5</w:t>
              </w:r>
            </w:ins>
          </w:p>
        </w:tc>
        <w:tc>
          <w:tcPr>
            <w:tcW w:w="3969" w:type="dxa"/>
            <w:tcBorders>
              <w:top w:val="single" w:sz="4" w:space="0" w:color="auto"/>
              <w:left w:val="single" w:sz="4" w:space="0" w:color="auto"/>
              <w:bottom w:val="single" w:sz="4" w:space="0" w:color="auto"/>
              <w:right w:val="single" w:sz="4" w:space="0" w:color="auto"/>
            </w:tcBorders>
            <w:hideMark/>
          </w:tcPr>
          <w:p w14:paraId="6349E557" w14:textId="77777777" w:rsidR="004854FA" w:rsidRDefault="004854FA">
            <w:pPr>
              <w:keepNext/>
              <w:keepLines/>
              <w:spacing w:after="0"/>
              <w:rPr>
                <w:ins w:id="16148" w:author="4568" w:date="2022-09-14T23:20:00Z"/>
                <w:rFonts w:ascii="Arial" w:hAnsi="Arial"/>
                <w:sz w:val="18"/>
                <w:lang w:val="fr-FR" w:eastAsia="zh-CN"/>
              </w:rPr>
            </w:pPr>
            <w:ins w:id="16149" w:author="4568" w:date="2022-09-14T23:20:00Z">
              <w:r>
                <w:rPr>
                  <w:rFonts w:ascii="Arial" w:hAnsi="Arial"/>
                  <w:sz w:val="18"/>
                  <w:lang w:val="fr-FR" w:eastAsia="zh-CN"/>
                </w:rPr>
                <w:t xml:space="preserve">The UE transmits an </w:t>
              </w:r>
              <w:r>
                <w:rPr>
                  <w:rFonts w:ascii="Arial" w:hAnsi="Arial"/>
                  <w:i/>
                  <w:sz w:val="18"/>
                  <w:lang w:val="fr-FR" w:eastAsia="zh-CN"/>
                </w:rPr>
                <w:t>RRCReconfigurationSidelink</w:t>
              </w:r>
              <w:r>
                <w:rPr>
                  <w:rFonts w:ascii="Arial" w:hAnsi="Arial"/>
                  <w:sz w:val="18"/>
                  <w:lang w:val="fr-FR" w:eastAsia="zh-CN"/>
                </w:rPr>
                <w:t xml:space="preserve"> message to reconfigure PC5 RRC connection between the UE and the NR-SS-UE 1.</w:t>
              </w:r>
            </w:ins>
          </w:p>
        </w:tc>
        <w:tc>
          <w:tcPr>
            <w:tcW w:w="709" w:type="dxa"/>
            <w:tcBorders>
              <w:top w:val="single" w:sz="4" w:space="0" w:color="auto"/>
              <w:left w:val="single" w:sz="4" w:space="0" w:color="auto"/>
              <w:bottom w:val="single" w:sz="4" w:space="0" w:color="auto"/>
              <w:right w:val="single" w:sz="4" w:space="0" w:color="auto"/>
            </w:tcBorders>
            <w:hideMark/>
          </w:tcPr>
          <w:p w14:paraId="24F03138" w14:textId="77777777" w:rsidR="004854FA" w:rsidRDefault="004854FA">
            <w:pPr>
              <w:widowControl w:val="0"/>
              <w:spacing w:after="0"/>
              <w:jc w:val="center"/>
              <w:rPr>
                <w:ins w:id="16150" w:author="4568" w:date="2022-09-14T23:20:00Z"/>
                <w:rFonts w:ascii="Arial" w:hAnsi="Arial"/>
                <w:sz w:val="18"/>
                <w:lang w:val="fr-FR" w:eastAsia="zh-CN"/>
              </w:rPr>
            </w:pPr>
            <w:ins w:id="16151" w:author="4568" w:date="2022-09-14T23:20: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2D9CF96D" w14:textId="77777777" w:rsidR="004854FA" w:rsidRDefault="004854FA">
            <w:pPr>
              <w:keepNext/>
              <w:keepLines/>
              <w:spacing w:after="0"/>
              <w:rPr>
                <w:ins w:id="16152" w:author="4568" w:date="2022-09-14T23:20:00Z"/>
                <w:rFonts w:ascii="Arial" w:hAnsi="Arial"/>
                <w:sz w:val="18"/>
                <w:lang w:val="fr-FR" w:eastAsia="zh-CN"/>
              </w:rPr>
            </w:pPr>
            <w:ins w:id="16153" w:author="4568" w:date="2022-09-14T23:20:00Z">
              <w:r>
                <w:rPr>
                  <w:rFonts w:ascii="Arial" w:hAnsi="Arial"/>
                  <w:sz w:val="18"/>
                  <w:lang w:val="fr-FR" w:eastAsia="zh-CN"/>
                </w:rPr>
                <w:t xml:space="preserve">NR PC5 RRC: </w:t>
              </w:r>
              <w:r>
                <w:rPr>
                  <w:rFonts w:ascii="Arial" w:hAnsi="Arial"/>
                  <w:i/>
                  <w:sz w:val="18"/>
                  <w:lang w:val="fr-FR" w:eastAsia="zh-CN"/>
                </w:rPr>
                <w:t>RRCReconfigurationSidelink</w:t>
              </w:r>
            </w:ins>
          </w:p>
        </w:tc>
        <w:tc>
          <w:tcPr>
            <w:tcW w:w="568" w:type="dxa"/>
            <w:tcBorders>
              <w:top w:val="single" w:sz="4" w:space="0" w:color="auto"/>
              <w:left w:val="single" w:sz="4" w:space="0" w:color="auto"/>
              <w:bottom w:val="single" w:sz="4" w:space="0" w:color="auto"/>
              <w:right w:val="single" w:sz="4" w:space="0" w:color="auto"/>
            </w:tcBorders>
            <w:hideMark/>
          </w:tcPr>
          <w:p w14:paraId="7A199A65" w14:textId="77777777" w:rsidR="004854FA" w:rsidRDefault="004854FA">
            <w:pPr>
              <w:widowControl w:val="0"/>
              <w:spacing w:after="0"/>
              <w:jc w:val="center"/>
              <w:rPr>
                <w:ins w:id="16154" w:author="4568" w:date="2022-09-14T23:20:00Z"/>
                <w:rFonts w:ascii="Arial" w:hAnsi="Arial"/>
                <w:sz w:val="18"/>
                <w:lang w:val="fr-FR" w:eastAsia="zh-CN"/>
              </w:rPr>
            </w:pPr>
            <w:ins w:id="16155" w:author="4568" w:date="2022-09-14T23:20: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4344FFB0" w14:textId="77777777" w:rsidR="004854FA" w:rsidRDefault="004854FA">
            <w:pPr>
              <w:widowControl w:val="0"/>
              <w:spacing w:after="0"/>
              <w:jc w:val="center"/>
              <w:rPr>
                <w:ins w:id="16156" w:author="4568" w:date="2022-09-14T23:20:00Z"/>
                <w:rFonts w:ascii="Arial" w:hAnsi="Arial"/>
                <w:sz w:val="18"/>
                <w:lang w:val="fr-FR" w:eastAsia="zh-CN"/>
              </w:rPr>
            </w:pPr>
            <w:ins w:id="16157" w:author="4568" w:date="2022-09-14T23:20:00Z">
              <w:r>
                <w:rPr>
                  <w:rFonts w:ascii="Arial" w:hAnsi="Arial"/>
                  <w:sz w:val="18"/>
                  <w:lang w:val="fr-FR" w:eastAsia="zh-CN"/>
                </w:rPr>
                <w:t>-</w:t>
              </w:r>
            </w:ins>
          </w:p>
        </w:tc>
      </w:tr>
      <w:tr w:rsidR="004854FA" w14:paraId="160917A9" w14:textId="77777777" w:rsidTr="004854FA">
        <w:trPr>
          <w:ins w:id="16158"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4F82F69E" w14:textId="77777777" w:rsidR="004854FA" w:rsidRDefault="004854FA">
            <w:pPr>
              <w:widowControl w:val="0"/>
              <w:spacing w:after="0"/>
              <w:jc w:val="center"/>
              <w:rPr>
                <w:ins w:id="16159" w:author="4568" w:date="2022-09-14T23:20:00Z"/>
                <w:rFonts w:ascii="Arial" w:hAnsi="Arial"/>
                <w:sz w:val="18"/>
                <w:lang w:val="fr-FR" w:eastAsia="zh-CN"/>
              </w:rPr>
            </w:pPr>
            <w:ins w:id="16160" w:author="4568" w:date="2022-09-14T23:20:00Z">
              <w:r>
                <w:rPr>
                  <w:rFonts w:ascii="Arial" w:hAnsi="Arial"/>
                  <w:sz w:val="18"/>
                  <w:lang w:val="fr-FR" w:eastAsia="zh-CN"/>
                </w:rPr>
                <w:t>6</w:t>
              </w:r>
            </w:ins>
          </w:p>
        </w:tc>
        <w:tc>
          <w:tcPr>
            <w:tcW w:w="3969" w:type="dxa"/>
            <w:tcBorders>
              <w:top w:val="single" w:sz="4" w:space="0" w:color="auto"/>
              <w:left w:val="single" w:sz="4" w:space="0" w:color="auto"/>
              <w:bottom w:val="single" w:sz="4" w:space="0" w:color="auto"/>
              <w:right w:val="single" w:sz="4" w:space="0" w:color="auto"/>
            </w:tcBorders>
            <w:hideMark/>
          </w:tcPr>
          <w:p w14:paraId="6E3BE2B0" w14:textId="77777777" w:rsidR="004854FA" w:rsidRDefault="004854FA">
            <w:pPr>
              <w:keepNext/>
              <w:keepLines/>
              <w:spacing w:after="0"/>
              <w:rPr>
                <w:ins w:id="16161" w:author="4568" w:date="2022-09-14T23:20:00Z"/>
                <w:rFonts w:ascii="Arial" w:hAnsi="Arial"/>
                <w:sz w:val="18"/>
                <w:lang w:val="fr-FR" w:eastAsia="zh-CN"/>
              </w:rPr>
            </w:pPr>
            <w:ins w:id="16162" w:author="4568" w:date="2022-09-14T23:20:00Z">
              <w:r>
                <w:rPr>
                  <w:rFonts w:ascii="Arial" w:hAnsi="Arial"/>
                  <w:sz w:val="18"/>
                  <w:lang w:val="fr-FR" w:eastAsia="zh-CN"/>
                </w:rPr>
                <w:t>The NR-SS-UE waits until T400 expires.</w:t>
              </w:r>
            </w:ins>
          </w:p>
        </w:tc>
        <w:tc>
          <w:tcPr>
            <w:tcW w:w="709" w:type="dxa"/>
            <w:tcBorders>
              <w:top w:val="single" w:sz="4" w:space="0" w:color="auto"/>
              <w:left w:val="single" w:sz="4" w:space="0" w:color="auto"/>
              <w:bottom w:val="single" w:sz="4" w:space="0" w:color="auto"/>
              <w:right w:val="single" w:sz="4" w:space="0" w:color="auto"/>
            </w:tcBorders>
            <w:hideMark/>
          </w:tcPr>
          <w:p w14:paraId="0A746B3C" w14:textId="77777777" w:rsidR="004854FA" w:rsidRDefault="004854FA">
            <w:pPr>
              <w:widowControl w:val="0"/>
              <w:spacing w:after="0"/>
              <w:jc w:val="center"/>
              <w:rPr>
                <w:ins w:id="16163" w:author="4568" w:date="2022-09-14T23:20:00Z"/>
                <w:rFonts w:ascii="Arial" w:hAnsi="Arial"/>
                <w:sz w:val="18"/>
                <w:lang w:val="fr-FR" w:eastAsia="zh-CN"/>
              </w:rPr>
            </w:pPr>
            <w:ins w:id="16164" w:author="4568" w:date="2022-09-14T23:20:00Z">
              <w:r>
                <w:rPr>
                  <w:rFonts w:ascii="Arial" w:hAnsi="Arial"/>
                  <w:sz w:val="18"/>
                  <w:lang w:val="fr-FR"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2F42827D" w14:textId="77777777" w:rsidR="004854FA" w:rsidRDefault="004854FA">
            <w:pPr>
              <w:widowControl w:val="0"/>
              <w:spacing w:after="0"/>
              <w:rPr>
                <w:ins w:id="16165" w:author="4568" w:date="2022-09-14T23:20:00Z"/>
                <w:rFonts w:ascii="Arial" w:hAnsi="Arial"/>
                <w:iCs/>
                <w:sz w:val="18"/>
                <w:lang w:val="fr-FR" w:eastAsia="zh-CN"/>
              </w:rPr>
            </w:pPr>
            <w:ins w:id="16166" w:author="4568" w:date="2022-09-14T23:20:00Z">
              <w:r>
                <w:rPr>
                  <w:rFonts w:ascii="Arial" w:hAnsi="Arial"/>
                  <w:iCs/>
                  <w:sz w:val="18"/>
                  <w:lang w:val="fr-FR" w:eastAsia="zh-CN"/>
                </w:rPr>
                <w:t>-</w:t>
              </w:r>
            </w:ins>
          </w:p>
        </w:tc>
        <w:tc>
          <w:tcPr>
            <w:tcW w:w="568" w:type="dxa"/>
            <w:tcBorders>
              <w:top w:val="single" w:sz="4" w:space="0" w:color="auto"/>
              <w:left w:val="single" w:sz="4" w:space="0" w:color="auto"/>
              <w:bottom w:val="single" w:sz="4" w:space="0" w:color="auto"/>
              <w:right w:val="single" w:sz="4" w:space="0" w:color="auto"/>
            </w:tcBorders>
            <w:hideMark/>
          </w:tcPr>
          <w:p w14:paraId="2594B6E6" w14:textId="77777777" w:rsidR="004854FA" w:rsidRDefault="004854FA">
            <w:pPr>
              <w:widowControl w:val="0"/>
              <w:spacing w:after="0"/>
              <w:jc w:val="center"/>
              <w:rPr>
                <w:ins w:id="16167" w:author="4568" w:date="2022-09-14T23:20:00Z"/>
                <w:rFonts w:ascii="Arial" w:hAnsi="Arial"/>
                <w:sz w:val="18"/>
                <w:lang w:val="fr-FR" w:eastAsia="zh-CN"/>
              </w:rPr>
            </w:pPr>
            <w:ins w:id="16168" w:author="4568" w:date="2022-09-14T23:20: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553965F4" w14:textId="77777777" w:rsidR="004854FA" w:rsidRDefault="004854FA">
            <w:pPr>
              <w:widowControl w:val="0"/>
              <w:spacing w:after="0"/>
              <w:jc w:val="center"/>
              <w:rPr>
                <w:ins w:id="16169" w:author="4568" w:date="2022-09-14T23:20:00Z"/>
                <w:rFonts w:ascii="Arial" w:hAnsi="Arial"/>
                <w:sz w:val="18"/>
                <w:lang w:val="fr-FR" w:eastAsia="zh-CN"/>
              </w:rPr>
            </w:pPr>
            <w:ins w:id="16170" w:author="4568" w:date="2022-09-14T23:20:00Z">
              <w:r>
                <w:rPr>
                  <w:rFonts w:ascii="Arial" w:hAnsi="Arial"/>
                  <w:sz w:val="18"/>
                  <w:lang w:val="fr-FR" w:eastAsia="zh-CN"/>
                </w:rPr>
                <w:t>-</w:t>
              </w:r>
            </w:ins>
          </w:p>
        </w:tc>
      </w:tr>
      <w:tr w:rsidR="004854FA" w14:paraId="01CC9F29" w14:textId="77777777" w:rsidTr="004854FA">
        <w:trPr>
          <w:ins w:id="16171"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75DD75F3" w14:textId="77777777" w:rsidR="004854FA" w:rsidRDefault="004854FA">
            <w:pPr>
              <w:widowControl w:val="0"/>
              <w:spacing w:after="0"/>
              <w:jc w:val="center"/>
              <w:rPr>
                <w:ins w:id="16172" w:author="4568" w:date="2022-09-14T23:20:00Z"/>
                <w:rFonts w:ascii="Arial" w:hAnsi="Arial"/>
                <w:sz w:val="18"/>
                <w:lang w:val="fr-FR" w:eastAsia="zh-CN"/>
              </w:rPr>
            </w:pPr>
            <w:ins w:id="16173" w:author="4568" w:date="2022-09-14T23:20:00Z">
              <w:r>
                <w:rPr>
                  <w:rFonts w:ascii="Arial" w:hAnsi="Arial"/>
                  <w:sz w:val="18"/>
                  <w:lang w:val="fr-FR" w:eastAsia="zh-CN"/>
                </w:rPr>
                <w:t>7</w:t>
              </w:r>
            </w:ins>
          </w:p>
        </w:tc>
        <w:tc>
          <w:tcPr>
            <w:tcW w:w="3969" w:type="dxa"/>
            <w:tcBorders>
              <w:top w:val="single" w:sz="4" w:space="0" w:color="auto"/>
              <w:left w:val="single" w:sz="4" w:space="0" w:color="auto"/>
              <w:bottom w:val="single" w:sz="4" w:space="0" w:color="auto"/>
              <w:right w:val="single" w:sz="4" w:space="0" w:color="auto"/>
            </w:tcBorders>
            <w:hideMark/>
          </w:tcPr>
          <w:p w14:paraId="4C02D706" w14:textId="77777777" w:rsidR="004854FA" w:rsidRDefault="004854FA">
            <w:pPr>
              <w:keepNext/>
              <w:keepLines/>
              <w:spacing w:after="0"/>
              <w:rPr>
                <w:ins w:id="16174" w:author="4568" w:date="2022-09-14T23:20:00Z"/>
                <w:rFonts w:ascii="Arial" w:hAnsi="Arial"/>
                <w:sz w:val="18"/>
                <w:lang w:val="fr-FR" w:eastAsia="zh-CN"/>
              </w:rPr>
            </w:pPr>
            <w:ins w:id="16175" w:author="4568" w:date="2022-09-14T23:20:00Z">
              <w:r>
                <w:rPr>
                  <w:rFonts w:ascii="Arial" w:hAnsi="Arial"/>
                  <w:sz w:val="18"/>
                  <w:lang w:val="fr-FR" w:eastAsia="zh-CN"/>
                </w:rPr>
                <w:t>Check: Does the UE transmit a SidelinkUEInfomationNR message to inform NR Cell 1 the sidelink radio link failure?</w:t>
              </w:r>
            </w:ins>
          </w:p>
        </w:tc>
        <w:tc>
          <w:tcPr>
            <w:tcW w:w="709" w:type="dxa"/>
            <w:tcBorders>
              <w:top w:val="single" w:sz="4" w:space="0" w:color="auto"/>
              <w:left w:val="single" w:sz="4" w:space="0" w:color="auto"/>
              <w:bottom w:val="single" w:sz="4" w:space="0" w:color="auto"/>
              <w:right w:val="single" w:sz="4" w:space="0" w:color="auto"/>
            </w:tcBorders>
            <w:hideMark/>
          </w:tcPr>
          <w:p w14:paraId="23FFE2D0" w14:textId="77777777" w:rsidR="004854FA" w:rsidRDefault="004854FA">
            <w:pPr>
              <w:widowControl w:val="0"/>
              <w:spacing w:after="0"/>
              <w:jc w:val="center"/>
              <w:rPr>
                <w:ins w:id="16176" w:author="4568" w:date="2022-09-14T23:20:00Z"/>
                <w:rFonts w:ascii="Arial" w:hAnsi="Arial"/>
                <w:sz w:val="18"/>
                <w:lang w:val="fr-FR" w:eastAsia="zh-CN"/>
              </w:rPr>
            </w:pPr>
            <w:ins w:id="16177" w:author="4568" w:date="2022-09-14T23:20: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2AAD130A" w14:textId="77777777" w:rsidR="004854FA" w:rsidRDefault="004854FA">
            <w:pPr>
              <w:widowControl w:val="0"/>
              <w:spacing w:after="0"/>
              <w:rPr>
                <w:ins w:id="16178" w:author="4568" w:date="2022-09-14T23:20:00Z"/>
                <w:rFonts w:ascii="Arial" w:hAnsi="Arial"/>
                <w:sz w:val="18"/>
                <w:lang w:val="fr-FR" w:eastAsia="zh-CN"/>
              </w:rPr>
            </w:pPr>
            <w:ins w:id="16179" w:author="4568" w:date="2022-09-14T23:20:00Z">
              <w:r>
                <w:rPr>
                  <w:rFonts w:ascii="Arial" w:hAnsi="Arial"/>
                  <w:sz w:val="18"/>
                  <w:lang w:val="fr-FR" w:eastAsia="zh-CN"/>
                </w:rPr>
                <w:t xml:space="preserve">NR RRC: </w:t>
              </w:r>
              <w:r>
                <w:rPr>
                  <w:rFonts w:ascii="Arial" w:hAnsi="Arial"/>
                  <w:i/>
                  <w:sz w:val="18"/>
                  <w:lang w:val="fr-FR" w:eastAsia="zh-CN"/>
                </w:rPr>
                <w:t>SidelinkUEInfomationNR</w:t>
              </w:r>
            </w:ins>
          </w:p>
        </w:tc>
        <w:tc>
          <w:tcPr>
            <w:tcW w:w="568" w:type="dxa"/>
            <w:tcBorders>
              <w:top w:val="single" w:sz="4" w:space="0" w:color="auto"/>
              <w:left w:val="single" w:sz="4" w:space="0" w:color="auto"/>
              <w:bottom w:val="single" w:sz="4" w:space="0" w:color="auto"/>
              <w:right w:val="single" w:sz="4" w:space="0" w:color="auto"/>
            </w:tcBorders>
            <w:hideMark/>
          </w:tcPr>
          <w:p w14:paraId="4CC0396E" w14:textId="77777777" w:rsidR="004854FA" w:rsidRDefault="004854FA">
            <w:pPr>
              <w:widowControl w:val="0"/>
              <w:spacing w:after="0"/>
              <w:jc w:val="center"/>
              <w:rPr>
                <w:ins w:id="16180" w:author="4568" w:date="2022-09-14T23:20:00Z"/>
                <w:rFonts w:ascii="Arial" w:hAnsi="Arial"/>
                <w:sz w:val="18"/>
                <w:lang w:val="fr-FR" w:eastAsia="zh-CN"/>
              </w:rPr>
            </w:pPr>
            <w:ins w:id="16181" w:author="4568" w:date="2022-09-14T23:20:00Z">
              <w:r>
                <w:rPr>
                  <w:rFonts w:ascii="Arial" w:hAnsi="Arial"/>
                  <w:sz w:val="18"/>
                  <w:lang w:val="fr-FR" w:eastAsia="zh-CN"/>
                </w:rPr>
                <w:t>1</w:t>
              </w:r>
            </w:ins>
          </w:p>
        </w:tc>
        <w:tc>
          <w:tcPr>
            <w:tcW w:w="850" w:type="dxa"/>
            <w:tcBorders>
              <w:top w:val="single" w:sz="4" w:space="0" w:color="auto"/>
              <w:left w:val="single" w:sz="4" w:space="0" w:color="auto"/>
              <w:bottom w:val="single" w:sz="4" w:space="0" w:color="auto"/>
              <w:right w:val="single" w:sz="4" w:space="0" w:color="auto"/>
            </w:tcBorders>
            <w:hideMark/>
          </w:tcPr>
          <w:p w14:paraId="0567FFCA" w14:textId="77777777" w:rsidR="004854FA" w:rsidRDefault="004854FA">
            <w:pPr>
              <w:widowControl w:val="0"/>
              <w:spacing w:after="0"/>
              <w:jc w:val="center"/>
              <w:rPr>
                <w:ins w:id="16182" w:author="4568" w:date="2022-09-14T23:20:00Z"/>
                <w:rFonts w:ascii="Arial" w:hAnsi="Arial"/>
                <w:sz w:val="18"/>
                <w:lang w:val="fr-FR" w:eastAsia="zh-CN"/>
              </w:rPr>
            </w:pPr>
            <w:ins w:id="16183" w:author="4568" w:date="2022-09-14T23:20:00Z">
              <w:r>
                <w:rPr>
                  <w:rFonts w:ascii="Arial" w:hAnsi="Arial"/>
                  <w:sz w:val="18"/>
                  <w:lang w:val="fr-FR" w:eastAsia="zh-CN"/>
                </w:rPr>
                <w:t>P</w:t>
              </w:r>
            </w:ins>
          </w:p>
        </w:tc>
      </w:tr>
      <w:tr w:rsidR="004854FA" w14:paraId="0950253E" w14:textId="77777777" w:rsidTr="004854FA">
        <w:trPr>
          <w:ins w:id="16184"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220292E8" w14:textId="77777777" w:rsidR="004854FA" w:rsidRDefault="004854FA">
            <w:pPr>
              <w:widowControl w:val="0"/>
              <w:spacing w:after="0"/>
              <w:jc w:val="center"/>
              <w:rPr>
                <w:ins w:id="16185" w:author="4568" w:date="2022-09-14T23:20:00Z"/>
                <w:rFonts w:ascii="Arial" w:hAnsi="Arial"/>
                <w:sz w:val="18"/>
                <w:lang w:val="fr-FR" w:eastAsia="zh-CN"/>
              </w:rPr>
            </w:pPr>
            <w:ins w:id="16186" w:author="4568" w:date="2022-09-14T23:20:00Z">
              <w:r>
                <w:rPr>
                  <w:rFonts w:ascii="Arial" w:hAnsi="Arial"/>
                  <w:sz w:val="18"/>
                  <w:lang w:val="fr-FR" w:eastAsia="zh-CN"/>
                </w:rPr>
                <w:t>8</w:t>
              </w:r>
            </w:ins>
          </w:p>
        </w:tc>
        <w:tc>
          <w:tcPr>
            <w:tcW w:w="3969" w:type="dxa"/>
            <w:tcBorders>
              <w:top w:val="single" w:sz="4" w:space="0" w:color="auto"/>
              <w:left w:val="single" w:sz="4" w:space="0" w:color="auto"/>
              <w:bottom w:val="single" w:sz="4" w:space="0" w:color="auto"/>
              <w:right w:val="single" w:sz="4" w:space="0" w:color="auto"/>
            </w:tcBorders>
            <w:hideMark/>
          </w:tcPr>
          <w:p w14:paraId="57CA8BCC" w14:textId="77777777" w:rsidR="004854FA" w:rsidRDefault="004854FA">
            <w:pPr>
              <w:keepNext/>
              <w:keepLines/>
              <w:spacing w:after="0"/>
              <w:rPr>
                <w:ins w:id="16187" w:author="4568" w:date="2022-09-14T23:20:00Z"/>
                <w:rFonts w:ascii="Arial" w:hAnsi="Arial"/>
                <w:sz w:val="18"/>
                <w:lang w:val="fr-FR" w:eastAsia="zh-CN"/>
              </w:rPr>
            </w:pPr>
            <w:ins w:id="16188" w:author="4568" w:date="2022-09-14T23:20:00Z">
              <w:r>
                <w:rPr>
                  <w:rFonts w:ascii="Arial" w:hAnsi="Arial"/>
                  <w:sz w:val="18"/>
                  <w:lang w:val="fr-FR" w:eastAsia="zh-CN"/>
                </w:rPr>
                <w:t xml:space="preserve">The SS transmits an </w:t>
              </w:r>
              <w:r>
                <w:rPr>
                  <w:rFonts w:ascii="Arial" w:hAnsi="Arial"/>
                  <w:sz w:val="18"/>
                  <w:lang w:val="fr-FR"/>
                </w:rPr>
                <w:t>OPEN UE TEST LOOP message</w:t>
              </w:r>
              <w:r>
                <w:rPr>
                  <w:rFonts w:ascii="Arial" w:hAnsi="Arial"/>
                  <w:sz w:val="18"/>
                  <w:lang w:val="fr-FR" w:eastAsia="zh-CN"/>
                </w:rPr>
                <w:t xml:space="preserve"> to open UE test loop mode E.</w:t>
              </w:r>
            </w:ins>
          </w:p>
        </w:tc>
        <w:tc>
          <w:tcPr>
            <w:tcW w:w="709" w:type="dxa"/>
            <w:tcBorders>
              <w:top w:val="single" w:sz="4" w:space="0" w:color="auto"/>
              <w:left w:val="single" w:sz="4" w:space="0" w:color="auto"/>
              <w:bottom w:val="single" w:sz="4" w:space="0" w:color="auto"/>
              <w:right w:val="single" w:sz="4" w:space="0" w:color="auto"/>
            </w:tcBorders>
            <w:hideMark/>
          </w:tcPr>
          <w:p w14:paraId="106206D3" w14:textId="77777777" w:rsidR="004854FA" w:rsidRDefault="004854FA">
            <w:pPr>
              <w:widowControl w:val="0"/>
              <w:spacing w:after="0"/>
              <w:jc w:val="center"/>
              <w:rPr>
                <w:ins w:id="16189" w:author="4568" w:date="2022-09-14T23:20:00Z"/>
                <w:rFonts w:ascii="Arial" w:hAnsi="Arial"/>
                <w:sz w:val="18"/>
                <w:lang w:val="fr-FR" w:eastAsia="zh-CN"/>
              </w:rPr>
            </w:pPr>
            <w:ins w:id="16190" w:author="4568" w:date="2022-09-14T23:20:00Z">
              <w:r>
                <w:rPr>
                  <w:rFonts w:ascii="Arial" w:hAnsi="Arial"/>
                  <w:sz w:val="18"/>
                  <w:lang w:val="fr-FR"/>
                </w:rPr>
                <w:t>&lt;--</w:t>
              </w:r>
            </w:ins>
          </w:p>
        </w:tc>
        <w:tc>
          <w:tcPr>
            <w:tcW w:w="2976" w:type="dxa"/>
            <w:tcBorders>
              <w:top w:val="single" w:sz="4" w:space="0" w:color="auto"/>
              <w:left w:val="single" w:sz="4" w:space="0" w:color="auto"/>
              <w:bottom w:val="single" w:sz="4" w:space="0" w:color="auto"/>
              <w:right w:val="single" w:sz="4" w:space="0" w:color="auto"/>
            </w:tcBorders>
            <w:hideMark/>
          </w:tcPr>
          <w:p w14:paraId="1BAC8DD8" w14:textId="77777777" w:rsidR="004854FA" w:rsidRDefault="004854FA">
            <w:pPr>
              <w:keepNext/>
              <w:keepLines/>
              <w:spacing w:after="0"/>
              <w:rPr>
                <w:ins w:id="16191" w:author="4568" w:date="2022-09-14T23:20:00Z"/>
                <w:rFonts w:ascii="Arial" w:hAnsi="Arial"/>
                <w:sz w:val="18"/>
                <w:lang w:val="fr-FR" w:eastAsia="en-US"/>
              </w:rPr>
            </w:pPr>
            <w:ins w:id="16192" w:author="4568" w:date="2022-09-14T23:20:00Z">
              <w:r>
                <w:rPr>
                  <w:rFonts w:ascii="Arial" w:hAnsi="Arial"/>
                  <w:sz w:val="18"/>
                  <w:lang w:val="fr-FR"/>
                </w:rPr>
                <w:t xml:space="preserve">NR RRC: </w:t>
              </w:r>
              <w:r>
                <w:rPr>
                  <w:rFonts w:ascii="Arial" w:hAnsi="Arial"/>
                  <w:i/>
                  <w:sz w:val="18"/>
                  <w:lang w:val="fr-FR"/>
                </w:rPr>
                <w:t>DLInformationTransfer</w:t>
              </w:r>
            </w:ins>
          </w:p>
          <w:p w14:paraId="45CA4BFE" w14:textId="77777777" w:rsidR="004854FA" w:rsidRDefault="004854FA">
            <w:pPr>
              <w:widowControl w:val="0"/>
              <w:spacing w:after="0"/>
              <w:rPr>
                <w:ins w:id="16193" w:author="4568" w:date="2022-09-14T23:20:00Z"/>
                <w:rFonts w:ascii="Arial" w:hAnsi="Arial"/>
                <w:sz w:val="18"/>
                <w:lang w:val="fr-FR" w:eastAsia="zh-CN"/>
              </w:rPr>
            </w:pPr>
            <w:ins w:id="16194" w:author="4568" w:date="2022-09-14T23:20:00Z">
              <w:r>
                <w:rPr>
                  <w:rFonts w:ascii="Arial" w:hAnsi="Arial"/>
                  <w:sz w:val="18"/>
                  <w:lang w:val="fr-FR"/>
                </w:rPr>
                <w:t>TC: OPEN UE TEST LOOP</w:t>
              </w:r>
            </w:ins>
          </w:p>
        </w:tc>
        <w:tc>
          <w:tcPr>
            <w:tcW w:w="568" w:type="dxa"/>
            <w:tcBorders>
              <w:top w:val="single" w:sz="4" w:space="0" w:color="auto"/>
              <w:left w:val="single" w:sz="4" w:space="0" w:color="auto"/>
              <w:bottom w:val="single" w:sz="4" w:space="0" w:color="auto"/>
              <w:right w:val="single" w:sz="4" w:space="0" w:color="auto"/>
            </w:tcBorders>
            <w:hideMark/>
          </w:tcPr>
          <w:p w14:paraId="7CD235C6" w14:textId="77777777" w:rsidR="004854FA" w:rsidRDefault="004854FA">
            <w:pPr>
              <w:widowControl w:val="0"/>
              <w:spacing w:after="0"/>
              <w:jc w:val="center"/>
              <w:rPr>
                <w:ins w:id="16195" w:author="4568" w:date="2022-09-14T23:20:00Z"/>
                <w:rFonts w:ascii="Arial" w:hAnsi="Arial"/>
                <w:sz w:val="18"/>
                <w:lang w:val="fr-FR" w:eastAsia="zh-CN"/>
              </w:rPr>
            </w:pPr>
            <w:ins w:id="16196" w:author="4568" w:date="2022-09-14T23:20:00Z">
              <w:r>
                <w:rPr>
                  <w:rFonts w:ascii="Arial" w:hAnsi="Arial"/>
                  <w:sz w:val="18"/>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2765D95A" w14:textId="77777777" w:rsidR="004854FA" w:rsidRDefault="004854FA">
            <w:pPr>
              <w:widowControl w:val="0"/>
              <w:spacing w:after="0"/>
              <w:jc w:val="center"/>
              <w:rPr>
                <w:ins w:id="16197" w:author="4568" w:date="2022-09-14T23:20:00Z"/>
                <w:rFonts w:ascii="Arial" w:hAnsi="Arial"/>
                <w:sz w:val="18"/>
                <w:lang w:val="fr-FR" w:eastAsia="zh-CN"/>
              </w:rPr>
            </w:pPr>
            <w:ins w:id="16198" w:author="4568" w:date="2022-09-14T23:20:00Z">
              <w:r>
                <w:rPr>
                  <w:rFonts w:ascii="Arial" w:hAnsi="Arial"/>
                  <w:sz w:val="18"/>
                  <w:lang w:val="fr-FR" w:eastAsia="zh-CN"/>
                </w:rPr>
                <w:t>-</w:t>
              </w:r>
            </w:ins>
          </w:p>
        </w:tc>
      </w:tr>
      <w:tr w:rsidR="004854FA" w14:paraId="295A3670" w14:textId="77777777" w:rsidTr="004854FA">
        <w:trPr>
          <w:ins w:id="16199"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62B1834E" w14:textId="77777777" w:rsidR="004854FA" w:rsidRDefault="004854FA">
            <w:pPr>
              <w:widowControl w:val="0"/>
              <w:spacing w:after="0"/>
              <w:jc w:val="center"/>
              <w:rPr>
                <w:ins w:id="16200" w:author="4568" w:date="2022-09-14T23:20:00Z"/>
                <w:rFonts w:ascii="Arial" w:hAnsi="Arial"/>
                <w:sz w:val="18"/>
                <w:lang w:val="fr-FR" w:eastAsia="zh-CN"/>
              </w:rPr>
            </w:pPr>
            <w:ins w:id="16201" w:author="4568" w:date="2022-09-14T23:20:00Z">
              <w:r>
                <w:rPr>
                  <w:rFonts w:ascii="Arial" w:hAnsi="Arial"/>
                  <w:sz w:val="18"/>
                  <w:lang w:val="fr-FR" w:eastAsia="zh-CN"/>
                </w:rPr>
                <w:t>9</w:t>
              </w:r>
            </w:ins>
          </w:p>
        </w:tc>
        <w:tc>
          <w:tcPr>
            <w:tcW w:w="3969" w:type="dxa"/>
            <w:tcBorders>
              <w:top w:val="single" w:sz="4" w:space="0" w:color="auto"/>
              <w:left w:val="single" w:sz="4" w:space="0" w:color="auto"/>
              <w:bottom w:val="single" w:sz="4" w:space="0" w:color="auto"/>
              <w:right w:val="single" w:sz="4" w:space="0" w:color="auto"/>
            </w:tcBorders>
            <w:hideMark/>
          </w:tcPr>
          <w:p w14:paraId="4F0721A0" w14:textId="77777777" w:rsidR="004854FA" w:rsidRDefault="004854FA">
            <w:pPr>
              <w:keepNext/>
              <w:keepLines/>
              <w:spacing w:after="0"/>
              <w:rPr>
                <w:ins w:id="16202" w:author="4568" w:date="2022-09-14T23:20:00Z"/>
                <w:rFonts w:ascii="Arial" w:hAnsi="Arial"/>
                <w:sz w:val="18"/>
                <w:lang w:val="fr-FR" w:eastAsia="zh-CN"/>
              </w:rPr>
            </w:pPr>
            <w:ins w:id="16203" w:author="4568" w:date="2022-09-14T23:20:00Z">
              <w:r>
                <w:rPr>
                  <w:rFonts w:ascii="Arial" w:hAnsi="Arial"/>
                  <w:sz w:val="18"/>
                  <w:lang w:val="fr-FR"/>
                </w:rPr>
                <w:t>The UE transmits an OPEN UE TEST LOOP COMPLETE message</w:t>
              </w:r>
            </w:ins>
          </w:p>
        </w:tc>
        <w:tc>
          <w:tcPr>
            <w:tcW w:w="709" w:type="dxa"/>
            <w:tcBorders>
              <w:top w:val="single" w:sz="4" w:space="0" w:color="auto"/>
              <w:left w:val="single" w:sz="4" w:space="0" w:color="auto"/>
              <w:bottom w:val="single" w:sz="4" w:space="0" w:color="auto"/>
              <w:right w:val="single" w:sz="4" w:space="0" w:color="auto"/>
            </w:tcBorders>
            <w:hideMark/>
          </w:tcPr>
          <w:p w14:paraId="5FA1CC3E" w14:textId="77777777" w:rsidR="004854FA" w:rsidRDefault="004854FA">
            <w:pPr>
              <w:widowControl w:val="0"/>
              <w:spacing w:after="0"/>
              <w:jc w:val="center"/>
              <w:rPr>
                <w:ins w:id="16204" w:author="4568" w:date="2022-09-14T23:20:00Z"/>
                <w:rFonts w:ascii="Arial" w:hAnsi="Arial"/>
                <w:sz w:val="18"/>
                <w:lang w:val="fr-FR" w:eastAsia="zh-CN"/>
              </w:rPr>
            </w:pPr>
            <w:ins w:id="16205" w:author="4568" w:date="2022-09-14T23:20: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5D254D8C" w14:textId="77777777" w:rsidR="004854FA" w:rsidRDefault="004854FA">
            <w:pPr>
              <w:keepNext/>
              <w:keepLines/>
              <w:spacing w:after="0"/>
              <w:rPr>
                <w:ins w:id="16206" w:author="4568" w:date="2022-09-14T23:20:00Z"/>
                <w:rFonts w:ascii="Arial" w:hAnsi="Arial"/>
                <w:sz w:val="18"/>
                <w:lang w:val="fr-FR" w:eastAsia="en-US"/>
              </w:rPr>
            </w:pPr>
            <w:ins w:id="16207" w:author="4568" w:date="2022-09-14T23:20:00Z">
              <w:r>
                <w:rPr>
                  <w:rFonts w:ascii="Arial" w:hAnsi="Arial"/>
                  <w:sz w:val="18"/>
                  <w:lang w:val="fr-FR"/>
                </w:rPr>
                <w:t xml:space="preserve">NR RRC: </w:t>
              </w:r>
              <w:r>
                <w:rPr>
                  <w:rFonts w:ascii="Arial" w:hAnsi="Arial"/>
                  <w:i/>
                  <w:sz w:val="18"/>
                  <w:lang w:val="fr-FR"/>
                </w:rPr>
                <w:t>ULInformationTransfer</w:t>
              </w:r>
            </w:ins>
          </w:p>
          <w:p w14:paraId="7B1CEAB1" w14:textId="77777777" w:rsidR="004854FA" w:rsidRDefault="004854FA">
            <w:pPr>
              <w:widowControl w:val="0"/>
              <w:spacing w:after="0"/>
              <w:rPr>
                <w:ins w:id="16208" w:author="4568" w:date="2022-09-14T23:20:00Z"/>
                <w:rFonts w:ascii="Arial" w:hAnsi="Arial"/>
                <w:sz w:val="18"/>
                <w:lang w:val="fr-FR" w:eastAsia="zh-CN"/>
              </w:rPr>
            </w:pPr>
            <w:ins w:id="16209" w:author="4568" w:date="2022-09-14T23:20:00Z">
              <w:r>
                <w:rPr>
                  <w:rFonts w:ascii="Arial" w:hAnsi="Arial"/>
                  <w:sz w:val="18"/>
                  <w:lang w:val="fr-FR"/>
                </w:rPr>
                <w:t>TC: OPEN UE TEST LOOP COMPLETE</w:t>
              </w:r>
            </w:ins>
          </w:p>
        </w:tc>
        <w:tc>
          <w:tcPr>
            <w:tcW w:w="568" w:type="dxa"/>
            <w:tcBorders>
              <w:top w:val="single" w:sz="4" w:space="0" w:color="auto"/>
              <w:left w:val="single" w:sz="4" w:space="0" w:color="auto"/>
              <w:bottom w:val="single" w:sz="4" w:space="0" w:color="auto"/>
              <w:right w:val="single" w:sz="4" w:space="0" w:color="auto"/>
            </w:tcBorders>
            <w:hideMark/>
          </w:tcPr>
          <w:p w14:paraId="1F648BA7" w14:textId="77777777" w:rsidR="004854FA" w:rsidRDefault="004854FA">
            <w:pPr>
              <w:widowControl w:val="0"/>
              <w:spacing w:after="0"/>
              <w:jc w:val="center"/>
              <w:rPr>
                <w:ins w:id="16210" w:author="4568" w:date="2022-09-14T23:20:00Z"/>
                <w:rFonts w:ascii="Arial" w:hAnsi="Arial"/>
                <w:sz w:val="18"/>
                <w:lang w:val="fr-FR" w:eastAsia="zh-CN"/>
              </w:rPr>
            </w:pPr>
            <w:ins w:id="16211" w:author="4568" w:date="2022-09-14T23:20: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6F4E492D" w14:textId="77777777" w:rsidR="004854FA" w:rsidRDefault="004854FA">
            <w:pPr>
              <w:widowControl w:val="0"/>
              <w:spacing w:after="0"/>
              <w:jc w:val="center"/>
              <w:rPr>
                <w:ins w:id="16212" w:author="4568" w:date="2022-09-14T23:20:00Z"/>
                <w:rFonts w:ascii="Arial" w:hAnsi="Arial"/>
                <w:sz w:val="18"/>
                <w:lang w:val="fr-FR" w:eastAsia="zh-CN"/>
              </w:rPr>
            </w:pPr>
            <w:ins w:id="16213" w:author="4568" w:date="2022-09-14T23:20:00Z">
              <w:r>
                <w:rPr>
                  <w:rFonts w:ascii="Arial" w:hAnsi="Arial"/>
                  <w:sz w:val="18"/>
                  <w:lang w:val="fr-FR" w:eastAsia="zh-CN"/>
                </w:rPr>
                <w:t>-</w:t>
              </w:r>
            </w:ins>
          </w:p>
        </w:tc>
      </w:tr>
      <w:tr w:rsidR="004854FA" w14:paraId="24F9056E" w14:textId="77777777" w:rsidTr="004854FA">
        <w:trPr>
          <w:ins w:id="16214"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04E74088" w14:textId="77777777" w:rsidR="004854FA" w:rsidRDefault="004854FA">
            <w:pPr>
              <w:widowControl w:val="0"/>
              <w:spacing w:after="0"/>
              <w:jc w:val="center"/>
              <w:rPr>
                <w:ins w:id="16215" w:author="4568" w:date="2022-09-14T23:20:00Z"/>
                <w:rFonts w:ascii="Arial" w:hAnsi="Arial"/>
                <w:sz w:val="18"/>
                <w:lang w:val="fr-FR" w:eastAsia="zh-CN"/>
              </w:rPr>
            </w:pPr>
            <w:ins w:id="16216" w:author="4568" w:date="2022-09-14T23:20:00Z">
              <w:r>
                <w:rPr>
                  <w:rFonts w:ascii="Arial" w:hAnsi="Arial"/>
                  <w:sz w:val="18"/>
                  <w:lang w:val="fr-FR" w:eastAsia="zh-CN"/>
                </w:rPr>
                <w:t>10</w:t>
              </w:r>
            </w:ins>
          </w:p>
        </w:tc>
        <w:tc>
          <w:tcPr>
            <w:tcW w:w="3969" w:type="dxa"/>
            <w:tcBorders>
              <w:top w:val="single" w:sz="4" w:space="0" w:color="auto"/>
              <w:left w:val="single" w:sz="4" w:space="0" w:color="auto"/>
              <w:bottom w:val="single" w:sz="4" w:space="0" w:color="auto"/>
              <w:right w:val="single" w:sz="4" w:space="0" w:color="auto"/>
            </w:tcBorders>
            <w:hideMark/>
          </w:tcPr>
          <w:p w14:paraId="36A34CB7" w14:textId="77777777" w:rsidR="004854FA" w:rsidRDefault="004854FA">
            <w:pPr>
              <w:keepNext/>
              <w:keepLines/>
              <w:spacing w:after="0"/>
              <w:rPr>
                <w:ins w:id="16217" w:author="4568" w:date="2022-09-14T23:20:00Z"/>
                <w:rFonts w:ascii="Arial" w:hAnsi="Arial"/>
                <w:sz w:val="18"/>
                <w:lang w:val="fr-FR" w:eastAsia="zh-CN"/>
              </w:rPr>
            </w:pPr>
            <w:ins w:id="16218" w:author="4568" w:date="2022-09-14T23:20:00Z">
              <w:r>
                <w:rPr>
                  <w:rFonts w:ascii="Arial" w:hAnsi="Arial"/>
                  <w:sz w:val="18"/>
                  <w:lang w:val="fr-FR" w:eastAsia="zh-CN"/>
                </w:rPr>
                <w:t>Check: Does the test result of generic test procedure in TS 38.508-1 [4] subclause 4.9.31 indicate that the UE is capable of exchanging IP data on PC5 unicast link between the UE and the NR-SS-UE 1?</w:t>
              </w:r>
            </w:ins>
          </w:p>
        </w:tc>
        <w:tc>
          <w:tcPr>
            <w:tcW w:w="709" w:type="dxa"/>
            <w:tcBorders>
              <w:top w:val="single" w:sz="4" w:space="0" w:color="auto"/>
              <w:left w:val="single" w:sz="4" w:space="0" w:color="auto"/>
              <w:bottom w:val="single" w:sz="4" w:space="0" w:color="auto"/>
              <w:right w:val="single" w:sz="4" w:space="0" w:color="auto"/>
            </w:tcBorders>
            <w:hideMark/>
          </w:tcPr>
          <w:p w14:paraId="31C2E1DF" w14:textId="77777777" w:rsidR="004854FA" w:rsidRDefault="004854FA">
            <w:pPr>
              <w:widowControl w:val="0"/>
              <w:spacing w:after="0"/>
              <w:jc w:val="center"/>
              <w:rPr>
                <w:ins w:id="16219" w:author="4568" w:date="2022-09-14T23:20:00Z"/>
                <w:rFonts w:ascii="Arial" w:hAnsi="Arial"/>
                <w:sz w:val="18"/>
                <w:lang w:val="fr-FR" w:eastAsia="zh-CN"/>
              </w:rPr>
            </w:pPr>
            <w:ins w:id="16220" w:author="4568" w:date="2022-09-14T23:20:00Z">
              <w:r>
                <w:rPr>
                  <w:rFonts w:ascii="Arial" w:hAnsi="Arial"/>
                  <w:sz w:val="18"/>
                  <w:lang w:val="fr-FR"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1C5FF63D" w14:textId="77777777" w:rsidR="004854FA" w:rsidRDefault="004854FA">
            <w:pPr>
              <w:widowControl w:val="0"/>
              <w:spacing w:after="0"/>
              <w:rPr>
                <w:ins w:id="16221" w:author="4568" w:date="2022-09-14T23:20:00Z"/>
                <w:rFonts w:ascii="Arial" w:hAnsi="Arial"/>
                <w:sz w:val="18"/>
                <w:lang w:val="fr-FR" w:eastAsia="zh-CN"/>
              </w:rPr>
            </w:pPr>
            <w:ins w:id="16222" w:author="4568" w:date="2022-09-14T23:20:00Z">
              <w:r>
                <w:rPr>
                  <w:rFonts w:ascii="Arial" w:hAnsi="Arial"/>
                  <w:sz w:val="18"/>
                  <w:lang w:val="fr-FR" w:eastAsia="zh-CN"/>
                </w:rPr>
                <w:t>-</w:t>
              </w:r>
            </w:ins>
          </w:p>
        </w:tc>
        <w:tc>
          <w:tcPr>
            <w:tcW w:w="568" w:type="dxa"/>
            <w:tcBorders>
              <w:top w:val="single" w:sz="4" w:space="0" w:color="auto"/>
              <w:left w:val="single" w:sz="4" w:space="0" w:color="auto"/>
              <w:bottom w:val="single" w:sz="4" w:space="0" w:color="auto"/>
              <w:right w:val="single" w:sz="4" w:space="0" w:color="auto"/>
            </w:tcBorders>
            <w:hideMark/>
          </w:tcPr>
          <w:p w14:paraId="28764DEA" w14:textId="77777777" w:rsidR="004854FA" w:rsidRDefault="004854FA">
            <w:pPr>
              <w:widowControl w:val="0"/>
              <w:spacing w:after="0"/>
              <w:jc w:val="center"/>
              <w:rPr>
                <w:ins w:id="16223" w:author="4568" w:date="2022-09-14T23:20:00Z"/>
                <w:rFonts w:ascii="Arial" w:hAnsi="Arial"/>
                <w:sz w:val="18"/>
                <w:lang w:val="fr-FR" w:eastAsia="zh-CN"/>
              </w:rPr>
            </w:pPr>
            <w:ins w:id="16224" w:author="4568" w:date="2022-09-14T23:20:00Z">
              <w:r>
                <w:rPr>
                  <w:rFonts w:ascii="Arial" w:hAnsi="Arial"/>
                  <w:sz w:val="18"/>
                  <w:lang w:val="fr-FR" w:eastAsia="zh-CN"/>
                </w:rPr>
                <w:t>1</w:t>
              </w:r>
            </w:ins>
          </w:p>
        </w:tc>
        <w:tc>
          <w:tcPr>
            <w:tcW w:w="850" w:type="dxa"/>
            <w:tcBorders>
              <w:top w:val="single" w:sz="4" w:space="0" w:color="auto"/>
              <w:left w:val="single" w:sz="4" w:space="0" w:color="auto"/>
              <w:bottom w:val="single" w:sz="4" w:space="0" w:color="auto"/>
              <w:right w:val="single" w:sz="4" w:space="0" w:color="auto"/>
            </w:tcBorders>
            <w:hideMark/>
          </w:tcPr>
          <w:p w14:paraId="5D97D5FC" w14:textId="77777777" w:rsidR="004854FA" w:rsidRDefault="004854FA">
            <w:pPr>
              <w:widowControl w:val="0"/>
              <w:spacing w:after="0"/>
              <w:jc w:val="center"/>
              <w:rPr>
                <w:ins w:id="16225" w:author="4568" w:date="2022-09-14T23:20:00Z"/>
                <w:rFonts w:ascii="Arial" w:hAnsi="Arial"/>
                <w:sz w:val="18"/>
                <w:lang w:val="fr-FR" w:eastAsia="zh-CN"/>
              </w:rPr>
            </w:pPr>
            <w:ins w:id="16226" w:author="4568" w:date="2022-09-14T23:20:00Z">
              <w:r>
                <w:rPr>
                  <w:rFonts w:ascii="Arial" w:hAnsi="Arial"/>
                  <w:sz w:val="18"/>
                  <w:lang w:val="fr-FR" w:eastAsia="zh-CN"/>
                </w:rPr>
                <w:t>F</w:t>
              </w:r>
            </w:ins>
          </w:p>
        </w:tc>
      </w:tr>
      <w:tr w:rsidR="004854FA" w14:paraId="4E5B3E3B" w14:textId="77777777" w:rsidTr="004854FA">
        <w:trPr>
          <w:ins w:id="16227"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0052217C" w14:textId="77777777" w:rsidR="004854FA" w:rsidRDefault="004854FA">
            <w:pPr>
              <w:widowControl w:val="0"/>
              <w:spacing w:after="0"/>
              <w:jc w:val="center"/>
              <w:rPr>
                <w:ins w:id="16228" w:author="4568" w:date="2022-09-14T23:20:00Z"/>
                <w:rFonts w:ascii="Arial" w:hAnsi="Arial"/>
                <w:sz w:val="18"/>
                <w:lang w:val="fr-FR" w:eastAsia="zh-CN"/>
              </w:rPr>
            </w:pPr>
            <w:ins w:id="16229" w:author="4568" w:date="2022-09-14T23:20:00Z">
              <w:r>
                <w:rPr>
                  <w:rFonts w:ascii="Arial" w:hAnsi="Arial"/>
                  <w:sz w:val="18"/>
                  <w:lang w:val="fr-FR" w:eastAsia="zh-CN"/>
                </w:rPr>
                <w:t>11</w:t>
              </w:r>
            </w:ins>
          </w:p>
        </w:tc>
        <w:tc>
          <w:tcPr>
            <w:tcW w:w="3969" w:type="dxa"/>
            <w:tcBorders>
              <w:top w:val="single" w:sz="4" w:space="0" w:color="auto"/>
              <w:left w:val="single" w:sz="4" w:space="0" w:color="auto"/>
              <w:bottom w:val="single" w:sz="4" w:space="0" w:color="auto"/>
              <w:right w:val="single" w:sz="4" w:space="0" w:color="auto"/>
            </w:tcBorders>
            <w:hideMark/>
          </w:tcPr>
          <w:p w14:paraId="69DB4153" w14:textId="77777777" w:rsidR="004854FA" w:rsidRDefault="004854FA">
            <w:pPr>
              <w:keepNext/>
              <w:keepLines/>
              <w:spacing w:after="0"/>
              <w:rPr>
                <w:ins w:id="16230" w:author="4568" w:date="2022-09-14T23:20:00Z"/>
                <w:rFonts w:ascii="Arial" w:hAnsi="Arial"/>
                <w:sz w:val="18"/>
                <w:lang w:val="fr-FR" w:eastAsia="zh-CN"/>
              </w:rPr>
            </w:pPr>
            <w:ins w:id="16231" w:author="4568" w:date="2022-09-14T23:20:00Z">
              <w:r>
                <w:rPr>
                  <w:rFonts w:ascii="Arial" w:hAnsi="Arial"/>
                  <w:sz w:val="18"/>
                  <w:lang w:val="fr-FR" w:eastAsia="zh-CN"/>
                </w:rPr>
                <w:t xml:space="preserve">The SS performs the </w:t>
              </w:r>
              <w:r>
                <w:rPr>
                  <w:rFonts w:ascii="Arial" w:hAnsi="Arial"/>
                  <w:sz w:val="18"/>
                  <w:lang w:val="fr-FR"/>
                </w:rPr>
                <w:t xml:space="preserve">generic procedure specified in subclause 4.9.22 to establish PC5 unicast link between the UE and the </w:t>
              </w:r>
              <w:r>
                <w:rPr>
                  <w:rFonts w:ascii="Arial" w:hAnsi="Arial"/>
                  <w:sz w:val="18"/>
                  <w:lang w:val="fr-FR" w:eastAsia="zh-CN"/>
                </w:rPr>
                <w:t>NR-SS-UE 1.</w:t>
              </w:r>
            </w:ins>
          </w:p>
        </w:tc>
        <w:tc>
          <w:tcPr>
            <w:tcW w:w="709" w:type="dxa"/>
            <w:tcBorders>
              <w:top w:val="single" w:sz="4" w:space="0" w:color="auto"/>
              <w:left w:val="single" w:sz="4" w:space="0" w:color="auto"/>
              <w:bottom w:val="single" w:sz="4" w:space="0" w:color="auto"/>
              <w:right w:val="single" w:sz="4" w:space="0" w:color="auto"/>
            </w:tcBorders>
            <w:hideMark/>
          </w:tcPr>
          <w:p w14:paraId="1B65FE99" w14:textId="77777777" w:rsidR="004854FA" w:rsidRDefault="004854FA">
            <w:pPr>
              <w:widowControl w:val="0"/>
              <w:spacing w:after="0"/>
              <w:jc w:val="center"/>
              <w:rPr>
                <w:ins w:id="16232" w:author="4568" w:date="2022-09-14T23:20:00Z"/>
                <w:rFonts w:ascii="Arial" w:hAnsi="Arial"/>
                <w:sz w:val="18"/>
                <w:lang w:val="fr-FR" w:eastAsia="zh-CN"/>
              </w:rPr>
            </w:pPr>
            <w:ins w:id="16233" w:author="4568" w:date="2022-09-14T23:20:00Z">
              <w:r>
                <w:rPr>
                  <w:rFonts w:ascii="Arial" w:hAnsi="Arial"/>
                  <w:sz w:val="18"/>
                  <w:lang w:val="fr-FR"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32E4F598" w14:textId="77777777" w:rsidR="004854FA" w:rsidRDefault="004854FA">
            <w:pPr>
              <w:widowControl w:val="0"/>
              <w:spacing w:after="0"/>
              <w:rPr>
                <w:ins w:id="16234" w:author="4568" w:date="2022-09-14T23:20:00Z"/>
                <w:rFonts w:ascii="Arial" w:hAnsi="Arial"/>
                <w:sz w:val="18"/>
                <w:lang w:val="fr-FR" w:eastAsia="zh-CN"/>
              </w:rPr>
            </w:pPr>
            <w:ins w:id="16235" w:author="4568" w:date="2022-09-14T23:20:00Z">
              <w:r>
                <w:rPr>
                  <w:rFonts w:ascii="Arial" w:hAnsi="Arial"/>
                  <w:iCs/>
                  <w:sz w:val="18"/>
                  <w:lang w:val="fr-FR" w:eastAsia="zh-CN"/>
                </w:rPr>
                <w:t>-</w:t>
              </w:r>
            </w:ins>
          </w:p>
        </w:tc>
        <w:tc>
          <w:tcPr>
            <w:tcW w:w="568" w:type="dxa"/>
            <w:tcBorders>
              <w:top w:val="single" w:sz="4" w:space="0" w:color="auto"/>
              <w:left w:val="single" w:sz="4" w:space="0" w:color="auto"/>
              <w:bottom w:val="single" w:sz="4" w:space="0" w:color="auto"/>
              <w:right w:val="single" w:sz="4" w:space="0" w:color="auto"/>
            </w:tcBorders>
            <w:hideMark/>
          </w:tcPr>
          <w:p w14:paraId="14AEA309" w14:textId="77777777" w:rsidR="004854FA" w:rsidRDefault="004854FA">
            <w:pPr>
              <w:widowControl w:val="0"/>
              <w:spacing w:after="0"/>
              <w:jc w:val="center"/>
              <w:rPr>
                <w:ins w:id="16236" w:author="4568" w:date="2022-09-14T23:20:00Z"/>
                <w:rFonts w:ascii="Arial" w:hAnsi="Arial"/>
                <w:sz w:val="18"/>
                <w:lang w:val="fr-FR" w:eastAsia="zh-CN"/>
              </w:rPr>
            </w:pPr>
            <w:ins w:id="16237" w:author="4568" w:date="2022-09-14T23:20: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0AB14972" w14:textId="77777777" w:rsidR="004854FA" w:rsidRDefault="004854FA">
            <w:pPr>
              <w:widowControl w:val="0"/>
              <w:spacing w:after="0"/>
              <w:jc w:val="center"/>
              <w:rPr>
                <w:ins w:id="16238" w:author="4568" w:date="2022-09-14T23:20:00Z"/>
                <w:rFonts w:ascii="Arial" w:hAnsi="Arial"/>
                <w:sz w:val="18"/>
                <w:lang w:val="fr-FR" w:eastAsia="zh-CN"/>
              </w:rPr>
            </w:pPr>
            <w:ins w:id="16239" w:author="4568" w:date="2022-09-14T23:20:00Z">
              <w:r>
                <w:rPr>
                  <w:rFonts w:ascii="Arial" w:hAnsi="Arial"/>
                  <w:sz w:val="18"/>
                  <w:lang w:val="fr-FR" w:eastAsia="zh-CN"/>
                </w:rPr>
                <w:t>-</w:t>
              </w:r>
            </w:ins>
          </w:p>
        </w:tc>
      </w:tr>
      <w:tr w:rsidR="004854FA" w14:paraId="79E1EEF5" w14:textId="77777777" w:rsidTr="004854FA">
        <w:trPr>
          <w:ins w:id="16240"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1D6F3088" w14:textId="77777777" w:rsidR="004854FA" w:rsidRDefault="004854FA">
            <w:pPr>
              <w:widowControl w:val="0"/>
              <w:spacing w:after="0"/>
              <w:jc w:val="center"/>
              <w:rPr>
                <w:ins w:id="16241" w:author="4568" w:date="2022-09-14T23:20:00Z"/>
                <w:rFonts w:ascii="Arial" w:hAnsi="Arial"/>
                <w:sz w:val="18"/>
                <w:lang w:val="fr-FR" w:eastAsia="zh-CN"/>
              </w:rPr>
            </w:pPr>
            <w:ins w:id="16242" w:author="4568" w:date="2022-09-14T23:20:00Z">
              <w:r>
                <w:rPr>
                  <w:rFonts w:ascii="Arial" w:hAnsi="Arial"/>
                  <w:sz w:val="18"/>
                  <w:lang w:val="fr-FR" w:eastAsia="zh-CN"/>
                </w:rPr>
                <w:t>12</w:t>
              </w:r>
            </w:ins>
          </w:p>
        </w:tc>
        <w:tc>
          <w:tcPr>
            <w:tcW w:w="3969" w:type="dxa"/>
            <w:tcBorders>
              <w:top w:val="single" w:sz="4" w:space="0" w:color="auto"/>
              <w:left w:val="single" w:sz="4" w:space="0" w:color="auto"/>
              <w:bottom w:val="single" w:sz="4" w:space="0" w:color="auto"/>
              <w:right w:val="single" w:sz="4" w:space="0" w:color="auto"/>
            </w:tcBorders>
            <w:hideMark/>
          </w:tcPr>
          <w:p w14:paraId="4DA595BE" w14:textId="77777777" w:rsidR="004854FA" w:rsidRDefault="004854FA">
            <w:pPr>
              <w:keepNext/>
              <w:keepLines/>
              <w:spacing w:after="0"/>
              <w:rPr>
                <w:ins w:id="16243" w:author="4568" w:date="2022-09-14T23:20:00Z"/>
                <w:rFonts w:ascii="Arial" w:hAnsi="Arial"/>
                <w:sz w:val="18"/>
                <w:lang w:val="fr-FR" w:eastAsia="zh-CN"/>
              </w:rPr>
            </w:pPr>
            <w:ins w:id="16244" w:author="4568" w:date="2022-09-14T23:20:00Z">
              <w:r>
                <w:rPr>
                  <w:rFonts w:ascii="Arial" w:hAnsi="Arial"/>
                  <w:sz w:val="18"/>
                  <w:lang w:val="fr-FR" w:eastAsia="zh-CN"/>
                </w:rPr>
                <w:t xml:space="preserve">The SS transmits a </w:t>
              </w:r>
              <w:r>
                <w:rPr>
                  <w:rFonts w:ascii="Arial" w:hAnsi="Arial"/>
                  <w:sz w:val="18"/>
                  <w:lang w:val="fr-FR"/>
                </w:rPr>
                <w:t>CLOSE UE TEST LOOP message</w:t>
              </w:r>
              <w:r>
                <w:rPr>
                  <w:rFonts w:ascii="Arial" w:hAnsi="Arial"/>
                  <w:sz w:val="18"/>
                  <w:lang w:val="fr-FR" w:eastAsia="zh-CN"/>
                </w:rPr>
                <w:t xml:space="preserve"> to close UE test loop mode E (Transmit Mode).</w:t>
              </w:r>
            </w:ins>
          </w:p>
        </w:tc>
        <w:tc>
          <w:tcPr>
            <w:tcW w:w="709" w:type="dxa"/>
            <w:tcBorders>
              <w:top w:val="single" w:sz="4" w:space="0" w:color="auto"/>
              <w:left w:val="single" w:sz="4" w:space="0" w:color="auto"/>
              <w:bottom w:val="single" w:sz="4" w:space="0" w:color="auto"/>
              <w:right w:val="single" w:sz="4" w:space="0" w:color="auto"/>
            </w:tcBorders>
            <w:hideMark/>
          </w:tcPr>
          <w:p w14:paraId="646E66AC" w14:textId="77777777" w:rsidR="004854FA" w:rsidRDefault="004854FA">
            <w:pPr>
              <w:widowControl w:val="0"/>
              <w:spacing w:after="0"/>
              <w:jc w:val="center"/>
              <w:rPr>
                <w:ins w:id="16245" w:author="4568" w:date="2022-09-14T23:20:00Z"/>
                <w:rFonts w:ascii="Arial" w:hAnsi="Arial"/>
                <w:sz w:val="18"/>
                <w:lang w:val="fr-FR" w:eastAsia="zh-CN"/>
              </w:rPr>
            </w:pPr>
            <w:ins w:id="16246" w:author="4568" w:date="2022-09-14T23:20:00Z">
              <w:r>
                <w:rPr>
                  <w:rFonts w:ascii="Arial" w:hAnsi="Arial"/>
                  <w:sz w:val="18"/>
                  <w:lang w:val="fr-FR"/>
                </w:rPr>
                <w:t>&lt;--</w:t>
              </w:r>
            </w:ins>
          </w:p>
        </w:tc>
        <w:tc>
          <w:tcPr>
            <w:tcW w:w="2976" w:type="dxa"/>
            <w:tcBorders>
              <w:top w:val="single" w:sz="4" w:space="0" w:color="auto"/>
              <w:left w:val="single" w:sz="4" w:space="0" w:color="auto"/>
              <w:bottom w:val="single" w:sz="4" w:space="0" w:color="auto"/>
              <w:right w:val="single" w:sz="4" w:space="0" w:color="auto"/>
            </w:tcBorders>
            <w:hideMark/>
          </w:tcPr>
          <w:p w14:paraId="7A65CDB7" w14:textId="77777777" w:rsidR="004854FA" w:rsidRDefault="004854FA">
            <w:pPr>
              <w:keepNext/>
              <w:keepLines/>
              <w:spacing w:after="0"/>
              <w:rPr>
                <w:ins w:id="16247" w:author="4568" w:date="2022-09-14T23:20:00Z"/>
                <w:rFonts w:ascii="Arial" w:hAnsi="Arial"/>
                <w:sz w:val="18"/>
                <w:lang w:val="fr-FR" w:eastAsia="en-US"/>
              </w:rPr>
            </w:pPr>
            <w:ins w:id="16248" w:author="4568" w:date="2022-09-14T23:20:00Z">
              <w:r>
                <w:rPr>
                  <w:rFonts w:ascii="Arial" w:hAnsi="Arial"/>
                  <w:sz w:val="18"/>
                  <w:lang w:val="fr-FR"/>
                </w:rPr>
                <w:t xml:space="preserve">NR RRC: </w:t>
              </w:r>
              <w:r>
                <w:rPr>
                  <w:rFonts w:ascii="Arial" w:hAnsi="Arial"/>
                  <w:i/>
                  <w:sz w:val="18"/>
                  <w:lang w:val="fr-FR"/>
                </w:rPr>
                <w:t>DLInformationTransfer</w:t>
              </w:r>
            </w:ins>
          </w:p>
          <w:p w14:paraId="2E91E1A3" w14:textId="77777777" w:rsidR="004854FA" w:rsidRDefault="004854FA">
            <w:pPr>
              <w:widowControl w:val="0"/>
              <w:spacing w:after="0"/>
              <w:rPr>
                <w:ins w:id="16249" w:author="4568" w:date="2022-09-14T23:20:00Z"/>
                <w:rFonts w:ascii="Arial" w:hAnsi="Arial"/>
                <w:sz w:val="18"/>
                <w:lang w:val="fr-FR" w:eastAsia="zh-CN"/>
              </w:rPr>
            </w:pPr>
            <w:ins w:id="16250" w:author="4568" w:date="2022-09-14T23:20:00Z">
              <w:r>
                <w:rPr>
                  <w:rFonts w:ascii="Arial" w:hAnsi="Arial"/>
                  <w:sz w:val="18"/>
                  <w:lang w:val="fr-FR"/>
                </w:rPr>
                <w:t>TC: CLOSE UE TEST LOOP</w:t>
              </w:r>
            </w:ins>
          </w:p>
        </w:tc>
        <w:tc>
          <w:tcPr>
            <w:tcW w:w="568" w:type="dxa"/>
            <w:tcBorders>
              <w:top w:val="single" w:sz="4" w:space="0" w:color="auto"/>
              <w:left w:val="single" w:sz="4" w:space="0" w:color="auto"/>
              <w:bottom w:val="single" w:sz="4" w:space="0" w:color="auto"/>
              <w:right w:val="single" w:sz="4" w:space="0" w:color="auto"/>
            </w:tcBorders>
            <w:hideMark/>
          </w:tcPr>
          <w:p w14:paraId="2D8A034E" w14:textId="77777777" w:rsidR="004854FA" w:rsidRDefault="004854FA">
            <w:pPr>
              <w:widowControl w:val="0"/>
              <w:spacing w:after="0"/>
              <w:jc w:val="center"/>
              <w:rPr>
                <w:ins w:id="16251" w:author="4568" w:date="2022-09-14T23:20:00Z"/>
                <w:rFonts w:ascii="Arial" w:hAnsi="Arial"/>
                <w:sz w:val="18"/>
                <w:lang w:val="fr-FR" w:eastAsia="zh-CN"/>
              </w:rPr>
            </w:pPr>
            <w:ins w:id="16252" w:author="4568" w:date="2022-09-14T23:20:00Z">
              <w:r>
                <w:rPr>
                  <w:rFonts w:ascii="Arial" w:hAnsi="Arial"/>
                  <w:sz w:val="18"/>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22ADA00E" w14:textId="77777777" w:rsidR="004854FA" w:rsidRDefault="004854FA">
            <w:pPr>
              <w:widowControl w:val="0"/>
              <w:spacing w:after="0"/>
              <w:jc w:val="center"/>
              <w:rPr>
                <w:ins w:id="16253" w:author="4568" w:date="2022-09-14T23:20:00Z"/>
                <w:rFonts w:ascii="Arial" w:hAnsi="Arial"/>
                <w:sz w:val="18"/>
                <w:lang w:val="fr-FR" w:eastAsia="zh-CN"/>
              </w:rPr>
            </w:pPr>
            <w:ins w:id="16254" w:author="4568" w:date="2022-09-14T23:20:00Z">
              <w:r>
                <w:rPr>
                  <w:rFonts w:ascii="Arial" w:hAnsi="Arial"/>
                  <w:sz w:val="18"/>
                  <w:lang w:val="fr-FR" w:eastAsia="zh-CN"/>
                </w:rPr>
                <w:t>-</w:t>
              </w:r>
            </w:ins>
          </w:p>
        </w:tc>
      </w:tr>
      <w:tr w:rsidR="004854FA" w14:paraId="339A3EF9" w14:textId="77777777" w:rsidTr="004854FA">
        <w:trPr>
          <w:ins w:id="16255"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6B991DD8" w14:textId="77777777" w:rsidR="004854FA" w:rsidRDefault="004854FA">
            <w:pPr>
              <w:widowControl w:val="0"/>
              <w:spacing w:after="0"/>
              <w:jc w:val="center"/>
              <w:rPr>
                <w:ins w:id="16256" w:author="4568" w:date="2022-09-14T23:20:00Z"/>
                <w:rFonts w:ascii="Arial" w:hAnsi="Arial"/>
                <w:sz w:val="18"/>
                <w:lang w:val="fr-FR" w:eastAsia="zh-CN"/>
              </w:rPr>
            </w:pPr>
            <w:ins w:id="16257" w:author="4568" w:date="2022-09-14T23:20:00Z">
              <w:r>
                <w:rPr>
                  <w:rFonts w:ascii="Arial" w:hAnsi="Arial"/>
                  <w:sz w:val="18"/>
                  <w:lang w:val="fr-FR" w:eastAsia="zh-CN"/>
                </w:rPr>
                <w:t>13</w:t>
              </w:r>
            </w:ins>
          </w:p>
        </w:tc>
        <w:tc>
          <w:tcPr>
            <w:tcW w:w="3969" w:type="dxa"/>
            <w:tcBorders>
              <w:top w:val="single" w:sz="4" w:space="0" w:color="auto"/>
              <w:left w:val="single" w:sz="4" w:space="0" w:color="auto"/>
              <w:bottom w:val="single" w:sz="4" w:space="0" w:color="auto"/>
              <w:right w:val="single" w:sz="4" w:space="0" w:color="auto"/>
            </w:tcBorders>
            <w:hideMark/>
          </w:tcPr>
          <w:p w14:paraId="6C1AD696" w14:textId="77777777" w:rsidR="004854FA" w:rsidRDefault="004854FA">
            <w:pPr>
              <w:keepNext/>
              <w:keepLines/>
              <w:spacing w:after="0"/>
              <w:rPr>
                <w:ins w:id="16258" w:author="4568" w:date="2022-09-14T23:20:00Z"/>
                <w:rFonts w:ascii="Arial" w:hAnsi="Arial"/>
                <w:sz w:val="18"/>
                <w:lang w:val="fr-FR" w:eastAsia="zh-CN"/>
              </w:rPr>
            </w:pPr>
            <w:ins w:id="16259" w:author="4568" w:date="2022-09-14T23:20:00Z">
              <w:r>
                <w:rPr>
                  <w:rFonts w:ascii="Arial" w:hAnsi="Arial"/>
                  <w:sz w:val="18"/>
                  <w:lang w:val="fr-FR"/>
                </w:rPr>
                <w:t>The UE transmits a CLOSE UE TEST LOOP COMPLETE message</w:t>
              </w:r>
            </w:ins>
          </w:p>
        </w:tc>
        <w:tc>
          <w:tcPr>
            <w:tcW w:w="709" w:type="dxa"/>
            <w:tcBorders>
              <w:top w:val="single" w:sz="4" w:space="0" w:color="auto"/>
              <w:left w:val="single" w:sz="4" w:space="0" w:color="auto"/>
              <w:bottom w:val="single" w:sz="4" w:space="0" w:color="auto"/>
              <w:right w:val="single" w:sz="4" w:space="0" w:color="auto"/>
            </w:tcBorders>
            <w:hideMark/>
          </w:tcPr>
          <w:p w14:paraId="5CA720B7" w14:textId="77777777" w:rsidR="004854FA" w:rsidRDefault="004854FA">
            <w:pPr>
              <w:widowControl w:val="0"/>
              <w:spacing w:after="0"/>
              <w:jc w:val="center"/>
              <w:rPr>
                <w:ins w:id="16260" w:author="4568" w:date="2022-09-14T23:20:00Z"/>
                <w:rFonts w:ascii="Arial" w:hAnsi="Arial"/>
                <w:sz w:val="18"/>
                <w:lang w:val="fr-FR" w:eastAsia="zh-CN"/>
              </w:rPr>
            </w:pPr>
            <w:ins w:id="16261" w:author="4568" w:date="2022-09-14T23:20: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129EFFCC" w14:textId="77777777" w:rsidR="004854FA" w:rsidRDefault="004854FA">
            <w:pPr>
              <w:keepNext/>
              <w:keepLines/>
              <w:spacing w:after="0"/>
              <w:rPr>
                <w:ins w:id="16262" w:author="4568" w:date="2022-09-14T23:20:00Z"/>
                <w:rFonts w:ascii="Arial" w:hAnsi="Arial"/>
                <w:sz w:val="18"/>
                <w:lang w:val="fr-FR" w:eastAsia="en-US"/>
              </w:rPr>
            </w:pPr>
            <w:ins w:id="16263" w:author="4568" w:date="2022-09-14T23:20:00Z">
              <w:r>
                <w:rPr>
                  <w:rFonts w:ascii="Arial" w:hAnsi="Arial"/>
                  <w:sz w:val="18"/>
                  <w:lang w:val="fr-FR"/>
                </w:rPr>
                <w:t xml:space="preserve">NR RRC: </w:t>
              </w:r>
              <w:r>
                <w:rPr>
                  <w:rFonts w:ascii="Arial" w:hAnsi="Arial"/>
                  <w:i/>
                  <w:sz w:val="18"/>
                  <w:lang w:val="fr-FR"/>
                </w:rPr>
                <w:t>ULInformationTransfer</w:t>
              </w:r>
            </w:ins>
          </w:p>
          <w:p w14:paraId="78C7FD7D" w14:textId="77777777" w:rsidR="004854FA" w:rsidRDefault="004854FA">
            <w:pPr>
              <w:widowControl w:val="0"/>
              <w:spacing w:after="0"/>
              <w:rPr>
                <w:ins w:id="16264" w:author="4568" w:date="2022-09-14T23:20:00Z"/>
                <w:rFonts w:ascii="Arial" w:hAnsi="Arial"/>
                <w:sz w:val="18"/>
                <w:lang w:val="fr-FR" w:eastAsia="zh-CN"/>
              </w:rPr>
            </w:pPr>
            <w:ins w:id="16265" w:author="4568" w:date="2022-09-14T23:20:00Z">
              <w:r>
                <w:rPr>
                  <w:rFonts w:ascii="Arial" w:hAnsi="Arial"/>
                  <w:sz w:val="18"/>
                  <w:lang w:val="fr-FR"/>
                </w:rPr>
                <w:t>TC: CLOSE UE TEST LOOP COMPLETE</w:t>
              </w:r>
            </w:ins>
          </w:p>
        </w:tc>
        <w:tc>
          <w:tcPr>
            <w:tcW w:w="568" w:type="dxa"/>
            <w:tcBorders>
              <w:top w:val="single" w:sz="4" w:space="0" w:color="auto"/>
              <w:left w:val="single" w:sz="4" w:space="0" w:color="auto"/>
              <w:bottom w:val="single" w:sz="4" w:space="0" w:color="auto"/>
              <w:right w:val="single" w:sz="4" w:space="0" w:color="auto"/>
            </w:tcBorders>
            <w:hideMark/>
          </w:tcPr>
          <w:p w14:paraId="2B549015" w14:textId="77777777" w:rsidR="004854FA" w:rsidRDefault="004854FA">
            <w:pPr>
              <w:widowControl w:val="0"/>
              <w:spacing w:after="0"/>
              <w:jc w:val="center"/>
              <w:rPr>
                <w:ins w:id="16266" w:author="4568" w:date="2022-09-14T23:20:00Z"/>
                <w:rFonts w:ascii="Arial" w:hAnsi="Arial"/>
                <w:sz w:val="18"/>
                <w:lang w:val="fr-FR" w:eastAsia="zh-CN"/>
              </w:rPr>
            </w:pPr>
            <w:ins w:id="16267" w:author="4568" w:date="2022-09-14T23:20: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66285037" w14:textId="77777777" w:rsidR="004854FA" w:rsidRDefault="004854FA">
            <w:pPr>
              <w:widowControl w:val="0"/>
              <w:spacing w:after="0"/>
              <w:jc w:val="center"/>
              <w:rPr>
                <w:ins w:id="16268" w:author="4568" w:date="2022-09-14T23:20:00Z"/>
                <w:rFonts w:ascii="Arial" w:hAnsi="Arial"/>
                <w:sz w:val="18"/>
                <w:lang w:val="fr-FR" w:eastAsia="zh-CN"/>
              </w:rPr>
            </w:pPr>
            <w:ins w:id="16269" w:author="4568" w:date="2022-09-14T23:20:00Z">
              <w:r>
                <w:rPr>
                  <w:rFonts w:ascii="Arial" w:hAnsi="Arial"/>
                  <w:sz w:val="18"/>
                  <w:lang w:val="fr-FR" w:eastAsia="zh-CN"/>
                </w:rPr>
                <w:t>-</w:t>
              </w:r>
            </w:ins>
          </w:p>
        </w:tc>
      </w:tr>
      <w:tr w:rsidR="004854FA" w14:paraId="4CCAF8DF" w14:textId="77777777" w:rsidTr="004854FA">
        <w:trPr>
          <w:ins w:id="16270"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3F6EAD00" w14:textId="77777777" w:rsidR="004854FA" w:rsidRDefault="004854FA">
            <w:pPr>
              <w:widowControl w:val="0"/>
              <w:spacing w:after="0"/>
              <w:jc w:val="center"/>
              <w:rPr>
                <w:ins w:id="16271" w:author="4568" w:date="2022-09-14T23:20:00Z"/>
                <w:rFonts w:ascii="Arial" w:hAnsi="Arial"/>
                <w:sz w:val="18"/>
                <w:lang w:val="fr-FR" w:eastAsia="zh-CN"/>
              </w:rPr>
            </w:pPr>
            <w:ins w:id="16272" w:author="4568" w:date="2022-09-14T23:20:00Z">
              <w:r>
                <w:rPr>
                  <w:rFonts w:ascii="Arial" w:hAnsi="Arial"/>
                  <w:sz w:val="18"/>
                  <w:lang w:val="fr-FR" w:eastAsia="zh-CN"/>
                </w:rPr>
                <w:t>14</w:t>
              </w:r>
            </w:ins>
          </w:p>
        </w:tc>
        <w:tc>
          <w:tcPr>
            <w:tcW w:w="3969" w:type="dxa"/>
            <w:tcBorders>
              <w:top w:val="single" w:sz="4" w:space="0" w:color="auto"/>
              <w:left w:val="single" w:sz="4" w:space="0" w:color="auto"/>
              <w:bottom w:val="single" w:sz="4" w:space="0" w:color="auto"/>
              <w:right w:val="single" w:sz="4" w:space="0" w:color="auto"/>
            </w:tcBorders>
            <w:hideMark/>
          </w:tcPr>
          <w:p w14:paraId="13EFAAF9" w14:textId="77777777" w:rsidR="004854FA" w:rsidRDefault="004854FA">
            <w:pPr>
              <w:keepNext/>
              <w:keepLines/>
              <w:spacing w:after="0"/>
              <w:rPr>
                <w:ins w:id="16273" w:author="4568" w:date="2022-09-14T23:20:00Z"/>
                <w:rFonts w:ascii="Arial" w:hAnsi="Arial"/>
                <w:sz w:val="18"/>
                <w:lang w:val="fr-FR" w:eastAsia="zh-CN"/>
              </w:rPr>
            </w:pPr>
            <w:ins w:id="16274" w:author="4568" w:date="2022-09-14T23:20:00Z">
              <w:r>
                <w:rPr>
                  <w:rFonts w:ascii="Arial" w:hAnsi="Arial"/>
                  <w:sz w:val="18"/>
                  <w:lang w:val="fr-FR" w:eastAsia="zh-CN"/>
                </w:rPr>
                <w:t>The NR-SS-UE 1 stops transmitting RLC acknowledgments for the RLC PDUs transmitted by the UE</w:t>
              </w:r>
            </w:ins>
          </w:p>
        </w:tc>
        <w:tc>
          <w:tcPr>
            <w:tcW w:w="709" w:type="dxa"/>
            <w:tcBorders>
              <w:top w:val="single" w:sz="4" w:space="0" w:color="auto"/>
              <w:left w:val="single" w:sz="4" w:space="0" w:color="auto"/>
              <w:bottom w:val="single" w:sz="4" w:space="0" w:color="auto"/>
              <w:right w:val="single" w:sz="4" w:space="0" w:color="auto"/>
            </w:tcBorders>
            <w:hideMark/>
          </w:tcPr>
          <w:p w14:paraId="6C7EE15B" w14:textId="77777777" w:rsidR="004854FA" w:rsidRDefault="004854FA">
            <w:pPr>
              <w:widowControl w:val="0"/>
              <w:spacing w:after="0"/>
              <w:jc w:val="center"/>
              <w:rPr>
                <w:ins w:id="16275" w:author="4568" w:date="2022-09-14T23:20:00Z"/>
                <w:rFonts w:ascii="Arial" w:hAnsi="Arial"/>
                <w:sz w:val="18"/>
                <w:lang w:val="fr-FR" w:eastAsia="zh-CN"/>
              </w:rPr>
            </w:pPr>
            <w:ins w:id="16276" w:author="4568" w:date="2022-09-14T23:20:00Z">
              <w:r>
                <w:rPr>
                  <w:rFonts w:ascii="Arial" w:hAnsi="Arial"/>
                  <w:sz w:val="18"/>
                  <w:lang w:val="fr-FR"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5A984429" w14:textId="77777777" w:rsidR="004854FA" w:rsidRDefault="004854FA">
            <w:pPr>
              <w:widowControl w:val="0"/>
              <w:spacing w:after="0"/>
              <w:rPr>
                <w:ins w:id="16277" w:author="4568" w:date="2022-09-14T23:20:00Z"/>
                <w:rFonts w:ascii="Arial" w:hAnsi="Arial"/>
                <w:sz w:val="18"/>
                <w:lang w:val="fr-FR" w:eastAsia="zh-CN"/>
              </w:rPr>
            </w:pPr>
            <w:ins w:id="16278" w:author="4568" w:date="2022-09-14T23:20:00Z">
              <w:r>
                <w:rPr>
                  <w:rFonts w:ascii="Arial" w:hAnsi="Arial"/>
                  <w:iCs/>
                  <w:sz w:val="18"/>
                  <w:lang w:val="fr-FR" w:eastAsia="zh-CN"/>
                </w:rPr>
                <w:t>-</w:t>
              </w:r>
            </w:ins>
          </w:p>
        </w:tc>
        <w:tc>
          <w:tcPr>
            <w:tcW w:w="568" w:type="dxa"/>
            <w:tcBorders>
              <w:top w:val="single" w:sz="4" w:space="0" w:color="auto"/>
              <w:left w:val="single" w:sz="4" w:space="0" w:color="auto"/>
              <w:bottom w:val="single" w:sz="4" w:space="0" w:color="auto"/>
              <w:right w:val="single" w:sz="4" w:space="0" w:color="auto"/>
            </w:tcBorders>
            <w:hideMark/>
          </w:tcPr>
          <w:p w14:paraId="1E7BCC83" w14:textId="77777777" w:rsidR="004854FA" w:rsidRDefault="004854FA">
            <w:pPr>
              <w:widowControl w:val="0"/>
              <w:spacing w:after="0"/>
              <w:jc w:val="center"/>
              <w:rPr>
                <w:ins w:id="16279" w:author="4568" w:date="2022-09-14T23:20:00Z"/>
                <w:rFonts w:ascii="Arial" w:hAnsi="Arial"/>
                <w:sz w:val="18"/>
                <w:lang w:val="fr-FR" w:eastAsia="zh-CN"/>
              </w:rPr>
            </w:pPr>
            <w:ins w:id="16280" w:author="4568" w:date="2022-09-14T23:20: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0E617B7C" w14:textId="77777777" w:rsidR="004854FA" w:rsidRDefault="004854FA">
            <w:pPr>
              <w:widowControl w:val="0"/>
              <w:spacing w:after="0"/>
              <w:jc w:val="center"/>
              <w:rPr>
                <w:ins w:id="16281" w:author="4568" w:date="2022-09-14T23:20:00Z"/>
                <w:rFonts w:ascii="Arial" w:hAnsi="Arial"/>
                <w:sz w:val="18"/>
                <w:lang w:val="fr-FR" w:eastAsia="zh-CN"/>
              </w:rPr>
            </w:pPr>
            <w:ins w:id="16282" w:author="4568" w:date="2022-09-14T23:20:00Z">
              <w:r>
                <w:rPr>
                  <w:rFonts w:ascii="Arial" w:hAnsi="Arial"/>
                  <w:sz w:val="18"/>
                  <w:lang w:val="fr-FR" w:eastAsia="zh-CN"/>
                </w:rPr>
                <w:t>-</w:t>
              </w:r>
            </w:ins>
          </w:p>
        </w:tc>
      </w:tr>
      <w:tr w:rsidR="004854FA" w14:paraId="375967E8" w14:textId="77777777" w:rsidTr="004854FA">
        <w:trPr>
          <w:ins w:id="16283"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21BA5F07" w14:textId="77777777" w:rsidR="004854FA" w:rsidRDefault="004854FA">
            <w:pPr>
              <w:widowControl w:val="0"/>
              <w:spacing w:after="0"/>
              <w:jc w:val="center"/>
              <w:rPr>
                <w:ins w:id="16284" w:author="4568" w:date="2022-09-14T23:20:00Z"/>
                <w:rFonts w:ascii="Arial" w:hAnsi="Arial"/>
                <w:sz w:val="18"/>
                <w:lang w:val="fr-FR" w:eastAsia="zh-CN"/>
              </w:rPr>
            </w:pPr>
            <w:ins w:id="16285" w:author="4568" w:date="2022-09-14T23:20:00Z">
              <w:r>
                <w:rPr>
                  <w:rFonts w:ascii="Arial" w:hAnsi="Arial"/>
                  <w:sz w:val="18"/>
                  <w:lang w:val="fr-FR" w:eastAsia="zh-CN"/>
                </w:rPr>
                <w:t>15</w:t>
              </w:r>
            </w:ins>
          </w:p>
        </w:tc>
        <w:tc>
          <w:tcPr>
            <w:tcW w:w="3969" w:type="dxa"/>
            <w:tcBorders>
              <w:top w:val="single" w:sz="4" w:space="0" w:color="auto"/>
              <w:left w:val="single" w:sz="4" w:space="0" w:color="auto"/>
              <w:bottom w:val="single" w:sz="4" w:space="0" w:color="auto"/>
              <w:right w:val="single" w:sz="4" w:space="0" w:color="auto"/>
            </w:tcBorders>
            <w:hideMark/>
          </w:tcPr>
          <w:p w14:paraId="05DC451F" w14:textId="77777777" w:rsidR="004854FA" w:rsidRDefault="004854FA">
            <w:pPr>
              <w:keepNext/>
              <w:keepLines/>
              <w:spacing w:after="0"/>
              <w:rPr>
                <w:ins w:id="16286" w:author="4568" w:date="2022-09-14T23:20:00Z"/>
                <w:rFonts w:ascii="Arial" w:hAnsi="Arial"/>
                <w:sz w:val="18"/>
                <w:lang w:val="fr-FR" w:eastAsia="zh-CN"/>
              </w:rPr>
            </w:pPr>
            <w:ins w:id="16287" w:author="4568" w:date="2022-09-14T23:20:00Z">
              <w:r>
                <w:rPr>
                  <w:rFonts w:ascii="Arial" w:hAnsi="Arial"/>
                  <w:sz w:val="18"/>
                  <w:lang w:val="fr-FR" w:eastAsia="zh-CN"/>
                </w:rPr>
                <w:t>Check: Does the UE transmit a SidelinkUEInfomationNR message to inform NR Cell 1 the sidelink radio link failure?</w:t>
              </w:r>
            </w:ins>
          </w:p>
        </w:tc>
        <w:tc>
          <w:tcPr>
            <w:tcW w:w="709" w:type="dxa"/>
            <w:tcBorders>
              <w:top w:val="single" w:sz="4" w:space="0" w:color="auto"/>
              <w:left w:val="single" w:sz="4" w:space="0" w:color="auto"/>
              <w:bottom w:val="single" w:sz="4" w:space="0" w:color="auto"/>
              <w:right w:val="single" w:sz="4" w:space="0" w:color="auto"/>
            </w:tcBorders>
            <w:hideMark/>
          </w:tcPr>
          <w:p w14:paraId="6E5464DD" w14:textId="77777777" w:rsidR="004854FA" w:rsidRDefault="004854FA">
            <w:pPr>
              <w:widowControl w:val="0"/>
              <w:spacing w:after="0"/>
              <w:jc w:val="center"/>
              <w:rPr>
                <w:ins w:id="16288" w:author="4568" w:date="2022-09-14T23:20:00Z"/>
                <w:rFonts w:ascii="Arial" w:hAnsi="Arial"/>
                <w:sz w:val="18"/>
                <w:lang w:val="fr-FR" w:eastAsia="zh-CN"/>
              </w:rPr>
            </w:pPr>
            <w:ins w:id="16289" w:author="4568" w:date="2022-09-14T23:20: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36AE71BD" w14:textId="77777777" w:rsidR="004854FA" w:rsidRDefault="004854FA">
            <w:pPr>
              <w:widowControl w:val="0"/>
              <w:spacing w:after="0"/>
              <w:rPr>
                <w:ins w:id="16290" w:author="4568" w:date="2022-09-14T23:20:00Z"/>
                <w:rFonts w:ascii="Arial" w:hAnsi="Arial"/>
                <w:sz w:val="18"/>
                <w:lang w:val="fr-FR" w:eastAsia="zh-CN"/>
              </w:rPr>
            </w:pPr>
            <w:ins w:id="16291" w:author="4568" w:date="2022-09-14T23:20:00Z">
              <w:r>
                <w:rPr>
                  <w:rFonts w:ascii="Arial" w:hAnsi="Arial"/>
                  <w:sz w:val="18"/>
                  <w:lang w:val="fr-FR" w:eastAsia="zh-CN"/>
                </w:rPr>
                <w:t xml:space="preserve">NR RRC: </w:t>
              </w:r>
              <w:r>
                <w:rPr>
                  <w:rFonts w:ascii="Arial" w:hAnsi="Arial"/>
                  <w:i/>
                  <w:sz w:val="18"/>
                  <w:lang w:val="fr-FR" w:eastAsia="zh-CN"/>
                </w:rPr>
                <w:t>SidelinkUEInfomationNR</w:t>
              </w:r>
            </w:ins>
          </w:p>
        </w:tc>
        <w:tc>
          <w:tcPr>
            <w:tcW w:w="568" w:type="dxa"/>
            <w:tcBorders>
              <w:top w:val="single" w:sz="4" w:space="0" w:color="auto"/>
              <w:left w:val="single" w:sz="4" w:space="0" w:color="auto"/>
              <w:bottom w:val="single" w:sz="4" w:space="0" w:color="auto"/>
              <w:right w:val="single" w:sz="4" w:space="0" w:color="auto"/>
            </w:tcBorders>
            <w:hideMark/>
          </w:tcPr>
          <w:p w14:paraId="5D4E3873" w14:textId="77777777" w:rsidR="004854FA" w:rsidRDefault="004854FA">
            <w:pPr>
              <w:widowControl w:val="0"/>
              <w:spacing w:after="0"/>
              <w:jc w:val="center"/>
              <w:rPr>
                <w:ins w:id="16292" w:author="4568" w:date="2022-09-14T23:20:00Z"/>
                <w:rFonts w:ascii="Arial" w:hAnsi="Arial"/>
                <w:sz w:val="18"/>
                <w:lang w:val="fr-FR" w:eastAsia="zh-CN"/>
              </w:rPr>
            </w:pPr>
            <w:ins w:id="16293" w:author="4568" w:date="2022-09-14T23:20:00Z">
              <w:r>
                <w:rPr>
                  <w:rFonts w:ascii="Arial" w:hAnsi="Arial"/>
                  <w:sz w:val="18"/>
                  <w:lang w:val="fr-FR"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1CD876FC" w14:textId="77777777" w:rsidR="004854FA" w:rsidRDefault="004854FA">
            <w:pPr>
              <w:widowControl w:val="0"/>
              <w:spacing w:after="0"/>
              <w:jc w:val="center"/>
              <w:rPr>
                <w:ins w:id="16294" w:author="4568" w:date="2022-09-14T23:20:00Z"/>
                <w:rFonts w:ascii="Arial" w:hAnsi="Arial"/>
                <w:sz w:val="18"/>
                <w:lang w:val="fr-FR" w:eastAsia="zh-CN"/>
              </w:rPr>
            </w:pPr>
            <w:ins w:id="16295" w:author="4568" w:date="2022-09-14T23:20:00Z">
              <w:r>
                <w:rPr>
                  <w:rFonts w:ascii="Arial" w:hAnsi="Arial"/>
                  <w:sz w:val="18"/>
                  <w:lang w:val="fr-FR" w:eastAsia="zh-CN"/>
                </w:rPr>
                <w:t>P</w:t>
              </w:r>
            </w:ins>
          </w:p>
        </w:tc>
      </w:tr>
      <w:tr w:rsidR="004854FA" w14:paraId="182B2F0D" w14:textId="77777777" w:rsidTr="004854FA">
        <w:trPr>
          <w:ins w:id="16296"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7BF3F842" w14:textId="77777777" w:rsidR="004854FA" w:rsidRDefault="004854FA">
            <w:pPr>
              <w:widowControl w:val="0"/>
              <w:spacing w:after="0"/>
              <w:jc w:val="center"/>
              <w:rPr>
                <w:ins w:id="16297" w:author="4568" w:date="2022-09-14T23:20:00Z"/>
                <w:rFonts w:ascii="Arial" w:hAnsi="Arial"/>
                <w:sz w:val="18"/>
                <w:lang w:val="fr-FR" w:eastAsia="zh-CN"/>
              </w:rPr>
            </w:pPr>
            <w:ins w:id="16298" w:author="4568" w:date="2022-09-14T23:20:00Z">
              <w:r>
                <w:rPr>
                  <w:rFonts w:ascii="Arial" w:hAnsi="Arial"/>
                  <w:sz w:val="18"/>
                  <w:lang w:val="fr-FR" w:eastAsia="zh-CN"/>
                </w:rPr>
                <w:t>16</w:t>
              </w:r>
            </w:ins>
          </w:p>
        </w:tc>
        <w:tc>
          <w:tcPr>
            <w:tcW w:w="3969" w:type="dxa"/>
            <w:tcBorders>
              <w:top w:val="single" w:sz="4" w:space="0" w:color="auto"/>
              <w:left w:val="single" w:sz="4" w:space="0" w:color="auto"/>
              <w:bottom w:val="single" w:sz="4" w:space="0" w:color="auto"/>
              <w:right w:val="single" w:sz="4" w:space="0" w:color="auto"/>
            </w:tcBorders>
            <w:hideMark/>
          </w:tcPr>
          <w:p w14:paraId="5987F908" w14:textId="77777777" w:rsidR="004854FA" w:rsidRDefault="004854FA">
            <w:pPr>
              <w:keepNext/>
              <w:keepLines/>
              <w:spacing w:after="0"/>
              <w:rPr>
                <w:ins w:id="16299" w:author="4568" w:date="2022-09-14T23:20:00Z"/>
                <w:rFonts w:ascii="Arial" w:hAnsi="Arial"/>
                <w:sz w:val="18"/>
                <w:lang w:val="fr-FR" w:eastAsia="zh-CN"/>
              </w:rPr>
            </w:pPr>
            <w:ins w:id="16300" w:author="4568" w:date="2022-09-14T23:20:00Z">
              <w:r>
                <w:rPr>
                  <w:rFonts w:ascii="Arial" w:hAnsi="Arial"/>
                  <w:sz w:val="18"/>
                  <w:lang w:val="fr-FR" w:eastAsia="zh-CN"/>
                </w:rPr>
                <w:t xml:space="preserve">The SS transmits an </w:t>
              </w:r>
              <w:r>
                <w:rPr>
                  <w:rFonts w:ascii="Arial" w:hAnsi="Arial"/>
                  <w:sz w:val="18"/>
                  <w:lang w:val="fr-FR"/>
                </w:rPr>
                <w:t>OPEN UE TEST LOOP message</w:t>
              </w:r>
              <w:r>
                <w:rPr>
                  <w:rFonts w:ascii="Arial" w:hAnsi="Arial"/>
                  <w:sz w:val="18"/>
                  <w:lang w:val="fr-FR" w:eastAsia="zh-CN"/>
                </w:rPr>
                <w:t xml:space="preserve"> to open UE test loop mode E.</w:t>
              </w:r>
            </w:ins>
          </w:p>
        </w:tc>
        <w:tc>
          <w:tcPr>
            <w:tcW w:w="709" w:type="dxa"/>
            <w:tcBorders>
              <w:top w:val="single" w:sz="4" w:space="0" w:color="auto"/>
              <w:left w:val="single" w:sz="4" w:space="0" w:color="auto"/>
              <w:bottom w:val="single" w:sz="4" w:space="0" w:color="auto"/>
              <w:right w:val="single" w:sz="4" w:space="0" w:color="auto"/>
            </w:tcBorders>
            <w:hideMark/>
          </w:tcPr>
          <w:p w14:paraId="506987E4" w14:textId="77777777" w:rsidR="004854FA" w:rsidRDefault="004854FA">
            <w:pPr>
              <w:widowControl w:val="0"/>
              <w:spacing w:after="0"/>
              <w:jc w:val="center"/>
              <w:rPr>
                <w:ins w:id="16301" w:author="4568" w:date="2022-09-14T23:20:00Z"/>
                <w:rFonts w:ascii="Arial" w:hAnsi="Arial"/>
                <w:sz w:val="18"/>
                <w:lang w:val="fr-FR" w:eastAsia="zh-CN"/>
              </w:rPr>
            </w:pPr>
            <w:ins w:id="16302" w:author="4568" w:date="2022-09-14T23:20:00Z">
              <w:r>
                <w:rPr>
                  <w:rFonts w:ascii="Arial" w:hAnsi="Arial"/>
                  <w:sz w:val="18"/>
                  <w:lang w:val="fr-FR"/>
                </w:rPr>
                <w:t>&lt;--</w:t>
              </w:r>
            </w:ins>
          </w:p>
        </w:tc>
        <w:tc>
          <w:tcPr>
            <w:tcW w:w="2976" w:type="dxa"/>
            <w:tcBorders>
              <w:top w:val="single" w:sz="4" w:space="0" w:color="auto"/>
              <w:left w:val="single" w:sz="4" w:space="0" w:color="auto"/>
              <w:bottom w:val="single" w:sz="4" w:space="0" w:color="auto"/>
              <w:right w:val="single" w:sz="4" w:space="0" w:color="auto"/>
            </w:tcBorders>
            <w:hideMark/>
          </w:tcPr>
          <w:p w14:paraId="7B8F0373" w14:textId="77777777" w:rsidR="004854FA" w:rsidRDefault="004854FA">
            <w:pPr>
              <w:keepNext/>
              <w:keepLines/>
              <w:spacing w:after="0"/>
              <w:rPr>
                <w:ins w:id="16303" w:author="4568" w:date="2022-09-14T23:20:00Z"/>
                <w:rFonts w:ascii="Arial" w:hAnsi="Arial"/>
                <w:sz w:val="18"/>
                <w:lang w:val="fr-FR" w:eastAsia="en-US"/>
              </w:rPr>
            </w:pPr>
            <w:ins w:id="16304" w:author="4568" w:date="2022-09-14T23:20:00Z">
              <w:r>
                <w:rPr>
                  <w:rFonts w:ascii="Arial" w:hAnsi="Arial"/>
                  <w:sz w:val="18"/>
                  <w:lang w:val="fr-FR"/>
                </w:rPr>
                <w:t xml:space="preserve">NR RRC: </w:t>
              </w:r>
              <w:r>
                <w:rPr>
                  <w:rFonts w:ascii="Arial" w:hAnsi="Arial"/>
                  <w:i/>
                  <w:sz w:val="18"/>
                  <w:lang w:val="fr-FR"/>
                </w:rPr>
                <w:t>DLInformationTransfer</w:t>
              </w:r>
            </w:ins>
          </w:p>
          <w:p w14:paraId="388459E0" w14:textId="77777777" w:rsidR="004854FA" w:rsidRDefault="004854FA">
            <w:pPr>
              <w:widowControl w:val="0"/>
              <w:spacing w:after="0"/>
              <w:rPr>
                <w:ins w:id="16305" w:author="4568" w:date="2022-09-14T23:20:00Z"/>
                <w:rFonts w:ascii="Arial" w:hAnsi="Arial"/>
                <w:sz w:val="18"/>
                <w:lang w:val="fr-FR" w:eastAsia="zh-CN"/>
              </w:rPr>
            </w:pPr>
            <w:ins w:id="16306" w:author="4568" w:date="2022-09-14T23:20:00Z">
              <w:r>
                <w:rPr>
                  <w:rFonts w:ascii="Arial" w:hAnsi="Arial"/>
                  <w:sz w:val="18"/>
                  <w:lang w:val="fr-FR"/>
                </w:rPr>
                <w:t>TC: OPEN UE TEST LOOP</w:t>
              </w:r>
            </w:ins>
          </w:p>
        </w:tc>
        <w:tc>
          <w:tcPr>
            <w:tcW w:w="568" w:type="dxa"/>
            <w:tcBorders>
              <w:top w:val="single" w:sz="4" w:space="0" w:color="auto"/>
              <w:left w:val="single" w:sz="4" w:space="0" w:color="auto"/>
              <w:bottom w:val="single" w:sz="4" w:space="0" w:color="auto"/>
              <w:right w:val="single" w:sz="4" w:space="0" w:color="auto"/>
            </w:tcBorders>
            <w:hideMark/>
          </w:tcPr>
          <w:p w14:paraId="4878AD08" w14:textId="77777777" w:rsidR="004854FA" w:rsidRDefault="004854FA">
            <w:pPr>
              <w:widowControl w:val="0"/>
              <w:spacing w:after="0"/>
              <w:jc w:val="center"/>
              <w:rPr>
                <w:ins w:id="16307" w:author="4568" w:date="2022-09-14T23:20:00Z"/>
                <w:rFonts w:ascii="Arial" w:hAnsi="Arial"/>
                <w:sz w:val="18"/>
                <w:lang w:val="fr-FR" w:eastAsia="zh-CN"/>
              </w:rPr>
            </w:pPr>
            <w:ins w:id="16308" w:author="4568" w:date="2022-09-14T23:20:00Z">
              <w:r>
                <w:rPr>
                  <w:rFonts w:ascii="Arial" w:hAnsi="Arial"/>
                  <w:sz w:val="18"/>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5892F0C2" w14:textId="77777777" w:rsidR="004854FA" w:rsidRDefault="004854FA">
            <w:pPr>
              <w:widowControl w:val="0"/>
              <w:spacing w:after="0"/>
              <w:jc w:val="center"/>
              <w:rPr>
                <w:ins w:id="16309" w:author="4568" w:date="2022-09-14T23:20:00Z"/>
                <w:rFonts w:ascii="Arial" w:hAnsi="Arial"/>
                <w:sz w:val="18"/>
                <w:lang w:val="fr-FR" w:eastAsia="zh-CN"/>
              </w:rPr>
            </w:pPr>
            <w:ins w:id="16310" w:author="4568" w:date="2022-09-14T23:20:00Z">
              <w:r>
                <w:rPr>
                  <w:rFonts w:ascii="Arial" w:hAnsi="Arial"/>
                  <w:sz w:val="18"/>
                  <w:lang w:val="fr-FR" w:eastAsia="zh-CN"/>
                </w:rPr>
                <w:t>-</w:t>
              </w:r>
            </w:ins>
          </w:p>
        </w:tc>
      </w:tr>
      <w:tr w:rsidR="004854FA" w14:paraId="72ED54D2" w14:textId="77777777" w:rsidTr="004854FA">
        <w:trPr>
          <w:ins w:id="16311"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4BB8C0C4" w14:textId="77777777" w:rsidR="004854FA" w:rsidRDefault="004854FA">
            <w:pPr>
              <w:widowControl w:val="0"/>
              <w:spacing w:after="0"/>
              <w:jc w:val="center"/>
              <w:rPr>
                <w:ins w:id="16312" w:author="4568" w:date="2022-09-14T23:20:00Z"/>
                <w:rFonts w:ascii="Arial" w:hAnsi="Arial"/>
                <w:sz w:val="18"/>
                <w:lang w:val="fr-FR" w:eastAsia="zh-CN"/>
              </w:rPr>
            </w:pPr>
            <w:ins w:id="16313" w:author="4568" w:date="2022-09-14T23:20:00Z">
              <w:r>
                <w:rPr>
                  <w:rFonts w:ascii="Arial" w:hAnsi="Arial"/>
                  <w:sz w:val="18"/>
                  <w:lang w:val="fr-FR" w:eastAsia="zh-CN"/>
                </w:rPr>
                <w:t>17</w:t>
              </w:r>
            </w:ins>
          </w:p>
        </w:tc>
        <w:tc>
          <w:tcPr>
            <w:tcW w:w="3969" w:type="dxa"/>
            <w:tcBorders>
              <w:top w:val="single" w:sz="4" w:space="0" w:color="auto"/>
              <w:left w:val="single" w:sz="4" w:space="0" w:color="auto"/>
              <w:bottom w:val="single" w:sz="4" w:space="0" w:color="auto"/>
              <w:right w:val="single" w:sz="4" w:space="0" w:color="auto"/>
            </w:tcBorders>
            <w:hideMark/>
          </w:tcPr>
          <w:p w14:paraId="09C7FE24" w14:textId="77777777" w:rsidR="004854FA" w:rsidRDefault="004854FA">
            <w:pPr>
              <w:keepNext/>
              <w:keepLines/>
              <w:spacing w:after="0"/>
              <w:rPr>
                <w:ins w:id="16314" w:author="4568" w:date="2022-09-14T23:20:00Z"/>
                <w:rFonts w:ascii="Arial" w:hAnsi="Arial"/>
                <w:sz w:val="18"/>
                <w:lang w:val="fr-FR" w:eastAsia="zh-CN"/>
              </w:rPr>
            </w:pPr>
            <w:ins w:id="16315" w:author="4568" w:date="2022-09-14T23:20:00Z">
              <w:r>
                <w:rPr>
                  <w:rFonts w:ascii="Arial" w:hAnsi="Arial"/>
                  <w:sz w:val="18"/>
                  <w:lang w:val="fr-FR"/>
                </w:rPr>
                <w:t>The UE transmits an OPEN UE TEST LOOP COMPLETE message.</w:t>
              </w:r>
            </w:ins>
          </w:p>
        </w:tc>
        <w:tc>
          <w:tcPr>
            <w:tcW w:w="709" w:type="dxa"/>
            <w:tcBorders>
              <w:top w:val="single" w:sz="4" w:space="0" w:color="auto"/>
              <w:left w:val="single" w:sz="4" w:space="0" w:color="auto"/>
              <w:bottom w:val="single" w:sz="4" w:space="0" w:color="auto"/>
              <w:right w:val="single" w:sz="4" w:space="0" w:color="auto"/>
            </w:tcBorders>
            <w:hideMark/>
          </w:tcPr>
          <w:p w14:paraId="586D63DF" w14:textId="77777777" w:rsidR="004854FA" w:rsidRDefault="004854FA">
            <w:pPr>
              <w:widowControl w:val="0"/>
              <w:spacing w:after="0"/>
              <w:jc w:val="center"/>
              <w:rPr>
                <w:ins w:id="16316" w:author="4568" w:date="2022-09-14T23:20:00Z"/>
                <w:rFonts w:ascii="Arial" w:hAnsi="Arial"/>
                <w:sz w:val="18"/>
                <w:lang w:val="fr-FR" w:eastAsia="zh-CN"/>
              </w:rPr>
            </w:pPr>
            <w:ins w:id="16317" w:author="4568" w:date="2022-09-14T23:20: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779D5613" w14:textId="77777777" w:rsidR="004854FA" w:rsidRDefault="004854FA">
            <w:pPr>
              <w:keepNext/>
              <w:keepLines/>
              <w:spacing w:after="0"/>
              <w:rPr>
                <w:ins w:id="16318" w:author="4568" w:date="2022-09-14T23:20:00Z"/>
                <w:rFonts w:ascii="Arial" w:hAnsi="Arial"/>
                <w:sz w:val="18"/>
                <w:lang w:val="fr-FR" w:eastAsia="en-US"/>
              </w:rPr>
            </w:pPr>
            <w:ins w:id="16319" w:author="4568" w:date="2022-09-14T23:20:00Z">
              <w:r>
                <w:rPr>
                  <w:rFonts w:ascii="Arial" w:hAnsi="Arial"/>
                  <w:sz w:val="18"/>
                  <w:lang w:val="fr-FR"/>
                </w:rPr>
                <w:t xml:space="preserve">NR RRC: </w:t>
              </w:r>
              <w:r>
                <w:rPr>
                  <w:rFonts w:ascii="Arial" w:hAnsi="Arial"/>
                  <w:i/>
                  <w:sz w:val="18"/>
                  <w:lang w:val="fr-FR"/>
                </w:rPr>
                <w:t>ULInformationTransfer</w:t>
              </w:r>
            </w:ins>
          </w:p>
          <w:p w14:paraId="69FBFE9A" w14:textId="77777777" w:rsidR="004854FA" w:rsidRDefault="004854FA">
            <w:pPr>
              <w:widowControl w:val="0"/>
              <w:spacing w:after="0"/>
              <w:rPr>
                <w:ins w:id="16320" w:author="4568" w:date="2022-09-14T23:20:00Z"/>
                <w:rFonts w:ascii="Arial" w:hAnsi="Arial"/>
                <w:sz w:val="18"/>
                <w:lang w:val="fr-FR" w:eastAsia="zh-CN"/>
              </w:rPr>
            </w:pPr>
            <w:ins w:id="16321" w:author="4568" w:date="2022-09-14T23:20:00Z">
              <w:r>
                <w:rPr>
                  <w:rFonts w:ascii="Arial" w:hAnsi="Arial"/>
                  <w:sz w:val="18"/>
                  <w:lang w:val="fr-FR"/>
                </w:rPr>
                <w:t>TC: OPEN UE TEST LOOP COMPLETE</w:t>
              </w:r>
            </w:ins>
          </w:p>
        </w:tc>
        <w:tc>
          <w:tcPr>
            <w:tcW w:w="568" w:type="dxa"/>
            <w:tcBorders>
              <w:top w:val="single" w:sz="4" w:space="0" w:color="auto"/>
              <w:left w:val="single" w:sz="4" w:space="0" w:color="auto"/>
              <w:bottom w:val="single" w:sz="4" w:space="0" w:color="auto"/>
              <w:right w:val="single" w:sz="4" w:space="0" w:color="auto"/>
            </w:tcBorders>
            <w:hideMark/>
          </w:tcPr>
          <w:p w14:paraId="036342C6" w14:textId="77777777" w:rsidR="004854FA" w:rsidRDefault="004854FA">
            <w:pPr>
              <w:widowControl w:val="0"/>
              <w:spacing w:after="0"/>
              <w:jc w:val="center"/>
              <w:rPr>
                <w:ins w:id="16322" w:author="4568" w:date="2022-09-14T23:20:00Z"/>
                <w:rFonts w:ascii="Arial" w:hAnsi="Arial"/>
                <w:sz w:val="18"/>
                <w:lang w:val="fr-FR" w:eastAsia="zh-CN"/>
              </w:rPr>
            </w:pPr>
            <w:ins w:id="16323" w:author="4568" w:date="2022-09-14T23:20: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12055DD4" w14:textId="77777777" w:rsidR="004854FA" w:rsidRDefault="004854FA">
            <w:pPr>
              <w:widowControl w:val="0"/>
              <w:spacing w:after="0"/>
              <w:jc w:val="center"/>
              <w:rPr>
                <w:ins w:id="16324" w:author="4568" w:date="2022-09-14T23:20:00Z"/>
                <w:rFonts w:ascii="Arial" w:hAnsi="Arial"/>
                <w:sz w:val="18"/>
                <w:lang w:val="fr-FR" w:eastAsia="zh-CN"/>
              </w:rPr>
            </w:pPr>
            <w:ins w:id="16325" w:author="4568" w:date="2022-09-14T23:20:00Z">
              <w:r>
                <w:rPr>
                  <w:rFonts w:ascii="Arial" w:hAnsi="Arial"/>
                  <w:sz w:val="18"/>
                  <w:lang w:val="fr-FR" w:eastAsia="zh-CN"/>
                </w:rPr>
                <w:t>-</w:t>
              </w:r>
            </w:ins>
          </w:p>
        </w:tc>
      </w:tr>
      <w:tr w:rsidR="004854FA" w14:paraId="1168B4FB" w14:textId="77777777" w:rsidTr="004854FA">
        <w:trPr>
          <w:ins w:id="16326"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15DBEF15" w14:textId="77777777" w:rsidR="004854FA" w:rsidRDefault="004854FA">
            <w:pPr>
              <w:widowControl w:val="0"/>
              <w:spacing w:after="0"/>
              <w:jc w:val="center"/>
              <w:rPr>
                <w:ins w:id="16327" w:author="4568" w:date="2022-09-14T23:20:00Z"/>
                <w:rFonts w:ascii="Arial" w:hAnsi="Arial"/>
                <w:sz w:val="18"/>
                <w:lang w:val="fr-FR" w:eastAsia="zh-CN"/>
              </w:rPr>
            </w:pPr>
            <w:ins w:id="16328" w:author="4568" w:date="2022-09-14T23:20:00Z">
              <w:r>
                <w:rPr>
                  <w:rFonts w:ascii="Arial" w:hAnsi="Arial"/>
                  <w:sz w:val="18"/>
                  <w:lang w:val="fr-FR" w:eastAsia="zh-CN"/>
                </w:rPr>
                <w:t>18</w:t>
              </w:r>
            </w:ins>
          </w:p>
        </w:tc>
        <w:tc>
          <w:tcPr>
            <w:tcW w:w="3969" w:type="dxa"/>
            <w:tcBorders>
              <w:top w:val="single" w:sz="4" w:space="0" w:color="auto"/>
              <w:left w:val="single" w:sz="4" w:space="0" w:color="auto"/>
              <w:bottom w:val="single" w:sz="4" w:space="0" w:color="auto"/>
              <w:right w:val="single" w:sz="4" w:space="0" w:color="auto"/>
            </w:tcBorders>
            <w:hideMark/>
          </w:tcPr>
          <w:p w14:paraId="316FB699" w14:textId="77777777" w:rsidR="004854FA" w:rsidRDefault="004854FA">
            <w:pPr>
              <w:keepNext/>
              <w:keepLines/>
              <w:spacing w:after="0"/>
              <w:rPr>
                <w:ins w:id="16329" w:author="4568" w:date="2022-09-14T23:20:00Z"/>
                <w:rFonts w:ascii="Arial" w:hAnsi="Arial"/>
                <w:sz w:val="18"/>
                <w:lang w:val="fr-FR" w:eastAsia="zh-CN"/>
              </w:rPr>
            </w:pPr>
            <w:ins w:id="16330" w:author="4568" w:date="2022-09-14T23:20:00Z">
              <w:r>
                <w:rPr>
                  <w:rFonts w:ascii="Arial" w:hAnsi="Arial"/>
                  <w:sz w:val="18"/>
                  <w:lang w:val="fr-FR" w:eastAsia="zh-CN"/>
                </w:rPr>
                <w:t>Check: Does the test result of generic test procedure in TS 38.508-1 [4] subclause 4.9.31 indicate that the UE is capable of exchanging IP data on PC5 unicast link between the UE and the NR-SS-UE 1?</w:t>
              </w:r>
            </w:ins>
          </w:p>
        </w:tc>
        <w:tc>
          <w:tcPr>
            <w:tcW w:w="709" w:type="dxa"/>
            <w:tcBorders>
              <w:top w:val="single" w:sz="4" w:space="0" w:color="auto"/>
              <w:left w:val="single" w:sz="4" w:space="0" w:color="auto"/>
              <w:bottom w:val="single" w:sz="4" w:space="0" w:color="auto"/>
              <w:right w:val="single" w:sz="4" w:space="0" w:color="auto"/>
            </w:tcBorders>
            <w:hideMark/>
          </w:tcPr>
          <w:p w14:paraId="25BCC760" w14:textId="77777777" w:rsidR="004854FA" w:rsidRDefault="004854FA">
            <w:pPr>
              <w:widowControl w:val="0"/>
              <w:spacing w:after="0"/>
              <w:jc w:val="center"/>
              <w:rPr>
                <w:ins w:id="16331" w:author="4568" w:date="2022-09-14T23:20:00Z"/>
                <w:rFonts w:ascii="Arial" w:hAnsi="Arial"/>
                <w:sz w:val="18"/>
                <w:lang w:val="fr-FR" w:eastAsia="zh-CN"/>
              </w:rPr>
            </w:pPr>
            <w:ins w:id="16332" w:author="4568" w:date="2022-09-14T23:20:00Z">
              <w:r>
                <w:rPr>
                  <w:rFonts w:ascii="Arial" w:hAnsi="Arial"/>
                  <w:sz w:val="18"/>
                  <w:lang w:val="fr-FR"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563985C4" w14:textId="77777777" w:rsidR="004854FA" w:rsidRDefault="004854FA">
            <w:pPr>
              <w:widowControl w:val="0"/>
              <w:spacing w:after="0"/>
              <w:rPr>
                <w:ins w:id="16333" w:author="4568" w:date="2022-09-14T23:20:00Z"/>
                <w:rFonts w:ascii="Arial" w:hAnsi="Arial"/>
                <w:sz w:val="18"/>
                <w:lang w:val="fr-FR" w:eastAsia="zh-CN"/>
              </w:rPr>
            </w:pPr>
            <w:ins w:id="16334" w:author="4568" w:date="2022-09-14T23:20:00Z">
              <w:r>
                <w:rPr>
                  <w:rFonts w:ascii="Arial" w:hAnsi="Arial"/>
                  <w:sz w:val="18"/>
                  <w:lang w:val="fr-FR" w:eastAsia="zh-CN"/>
                </w:rPr>
                <w:t>-</w:t>
              </w:r>
            </w:ins>
          </w:p>
        </w:tc>
        <w:tc>
          <w:tcPr>
            <w:tcW w:w="568" w:type="dxa"/>
            <w:tcBorders>
              <w:top w:val="single" w:sz="4" w:space="0" w:color="auto"/>
              <w:left w:val="single" w:sz="4" w:space="0" w:color="auto"/>
              <w:bottom w:val="single" w:sz="4" w:space="0" w:color="auto"/>
              <w:right w:val="single" w:sz="4" w:space="0" w:color="auto"/>
            </w:tcBorders>
            <w:hideMark/>
          </w:tcPr>
          <w:p w14:paraId="77CD8C83" w14:textId="77777777" w:rsidR="004854FA" w:rsidRDefault="004854FA">
            <w:pPr>
              <w:widowControl w:val="0"/>
              <w:spacing w:after="0"/>
              <w:jc w:val="center"/>
              <w:rPr>
                <w:ins w:id="16335" w:author="4568" w:date="2022-09-14T23:20:00Z"/>
                <w:rFonts w:ascii="Arial" w:hAnsi="Arial"/>
                <w:sz w:val="18"/>
                <w:lang w:val="fr-FR" w:eastAsia="zh-CN"/>
              </w:rPr>
            </w:pPr>
            <w:ins w:id="16336" w:author="4568" w:date="2022-09-14T23:20:00Z">
              <w:r>
                <w:rPr>
                  <w:rFonts w:ascii="Arial" w:hAnsi="Arial"/>
                  <w:sz w:val="18"/>
                  <w:lang w:val="fr-FR"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23947567" w14:textId="77777777" w:rsidR="004854FA" w:rsidRDefault="004854FA">
            <w:pPr>
              <w:widowControl w:val="0"/>
              <w:spacing w:after="0"/>
              <w:jc w:val="center"/>
              <w:rPr>
                <w:ins w:id="16337" w:author="4568" w:date="2022-09-14T23:20:00Z"/>
                <w:rFonts w:ascii="Arial" w:hAnsi="Arial"/>
                <w:sz w:val="18"/>
                <w:lang w:val="fr-FR" w:eastAsia="zh-CN"/>
              </w:rPr>
            </w:pPr>
            <w:ins w:id="16338" w:author="4568" w:date="2022-09-14T23:20:00Z">
              <w:r>
                <w:rPr>
                  <w:rFonts w:ascii="Arial" w:hAnsi="Arial"/>
                  <w:sz w:val="18"/>
                  <w:lang w:val="fr-FR" w:eastAsia="zh-CN"/>
                </w:rPr>
                <w:t>F</w:t>
              </w:r>
            </w:ins>
          </w:p>
        </w:tc>
      </w:tr>
      <w:tr w:rsidR="004854FA" w14:paraId="12302408" w14:textId="77777777" w:rsidTr="004854FA">
        <w:trPr>
          <w:ins w:id="16339"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78F3BC60" w14:textId="77777777" w:rsidR="004854FA" w:rsidRDefault="004854FA">
            <w:pPr>
              <w:widowControl w:val="0"/>
              <w:spacing w:after="0"/>
              <w:jc w:val="center"/>
              <w:rPr>
                <w:ins w:id="16340" w:author="4568" w:date="2022-09-14T23:20:00Z"/>
                <w:rFonts w:ascii="Arial" w:hAnsi="Arial"/>
                <w:sz w:val="18"/>
                <w:lang w:val="fr-FR" w:eastAsia="zh-CN"/>
              </w:rPr>
            </w:pPr>
            <w:ins w:id="16341" w:author="4568" w:date="2022-09-14T23:20:00Z">
              <w:r>
                <w:rPr>
                  <w:rFonts w:ascii="Arial" w:hAnsi="Arial"/>
                  <w:sz w:val="18"/>
                  <w:lang w:val="fr-FR" w:eastAsia="zh-CN"/>
                </w:rPr>
                <w:t>19</w:t>
              </w:r>
            </w:ins>
          </w:p>
        </w:tc>
        <w:tc>
          <w:tcPr>
            <w:tcW w:w="3969" w:type="dxa"/>
            <w:tcBorders>
              <w:top w:val="single" w:sz="4" w:space="0" w:color="auto"/>
              <w:left w:val="single" w:sz="4" w:space="0" w:color="auto"/>
              <w:bottom w:val="single" w:sz="4" w:space="0" w:color="auto"/>
              <w:right w:val="single" w:sz="4" w:space="0" w:color="auto"/>
            </w:tcBorders>
            <w:hideMark/>
          </w:tcPr>
          <w:p w14:paraId="398E9BBF" w14:textId="77777777" w:rsidR="004854FA" w:rsidRDefault="004854FA">
            <w:pPr>
              <w:keepNext/>
              <w:keepLines/>
              <w:spacing w:after="0"/>
              <w:rPr>
                <w:ins w:id="16342" w:author="4568" w:date="2022-09-14T23:20:00Z"/>
                <w:rFonts w:ascii="Arial" w:hAnsi="Arial"/>
                <w:sz w:val="18"/>
                <w:lang w:val="fr-FR" w:eastAsia="zh-CN"/>
              </w:rPr>
            </w:pPr>
            <w:ins w:id="16343" w:author="4568" w:date="2022-09-14T23:20:00Z">
              <w:r>
                <w:rPr>
                  <w:rFonts w:ascii="Arial" w:hAnsi="Arial"/>
                  <w:sz w:val="18"/>
                  <w:lang w:val="fr-FR" w:eastAsia="zh-CN"/>
                </w:rPr>
                <w:t xml:space="preserve">The SS performs the </w:t>
              </w:r>
              <w:r>
                <w:rPr>
                  <w:rFonts w:ascii="Arial" w:hAnsi="Arial"/>
                  <w:sz w:val="18"/>
                  <w:lang w:val="fr-FR"/>
                </w:rPr>
                <w:t xml:space="preserve">generic procedure specified in subclause 4.9.22 to establish PC5 unicast link between the UE and the </w:t>
              </w:r>
              <w:r>
                <w:rPr>
                  <w:rFonts w:ascii="Arial" w:hAnsi="Arial"/>
                  <w:sz w:val="18"/>
                  <w:lang w:val="fr-FR" w:eastAsia="zh-CN"/>
                </w:rPr>
                <w:t>NR-SS-UE 1.</w:t>
              </w:r>
            </w:ins>
          </w:p>
        </w:tc>
        <w:tc>
          <w:tcPr>
            <w:tcW w:w="709" w:type="dxa"/>
            <w:tcBorders>
              <w:top w:val="single" w:sz="4" w:space="0" w:color="auto"/>
              <w:left w:val="single" w:sz="4" w:space="0" w:color="auto"/>
              <w:bottom w:val="single" w:sz="4" w:space="0" w:color="auto"/>
              <w:right w:val="single" w:sz="4" w:space="0" w:color="auto"/>
            </w:tcBorders>
            <w:hideMark/>
          </w:tcPr>
          <w:p w14:paraId="2EF9C561" w14:textId="77777777" w:rsidR="004854FA" w:rsidRDefault="004854FA">
            <w:pPr>
              <w:widowControl w:val="0"/>
              <w:spacing w:after="0"/>
              <w:jc w:val="center"/>
              <w:rPr>
                <w:ins w:id="16344" w:author="4568" w:date="2022-09-14T23:20:00Z"/>
                <w:rFonts w:ascii="Arial" w:hAnsi="Arial"/>
                <w:sz w:val="18"/>
                <w:lang w:val="fr-FR" w:eastAsia="zh-CN"/>
              </w:rPr>
            </w:pPr>
            <w:ins w:id="16345" w:author="4568" w:date="2022-09-14T23:20:00Z">
              <w:r>
                <w:rPr>
                  <w:rFonts w:ascii="Arial" w:hAnsi="Arial"/>
                  <w:sz w:val="18"/>
                  <w:lang w:val="fr-FR"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3F15EFA8" w14:textId="77777777" w:rsidR="004854FA" w:rsidRDefault="004854FA">
            <w:pPr>
              <w:widowControl w:val="0"/>
              <w:spacing w:after="0"/>
              <w:rPr>
                <w:ins w:id="16346" w:author="4568" w:date="2022-09-14T23:20:00Z"/>
                <w:rFonts w:ascii="Arial" w:hAnsi="Arial"/>
                <w:sz w:val="18"/>
                <w:lang w:val="fr-FR" w:eastAsia="zh-CN"/>
              </w:rPr>
            </w:pPr>
            <w:ins w:id="16347" w:author="4568" w:date="2022-09-14T23:20:00Z">
              <w:r>
                <w:rPr>
                  <w:rFonts w:ascii="Arial" w:hAnsi="Arial"/>
                  <w:iCs/>
                  <w:sz w:val="18"/>
                  <w:lang w:val="fr-FR" w:eastAsia="zh-CN"/>
                </w:rPr>
                <w:t>-</w:t>
              </w:r>
            </w:ins>
          </w:p>
        </w:tc>
        <w:tc>
          <w:tcPr>
            <w:tcW w:w="568" w:type="dxa"/>
            <w:tcBorders>
              <w:top w:val="single" w:sz="4" w:space="0" w:color="auto"/>
              <w:left w:val="single" w:sz="4" w:space="0" w:color="auto"/>
              <w:bottom w:val="single" w:sz="4" w:space="0" w:color="auto"/>
              <w:right w:val="single" w:sz="4" w:space="0" w:color="auto"/>
            </w:tcBorders>
            <w:hideMark/>
          </w:tcPr>
          <w:p w14:paraId="4797DC91" w14:textId="77777777" w:rsidR="004854FA" w:rsidRDefault="004854FA">
            <w:pPr>
              <w:widowControl w:val="0"/>
              <w:spacing w:after="0"/>
              <w:jc w:val="center"/>
              <w:rPr>
                <w:ins w:id="16348" w:author="4568" w:date="2022-09-14T23:20:00Z"/>
                <w:rFonts w:ascii="Arial" w:hAnsi="Arial"/>
                <w:sz w:val="18"/>
                <w:lang w:val="fr-FR" w:eastAsia="zh-CN"/>
              </w:rPr>
            </w:pPr>
            <w:ins w:id="16349" w:author="4568" w:date="2022-09-14T23:20: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27F58D08" w14:textId="77777777" w:rsidR="004854FA" w:rsidRDefault="004854FA">
            <w:pPr>
              <w:widowControl w:val="0"/>
              <w:spacing w:after="0"/>
              <w:jc w:val="center"/>
              <w:rPr>
                <w:ins w:id="16350" w:author="4568" w:date="2022-09-14T23:20:00Z"/>
                <w:rFonts w:ascii="Arial" w:hAnsi="Arial"/>
                <w:sz w:val="18"/>
                <w:lang w:val="fr-FR" w:eastAsia="zh-CN"/>
              </w:rPr>
            </w:pPr>
            <w:ins w:id="16351" w:author="4568" w:date="2022-09-14T23:20:00Z">
              <w:r>
                <w:rPr>
                  <w:rFonts w:ascii="Arial" w:hAnsi="Arial"/>
                  <w:sz w:val="18"/>
                  <w:lang w:val="fr-FR" w:eastAsia="zh-CN"/>
                </w:rPr>
                <w:t>-</w:t>
              </w:r>
            </w:ins>
          </w:p>
        </w:tc>
      </w:tr>
      <w:tr w:rsidR="004854FA" w14:paraId="265AD886" w14:textId="77777777" w:rsidTr="004854FA">
        <w:trPr>
          <w:ins w:id="16352"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5BE2FC41" w14:textId="77777777" w:rsidR="004854FA" w:rsidRDefault="004854FA">
            <w:pPr>
              <w:widowControl w:val="0"/>
              <w:spacing w:after="0"/>
              <w:jc w:val="center"/>
              <w:rPr>
                <w:ins w:id="16353" w:author="4568" w:date="2022-09-14T23:20:00Z"/>
                <w:rFonts w:ascii="Arial" w:hAnsi="Arial"/>
                <w:sz w:val="18"/>
                <w:lang w:val="fr-FR" w:eastAsia="zh-CN"/>
              </w:rPr>
            </w:pPr>
            <w:ins w:id="16354" w:author="4568" w:date="2022-09-14T23:20:00Z">
              <w:r>
                <w:rPr>
                  <w:rFonts w:ascii="Arial" w:hAnsi="Arial"/>
                  <w:sz w:val="18"/>
                  <w:lang w:val="fr-FR" w:eastAsia="zh-CN"/>
                </w:rPr>
                <w:t>20</w:t>
              </w:r>
            </w:ins>
          </w:p>
        </w:tc>
        <w:tc>
          <w:tcPr>
            <w:tcW w:w="3969" w:type="dxa"/>
            <w:tcBorders>
              <w:top w:val="single" w:sz="4" w:space="0" w:color="auto"/>
              <w:left w:val="single" w:sz="4" w:space="0" w:color="auto"/>
              <w:bottom w:val="single" w:sz="4" w:space="0" w:color="auto"/>
              <w:right w:val="single" w:sz="4" w:space="0" w:color="auto"/>
            </w:tcBorders>
            <w:hideMark/>
          </w:tcPr>
          <w:p w14:paraId="2DF4300B" w14:textId="77777777" w:rsidR="004854FA" w:rsidRDefault="004854FA">
            <w:pPr>
              <w:keepNext/>
              <w:keepLines/>
              <w:spacing w:after="0"/>
              <w:rPr>
                <w:ins w:id="16355" w:author="4568" w:date="2022-09-14T23:20:00Z"/>
                <w:rFonts w:ascii="Arial" w:hAnsi="Arial"/>
                <w:sz w:val="18"/>
                <w:lang w:val="fr-FR" w:eastAsia="zh-CN"/>
              </w:rPr>
            </w:pPr>
            <w:ins w:id="16356" w:author="4568" w:date="2022-09-14T23:20:00Z">
              <w:r>
                <w:rPr>
                  <w:rFonts w:ascii="Arial" w:hAnsi="Arial"/>
                  <w:sz w:val="18"/>
                  <w:lang w:val="fr-FR" w:eastAsia="zh-CN"/>
                </w:rPr>
                <w:t xml:space="preserve">The SS transmits a </w:t>
              </w:r>
              <w:r>
                <w:rPr>
                  <w:rFonts w:ascii="Arial" w:hAnsi="Arial"/>
                  <w:sz w:val="18"/>
                  <w:lang w:val="fr-FR"/>
                </w:rPr>
                <w:t>CLOSE UE TEST LOOP message</w:t>
              </w:r>
              <w:r>
                <w:rPr>
                  <w:rFonts w:ascii="Arial" w:hAnsi="Arial"/>
                  <w:sz w:val="18"/>
                  <w:lang w:val="fr-FR" w:eastAsia="zh-CN"/>
                </w:rPr>
                <w:t xml:space="preserve"> to close UE test loop mode E (Transmit Mode).</w:t>
              </w:r>
            </w:ins>
          </w:p>
        </w:tc>
        <w:tc>
          <w:tcPr>
            <w:tcW w:w="709" w:type="dxa"/>
            <w:tcBorders>
              <w:top w:val="single" w:sz="4" w:space="0" w:color="auto"/>
              <w:left w:val="single" w:sz="4" w:space="0" w:color="auto"/>
              <w:bottom w:val="single" w:sz="4" w:space="0" w:color="auto"/>
              <w:right w:val="single" w:sz="4" w:space="0" w:color="auto"/>
            </w:tcBorders>
            <w:hideMark/>
          </w:tcPr>
          <w:p w14:paraId="0BE3D517" w14:textId="77777777" w:rsidR="004854FA" w:rsidRDefault="004854FA">
            <w:pPr>
              <w:widowControl w:val="0"/>
              <w:spacing w:after="0"/>
              <w:jc w:val="center"/>
              <w:rPr>
                <w:ins w:id="16357" w:author="4568" w:date="2022-09-14T23:20:00Z"/>
                <w:rFonts w:ascii="Arial" w:hAnsi="Arial"/>
                <w:sz w:val="18"/>
                <w:lang w:val="fr-FR" w:eastAsia="zh-CN"/>
              </w:rPr>
            </w:pPr>
            <w:ins w:id="16358" w:author="4568" w:date="2022-09-14T23:20:00Z">
              <w:r>
                <w:rPr>
                  <w:rFonts w:ascii="Arial" w:hAnsi="Arial"/>
                  <w:sz w:val="18"/>
                  <w:lang w:val="fr-FR"/>
                </w:rPr>
                <w:t>&lt;--</w:t>
              </w:r>
            </w:ins>
          </w:p>
        </w:tc>
        <w:tc>
          <w:tcPr>
            <w:tcW w:w="2976" w:type="dxa"/>
            <w:tcBorders>
              <w:top w:val="single" w:sz="4" w:space="0" w:color="auto"/>
              <w:left w:val="single" w:sz="4" w:space="0" w:color="auto"/>
              <w:bottom w:val="single" w:sz="4" w:space="0" w:color="auto"/>
              <w:right w:val="single" w:sz="4" w:space="0" w:color="auto"/>
            </w:tcBorders>
            <w:hideMark/>
          </w:tcPr>
          <w:p w14:paraId="3E728495" w14:textId="77777777" w:rsidR="004854FA" w:rsidRDefault="004854FA">
            <w:pPr>
              <w:keepNext/>
              <w:keepLines/>
              <w:spacing w:after="0"/>
              <w:rPr>
                <w:ins w:id="16359" w:author="4568" w:date="2022-09-14T23:20:00Z"/>
                <w:rFonts w:ascii="Arial" w:hAnsi="Arial"/>
                <w:sz w:val="18"/>
                <w:lang w:val="fr-FR" w:eastAsia="en-US"/>
              </w:rPr>
            </w:pPr>
            <w:ins w:id="16360" w:author="4568" w:date="2022-09-14T23:20:00Z">
              <w:r>
                <w:rPr>
                  <w:rFonts w:ascii="Arial" w:hAnsi="Arial"/>
                  <w:sz w:val="18"/>
                  <w:lang w:val="fr-FR"/>
                </w:rPr>
                <w:t xml:space="preserve">NR RRC: </w:t>
              </w:r>
              <w:r>
                <w:rPr>
                  <w:rFonts w:ascii="Arial" w:hAnsi="Arial"/>
                  <w:i/>
                  <w:sz w:val="18"/>
                  <w:lang w:val="fr-FR"/>
                </w:rPr>
                <w:t>DLInformationTransfer</w:t>
              </w:r>
            </w:ins>
          </w:p>
          <w:p w14:paraId="4A552EEE" w14:textId="77777777" w:rsidR="004854FA" w:rsidRDefault="004854FA">
            <w:pPr>
              <w:widowControl w:val="0"/>
              <w:spacing w:after="0"/>
              <w:rPr>
                <w:ins w:id="16361" w:author="4568" w:date="2022-09-14T23:20:00Z"/>
                <w:rFonts w:ascii="Arial" w:hAnsi="Arial"/>
                <w:sz w:val="18"/>
                <w:lang w:val="fr-FR" w:eastAsia="zh-CN"/>
              </w:rPr>
            </w:pPr>
            <w:ins w:id="16362" w:author="4568" w:date="2022-09-14T23:20:00Z">
              <w:r>
                <w:rPr>
                  <w:rFonts w:ascii="Arial" w:hAnsi="Arial"/>
                  <w:sz w:val="18"/>
                  <w:lang w:val="fr-FR"/>
                </w:rPr>
                <w:t>TC: CLOSE UE TEST LOOP</w:t>
              </w:r>
            </w:ins>
          </w:p>
        </w:tc>
        <w:tc>
          <w:tcPr>
            <w:tcW w:w="568" w:type="dxa"/>
            <w:tcBorders>
              <w:top w:val="single" w:sz="4" w:space="0" w:color="auto"/>
              <w:left w:val="single" w:sz="4" w:space="0" w:color="auto"/>
              <w:bottom w:val="single" w:sz="4" w:space="0" w:color="auto"/>
              <w:right w:val="single" w:sz="4" w:space="0" w:color="auto"/>
            </w:tcBorders>
            <w:hideMark/>
          </w:tcPr>
          <w:p w14:paraId="40F64264" w14:textId="77777777" w:rsidR="004854FA" w:rsidRDefault="004854FA">
            <w:pPr>
              <w:widowControl w:val="0"/>
              <w:spacing w:after="0"/>
              <w:jc w:val="center"/>
              <w:rPr>
                <w:ins w:id="16363" w:author="4568" w:date="2022-09-14T23:20:00Z"/>
                <w:rFonts w:ascii="Arial" w:hAnsi="Arial"/>
                <w:sz w:val="18"/>
                <w:lang w:val="fr-FR" w:eastAsia="zh-CN"/>
              </w:rPr>
            </w:pPr>
            <w:ins w:id="16364" w:author="4568" w:date="2022-09-14T23:20:00Z">
              <w:r>
                <w:rPr>
                  <w:rFonts w:ascii="Arial" w:hAnsi="Arial"/>
                  <w:sz w:val="18"/>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425DDFAD" w14:textId="77777777" w:rsidR="004854FA" w:rsidRDefault="004854FA">
            <w:pPr>
              <w:widowControl w:val="0"/>
              <w:spacing w:after="0"/>
              <w:jc w:val="center"/>
              <w:rPr>
                <w:ins w:id="16365" w:author="4568" w:date="2022-09-14T23:20:00Z"/>
                <w:rFonts w:ascii="Arial" w:hAnsi="Arial"/>
                <w:sz w:val="18"/>
                <w:lang w:val="fr-FR" w:eastAsia="zh-CN"/>
              </w:rPr>
            </w:pPr>
            <w:ins w:id="16366" w:author="4568" w:date="2022-09-14T23:20:00Z">
              <w:r>
                <w:rPr>
                  <w:rFonts w:ascii="Arial" w:hAnsi="Arial"/>
                  <w:sz w:val="18"/>
                  <w:lang w:val="fr-FR" w:eastAsia="zh-CN"/>
                </w:rPr>
                <w:t>-</w:t>
              </w:r>
            </w:ins>
          </w:p>
        </w:tc>
      </w:tr>
      <w:tr w:rsidR="004854FA" w14:paraId="6D59D814" w14:textId="77777777" w:rsidTr="004854FA">
        <w:trPr>
          <w:ins w:id="16367"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06315D02" w14:textId="77777777" w:rsidR="004854FA" w:rsidRDefault="004854FA">
            <w:pPr>
              <w:widowControl w:val="0"/>
              <w:spacing w:after="0"/>
              <w:jc w:val="center"/>
              <w:rPr>
                <w:ins w:id="16368" w:author="4568" w:date="2022-09-14T23:20:00Z"/>
                <w:rFonts w:ascii="Arial" w:hAnsi="Arial"/>
                <w:sz w:val="18"/>
                <w:lang w:val="fr-FR" w:eastAsia="zh-CN"/>
              </w:rPr>
            </w:pPr>
            <w:ins w:id="16369" w:author="4568" w:date="2022-09-14T23:20:00Z">
              <w:r>
                <w:rPr>
                  <w:rFonts w:ascii="Arial" w:hAnsi="Arial"/>
                  <w:sz w:val="18"/>
                  <w:lang w:val="fr-FR" w:eastAsia="zh-CN"/>
                </w:rPr>
                <w:t>21</w:t>
              </w:r>
            </w:ins>
          </w:p>
        </w:tc>
        <w:tc>
          <w:tcPr>
            <w:tcW w:w="3969" w:type="dxa"/>
            <w:tcBorders>
              <w:top w:val="single" w:sz="4" w:space="0" w:color="auto"/>
              <w:left w:val="single" w:sz="4" w:space="0" w:color="auto"/>
              <w:bottom w:val="single" w:sz="4" w:space="0" w:color="auto"/>
              <w:right w:val="single" w:sz="4" w:space="0" w:color="auto"/>
            </w:tcBorders>
            <w:hideMark/>
          </w:tcPr>
          <w:p w14:paraId="2EC9BE6A" w14:textId="77777777" w:rsidR="004854FA" w:rsidRDefault="004854FA">
            <w:pPr>
              <w:keepNext/>
              <w:keepLines/>
              <w:spacing w:after="0"/>
              <w:rPr>
                <w:ins w:id="16370" w:author="4568" w:date="2022-09-14T23:20:00Z"/>
                <w:rFonts w:ascii="Arial" w:hAnsi="Arial"/>
                <w:sz w:val="18"/>
                <w:lang w:val="fr-FR" w:eastAsia="zh-CN"/>
              </w:rPr>
            </w:pPr>
            <w:ins w:id="16371" w:author="4568" w:date="2022-09-14T23:20:00Z">
              <w:r>
                <w:rPr>
                  <w:rFonts w:ascii="Arial" w:hAnsi="Arial"/>
                  <w:sz w:val="18"/>
                  <w:lang w:val="fr-FR"/>
                </w:rPr>
                <w:t>The UE transmits a CLOSE UE TEST LOOP COMPLETE message</w:t>
              </w:r>
            </w:ins>
          </w:p>
        </w:tc>
        <w:tc>
          <w:tcPr>
            <w:tcW w:w="709" w:type="dxa"/>
            <w:tcBorders>
              <w:top w:val="single" w:sz="4" w:space="0" w:color="auto"/>
              <w:left w:val="single" w:sz="4" w:space="0" w:color="auto"/>
              <w:bottom w:val="single" w:sz="4" w:space="0" w:color="auto"/>
              <w:right w:val="single" w:sz="4" w:space="0" w:color="auto"/>
            </w:tcBorders>
            <w:hideMark/>
          </w:tcPr>
          <w:p w14:paraId="0C9AB430" w14:textId="77777777" w:rsidR="004854FA" w:rsidRDefault="004854FA">
            <w:pPr>
              <w:widowControl w:val="0"/>
              <w:spacing w:after="0"/>
              <w:jc w:val="center"/>
              <w:rPr>
                <w:ins w:id="16372" w:author="4568" w:date="2022-09-14T23:20:00Z"/>
                <w:rFonts w:ascii="Arial" w:hAnsi="Arial"/>
                <w:sz w:val="18"/>
                <w:lang w:val="fr-FR" w:eastAsia="zh-CN"/>
              </w:rPr>
            </w:pPr>
            <w:ins w:id="16373" w:author="4568" w:date="2022-09-14T23:20: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25FF5A73" w14:textId="77777777" w:rsidR="004854FA" w:rsidRDefault="004854FA">
            <w:pPr>
              <w:keepNext/>
              <w:keepLines/>
              <w:spacing w:after="0"/>
              <w:rPr>
                <w:ins w:id="16374" w:author="4568" w:date="2022-09-14T23:20:00Z"/>
                <w:rFonts w:ascii="Arial" w:hAnsi="Arial"/>
                <w:sz w:val="18"/>
                <w:lang w:val="fr-FR" w:eastAsia="en-US"/>
              </w:rPr>
            </w:pPr>
            <w:ins w:id="16375" w:author="4568" w:date="2022-09-14T23:20:00Z">
              <w:r>
                <w:rPr>
                  <w:rFonts w:ascii="Arial" w:hAnsi="Arial"/>
                  <w:sz w:val="18"/>
                  <w:lang w:val="fr-FR"/>
                </w:rPr>
                <w:t xml:space="preserve">NR RRC: </w:t>
              </w:r>
              <w:r>
                <w:rPr>
                  <w:rFonts w:ascii="Arial" w:hAnsi="Arial"/>
                  <w:i/>
                  <w:sz w:val="18"/>
                  <w:lang w:val="fr-FR"/>
                </w:rPr>
                <w:t>ULInformationTransfer</w:t>
              </w:r>
            </w:ins>
          </w:p>
          <w:p w14:paraId="503DAC6B" w14:textId="77777777" w:rsidR="004854FA" w:rsidRDefault="004854FA">
            <w:pPr>
              <w:widowControl w:val="0"/>
              <w:spacing w:after="0"/>
              <w:rPr>
                <w:ins w:id="16376" w:author="4568" w:date="2022-09-14T23:20:00Z"/>
                <w:rFonts w:ascii="Arial" w:hAnsi="Arial"/>
                <w:sz w:val="18"/>
                <w:lang w:val="fr-FR" w:eastAsia="zh-CN"/>
              </w:rPr>
            </w:pPr>
            <w:ins w:id="16377" w:author="4568" w:date="2022-09-14T23:20:00Z">
              <w:r>
                <w:rPr>
                  <w:rFonts w:ascii="Arial" w:hAnsi="Arial"/>
                  <w:sz w:val="18"/>
                  <w:lang w:val="fr-FR"/>
                </w:rPr>
                <w:t>TC: CLOSE UE TEST LOOP COMPLETE</w:t>
              </w:r>
            </w:ins>
          </w:p>
        </w:tc>
        <w:tc>
          <w:tcPr>
            <w:tcW w:w="568" w:type="dxa"/>
            <w:tcBorders>
              <w:top w:val="single" w:sz="4" w:space="0" w:color="auto"/>
              <w:left w:val="single" w:sz="4" w:space="0" w:color="auto"/>
              <w:bottom w:val="single" w:sz="4" w:space="0" w:color="auto"/>
              <w:right w:val="single" w:sz="4" w:space="0" w:color="auto"/>
            </w:tcBorders>
            <w:hideMark/>
          </w:tcPr>
          <w:p w14:paraId="690C5903" w14:textId="77777777" w:rsidR="004854FA" w:rsidRDefault="004854FA">
            <w:pPr>
              <w:widowControl w:val="0"/>
              <w:spacing w:after="0"/>
              <w:jc w:val="center"/>
              <w:rPr>
                <w:ins w:id="16378" w:author="4568" w:date="2022-09-14T23:20:00Z"/>
                <w:rFonts w:ascii="Arial" w:hAnsi="Arial"/>
                <w:sz w:val="18"/>
                <w:lang w:val="fr-FR" w:eastAsia="zh-CN"/>
              </w:rPr>
            </w:pPr>
            <w:ins w:id="16379" w:author="4568" w:date="2022-09-14T23:20: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19BFC79F" w14:textId="77777777" w:rsidR="004854FA" w:rsidRDefault="004854FA">
            <w:pPr>
              <w:widowControl w:val="0"/>
              <w:spacing w:after="0"/>
              <w:jc w:val="center"/>
              <w:rPr>
                <w:ins w:id="16380" w:author="4568" w:date="2022-09-14T23:20:00Z"/>
                <w:rFonts w:ascii="Arial" w:hAnsi="Arial"/>
                <w:sz w:val="18"/>
                <w:lang w:val="fr-FR" w:eastAsia="zh-CN"/>
              </w:rPr>
            </w:pPr>
            <w:ins w:id="16381" w:author="4568" w:date="2022-09-14T23:20:00Z">
              <w:r>
                <w:rPr>
                  <w:rFonts w:ascii="Arial" w:hAnsi="Arial"/>
                  <w:sz w:val="18"/>
                  <w:lang w:val="fr-FR" w:eastAsia="zh-CN"/>
                </w:rPr>
                <w:t>-</w:t>
              </w:r>
            </w:ins>
          </w:p>
        </w:tc>
      </w:tr>
      <w:tr w:rsidR="004854FA" w14:paraId="4C75EF6A" w14:textId="77777777" w:rsidTr="004854FA">
        <w:trPr>
          <w:ins w:id="16382"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2AC375BF" w14:textId="77777777" w:rsidR="004854FA" w:rsidRDefault="004854FA">
            <w:pPr>
              <w:widowControl w:val="0"/>
              <w:spacing w:after="0"/>
              <w:jc w:val="center"/>
              <w:rPr>
                <w:ins w:id="16383" w:author="4568" w:date="2022-09-14T23:20:00Z"/>
                <w:rFonts w:ascii="Arial" w:hAnsi="Arial"/>
                <w:sz w:val="18"/>
                <w:lang w:val="fr-FR" w:eastAsia="zh-CN"/>
              </w:rPr>
            </w:pPr>
            <w:ins w:id="16384" w:author="4568" w:date="2022-09-14T23:20:00Z">
              <w:r>
                <w:rPr>
                  <w:rFonts w:ascii="Arial" w:hAnsi="Arial"/>
                  <w:sz w:val="18"/>
                  <w:lang w:val="fr-FR" w:eastAsia="zh-CN"/>
                </w:rPr>
                <w:t>22</w:t>
              </w:r>
            </w:ins>
          </w:p>
        </w:tc>
        <w:tc>
          <w:tcPr>
            <w:tcW w:w="3969" w:type="dxa"/>
            <w:tcBorders>
              <w:top w:val="single" w:sz="4" w:space="0" w:color="auto"/>
              <w:left w:val="single" w:sz="4" w:space="0" w:color="auto"/>
              <w:bottom w:val="single" w:sz="4" w:space="0" w:color="auto"/>
              <w:right w:val="single" w:sz="4" w:space="0" w:color="auto"/>
            </w:tcBorders>
            <w:hideMark/>
          </w:tcPr>
          <w:p w14:paraId="2788EB3E" w14:textId="77777777" w:rsidR="004854FA" w:rsidRDefault="004854FA">
            <w:pPr>
              <w:keepNext/>
              <w:keepLines/>
              <w:spacing w:after="0"/>
              <w:rPr>
                <w:ins w:id="16385" w:author="4568" w:date="2022-09-14T23:20:00Z"/>
                <w:rFonts w:ascii="Arial" w:hAnsi="Arial"/>
                <w:sz w:val="18"/>
                <w:lang w:val="fr-FR" w:eastAsia="zh-CN"/>
              </w:rPr>
            </w:pPr>
            <w:ins w:id="16386" w:author="4568" w:date="2022-09-14T23:20:00Z">
              <w:r>
                <w:rPr>
                  <w:rFonts w:ascii="Arial" w:hAnsi="Arial"/>
                  <w:sz w:val="18"/>
                  <w:lang w:val="fr-FR" w:eastAsia="zh-CN"/>
                </w:rPr>
                <w:t>The NR-SS-UE 1 stops transmitting HARQ ACK/NACK for the MAC PDUs transmitted by the UE.</w:t>
              </w:r>
            </w:ins>
          </w:p>
        </w:tc>
        <w:tc>
          <w:tcPr>
            <w:tcW w:w="709" w:type="dxa"/>
            <w:tcBorders>
              <w:top w:val="single" w:sz="4" w:space="0" w:color="auto"/>
              <w:left w:val="single" w:sz="4" w:space="0" w:color="auto"/>
              <w:bottom w:val="single" w:sz="4" w:space="0" w:color="auto"/>
              <w:right w:val="single" w:sz="4" w:space="0" w:color="auto"/>
            </w:tcBorders>
            <w:hideMark/>
          </w:tcPr>
          <w:p w14:paraId="4AB56E9B" w14:textId="77777777" w:rsidR="004854FA" w:rsidRDefault="004854FA">
            <w:pPr>
              <w:widowControl w:val="0"/>
              <w:spacing w:after="0"/>
              <w:jc w:val="center"/>
              <w:rPr>
                <w:ins w:id="16387" w:author="4568" w:date="2022-09-14T23:20:00Z"/>
                <w:rFonts w:ascii="Arial" w:hAnsi="Arial"/>
                <w:sz w:val="18"/>
                <w:lang w:val="fr-FR" w:eastAsia="zh-CN"/>
              </w:rPr>
            </w:pPr>
            <w:ins w:id="16388" w:author="4568" w:date="2022-09-14T23:20:00Z">
              <w:r>
                <w:rPr>
                  <w:rFonts w:ascii="Arial" w:hAnsi="Arial"/>
                  <w:sz w:val="18"/>
                  <w:lang w:val="fr-FR"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2D611C48" w14:textId="77777777" w:rsidR="004854FA" w:rsidRDefault="004854FA">
            <w:pPr>
              <w:widowControl w:val="0"/>
              <w:spacing w:after="0"/>
              <w:rPr>
                <w:ins w:id="16389" w:author="4568" w:date="2022-09-14T23:20:00Z"/>
                <w:rFonts w:ascii="Arial" w:hAnsi="Arial"/>
                <w:sz w:val="18"/>
                <w:lang w:val="fr-FR" w:eastAsia="zh-CN"/>
              </w:rPr>
            </w:pPr>
            <w:ins w:id="16390" w:author="4568" w:date="2022-09-14T23:20:00Z">
              <w:r>
                <w:rPr>
                  <w:rFonts w:ascii="Arial" w:hAnsi="Arial"/>
                  <w:iCs/>
                  <w:sz w:val="18"/>
                  <w:lang w:val="fr-FR" w:eastAsia="zh-CN"/>
                </w:rPr>
                <w:t>-</w:t>
              </w:r>
            </w:ins>
          </w:p>
        </w:tc>
        <w:tc>
          <w:tcPr>
            <w:tcW w:w="568" w:type="dxa"/>
            <w:tcBorders>
              <w:top w:val="single" w:sz="4" w:space="0" w:color="auto"/>
              <w:left w:val="single" w:sz="4" w:space="0" w:color="auto"/>
              <w:bottom w:val="single" w:sz="4" w:space="0" w:color="auto"/>
              <w:right w:val="single" w:sz="4" w:space="0" w:color="auto"/>
            </w:tcBorders>
            <w:hideMark/>
          </w:tcPr>
          <w:p w14:paraId="0186C62F" w14:textId="77777777" w:rsidR="004854FA" w:rsidRDefault="004854FA">
            <w:pPr>
              <w:widowControl w:val="0"/>
              <w:spacing w:after="0"/>
              <w:jc w:val="center"/>
              <w:rPr>
                <w:ins w:id="16391" w:author="4568" w:date="2022-09-14T23:20:00Z"/>
                <w:rFonts w:ascii="Arial" w:hAnsi="Arial"/>
                <w:sz w:val="18"/>
                <w:lang w:val="fr-FR" w:eastAsia="zh-CN"/>
              </w:rPr>
            </w:pPr>
            <w:ins w:id="16392" w:author="4568" w:date="2022-09-14T23:20: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2A6DAC40" w14:textId="77777777" w:rsidR="004854FA" w:rsidRDefault="004854FA">
            <w:pPr>
              <w:widowControl w:val="0"/>
              <w:spacing w:after="0"/>
              <w:jc w:val="center"/>
              <w:rPr>
                <w:ins w:id="16393" w:author="4568" w:date="2022-09-14T23:20:00Z"/>
                <w:rFonts w:ascii="Arial" w:hAnsi="Arial"/>
                <w:sz w:val="18"/>
                <w:lang w:val="fr-FR" w:eastAsia="zh-CN"/>
              </w:rPr>
            </w:pPr>
            <w:ins w:id="16394" w:author="4568" w:date="2022-09-14T23:20:00Z">
              <w:r>
                <w:rPr>
                  <w:rFonts w:ascii="Arial" w:hAnsi="Arial"/>
                  <w:sz w:val="18"/>
                  <w:lang w:val="fr-FR" w:eastAsia="zh-CN"/>
                </w:rPr>
                <w:t>-</w:t>
              </w:r>
            </w:ins>
          </w:p>
        </w:tc>
      </w:tr>
      <w:tr w:rsidR="004854FA" w14:paraId="22DDD6DB" w14:textId="77777777" w:rsidTr="004854FA">
        <w:trPr>
          <w:ins w:id="16395"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636E8485" w14:textId="77777777" w:rsidR="004854FA" w:rsidRDefault="004854FA">
            <w:pPr>
              <w:widowControl w:val="0"/>
              <w:spacing w:after="0"/>
              <w:jc w:val="center"/>
              <w:rPr>
                <w:ins w:id="16396" w:author="4568" w:date="2022-09-14T23:20:00Z"/>
                <w:rFonts w:ascii="Arial" w:hAnsi="Arial"/>
                <w:sz w:val="18"/>
                <w:lang w:val="fr-FR" w:eastAsia="zh-CN"/>
              </w:rPr>
            </w:pPr>
            <w:ins w:id="16397" w:author="4568" w:date="2022-09-14T23:20:00Z">
              <w:r>
                <w:rPr>
                  <w:rFonts w:ascii="Arial" w:hAnsi="Arial"/>
                  <w:sz w:val="18"/>
                  <w:lang w:val="fr-FR" w:eastAsia="zh-CN"/>
                </w:rPr>
                <w:t>23</w:t>
              </w:r>
            </w:ins>
          </w:p>
        </w:tc>
        <w:tc>
          <w:tcPr>
            <w:tcW w:w="3969" w:type="dxa"/>
            <w:tcBorders>
              <w:top w:val="single" w:sz="4" w:space="0" w:color="auto"/>
              <w:left w:val="single" w:sz="4" w:space="0" w:color="auto"/>
              <w:bottom w:val="single" w:sz="4" w:space="0" w:color="auto"/>
              <w:right w:val="single" w:sz="4" w:space="0" w:color="auto"/>
            </w:tcBorders>
            <w:hideMark/>
          </w:tcPr>
          <w:p w14:paraId="21DEBDBB" w14:textId="77777777" w:rsidR="004854FA" w:rsidRDefault="004854FA">
            <w:pPr>
              <w:keepNext/>
              <w:keepLines/>
              <w:spacing w:after="0"/>
              <w:rPr>
                <w:ins w:id="16398" w:author="4568" w:date="2022-09-14T23:20:00Z"/>
                <w:rFonts w:ascii="Arial" w:hAnsi="Arial"/>
                <w:sz w:val="18"/>
                <w:lang w:val="fr-FR" w:eastAsia="zh-CN"/>
              </w:rPr>
            </w:pPr>
            <w:ins w:id="16399" w:author="4568" w:date="2022-09-14T23:20:00Z">
              <w:r>
                <w:rPr>
                  <w:rFonts w:ascii="Arial" w:hAnsi="Arial"/>
                  <w:sz w:val="18"/>
                  <w:lang w:val="fr-FR" w:eastAsia="zh-CN"/>
                </w:rPr>
                <w:t>Check: Does the UE transmit a SidelinkUEInfomationNR message to inform NR Cell 1 the sidelink radio link failure?</w:t>
              </w:r>
            </w:ins>
          </w:p>
        </w:tc>
        <w:tc>
          <w:tcPr>
            <w:tcW w:w="709" w:type="dxa"/>
            <w:tcBorders>
              <w:top w:val="single" w:sz="4" w:space="0" w:color="auto"/>
              <w:left w:val="single" w:sz="4" w:space="0" w:color="auto"/>
              <w:bottom w:val="single" w:sz="4" w:space="0" w:color="auto"/>
              <w:right w:val="single" w:sz="4" w:space="0" w:color="auto"/>
            </w:tcBorders>
            <w:hideMark/>
          </w:tcPr>
          <w:p w14:paraId="7921797C" w14:textId="77777777" w:rsidR="004854FA" w:rsidRDefault="004854FA">
            <w:pPr>
              <w:widowControl w:val="0"/>
              <w:spacing w:after="0"/>
              <w:jc w:val="center"/>
              <w:rPr>
                <w:ins w:id="16400" w:author="4568" w:date="2022-09-14T23:20:00Z"/>
                <w:rFonts w:ascii="Arial" w:hAnsi="Arial"/>
                <w:sz w:val="18"/>
                <w:lang w:val="fr-FR" w:eastAsia="zh-CN"/>
              </w:rPr>
            </w:pPr>
            <w:ins w:id="16401" w:author="4568" w:date="2022-09-14T23:20: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143E7FFD" w14:textId="77777777" w:rsidR="004854FA" w:rsidRDefault="004854FA">
            <w:pPr>
              <w:widowControl w:val="0"/>
              <w:spacing w:after="0"/>
              <w:rPr>
                <w:ins w:id="16402" w:author="4568" w:date="2022-09-14T23:20:00Z"/>
                <w:rFonts w:ascii="Arial" w:hAnsi="Arial"/>
                <w:sz w:val="18"/>
                <w:lang w:val="fr-FR" w:eastAsia="zh-CN"/>
              </w:rPr>
            </w:pPr>
            <w:ins w:id="16403" w:author="4568" w:date="2022-09-14T23:20:00Z">
              <w:r>
                <w:rPr>
                  <w:rFonts w:ascii="Arial" w:hAnsi="Arial"/>
                  <w:sz w:val="18"/>
                  <w:lang w:val="fr-FR" w:eastAsia="zh-CN"/>
                </w:rPr>
                <w:t xml:space="preserve">NR RRC: </w:t>
              </w:r>
              <w:r>
                <w:rPr>
                  <w:rFonts w:ascii="Arial" w:hAnsi="Arial"/>
                  <w:i/>
                  <w:sz w:val="18"/>
                  <w:lang w:val="fr-FR" w:eastAsia="zh-CN"/>
                </w:rPr>
                <w:t>SidelinkUEInfomationNR</w:t>
              </w:r>
            </w:ins>
          </w:p>
        </w:tc>
        <w:tc>
          <w:tcPr>
            <w:tcW w:w="568" w:type="dxa"/>
            <w:tcBorders>
              <w:top w:val="single" w:sz="4" w:space="0" w:color="auto"/>
              <w:left w:val="single" w:sz="4" w:space="0" w:color="auto"/>
              <w:bottom w:val="single" w:sz="4" w:space="0" w:color="auto"/>
              <w:right w:val="single" w:sz="4" w:space="0" w:color="auto"/>
            </w:tcBorders>
            <w:hideMark/>
          </w:tcPr>
          <w:p w14:paraId="3CC0BCCA" w14:textId="77777777" w:rsidR="004854FA" w:rsidRDefault="004854FA">
            <w:pPr>
              <w:widowControl w:val="0"/>
              <w:spacing w:after="0"/>
              <w:jc w:val="center"/>
              <w:rPr>
                <w:ins w:id="16404" w:author="4568" w:date="2022-09-14T23:20:00Z"/>
                <w:rFonts w:ascii="Arial" w:hAnsi="Arial"/>
                <w:sz w:val="18"/>
                <w:lang w:val="fr-FR" w:eastAsia="zh-CN"/>
              </w:rPr>
            </w:pPr>
            <w:ins w:id="16405" w:author="4568" w:date="2022-09-14T23:20:00Z">
              <w:r>
                <w:rPr>
                  <w:rFonts w:ascii="Arial" w:hAnsi="Arial"/>
                  <w:sz w:val="18"/>
                  <w:lang w:val="fr-FR" w:eastAsia="zh-CN"/>
                </w:rPr>
                <w:t>3</w:t>
              </w:r>
            </w:ins>
          </w:p>
        </w:tc>
        <w:tc>
          <w:tcPr>
            <w:tcW w:w="850" w:type="dxa"/>
            <w:tcBorders>
              <w:top w:val="single" w:sz="4" w:space="0" w:color="auto"/>
              <w:left w:val="single" w:sz="4" w:space="0" w:color="auto"/>
              <w:bottom w:val="single" w:sz="4" w:space="0" w:color="auto"/>
              <w:right w:val="single" w:sz="4" w:space="0" w:color="auto"/>
            </w:tcBorders>
            <w:hideMark/>
          </w:tcPr>
          <w:p w14:paraId="49176DD8" w14:textId="77777777" w:rsidR="004854FA" w:rsidRDefault="004854FA">
            <w:pPr>
              <w:widowControl w:val="0"/>
              <w:spacing w:after="0"/>
              <w:jc w:val="center"/>
              <w:rPr>
                <w:ins w:id="16406" w:author="4568" w:date="2022-09-14T23:20:00Z"/>
                <w:rFonts w:ascii="Arial" w:hAnsi="Arial"/>
                <w:sz w:val="18"/>
                <w:lang w:val="fr-FR" w:eastAsia="zh-CN"/>
              </w:rPr>
            </w:pPr>
            <w:ins w:id="16407" w:author="4568" w:date="2022-09-14T23:20:00Z">
              <w:r>
                <w:rPr>
                  <w:rFonts w:ascii="Arial" w:hAnsi="Arial"/>
                  <w:sz w:val="18"/>
                  <w:lang w:val="fr-FR" w:eastAsia="zh-CN"/>
                </w:rPr>
                <w:t>P</w:t>
              </w:r>
            </w:ins>
          </w:p>
        </w:tc>
      </w:tr>
      <w:tr w:rsidR="004854FA" w14:paraId="560A363D" w14:textId="77777777" w:rsidTr="004854FA">
        <w:trPr>
          <w:ins w:id="16408"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33884BCD" w14:textId="77777777" w:rsidR="004854FA" w:rsidRDefault="004854FA">
            <w:pPr>
              <w:widowControl w:val="0"/>
              <w:spacing w:after="0"/>
              <w:jc w:val="center"/>
              <w:rPr>
                <w:ins w:id="16409" w:author="4568" w:date="2022-09-14T23:20:00Z"/>
                <w:rFonts w:ascii="Arial" w:hAnsi="Arial"/>
                <w:sz w:val="18"/>
                <w:lang w:val="fr-FR" w:eastAsia="zh-CN"/>
              </w:rPr>
            </w:pPr>
            <w:ins w:id="16410" w:author="4568" w:date="2022-09-14T23:20:00Z">
              <w:r>
                <w:rPr>
                  <w:rFonts w:ascii="Arial" w:hAnsi="Arial"/>
                  <w:sz w:val="18"/>
                  <w:lang w:val="fr-FR" w:eastAsia="zh-CN"/>
                </w:rPr>
                <w:t>24</w:t>
              </w:r>
            </w:ins>
          </w:p>
        </w:tc>
        <w:tc>
          <w:tcPr>
            <w:tcW w:w="3969" w:type="dxa"/>
            <w:tcBorders>
              <w:top w:val="single" w:sz="4" w:space="0" w:color="auto"/>
              <w:left w:val="single" w:sz="4" w:space="0" w:color="auto"/>
              <w:bottom w:val="single" w:sz="4" w:space="0" w:color="auto"/>
              <w:right w:val="single" w:sz="4" w:space="0" w:color="auto"/>
            </w:tcBorders>
            <w:hideMark/>
          </w:tcPr>
          <w:p w14:paraId="0ED0D2D0" w14:textId="77777777" w:rsidR="004854FA" w:rsidRDefault="004854FA">
            <w:pPr>
              <w:keepNext/>
              <w:keepLines/>
              <w:spacing w:after="0"/>
              <w:rPr>
                <w:ins w:id="16411" w:author="4568" w:date="2022-09-14T23:20:00Z"/>
                <w:rFonts w:ascii="Arial" w:hAnsi="Arial"/>
                <w:sz w:val="18"/>
                <w:lang w:val="fr-FR" w:eastAsia="zh-CN"/>
              </w:rPr>
            </w:pPr>
            <w:ins w:id="16412" w:author="4568" w:date="2022-09-14T23:20:00Z">
              <w:r>
                <w:rPr>
                  <w:rFonts w:ascii="Arial" w:hAnsi="Arial"/>
                  <w:sz w:val="18"/>
                  <w:lang w:val="fr-FR" w:eastAsia="zh-CN"/>
                </w:rPr>
                <w:t xml:space="preserve">The SS transmits an </w:t>
              </w:r>
              <w:r>
                <w:rPr>
                  <w:rFonts w:ascii="Arial" w:hAnsi="Arial"/>
                  <w:sz w:val="18"/>
                  <w:lang w:val="fr-FR"/>
                </w:rPr>
                <w:t>OPEN UE TEST LOOP message</w:t>
              </w:r>
              <w:r>
                <w:rPr>
                  <w:rFonts w:ascii="Arial" w:hAnsi="Arial"/>
                  <w:sz w:val="18"/>
                  <w:lang w:val="fr-FR" w:eastAsia="zh-CN"/>
                </w:rPr>
                <w:t xml:space="preserve"> to open UE test loop mode E.</w:t>
              </w:r>
            </w:ins>
          </w:p>
        </w:tc>
        <w:tc>
          <w:tcPr>
            <w:tcW w:w="709" w:type="dxa"/>
            <w:tcBorders>
              <w:top w:val="single" w:sz="4" w:space="0" w:color="auto"/>
              <w:left w:val="single" w:sz="4" w:space="0" w:color="auto"/>
              <w:bottom w:val="single" w:sz="4" w:space="0" w:color="auto"/>
              <w:right w:val="single" w:sz="4" w:space="0" w:color="auto"/>
            </w:tcBorders>
            <w:hideMark/>
          </w:tcPr>
          <w:p w14:paraId="7C343925" w14:textId="77777777" w:rsidR="004854FA" w:rsidRDefault="004854FA">
            <w:pPr>
              <w:widowControl w:val="0"/>
              <w:spacing w:after="0"/>
              <w:jc w:val="center"/>
              <w:rPr>
                <w:ins w:id="16413" w:author="4568" w:date="2022-09-14T23:20:00Z"/>
                <w:rFonts w:ascii="Arial" w:hAnsi="Arial"/>
                <w:sz w:val="18"/>
                <w:lang w:val="fr-FR" w:eastAsia="zh-CN"/>
              </w:rPr>
            </w:pPr>
            <w:ins w:id="16414" w:author="4568" w:date="2022-09-14T23:20:00Z">
              <w:r>
                <w:rPr>
                  <w:rFonts w:ascii="Arial" w:hAnsi="Arial"/>
                  <w:sz w:val="18"/>
                  <w:lang w:val="fr-FR"/>
                </w:rPr>
                <w:t>&lt;--</w:t>
              </w:r>
            </w:ins>
          </w:p>
        </w:tc>
        <w:tc>
          <w:tcPr>
            <w:tcW w:w="2976" w:type="dxa"/>
            <w:tcBorders>
              <w:top w:val="single" w:sz="4" w:space="0" w:color="auto"/>
              <w:left w:val="single" w:sz="4" w:space="0" w:color="auto"/>
              <w:bottom w:val="single" w:sz="4" w:space="0" w:color="auto"/>
              <w:right w:val="single" w:sz="4" w:space="0" w:color="auto"/>
            </w:tcBorders>
            <w:hideMark/>
          </w:tcPr>
          <w:p w14:paraId="7A813A7F" w14:textId="77777777" w:rsidR="004854FA" w:rsidRDefault="004854FA">
            <w:pPr>
              <w:keepNext/>
              <w:keepLines/>
              <w:spacing w:after="0"/>
              <w:rPr>
                <w:ins w:id="16415" w:author="4568" w:date="2022-09-14T23:20:00Z"/>
                <w:rFonts w:ascii="Arial" w:hAnsi="Arial"/>
                <w:sz w:val="18"/>
                <w:lang w:val="fr-FR" w:eastAsia="en-US"/>
              </w:rPr>
            </w:pPr>
            <w:ins w:id="16416" w:author="4568" w:date="2022-09-14T23:20:00Z">
              <w:r>
                <w:rPr>
                  <w:rFonts w:ascii="Arial" w:hAnsi="Arial"/>
                  <w:sz w:val="18"/>
                  <w:lang w:val="fr-FR"/>
                </w:rPr>
                <w:t xml:space="preserve">NR RRC: </w:t>
              </w:r>
              <w:r>
                <w:rPr>
                  <w:rFonts w:ascii="Arial" w:hAnsi="Arial"/>
                  <w:i/>
                  <w:sz w:val="18"/>
                  <w:lang w:val="fr-FR"/>
                </w:rPr>
                <w:t>DLInformationTransfer</w:t>
              </w:r>
            </w:ins>
          </w:p>
          <w:p w14:paraId="4AAE164B" w14:textId="77777777" w:rsidR="004854FA" w:rsidRDefault="004854FA">
            <w:pPr>
              <w:widowControl w:val="0"/>
              <w:spacing w:after="0"/>
              <w:rPr>
                <w:ins w:id="16417" w:author="4568" w:date="2022-09-14T23:20:00Z"/>
                <w:rFonts w:ascii="Arial" w:hAnsi="Arial"/>
                <w:sz w:val="18"/>
                <w:lang w:val="fr-FR" w:eastAsia="zh-CN"/>
              </w:rPr>
            </w:pPr>
            <w:ins w:id="16418" w:author="4568" w:date="2022-09-14T23:20:00Z">
              <w:r>
                <w:rPr>
                  <w:rFonts w:ascii="Arial" w:hAnsi="Arial"/>
                  <w:sz w:val="18"/>
                  <w:lang w:val="fr-FR"/>
                </w:rPr>
                <w:t>TC: OPEN UE TEST LOOP</w:t>
              </w:r>
            </w:ins>
          </w:p>
        </w:tc>
        <w:tc>
          <w:tcPr>
            <w:tcW w:w="568" w:type="dxa"/>
            <w:tcBorders>
              <w:top w:val="single" w:sz="4" w:space="0" w:color="auto"/>
              <w:left w:val="single" w:sz="4" w:space="0" w:color="auto"/>
              <w:bottom w:val="single" w:sz="4" w:space="0" w:color="auto"/>
              <w:right w:val="single" w:sz="4" w:space="0" w:color="auto"/>
            </w:tcBorders>
            <w:hideMark/>
          </w:tcPr>
          <w:p w14:paraId="139A1457" w14:textId="77777777" w:rsidR="004854FA" w:rsidRDefault="004854FA">
            <w:pPr>
              <w:widowControl w:val="0"/>
              <w:spacing w:after="0"/>
              <w:jc w:val="center"/>
              <w:rPr>
                <w:ins w:id="16419" w:author="4568" w:date="2022-09-14T23:20:00Z"/>
                <w:rFonts w:ascii="Arial" w:hAnsi="Arial"/>
                <w:sz w:val="18"/>
                <w:lang w:val="fr-FR" w:eastAsia="zh-CN"/>
              </w:rPr>
            </w:pPr>
            <w:ins w:id="16420" w:author="4568" w:date="2022-09-14T23:20:00Z">
              <w:r>
                <w:rPr>
                  <w:rFonts w:ascii="Arial" w:hAnsi="Arial"/>
                  <w:sz w:val="18"/>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190AFFF6" w14:textId="77777777" w:rsidR="004854FA" w:rsidRDefault="004854FA">
            <w:pPr>
              <w:widowControl w:val="0"/>
              <w:spacing w:after="0"/>
              <w:jc w:val="center"/>
              <w:rPr>
                <w:ins w:id="16421" w:author="4568" w:date="2022-09-14T23:20:00Z"/>
                <w:rFonts w:ascii="Arial" w:hAnsi="Arial"/>
                <w:sz w:val="18"/>
                <w:lang w:val="fr-FR" w:eastAsia="zh-CN"/>
              </w:rPr>
            </w:pPr>
            <w:ins w:id="16422" w:author="4568" w:date="2022-09-14T23:20:00Z">
              <w:r>
                <w:rPr>
                  <w:rFonts w:ascii="Arial" w:hAnsi="Arial"/>
                  <w:sz w:val="18"/>
                  <w:lang w:val="fr-FR" w:eastAsia="zh-CN"/>
                </w:rPr>
                <w:t>-</w:t>
              </w:r>
            </w:ins>
          </w:p>
        </w:tc>
      </w:tr>
      <w:tr w:rsidR="004854FA" w14:paraId="3C752C95" w14:textId="77777777" w:rsidTr="004854FA">
        <w:trPr>
          <w:ins w:id="16423"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60CFB300" w14:textId="77777777" w:rsidR="004854FA" w:rsidRDefault="004854FA">
            <w:pPr>
              <w:widowControl w:val="0"/>
              <w:spacing w:after="0"/>
              <w:jc w:val="center"/>
              <w:rPr>
                <w:ins w:id="16424" w:author="4568" w:date="2022-09-14T23:20:00Z"/>
                <w:rFonts w:ascii="Arial" w:hAnsi="Arial"/>
                <w:sz w:val="18"/>
                <w:lang w:val="fr-FR" w:eastAsia="zh-CN"/>
              </w:rPr>
            </w:pPr>
            <w:ins w:id="16425" w:author="4568" w:date="2022-09-14T23:20:00Z">
              <w:r>
                <w:rPr>
                  <w:rFonts w:ascii="Arial" w:hAnsi="Arial"/>
                  <w:sz w:val="18"/>
                  <w:lang w:val="fr-FR" w:eastAsia="zh-CN"/>
                </w:rPr>
                <w:t>25</w:t>
              </w:r>
            </w:ins>
          </w:p>
        </w:tc>
        <w:tc>
          <w:tcPr>
            <w:tcW w:w="3969" w:type="dxa"/>
            <w:tcBorders>
              <w:top w:val="single" w:sz="4" w:space="0" w:color="auto"/>
              <w:left w:val="single" w:sz="4" w:space="0" w:color="auto"/>
              <w:bottom w:val="single" w:sz="4" w:space="0" w:color="auto"/>
              <w:right w:val="single" w:sz="4" w:space="0" w:color="auto"/>
            </w:tcBorders>
            <w:hideMark/>
          </w:tcPr>
          <w:p w14:paraId="1B12F5F9" w14:textId="77777777" w:rsidR="004854FA" w:rsidRDefault="004854FA">
            <w:pPr>
              <w:keepNext/>
              <w:keepLines/>
              <w:spacing w:after="0"/>
              <w:rPr>
                <w:ins w:id="16426" w:author="4568" w:date="2022-09-14T23:20:00Z"/>
                <w:rFonts w:ascii="Arial" w:hAnsi="Arial"/>
                <w:sz w:val="18"/>
                <w:lang w:val="fr-FR" w:eastAsia="zh-CN"/>
              </w:rPr>
            </w:pPr>
            <w:ins w:id="16427" w:author="4568" w:date="2022-09-14T23:20:00Z">
              <w:r>
                <w:rPr>
                  <w:rFonts w:ascii="Arial" w:hAnsi="Arial"/>
                  <w:sz w:val="18"/>
                  <w:lang w:val="fr-FR"/>
                </w:rPr>
                <w:t>The UE transmits an OPEN UE TEST LOOP COMPLETE message</w:t>
              </w:r>
            </w:ins>
          </w:p>
        </w:tc>
        <w:tc>
          <w:tcPr>
            <w:tcW w:w="709" w:type="dxa"/>
            <w:tcBorders>
              <w:top w:val="single" w:sz="4" w:space="0" w:color="auto"/>
              <w:left w:val="single" w:sz="4" w:space="0" w:color="auto"/>
              <w:bottom w:val="single" w:sz="4" w:space="0" w:color="auto"/>
              <w:right w:val="single" w:sz="4" w:space="0" w:color="auto"/>
            </w:tcBorders>
            <w:hideMark/>
          </w:tcPr>
          <w:p w14:paraId="4173054F" w14:textId="77777777" w:rsidR="004854FA" w:rsidRDefault="004854FA">
            <w:pPr>
              <w:widowControl w:val="0"/>
              <w:spacing w:after="0"/>
              <w:jc w:val="center"/>
              <w:rPr>
                <w:ins w:id="16428" w:author="4568" w:date="2022-09-14T23:20:00Z"/>
                <w:rFonts w:ascii="Arial" w:hAnsi="Arial"/>
                <w:sz w:val="18"/>
                <w:lang w:val="fr-FR" w:eastAsia="zh-CN"/>
              </w:rPr>
            </w:pPr>
            <w:ins w:id="16429" w:author="4568" w:date="2022-09-14T23:20:00Z">
              <w:r>
                <w:rPr>
                  <w:rFonts w:ascii="Arial" w:hAnsi="Arial"/>
                  <w:sz w:val="18"/>
                  <w:lang w:val="fr-FR" w:eastAsia="zh-CN"/>
                </w:rPr>
                <w:t>--&gt;</w:t>
              </w:r>
            </w:ins>
          </w:p>
        </w:tc>
        <w:tc>
          <w:tcPr>
            <w:tcW w:w="2976" w:type="dxa"/>
            <w:tcBorders>
              <w:top w:val="single" w:sz="4" w:space="0" w:color="auto"/>
              <w:left w:val="single" w:sz="4" w:space="0" w:color="auto"/>
              <w:bottom w:val="single" w:sz="4" w:space="0" w:color="auto"/>
              <w:right w:val="single" w:sz="4" w:space="0" w:color="auto"/>
            </w:tcBorders>
            <w:hideMark/>
          </w:tcPr>
          <w:p w14:paraId="749F75D9" w14:textId="77777777" w:rsidR="004854FA" w:rsidRDefault="004854FA">
            <w:pPr>
              <w:keepNext/>
              <w:keepLines/>
              <w:spacing w:after="0"/>
              <w:rPr>
                <w:ins w:id="16430" w:author="4568" w:date="2022-09-14T23:20:00Z"/>
                <w:rFonts w:ascii="Arial" w:hAnsi="Arial"/>
                <w:sz w:val="18"/>
                <w:lang w:val="fr-FR" w:eastAsia="en-US"/>
              </w:rPr>
            </w:pPr>
            <w:ins w:id="16431" w:author="4568" w:date="2022-09-14T23:20:00Z">
              <w:r>
                <w:rPr>
                  <w:rFonts w:ascii="Arial" w:hAnsi="Arial"/>
                  <w:sz w:val="18"/>
                  <w:lang w:val="fr-FR"/>
                </w:rPr>
                <w:t xml:space="preserve">NR RRC: </w:t>
              </w:r>
              <w:r>
                <w:rPr>
                  <w:rFonts w:ascii="Arial" w:hAnsi="Arial"/>
                  <w:i/>
                  <w:sz w:val="18"/>
                  <w:lang w:val="fr-FR"/>
                </w:rPr>
                <w:t>ULInformationTransfer</w:t>
              </w:r>
            </w:ins>
          </w:p>
          <w:p w14:paraId="2478F0FB" w14:textId="77777777" w:rsidR="004854FA" w:rsidRDefault="004854FA">
            <w:pPr>
              <w:widowControl w:val="0"/>
              <w:spacing w:after="0"/>
              <w:rPr>
                <w:ins w:id="16432" w:author="4568" w:date="2022-09-14T23:20:00Z"/>
                <w:rFonts w:ascii="Arial" w:hAnsi="Arial"/>
                <w:sz w:val="18"/>
                <w:lang w:val="fr-FR" w:eastAsia="zh-CN"/>
              </w:rPr>
            </w:pPr>
            <w:ins w:id="16433" w:author="4568" w:date="2022-09-14T23:20:00Z">
              <w:r>
                <w:rPr>
                  <w:rFonts w:ascii="Arial" w:hAnsi="Arial"/>
                  <w:sz w:val="18"/>
                  <w:lang w:val="fr-FR"/>
                </w:rPr>
                <w:t>TC: OPEN UE TEST LOOP COMPLETE</w:t>
              </w:r>
            </w:ins>
          </w:p>
        </w:tc>
        <w:tc>
          <w:tcPr>
            <w:tcW w:w="568" w:type="dxa"/>
            <w:tcBorders>
              <w:top w:val="single" w:sz="4" w:space="0" w:color="auto"/>
              <w:left w:val="single" w:sz="4" w:space="0" w:color="auto"/>
              <w:bottom w:val="single" w:sz="4" w:space="0" w:color="auto"/>
              <w:right w:val="single" w:sz="4" w:space="0" w:color="auto"/>
            </w:tcBorders>
            <w:hideMark/>
          </w:tcPr>
          <w:p w14:paraId="4EC19D6E" w14:textId="77777777" w:rsidR="004854FA" w:rsidRDefault="004854FA">
            <w:pPr>
              <w:widowControl w:val="0"/>
              <w:spacing w:after="0"/>
              <w:jc w:val="center"/>
              <w:rPr>
                <w:ins w:id="16434" w:author="4568" w:date="2022-09-14T23:20:00Z"/>
                <w:rFonts w:ascii="Arial" w:hAnsi="Arial"/>
                <w:sz w:val="18"/>
                <w:lang w:val="fr-FR" w:eastAsia="zh-CN"/>
              </w:rPr>
            </w:pPr>
            <w:ins w:id="16435" w:author="4568" w:date="2022-09-14T23:20:00Z">
              <w:r>
                <w:rPr>
                  <w:rFonts w:ascii="Arial" w:hAnsi="Arial"/>
                  <w:sz w:val="18"/>
                  <w:lang w:val="fr-FR" w:eastAsia="zh-CN"/>
                </w:rPr>
                <w:t>-</w:t>
              </w:r>
            </w:ins>
          </w:p>
        </w:tc>
        <w:tc>
          <w:tcPr>
            <w:tcW w:w="850" w:type="dxa"/>
            <w:tcBorders>
              <w:top w:val="single" w:sz="4" w:space="0" w:color="auto"/>
              <w:left w:val="single" w:sz="4" w:space="0" w:color="auto"/>
              <w:bottom w:val="single" w:sz="4" w:space="0" w:color="auto"/>
              <w:right w:val="single" w:sz="4" w:space="0" w:color="auto"/>
            </w:tcBorders>
            <w:hideMark/>
          </w:tcPr>
          <w:p w14:paraId="74C17367" w14:textId="77777777" w:rsidR="004854FA" w:rsidRDefault="004854FA">
            <w:pPr>
              <w:widowControl w:val="0"/>
              <w:spacing w:after="0"/>
              <w:jc w:val="center"/>
              <w:rPr>
                <w:ins w:id="16436" w:author="4568" w:date="2022-09-14T23:20:00Z"/>
                <w:rFonts w:ascii="Arial" w:hAnsi="Arial"/>
                <w:sz w:val="18"/>
                <w:lang w:val="fr-FR" w:eastAsia="zh-CN"/>
              </w:rPr>
            </w:pPr>
            <w:ins w:id="16437" w:author="4568" w:date="2022-09-14T23:20:00Z">
              <w:r>
                <w:rPr>
                  <w:rFonts w:ascii="Arial" w:hAnsi="Arial"/>
                  <w:sz w:val="18"/>
                  <w:lang w:val="fr-FR" w:eastAsia="zh-CN"/>
                </w:rPr>
                <w:t>-</w:t>
              </w:r>
            </w:ins>
          </w:p>
        </w:tc>
      </w:tr>
      <w:tr w:rsidR="004854FA" w14:paraId="7615461B" w14:textId="77777777" w:rsidTr="004854FA">
        <w:trPr>
          <w:ins w:id="16438" w:author="4568" w:date="2022-09-14T23:20:00Z"/>
        </w:trPr>
        <w:tc>
          <w:tcPr>
            <w:tcW w:w="534" w:type="dxa"/>
            <w:tcBorders>
              <w:top w:val="single" w:sz="4" w:space="0" w:color="auto"/>
              <w:left w:val="single" w:sz="4" w:space="0" w:color="auto"/>
              <w:bottom w:val="single" w:sz="4" w:space="0" w:color="auto"/>
              <w:right w:val="single" w:sz="4" w:space="0" w:color="auto"/>
            </w:tcBorders>
            <w:hideMark/>
          </w:tcPr>
          <w:p w14:paraId="763C14D6" w14:textId="77777777" w:rsidR="004854FA" w:rsidRDefault="004854FA">
            <w:pPr>
              <w:widowControl w:val="0"/>
              <w:spacing w:after="0"/>
              <w:jc w:val="center"/>
              <w:rPr>
                <w:ins w:id="16439" w:author="4568" w:date="2022-09-14T23:20:00Z"/>
                <w:rFonts w:ascii="Arial" w:hAnsi="Arial"/>
                <w:sz w:val="18"/>
                <w:lang w:val="fr-FR" w:eastAsia="zh-CN"/>
              </w:rPr>
            </w:pPr>
            <w:ins w:id="16440" w:author="4568" w:date="2022-09-14T23:20:00Z">
              <w:r>
                <w:rPr>
                  <w:rFonts w:ascii="Arial" w:hAnsi="Arial"/>
                  <w:sz w:val="18"/>
                  <w:lang w:val="fr-FR" w:eastAsia="zh-CN"/>
                </w:rPr>
                <w:t>26</w:t>
              </w:r>
            </w:ins>
          </w:p>
        </w:tc>
        <w:tc>
          <w:tcPr>
            <w:tcW w:w="3969" w:type="dxa"/>
            <w:tcBorders>
              <w:top w:val="single" w:sz="4" w:space="0" w:color="auto"/>
              <w:left w:val="single" w:sz="4" w:space="0" w:color="auto"/>
              <w:bottom w:val="single" w:sz="4" w:space="0" w:color="auto"/>
              <w:right w:val="single" w:sz="4" w:space="0" w:color="auto"/>
            </w:tcBorders>
            <w:hideMark/>
          </w:tcPr>
          <w:p w14:paraId="79F8453B" w14:textId="77777777" w:rsidR="004854FA" w:rsidRDefault="004854FA">
            <w:pPr>
              <w:keepNext/>
              <w:keepLines/>
              <w:spacing w:after="0"/>
              <w:rPr>
                <w:ins w:id="16441" w:author="4568" w:date="2022-09-14T23:20:00Z"/>
                <w:rFonts w:ascii="Arial" w:hAnsi="Arial"/>
                <w:sz w:val="18"/>
                <w:lang w:val="fr-FR" w:eastAsia="zh-CN"/>
              </w:rPr>
            </w:pPr>
            <w:ins w:id="16442" w:author="4568" w:date="2022-09-14T23:20:00Z">
              <w:r>
                <w:rPr>
                  <w:rFonts w:ascii="Arial" w:hAnsi="Arial"/>
                  <w:sz w:val="18"/>
                  <w:lang w:val="fr-FR" w:eastAsia="zh-CN"/>
                </w:rPr>
                <w:t>Check: Does the test result of generic test procedure in TS 38.508-1 [4] subclause 4.9.31 indicate that the UE is capable of exchanging IP data on PC5 unicast link between the UE and the NR-SS-UE 1?</w:t>
              </w:r>
            </w:ins>
          </w:p>
        </w:tc>
        <w:tc>
          <w:tcPr>
            <w:tcW w:w="709" w:type="dxa"/>
            <w:tcBorders>
              <w:top w:val="single" w:sz="4" w:space="0" w:color="auto"/>
              <w:left w:val="single" w:sz="4" w:space="0" w:color="auto"/>
              <w:bottom w:val="single" w:sz="4" w:space="0" w:color="auto"/>
              <w:right w:val="single" w:sz="4" w:space="0" w:color="auto"/>
            </w:tcBorders>
            <w:hideMark/>
          </w:tcPr>
          <w:p w14:paraId="4484F36D" w14:textId="77777777" w:rsidR="004854FA" w:rsidRDefault="004854FA">
            <w:pPr>
              <w:widowControl w:val="0"/>
              <w:spacing w:after="0"/>
              <w:jc w:val="center"/>
              <w:rPr>
                <w:ins w:id="16443" w:author="4568" w:date="2022-09-14T23:20:00Z"/>
                <w:rFonts w:ascii="Arial" w:hAnsi="Arial"/>
                <w:sz w:val="18"/>
                <w:lang w:val="fr-FR" w:eastAsia="zh-CN"/>
              </w:rPr>
            </w:pPr>
            <w:ins w:id="16444" w:author="4568" w:date="2022-09-14T23:20:00Z">
              <w:r>
                <w:rPr>
                  <w:rFonts w:ascii="Arial" w:hAnsi="Arial"/>
                  <w:sz w:val="18"/>
                  <w:lang w:val="fr-FR"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3B7B7457" w14:textId="77777777" w:rsidR="004854FA" w:rsidRDefault="004854FA">
            <w:pPr>
              <w:widowControl w:val="0"/>
              <w:spacing w:after="0"/>
              <w:rPr>
                <w:ins w:id="16445" w:author="4568" w:date="2022-09-14T23:20:00Z"/>
                <w:rFonts w:ascii="Arial" w:hAnsi="Arial"/>
                <w:sz w:val="18"/>
                <w:lang w:val="fr-FR" w:eastAsia="zh-CN"/>
              </w:rPr>
            </w:pPr>
            <w:ins w:id="16446" w:author="4568" w:date="2022-09-14T23:20:00Z">
              <w:r>
                <w:rPr>
                  <w:rFonts w:ascii="Arial" w:hAnsi="Arial"/>
                  <w:sz w:val="18"/>
                  <w:lang w:val="fr-FR" w:eastAsia="zh-CN"/>
                </w:rPr>
                <w:t>-</w:t>
              </w:r>
            </w:ins>
          </w:p>
        </w:tc>
        <w:tc>
          <w:tcPr>
            <w:tcW w:w="568" w:type="dxa"/>
            <w:tcBorders>
              <w:top w:val="single" w:sz="4" w:space="0" w:color="auto"/>
              <w:left w:val="single" w:sz="4" w:space="0" w:color="auto"/>
              <w:bottom w:val="single" w:sz="4" w:space="0" w:color="auto"/>
              <w:right w:val="single" w:sz="4" w:space="0" w:color="auto"/>
            </w:tcBorders>
            <w:hideMark/>
          </w:tcPr>
          <w:p w14:paraId="0A2AFBFC" w14:textId="77777777" w:rsidR="004854FA" w:rsidRDefault="004854FA">
            <w:pPr>
              <w:widowControl w:val="0"/>
              <w:spacing w:after="0"/>
              <w:jc w:val="center"/>
              <w:rPr>
                <w:ins w:id="16447" w:author="4568" w:date="2022-09-14T23:20:00Z"/>
                <w:rFonts w:ascii="Arial" w:hAnsi="Arial"/>
                <w:sz w:val="18"/>
                <w:lang w:val="fr-FR" w:eastAsia="zh-CN"/>
              </w:rPr>
            </w:pPr>
            <w:ins w:id="16448" w:author="4568" w:date="2022-09-14T23:20:00Z">
              <w:r>
                <w:rPr>
                  <w:rFonts w:ascii="Arial" w:hAnsi="Arial"/>
                  <w:sz w:val="18"/>
                  <w:lang w:val="fr-FR" w:eastAsia="zh-CN"/>
                </w:rPr>
                <w:t>3</w:t>
              </w:r>
            </w:ins>
          </w:p>
        </w:tc>
        <w:tc>
          <w:tcPr>
            <w:tcW w:w="850" w:type="dxa"/>
            <w:tcBorders>
              <w:top w:val="single" w:sz="4" w:space="0" w:color="auto"/>
              <w:left w:val="single" w:sz="4" w:space="0" w:color="auto"/>
              <w:bottom w:val="single" w:sz="4" w:space="0" w:color="auto"/>
              <w:right w:val="single" w:sz="4" w:space="0" w:color="auto"/>
            </w:tcBorders>
            <w:hideMark/>
          </w:tcPr>
          <w:p w14:paraId="2E11A5E0" w14:textId="77777777" w:rsidR="004854FA" w:rsidRDefault="004854FA">
            <w:pPr>
              <w:widowControl w:val="0"/>
              <w:spacing w:after="0"/>
              <w:jc w:val="center"/>
              <w:rPr>
                <w:ins w:id="16449" w:author="4568" w:date="2022-09-14T23:20:00Z"/>
                <w:rFonts w:ascii="Arial" w:hAnsi="Arial"/>
                <w:sz w:val="18"/>
                <w:lang w:val="fr-FR" w:eastAsia="zh-CN"/>
              </w:rPr>
            </w:pPr>
            <w:ins w:id="16450" w:author="4568" w:date="2022-09-14T23:20:00Z">
              <w:r>
                <w:rPr>
                  <w:rFonts w:ascii="Arial" w:hAnsi="Arial"/>
                  <w:sz w:val="18"/>
                  <w:lang w:val="fr-FR" w:eastAsia="zh-CN"/>
                </w:rPr>
                <w:t>F</w:t>
              </w:r>
            </w:ins>
          </w:p>
        </w:tc>
      </w:tr>
    </w:tbl>
    <w:p w14:paraId="292F81CE" w14:textId="77777777" w:rsidR="004854FA" w:rsidRDefault="004854FA" w:rsidP="004854FA">
      <w:pPr>
        <w:rPr>
          <w:ins w:id="16451" w:author="4568" w:date="2022-09-14T23:20:00Z"/>
          <w:snapToGrid w:val="0"/>
          <w:lang w:eastAsia="zh-CN"/>
        </w:rPr>
      </w:pPr>
    </w:p>
    <w:p w14:paraId="1E938964" w14:textId="77777777" w:rsidR="004854FA" w:rsidRDefault="004854FA" w:rsidP="004854FA">
      <w:pPr>
        <w:pStyle w:val="H6"/>
        <w:rPr>
          <w:ins w:id="16452" w:author="4568" w:date="2022-09-14T23:20:00Z"/>
          <w:lang w:eastAsia="en-US"/>
        </w:rPr>
      </w:pPr>
      <w:ins w:id="16453" w:author="4568" w:date="2022-09-14T23:20:00Z">
        <w:r>
          <w:rPr>
            <w:lang w:eastAsia="zh-CN"/>
          </w:rPr>
          <w:t>12.2.8.3.3.3</w:t>
        </w:r>
        <w:r>
          <w:tab/>
          <w:t>Specific message contents</w:t>
        </w:r>
      </w:ins>
    </w:p>
    <w:p w14:paraId="1D0A74BB" w14:textId="77777777" w:rsidR="004854FA" w:rsidRDefault="004854FA" w:rsidP="004854FA">
      <w:pPr>
        <w:pStyle w:val="TH"/>
        <w:rPr>
          <w:ins w:id="16454" w:author="4568" w:date="2022-09-14T23:20:00Z"/>
        </w:rPr>
      </w:pPr>
      <w:ins w:id="16455" w:author="4568" w:date="2022-09-14T23:20:00Z">
        <w:r>
          <w:t xml:space="preserve">Table </w:t>
        </w:r>
        <w:r>
          <w:rPr>
            <w:lang w:eastAsia="zh-CN"/>
          </w:rPr>
          <w:t>12.2.8.3.3.3</w:t>
        </w:r>
        <w:r>
          <w:t>-1: CLOSE UE TEST LOOP (</w:t>
        </w:r>
        <w:r>
          <w:rPr>
            <w:iCs/>
          </w:rPr>
          <w:t>Table 12.2.8.3.3.2-1, Step 1, 12 and 20</w:t>
        </w:r>
        <w:r>
          <w:t>)</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1811"/>
        <w:gridCol w:w="2158"/>
        <w:gridCol w:w="1245"/>
      </w:tblGrid>
      <w:tr w:rsidR="004854FA" w14:paraId="18B1EEBA" w14:textId="77777777" w:rsidTr="004854FA">
        <w:trPr>
          <w:gridBefore w:val="1"/>
          <w:wBefore w:w="9" w:type="dxa"/>
          <w:ins w:id="16456" w:author="4568" w:date="2022-09-14T23:20:00Z"/>
        </w:trPr>
        <w:tc>
          <w:tcPr>
            <w:tcW w:w="9738" w:type="dxa"/>
            <w:gridSpan w:val="4"/>
            <w:tcBorders>
              <w:top w:val="single" w:sz="4" w:space="0" w:color="auto"/>
              <w:left w:val="single" w:sz="4" w:space="0" w:color="auto"/>
              <w:bottom w:val="single" w:sz="4" w:space="0" w:color="auto"/>
              <w:right w:val="single" w:sz="4" w:space="0" w:color="auto"/>
            </w:tcBorders>
            <w:hideMark/>
          </w:tcPr>
          <w:p w14:paraId="352CF4A3" w14:textId="77777777" w:rsidR="004854FA" w:rsidRDefault="004854FA">
            <w:pPr>
              <w:pStyle w:val="TAL"/>
              <w:rPr>
                <w:ins w:id="16457" w:author="4568" w:date="2022-09-14T23:20:00Z"/>
                <w:lang w:val="fr-FR"/>
              </w:rPr>
            </w:pPr>
            <w:ins w:id="16458" w:author="4568" w:date="2022-09-14T23:20:00Z">
              <w:r>
                <w:rPr>
                  <w:lang w:val="fr-FR"/>
                </w:rPr>
                <w:t xml:space="preserve">Derivation Path: 36.508 [7] Table 4.7A-3 with condition UE TEST LOOP MODE </w:t>
              </w:r>
              <w:r>
                <w:rPr>
                  <w:lang w:val="fr-FR" w:eastAsia="zh-CN"/>
                </w:rPr>
                <w:t>E(V2X Transmission)</w:t>
              </w:r>
            </w:ins>
          </w:p>
        </w:tc>
      </w:tr>
      <w:tr w:rsidR="004854FA" w14:paraId="6C547B29" w14:textId="77777777" w:rsidTr="004854FA">
        <w:trPr>
          <w:trHeight w:val="277"/>
          <w:ins w:id="16459"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20236B" w14:textId="77777777" w:rsidR="004854FA" w:rsidRDefault="004854FA">
            <w:pPr>
              <w:pStyle w:val="TAH"/>
              <w:rPr>
                <w:ins w:id="16460" w:author="4568" w:date="2022-09-14T23:20:00Z"/>
                <w:lang w:val="fr-FR"/>
              </w:rPr>
            </w:pPr>
            <w:ins w:id="16461" w:author="4568" w:date="2022-09-14T23:20:00Z">
              <w:r>
                <w:rPr>
                  <w:lang w:val="fr-FR"/>
                </w:rPr>
                <w:t>Information Element</w:t>
              </w:r>
            </w:ins>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FBB582" w14:textId="77777777" w:rsidR="004854FA" w:rsidRDefault="004854FA">
            <w:pPr>
              <w:pStyle w:val="TAH"/>
              <w:rPr>
                <w:ins w:id="16462" w:author="4568" w:date="2022-09-14T23:20:00Z"/>
                <w:lang w:val="fr-FR"/>
              </w:rPr>
            </w:pPr>
            <w:ins w:id="16463" w:author="4568" w:date="2022-09-14T23:20:00Z">
              <w:r>
                <w:rPr>
                  <w:lang w:val="fr-FR"/>
                </w:rPr>
                <w:t>Value/remark</w:t>
              </w:r>
            </w:ins>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6F1CF5" w14:textId="77777777" w:rsidR="004854FA" w:rsidRDefault="004854FA">
            <w:pPr>
              <w:pStyle w:val="TAH"/>
              <w:rPr>
                <w:ins w:id="16464" w:author="4568" w:date="2022-09-14T23:20:00Z"/>
                <w:lang w:val="fr-FR"/>
              </w:rPr>
            </w:pPr>
            <w:ins w:id="16465" w:author="4568" w:date="2022-09-14T23:20: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6CFF3" w14:textId="77777777" w:rsidR="004854FA" w:rsidRDefault="004854FA">
            <w:pPr>
              <w:pStyle w:val="TAH"/>
              <w:rPr>
                <w:ins w:id="16466" w:author="4568" w:date="2022-09-14T23:20:00Z"/>
                <w:lang w:val="fr-FR"/>
              </w:rPr>
            </w:pPr>
            <w:ins w:id="16467" w:author="4568" w:date="2022-09-14T23:20:00Z">
              <w:r>
                <w:rPr>
                  <w:lang w:val="fr-FR"/>
                </w:rPr>
                <w:t>Condition</w:t>
              </w:r>
            </w:ins>
          </w:p>
        </w:tc>
      </w:tr>
      <w:tr w:rsidR="004854FA" w14:paraId="0B1508AD" w14:textId="77777777" w:rsidTr="004854FA">
        <w:trPr>
          <w:ins w:id="16468"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05C497" w14:textId="77777777" w:rsidR="004854FA" w:rsidRDefault="004854FA">
            <w:pPr>
              <w:pStyle w:val="TAL"/>
              <w:rPr>
                <w:ins w:id="16469" w:author="4568" w:date="2022-09-14T23:20:00Z"/>
                <w:lang w:val="fr-FR"/>
              </w:rPr>
            </w:pPr>
            <w:ins w:id="16470" w:author="4568" w:date="2022-09-14T23:20:00Z">
              <w:r>
                <w:rPr>
                  <w:lang w:val="fr-FR"/>
                </w:rPr>
                <w:t>UE test loop mode E LB setup</w:t>
              </w:r>
            </w:ins>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38F85" w14:textId="77777777" w:rsidR="004854FA" w:rsidRDefault="004854FA">
            <w:pPr>
              <w:pStyle w:val="TAL"/>
              <w:rPr>
                <w:ins w:id="16471" w:author="4568" w:date="2022-09-14T23:20:00Z"/>
                <w:lang w:val="fr-FR"/>
              </w:rPr>
            </w:pP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5EA23" w14:textId="77777777" w:rsidR="004854FA" w:rsidRDefault="004854FA">
            <w:pPr>
              <w:pStyle w:val="TAL"/>
              <w:rPr>
                <w:ins w:id="16472"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41C0E" w14:textId="77777777" w:rsidR="004854FA" w:rsidRDefault="004854FA">
            <w:pPr>
              <w:pStyle w:val="TAL"/>
              <w:rPr>
                <w:ins w:id="16473" w:author="4568" w:date="2022-09-14T23:20:00Z"/>
                <w:lang w:val="fr-FR"/>
              </w:rPr>
            </w:pPr>
          </w:p>
        </w:tc>
      </w:tr>
      <w:tr w:rsidR="004854FA" w14:paraId="56120333" w14:textId="77777777" w:rsidTr="004854FA">
        <w:trPr>
          <w:ins w:id="16474"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FA822E" w14:textId="77777777" w:rsidR="004854FA" w:rsidRDefault="004854FA">
            <w:pPr>
              <w:pStyle w:val="TAL"/>
              <w:ind w:left="90"/>
              <w:rPr>
                <w:ins w:id="16475" w:author="4568" w:date="2022-09-14T23:20:00Z"/>
                <w:lang w:val="fr-FR"/>
              </w:rPr>
            </w:pPr>
            <w:ins w:id="16476" w:author="4568" w:date="2022-09-14T23:20:00Z">
              <w:r>
                <w:rPr>
                  <w:lang w:val="fr-FR"/>
                </w:rPr>
                <w:t>Communication Transmit or Receive</w:t>
              </w:r>
            </w:ins>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60F46D" w14:textId="77777777" w:rsidR="004854FA" w:rsidRDefault="004854FA">
            <w:pPr>
              <w:pStyle w:val="TAL"/>
              <w:rPr>
                <w:ins w:id="16477" w:author="4568" w:date="2022-09-14T23:20:00Z"/>
                <w:lang w:val="fr-FR"/>
              </w:rPr>
            </w:pPr>
            <w:ins w:id="16478" w:author="4568" w:date="2022-09-14T23:20:00Z">
              <w:r>
                <w:rPr>
                  <w:lang w:val="fr-FR"/>
                </w:rPr>
                <w:t>0 0 0 0 0 0 0 1</w:t>
              </w:r>
            </w:ins>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DF202" w14:textId="77777777" w:rsidR="004854FA" w:rsidRDefault="004854FA">
            <w:pPr>
              <w:pStyle w:val="TAL"/>
              <w:rPr>
                <w:ins w:id="16479" w:author="4568" w:date="2022-09-14T23:20:00Z"/>
                <w:lang w:val="fr-FR"/>
              </w:rPr>
            </w:pPr>
            <w:ins w:id="16480" w:author="4568" w:date="2022-09-14T23:20:00Z">
              <w:r>
                <w:rPr>
                  <w:lang w:val="fr-FR"/>
                </w:rPr>
                <w:t>‘01’ indicates V2X UE triggered to transmit NR sidelink communication with single spatial layer.</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A0C99" w14:textId="77777777" w:rsidR="004854FA" w:rsidRDefault="004854FA">
            <w:pPr>
              <w:pStyle w:val="TAL"/>
              <w:rPr>
                <w:ins w:id="16481" w:author="4568" w:date="2022-09-14T23:20:00Z"/>
                <w:lang w:val="fr-FR"/>
              </w:rPr>
            </w:pPr>
          </w:p>
        </w:tc>
      </w:tr>
    </w:tbl>
    <w:p w14:paraId="0C11AF85" w14:textId="77777777" w:rsidR="004854FA" w:rsidRDefault="004854FA" w:rsidP="004854FA">
      <w:pPr>
        <w:rPr>
          <w:ins w:id="16482" w:author="4568" w:date="2022-09-14T23:20:00Z"/>
          <w:lang w:eastAsia="en-US"/>
        </w:rPr>
      </w:pPr>
    </w:p>
    <w:p w14:paraId="1D873BB0" w14:textId="77777777" w:rsidR="004854FA" w:rsidRDefault="004854FA" w:rsidP="004854FA">
      <w:pPr>
        <w:pStyle w:val="TH"/>
        <w:rPr>
          <w:ins w:id="16483" w:author="4568" w:date="2022-09-14T23:20:00Z"/>
        </w:rPr>
      </w:pPr>
      <w:ins w:id="16484" w:author="4568" w:date="2022-09-14T23:20:00Z">
        <w:r>
          <w:t xml:space="preserve">Table </w:t>
        </w:r>
        <w:r>
          <w:rPr>
            <w:lang w:eastAsia="zh-CN"/>
          </w:rPr>
          <w:t>12.2.8.3.3.3-2</w:t>
        </w:r>
        <w:r>
          <w:t xml:space="preserve">: </w:t>
        </w:r>
        <w:r>
          <w:rPr>
            <w:iCs/>
          </w:rPr>
          <w:t>RRCReconfiguraion (Table 12.2.8.3.3.2-1, Step 3)</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854FA" w14:paraId="52B9ED33" w14:textId="77777777" w:rsidTr="004854FA">
        <w:trPr>
          <w:gridBefore w:val="1"/>
          <w:wBefore w:w="9" w:type="dxa"/>
          <w:ins w:id="16485" w:author="4568" w:date="2022-09-14T23:20:00Z"/>
        </w:trPr>
        <w:tc>
          <w:tcPr>
            <w:tcW w:w="9738" w:type="dxa"/>
            <w:gridSpan w:val="4"/>
            <w:tcBorders>
              <w:top w:val="single" w:sz="4" w:space="0" w:color="auto"/>
              <w:left w:val="single" w:sz="4" w:space="0" w:color="auto"/>
              <w:bottom w:val="single" w:sz="4" w:space="0" w:color="auto"/>
              <w:right w:val="single" w:sz="4" w:space="0" w:color="auto"/>
            </w:tcBorders>
            <w:hideMark/>
          </w:tcPr>
          <w:p w14:paraId="68099585" w14:textId="77777777" w:rsidR="004854FA" w:rsidRDefault="004854FA">
            <w:pPr>
              <w:pStyle w:val="TAL"/>
              <w:rPr>
                <w:ins w:id="16486" w:author="4568" w:date="2022-09-14T23:20:00Z"/>
                <w:lang w:val="fr-FR"/>
              </w:rPr>
            </w:pPr>
            <w:ins w:id="16487" w:author="4568" w:date="2022-09-14T23:20:00Z">
              <w:r>
                <w:rPr>
                  <w:lang w:val="fr-FR"/>
                </w:rPr>
                <w:t>Derivation Path: TS 38.508-1 [4], Table 4.6.1-13 with condition SIDELINK</w:t>
              </w:r>
            </w:ins>
          </w:p>
        </w:tc>
      </w:tr>
      <w:tr w:rsidR="004854FA" w14:paraId="61744C0F" w14:textId="77777777" w:rsidTr="004854FA">
        <w:trPr>
          <w:ins w:id="16488"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DAE38" w14:textId="77777777" w:rsidR="004854FA" w:rsidRDefault="004854FA">
            <w:pPr>
              <w:pStyle w:val="TAH"/>
              <w:rPr>
                <w:ins w:id="16489" w:author="4568" w:date="2022-09-14T23:20:00Z"/>
                <w:lang w:val="fr-FR"/>
              </w:rPr>
            </w:pPr>
            <w:ins w:id="16490" w:author="4568" w:date="2022-09-14T23:20: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A17B61" w14:textId="77777777" w:rsidR="004854FA" w:rsidRDefault="004854FA">
            <w:pPr>
              <w:pStyle w:val="TAH"/>
              <w:rPr>
                <w:ins w:id="16491" w:author="4568" w:date="2022-09-14T23:20:00Z"/>
                <w:lang w:val="fr-FR"/>
              </w:rPr>
            </w:pPr>
            <w:ins w:id="16492" w:author="4568" w:date="2022-09-14T23:20: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06F454" w14:textId="77777777" w:rsidR="004854FA" w:rsidRDefault="004854FA">
            <w:pPr>
              <w:pStyle w:val="TAH"/>
              <w:rPr>
                <w:ins w:id="16493" w:author="4568" w:date="2022-09-14T23:20:00Z"/>
                <w:lang w:val="fr-FR"/>
              </w:rPr>
            </w:pPr>
            <w:ins w:id="16494" w:author="4568" w:date="2022-09-14T23:20: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82E47" w14:textId="77777777" w:rsidR="004854FA" w:rsidRDefault="004854FA">
            <w:pPr>
              <w:pStyle w:val="TAH"/>
              <w:rPr>
                <w:ins w:id="16495" w:author="4568" w:date="2022-09-14T23:20:00Z"/>
                <w:lang w:val="fr-FR"/>
              </w:rPr>
            </w:pPr>
            <w:ins w:id="16496" w:author="4568" w:date="2022-09-14T23:20:00Z">
              <w:r>
                <w:rPr>
                  <w:lang w:val="fr-FR"/>
                </w:rPr>
                <w:t>Condition</w:t>
              </w:r>
            </w:ins>
          </w:p>
        </w:tc>
      </w:tr>
      <w:tr w:rsidR="004854FA" w14:paraId="582FED7B" w14:textId="77777777" w:rsidTr="004854FA">
        <w:trPr>
          <w:ins w:id="16497"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6B55D" w14:textId="77777777" w:rsidR="004854FA" w:rsidRDefault="004854FA">
            <w:pPr>
              <w:pStyle w:val="TAL"/>
              <w:rPr>
                <w:ins w:id="16498" w:author="4568" w:date="2022-09-14T23:20:00Z"/>
                <w:lang w:val="fr-FR"/>
              </w:rPr>
            </w:pPr>
            <w:ins w:id="16499" w:author="4568" w:date="2022-09-14T23:20:00Z">
              <w:r>
                <w:rPr>
                  <w:lang w:val="fr-FR"/>
                </w:rPr>
                <w:t>RRCReconfiguration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8896D" w14:textId="77777777" w:rsidR="004854FA" w:rsidRDefault="004854FA">
            <w:pPr>
              <w:pStyle w:val="TAL"/>
              <w:rPr>
                <w:ins w:id="16500"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CEFDD" w14:textId="77777777" w:rsidR="004854FA" w:rsidRDefault="004854FA">
            <w:pPr>
              <w:pStyle w:val="TAL"/>
              <w:rPr>
                <w:ins w:id="16501"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AE63F" w14:textId="77777777" w:rsidR="004854FA" w:rsidRDefault="004854FA">
            <w:pPr>
              <w:pStyle w:val="TAL"/>
              <w:rPr>
                <w:ins w:id="16502" w:author="4568" w:date="2022-09-14T23:20:00Z"/>
                <w:lang w:val="fr-FR"/>
              </w:rPr>
            </w:pPr>
          </w:p>
        </w:tc>
      </w:tr>
      <w:tr w:rsidR="004854FA" w14:paraId="03E2964A" w14:textId="77777777" w:rsidTr="004854FA">
        <w:trPr>
          <w:ins w:id="16503"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B6656B" w14:textId="77777777" w:rsidR="004854FA" w:rsidRDefault="004854FA">
            <w:pPr>
              <w:pStyle w:val="TAL"/>
              <w:rPr>
                <w:ins w:id="16504" w:author="4568" w:date="2022-09-14T23:20:00Z"/>
                <w:lang w:val="fr-FR"/>
              </w:rPr>
            </w:pPr>
            <w:ins w:id="16505" w:author="4568" w:date="2022-09-14T23:20:00Z">
              <w:r>
                <w:rPr>
                  <w:lang w:val="fr-FR"/>
                </w:rPr>
                <w:t xml:space="preserve">  criticalExtensions CHOI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D9CA1" w14:textId="77777777" w:rsidR="004854FA" w:rsidRDefault="004854FA">
            <w:pPr>
              <w:pStyle w:val="TAL"/>
              <w:rPr>
                <w:ins w:id="16506"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E8F66" w14:textId="77777777" w:rsidR="004854FA" w:rsidRDefault="004854FA">
            <w:pPr>
              <w:pStyle w:val="TAL"/>
              <w:rPr>
                <w:ins w:id="16507"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01DC2" w14:textId="77777777" w:rsidR="004854FA" w:rsidRDefault="004854FA">
            <w:pPr>
              <w:pStyle w:val="TAL"/>
              <w:rPr>
                <w:ins w:id="16508" w:author="4568" w:date="2022-09-14T23:20:00Z"/>
                <w:lang w:val="fr-FR"/>
              </w:rPr>
            </w:pPr>
          </w:p>
        </w:tc>
      </w:tr>
      <w:tr w:rsidR="004854FA" w14:paraId="089BE333" w14:textId="77777777" w:rsidTr="004854FA">
        <w:trPr>
          <w:ins w:id="16509"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C3D45" w14:textId="77777777" w:rsidR="004854FA" w:rsidRDefault="004854FA">
            <w:pPr>
              <w:pStyle w:val="TAL"/>
              <w:rPr>
                <w:ins w:id="16510" w:author="4568" w:date="2022-09-14T23:20:00Z"/>
                <w:lang w:val="fr-FR"/>
              </w:rPr>
            </w:pPr>
            <w:ins w:id="16511" w:author="4568" w:date="2022-09-14T23:20:00Z">
              <w:r>
                <w:rPr>
                  <w:lang w:val="fr-FR"/>
                </w:rPr>
                <w:t xml:space="preserve">    rrcReconfigurat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7563C" w14:textId="77777777" w:rsidR="004854FA" w:rsidRDefault="004854FA">
            <w:pPr>
              <w:pStyle w:val="TAL"/>
              <w:rPr>
                <w:ins w:id="16512"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4114A" w14:textId="77777777" w:rsidR="004854FA" w:rsidRDefault="004854FA">
            <w:pPr>
              <w:pStyle w:val="TAL"/>
              <w:rPr>
                <w:ins w:id="16513"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82763" w14:textId="77777777" w:rsidR="004854FA" w:rsidRDefault="004854FA">
            <w:pPr>
              <w:pStyle w:val="TAL"/>
              <w:rPr>
                <w:ins w:id="16514" w:author="4568" w:date="2022-09-14T23:20:00Z"/>
                <w:lang w:val="fr-FR"/>
              </w:rPr>
            </w:pPr>
          </w:p>
        </w:tc>
      </w:tr>
      <w:tr w:rsidR="004854FA" w14:paraId="7D16133C" w14:textId="77777777" w:rsidTr="004854FA">
        <w:trPr>
          <w:ins w:id="16515"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67D406" w14:textId="77777777" w:rsidR="004854FA" w:rsidRDefault="004854FA">
            <w:pPr>
              <w:pStyle w:val="TAL"/>
              <w:rPr>
                <w:ins w:id="16516" w:author="4568" w:date="2022-09-14T23:20:00Z"/>
                <w:lang w:val="fr-FR"/>
              </w:rPr>
            </w:pPr>
            <w:ins w:id="16517" w:author="4568" w:date="2022-09-14T23:20:00Z">
              <w:r>
                <w:rPr>
                  <w:lang w:val="fr-FR"/>
                </w:rPr>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DC25F" w14:textId="77777777" w:rsidR="004854FA" w:rsidRDefault="004854FA">
            <w:pPr>
              <w:pStyle w:val="TAL"/>
              <w:rPr>
                <w:ins w:id="16518"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8856" w14:textId="77777777" w:rsidR="004854FA" w:rsidRDefault="004854FA">
            <w:pPr>
              <w:pStyle w:val="TAL"/>
              <w:rPr>
                <w:ins w:id="16519"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90C34" w14:textId="77777777" w:rsidR="004854FA" w:rsidRDefault="004854FA">
            <w:pPr>
              <w:pStyle w:val="TAL"/>
              <w:rPr>
                <w:ins w:id="16520" w:author="4568" w:date="2022-09-14T23:20:00Z"/>
                <w:lang w:val="fr-FR"/>
              </w:rPr>
            </w:pPr>
          </w:p>
        </w:tc>
      </w:tr>
      <w:tr w:rsidR="004854FA" w14:paraId="2B54D439" w14:textId="77777777" w:rsidTr="004854FA">
        <w:trPr>
          <w:ins w:id="16521"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ECD7A9" w14:textId="77777777" w:rsidR="004854FA" w:rsidRDefault="004854FA">
            <w:pPr>
              <w:pStyle w:val="TAL"/>
              <w:rPr>
                <w:ins w:id="16522" w:author="4568" w:date="2022-09-14T23:20:00Z"/>
                <w:lang w:val="fr-FR"/>
              </w:rPr>
            </w:pPr>
            <w:ins w:id="16523" w:author="4568" w:date="2022-09-14T23:20:00Z">
              <w:r>
                <w:rPr>
                  <w:lang w:val="fr-FR"/>
                </w:rPr>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A59C4" w14:textId="77777777" w:rsidR="004854FA" w:rsidRDefault="004854FA">
            <w:pPr>
              <w:pStyle w:val="TAL"/>
              <w:rPr>
                <w:ins w:id="16524"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29936" w14:textId="77777777" w:rsidR="004854FA" w:rsidRDefault="004854FA">
            <w:pPr>
              <w:pStyle w:val="TAL"/>
              <w:rPr>
                <w:ins w:id="16525"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C5A65" w14:textId="77777777" w:rsidR="004854FA" w:rsidRDefault="004854FA">
            <w:pPr>
              <w:pStyle w:val="TAL"/>
              <w:rPr>
                <w:ins w:id="16526" w:author="4568" w:date="2022-09-14T23:20:00Z"/>
                <w:lang w:val="fr-FR"/>
              </w:rPr>
            </w:pPr>
          </w:p>
        </w:tc>
      </w:tr>
      <w:tr w:rsidR="004854FA" w14:paraId="144DBEB9" w14:textId="77777777" w:rsidTr="004854FA">
        <w:trPr>
          <w:ins w:id="16527"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E4806" w14:textId="77777777" w:rsidR="004854FA" w:rsidRDefault="004854FA">
            <w:pPr>
              <w:pStyle w:val="TAL"/>
              <w:rPr>
                <w:ins w:id="16528" w:author="4568" w:date="2022-09-14T23:20:00Z"/>
                <w:lang w:val="fr-FR"/>
              </w:rPr>
            </w:pPr>
            <w:ins w:id="16529" w:author="4568" w:date="2022-09-14T23:20:00Z">
              <w:r>
                <w:rPr>
                  <w:lang w:val="fr-FR"/>
                </w:rPr>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E0CA8" w14:textId="77777777" w:rsidR="004854FA" w:rsidRDefault="004854FA">
            <w:pPr>
              <w:pStyle w:val="TAL"/>
              <w:rPr>
                <w:ins w:id="16530"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87A40" w14:textId="77777777" w:rsidR="004854FA" w:rsidRDefault="004854FA">
            <w:pPr>
              <w:pStyle w:val="TAL"/>
              <w:rPr>
                <w:ins w:id="16531"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AE68" w14:textId="77777777" w:rsidR="004854FA" w:rsidRDefault="004854FA">
            <w:pPr>
              <w:pStyle w:val="TAL"/>
              <w:rPr>
                <w:ins w:id="16532" w:author="4568" w:date="2022-09-14T23:20:00Z"/>
                <w:lang w:val="fr-FR"/>
              </w:rPr>
            </w:pPr>
          </w:p>
        </w:tc>
      </w:tr>
      <w:tr w:rsidR="004854FA" w14:paraId="6B044999" w14:textId="77777777" w:rsidTr="004854FA">
        <w:trPr>
          <w:ins w:id="16533"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A8B43" w14:textId="77777777" w:rsidR="004854FA" w:rsidRDefault="004854FA">
            <w:pPr>
              <w:pStyle w:val="TAL"/>
              <w:rPr>
                <w:ins w:id="16534" w:author="4568" w:date="2022-09-14T23:20:00Z"/>
                <w:lang w:val="fr-FR"/>
              </w:rPr>
            </w:pPr>
            <w:ins w:id="16535" w:author="4568" w:date="2022-09-14T23:20:00Z">
              <w:r>
                <w:rPr>
                  <w:lang w:val="fr-FR"/>
                </w:rPr>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D4AD5" w14:textId="77777777" w:rsidR="004854FA" w:rsidRDefault="004854FA">
            <w:pPr>
              <w:pStyle w:val="TAL"/>
              <w:rPr>
                <w:ins w:id="16536"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C776B" w14:textId="77777777" w:rsidR="004854FA" w:rsidRDefault="004854FA">
            <w:pPr>
              <w:pStyle w:val="TAL"/>
              <w:rPr>
                <w:ins w:id="16537"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DF387" w14:textId="77777777" w:rsidR="004854FA" w:rsidRDefault="004854FA">
            <w:pPr>
              <w:pStyle w:val="TAL"/>
              <w:rPr>
                <w:ins w:id="16538" w:author="4568" w:date="2022-09-14T23:20:00Z"/>
                <w:lang w:val="fr-FR" w:eastAsia="zh-CN"/>
              </w:rPr>
            </w:pPr>
          </w:p>
        </w:tc>
      </w:tr>
      <w:tr w:rsidR="004854FA" w14:paraId="7EA19834" w14:textId="77777777" w:rsidTr="004854FA">
        <w:trPr>
          <w:ins w:id="16539"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85E55" w14:textId="77777777" w:rsidR="004854FA" w:rsidRDefault="004854FA">
            <w:pPr>
              <w:pStyle w:val="TAL"/>
              <w:rPr>
                <w:ins w:id="16540" w:author="4568" w:date="2022-09-14T23:20:00Z"/>
                <w:lang w:val="fr-FR" w:eastAsia="en-US"/>
              </w:rPr>
            </w:pPr>
            <w:ins w:id="16541" w:author="4568" w:date="2022-09-14T23:20:00Z">
              <w:r>
                <w:rPr>
                  <w:lang w:val="fr-FR"/>
                </w:rPr>
                <w:t xml:space="preserve">              sl-ConfigDedicatedNR-r16 CHOI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79E25" w14:textId="77777777" w:rsidR="004854FA" w:rsidRDefault="004854FA">
            <w:pPr>
              <w:pStyle w:val="TAL"/>
              <w:rPr>
                <w:ins w:id="16542" w:author="4568" w:date="2022-09-14T23:20:00Z"/>
                <w:lang w:val="fr-FR"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AE549" w14:textId="77777777" w:rsidR="004854FA" w:rsidRDefault="004854FA">
            <w:pPr>
              <w:pStyle w:val="TAL"/>
              <w:rPr>
                <w:ins w:id="16543" w:author="4568" w:date="2022-09-14T23:20: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ACE1A" w14:textId="77777777" w:rsidR="004854FA" w:rsidRDefault="004854FA">
            <w:pPr>
              <w:pStyle w:val="TAL"/>
              <w:rPr>
                <w:ins w:id="16544" w:author="4568" w:date="2022-09-14T23:20:00Z"/>
                <w:lang w:val="fr-FR"/>
              </w:rPr>
            </w:pPr>
          </w:p>
        </w:tc>
      </w:tr>
      <w:tr w:rsidR="004854FA" w14:paraId="4E134724" w14:textId="77777777" w:rsidTr="004854FA">
        <w:trPr>
          <w:ins w:id="16545"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58FE27" w14:textId="77777777" w:rsidR="004854FA" w:rsidRDefault="004854FA">
            <w:pPr>
              <w:pStyle w:val="TAL"/>
              <w:rPr>
                <w:ins w:id="16546" w:author="4568" w:date="2022-09-14T23:20:00Z"/>
                <w:lang w:val="fr-FR"/>
              </w:rPr>
            </w:pPr>
            <w:ins w:id="16547" w:author="4568" w:date="2022-09-14T23:20:00Z">
              <w:r>
                <w:rPr>
                  <w:lang w:val="fr-FR"/>
                </w:rPr>
                <w:t xml:space="preserve">                setup</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1ACA01" w14:textId="77777777" w:rsidR="004854FA" w:rsidRDefault="004854FA">
            <w:pPr>
              <w:pStyle w:val="TAL"/>
              <w:rPr>
                <w:ins w:id="16548" w:author="4568" w:date="2022-09-14T23:20:00Z"/>
                <w:lang w:val="fr-FR" w:eastAsia="zh-CN"/>
              </w:rPr>
            </w:pPr>
            <w:ins w:id="16549" w:author="4568" w:date="2022-09-14T23:20:00Z">
              <w:r>
                <w:rPr>
                  <w:lang w:val="fr-FR"/>
                </w:rPr>
                <w:t xml:space="preserve">SL-ConfigDedicatedNR </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445CF" w14:textId="77777777" w:rsidR="004854FA" w:rsidRDefault="004854FA">
            <w:pPr>
              <w:pStyle w:val="TAL"/>
              <w:rPr>
                <w:ins w:id="16550" w:author="4568" w:date="2022-09-14T23:20:00Z"/>
                <w:lang w:val="fr-FR" w:eastAsia="en-US"/>
              </w:rPr>
            </w:pPr>
            <w:ins w:id="16551" w:author="4568" w:date="2022-09-14T23:20:00Z">
              <w:r>
                <w:rPr>
                  <w:lang w:val="fr-FR"/>
                </w:rPr>
                <w:t xml:space="preserve">Table </w:t>
              </w:r>
              <w:r>
                <w:rPr>
                  <w:lang w:val="fr-FR" w:eastAsia="zh-CN"/>
                </w:rPr>
                <w:t>12.2.8.3.3.3-3</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6C794" w14:textId="77777777" w:rsidR="004854FA" w:rsidRDefault="004854FA">
            <w:pPr>
              <w:pStyle w:val="TAL"/>
              <w:rPr>
                <w:ins w:id="16552" w:author="4568" w:date="2022-09-14T23:20:00Z"/>
                <w:lang w:val="fr-FR"/>
              </w:rPr>
            </w:pPr>
          </w:p>
        </w:tc>
      </w:tr>
      <w:tr w:rsidR="004854FA" w14:paraId="112545D2" w14:textId="77777777" w:rsidTr="004854FA">
        <w:trPr>
          <w:ins w:id="16553"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D09C4" w14:textId="77777777" w:rsidR="004854FA" w:rsidRDefault="004854FA">
            <w:pPr>
              <w:pStyle w:val="TAL"/>
              <w:rPr>
                <w:ins w:id="16554" w:author="4568" w:date="2022-09-14T23:20:00Z"/>
                <w:lang w:val="fr-FR"/>
              </w:rPr>
            </w:pPr>
            <w:ins w:id="16555" w:author="4568" w:date="2022-09-14T23:20: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C8E4E" w14:textId="77777777" w:rsidR="004854FA" w:rsidRDefault="004854FA">
            <w:pPr>
              <w:pStyle w:val="TAL"/>
              <w:rPr>
                <w:ins w:id="16556" w:author="4568" w:date="2022-09-14T23:20:00Z"/>
                <w:lang w:val="fr-FR"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C019A" w14:textId="77777777" w:rsidR="004854FA" w:rsidRDefault="004854FA">
            <w:pPr>
              <w:pStyle w:val="TAL"/>
              <w:rPr>
                <w:ins w:id="16557" w:author="4568" w:date="2022-09-14T23:20: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664C9" w14:textId="77777777" w:rsidR="004854FA" w:rsidRDefault="004854FA">
            <w:pPr>
              <w:pStyle w:val="TAL"/>
              <w:rPr>
                <w:ins w:id="16558" w:author="4568" w:date="2022-09-14T23:20:00Z"/>
                <w:lang w:val="fr-FR"/>
              </w:rPr>
            </w:pPr>
          </w:p>
        </w:tc>
      </w:tr>
      <w:tr w:rsidR="004854FA" w14:paraId="2556DB37" w14:textId="77777777" w:rsidTr="004854FA">
        <w:trPr>
          <w:ins w:id="16559"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F431C0" w14:textId="77777777" w:rsidR="004854FA" w:rsidRDefault="004854FA">
            <w:pPr>
              <w:pStyle w:val="TAL"/>
              <w:rPr>
                <w:ins w:id="16560" w:author="4568" w:date="2022-09-14T23:20:00Z"/>
                <w:lang w:val="fr-FR" w:eastAsia="zh-CN"/>
              </w:rPr>
            </w:pPr>
            <w:ins w:id="16561" w:author="4568" w:date="2022-09-14T23:20:00Z">
              <w:r>
                <w:rPr>
                  <w:lang w:val="fr-FR"/>
                </w:rPr>
                <w:t xml:space="preserve">            </w:t>
              </w:r>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6FE2" w14:textId="77777777" w:rsidR="004854FA" w:rsidRDefault="004854FA">
            <w:pPr>
              <w:pStyle w:val="TAL"/>
              <w:rPr>
                <w:ins w:id="16562" w:author="4568" w:date="2022-09-14T23:20:00Z"/>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228D6" w14:textId="77777777" w:rsidR="004854FA" w:rsidRDefault="004854FA">
            <w:pPr>
              <w:pStyle w:val="TAL"/>
              <w:rPr>
                <w:ins w:id="16563"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57DC5" w14:textId="77777777" w:rsidR="004854FA" w:rsidRDefault="004854FA">
            <w:pPr>
              <w:pStyle w:val="TAL"/>
              <w:rPr>
                <w:ins w:id="16564" w:author="4568" w:date="2022-09-14T23:20:00Z"/>
                <w:lang w:val="fr-FR"/>
              </w:rPr>
            </w:pPr>
          </w:p>
        </w:tc>
      </w:tr>
      <w:tr w:rsidR="004854FA" w14:paraId="44D376CD" w14:textId="77777777" w:rsidTr="004854FA">
        <w:trPr>
          <w:ins w:id="16565"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248EFF" w14:textId="77777777" w:rsidR="004854FA" w:rsidRDefault="004854FA">
            <w:pPr>
              <w:pStyle w:val="TAL"/>
              <w:rPr>
                <w:ins w:id="16566" w:author="4568" w:date="2022-09-14T23:20:00Z"/>
                <w:lang w:val="fr-FR"/>
              </w:rPr>
            </w:pPr>
            <w:ins w:id="16567" w:author="4568" w:date="2022-09-14T23:20: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E8116" w14:textId="77777777" w:rsidR="004854FA" w:rsidRDefault="004854FA">
            <w:pPr>
              <w:pStyle w:val="TAL"/>
              <w:rPr>
                <w:ins w:id="16568"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B0887" w14:textId="77777777" w:rsidR="004854FA" w:rsidRDefault="004854FA">
            <w:pPr>
              <w:pStyle w:val="TAL"/>
              <w:rPr>
                <w:ins w:id="16569"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2ED3A" w14:textId="77777777" w:rsidR="004854FA" w:rsidRDefault="004854FA">
            <w:pPr>
              <w:pStyle w:val="TAL"/>
              <w:rPr>
                <w:ins w:id="16570" w:author="4568" w:date="2022-09-14T23:20:00Z"/>
                <w:lang w:val="fr-FR"/>
              </w:rPr>
            </w:pPr>
          </w:p>
        </w:tc>
      </w:tr>
      <w:tr w:rsidR="004854FA" w14:paraId="40D4E3ED" w14:textId="77777777" w:rsidTr="004854FA">
        <w:trPr>
          <w:ins w:id="16571"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81812B" w14:textId="77777777" w:rsidR="004854FA" w:rsidRDefault="004854FA">
            <w:pPr>
              <w:pStyle w:val="TAL"/>
              <w:rPr>
                <w:ins w:id="16572" w:author="4568" w:date="2022-09-14T23:20:00Z"/>
                <w:lang w:val="fr-FR"/>
              </w:rPr>
            </w:pPr>
            <w:ins w:id="16573" w:author="4568" w:date="2022-09-14T23:20: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541A3" w14:textId="77777777" w:rsidR="004854FA" w:rsidRDefault="004854FA">
            <w:pPr>
              <w:pStyle w:val="TAL"/>
              <w:rPr>
                <w:ins w:id="16574"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3DD29" w14:textId="77777777" w:rsidR="004854FA" w:rsidRDefault="004854FA">
            <w:pPr>
              <w:pStyle w:val="TAL"/>
              <w:rPr>
                <w:ins w:id="16575"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84AA8" w14:textId="77777777" w:rsidR="004854FA" w:rsidRDefault="004854FA">
            <w:pPr>
              <w:pStyle w:val="TAL"/>
              <w:rPr>
                <w:ins w:id="16576" w:author="4568" w:date="2022-09-14T23:20:00Z"/>
                <w:lang w:val="fr-FR"/>
              </w:rPr>
            </w:pPr>
          </w:p>
        </w:tc>
      </w:tr>
      <w:tr w:rsidR="004854FA" w14:paraId="79B00FB3" w14:textId="77777777" w:rsidTr="004854FA">
        <w:trPr>
          <w:ins w:id="16577"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38CD38" w14:textId="77777777" w:rsidR="004854FA" w:rsidRDefault="004854FA">
            <w:pPr>
              <w:pStyle w:val="TAL"/>
              <w:rPr>
                <w:ins w:id="16578" w:author="4568" w:date="2022-09-14T23:20:00Z"/>
                <w:lang w:val="fr-FR"/>
              </w:rPr>
            </w:pPr>
            <w:ins w:id="16579" w:author="4568" w:date="2022-09-14T23:20: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5BA2F" w14:textId="77777777" w:rsidR="004854FA" w:rsidRDefault="004854FA">
            <w:pPr>
              <w:pStyle w:val="TAL"/>
              <w:rPr>
                <w:ins w:id="16580"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45292" w14:textId="77777777" w:rsidR="004854FA" w:rsidRDefault="004854FA">
            <w:pPr>
              <w:pStyle w:val="TAL"/>
              <w:rPr>
                <w:ins w:id="16581"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09F66" w14:textId="77777777" w:rsidR="004854FA" w:rsidRDefault="004854FA">
            <w:pPr>
              <w:pStyle w:val="TAL"/>
              <w:rPr>
                <w:ins w:id="16582" w:author="4568" w:date="2022-09-14T23:20:00Z"/>
                <w:lang w:val="fr-FR"/>
              </w:rPr>
            </w:pPr>
          </w:p>
        </w:tc>
      </w:tr>
      <w:tr w:rsidR="004854FA" w14:paraId="5FC75D43" w14:textId="77777777" w:rsidTr="004854FA">
        <w:trPr>
          <w:ins w:id="16583"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74BC6" w14:textId="77777777" w:rsidR="004854FA" w:rsidRDefault="004854FA">
            <w:pPr>
              <w:pStyle w:val="TAL"/>
              <w:rPr>
                <w:ins w:id="16584" w:author="4568" w:date="2022-09-14T23:20:00Z"/>
                <w:lang w:val="fr-FR"/>
              </w:rPr>
            </w:pPr>
            <w:ins w:id="16585" w:author="4568" w:date="2022-09-14T23:20: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2CD9D" w14:textId="77777777" w:rsidR="004854FA" w:rsidRDefault="004854FA">
            <w:pPr>
              <w:pStyle w:val="TAL"/>
              <w:rPr>
                <w:ins w:id="16586"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BC0D" w14:textId="77777777" w:rsidR="004854FA" w:rsidRDefault="004854FA">
            <w:pPr>
              <w:pStyle w:val="TAL"/>
              <w:rPr>
                <w:ins w:id="16587"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92B85" w14:textId="77777777" w:rsidR="004854FA" w:rsidRDefault="004854FA">
            <w:pPr>
              <w:pStyle w:val="TAL"/>
              <w:rPr>
                <w:ins w:id="16588" w:author="4568" w:date="2022-09-14T23:20:00Z"/>
                <w:lang w:val="fr-FR"/>
              </w:rPr>
            </w:pPr>
          </w:p>
        </w:tc>
      </w:tr>
      <w:tr w:rsidR="004854FA" w14:paraId="5773BF46" w14:textId="77777777" w:rsidTr="004854FA">
        <w:trPr>
          <w:ins w:id="16589"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1CC45" w14:textId="77777777" w:rsidR="004854FA" w:rsidRDefault="004854FA">
            <w:pPr>
              <w:pStyle w:val="TAL"/>
              <w:rPr>
                <w:ins w:id="16590" w:author="4568" w:date="2022-09-14T23:20:00Z"/>
                <w:lang w:val="fr-FR"/>
              </w:rPr>
            </w:pPr>
            <w:ins w:id="16591" w:author="4568" w:date="2022-09-14T23:20: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679B7" w14:textId="77777777" w:rsidR="004854FA" w:rsidRDefault="004854FA">
            <w:pPr>
              <w:pStyle w:val="TAL"/>
              <w:rPr>
                <w:ins w:id="16592"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824B1" w14:textId="77777777" w:rsidR="004854FA" w:rsidRDefault="004854FA">
            <w:pPr>
              <w:pStyle w:val="TAL"/>
              <w:rPr>
                <w:ins w:id="16593"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47184" w14:textId="77777777" w:rsidR="004854FA" w:rsidRDefault="004854FA">
            <w:pPr>
              <w:pStyle w:val="TAL"/>
              <w:rPr>
                <w:ins w:id="16594" w:author="4568" w:date="2022-09-14T23:20:00Z"/>
                <w:lang w:val="fr-FR"/>
              </w:rPr>
            </w:pPr>
          </w:p>
        </w:tc>
      </w:tr>
      <w:tr w:rsidR="004854FA" w14:paraId="58AD5A5B" w14:textId="77777777" w:rsidTr="004854FA">
        <w:trPr>
          <w:ins w:id="16595"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7DD6F8" w14:textId="77777777" w:rsidR="004854FA" w:rsidRDefault="004854FA">
            <w:pPr>
              <w:pStyle w:val="TAL"/>
              <w:rPr>
                <w:ins w:id="16596" w:author="4568" w:date="2022-09-14T23:20:00Z"/>
                <w:lang w:val="fr-FR"/>
              </w:rPr>
            </w:pPr>
            <w:ins w:id="16597" w:author="4568" w:date="2022-09-14T23:20:00Z">
              <w:r>
                <w:rPr>
                  <w:lang w:val="fr-FR"/>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CA936" w14:textId="77777777" w:rsidR="004854FA" w:rsidRDefault="004854FA">
            <w:pPr>
              <w:pStyle w:val="TAL"/>
              <w:rPr>
                <w:ins w:id="16598"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42A2C" w14:textId="77777777" w:rsidR="004854FA" w:rsidRDefault="004854FA">
            <w:pPr>
              <w:pStyle w:val="TAL"/>
              <w:rPr>
                <w:ins w:id="16599"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2C49C" w14:textId="77777777" w:rsidR="004854FA" w:rsidRDefault="004854FA">
            <w:pPr>
              <w:pStyle w:val="TAL"/>
              <w:rPr>
                <w:ins w:id="16600" w:author="4568" w:date="2022-09-14T23:20:00Z"/>
                <w:lang w:val="fr-FR"/>
              </w:rPr>
            </w:pPr>
          </w:p>
        </w:tc>
      </w:tr>
    </w:tbl>
    <w:p w14:paraId="0D702C0E" w14:textId="77777777" w:rsidR="004854FA" w:rsidRDefault="004854FA" w:rsidP="004854FA">
      <w:pPr>
        <w:rPr>
          <w:ins w:id="16601" w:author="4568" w:date="2022-09-14T23:20:00Z"/>
          <w:lang w:eastAsia="zh-CN"/>
        </w:rPr>
      </w:pPr>
    </w:p>
    <w:p w14:paraId="2356C425" w14:textId="77777777" w:rsidR="004854FA" w:rsidRDefault="004854FA" w:rsidP="004854FA">
      <w:pPr>
        <w:pStyle w:val="TH"/>
        <w:rPr>
          <w:ins w:id="16602" w:author="4568" w:date="2022-09-14T23:20:00Z"/>
          <w:lang w:eastAsia="en-US"/>
        </w:rPr>
      </w:pPr>
      <w:ins w:id="16603" w:author="4568" w:date="2022-09-14T23:20:00Z">
        <w:r>
          <w:t xml:space="preserve">Table </w:t>
        </w:r>
        <w:r>
          <w:rPr>
            <w:lang w:eastAsia="zh-CN"/>
          </w:rPr>
          <w:t>12.2.8.3.3.3-3</w:t>
        </w:r>
        <w:r>
          <w:t xml:space="preserve">: </w:t>
        </w:r>
        <w:r>
          <w:rPr>
            <w:iCs/>
          </w:rPr>
          <w:t>SL-ConfigDedicatedNR (</w:t>
        </w:r>
        <w:r>
          <w:t xml:space="preserve">Table </w:t>
        </w:r>
        <w:r>
          <w:rPr>
            <w:lang w:eastAsia="zh-CN"/>
          </w:rPr>
          <w:t>12.2.8.3.3.3-2</w:t>
        </w:r>
        <w:r>
          <w:rPr>
            <w:iCs/>
          </w:rPr>
          <w:t>)</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854FA" w14:paraId="303FEE63" w14:textId="77777777" w:rsidTr="004854FA">
        <w:trPr>
          <w:gridBefore w:val="1"/>
          <w:wBefore w:w="9" w:type="dxa"/>
          <w:ins w:id="16604" w:author="4568" w:date="2022-09-14T23:20:00Z"/>
        </w:trPr>
        <w:tc>
          <w:tcPr>
            <w:tcW w:w="9738" w:type="dxa"/>
            <w:gridSpan w:val="4"/>
            <w:tcBorders>
              <w:top w:val="single" w:sz="4" w:space="0" w:color="auto"/>
              <w:left w:val="single" w:sz="4" w:space="0" w:color="auto"/>
              <w:bottom w:val="single" w:sz="4" w:space="0" w:color="auto"/>
              <w:right w:val="single" w:sz="4" w:space="0" w:color="auto"/>
            </w:tcBorders>
            <w:hideMark/>
          </w:tcPr>
          <w:p w14:paraId="52AF759D" w14:textId="77777777" w:rsidR="004854FA" w:rsidRDefault="004854FA">
            <w:pPr>
              <w:pStyle w:val="TAL"/>
              <w:rPr>
                <w:ins w:id="16605" w:author="4568" w:date="2022-09-14T23:20:00Z"/>
                <w:lang w:val="fr-FR"/>
              </w:rPr>
            </w:pPr>
            <w:ins w:id="16606" w:author="4568" w:date="2022-09-14T23:20:00Z">
              <w:r>
                <w:rPr>
                  <w:lang w:val="fr-FR"/>
                </w:rPr>
                <w:t xml:space="preserve">Derivation Path: TS 38.508-1 [4], Table 4.6.6-7 </w:t>
              </w:r>
              <w:r>
                <w:rPr>
                  <w:lang w:val="fr-FR" w:eastAsia="zh-CN"/>
                </w:rPr>
                <w:t>with</w:t>
              </w:r>
              <w:r>
                <w:rPr>
                  <w:lang w:val="fr-FR"/>
                </w:rPr>
                <w:t xml:space="preserve"> condition SL_DRB</w:t>
              </w:r>
            </w:ins>
          </w:p>
        </w:tc>
      </w:tr>
      <w:tr w:rsidR="004854FA" w14:paraId="135636C3" w14:textId="77777777" w:rsidTr="004854FA">
        <w:trPr>
          <w:ins w:id="16607"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92A74" w14:textId="77777777" w:rsidR="004854FA" w:rsidRDefault="004854FA">
            <w:pPr>
              <w:pStyle w:val="TAH"/>
              <w:rPr>
                <w:ins w:id="16608" w:author="4568" w:date="2022-09-14T23:20:00Z"/>
                <w:lang w:val="fr-FR"/>
              </w:rPr>
            </w:pPr>
            <w:ins w:id="16609" w:author="4568" w:date="2022-09-14T23:20: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CE597E" w14:textId="77777777" w:rsidR="004854FA" w:rsidRDefault="004854FA">
            <w:pPr>
              <w:pStyle w:val="TAH"/>
              <w:rPr>
                <w:ins w:id="16610" w:author="4568" w:date="2022-09-14T23:20:00Z"/>
                <w:lang w:val="fr-FR"/>
              </w:rPr>
            </w:pPr>
            <w:ins w:id="16611" w:author="4568" w:date="2022-09-14T23:20: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4BF6D7" w14:textId="77777777" w:rsidR="004854FA" w:rsidRDefault="004854FA">
            <w:pPr>
              <w:pStyle w:val="TAH"/>
              <w:rPr>
                <w:ins w:id="16612" w:author="4568" w:date="2022-09-14T23:20:00Z"/>
                <w:lang w:val="fr-FR"/>
              </w:rPr>
            </w:pPr>
            <w:ins w:id="16613" w:author="4568" w:date="2022-09-14T23:20: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495532" w14:textId="77777777" w:rsidR="004854FA" w:rsidRDefault="004854FA">
            <w:pPr>
              <w:pStyle w:val="TAH"/>
              <w:rPr>
                <w:ins w:id="16614" w:author="4568" w:date="2022-09-14T23:20:00Z"/>
                <w:lang w:val="fr-FR"/>
              </w:rPr>
            </w:pPr>
            <w:ins w:id="16615" w:author="4568" w:date="2022-09-14T23:20:00Z">
              <w:r>
                <w:rPr>
                  <w:lang w:val="fr-FR"/>
                </w:rPr>
                <w:t>Condition</w:t>
              </w:r>
            </w:ins>
          </w:p>
        </w:tc>
      </w:tr>
      <w:tr w:rsidR="004854FA" w14:paraId="692CB9F3" w14:textId="77777777" w:rsidTr="004854FA">
        <w:trPr>
          <w:ins w:id="16616"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F87EA" w14:textId="77777777" w:rsidR="004854FA" w:rsidRDefault="004854FA">
            <w:pPr>
              <w:pStyle w:val="TAL"/>
              <w:rPr>
                <w:ins w:id="16617" w:author="4568" w:date="2022-09-14T23:20:00Z"/>
                <w:lang w:val="fr-FR"/>
              </w:rPr>
            </w:pPr>
            <w:ins w:id="16618" w:author="4568" w:date="2022-09-14T23:20:00Z">
              <w:r>
                <w:rPr>
                  <w:lang w:val="fr-FR"/>
                </w:rPr>
                <w:t>SL-ConfigDedicatedNR-r16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E1B3C" w14:textId="77777777" w:rsidR="004854FA" w:rsidRDefault="004854FA">
            <w:pPr>
              <w:pStyle w:val="TAL"/>
              <w:rPr>
                <w:ins w:id="16619"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7B71E" w14:textId="77777777" w:rsidR="004854FA" w:rsidRDefault="004854FA">
            <w:pPr>
              <w:pStyle w:val="TAL"/>
              <w:rPr>
                <w:ins w:id="16620"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8F070" w14:textId="77777777" w:rsidR="004854FA" w:rsidRDefault="004854FA">
            <w:pPr>
              <w:pStyle w:val="TAL"/>
              <w:rPr>
                <w:ins w:id="16621" w:author="4568" w:date="2022-09-14T23:20:00Z"/>
                <w:lang w:val="fr-FR"/>
              </w:rPr>
            </w:pPr>
          </w:p>
        </w:tc>
      </w:tr>
      <w:tr w:rsidR="004854FA" w14:paraId="175DE95A" w14:textId="77777777" w:rsidTr="004854FA">
        <w:trPr>
          <w:ins w:id="16622"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68122" w14:textId="77777777" w:rsidR="004854FA" w:rsidRDefault="004854FA">
            <w:pPr>
              <w:pStyle w:val="TAL"/>
              <w:rPr>
                <w:ins w:id="16623" w:author="4568" w:date="2022-09-14T23:20:00Z"/>
                <w:snapToGrid w:val="0"/>
                <w:lang w:val="fr-FR" w:eastAsia="zh-CN"/>
              </w:rPr>
            </w:pPr>
            <w:ins w:id="16624" w:author="4568" w:date="2022-09-14T23:20:00Z">
              <w:r>
                <w:rPr>
                  <w:snapToGrid w:val="0"/>
                  <w:lang w:val="fr-FR" w:eastAsia="zh-CN"/>
                </w:rPr>
                <w:t xml:space="preserve">  </w:t>
              </w:r>
              <w:r>
                <w:rPr>
                  <w:lang w:val="fr-FR"/>
                </w:rPr>
                <w:t>sl-RadioBearerToAddModList-r16 SEQUENCE (SIZE (1..maxNrofSLRB-r16)) OF SL-RadioBearerConfig-r16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4E332" w14:textId="77777777" w:rsidR="004854FA" w:rsidRDefault="004854FA">
            <w:pPr>
              <w:pStyle w:val="TAL"/>
              <w:rPr>
                <w:ins w:id="16625" w:author="4568" w:date="2022-09-14T23:20:00Z"/>
                <w:snapToGrid w:val="0"/>
                <w:lang w:val="fr-FR" w:eastAsia="zh-CN"/>
              </w:rPr>
            </w:pPr>
            <w:ins w:id="16626" w:author="4568" w:date="2022-09-14T23:20:00Z">
              <w:r>
                <w:rPr>
                  <w:snapToGrid w:val="0"/>
                  <w:lang w:val="fr-FR" w:eastAsia="zh-CN"/>
                </w:rPr>
                <w:t>1 entry</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CDA19" w14:textId="77777777" w:rsidR="004854FA" w:rsidRDefault="004854FA">
            <w:pPr>
              <w:pStyle w:val="TAL"/>
              <w:rPr>
                <w:ins w:id="16627" w:author="4568" w:date="2022-09-14T23:20:00Z"/>
                <w:snapToGrid w:val="0"/>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97F9" w14:textId="77777777" w:rsidR="004854FA" w:rsidRDefault="004854FA">
            <w:pPr>
              <w:pStyle w:val="TAL"/>
              <w:rPr>
                <w:ins w:id="16628" w:author="4568" w:date="2022-09-14T23:20:00Z"/>
                <w:snapToGrid w:val="0"/>
                <w:lang w:val="fr-FR" w:eastAsia="zh-CN"/>
              </w:rPr>
            </w:pPr>
          </w:p>
        </w:tc>
      </w:tr>
      <w:tr w:rsidR="004854FA" w14:paraId="73F33042" w14:textId="77777777" w:rsidTr="004854FA">
        <w:trPr>
          <w:ins w:id="16629"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DD686" w14:textId="77777777" w:rsidR="004854FA" w:rsidRDefault="004854FA">
            <w:pPr>
              <w:pStyle w:val="TAL"/>
              <w:rPr>
                <w:ins w:id="16630" w:author="4568" w:date="2022-09-14T23:20:00Z"/>
                <w:snapToGrid w:val="0"/>
                <w:lang w:val="fr-FR" w:eastAsia="zh-CN"/>
              </w:rPr>
            </w:pPr>
            <w:ins w:id="16631" w:author="4568" w:date="2022-09-14T23:20:00Z">
              <w:r>
                <w:rPr>
                  <w:snapToGrid w:val="0"/>
                  <w:lang w:val="fr-FR" w:eastAsia="zh-CN"/>
                </w:rPr>
                <w:t xml:space="preserve">    </w:t>
              </w:r>
              <w:r>
                <w:rPr>
                  <w:lang w:val="fr-FR"/>
                </w:rPr>
                <w:t xml:space="preserve">SL-RadioBearerConfig-r16[1] </w:t>
              </w:r>
              <w:r>
                <w:rPr>
                  <w:lang w:val="fr-FR" w:eastAsia="zh-CN"/>
                </w:rPr>
                <w:t>SEQUENCE</w:t>
              </w:r>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B8854" w14:textId="77777777" w:rsidR="004854FA" w:rsidRDefault="004854FA">
            <w:pPr>
              <w:pStyle w:val="TAL"/>
              <w:rPr>
                <w:ins w:id="16632" w:author="4568" w:date="2022-09-14T23:20:00Z"/>
                <w:snapToGrid w:val="0"/>
                <w:lang w:val="fr-FR"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9DA73" w14:textId="77777777" w:rsidR="004854FA" w:rsidRDefault="004854FA">
            <w:pPr>
              <w:pStyle w:val="TAL"/>
              <w:rPr>
                <w:ins w:id="16633" w:author="4568" w:date="2022-09-14T23:20:00Z"/>
                <w:snapToGrid w:val="0"/>
                <w:lang w:val="fr-FR" w:eastAsia="zh-CN"/>
              </w:rPr>
            </w:pPr>
            <w:ins w:id="16634" w:author="4568" w:date="2022-09-14T23:20:00Z">
              <w:r>
                <w:rPr>
                  <w:snapToGrid w:val="0"/>
                  <w:lang w:val="fr-FR" w:eastAsia="zh-CN"/>
                </w:rPr>
                <w:t>Entry 1</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E691C" w14:textId="77777777" w:rsidR="004854FA" w:rsidRDefault="004854FA">
            <w:pPr>
              <w:pStyle w:val="TAL"/>
              <w:rPr>
                <w:ins w:id="16635" w:author="4568" w:date="2022-09-14T23:20:00Z"/>
                <w:snapToGrid w:val="0"/>
                <w:lang w:val="fr-FR" w:eastAsia="zh-CN"/>
              </w:rPr>
            </w:pPr>
          </w:p>
        </w:tc>
      </w:tr>
      <w:tr w:rsidR="004854FA" w14:paraId="0C89EBB9" w14:textId="77777777" w:rsidTr="004854FA">
        <w:trPr>
          <w:ins w:id="16636"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F530E" w14:textId="77777777" w:rsidR="004854FA" w:rsidRDefault="004854FA">
            <w:pPr>
              <w:pStyle w:val="TAL"/>
              <w:rPr>
                <w:ins w:id="16637" w:author="4568" w:date="2022-09-14T23:20:00Z"/>
                <w:snapToGrid w:val="0"/>
                <w:lang w:val="fr-FR" w:eastAsia="zh-CN"/>
              </w:rPr>
            </w:pPr>
            <w:ins w:id="16638" w:author="4568" w:date="2022-09-14T23:20:00Z">
              <w:r>
                <w:rPr>
                  <w:snapToGrid w:val="0"/>
                  <w:lang w:val="fr-FR" w:eastAsia="zh-CN"/>
                </w:rPr>
                <w:t xml:space="preserve">      </w:t>
              </w:r>
              <w:r>
                <w:rPr>
                  <w:rFonts w:eastAsia="DengXian"/>
                  <w:lang w:val="fr-FR"/>
                </w:rPr>
                <w:t>slrb-Uu-ConfigIndex-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721C53" w14:textId="77777777" w:rsidR="004854FA" w:rsidRDefault="004854FA">
            <w:pPr>
              <w:pStyle w:val="TAL"/>
              <w:rPr>
                <w:ins w:id="16639" w:author="4568" w:date="2022-09-14T23:20:00Z"/>
                <w:lang w:val="fr-FR" w:eastAsia="en-US"/>
              </w:rPr>
            </w:pPr>
            <w:ins w:id="16640" w:author="4568" w:date="2022-09-14T23:20:00Z">
              <w:r>
                <w:rPr>
                  <w:rFonts w:eastAsia="DengXian"/>
                  <w:lang w:val="fr-FR"/>
                </w:rPr>
                <w:t>n</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B566A3" w14:textId="77777777" w:rsidR="004854FA" w:rsidRDefault="004854FA">
            <w:pPr>
              <w:pStyle w:val="TAL"/>
              <w:rPr>
                <w:ins w:id="16641" w:author="4568" w:date="2022-09-14T23:20:00Z"/>
                <w:snapToGrid w:val="0"/>
                <w:lang w:val="fr-FR" w:eastAsia="zh-CN"/>
              </w:rPr>
            </w:pPr>
            <w:ins w:id="16642" w:author="4568" w:date="2022-09-14T23:20:00Z">
              <w:r>
                <w:rPr>
                  <w:snapToGrid w:val="0"/>
                  <w:lang w:val="fr-FR" w:eastAsia="zh-CN"/>
                </w:rPr>
                <w:t xml:space="preserve">n is the </w:t>
              </w:r>
              <w:r>
                <w:rPr>
                  <w:rFonts w:eastAsia="DengXian"/>
                  <w:lang w:val="fr-FR"/>
                </w:rPr>
                <w:t>SLRB-Uu-ConfigIndex of the SL-DRB associated with the PC5 unicast link between the UE and NR-SS-UE 1</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F1D75" w14:textId="77777777" w:rsidR="004854FA" w:rsidRDefault="004854FA">
            <w:pPr>
              <w:pStyle w:val="TAL"/>
              <w:rPr>
                <w:ins w:id="16643" w:author="4568" w:date="2022-09-14T23:20:00Z"/>
                <w:snapToGrid w:val="0"/>
                <w:lang w:val="fr-FR" w:eastAsia="zh-CN"/>
              </w:rPr>
            </w:pPr>
          </w:p>
        </w:tc>
      </w:tr>
      <w:tr w:rsidR="004854FA" w14:paraId="6FD53B33" w14:textId="77777777" w:rsidTr="004854FA">
        <w:trPr>
          <w:ins w:id="16644"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24CB76" w14:textId="77777777" w:rsidR="004854FA" w:rsidRDefault="004854FA">
            <w:pPr>
              <w:pStyle w:val="TAL"/>
              <w:rPr>
                <w:ins w:id="16645" w:author="4568" w:date="2022-09-14T23:20:00Z"/>
                <w:snapToGrid w:val="0"/>
                <w:lang w:val="fr-FR" w:eastAsia="zh-CN"/>
              </w:rPr>
            </w:pPr>
            <w:ins w:id="16646" w:author="4568" w:date="2022-09-14T23:20:00Z">
              <w:r>
                <w:rPr>
                  <w:snapToGrid w:val="0"/>
                  <w:lang w:val="fr-FR" w:eastAsia="zh-CN"/>
                </w:rPr>
                <w:t xml:space="preserve">      </w:t>
              </w:r>
              <w:r>
                <w:rPr>
                  <w:lang w:val="fr-FR"/>
                </w:rPr>
                <w:t>sl-SDAP-Config-r16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E2AA2" w14:textId="77777777" w:rsidR="004854FA" w:rsidRDefault="004854FA">
            <w:pPr>
              <w:pStyle w:val="TAL"/>
              <w:rPr>
                <w:ins w:id="16647" w:author="4568" w:date="2022-09-14T23:20:00Z"/>
                <w:rFonts w:eastAsia="DengXian"/>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66E9A" w14:textId="77777777" w:rsidR="004854FA" w:rsidRPr="004854FA" w:rsidRDefault="004854FA">
            <w:pPr>
              <w:pStyle w:val="TAL"/>
              <w:rPr>
                <w:ins w:id="16648" w:author="4568" w:date="2022-09-14T23:20:00Z"/>
                <w:snapToGrid w:val="0"/>
                <w:lang w:val="fr-FR"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DFD8F" w14:textId="77777777" w:rsidR="004854FA" w:rsidRDefault="004854FA">
            <w:pPr>
              <w:pStyle w:val="TAL"/>
              <w:rPr>
                <w:ins w:id="16649" w:author="4568" w:date="2022-09-14T23:20:00Z"/>
                <w:snapToGrid w:val="0"/>
                <w:lang w:val="fr-FR" w:eastAsia="zh-CN"/>
              </w:rPr>
            </w:pPr>
          </w:p>
        </w:tc>
      </w:tr>
      <w:tr w:rsidR="004854FA" w14:paraId="3BAD1C36" w14:textId="77777777" w:rsidTr="004854FA">
        <w:trPr>
          <w:ins w:id="16650"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D1514" w14:textId="77777777" w:rsidR="004854FA" w:rsidRDefault="004854FA">
            <w:pPr>
              <w:pStyle w:val="TAL"/>
              <w:rPr>
                <w:ins w:id="16651" w:author="4568" w:date="2022-09-14T23:20:00Z"/>
                <w:snapToGrid w:val="0"/>
                <w:lang w:val="fr-FR" w:eastAsia="zh-CN"/>
              </w:rPr>
            </w:pPr>
            <w:ins w:id="16652" w:author="4568" w:date="2022-09-14T23:20:00Z">
              <w:r>
                <w:rPr>
                  <w:snapToGrid w:val="0"/>
                  <w:lang w:val="fr-FR" w:eastAsia="zh-CN"/>
                </w:rPr>
                <w:t xml:space="preserve">        </w:t>
              </w:r>
              <w:r>
                <w:rPr>
                  <w:lang w:val="fr-FR"/>
                </w:rPr>
                <w:t>sl-SDAP-Header-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2E7C5A" w14:textId="77777777" w:rsidR="004854FA" w:rsidRDefault="004854FA">
            <w:pPr>
              <w:pStyle w:val="TAL"/>
              <w:rPr>
                <w:ins w:id="16653" w:author="4568" w:date="2022-09-14T23:20:00Z"/>
                <w:rFonts w:eastAsia="DengXian"/>
                <w:lang w:val="fr-FR" w:eastAsia="zh-CN"/>
              </w:rPr>
            </w:pPr>
            <w:ins w:id="16654" w:author="4568" w:date="2022-09-14T23:20:00Z">
              <w:r>
                <w:rPr>
                  <w:lang w:val="fr-FR"/>
                </w:rPr>
                <w:t>absent</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56B9B" w14:textId="77777777" w:rsidR="004854FA" w:rsidRPr="004854FA" w:rsidRDefault="004854FA">
            <w:pPr>
              <w:pStyle w:val="TAL"/>
              <w:rPr>
                <w:ins w:id="16655" w:author="4568" w:date="2022-09-14T23:20:00Z"/>
                <w:snapToGrid w:val="0"/>
                <w:lang w:val="fr-FR"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DC3CB" w14:textId="77777777" w:rsidR="004854FA" w:rsidRDefault="004854FA">
            <w:pPr>
              <w:pStyle w:val="TAL"/>
              <w:rPr>
                <w:ins w:id="16656" w:author="4568" w:date="2022-09-14T23:20:00Z"/>
                <w:snapToGrid w:val="0"/>
                <w:lang w:val="fr-FR" w:eastAsia="zh-CN"/>
              </w:rPr>
            </w:pPr>
          </w:p>
        </w:tc>
      </w:tr>
      <w:tr w:rsidR="004854FA" w14:paraId="57924557" w14:textId="77777777" w:rsidTr="004854FA">
        <w:trPr>
          <w:ins w:id="16657"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2018CF" w14:textId="77777777" w:rsidR="004854FA" w:rsidRDefault="004854FA">
            <w:pPr>
              <w:pStyle w:val="TAL"/>
              <w:rPr>
                <w:ins w:id="16658" w:author="4568" w:date="2022-09-14T23:20:00Z"/>
                <w:snapToGrid w:val="0"/>
                <w:lang w:val="fr-FR" w:eastAsia="zh-CN"/>
              </w:rPr>
            </w:pPr>
            <w:ins w:id="16659" w:author="4568" w:date="2022-09-14T23:20: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4AB32" w14:textId="77777777" w:rsidR="004854FA" w:rsidRDefault="004854FA">
            <w:pPr>
              <w:pStyle w:val="TAL"/>
              <w:rPr>
                <w:ins w:id="16660" w:author="4568" w:date="2022-09-14T23:20:00Z"/>
                <w:rFonts w:eastAsia="DengXian"/>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86984" w14:textId="77777777" w:rsidR="004854FA" w:rsidRPr="004854FA" w:rsidRDefault="004854FA">
            <w:pPr>
              <w:pStyle w:val="TAL"/>
              <w:rPr>
                <w:ins w:id="16661" w:author="4568" w:date="2022-09-14T23:20:00Z"/>
                <w:snapToGrid w:val="0"/>
                <w:lang w:val="fr-FR"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4CA50" w14:textId="77777777" w:rsidR="004854FA" w:rsidRDefault="004854FA">
            <w:pPr>
              <w:pStyle w:val="TAL"/>
              <w:rPr>
                <w:ins w:id="16662" w:author="4568" w:date="2022-09-14T23:20:00Z"/>
                <w:snapToGrid w:val="0"/>
                <w:lang w:val="fr-FR" w:eastAsia="zh-CN"/>
              </w:rPr>
            </w:pPr>
          </w:p>
        </w:tc>
      </w:tr>
      <w:tr w:rsidR="004854FA" w14:paraId="17D5A955" w14:textId="77777777" w:rsidTr="004854FA">
        <w:trPr>
          <w:ins w:id="16663"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AF220" w14:textId="77777777" w:rsidR="004854FA" w:rsidRDefault="004854FA">
            <w:pPr>
              <w:pStyle w:val="TAL"/>
              <w:rPr>
                <w:ins w:id="16664" w:author="4568" w:date="2022-09-14T23:20:00Z"/>
                <w:snapToGrid w:val="0"/>
                <w:lang w:val="fr-FR" w:eastAsia="zh-CN"/>
              </w:rPr>
            </w:pPr>
            <w:ins w:id="16665" w:author="4568" w:date="2022-09-14T23:20: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76F19" w14:textId="77777777" w:rsidR="004854FA" w:rsidRDefault="004854FA">
            <w:pPr>
              <w:pStyle w:val="TAL"/>
              <w:rPr>
                <w:ins w:id="16666" w:author="4568" w:date="2022-09-14T23:20:00Z"/>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DD1C6" w14:textId="77777777" w:rsidR="004854FA" w:rsidRDefault="004854FA">
            <w:pPr>
              <w:pStyle w:val="TAL"/>
              <w:rPr>
                <w:ins w:id="16667" w:author="4568" w:date="2022-09-14T23:20: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55B8A" w14:textId="77777777" w:rsidR="004854FA" w:rsidRDefault="004854FA">
            <w:pPr>
              <w:pStyle w:val="TAL"/>
              <w:rPr>
                <w:ins w:id="16668" w:author="4568" w:date="2022-09-14T23:20:00Z"/>
                <w:snapToGrid w:val="0"/>
                <w:lang w:val="fr-FR" w:eastAsia="zh-CN"/>
              </w:rPr>
            </w:pPr>
          </w:p>
        </w:tc>
      </w:tr>
      <w:tr w:rsidR="004854FA" w14:paraId="45A07189" w14:textId="77777777" w:rsidTr="004854FA">
        <w:trPr>
          <w:ins w:id="16669"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CDE071" w14:textId="77777777" w:rsidR="004854FA" w:rsidRDefault="004854FA">
            <w:pPr>
              <w:pStyle w:val="TAL"/>
              <w:rPr>
                <w:ins w:id="16670" w:author="4568" w:date="2022-09-14T23:20:00Z"/>
                <w:snapToGrid w:val="0"/>
                <w:lang w:val="fr-FR" w:eastAsia="zh-CN"/>
              </w:rPr>
            </w:pPr>
            <w:ins w:id="16671" w:author="4568" w:date="2022-09-14T23:20: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84297" w14:textId="77777777" w:rsidR="004854FA" w:rsidRDefault="004854FA">
            <w:pPr>
              <w:pStyle w:val="TAL"/>
              <w:rPr>
                <w:ins w:id="16672" w:author="4568" w:date="2022-09-14T23:20:00Z"/>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F784A" w14:textId="77777777" w:rsidR="004854FA" w:rsidRDefault="004854FA">
            <w:pPr>
              <w:pStyle w:val="TAL"/>
              <w:rPr>
                <w:ins w:id="16673" w:author="4568" w:date="2022-09-14T23:20: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69C22" w14:textId="77777777" w:rsidR="004854FA" w:rsidRDefault="004854FA">
            <w:pPr>
              <w:pStyle w:val="TAL"/>
              <w:rPr>
                <w:ins w:id="16674" w:author="4568" w:date="2022-09-14T23:20:00Z"/>
                <w:snapToGrid w:val="0"/>
                <w:lang w:val="fr-FR" w:eastAsia="zh-CN"/>
              </w:rPr>
            </w:pPr>
          </w:p>
        </w:tc>
      </w:tr>
      <w:tr w:rsidR="004854FA" w14:paraId="2F74A021" w14:textId="77777777" w:rsidTr="004854FA">
        <w:trPr>
          <w:ins w:id="16675"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05C8D" w14:textId="77777777" w:rsidR="004854FA" w:rsidRDefault="004854FA">
            <w:pPr>
              <w:pStyle w:val="TAL"/>
              <w:rPr>
                <w:ins w:id="16676" w:author="4568" w:date="2022-09-14T23:20:00Z"/>
                <w:lang w:val="fr-FR" w:eastAsia="en-US"/>
              </w:rPr>
            </w:pPr>
            <w:ins w:id="16677" w:author="4568" w:date="2022-09-14T23:20:00Z">
              <w:r>
                <w:rPr>
                  <w:lang w:val="fr-FR"/>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B6783" w14:textId="77777777" w:rsidR="004854FA" w:rsidRDefault="004854FA">
            <w:pPr>
              <w:pStyle w:val="TAL"/>
              <w:rPr>
                <w:ins w:id="16678"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EE1B6" w14:textId="77777777" w:rsidR="004854FA" w:rsidRDefault="004854FA">
            <w:pPr>
              <w:pStyle w:val="TAL"/>
              <w:rPr>
                <w:ins w:id="16679"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C3C8" w14:textId="77777777" w:rsidR="004854FA" w:rsidRDefault="004854FA">
            <w:pPr>
              <w:pStyle w:val="TAL"/>
              <w:rPr>
                <w:ins w:id="16680" w:author="4568" w:date="2022-09-14T23:20:00Z"/>
                <w:lang w:val="fr-FR"/>
              </w:rPr>
            </w:pPr>
          </w:p>
        </w:tc>
      </w:tr>
    </w:tbl>
    <w:p w14:paraId="282FEEFA" w14:textId="77777777" w:rsidR="004854FA" w:rsidRDefault="004854FA" w:rsidP="004854FA">
      <w:pPr>
        <w:rPr>
          <w:ins w:id="16681" w:author="4568" w:date="2022-09-14T23:20:00Z"/>
          <w:lang w:eastAsia="zh-CN"/>
        </w:rPr>
      </w:pPr>
    </w:p>
    <w:p w14:paraId="51EFB041" w14:textId="77777777" w:rsidR="004854FA" w:rsidRDefault="004854FA" w:rsidP="004854FA">
      <w:pPr>
        <w:pStyle w:val="TH"/>
        <w:rPr>
          <w:ins w:id="16682" w:author="4568" w:date="2022-09-14T23:20:00Z"/>
          <w:lang w:eastAsia="en-US"/>
        </w:rPr>
      </w:pPr>
      <w:ins w:id="16683" w:author="4568" w:date="2022-09-14T23:20:00Z">
        <w:r>
          <w:t xml:space="preserve">Table </w:t>
        </w:r>
        <w:r>
          <w:rPr>
            <w:lang w:eastAsia="zh-CN"/>
          </w:rPr>
          <w:t>12.2.8.3.3.3-4</w:t>
        </w:r>
        <w:r>
          <w:t xml:space="preserve">: RRCReconfigurationSidelink </w:t>
        </w:r>
        <w:r>
          <w:rPr>
            <w:iCs/>
          </w:rPr>
          <w:t>(Table 12.2.8.3.3.2-1, Step 5)</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854FA" w14:paraId="699B9F41" w14:textId="77777777" w:rsidTr="004854FA">
        <w:trPr>
          <w:gridBefore w:val="1"/>
          <w:wBefore w:w="9" w:type="dxa"/>
          <w:ins w:id="16684" w:author="4568" w:date="2022-09-14T23:20:00Z"/>
        </w:trPr>
        <w:tc>
          <w:tcPr>
            <w:tcW w:w="9738" w:type="dxa"/>
            <w:gridSpan w:val="4"/>
            <w:tcBorders>
              <w:top w:val="single" w:sz="4" w:space="0" w:color="auto"/>
              <w:left w:val="single" w:sz="4" w:space="0" w:color="auto"/>
              <w:bottom w:val="single" w:sz="4" w:space="0" w:color="auto"/>
              <w:right w:val="single" w:sz="4" w:space="0" w:color="auto"/>
            </w:tcBorders>
            <w:hideMark/>
          </w:tcPr>
          <w:p w14:paraId="734999BB" w14:textId="77777777" w:rsidR="004854FA" w:rsidRDefault="004854FA">
            <w:pPr>
              <w:pStyle w:val="TAL"/>
              <w:rPr>
                <w:ins w:id="16685" w:author="4568" w:date="2022-09-14T23:20:00Z"/>
                <w:lang w:val="fr-FR"/>
              </w:rPr>
            </w:pPr>
            <w:ins w:id="16686" w:author="4568" w:date="2022-09-14T23:20:00Z">
              <w:r>
                <w:rPr>
                  <w:lang w:val="fr-FR"/>
                </w:rPr>
                <w:t xml:space="preserve">Derivation Path: TS 38.508-1 [4], Table 4.6.1A-3 </w:t>
              </w:r>
              <w:r>
                <w:rPr>
                  <w:lang w:val="fr-FR" w:eastAsia="zh-CN"/>
                </w:rPr>
                <w:t>with</w:t>
              </w:r>
              <w:r>
                <w:rPr>
                  <w:lang w:val="fr-FR"/>
                </w:rPr>
                <w:t xml:space="preserve"> condition TX and SL_DRB</w:t>
              </w:r>
            </w:ins>
          </w:p>
        </w:tc>
      </w:tr>
      <w:tr w:rsidR="004854FA" w14:paraId="585C5700" w14:textId="77777777" w:rsidTr="004854FA">
        <w:trPr>
          <w:ins w:id="16687"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39786D" w14:textId="77777777" w:rsidR="004854FA" w:rsidRDefault="004854FA">
            <w:pPr>
              <w:pStyle w:val="TAH"/>
              <w:rPr>
                <w:ins w:id="16688" w:author="4568" w:date="2022-09-14T23:20:00Z"/>
                <w:lang w:val="fr-FR"/>
              </w:rPr>
            </w:pPr>
            <w:ins w:id="16689" w:author="4568" w:date="2022-09-14T23:20: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DB215" w14:textId="77777777" w:rsidR="004854FA" w:rsidRDefault="004854FA">
            <w:pPr>
              <w:pStyle w:val="TAH"/>
              <w:rPr>
                <w:ins w:id="16690" w:author="4568" w:date="2022-09-14T23:20:00Z"/>
                <w:lang w:val="fr-FR"/>
              </w:rPr>
            </w:pPr>
            <w:ins w:id="16691" w:author="4568" w:date="2022-09-14T23:20: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5AA39" w14:textId="77777777" w:rsidR="004854FA" w:rsidRDefault="004854FA">
            <w:pPr>
              <w:pStyle w:val="TAH"/>
              <w:rPr>
                <w:ins w:id="16692" w:author="4568" w:date="2022-09-14T23:20:00Z"/>
                <w:lang w:val="fr-FR"/>
              </w:rPr>
            </w:pPr>
            <w:ins w:id="16693" w:author="4568" w:date="2022-09-14T23:20: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CFF0F9" w14:textId="77777777" w:rsidR="004854FA" w:rsidRDefault="004854FA">
            <w:pPr>
              <w:pStyle w:val="TAH"/>
              <w:rPr>
                <w:ins w:id="16694" w:author="4568" w:date="2022-09-14T23:20:00Z"/>
                <w:lang w:val="fr-FR"/>
              </w:rPr>
            </w:pPr>
            <w:ins w:id="16695" w:author="4568" w:date="2022-09-14T23:20:00Z">
              <w:r>
                <w:rPr>
                  <w:lang w:val="fr-FR"/>
                </w:rPr>
                <w:t>Condition</w:t>
              </w:r>
            </w:ins>
          </w:p>
        </w:tc>
      </w:tr>
      <w:tr w:rsidR="004854FA" w14:paraId="373FDD7B" w14:textId="77777777" w:rsidTr="004854FA">
        <w:trPr>
          <w:ins w:id="16696" w:author="4568" w:date="2022-09-14T23:20:00Z"/>
        </w:trPr>
        <w:tc>
          <w:tcPr>
            <w:tcW w:w="4535" w:type="dxa"/>
            <w:gridSpan w:val="2"/>
            <w:tcBorders>
              <w:top w:val="single" w:sz="4" w:space="0" w:color="auto"/>
              <w:left w:val="single" w:sz="4" w:space="0" w:color="auto"/>
              <w:bottom w:val="single" w:sz="4" w:space="0" w:color="auto"/>
              <w:right w:val="single" w:sz="4" w:space="0" w:color="auto"/>
            </w:tcBorders>
            <w:hideMark/>
          </w:tcPr>
          <w:p w14:paraId="69826CF8" w14:textId="77777777" w:rsidR="004854FA" w:rsidRDefault="004854FA">
            <w:pPr>
              <w:pStyle w:val="TAL"/>
              <w:rPr>
                <w:ins w:id="16697" w:author="4568" w:date="2022-09-14T23:20:00Z"/>
                <w:lang w:val="fr-FR"/>
              </w:rPr>
            </w:pPr>
            <w:ins w:id="16698" w:author="4568" w:date="2022-09-14T23:20:00Z">
              <w:r>
                <w:rPr>
                  <w:lang w:val="fr-FR"/>
                </w:rPr>
                <w:t>RRCReconfigurationSidelink ::= SEQUENCE {</w:t>
              </w:r>
            </w:ins>
          </w:p>
        </w:tc>
        <w:tc>
          <w:tcPr>
            <w:tcW w:w="2267" w:type="dxa"/>
            <w:tcBorders>
              <w:top w:val="single" w:sz="4" w:space="0" w:color="auto"/>
              <w:left w:val="single" w:sz="4" w:space="0" w:color="auto"/>
              <w:bottom w:val="single" w:sz="4" w:space="0" w:color="auto"/>
              <w:right w:val="single" w:sz="4" w:space="0" w:color="auto"/>
            </w:tcBorders>
          </w:tcPr>
          <w:p w14:paraId="4B9B5B5B" w14:textId="77777777" w:rsidR="004854FA" w:rsidRDefault="004854FA">
            <w:pPr>
              <w:pStyle w:val="TAL"/>
              <w:rPr>
                <w:ins w:id="16699"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Pr>
          <w:p w14:paraId="220C962A" w14:textId="77777777" w:rsidR="004854FA" w:rsidRDefault="004854FA">
            <w:pPr>
              <w:pStyle w:val="TAL"/>
              <w:rPr>
                <w:ins w:id="16700"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Pr>
          <w:p w14:paraId="57E99682" w14:textId="77777777" w:rsidR="004854FA" w:rsidRDefault="004854FA">
            <w:pPr>
              <w:pStyle w:val="TAL"/>
              <w:rPr>
                <w:ins w:id="16701" w:author="4568" w:date="2022-09-14T23:20:00Z"/>
                <w:lang w:val="fr-FR"/>
              </w:rPr>
            </w:pPr>
          </w:p>
        </w:tc>
      </w:tr>
      <w:tr w:rsidR="004854FA" w14:paraId="78872BBC" w14:textId="77777777" w:rsidTr="004854FA">
        <w:trPr>
          <w:ins w:id="16702"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092E0" w14:textId="77777777" w:rsidR="004854FA" w:rsidRDefault="004854FA">
            <w:pPr>
              <w:pStyle w:val="TAL"/>
              <w:rPr>
                <w:ins w:id="16703" w:author="4568" w:date="2022-09-14T23:20:00Z"/>
                <w:snapToGrid w:val="0"/>
                <w:lang w:val="fr-FR"/>
              </w:rPr>
            </w:pPr>
            <w:ins w:id="16704" w:author="4568" w:date="2022-09-14T23:20:00Z">
              <w:r>
                <w:rPr>
                  <w:snapToGrid w:val="0"/>
                  <w:lang w:val="fr-FR" w:eastAsia="zh-CN"/>
                </w:rPr>
                <w:t xml:space="preserve">  </w:t>
              </w:r>
              <w:r>
                <w:rPr>
                  <w:lang w:val="fr-FR"/>
                </w:rPr>
                <w:t>criticalExtensions CHOI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F5107" w14:textId="77777777" w:rsidR="004854FA" w:rsidRDefault="004854FA">
            <w:pPr>
              <w:pStyle w:val="TAL"/>
              <w:rPr>
                <w:ins w:id="16705"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42F1E" w14:textId="77777777" w:rsidR="004854FA" w:rsidRDefault="004854FA">
            <w:pPr>
              <w:pStyle w:val="TAL"/>
              <w:rPr>
                <w:ins w:id="16706" w:author="4568" w:date="2022-09-14T23:20: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066DF" w14:textId="77777777" w:rsidR="004854FA" w:rsidRDefault="004854FA">
            <w:pPr>
              <w:pStyle w:val="TAL"/>
              <w:rPr>
                <w:ins w:id="16707" w:author="4568" w:date="2022-09-14T23:20:00Z"/>
                <w:snapToGrid w:val="0"/>
                <w:lang w:val="fr-FR"/>
              </w:rPr>
            </w:pPr>
          </w:p>
        </w:tc>
      </w:tr>
      <w:tr w:rsidR="004854FA" w14:paraId="4B69BD8E" w14:textId="77777777" w:rsidTr="004854FA">
        <w:trPr>
          <w:ins w:id="16708"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A5CA5F" w14:textId="77777777" w:rsidR="004854FA" w:rsidRDefault="004854FA">
            <w:pPr>
              <w:pStyle w:val="TAL"/>
              <w:rPr>
                <w:ins w:id="16709" w:author="4568" w:date="2022-09-14T23:20:00Z"/>
                <w:snapToGrid w:val="0"/>
                <w:lang w:val="fr-FR"/>
              </w:rPr>
            </w:pPr>
            <w:ins w:id="16710" w:author="4568" w:date="2022-09-14T23:20:00Z">
              <w:r>
                <w:rPr>
                  <w:snapToGrid w:val="0"/>
                  <w:lang w:val="fr-FR" w:eastAsia="zh-CN"/>
                </w:rPr>
                <w:t xml:space="preserve">    </w:t>
              </w:r>
              <w:r>
                <w:rPr>
                  <w:lang w:val="fr-FR"/>
                </w:rPr>
                <w:t>rrcReconfigurationSidelink-r16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1A11D" w14:textId="77777777" w:rsidR="004854FA" w:rsidRDefault="004854FA">
            <w:pPr>
              <w:pStyle w:val="TAL"/>
              <w:rPr>
                <w:ins w:id="16711"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EA017" w14:textId="77777777" w:rsidR="004854FA" w:rsidRDefault="004854FA">
            <w:pPr>
              <w:pStyle w:val="TAL"/>
              <w:rPr>
                <w:ins w:id="16712" w:author="4568" w:date="2022-09-14T23:20: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061EE" w14:textId="77777777" w:rsidR="004854FA" w:rsidRDefault="004854FA">
            <w:pPr>
              <w:pStyle w:val="TAL"/>
              <w:rPr>
                <w:ins w:id="16713" w:author="4568" w:date="2022-09-14T23:20:00Z"/>
                <w:snapToGrid w:val="0"/>
                <w:lang w:val="fr-FR"/>
              </w:rPr>
            </w:pPr>
          </w:p>
        </w:tc>
      </w:tr>
      <w:tr w:rsidR="004854FA" w14:paraId="239563F8" w14:textId="77777777" w:rsidTr="004854FA">
        <w:trPr>
          <w:ins w:id="16714"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99BF1D" w14:textId="77777777" w:rsidR="004854FA" w:rsidRDefault="004854FA">
            <w:pPr>
              <w:pStyle w:val="TAL"/>
              <w:rPr>
                <w:ins w:id="16715" w:author="4568" w:date="2022-09-14T23:20:00Z"/>
                <w:snapToGrid w:val="0"/>
                <w:lang w:val="fr-FR"/>
              </w:rPr>
            </w:pPr>
            <w:ins w:id="16716" w:author="4568" w:date="2022-09-14T23:20:00Z">
              <w:r>
                <w:rPr>
                  <w:snapToGrid w:val="0"/>
                  <w:lang w:val="fr-FR" w:eastAsia="zh-CN"/>
                </w:rPr>
                <w:t xml:space="preserve">      </w:t>
              </w:r>
              <w:r>
                <w:rPr>
                  <w:lang w:val="fr-FR"/>
                </w:rPr>
                <w:t>slrb-ConfigToAddModList-r16 SEQUENCE (SIZE (1..maxNrofSLRB-r16)) OF SLRB-Config-r16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457CCC" w14:textId="77777777" w:rsidR="004854FA" w:rsidRDefault="004854FA">
            <w:pPr>
              <w:pStyle w:val="TAL"/>
              <w:rPr>
                <w:ins w:id="16717" w:author="4568" w:date="2022-09-14T23:20:00Z"/>
                <w:lang w:val="fr-FR"/>
              </w:rPr>
            </w:pPr>
            <w:ins w:id="16718" w:author="4568" w:date="2022-09-14T23:20:00Z">
              <w:r>
                <w:rPr>
                  <w:lang w:val="fr-FR"/>
                </w:rPr>
                <w:t>1 entry</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17FF7" w14:textId="77777777" w:rsidR="004854FA" w:rsidRDefault="004854FA">
            <w:pPr>
              <w:pStyle w:val="TAL"/>
              <w:rPr>
                <w:ins w:id="16719" w:author="4568" w:date="2022-09-14T23:20: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091C" w14:textId="77777777" w:rsidR="004854FA" w:rsidRDefault="004854FA">
            <w:pPr>
              <w:pStyle w:val="TAL"/>
              <w:rPr>
                <w:ins w:id="16720" w:author="4568" w:date="2022-09-14T23:20:00Z"/>
                <w:snapToGrid w:val="0"/>
                <w:lang w:val="fr-FR"/>
              </w:rPr>
            </w:pPr>
          </w:p>
        </w:tc>
      </w:tr>
      <w:tr w:rsidR="004854FA" w14:paraId="563327FB" w14:textId="77777777" w:rsidTr="004854FA">
        <w:trPr>
          <w:ins w:id="16721" w:author="4568" w:date="2022-09-14T23:20:00Z"/>
        </w:trPr>
        <w:tc>
          <w:tcPr>
            <w:tcW w:w="4535" w:type="dxa"/>
            <w:gridSpan w:val="2"/>
            <w:tcBorders>
              <w:top w:val="single" w:sz="4" w:space="0" w:color="auto"/>
              <w:left w:val="single" w:sz="4" w:space="0" w:color="auto"/>
              <w:bottom w:val="single" w:sz="4" w:space="0" w:color="auto"/>
              <w:right w:val="single" w:sz="4" w:space="0" w:color="auto"/>
            </w:tcBorders>
            <w:hideMark/>
          </w:tcPr>
          <w:p w14:paraId="3528F10B" w14:textId="77777777" w:rsidR="004854FA" w:rsidRDefault="004854FA">
            <w:pPr>
              <w:pStyle w:val="TAL"/>
              <w:rPr>
                <w:ins w:id="16722" w:author="4568" w:date="2022-09-14T23:20:00Z"/>
                <w:snapToGrid w:val="0"/>
                <w:lang w:val="fr-FR"/>
              </w:rPr>
            </w:pPr>
            <w:ins w:id="16723" w:author="4568" w:date="2022-09-14T23:20:00Z">
              <w:r>
                <w:rPr>
                  <w:snapToGrid w:val="0"/>
                  <w:lang w:val="fr-FR" w:eastAsia="zh-CN"/>
                </w:rPr>
                <w:t xml:space="preserve">        </w:t>
              </w:r>
              <w:r>
                <w:rPr>
                  <w:lang w:val="fr-FR"/>
                </w:rPr>
                <w:t>SLRB-Config-r16[1] SEQUENCE {</w:t>
              </w:r>
            </w:ins>
          </w:p>
        </w:tc>
        <w:tc>
          <w:tcPr>
            <w:tcW w:w="2267" w:type="dxa"/>
            <w:tcBorders>
              <w:top w:val="single" w:sz="4" w:space="0" w:color="auto"/>
              <w:left w:val="single" w:sz="4" w:space="0" w:color="auto"/>
              <w:bottom w:val="single" w:sz="4" w:space="0" w:color="auto"/>
              <w:right w:val="single" w:sz="4" w:space="0" w:color="auto"/>
            </w:tcBorders>
          </w:tcPr>
          <w:p w14:paraId="7EB40590" w14:textId="77777777" w:rsidR="004854FA" w:rsidRDefault="004854FA">
            <w:pPr>
              <w:pStyle w:val="TAL"/>
              <w:rPr>
                <w:ins w:id="16724"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hideMark/>
          </w:tcPr>
          <w:p w14:paraId="5B466BF5" w14:textId="77777777" w:rsidR="004854FA" w:rsidRDefault="004854FA">
            <w:pPr>
              <w:pStyle w:val="TAL"/>
              <w:rPr>
                <w:ins w:id="16725" w:author="4568" w:date="2022-09-14T23:20:00Z"/>
                <w:snapToGrid w:val="0"/>
                <w:lang w:val="fr-FR"/>
              </w:rPr>
            </w:pPr>
            <w:ins w:id="16726" w:author="4568" w:date="2022-09-14T23:20:00Z">
              <w:r>
                <w:rPr>
                  <w:snapToGrid w:val="0"/>
                  <w:lang w:val="fr-FR" w:eastAsia="zh-CN"/>
                </w:rPr>
                <w:t>entry 1</w:t>
              </w:r>
            </w:ins>
          </w:p>
        </w:tc>
        <w:tc>
          <w:tcPr>
            <w:tcW w:w="1245" w:type="dxa"/>
            <w:tcBorders>
              <w:top w:val="single" w:sz="4" w:space="0" w:color="auto"/>
              <w:left w:val="single" w:sz="4" w:space="0" w:color="auto"/>
              <w:bottom w:val="single" w:sz="4" w:space="0" w:color="auto"/>
              <w:right w:val="single" w:sz="4" w:space="0" w:color="auto"/>
            </w:tcBorders>
          </w:tcPr>
          <w:p w14:paraId="37A87F94" w14:textId="77777777" w:rsidR="004854FA" w:rsidRDefault="004854FA">
            <w:pPr>
              <w:pStyle w:val="TAL"/>
              <w:rPr>
                <w:ins w:id="16727" w:author="4568" w:date="2022-09-14T23:20:00Z"/>
                <w:snapToGrid w:val="0"/>
                <w:lang w:val="fr-FR"/>
              </w:rPr>
            </w:pPr>
          </w:p>
        </w:tc>
      </w:tr>
      <w:tr w:rsidR="004854FA" w14:paraId="286314C7" w14:textId="77777777" w:rsidTr="004854FA">
        <w:trPr>
          <w:ins w:id="16728"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1B283" w14:textId="77777777" w:rsidR="004854FA" w:rsidRDefault="004854FA">
            <w:pPr>
              <w:pStyle w:val="TAL"/>
              <w:rPr>
                <w:ins w:id="16729" w:author="4568" w:date="2022-09-14T23:20:00Z"/>
                <w:snapToGrid w:val="0"/>
                <w:lang w:val="fr-FR"/>
              </w:rPr>
            </w:pPr>
            <w:ins w:id="16730" w:author="4568" w:date="2022-09-14T23:20:00Z">
              <w:r>
                <w:rPr>
                  <w:snapToGrid w:val="0"/>
                  <w:lang w:val="fr-FR" w:eastAsia="zh-CN"/>
                </w:rPr>
                <w:t xml:space="preserve">          </w:t>
              </w:r>
              <w:r>
                <w:rPr>
                  <w:lang w:val="fr-FR"/>
                </w:rPr>
                <w:t>sl-SDAP-ConfigPC5-r16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F567" w14:textId="77777777" w:rsidR="004854FA" w:rsidRDefault="004854FA">
            <w:pPr>
              <w:pStyle w:val="TAL"/>
              <w:rPr>
                <w:ins w:id="16731"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83187" w14:textId="77777777" w:rsidR="004854FA" w:rsidRDefault="004854FA">
            <w:pPr>
              <w:pStyle w:val="TAL"/>
              <w:rPr>
                <w:ins w:id="16732" w:author="4568" w:date="2022-09-14T23:20: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10253" w14:textId="77777777" w:rsidR="004854FA" w:rsidRDefault="004854FA">
            <w:pPr>
              <w:pStyle w:val="TAL"/>
              <w:rPr>
                <w:ins w:id="16733" w:author="4568" w:date="2022-09-14T23:20:00Z"/>
                <w:snapToGrid w:val="0"/>
                <w:lang w:val="fr-FR"/>
              </w:rPr>
            </w:pPr>
          </w:p>
        </w:tc>
      </w:tr>
      <w:tr w:rsidR="004854FA" w14:paraId="745A2415" w14:textId="77777777" w:rsidTr="004854FA">
        <w:trPr>
          <w:ins w:id="16734"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20DBF9" w14:textId="77777777" w:rsidR="004854FA" w:rsidRDefault="004854FA">
            <w:pPr>
              <w:pStyle w:val="TAL"/>
              <w:rPr>
                <w:ins w:id="16735" w:author="4568" w:date="2022-09-14T23:20:00Z"/>
                <w:snapToGrid w:val="0"/>
                <w:lang w:val="fr-FR"/>
              </w:rPr>
            </w:pPr>
            <w:ins w:id="16736" w:author="4568" w:date="2022-09-14T23:20:00Z">
              <w:r>
                <w:rPr>
                  <w:snapToGrid w:val="0"/>
                  <w:lang w:val="fr-FR" w:eastAsia="zh-CN"/>
                </w:rPr>
                <w:t xml:space="preserve">            </w:t>
              </w:r>
              <w:r>
                <w:rPr>
                  <w:lang w:val="fr-FR"/>
                </w:rPr>
                <w:t xml:space="preserve">sl-MappedQoS-FlowsToAddList-r16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3DCD1" w14:textId="77777777" w:rsidR="004854FA" w:rsidRDefault="004854FA">
            <w:pPr>
              <w:pStyle w:val="TAL"/>
              <w:rPr>
                <w:ins w:id="16737" w:author="4568" w:date="2022-09-14T23:20:00Z"/>
                <w:lang w:val="fr-FR"/>
              </w:rPr>
            </w:pPr>
            <w:ins w:id="16738" w:author="4568" w:date="2022-09-14T23:20:00Z">
              <w:r>
                <w:rPr>
                  <w:lang w:val="fr-FR" w:eastAsia="zh-CN"/>
                </w:rPr>
                <w:t>Not checked</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AED0F" w14:textId="77777777" w:rsidR="004854FA" w:rsidRDefault="004854FA">
            <w:pPr>
              <w:pStyle w:val="TAL"/>
              <w:rPr>
                <w:ins w:id="16739" w:author="4568" w:date="2022-09-14T23:20: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51598" w14:textId="77777777" w:rsidR="004854FA" w:rsidRDefault="004854FA">
            <w:pPr>
              <w:pStyle w:val="TAL"/>
              <w:rPr>
                <w:ins w:id="16740" w:author="4568" w:date="2022-09-14T23:20:00Z"/>
                <w:snapToGrid w:val="0"/>
                <w:lang w:val="fr-FR"/>
              </w:rPr>
            </w:pPr>
          </w:p>
        </w:tc>
      </w:tr>
      <w:tr w:rsidR="004854FA" w14:paraId="797036B8" w14:textId="77777777" w:rsidTr="004854FA">
        <w:trPr>
          <w:ins w:id="16741"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273EDA" w14:textId="77777777" w:rsidR="004854FA" w:rsidRDefault="004854FA">
            <w:pPr>
              <w:pStyle w:val="TAL"/>
              <w:rPr>
                <w:ins w:id="16742" w:author="4568" w:date="2022-09-14T23:20:00Z"/>
                <w:snapToGrid w:val="0"/>
                <w:lang w:val="fr-FR"/>
              </w:rPr>
            </w:pPr>
            <w:ins w:id="16743" w:author="4568" w:date="2022-09-14T23:20:00Z">
              <w:r>
                <w:rPr>
                  <w:snapToGrid w:val="0"/>
                  <w:lang w:val="fr-FR" w:eastAsia="zh-CN"/>
                </w:rPr>
                <w:t xml:space="preserve">            </w:t>
              </w:r>
              <w:r>
                <w:rPr>
                  <w:lang w:val="fr-FR"/>
                </w:rPr>
                <w:t>sl-SDAP-Header-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3098A" w14:textId="77777777" w:rsidR="004854FA" w:rsidRDefault="004854FA">
            <w:pPr>
              <w:pStyle w:val="TAL"/>
              <w:rPr>
                <w:ins w:id="16744" w:author="4568" w:date="2022-09-14T23:20:00Z"/>
                <w:lang w:val="fr-FR"/>
              </w:rPr>
            </w:pPr>
            <w:ins w:id="16745" w:author="4568" w:date="2022-09-14T23:20:00Z">
              <w:r>
                <w:rPr>
                  <w:lang w:val="fr-FR" w:eastAsia="zh-CN"/>
                </w:rPr>
                <w:t>absent</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1AC88" w14:textId="77777777" w:rsidR="004854FA" w:rsidRDefault="004854FA">
            <w:pPr>
              <w:pStyle w:val="TAL"/>
              <w:rPr>
                <w:ins w:id="16746" w:author="4568" w:date="2022-09-14T23:20: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49621" w14:textId="77777777" w:rsidR="004854FA" w:rsidRDefault="004854FA">
            <w:pPr>
              <w:pStyle w:val="TAL"/>
              <w:rPr>
                <w:ins w:id="16747" w:author="4568" w:date="2022-09-14T23:20:00Z"/>
                <w:snapToGrid w:val="0"/>
                <w:lang w:val="fr-FR"/>
              </w:rPr>
            </w:pPr>
          </w:p>
        </w:tc>
      </w:tr>
      <w:tr w:rsidR="004854FA" w14:paraId="28156926" w14:textId="77777777" w:rsidTr="004854FA">
        <w:trPr>
          <w:ins w:id="16748"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01CAA" w14:textId="77777777" w:rsidR="004854FA" w:rsidRDefault="004854FA">
            <w:pPr>
              <w:pStyle w:val="TAL"/>
              <w:rPr>
                <w:ins w:id="16749" w:author="4568" w:date="2022-09-14T23:20:00Z"/>
                <w:snapToGrid w:val="0"/>
                <w:lang w:val="fr-FR"/>
              </w:rPr>
            </w:pPr>
            <w:ins w:id="16750" w:author="4568" w:date="2022-09-14T23:20: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88E48" w14:textId="77777777" w:rsidR="004854FA" w:rsidRDefault="004854FA">
            <w:pPr>
              <w:pStyle w:val="TAL"/>
              <w:rPr>
                <w:ins w:id="16751"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748E7" w14:textId="77777777" w:rsidR="004854FA" w:rsidRDefault="004854FA">
            <w:pPr>
              <w:pStyle w:val="TAL"/>
              <w:rPr>
                <w:ins w:id="16752" w:author="4568" w:date="2022-09-14T23:20: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4C3B9" w14:textId="77777777" w:rsidR="004854FA" w:rsidRDefault="004854FA">
            <w:pPr>
              <w:pStyle w:val="TAL"/>
              <w:rPr>
                <w:ins w:id="16753" w:author="4568" w:date="2022-09-14T23:20:00Z"/>
                <w:snapToGrid w:val="0"/>
                <w:lang w:val="fr-FR"/>
              </w:rPr>
            </w:pPr>
          </w:p>
        </w:tc>
      </w:tr>
      <w:tr w:rsidR="004854FA" w14:paraId="6E6CCF3C" w14:textId="77777777" w:rsidTr="004854FA">
        <w:trPr>
          <w:ins w:id="16754"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FA195" w14:textId="77777777" w:rsidR="004854FA" w:rsidRDefault="004854FA">
            <w:pPr>
              <w:pStyle w:val="TAL"/>
              <w:rPr>
                <w:ins w:id="16755" w:author="4568" w:date="2022-09-14T23:20:00Z"/>
                <w:snapToGrid w:val="0"/>
                <w:lang w:val="fr-FR" w:eastAsia="zh-CN"/>
              </w:rPr>
            </w:pPr>
            <w:ins w:id="16756" w:author="4568" w:date="2022-09-14T23:20:00Z">
              <w:r>
                <w:rPr>
                  <w:snapToGrid w:val="0"/>
                  <w:lang w:val="fr-FR" w:eastAsia="zh-CN"/>
                </w:rPr>
                <w:t xml:space="preserve">          </w:t>
              </w:r>
              <w:r>
                <w:rPr>
                  <w:lang w:val="fr-FR"/>
                </w:rPr>
                <w:t>sl-PDCP-ConfigPC5-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6B59B" w14:textId="77777777" w:rsidR="004854FA" w:rsidRDefault="004854FA">
            <w:pPr>
              <w:pStyle w:val="TAL"/>
              <w:rPr>
                <w:ins w:id="16757" w:author="4568" w:date="2022-09-14T23:20:00Z"/>
                <w:lang w:val="fr-FR" w:eastAsia="en-US"/>
              </w:rPr>
            </w:pPr>
            <w:ins w:id="16758" w:author="4568" w:date="2022-09-14T23:20:00Z">
              <w:r>
                <w:rPr>
                  <w:lang w:val="fr-FR"/>
                </w:rPr>
                <w:t>Not checked</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EB67" w14:textId="77777777" w:rsidR="004854FA" w:rsidRDefault="004854FA">
            <w:pPr>
              <w:pStyle w:val="TAL"/>
              <w:rPr>
                <w:ins w:id="16759" w:author="4568" w:date="2022-09-14T23:20: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9E12" w14:textId="77777777" w:rsidR="004854FA" w:rsidRDefault="004854FA">
            <w:pPr>
              <w:pStyle w:val="TAL"/>
              <w:rPr>
                <w:ins w:id="16760" w:author="4568" w:date="2022-09-14T23:20:00Z"/>
                <w:snapToGrid w:val="0"/>
                <w:lang w:val="fr-FR"/>
              </w:rPr>
            </w:pPr>
          </w:p>
        </w:tc>
      </w:tr>
      <w:tr w:rsidR="004854FA" w14:paraId="591951E3" w14:textId="77777777" w:rsidTr="004854FA">
        <w:trPr>
          <w:ins w:id="16761"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72190" w14:textId="77777777" w:rsidR="004854FA" w:rsidRDefault="004854FA">
            <w:pPr>
              <w:pStyle w:val="TAL"/>
              <w:rPr>
                <w:ins w:id="16762" w:author="4568" w:date="2022-09-14T23:20:00Z"/>
                <w:snapToGrid w:val="0"/>
                <w:lang w:val="fr-FR" w:eastAsia="zh-CN"/>
              </w:rPr>
            </w:pPr>
            <w:ins w:id="16763" w:author="4568" w:date="2022-09-14T23:20:00Z">
              <w:r>
                <w:rPr>
                  <w:snapToGrid w:val="0"/>
                  <w:lang w:val="fr-FR" w:eastAsia="zh-CN"/>
                </w:rPr>
                <w:t xml:space="preserve">          </w:t>
              </w:r>
              <w:r>
                <w:rPr>
                  <w:lang w:val="fr-FR"/>
                </w:rPr>
                <w:t>sl-RLC-ConfigPC5-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F7964" w14:textId="77777777" w:rsidR="004854FA" w:rsidRDefault="004854FA">
            <w:pPr>
              <w:pStyle w:val="TAL"/>
              <w:rPr>
                <w:ins w:id="16764" w:author="4568" w:date="2022-09-14T23:20:00Z"/>
                <w:lang w:val="fr-FR" w:eastAsia="en-US"/>
              </w:rPr>
            </w:pPr>
            <w:ins w:id="16765" w:author="4568" w:date="2022-09-14T23:20:00Z">
              <w:r>
                <w:rPr>
                  <w:lang w:val="fr-FR"/>
                </w:rPr>
                <w:t>Not checked</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0B044" w14:textId="77777777" w:rsidR="004854FA" w:rsidRDefault="004854FA">
            <w:pPr>
              <w:pStyle w:val="TAL"/>
              <w:rPr>
                <w:ins w:id="16766" w:author="4568" w:date="2022-09-14T23:20: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710B8" w14:textId="77777777" w:rsidR="004854FA" w:rsidRDefault="004854FA">
            <w:pPr>
              <w:pStyle w:val="TAL"/>
              <w:rPr>
                <w:ins w:id="16767" w:author="4568" w:date="2022-09-14T23:20:00Z"/>
                <w:snapToGrid w:val="0"/>
                <w:lang w:val="fr-FR"/>
              </w:rPr>
            </w:pPr>
          </w:p>
        </w:tc>
      </w:tr>
      <w:tr w:rsidR="004854FA" w14:paraId="26894C47" w14:textId="77777777" w:rsidTr="004854FA">
        <w:trPr>
          <w:ins w:id="16768"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6752CC" w14:textId="77777777" w:rsidR="004854FA" w:rsidRDefault="004854FA">
            <w:pPr>
              <w:pStyle w:val="TAL"/>
              <w:rPr>
                <w:ins w:id="16769" w:author="4568" w:date="2022-09-14T23:20:00Z"/>
                <w:snapToGrid w:val="0"/>
                <w:lang w:val="fr-FR" w:eastAsia="zh-CN"/>
              </w:rPr>
            </w:pPr>
            <w:ins w:id="16770" w:author="4568" w:date="2022-09-14T23:20:00Z">
              <w:r>
                <w:rPr>
                  <w:snapToGrid w:val="0"/>
                  <w:lang w:val="fr-FR" w:eastAsia="zh-CN"/>
                </w:rPr>
                <w:t xml:space="preserve">          </w:t>
              </w:r>
              <w:r>
                <w:rPr>
                  <w:lang w:val="fr-FR"/>
                </w:rPr>
                <w:t>sl-MAC-LogicalChannelConfigPC5-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E03414" w14:textId="77777777" w:rsidR="004854FA" w:rsidRDefault="004854FA">
            <w:pPr>
              <w:pStyle w:val="TAL"/>
              <w:rPr>
                <w:ins w:id="16771" w:author="4568" w:date="2022-09-14T23:20:00Z"/>
                <w:lang w:val="fr-FR" w:eastAsia="en-US"/>
              </w:rPr>
            </w:pPr>
            <w:ins w:id="16772" w:author="4568" w:date="2022-09-14T23:20:00Z">
              <w:r>
                <w:rPr>
                  <w:lang w:val="fr-FR"/>
                </w:rPr>
                <w:t>Not checked</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AA030" w14:textId="77777777" w:rsidR="004854FA" w:rsidRDefault="004854FA">
            <w:pPr>
              <w:pStyle w:val="TAL"/>
              <w:rPr>
                <w:ins w:id="16773" w:author="4568" w:date="2022-09-14T23:20: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FF867" w14:textId="77777777" w:rsidR="004854FA" w:rsidRDefault="004854FA">
            <w:pPr>
              <w:pStyle w:val="TAL"/>
              <w:rPr>
                <w:ins w:id="16774" w:author="4568" w:date="2022-09-14T23:20:00Z"/>
                <w:snapToGrid w:val="0"/>
                <w:lang w:val="fr-FR"/>
              </w:rPr>
            </w:pPr>
          </w:p>
        </w:tc>
      </w:tr>
      <w:tr w:rsidR="004854FA" w14:paraId="0940B332" w14:textId="77777777" w:rsidTr="004854FA">
        <w:trPr>
          <w:ins w:id="16775"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016DB" w14:textId="77777777" w:rsidR="004854FA" w:rsidRDefault="004854FA">
            <w:pPr>
              <w:pStyle w:val="TAL"/>
              <w:rPr>
                <w:ins w:id="16776" w:author="4568" w:date="2022-09-14T23:20:00Z"/>
                <w:snapToGrid w:val="0"/>
                <w:lang w:val="fr-FR"/>
              </w:rPr>
            </w:pPr>
            <w:ins w:id="16777" w:author="4568" w:date="2022-09-14T23:20: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9D24F" w14:textId="77777777" w:rsidR="004854FA" w:rsidRDefault="004854FA">
            <w:pPr>
              <w:pStyle w:val="TAL"/>
              <w:rPr>
                <w:ins w:id="16778"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5F931" w14:textId="77777777" w:rsidR="004854FA" w:rsidRDefault="004854FA">
            <w:pPr>
              <w:pStyle w:val="TAL"/>
              <w:rPr>
                <w:ins w:id="16779" w:author="4568" w:date="2022-09-14T23:20: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59423" w14:textId="77777777" w:rsidR="004854FA" w:rsidRDefault="004854FA">
            <w:pPr>
              <w:pStyle w:val="TAL"/>
              <w:rPr>
                <w:ins w:id="16780" w:author="4568" w:date="2022-09-14T23:20:00Z"/>
                <w:snapToGrid w:val="0"/>
                <w:lang w:val="fr-FR"/>
              </w:rPr>
            </w:pPr>
          </w:p>
        </w:tc>
      </w:tr>
      <w:tr w:rsidR="004854FA" w14:paraId="6A64281C" w14:textId="77777777" w:rsidTr="004854FA">
        <w:trPr>
          <w:ins w:id="16781"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274CA6" w14:textId="77777777" w:rsidR="004854FA" w:rsidRDefault="004854FA">
            <w:pPr>
              <w:pStyle w:val="TAL"/>
              <w:rPr>
                <w:ins w:id="16782" w:author="4568" w:date="2022-09-14T23:20:00Z"/>
                <w:snapToGrid w:val="0"/>
                <w:lang w:val="fr-FR"/>
              </w:rPr>
            </w:pPr>
            <w:ins w:id="16783" w:author="4568" w:date="2022-09-14T23:20: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43AB9" w14:textId="77777777" w:rsidR="004854FA" w:rsidRDefault="004854FA">
            <w:pPr>
              <w:pStyle w:val="TAL"/>
              <w:rPr>
                <w:ins w:id="16784"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D8A73" w14:textId="77777777" w:rsidR="004854FA" w:rsidRDefault="004854FA">
            <w:pPr>
              <w:pStyle w:val="TAL"/>
              <w:rPr>
                <w:ins w:id="16785" w:author="4568" w:date="2022-09-14T23:20: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1CF2" w14:textId="77777777" w:rsidR="004854FA" w:rsidRDefault="004854FA">
            <w:pPr>
              <w:pStyle w:val="TAL"/>
              <w:rPr>
                <w:ins w:id="16786" w:author="4568" w:date="2022-09-14T23:20:00Z"/>
                <w:snapToGrid w:val="0"/>
                <w:lang w:val="fr-FR"/>
              </w:rPr>
            </w:pPr>
          </w:p>
        </w:tc>
      </w:tr>
      <w:tr w:rsidR="004854FA" w14:paraId="29309FB1" w14:textId="77777777" w:rsidTr="004854FA">
        <w:trPr>
          <w:ins w:id="16787"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39CDB" w14:textId="77777777" w:rsidR="004854FA" w:rsidRDefault="004854FA">
            <w:pPr>
              <w:pStyle w:val="TAL"/>
              <w:rPr>
                <w:ins w:id="16788" w:author="4568" w:date="2022-09-14T23:20:00Z"/>
                <w:snapToGrid w:val="0"/>
                <w:lang w:val="fr-FR" w:eastAsia="zh-CN"/>
              </w:rPr>
            </w:pPr>
            <w:ins w:id="16789" w:author="4568" w:date="2022-09-14T23:20: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53980" w14:textId="77777777" w:rsidR="004854FA" w:rsidRDefault="004854FA">
            <w:pPr>
              <w:pStyle w:val="TAL"/>
              <w:rPr>
                <w:ins w:id="16790" w:author="4568" w:date="2022-09-14T23:20:00Z"/>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BC954" w14:textId="77777777" w:rsidR="004854FA" w:rsidRDefault="004854FA">
            <w:pPr>
              <w:pStyle w:val="TAL"/>
              <w:rPr>
                <w:ins w:id="16791" w:author="4568" w:date="2022-09-14T23:20: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76F95" w14:textId="77777777" w:rsidR="004854FA" w:rsidRDefault="004854FA">
            <w:pPr>
              <w:pStyle w:val="TAL"/>
              <w:rPr>
                <w:ins w:id="16792" w:author="4568" w:date="2022-09-14T23:20:00Z"/>
                <w:snapToGrid w:val="0"/>
                <w:lang w:val="fr-FR"/>
              </w:rPr>
            </w:pPr>
          </w:p>
        </w:tc>
      </w:tr>
      <w:tr w:rsidR="004854FA" w14:paraId="3250A23E" w14:textId="77777777" w:rsidTr="004854FA">
        <w:trPr>
          <w:ins w:id="16793"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6B06BE" w14:textId="77777777" w:rsidR="004854FA" w:rsidRDefault="004854FA">
            <w:pPr>
              <w:pStyle w:val="TAL"/>
              <w:rPr>
                <w:ins w:id="16794" w:author="4568" w:date="2022-09-14T23:20:00Z"/>
                <w:snapToGrid w:val="0"/>
                <w:lang w:val="fr-FR" w:eastAsia="zh-CN"/>
              </w:rPr>
            </w:pPr>
            <w:ins w:id="16795" w:author="4568" w:date="2022-09-14T23:20:00Z">
              <w:r>
                <w:rPr>
                  <w:snapToGrid w:val="0"/>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E7EC4" w14:textId="77777777" w:rsidR="004854FA" w:rsidRDefault="004854FA">
            <w:pPr>
              <w:pStyle w:val="TAL"/>
              <w:rPr>
                <w:ins w:id="16796" w:author="4568" w:date="2022-09-14T23:20:00Z"/>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1F394" w14:textId="77777777" w:rsidR="004854FA" w:rsidRDefault="004854FA">
            <w:pPr>
              <w:pStyle w:val="TAL"/>
              <w:rPr>
                <w:ins w:id="16797" w:author="4568" w:date="2022-09-14T23:20:00Z"/>
                <w:snapToGrid w:val="0"/>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A4E75" w14:textId="77777777" w:rsidR="004854FA" w:rsidRDefault="004854FA">
            <w:pPr>
              <w:pStyle w:val="TAL"/>
              <w:rPr>
                <w:ins w:id="16798" w:author="4568" w:date="2022-09-14T23:20:00Z"/>
                <w:snapToGrid w:val="0"/>
                <w:lang w:val="fr-FR"/>
              </w:rPr>
            </w:pPr>
          </w:p>
        </w:tc>
      </w:tr>
      <w:tr w:rsidR="004854FA" w14:paraId="6F702512" w14:textId="77777777" w:rsidTr="004854FA">
        <w:trPr>
          <w:ins w:id="16799"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CDFCA" w14:textId="77777777" w:rsidR="004854FA" w:rsidRDefault="004854FA">
            <w:pPr>
              <w:pStyle w:val="TAL"/>
              <w:rPr>
                <w:ins w:id="16800" w:author="4568" w:date="2022-09-14T23:20:00Z"/>
                <w:lang w:val="fr-FR"/>
              </w:rPr>
            </w:pPr>
            <w:ins w:id="16801" w:author="4568" w:date="2022-09-14T23:20:00Z">
              <w:r>
                <w:rPr>
                  <w:lang w:val="fr-FR"/>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23C39" w14:textId="77777777" w:rsidR="004854FA" w:rsidRDefault="004854FA">
            <w:pPr>
              <w:pStyle w:val="TAL"/>
              <w:rPr>
                <w:ins w:id="16802"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D2981" w14:textId="77777777" w:rsidR="004854FA" w:rsidRDefault="004854FA">
            <w:pPr>
              <w:pStyle w:val="TAL"/>
              <w:rPr>
                <w:ins w:id="16803"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E08B1" w14:textId="77777777" w:rsidR="004854FA" w:rsidRDefault="004854FA">
            <w:pPr>
              <w:pStyle w:val="TAL"/>
              <w:rPr>
                <w:ins w:id="16804" w:author="4568" w:date="2022-09-14T23:20:00Z"/>
                <w:lang w:val="fr-FR"/>
              </w:rPr>
            </w:pPr>
          </w:p>
        </w:tc>
      </w:tr>
    </w:tbl>
    <w:p w14:paraId="3C4B1B47" w14:textId="77777777" w:rsidR="004854FA" w:rsidRDefault="004854FA" w:rsidP="004854FA">
      <w:pPr>
        <w:rPr>
          <w:ins w:id="16805" w:author="4568" w:date="2022-09-14T23:20:00Z"/>
          <w:lang w:eastAsia="zh-CN"/>
        </w:rPr>
      </w:pPr>
    </w:p>
    <w:p w14:paraId="28624764" w14:textId="77777777" w:rsidR="004854FA" w:rsidRDefault="004854FA" w:rsidP="004854FA">
      <w:pPr>
        <w:pStyle w:val="TH"/>
        <w:rPr>
          <w:ins w:id="16806" w:author="4568" w:date="2022-09-14T23:20:00Z"/>
          <w:lang w:eastAsia="en-US"/>
        </w:rPr>
      </w:pPr>
      <w:ins w:id="16807" w:author="4568" w:date="2022-09-14T23:20:00Z">
        <w:r>
          <w:t xml:space="preserve">Table </w:t>
        </w:r>
        <w:r>
          <w:rPr>
            <w:lang w:eastAsia="zh-CN"/>
          </w:rPr>
          <w:t>12.2.8.3.3.3-5</w:t>
        </w:r>
        <w:r>
          <w:t xml:space="preserve">: </w:t>
        </w:r>
        <w:r>
          <w:rPr>
            <w:iCs/>
          </w:rPr>
          <w:t>SidelinkUEInformationNR (Table 12.2.8.3.3.2-1, Step 7, 15 and 23)</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854FA" w14:paraId="4D335DB9" w14:textId="77777777" w:rsidTr="004854FA">
        <w:trPr>
          <w:gridBefore w:val="1"/>
          <w:wBefore w:w="9" w:type="dxa"/>
          <w:ins w:id="16808" w:author="4568" w:date="2022-09-14T23:20:00Z"/>
        </w:trPr>
        <w:tc>
          <w:tcPr>
            <w:tcW w:w="9738" w:type="dxa"/>
            <w:gridSpan w:val="4"/>
            <w:tcBorders>
              <w:top w:val="single" w:sz="4" w:space="0" w:color="auto"/>
              <w:left w:val="single" w:sz="4" w:space="0" w:color="auto"/>
              <w:bottom w:val="single" w:sz="4" w:space="0" w:color="auto"/>
              <w:right w:val="single" w:sz="4" w:space="0" w:color="auto"/>
            </w:tcBorders>
            <w:hideMark/>
          </w:tcPr>
          <w:p w14:paraId="5D597D93" w14:textId="77777777" w:rsidR="004854FA" w:rsidRDefault="004854FA">
            <w:pPr>
              <w:pStyle w:val="TAL"/>
              <w:rPr>
                <w:ins w:id="16809" w:author="4568" w:date="2022-09-14T23:20:00Z"/>
                <w:lang w:val="fr-FR"/>
              </w:rPr>
            </w:pPr>
            <w:ins w:id="16810" w:author="4568" w:date="2022-09-14T23:20:00Z">
              <w:r>
                <w:rPr>
                  <w:lang w:val="fr-FR"/>
                </w:rPr>
                <w:t xml:space="preserve"> Derivation Path: TS 38.508-1 [4], Table 4.6.1-28A with condition SIDELINK_TX</w:t>
              </w:r>
            </w:ins>
          </w:p>
        </w:tc>
      </w:tr>
      <w:tr w:rsidR="004854FA" w14:paraId="3C5D2C14" w14:textId="77777777" w:rsidTr="004854FA">
        <w:trPr>
          <w:ins w:id="16811"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9F5C92" w14:textId="77777777" w:rsidR="004854FA" w:rsidRDefault="004854FA">
            <w:pPr>
              <w:pStyle w:val="TAH"/>
              <w:rPr>
                <w:ins w:id="16812" w:author="4568" w:date="2022-09-14T23:20:00Z"/>
                <w:lang w:val="fr-FR"/>
              </w:rPr>
            </w:pPr>
            <w:ins w:id="16813" w:author="4568" w:date="2022-09-14T23:20: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F2920" w14:textId="77777777" w:rsidR="004854FA" w:rsidRDefault="004854FA">
            <w:pPr>
              <w:pStyle w:val="TAH"/>
              <w:rPr>
                <w:ins w:id="16814" w:author="4568" w:date="2022-09-14T23:20:00Z"/>
                <w:lang w:val="fr-FR"/>
              </w:rPr>
            </w:pPr>
            <w:ins w:id="16815" w:author="4568" w:date="2022-09-14T23:20: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C99387" w14:textId="77777777" w:rsidR="004854FA" w:rsidRDefault="004854FA">
            <w:pPr>
              <w:pStyle w:val="TAH"/>
              <w:rPr>
                <w:ins w:id="16816" w:author="4568" w:date="2022-09-14T23:20:00Z"/>
                <w:lang w:val="fr-FR"/>
              </w:rPr>
            </w:pPr>
            <w:ins w:id="16817" w:author="4568" w:date="2022-09-14T23:20: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D9941" w14:textId="77777777" w:rsidR="004854FA" w:rsidRDefault="004854FA">
            <w:pPr>
              <w:pStyle w:val="TAH"/>
              <w:rPr>
                <w:ins w:id="16818" w:author="4568" w:date="2022-09-14T23:20:00Z"/>
                <w:lang w:val="fr-FR"/>
              </w:rPr>
            </w:pPr>
            <w:ins w:id="16819" w:author="4568" w:date="2022-09-14T23:20:00Z">
              <w:r>
                <w:rPr>
                  <w:lang w:val="fr-FR"/>
                </w:rPr>
                <w:t>Condition</w:t>
              </w:r>
            </w:ins>
          </w:p>
        </w:tc>
      </w:tr>
      <w:tr w:rsidR="004854FA" w14:paraId="6D1BFDDC" w14:textId="77777777" w:rsidTr="004854FA">
        <w:trPr>
          <w:ins w:id="16820"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0D075" w14:textId="77777777" w:rsidR="004854FA" w:rsidRDefault="004854FA">
            <w:pPr>
              <w:pStyle w:val="TAL"/>
              <w:rPr>
                <w:ins w:id="16821" w:author="4568" w:date="2022-09-14T23:20:00Z"/>
                <w:lang w:val="fr-FR"/>
              </w:rPr>
            </w:pPr>
            <w:ins w:id="16822" w:author="4568" w:date="2022-09-14T23:20:00Z">
              <w:r>
                <w:rPr>
                  <w:lang w:val="fr-FR"/>
                </w:rPr>
                <w:t>SidelinkUEInformationNR-r16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A0680" w14:textId="77777777" w:rsidR="004854FA" w:rsidRDefault="004854FA">
            <w:pPr>
              <w:pStyle w:val="TAL"/>
              <w:rPr>
                <w:ins w:id="16823"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828DA" w14:textId="77777777" w:rsidR="004854FA" w:rsidRDefault="004854FA">
            <w:pPr>
              <w:pStyle w:val="TAL"/>
              <w:rPr>
                <w:ins w:id="16824"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4108E" w14:textId="77777777" w:rsidR="004854FA" w:rsidRDefault="004854FA">
            <w:pPr>
              <w:pStyle w:val="TAL"/>
              <w:rPr>
                <w:ins w:id="16825" w:author="4568" w:date="2022-09-14T23:20:00Z"/>
                <w:lang w:val="fr-FR"/>
              </w:rPr>
            </w:pPr>
          </w:p>
        </w:tc>
      </w:tr>
      <w:tr w:rsidR="004854FA" w14:paraId="26D90D08" w14:textId="77777777" w:rsidTr="004854FA">
        <w:trPr>
          <w:ins w:id="16826"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6DEE0" w14:textId="77777777" w:rsidR="004854FA" w:rsidRDefault="004854FA">
            <w:pPr>
              <w:pStyle w:val="TAL"/>
              <w:rPr>
                <w:ins w:id="16827" w:author="4568" w:date="2022-09-14T23:20:00Z"/>
                <w:lang w:val="fr-FR"/>
              </w:rPr>
            </w:pPr>
            <w:ins w:id="16828" w:author="4568" w:date="2022-09-14T23:20:00Z">
              <w:r>
                <w:rPr>
                  <w:lang w:val="fr-FR"/>
                </w:rPr>
                <w:t xml:space="preserve">  criticalExtensions CHOI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11E40" w14:textId="77777777" w:rsidR="004854FA" w:rsidRDefault="004854FA">
            <w:pPr>
              <w:pStyle w:val="TAL"/>
              <w:rPr>
                <w:ins w:id="16829" w:author="4568" w:date="2022-09-14T23:20:00Z"/>
                <w:lang w:val="fr-FR"/>
              </w:rPr>
            </w:pPr>
            <w:ins w:id="16830" w:author="4568" w:date="2022-09-14T23:20:00Z">
              <w:r>
                <w:rPr>
                  <w:lang w:val="fr-FR"/>
                </w:rPr>
                <w:t xml:space="preserve"> </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26626" w14:textId="77777777" w:rsidR="004854FA" w:rsidRDefault="004854FA">
            <w:pPr>
              <w:pStyle w:val="TAL"/>
              <w:rPr>
                <w:ins w:id="16831"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5A508" w14:textId="77777777" w:rsidR="004854FA" w:rsidRDefault="004854FA">
            <w:pPr>
              <w:pStyle w:val="TAL"/>
              <w:rPr>
                <w:ins w:id="16832" w:author="4568" w:date="2022-09-14T23:20:00Z"/>
                <w:lang w:val="fr-FR"/>
              </w:rPr>
            </w:pPr>
          </w:p>
        </w:tc>
      </w:tr>
      <w:tr w:rsidR="004854FA" w14:paraId="452FBD81" w14:textId="77777777" w:rsidTr="004854FA">
        <w:trPr>
          <w:ins w:id="16833"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5BFAC" w14:textId="77777777" w:rsidR="004854FA" w:rsidRDefault="004854FA">
            <w:pPr>
              <w:pStyle w:val="TAL"/>
              <w:rPr>
                <w:ins w:id="16834" w:author="4568" w:date="2022-09-14T23:20:00Z"/>
                <w:lang w:val="fr-FR"/>
              </w:rPr>
            </w:pPr>
            <w:ins w:id="16835" w:author="4568" w:date="2022-09-14T23:20:00Z">
              <w:r>
                <w:rPr>
                  <w:lang w:val="fr-FR"/>
                </w:rPr>
                <w:t xml:space="preserve">    sidelinkUEInformationNR-r16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72C88" w14:textId="77777777" w:rsidR="004854FA" w:rsidRDefault="004854FA">
            <w:pPr>
              <w:pStyle w:val="TAL"/>
              <w:rPr>
                <w:ins w:id="16836"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51C5" w14:textId="77777777" w:rsidR="004854FA" w:rsidRDefault="004854FA">
            <w:pPr>
              <w:pStyle w:val="TAL"/>
              <w:rPr>
                <w:ins w:id="16837"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1CFDA" w14:textId="77777777" w:rsidR="004854FA" w:rsidRDefault="004854FA">
            <w:pPr>
              <w:pStyle w:val="TAL"/>
              <w:rPr>
                <w:ins w:id="16838" w:author="4568" w:date="2022-09-14T23:20:00Z"/>
                <w:lang w:val="fr-FR"/>
              </w:rPr>
            </w:pPr>
          </w:p>
        </w:tc>
      </w:tr>
      <w:tr w:rsidR="004854FA" w14:paraId="79F70581" w14:textId="77777777" w:rsidTr="004854FA">
        <w:trPr>
          <w:ins w:id="16839"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5D980" w14:textId="77777777" w:rsidR="004854FA" w:rsidRDefault="004854FA">
            <w:pPr>
              <w:pStyle w:val="TAL"/>
              <w:rPr>
                <w:ins w:id="16840" w:author="4568" w:date="2022-09-14T23:20:00Z"/>
                <w:lang w:val="fr-FR"/>
              </w:rPr>
            </w:pPr>
            <w:ins w:id="16841" w:author="4568" w:date="2022-09-14T23:20:00Z">
              <w:r>
                <w:rPr>
                  <w:lang w:val="fr-FR"/>
                </w:rPr>
                <w:t xml:space="preserve">      sl-FailureList-r16 SEQUENCE (SIZE (1..maxNrofSL-Dest-r16)) OF SL-Failure-r16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5E2F5" w14:textId="77777777" w:rsidR="004854FA" w:rsidRDefault="004854FA">
            <w:pPr>
              <w:pStyle w:val="TAL"/>
              <w:rPr>
                <w:ins w:id="16842" w:author="4568" w:date="2022-09-14T23:20:00Z"/>
                <w:lang w:val="fr-FR" w:eastAsia="zh-CN"/>
              </w:rPr>
            </w:pPr>
            <w:ins w:id="16843" w:author="4568" w:date="2022-09-14T23:20:00Z">
              <w:r>
                <w:rPr>
                  <w:lang w:val="fr-FR" w:eastAsia="zh-CN"/>
                </w:rPr>
                <w:t>1 entry</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0BA95" w14:textId="77777777" w:rsidR="004854FA" w:rsidRDefault="004854FA">
            <w:pPr>
              <w:pStyle w:val="TAL"/>
              <w:rPr>
                <w:ins w:id="16844" w:author="4568" w:date="2022-09-14T23:20: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296FC" w14:textId="77777777" w:rsidR="004854FA" w:rsidRDefault="004854FA">
            <w:pPr>
              <w:pStyle w:val="TAL"/>
              <w:rPr>
                <w:ins w:id="16845" w:author="4568" w:date="2022-09-14T23:20:00Z"/>
                <w:lang w:val="fr-FR"/>
              </w:rPr>
            </w:pPr>
          </w:p>
        </w:tc>
      </w:tr>
      <w:tr w:rsidR="004854FA" w14:paraId="717B5361" w14:textId="77777777" w:rsidTr="004854FA">
        <w:trPr>
          <w:ins w:id="16846"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B1C67" w14:textId="77777777" w:rsidR="004854FA" w:rsidRDefault="004854FA">
            <w:pPr>
              <w:pStyle w:val="TAL"/>
              <w:rPr>
                <w:ins w:id="16847" w:author="4568" w:date="2022-09-14T23:20:00Z"/>
                <w:lang w:val="fr-FR"/>
              </w:rPr>
            </w:pPr>
            <w:ins w:id="16848" w:author="4568" w:date="2022-09-14T23:20:00Z">
              <w:r>
                <w:rPr>
                  <w:lang w:val="fr-FR"/>
                </w:rPr>
                <w:t xml:space="preserve">        SL-Failure-r16[1]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D5CAF" w14:textId="77777777" w:rsidR="004854FA" w:rsidRDefault="004854FA">
            <w:pPr>
              <w:pStyle w:val="TAL"/>
              <w:rPr>
                <w:ins w:id="16849" w:author="4568" w:date="2022-09-14T23:20:00Z"/>
                <w:lang w:val="fr-FR"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96111" w14:textId="77777777" w:rsidR="004854FA" w:rsidRDefault="004854FA">
            <w:pPr>
              <w:pStyle w:val="TAL"/>
              <w:rPr>
                <w:ins w:id="16850" w:author="4568" w:date="2022-09-14T23:20: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AB8E" w14:textId="77777777" w:rsidR="004854FA" w:rsidRDefault="004854FA">
            <w:pPr>
              <w:pStyle w:val="TAL"/>
              <w:rPr>
                <w:ins w:id="16851" w:author="4568" w:date="2022-09-14T23:20:00Z"/>
                <w:lang w:val="fr-FR"/>
              </w:rPr>
            </w:pPr>
          </w:p>
        </w:tc>
      </w:tr>
      <w:tr w:rsidR="004854FA" w14:paraId="77391572" w14:textId="77777777" w:rsidTr="004854FA">
        <w:trPr>
          <w:ins w:id="16852"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AA68D" w14:textId="77777777" w:rsidR="004854FA" w:rsidRDefault="004854FA">
            <w:pPr>
              <w:pStyle w:val="TAL"/>
              <w:rPr>
                <w:ins w:id="16853" w:author="4568" w:date="2022-09-14T23:20:00Z"/>
                <w:lang w:val="fr-FR"/>
              </w:rPr>
            </w:pPr>
            <w:ins w:id="16854" w:author="4568" w:date="2022-09-14T23:20:00Z">
              <w:r>
                <w:rPr>
                  <w:lang w:val="fr-FR"/>
                </w:rPr>
                <w:t xml:space="preserve">          sl-DestinationIdentity-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1441DF" w14:textId="77777777" w:rsidR="004854FA" w:rsidRDefault="004854FA">
            <w:pPr>
              <w:pStyle w:val="TAL"/>
              <w:rPr>
                <w:ins w:id="16855" w:author="4568" w:date="2022-09-14T23:20:00Z"/>
                <w:lang w:val="fr-FR" w:eastAsia="zh-CN"/>
              </w:rPr>
            </w:pPr>
            <w:ins w:id="16856" w:author="4568" w:date="2022-09-14T23:20:00Z">
              <w:r>
                <w:rPr>
                  <w:lang w:val="fr-FR" w:eastAsia="zh-CN"/>
                </w:rPr>
                <w:t>SL-DestinationIdentity of NR-SS-UE 1</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FC8E6" w14:textId="77777777" w:rsidR="004854FA" w:rsidRDefault="004854FA">
            <w:pPr>
              <w:pStyle w:val="TAL"/>
              <w:rPr>
                <w:ins w:id="16857" w:author="4568" w:date="2022-09-14T23:20: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B04EF" w14:textId="77777777" w:rsidR="004854FA" w:rsidRDefault="004854FA">
            <w:pPr>
              <w:pStyle w:val="TAL"/>
              <w:rPr>
                <w:ins w:id="16858" w:author="4568" w:date="2022-09-14T23:20:00Z"/>
                <w:lang w:val="fr-FR"/>
              </w:rPr>
            </w:pPr>
          </w:p>
        </w:tc>
      </w:tr>
      <w:tr w:rsidR="004854FA" w14:paraId="6B785B2C" w14:textId="77777777" w:rsidTr="004854FA">
        <w:trPr>
          <w:ins w:id="16859"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8A156" w14:textId="77777777" w:rsidR="004854FA" w:rsidRDefault="004854FA">
            <w:pPr>
              <w:pStyle w:val="TAL"/>
              <w:rPr>
                <w:ins w:id="16860" w:author="4568" w:date="2022-09-14T23:20:00Z"/>
                <w:lang w:val="fr-FR"/>
              </w:rPr>
            </w:pPr>
            <w:ins w:id="16861" w:author="4568" w:date="2022-09-14T23:20:00Z">
              <w:r>
                <w:rPr>
                  <w:lang w:val="fr-FR"/>
                </w:rPr>
                <w:t xml:space="preserve">          sl-Failure-r16</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241DF" w14:textId="77777777" w:rsidR="004854FA" w:rsidRDefault="004854FA">
            <w:pPr>
              <w:pStyle w:val="TAL"/>
              <w:rPr>
                <w:ins w:id="16862" w:author="4568" w:date="2022-09-14T23:20:00Z"/>
                <w:lang w:val="fr-FR" w:eastAsia="zh-CN"/>
              </w:rPr>
            </w:pPr>
            <w:ins w:id="16863" w:author="4568" w:date="2022-09-14T23:20:00Z">
              <w:r>
                <w:rPr>
                  <w:lang w:val="fr-FR"/>
                </w:rPr>
                <w:t>rlf</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FBD9" w14:textId="77777777" w:rsidR="004854FA" w:rsidRDefault="004854FA">
            <w:pPr>
              <w:pStyle w:val="TAL"/>
              <w:rPr>
                <w:ins w:id="16864" w:author="4568" w:date="2022-09-14T23:20: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BACFE" w14:textId="77777777" w:rsidR="004854FA" w:rsidRDefault="004854FA">
            <w:pPr>
              <w:pStyle w:val="TAL"/>
              <w:rPr>
                <w:ins w:id="16865" w:author="4568" w:date="2022-09-14T23:20:00Z"/>
                <w:lang w:val="fr-FR"/>
              </w:rPr>
            </w:pPr>
          </w:p>
        </w:tc>
      </w:tr>
      <w:tr w:rsidR="004854FA" w14:paraId="44A8F9AE" w14:textId="77777777" w:rsidTr="004854FA">
        <w:trPr>
          <w:ins w:id="16866"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E8B18" w14:textId="77777777" w:rsidR="004854FA" w:rsidRDefault="004854FA">
            <w:pPr>
              <w:pStyle w:val="TAL"/>
              <w:rPr>
                <w:ins w:id="16867" w:author="4568" w:date="2022-09-14T23:20:00Z"/>
                <w:lang w:val="fr-FR"/>
              </w:rPr>
            </w:pPr>
            <w:ins w:id="16868" w:author="4568" w:date="2022-09-14T23:20: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BE9A" w14:textId="77777777" w:rsidR="004854FA" w:rsidRDefault="004854FA">
            <w:pPr>
              <w:pStyle w:val="TAL"/>
              <w:rPr>
                <w:ins w:id="16869" w:author="4568" w:date="2022-09-14T23:20:00Z"/>
                <w:lang w:val="fr-FR"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F2491" w14:textId="77777777" w:rsidR="004854FA" w:rsidRDefault="004854FA">
            <w:pPr>
              <w:pStyle w:val="TAL"/>
              <w:rPr>
                <w:ins w:id="16870" w:author="4568" w:date="2022-09-14T23:20: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A9A95" w14:textId="77777777" w:rsidR="004854FA" w:rsidRDefault="004854FA">
            <w:pPr>
              <w:pStyle w:val="TAL"/>
              <w:rPr>
                <w:ins w:id="16871" w:author="4568" w:date="2022-09-14T23:20:00Z"/>
                <w:lang w:val="fr-FR"/>
              </w:rPr>
            </w:pPr>
          </w:p>
        </w:tc>
      </w:tr>
      <w:tr w:rsidR="004854FA" w14:paraId="4FD92068" w14:textId="77777777" w:rsidTr="004854FA">
        <w:trPr>
          <w:ins w:id="16872"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F60DA" w14:textId="77777777" w:rsidR="004854FA" w:rsidRDefault="004854FA">
            <w:pPr>
              <w:pStyle w:val="TAL"/>
              <w:rPr>
                <w:ins w:id="16873" w:author="4568" w:date="2022-09-14T23:20:00Z"/>
                <w:lang w:val="fr-FR"/>
              </w:rPr>
            </w:pPr>
            <w:ins w:id="16874" w:author="4568" w:date="2022-09-14T23:20: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36077" w14:textId="77777777" w:rsidR="004854FA" w:rsidRDefault="004854FA">
            <w:pPr>
              <w:pStyle w:val="TAL"/>
              <w:rPr>
                <w:ins w:id="16875" w:author="4568" w:date="2022-09-14T23:20:00Z"/>
                <w:lang w:val="fr-FR"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883D5" w14:textId="77777777" w:rsidR="004854FA" w:rsidRDefault="004854FA">
            <w:pPr>
              <w:pStyle w:val="TAL"/>
              <w:rPr>
                <w:ins w:id="16876" w:author="4568" w:date="2022-09-14T23:20: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64A9C" w14:textId="77777777" w:rsidR="004854FA" w:rsidRDefault="004854FA">
            <w:pPr>
              <w:pStyle w:val="TAL"/>
              <w:rPr>
                <w:ins w:id="16877" w:author="4568" w:date="2022-09-14T23:20:00Z"/>
                <w:lang w:val="fr-FR"/>
              </w:rPr>
            </w:pPr>
          </w:p>
        </w:tc>
      </w:tr>
      <w:tr w:rsidR="004854FA" w14:paraId="131B256C" w14:textId="77777777" w:rsidTr="004854FA">
        <w:trPr>
          <w:ins w:id="16878"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D1889" w14:textId="77777777" w:rsidR="004854FA" w:rsidRDefault="004854FA">
            <w:pPr>
              <w:pStyle w:val="TAL"/>
              <w:rPr>
                <w:ins w:id="16879" w:author="4568" w:date="2022-09-14T23:20:00Z"/>
                <w:lang w:val="fr-FR"/>
              </w:rPr>
            </w:pPr>
            <w:ins w:id="16880" w:author="4568" w:date="2022-09-14T23:20:00Z">
              <w:r>
                <w:rPr>
                  <w:lang w:val="fr-FR"/>
                </w:rPr>
                <w:t xml:space="preserve">    </w:t>
              </w:r>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3290C" w14:textId="77777777" w:rsidR="004854FA" w:rsidRDefault="004854FA">
            <w:pPr>
              <w:pStyle w:val="TAL"/>
              <w:rPr>
                <w:ins w:id="16881"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A6CB4" w14:textId="77777777" w:rsidR="004854FA" w:rsidRDefault="004854FA">
            <w:pPr>
              <w:pStyle w:val="TAL"/>
              <w:rPr>
                <w:ins w:id="16882"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909D6" w14:textId="77777777" w:rsidR="004854FA" w:rsidRDefault="004854FA">
            <w:pPr>
              <w:pStyle w:val="TAL"/>
              <w:rPr>
                <w:ins w:id="16883" w:author="4568" w:date="2022-09-14T23:20:00Z"/>
                <w:lang w:val="fr-FR"/>
              </w:rPr>
            </w:pPr>
          </w:p>
        </w:tc>
      </w:tr>
      <w:tr w:rsidR="004854FA" w14:paraId="3BF669E3" w14:textId="77777777" w:rsidTr="004854FA">
        <w:trPr>
          <w:ins w:id="16884"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774913" w14:textId="77777777" w:rsidR="004854FA" w:rsidRDefault="004854FA">
            <w:pPr>
              <w:pStyle w:val="TAL"/>
              <w:rPr>
                <w:ins w:id="16885" w:author="4568" w:date="2022-09-14T23:20:00Z"/>
                <w:lang w:val="fr-FR" w:eastAsia="zh-CN"/>
              </w:rPr>
            </w:pPr>
            <w:ins w:id="16886" w:author="4568" w:date="2022-09-14T23:20:00Z">
              <w:r>
                <w:rPr>
                  <w:lang w:val="fr-FR"/>
                </w:rPr>
                <w:t xml:space="preserve">  </w:t>
              </w:r>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B1127" w14:textId="77777777" w:rsidR="004854FA" w:rsidRDefault="004854FA">
            <w:pPr>
              <w:pStyle w:val="TAL"/>
              <w:rPr>
                <w:ins w:id="16887" w:author="4568" w:date="2022-09-14T23:20:00Z"/>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E84D" w14:textId="77777777" w:rsidR="004854FA" w:rsidRDefault="004854FA">
            <w:pPr>
              <w:pStyle w:val="TAL"/>
              <w:rPr>
                <w:ins w:id="16888"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5915D" w14:textId="77777777" w:rsidR="004854FA" w:rsidRDefault="004854FA">
            <w:pPr>
              <w:pStyle w:val="TAL"/>
              <w:rPr>
                <w:ins w:id="16889" w:author="4568" w:date="2022-09-14T23:20:00Z"/>
                <w:lang w:val="fr-FR"/>
              </w:rPr>
            </w:pPr>
          </w:p>
        </w:tc>
      </w:tr>
      <w:tr w:rsidR="004854FA" w14:paraId="7AC342EC" w14:textId="77777777" w:rsidTr="004854FA">
        <w:trPr>
          <w:ins w:id="16890" w:author="4568" w:date="2022-09-14T23:20: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8FFC7" w14:textId="77777777" w:rsidR="004854FA" w:rsidRDefault="004854FA">
            <w:pPr>
              <w:pStyle w:val="TAL"/>
              <w:rPr>
                <w:ins w:id="16891" w:author="4568" w:date="2022-09-14T23:20:00Z"/>
                <w:lang w:val="fr-FR"/>
              </w:rPr>
            </w:pPr>
            <w:ins w:id="16892" w:author="4568" w:date="2022-09-14T23:20:00Z">
              <w:r>
                <w:rPr>
                  <w:lang w:val="fr-FR"/>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97F16" w14:textId="77777777" w:rsidR="004854FA" w:rsidRDefault="004854FA">
            <w:pPr>
              <w:pStyle w:val="TAL"/>
              <w:rPr>
                <w:ins w:id="16893" w:author="4568" w:date="2022-09-14T23:20: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D4A55" w14:textId="77777777" w:rsidR="004854FA" w:rsidRDefault="004854FA">
            <w:pPr>
              <w:pStyle w:val="TAL"/>
              <w:rPr>
                <w:ins w:id="16894" w:author="4568" w:date="2022-09-14T23:20: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96276" w14:textId="77777777" w:rsidR="004854FA" w:rsidRDefault="004854FA">
            <w:pPr>
              <w:pStyle w:val="TAL"/>
              <w:rPr>
                <w:ins w:id="16895" w:author="4568" w:date="2022-09-14T23:20:00Z"/>
                <w:lang w:val="fr-FR"/>
              </w:rPr>
            </w:pPr>
          </w:p>
        </w:tc>
      </w:tr>
    </w:tbl>
    <w:p w14:paraId="3BDADF48" w14:textId="77777777" w:rsidR="004854FA" w:rsidRPr="00D70946" w:rsidRDefault="004854FA" w:rsidP="009D4432">
      <w:pPr>
        <w:rPr>
          <w:lang w:eastAsia="zh-CN"/>
        </w:rPr>
      </w:pPr>
    </w:p>
    <w:p w14:paraId="1ED3AE42" w14:textId="77777777" w:rsidR="00DC2633" w:rsidRPr="00D70946" w:rsidRDefault="00DC2633" w:rsidP="00DC2633">
      <w:pPr>
        <w:pStyle w:val="Heading1"/>
      </w:pPr>
      <w:r w:rsidRPr="00D70946">
        <w:t>13</w:t>
      </w:r>
      <w:r w:rsidRPr="00D70946">
        <w:tab/>
        <w:t>V2X NAS layer</w:t>
      </w:r>
    </w:p>
    <w:p w14:paraId="39D0E38F" w14:textId="77777777" w:rsidR="00DC2633" w:rsidRPr="00D70946" w:rsidRDefault="00DC2633" w:rsidP="00DC2633">
      <w:pPr>
        <w:pStyle w:val="Heading2"/>
      </w:pPr>
      <w:r w:rsidRPr="00D70946">
        <w:t>13.1</w:t>
      </w:r>
      <w:r w:rsidRPr="00D70946">
        <w:tab/>
        <w:t>V2X policy provisioning</w:t>
      </w:r>
    </w:p>
    <w:p w14:paraId="1DB6A6AA" w14:textId="77777777" w:rsidR="00DC2633" w:rsidRPr="00D70946" w:rsidRDefault="00DC2633" w:rsidP="00DC2633">
      <w:pPr>
        <w:pStyle w:val="Heading3"/>
      </w:pPr>
      <w:r w:rsidRPr="00D70946">
        <w:t>13.1.1</w:t>
      </w:r>
      <w:r w:rsidRPr="00D70946">
        <w:tab/>
        <w:t>V2X policy provisioning / Precedence / Validity timer expires / geographical area changes</w:t>
      </w:r>
    </w:p>
    <w:p w14:paraId="032486B4" w14:textId="77777777" w:rsidR="00DC2633" w:rsidRPr="00D70946" w:rsidRDefault="00DC2633" w:rsidP="00DC2633">
      <w:pPr>
        <w:pStyle w:val="H6"/>
      </w:pPr>
      <w:r w:rsidRPr="00D70946">
        <w:t>13.1.1.1</w:t>
      </w:r>
      <w:r w:rsidRPr="00D70946">
        <w:tab/>
        <w:t>Test Purpose (TP)</w:t>
      </w:r>
    </w:p>
    <w:p w14:paraId="2B504AAF" w14:textId="77777777" w:rsidR="00DC2633" w:rsidRPr="00D70946" w:rsidRDefault="00DC2633" w:rsidP="00DC2633">
      <w:pPr>
        <w:pStyle w:val="H6"/>
      </w:pPr>
      <w:r w:rsidRPr="00D70946">
        <w:t>(1)</w:t>
      </w:r>
    </w:p>
    <w:p w14:paraId="424DE442" w14:textId="77777777" w:rsidR="00DC2633" w:rsidRPr="00D70946" w:rsidRDefault="00DC2633" w:rsidP="00DC2633">
      <w:pPr>
        <w:pStyle w:val="PL"/>
        <w:rPr>
          <w:noProof w:val="0"/>
        </w:rPr>
      </w:pPr>
      <w:r w:rsidRPr="00D70946">
        <w:rPr>
          <w:b/>
          <w:bCs/>
          <w:noProof w:val="0"/>
        </w:rPr>
        <w:t xml:space="preserve">with </w:t>
      </w:r>
      <w:r w:rsidRPr="00D70946">
        <w:rPr>
          <w:noProof w:val="0"/>
        </w:rPr>
        <w:t>{ UE having V2XP over PC5 configured in the USIM and UE being out of NR network coverage }</w:t>
      </w:r>
    </w:p>
    <w:p w14:paraId="413A89CC" w14:textId="77777777" w:rsidR="00DC2633" w:rsidRPr="00D70946" w:rsidRDefault="00DC2633" w:rsidP="00DC2633">
      <w:pPr>
        <w:pStyle w:val="PL"/>
        <w:rPr>
          <w:noProof w:val="0"/>
        </w:rPr>
      </w:pPr>
      <w:r w:rsidRPr="00D70946">
        <w:rPr>
          <w:b/>
          <w:bCs/>
          <w:noProof w:val="0"/>
        </w:rPr>
        <w:t>ensure that</w:t>
      </w:r>
      <w:r w:rsidRPr="00D70946">
        <w:rPr>
          <w:noProof w:val="0"/>
        </w:rPr>
        <w:t xml:space="preserve"> {</w:t>
      </w:r>
    </w:p>
    <w:p w14:paraId="7DC53E6F" w14:textId="77777777" w:rsidR="00DC2633" w:rsidRPr="00D70946" w:rsidRDefault="00DC2633" w:rsidP="00DC2633">
      <w:pPr>
        <w:pStyle w:val="PL"/>
        <w:rPr>
          <w:noProof w:val="0"/>
        </w:rPr>
      </w:pPr>
      <w:r w:rsidRPr="00D70946">
        <w:rPr>
          <w:b/>
          <w:bCs/>
          <w:noProof w:val="0"/>
        </w:rPr>
        <w:t xml:space="preserve">  when</w:t>
      </w:r>
      <w:r w:rsidRPr="00D70946">
        <w:rPr>
          <w:noProof w:val="0"/>
        </w:rPr>
        <w:t xml:space="preserve"> { UE is required to start NR V2X communication }</w:t>
      </w:r>
    </w:p>
    <w:p w14:paraId="12F914AC" w14:textId="77777777" w:rsidR="00DC2633" w:rsidRPr="00D70946" w:rsidRDefault="00DC2633" w:rsidP="00DC2633">
      <w:pPr>
        <w:pStyle w:val="PL"/>
        <w:rPr>
          <w:noProof w:val="0"/>
        </w:rPr>
      </w:pPr>
      <w:r w:rsidRPr="00D70946">
        <w:rPr>
          <w:b/>
          <w:bCs/>
          <w:noProof w:val="0"/>
        </w:rPr>
        <w:t xml:space="preserve">    then </w:t>
      </w:r>
      <w:r w:rsidRPr="00D70946">
        <w:rPr>
          <w:noProof w:val="0"/>
        </w:rPr>
        <w:t>{ UE conducts V2X communication according to parameters of V2XP over PC5 from USIM }</w:t>
      </w:r>
    </w:p>
    <w:p w14:paraId="789AD722" w14:textId="77777777" w:rsidR="00DC2633" w:rsidRPr="00D70946" w:rsidRDefault="00DC2633" w:rsidP="00DC2633">
      <w:pPr>
        <w:pStyle w:val="PL"/>
        <w:rPr>
          <w:noProof w:val="0"/>
        </w:rPr>
      </w:pPr>
      <w:r w:rsidRPr="00D70946">
        <w:rPr>
          <w:noProof w:val="0"/>
        </w:rPr>
        <w:t xml:space="preserve">            }</w:t>
      </w:r>
    </w:p>
    <w:p w14:paraId="673C2C95" w14:textId="77777777" w:rsidR="00DC2633" w:rsidRPr="00D70946" w:rsidRDefault="00DC2633" w:rsidP="00DC2633">
      <w:pPr>
        <w:pStyle w:val="PL"/>
        <w:rPr>
          <w:noProof w:val="0"/>
        </w:rPr>
      </w:pPr>
    </w:p>
    <w:p w14:paraId="0A874C70" w14:textId="77777777" w:rsidR="00DC2633" w:rsidRPr="00D70946" w:rsidRDefault="00DC2633" w:rsidP="00DC2633">
      <w:pPr>
        <w:pStyle w:val="H6"/>
      </w:pPr>
      <w:r w:rsidRPr="00D70946">
        <w:t>(2)</w:t>
      </w:r>
    </w:p>
    <w:p w14:paraId="038C2548" w14:textId="77777777" w:rsidR="00DC2633" w:rsidRPr="00D70946" w:rsidRDefault="00DC2633" w:rsidP="00DC2633">
      <w:pPr>
        <w:pStyle w:val="PL"/>
        <w:rPr>
          <w:noProof w:val="0"/>
        </w:rPr>
      </w:pPr>
      <w:r w:rsidRPr="00D70946">
        <w:rPr>
          <w:b/>
          <w:bCs/>
          <w:noProof w:val="0"/>
        </w:rPr>
        <w:t xml:space="preserve">with </w:t>
      </w:r>
      <w:r w:rsidRPr="00D70946">
        <w:rPr>
          <w:noProof w:val="0"/>
        </w:rPr>
        <w:t>{ UE having V2XP over PC5 configured in the USIM and UE being in NR network coverage }</w:t>
      </w:r>
    </w:p>
    <w:p w14:paraId="327EDE4C" w14:textId="77777777" w:rsidR="00DC2633" w:rsidRPr="00D70946" w:rsidRDefault="00DC2633" w:rsidP="00DC2633">
      <w:pPr>
        <w:pStyle w:val="PL"/>
        <w:rPr>
          <w:noProof w:val="0"/>
        </w:rPr>
      </w:pPr>
      <w:r w:rsidRPr="00D70946">
        <w:rPr>
          <w:b/>
          <w:bCs/>
          <w:noProof w:val="0"/>
        </w:rPr>
        <w:t>ensure that</w:t>
      </w:r>
      <w:r w:rsidRPr="00D70946">
        <w:rPr>
          <w:noProof w:val="0"/>
        </w:rPr>
        <w:t xml:space="preserve"> {</w:t>
      </w:r>
    </w:p>
    <w:p w14:paraId="4822EAB7" w14:textId="77777777" w:rsidR="00DC2633" w:rsidRPr="00D70946" w:rsidRDefault="00DC2633" w:rsidP="00DC2633">
      <w:pPr>
        <w:pStyle w:val="PL"/>
        <w:rPr>
          <w:noProof w:val="0"/>
        </w:rPr>
      </w:pPr>
      <w:r w:rsidRPr="00D70946">
        <w:rPr>
          <w:b/>
          <w:bCs/>
          <w:noProof w:val="0"/>
        </w:rPr>
        <w:t xml:space="preserve">  when</w:t>
      </w:r>
      <w:r w:rsidRPr="00D70946">
        <w:rPr>
          <w:noProof w:val="0"/>
        </w:rPr>
        <w:t xml:space="preserve"> { UE receives V2XP over PC5 from SS and then NR cell is off }</w:t>
      </w:r>
    </w:p>
    <w:p w14:paraId="7E9357E7" w14:textId="77777777" w:rsidR="00DC2633" w:rsidRPr="00D70946" w:rsidRDefault="00DC2633" w:rsidP="00DC2633">
      <w:pPr>
        <w:pStyle w:val="PL"/>
        <w:rPr>
          <w:noProof w:val="0"/>
        </w:rPr>
      </w:pPr>
      <w:r w:rsidRPr="00D70946">
        <w:rPr>
          <w:b/>
          <w:bCs/>
          <w:noProof w:val="0"/>
        </w:rPr>
        <w:t xml:space="preserve">    then </w:t>
      </w:r>
      <w:r w:rsidRPr="00D70946">
        <w:rPr>
          <w:noProof w:val="0"/>
        </w:rPr>
        <w:t>{ UE conducts V2X communication according to parameters of V2XP over PC5 from SS }</w:t>
      </w:r>
    </w:p>
    <w:p w14:paraId="75A0288F" w14:textId="77777777" w:rsidR="00DC2633" w:rsidRPr="00D70946" w:rsidRDefault="00DC2633" w:rsidP="00DC2633">
      <w:pPr>
        <w:pStyle w:val="PL"/>
        <w:rPr>
          <w:noProof w:val="0"/>
        </w:rPr>
      </w:pPr>
      <w:r w:rsidRPr="00D70946">
        <w:rPr>
          <w:noProof w:val="0"/>
        </w:rPr>
        <w:t xml:space="preserve">            }</w:t>
      </w:r>
    </w:p>
    <w:p w14:paraId="1C40E8AB" w14:textId="77777777" w:rsidR="00DC2633" w:rsidRPr="00D70946" w:rsidRDefault="00DC2633" w:rsidP="00DC2633">
      <w:pPr>
        <w:pStyle w:val="PL"/>
        <w:rPr>
          <w:noProof w:val="0"/>
        </w:rPr>
      </w:pPr>
    </w:p>
    <w:p w14:paraId="012A9F33" w14:textId="77777777" w:rsidR="00DC2633" w:rsidRPr="00D70946" w:rsidRDefault="00DC2633" w:rsidP="00DC2633">
      <w:pPr>
        <w:pStyle w:val="H6"/>
      </w:pPr>
      <w:r w:rsidRPr="00D70946">
        <w:t>(3)</w:t>
      </w:r>
    </w:p>
    <w:p w14:paraId="5B2A080B" w14:textId="77777777" w:rsidR="00DC2633" w:rsidRPr="00D70946" w:rsidRDefault="00DC2633" w:rsidP="00DC2633">
      <w:pPr>
        <w:pStyle w:val="PL"/>
        <w:rPr>
          <w:noProof w:val="0"/>
        </w:rPr>
      </w:pPr>
      <w:r w:rsidRPr="00D70946">
        <w:rPr>
          <w:b/>
          <w:bCs/>
          <w:noProof w:val="0"/>
        </w:rPr>
        <w:t xml:space="preserve">with </w:t>
      </w:r>
      <w:r w:rsidRPr="00D70946">
        <w:rPr>
          <w:noProof w:val="0"/>
        </w:rPr>
        <w:t>{ UE having received V2XP over PC5 from SS }</w:t>
      </w:r>
    </w:p>
    <w:p w14:paraId="768387C1" w14:textId="77777777" w:rsidR="00DC2633" w:rsidRPr="00D70946" w:rsidRDefault="00DC2633" w:rsidP="00DC2633">
      <w:pPr>
        <w:pStyle w:val="PL"/>
        <w:rPr>
          <w:noProof w:val="0"/>
        </w:rPr>
      </w:pPr>
      <w:r w:rsidRPr="00D70946">
        <w:rPr>
          <w:b/>
          <w:bCs/>
          <w:noProof w:val="0"/>
        </w:rPr>
        <w:t>ensure that</w:t>
      </w:r>
      <w:r w:rsidRPr="00D70946">
        <w:rPr>
          <w:noProof w:val="0"/>
        </w:rPr>
        <w:t xml:space="preserve"> {</w:t>
      </w:r>
    </w:p>
    <w:p w14:paraId="2EFBE2C9" w14:textId="6F849A2B" w:rsidR="00DC2633" w:rsidRPr="00D70946" w:rsidRDefault="00DC2633" w:rsidP="00DC2633">
      <w:pPr>
        <w:pStyle w:val="PL"/>
        <w:rPr>
          <w:noProof w:val="0"/>
        </w:rPr>
      </w:pPr>
      <w:r w:rsidRPr="00D70946">
        <w:rPr>
          <w:b/>
          <w:bCs/>
          <w:noProof w:val="0"/>
        </w:rPr>
        <w:t xml:space="preserve">  when</w:t>
      </w:r>
      <w:r w:rsidRPr="00D70946">
        <w:rPr>
          <w:noProof w:val="0"/>
        </w:rPr>
        <w:t xml:space="preserve"> { </w:t>
      </w:r>
      <w:r w:rsidR="0033396C" w:rsidRPr="00D70946">
        <w:rPr>
          <w:noProof w:val="0"/>
        </w:rPr>
        <w:t>Validity</w:t>
      </w:r>
      <w:r w:rsidRPr="00D70946">
        <w:rPr>
          <w:noProof w:val="0"/>
        </w:rPr>
        <w:t xml:space="preserve"> timer expires and NR</w:t>
      </w:r>
      <w:r w:rsidR="0048273E" w:rsidRPr="00D70946">
        <w:rPr>
          <w:noProof w:val="0"/>
        </w:rPr>
        <w:t xml:space="preserve"> cell</w:t>
      </w:r>
      <w:r w:rsidRPr="00D70946">
        <w:rPr>
          <w:noProof w:val="0"/>
        </w:rPr>
        <w:t xml:space="preserve"> is on }</w:t>
      </w:r>
    </w:p>
    <w:p w14:paraId="1038139C" w14:textId="77777777" w:rsidR="00DC2633" w:rsidRPr="00D70946" w:rsidRDefault="00DC2633" w:rsidP="00DC2633">
      <w:pPr>
        <w:pStyle w:val="PL"/>
        <w:rPr>
          <w:noProof w:val="0"/>
        </w:rPr>
      </w:pPr>
      <w:r w:rsidRPr="00D70946">
        <w:rPr>
          <w:b/>
          <w:bCs/>
          <w:noProof w:val="0"/>
        </w:rPr>
        <w:t xml:space="preserve">    then</w:t>
      </w:r>
      <w:r w:rsidRPr="00D70946">
        <w:rPr>
          <w:noProof w:val="0"/>
        </w:rPr>
        <w:t xml:space="preserve"> { UE initiates a UE-requested V2X policy provisioning procedure }</w:t>
      </w:r>
    </w:p>
    <w:p w14:paraId="5255124D" w14:textId="77777777" w:rsidR="00DC2633" w:rsidRPr="00D70946" w:rsidRDefault="00DC2633" w:rsidP="00DC2633">
      <w:pPr>
        <w:pStyle w:val="PL"/>
        <w:rPr>
          <w:noProof w:val="0"/>
        </w:rPr>
      </w:pPr>
      <w:r w:rsidRPr="00D70946">
        <w:rPr>
          <w:noProof w:val="0"/>
        </w:rPr>
        <w:t xml:space="preserve">            }</w:t>
      </w:r>
    </w:p>
    <w:p w14:paraId="24ABEA84" w14:textId="77777777" w:rsidR="00DC2633" w:rsidRPr="00D70946" w:rsidRDefault="00DC2633" w:rsidP="00DC2633">
      <w:pPr>
        <w:pStyle w:val="PL"/>
        <w:rPr>
          <w:noProof w:val="0"/>
        </w:rPr>
      </w:pPr>
    </w:p>
    <w:p w14:paraId="72509BEC" w14:textId="77777777" w:rsidR="00DC2633" w:rsidRPr="00D70946" w:rsidRDefault="00DC2633" w:rsidP="00DC2633">
      <w:pPr>
        <w:pStyle w:val="H6"/>
      </w:pPr>
      <w:r w:rsidRPr="00D70946">
        <w:t>(4)</w:t>
      </w:r>
    </w:p>
    <w:p w14:paraId="197AA200" w14:textId="6B923BF9" w:rsidR="00DC2633" w:rsidRPr="00D70946" w:rsidRDefault="00DC2633" w:rsidP="00DC2633">
      <w:pPr>
        <w:pStyle w:val="PL"/>
        <w:rPr>
          <w:noProof w:val="0"/>
        </w:rPr>
      </w:pPr>
      <w:r w:rsidRPr="00D70946">
        <w:rPr>
          <w:b/>
          <w:bCs/>
          <w:noProof w:val="0"/>
        </w:rPr>
        <w:t xml:space="preserve">with </w:t>
      </w:r>
      <w:r w:rsidRPr="00D70946">
        <w:rPr>
          <w:noProof w:val="0"/>
        </w:rPr>
        <w:t>{ UE having received V2XP over PC5 from SS after UE initiate</w:t>
      </w:r>
      <w:r w:rsidR="0048273E" w:rsidRPr="00D70946">
        <w:rPr>
          <w:noProof w:val="0"/>
        </w:rPr>
        <w:t>s</w:t>
      </w:r>
      <w:r w:rsidRPr="00D70946">
        <w:rPr>
          <w:noProof w:val="0"/>
        </w:rPr>
        <w:t xml:space="preserve"> a UE-requested V2X policy provisioning procedure }</w:t>
      </w:r>
    </w:p>
    <w:p w14:paraId="10A597D2" w14:textId="77777777" w:rsidR="00DC2633" w:rsidRPr="00D70946" w:rsidRDefault="00DC2633" w:rsidP="00DC2633">
      <w:pPr>
        <w:pStyle w:val="PL"/>
        <w:rPr>
          <w:noProof w:val="0"/>
        </w:rPr>
      </w:pPr>
      <w:r w:rsidRPr="00D70946">
        <w:rPr>
          <w:b/>
          <w:bCs/>
          <w:noProof w:val="0"/>
        </w:rPr>
        <w:t>ensure that</w:t>
      </w:r>
      <w:r w:rsidRPr="00D70946">
        <w:rPr>
          <w:noProof w:val="0"/>
        </w:rPr>
        <w:t xml:space="preserve"> {</w:t>
      </w:r>
    </w:p>
    <w:p w14:paraId="3BBE0125" w14:textId="77777777" w:rsidR="00DC2633" w:rsidRPr="00D70946" w:rsidRDefault="00DC2633" w:rsidP="00DC2633">
      <w:pPr>
        <w:pStyle w:val="PL"/>
        <w:rPr>
          <w:noProof w:val="0"/>
        </w:rPr>
      </w:pPr>
      <w:r w:rsidRPr="00D70946">
        <w:rPr>
          <w:b/>
          <w:bCs/>
          <w:noProof w:val="0"/>
        </w:rPr>
        <w:t xml:space="preserve">  when</w:t>
      </w:r>
      <w:r w:rsidRPr="00D70946">
        <w:rPr>
          <w:noProof w:val="0"/>
        </w:rPr>
        <w:t xml:space="preserve"> { UE is located in the geographical area and UE is requested by a service to transmit a V2X packet }</w:t>
      </w:r>
    </w:p>
    <w:p w14:paraId="033EC894" w14:textId="6413B16C" w:rsidR="00DC2633" w:rsidRPr="00D70946" w:rsidRDefault="00DC2633" w:rsidP="00DC2633">
      <w:pPr>
        <w:pStyle w:val="PL"/>
        <w:rPr>
          <w:noProof w:val="0"/>
        </w:rPr>
      </w:pPr>
      <w:r w:rsidRPr="00D70946">
        <w:rPr>
          <w:b/>
          <w:bCs/>
          <w:noProof w:val="0"/>
        </w:rPr>
        <w:t xml:space="preserve">    then</w:t>
      </w:r>
      <w:r w:rsidRPr="00D70946">
        <w:rPr>
          <w:noProof w:val="0"/>
        </w:rPr>
        <w:t xml:space="preserve"> { UE initiate</w:t>
      </w:r>
      <w:r w:rsidR="0048273E" w:rsidRPr="00D70946">
        <w:rPr>
          <w:noProof w:val="0"/>
        </w:rPr>
        <w:t>s</w:t>
      </w:r>
      <w:r w:rsidRPr="00D70946">
        <w:rPr>
          <w:noProof w:val="0"/>
        </w:rPr>
        <w:t xml:space="preserve"> a V2X communication on the frequency associated with the service }</w:t>
      </w:r>
    </w:p>
    <w:p w14:paraId="1AA18AF8" w14:textId="77777777" w:rsidR="00DC2633" w:rsidRPr="00D70946" w:rsidRDefault="00DC2633" w:rsidP="00DC2633">
      <w:pPr>
        <w:pStyle w:val="PL"/>
        <w:rPr>
          <w:noProof w:val="0"/>
        </w:rPr>
      </w:pPr>
      <w:r w:rsidRPr="00D70946">
        <w:rPr>
          <w:noProof w:val="0"/>
        </w:rPr>
        <w:t xml:space="preserve">            }</w:t>
      </w:r>
    </w:p>
    <w:p w14:paraId="425CFE39" w14:textId="77777777" w:rsidR="00DC2633" w:rsidRPr="00D70946" w:rsidRDefault="00DC2633" w:rsidP="00DC2633">
      <w:pPr>
        <w:pStyle w:val="PL"/>
        <w:rPr>
          <w:noProof w:val="0"/>
        </w:rPr>
      </w:pPr>
    </w:p>
    <w:p w14:paraId="0491AF0C" w14:textId="77777777" w:rsidR="00DC2633" w:rsidRPr="00D70946" w:rsidRDefault="00DC2633" w:rsidP="00DC2633">
      <w:pPr>
        <w:pStyle w:val="H6"/>
      </w:pPr>
      <w:r w:rsidRPr="00D70946">
        <w:t>(5)</w:t>
      </w:r>
    </w:p>
    <w:p w14:paraId="63F506C5" w14:textId="77777777" w:rsidR="00DC2633" w:rsidRPr="00D70946" w:rsidRDefault="00DC2633" w:rsidP="00DC2633">
      <w:pPr>
        <w:pStyle w:val="PL"/>
        <w:rPr>
          <w:noProof w:val="0"/>
        </w:rPr>
      </w:pPr>
      <w:r w:rsidRPr="00D70946">
        <w:rPr>
          <w:b/>
          <w:bCs/>
          <w:noProof w:val="0"/>
        </w:rPr>
        <w:t xml:space="preserve">with </w:t>
      </w:r>
      <w:r w:rsidRPr="00D70946">
        <w:rPr>
          <w:noProof w:val="0"/>
        </w:rPr>
        <w:t>{ UE having initiated a V2X communication on the frequency associated with the service }</w:t>
      </w:r>
    </w:p>
    <w:p w14:paraId="4A11A23C" w14:textId="77777777" w:rsidR="00DC2633" w:rsidRPr="00D70946" w:rsidRDefault="00DC2633" w:rsidP="00DC2633">
      <w:pPr>
        <w:pStyle w:val="PL"/>
        <w:rPr>
          <w:noProof w:val="0"/>
        </w:rPr>
      </w:pPr>
      <w:r w:rsidRPr="00D70946">
        <w:rPr>
          <w:b/>
          <w:bCs/>
          <w:noProof w:val="0"/>
        </w:rPr>
        <w:t>ensure that</w:t>
      </w:r>
      <w:r w:rsidRPr="00D70946">
        <w:rPr>
          <w:noProof w:val="0"/>
        </w:rPr>
        <w:t xml:space="preserve"> {</w:t>
      </w:r>
    </w:p>
    <w:p w14:paraId="2189BC81" w14:textId="77777777" w:rsidR="00DC2633" w:rsidRPr="00D70946" w:rsidRDefault="00DC2633" w:rsidP="00DC2633">
      <w:pPr>
        <w:pStyle w:val="PL"/>
        <w:rPr>
          <w:noProof w:val="0"/>
        </w:rPr>
      </w:pPr>
      <w:r w:rsidRPr="00D70946">
        <w:rPr>
          <w:b/>
          <w:bCs/>
          <w:noProof w:val="0"/>
        </w:rPr>
        <w:t xml:space="preserve">  when</w:t>
      </w:r>
      <w:r w:rsidRPr="00D70946">
        <w:rPr>
          <w:noProof w:val="0"/>
        </w:rPr>
        <w:t xml:space="preserve"> { UE moves out of the geographical area }</w:t>
      </w:r>
    </w:p>
    <w:p w14:paraId="3C115923" w14:textId="4975C567" w:rsidR="00DC2633" w:rsidRPr="00D70946" w:rsidRDefault="00DC2633" w:rsidP="00DC2633">
      <w:pPr>
        <w:pStyle w:val="PL"/>
        <w:rPr>
          <w:noProof w:val="0"/>
        </w:rPr>
      </w:pPr>
      <w:r w:rsidRPr="00D70946">
        <w:rPr>
          <w:b/>
          <w:bCs/>
          <w:noProof w:val="0"/>
        </w:rPr>
        <w:t xml:space="preserve">    then</w:t>
      </w:r>
      <w:r w:rsidRPr="00D70946">
        <w:rPr>
          <w:noProof w:val="0"/>
        </w:rPr>
        <w:t xml:space="preserve"> { UE </w:t>
      </w:r>
      <w:r w:rsidR="0033396C" w:rsidRPr="00D70946">
        <w:rPr>
          <w:noProof w:val="0"/>
        </w:rPr>
        <w:t>cannot</w:t>
      </w:r>
      <w:r w:rsidRPr="00D70946">
        <w:rPr>
          <w:noProof w:val="0"/>
        </w:rPr>
        <w:t xml:space="preserve"> continue the V2X communication on the frequency associated with the service }</w:t>
      </w:r>
    </w:p>
    <w:p w14:paraId="00955701" w14:textId="77777777" w:rsidR="00DC2633" w:rsidRPr="00D70946" w:rsidRDefault="00DC2633" w:rsidP="00DC2633">
      <w:pPr>
        <w:pStyle w:val="PL"/>
        <w:rPr>
          <w:noProof w:val="0"/>
        </w:rPr>
      </w:pPr>
      <w:r w:rsidRPr="00D70946">
        <w:rPr>
          <w:noProof w:val="0"/>
        </w:rPr>
        <w:t xml:space="preserve">            }</w:t>
      </w:r>
    </w:p>
    <w:p w14:paraId="7C37792E" w14:textId="77777777" w:rsidR="00DC2633" w:rsidRPr="00D70946" w:rsidRDefault="00DC2633" w:rsidP="00DC2633">
      <w:pPr>
        <w:pStyle w:val="PL"/>
        <w:rPr>
          <w:noProof w:val="0"/>
        </w:rPr>
      </w:pPr>
    </w:p>
    <w:p w14:paraId="7730E646" w14:textId="77777777" w:rsidR="00DC2633" w:rsidRPr="00D70946" w:rsidRDefault="00DC2633" w:rsidP="00DC2633">
      <w:pPr>
        <w:pStyle w:val="H6"/>
      </w:pPr>
      <w:r w:rsidRPr="00D70946">
        <w:t>13.1.1.2</w:t>
      </w:r>
      <w:r w:rsidRPr="00D70946">
        <w:tab/>
        <w:t>Conformance requirements</w:t>
      </w:r>
    </w:p>
    <w:p w14:paraId="29FF0DE2" w14:textId="77777777" w:rsidR="00DC2633" w:rsidRPr="00D70946" w:rsidRDefault="00DC2633" w:rsidP="009D4432">
      <w:r w:rsidRPr="00D70946">
        <w:t>References: The conformance requirements covered in the present TC are specified in: TS 24.587, clauses 5.2.2 and 5.2.3</w:t>
      </w:r>
      <w:r w:rsidRPr="00D70946">
        <w:rPr>
          <w:lang w:eastAsia="zh-CN"/>
        </w:rPr>
        <w:t>.</w:t>
      </w:r>
      <w:r w:rsidRPr="00D70946">
        <w:t xml:space="preserve"> Unless otherwise stated these are Rel-16 requirements.</w:t>
      </w:r>
    </w:p>
    <w:p w14:paraId="38C453B8" w14:textId="77777777" w:rsidR="00DC2633" w:rsidRPr="00D70946" w:rsidRDefault="00DC2633" w:rsidP="009D4432">
      <w:r w:rsidRPr="00D70946">
        <w:t>[TS 24.501, clause 5.2.2]</w:t>
      </w:r>
    </w:p>
    <w:p w14:paraId="5ECC91A8" w14:textId="77777777" w:rsidR="00DC2633" w:rsidRPr="00D70946" w:rsidRDefault="00DC2633" w:rsidP="009D4432">
      <w:pPr>
        <w:rPr>
          <w:lang w:eastAsia="zh-CN"/>
        </w:rPr>
      </w:pPr>
      <w:r w:rsidRPr="00D70946">
        <w:rPr>
          <w:lang w:eastAsia="zh-CN"/>
        </w:rPr>
        <w:t>…</w:t>
      </w:r>
    </w:p>
    <w:p w14:paraId="68FCD5BC" w14:textId="77777777" w:rsidR="00DC2633" w:rsidRPr="00D70946" w:rsidRDefault="00DC2633" w:rsidP="009D4432">
      <w:r w:rsidRPr="00D70946">
        <w:t>The UE shall use the V2X configuration parameters in the following order of decreasing precedence:</w:t>
      </w:r>
    </w:p>
    <w:p w14:paraId="46A0893A" w14:textId="77777777" w:rsidR="00DC2633" w:rsidRPr="00D70946" w:rsidRDefault="00DC2633" w:rsidP="009D4432">
      <w:pPr>
        <w:pStyle w:val="B1"/>
      </w:pPr>
      <w:r w:rsidRPr="00D70946">
        <w:t>a)</w:t>
      </w:r>
      <w:r w:rsidRPr="00D70946">
        <w:tab/>
        <w:t>the V2X configuration parameters provided as a V2XP using the UE policy delivery service as specified in annex D of 3GPP TS 24.501 [6];</w:t>
      </w:r>
    </w:p>
    <w:p w14:paraId="17BD608C" w14:textId="77777777" w:rsidR="00DC2633" w:rsidRPr="00D70946" w:rsidRDefault="00DC2633" w:rsidP="009D4432">
      <w:pPr>
        <w:pStyle w:val="B1"/>
      </w:pPr>
      <w:r w:rsidRPr="00D70946">
        <w:t>b)</w:t>
      </w:r>
      <w:r w:rsidRPr="00D70946">
        <w:tab/>
        <w:t>the V2X configuration parameters provided by a V2X application server via V1 reference point;</w:t>
      </w:r>
    </w:p>
    <w:p w14:paraId="572D929B" w14:textId="77777777" w:rsidR="00DC2633" w:rsidRPr="00D70946" w:rsidRDefault="00DC2633" w:rsidP="009D4432">
      <w:pPr>
        <w:pStyle w:val="B1"/>
      </w:pPr>
      <w:r w:rsidRPr="00D70946">
        <w:t>c)</w:t>
      </w:r>
      <w:r w:rsidRPr="00D70946">
        <w:tab/>
        <w:t>the V2X configuration parameters configured in the USIM; and</w:t>
      </w:r>
    </w:p>
    <w:p w14:paraId="0A5E238C" w14:textId="77777777" w:rsidR="00DC2633" w:rsidRPr="00D70946" w:rsidRDefault="00DC2633" w:rsidP="009D4432">
      <w:pPr>
        <w:pStyle w:val="B1"/>
      </w:pPr>
      <w:r w:rsidRPr="00D70946">
        <w:t>d)</w:t>
      </w:r>
      <w:r w:rsidRPr="00D70946">
        <w:tab/>
        <w:t>the V2X configuration parameters pre-configured in the ME.</w:t>
      </w:r>
    </w:p>
    <w:p w14:paraId="5886602A" w14:textId="77777777" w:rsidR="00DC2633" w:rsidRPr="00D70946" w:rsidRDefault="00DC2633" w:rsidP="009D4432">
      <w:r w:rsidRPr="00D70946">
        <w:t>[TS 24.501, clause 5.2.3]</w:t>
      </w:r>
    </w:p>
    <w:p w14:paraId="36240ED7" w14:textId="77777777" w:rsidR="00DC2633" w:rsidRPr="00D70946" w:rsidRDefault="00DC2633" w:rsidP="009D4432">
      <w:r w:rsidRPr="00D70946">
        <w:t>The configuration parameters for V2X communication over PC5 consist of:</w:t>
      </w:r>
    </w:p>
    <w:p w14:paraId="205A10F2" w14:textId="77777777" w:rsidR="00DC2633" w:rsidRPr="00D70946" w:rsidRDefault="00DC2633" w:rsidP="009D4432">
      <w:pPr>
        <w:pStyle w:val="B1"/>
      </w:pPr>
      <w:r w:rsidRPr="00D70946">
        <w:t>a)</w:t>
      </w:r>
      <w:r w:rsidRPr="00D70946">
        <w:tab/>
        <w:t>a validity timer for the validity of the configuration parameters for V2X communication over PC5;</w:t>
      </w:r>
    </w:p>
    <w:p w14:paraId="3A48C84A" w14:textId="77777777" w:rsidR="00DC2633" w:rsidRPr="00D70946" w:rsidRDefault="00DC2633" w:rsidP="009D4432">
      <w:pPr>
        <w:pStyle w:val="B1"/>
      </w:pPr>
      <w:r w:rsidRPr="00D70946">
        <w:t>b)</w:t>
      </w:r>
      <w:r w:rsidRPr="00D70946">
        <w:tab/>
        <w:t>a list of PLMNs and RATs in which the UE is authorized to use V2X communication over PC5 when the UE is served by E-UTRA or served by NR. Each entry of the list contains a PLMN ID and RATs in which the UE is authorized to use V2X communication over PC5;</w:t>
      </w:r>
    </w:p>
    <w:p w14:paraId="15389773" w14:textId="77777777" w:rsidR="00DC2633" w:rsidRPr="00D70946" w:rsidRDefault="00DC2633" w:rsidP="009D4432">
      <w:pPr>
        <w:pStyle w:val="B1"/>
      </w:pPr>
      <w:r w:rsidRPr="00D70946">
        <w:t>c)</w:t>
      </w:r>
      <w:r w:rsidRPr="00D70946">
        <w:tab/>
        <w:t>an indication of whether the UE is authorized to use V2X communication over PC5 when the UE is not served by E-UTRA and not served by NR;</w:t>
      </w:r>
    </w:p>
    <w:p w14:paraId="3716E514" w14:textId="77777777" w:rsidR="00DC2633" w:rsidRPr="00D70946" w:rsidRDefault="00DC2633" w:rsidP="009D4432">
      <w:pPr>
        <w:pStyle w:val="B1"/>
      </w:pPr>
      <w:r w:rsidRPr="00D70946">
        <w:t>d)</w:t>
      </w:r>
      <w:r w:rsidRPr="00D70946">
        <w:tab/>
        <w:t xml:space="preserve">list of RATs in which the UE is authorized to use V2X communication over PC5 </w:t>
      </w:r>
      <w:r w:rsidRPr="00D70946">
        <w:rPr>
          <w:lang w:eastAsia="zh-CN"/>
        </w:rPr>
        <w:t xml:space="preserve">and the radio parameters of the RAT for V2X communication over PC5 applicable per geographical area with an indication </w:t>
      </w:r>
      <w:r w:rsidRPr="00D70946">
        <w:t>of whether these radio parameters</w:t>
      </w:r>
      <w:r w:rsidRPr="00D70946">
        <w:rPr>
          <w:lang w:eastAsia="zh-CN"/>
        </w:rPr>
        <w:t xml:space="preserve"> of the RAT</w:t>
      </w:r>
      <w:r w:rsidRPr="00D70946">
        <w:t xml:space="preserve"> are "operator managed" or "non-operator managed"</w:t>
      </w:r>
      <w:r w:rsidRPr="00D70946">
        <w:rPr>
          <w:lang w:eastAsia="zh-CN"/>
        </w:rPr>
        <w:t xml:space="preserve"> </w:t>
      </w:r>
      <w:r w:rsidRPr="00D70946">
        <w:t>when the UE is not served by E-UTRA and not served by NR;</w:t>
      </w:r>
    </w:p>
    <w:p w14:paraId="045F02FE" w14:textId="77777777" w:rsidR="00DC2633" w:rsidRPr="00D70946" w:rsidRDefault="00DC2633" w:rsidP="009D4432">
      <w:pPr>
        <w:pStyle w:val="B1"/>
      </w:pPr>
      <w:r w:rsidRPr="00D70946">
        <w:t>e)</w:t>
      </w:r>
      <w:r w:rsidRPr="00D70946">
        <w:tab/>
        <w:t>void</w:t>
      </w:r>
    </w:p>
    <w:p w14:paraId="4C026BC4" w14:textId="77777777" w:rsidR="00DC2633" w:rsidRPr="00D70946" w:rsidRDefault="00DC2633" w:rsidP="009D4432">
      <w:pPr>
        <w:pStyle w:val="B1"/>
      </w:pPr>
      <w:r w:rsidRPr="00D70946">
        <w:t>f)</w:t>
      </w:r>
      <w:r w:rsidRPr="00D70946">
        <w:tab/>
        <w:t>optionally, a list of V2X service identifier to PC5 RAT(s) and Tx profiles mapping rules. Each mapping rule contains one or more V2X service identifiers, PC5 RAT(s) and, if the PC5 RAT(s) include E-UTRA-PC5, Tx profiles corresponding to the E-UTRA-PC5;</w:t>
      </w:r>
    </w:p>
    <w:p w14:paraId="13ED1F77" w14:textId="77777777" w:rsidR="00DC2633" w:rsidRPr="00D70946" w:rsidRDefault="00DC2633" w:rsidP="009D4432">
      <w:pPr>
        <w:pStyle w:val="B1"/>
      </w:pPr>
      <w:r w:rsidRPr="00D70946">
        <w:t>g)</w:t>
      </w:r>
      <w:r w:rsidRPr="00D70946">
        <w:tab/>
        <w:t>configuration parameters for privacy support, consisting of:</w:t>
      </w:r>
    </w:p>
    <w:p w14:paraId="0ADCC2DE" w14:textId="77777777" w:rsidR="00DC2633" w:rsidRPr="00D70946" w:rsidRDefault="00DC2633" w:rsidP="009D4432">
      <w:pPr>
        <w:pStyle w:val="B2"/>
      </w:pPr>
      <w:r w:rsidRPr="00D70946">
        <w:t>1)</w:t>
      </w:r>
      <w:r w:rsidRPr="00D70946">
        <w:tab/>
        <w:t>a list of V2X services requiring privacy. Each entry of the list contains one or more V2X service identifiers and one or more geographical areas where the privacy is required; and</w:t>
      </w:r>
    </w:p>
    <w:p w14:paraId="522C7FAF" w14:textId="77777777" w:rsidR="00DC2633" w:rsidRPr="00D70946" w:rsidRDefault="00DC2633" w:rsidP="009D4432">
      <w:pPr>
        <w:pStyle w:val="B2"/>
      </w:pPr>
      <w:r w:rsidRPr="00D70946">
        <w:t>2)</w:t>
      </w:r>
      <w:r w:rsidRPr="00D70946">
        <w:tab/>
        <w:t>a privacy timer value as specified in 3GPP TS 24.588 [7] clause 5.3;</w:t>
      </w:r>
    </w:p>
    <w:p w14:paraId="102B4FE4" w14:textId="77777777" w:rsidR="00DC2633" w:rsidRPr="00D70946" w:rsidRDefault="00DC2633" w:rsidP="009D4432">
      <w:pPr>
        <w:pStyle w:val="B1"/>
      </w:pPr>
      <w:r w:rsidRPr="00D70946">
        <w:t>h)</w:t>
      </w:r>
      <w:r w:rsidRPr="00D70946">
        <w:tab/>
        <w:t>configuration parameters for a V2X communication over PC5 in E-UTRA-PC5, consisting of:</w:t>
      </w:r>
    </w:p>
    <w:p w14:paraId="68A4A635" w14:textId="77777777" w:rsidR="00DC2633" w:rsidRPr="00D70946" w:rsidRDefault="00DC2633" w:rsidP="009D4432">
      <w:pPr>
        <w:pStyle w:val="B2"/>
      </w:pPr>
      <w:r w:rsidRPr="00D70946">
        <w:t>1)</w:t>
      </w:r>
      <w:r w:rsidRPr="00D70946">
        <w:tab/>
        <w:t>a list of V2X service identifier to destination layer-2 ID mapping rules. Each mapping rule contains one or more V2X service identifiers and the destination layer-2 ID;</w:t>
      </w:r>
    </w:p>
    <w:p w14:paraId="0F892AEE" w14:textId="77777777" w:rsidR="00DC2633" w:rsidRPr="00D70946" w:rsidRDefault="00DC2633" w:rsidP="009D4432">
      <w:pPr>
        <w:pStyle w:val="B2"/>
      </w:pPr>
      <w:r w:rsidRPr="00D70946">
        <w:t>2)</w:t>
      </w:r>
      <w:r w:rsidRPr="00D70946">
        <w:tab/>
        <w:t>optionally, a default destination layer-2 ID;</w:t>
      </w:r>
    </w:p>
    <w:p w14:paraId="1C40A09D" w14:textId="77777777" w:rsidR="00DC2633" w:rsidRPr="00D70946" w:rsidRDefault="00DC2633" w:rsidP="009D4432">
      <w:pPr>
        <w:pStyle w:val="B2"/>
      </w:pPr>
      <w:r w:rsidRPr="00D70946">
        <w:t>3)</w:t>
      </w:r>
      <w:r w:rsidRPr="00D70946">
        <w:tab/>
        <w:t xml:space="preserve">a list of </w:t>
      </w:r>
      <w:r w:rsidRPr="00D70946">
        <w:rPr>
          <w:lang w:eastAsia="ko-KR"/>
        </w:rPr>
        <w:t xml:space="preserve">PPPP to PDB </w:t>
      </w:r>
      <w:r w:rsidRPr="00D70946">
        <w:t xml:space="preserve">mapping rules. Each mapping rule contains a </w:t>
      </w:r>
      <w:r w:rsidRPr="00D70946">
        <w:rPr>
          <w:lang w:eastAsia="ko-KR"/>
        </w:rPr>
        <w:t>ProSe Per-Packet Priority (PPPP) and a Packet Delay Budget (PDB)</w:t>
      </w:r>
      <w:r w:rsidRPr="00D70946">
        <w:t>;</w:t>
      </w:r>
    </w:p>
    <w:p w14:paraId="765E6AB1" w14:textId="77777777" w:rsidR="00DC2633" w:rsidRPr="00D70946" w:rsidRDefault="00DC2633" w:rsidP="009D4432">
      <w:pPr>
        <w:pStyle w:val="B2"/>
      </w:pPr>
      <w:r w:rsidRPr="00D70946">
        <w:t>4)</w:t>
      </w:r>
      <w:r w:rsidRPr="00D70946">
        <w:tab/>
        <w:t>optionally, list of V2X service identifier to V2X E-UTRA frequency mapping rules. Each mapping rule contains one or more V2X service identifiers and the V2X E-UTRA frequencies with associated geographical areas; and</w:t>
      </w:r>
    </w:p>
    <w:p w14:paraId="1F300954" w14:textId="77777777" w:rsidR="00DC2633" w:rsidRPr="00D70946" w:rsidRDefault="00DC2633" w:rsidP="009D4432">
      <w:pPr>
        <w:pStyle w:val="B2"/>
      </w:pPr>
      <w:r w:rsidRPr="00D70946">
        <w:t>5)</w:t>
      </w:r>
      <w:r w:rsidRPr="00D70946">
        <w:tab/>
        <w:t>optionally, a list of the V2X services authorized for ProSe Per-Packet Reliability (PPPR). Each entry of the list contains one or more V2X service identifiers and a ProSe Per-Packet Reliability (PPPR) value; and</w:t>
      </w:r>
    </w:p>
    <w:p w14:paraId="10E2AD44" w14:textId="77777777" w:rsidR="00DC2633" w:rsidRPr="00D70946" w:rsidRDefault="00DC2633" w:rsidP="009D4432">
      <w:pPr>
        <w:pStyle w:val="B1"/>
      </w:pPr>
      <w:r w:rsidRPr="00D70946">
        <w:t>i)</w:t>
      </w:r>
      <w:r w:rsidRPr="00D70946">
        <w:tab/>
        <w:t>configuration parameters for a V2X communication over PC5 in NR-PC5, consisting of:</w:t>
      </w:r>
    </w:p>
    <w:p w14:paraId="631DC3B2" w14:textId="77777777" w:rsidR="00DC2633" w:rsidRPr="00D70946" w:rsidRDefault="00DC2633" w:rsidP="009D4432">
      <w:pPr>
        <w:pStyle w:val="B2"/>
      </w:pPr>
      <w:r w:rsidRPr="00D70946">
        <w:t>1)</w:t>
      </w:r>
      <w:r w:rsidRPr="00D70946">
        <w:tab/>
        <w:t>optionally, a list of V2X service identifier to V2X NR frequency mapping rules. Each mapping rule contains one or more V2X service identifiers and the V2X NR frequencies with associated geographical areas;</w:t>
      </w:r>
    </w:p>
    <w:p w14:paraId="07E97423" w14:textId="77777777" w:rsidR="00DC2633" w:rsidRPr="00D70946" w:rsidRDefault="00DC2633" w:rsidP="009D4432">
      <w:pPr>
        <w:pStyle w:val="B2"/>
      </w:pPr>
      <w:r w:rsidRPr="00D70946">
        <w:t>2)</w:t>
      </w:r>
      <w:r w:rsidRPr="00D70946">
        <w:tab/>
        <w:t>a list of V2X service identifier to destination layer-2 ID for broadcast mapping rules. Each mapping rule contains one or more V2X service identifiers and the destination layer-2 ID for broadcast;</w:t>
      </w:r>
    </w:p>
    <w:p w14:paraId="2219087B" w14:textId="77777777" w:rsidR="00DC2633" w:rsidRPr="00D70946" w:rsidRDefault="00DC2633" w:rsidP="009D4432">
      <w:pPr>
        <w:pStyle w:val="B2"/>
      </w:pPr>
      <w:r w:rsidRPr="00D70946">
        <w:t>3)</w:t>
      </w:r>
      <w:r w:rsidRPr="00D70946">
        <w:tab/>
        <w:t>optionally, a default destination layer-2 ID for broadcast;</w:t>
      </w:r>
    </w:p>
    <w:p w14:paraId="35671F24" w14:textId="77777777" w:rsidR="00DC2633" w:rsidRPr="00D70946" w:rsidRDefault="00DC2633" w:rsidP="009D4432">
      <w:pPr>
        <w:pStyle w:val="B2"/>
      </w:pPr>
      <w:r w:rsidRPr="00D70946">
        <w:t>4)</w:t>
      </w:r>
      <w:r w:rsidRPr="00D70946">
        <w:tab/>
        <w:t>a list of V2X service identifier to destination layer-2 ID for groupcast mapping rules. Each mapping rule contains one or more V2X service identifiers and the destination layer-2 ID for groupcast;</w:t>
      </w:r>
    </w:p>
    <w:p w14:paraId="5022745B" w14:textId="1C51B05A" w:rsidR="00DC2633" w:rsidRPr="00D70946" w:rsidRDefault="00DC2633" w:rsidP="009D4432">
      <w:pPr>
        <w:pStyle w:val="B2"/>
      </w:pPr>
      <w:r w:rsidRPr="00D70946">
        <w:t>5)</w:t>
      </w:r>
      <w:r w:rsidRPr="00D70946">
        <w:tab/>
        <w:t xml:space="preserve">a list of V2X service identifier to default destination layer-2 ID </w:t>
      </w:r>
      <w:r w:rsidRPr="00D70946">
        <w:rPr>
          <w:lang w:eastAsia="zh-CN"/>
        </w:rPr>
        <w:t xml:space="preserve">for unicast initial </w:t>
      </w:r>
      <w:r w:rsidR="0033396C" w:rsidRPr="00D70946">
        <w:rPr>
          <w:lang w:eastAsia="zh-CN"/>
        </w:rPr>
        <w:t>signalling</w:t>
      </w:r>
      <w:r w:rsidRPr="00D70946">
        <w:rPr>
          <w:lang w:eastAsia="zh-CN"/>
        </w:rPr>
        <w:t xml:space="preserve"> </w:t>
      </w:r>
      <w:r w:rsidRPr="00D70946">
        <w:t>mapping rules. Each mapping rule contains one or more V2X service identifiers and the default destination layer-2 ID for initial signalling to establish unicast connection;</w:t>
      </w:r>
    </w:p>
    <w:p w14:paraId="54D69D73" w14:textId="77777777" w:rsidR="00DC2633" w:rsidRPr="00D70946" w:rsidRDefault="00DC2633" w:rsidP="009D4432">
      <w:pPr>
        <w:pStyle w:val="B2"/>
      </w:pPr>
      <w:r w:rsidRPr="00D70946">
        <w:t>6)</w:t>
      </w:r>
      <w:r w:rsidRPr="00D70946">
        <w:tab/>
        <w:t>a list of V2X service identifier to PC5 QoS parameters mapping rules. The PC5 QoS parameters are specified in clause 5.4.2 of 3GPP TS 23.287 [3];</w:t>
      </w:r>
    </w:p>
    <w:p w14:paraId="48632F2D" w14:textId="77777777" w:rsidR="00DC2633" w:rsidRPr="00D70946" w:rsidRDefault="00DC2633" w:rsidP="009D4432">
      <w:pPr>
        <w:pStyle w:val="B2"/>
      </w:pPr>
      <w:r w:rsidRPr="00D70946">
        <w:t>7)</w:t>
      </w:r>
      <w:r w:rsidRPr="00D70946">
        <w:tab/>
        <w:t>an AS configuration, including a list of SLRB mapping rules applicable when the UE is not served by E-UTRA and is not served by NR. Each SLRB mapping rule contains a PC5 QoS profile and an SLRB. The PC5 QoS profile contains the following parameters:</w:t>
      </w:r>
    </w:p>
    <w:p w14:paraId="2015A87E" w14:textId="77777777" w:rsidR="00DC2633" w:rsidRPr="00D70946" w:rsidRDefault="00DC2633" w:rsidP="009D4432">
      <w:pPr>
        <w:pStyle w:val="B3"/>
      </w:pPr>
      <w:r w:rsidRPr="00D70946">
        <w:t>i)</w:t>
      </w:r>
      <w:r w:rsidRPr="00D70946">
        <w:tab/>
        <w:t>the PC5 QoS profile contains a PQI;</w:t>
      </w:r>
    </w:p>
    <w:p w14:paraId="79EDA6C3" w14:textId="77777777" w:rsidR="00DC2633" w:rsidRPr="00D70946" w:rsidRDefault="00DC2633" w:rsidP="009D4432">
      <w:pPr>
        <w:pStyle w:val="B3"/>
      </w:pPr>
      <w:r w:rsidRPr="00D70946">
        <w:t>ii)</w:t>
      </w:r>
      <w:r w:rsidRPr="00D70946">
        <w:tab/>
        <w:t>if the PQI of the PC5 QoS profile identifies a GBR QoS, the PC5 QoS profile contains a PC5 flow bit rates consisting of a guaranteed flow bit rate (GFBR) and a maximum flow bit rate (MFBR);</w:t>
      </w:r>
    </w:p>
    <w:p w14:paraId="2D238180" w14:textId="77777777" w:rsidR="00DC2633" w:rsidRPr="00D70946" w:rsidRDefault="00DC2633" w:rsidP="009D4432">
      <w:pPr>
        <w:pStyle w:val="B3"/>
      </w:pPr>
      <w:r w:rsidRPr="00D70946">
        <w:t>iii)</w:t>
      </w:r>
      <w:r w:rsidRPr="00D70946">
        <w:tab/>
        <w:t>if the PQI of the PC5 QoS profile identifies a non-GBR QoS, the PC5 QoS profile contains the PC5 link aggregated bit rate consisting of a per link aggregate maximum bit rate (PC5 LINK-AMBR);</w:t>
      </w:r>
    </w:p>
    <w:p w14:paraId="462BCC50" w14:textId="77777777" w:rsidR="00DC2633" w:rsidRPr="00D70946" w:rsidRDefault="00DC2633" w:rsidP="009D4432">
      <w:pPr>
        <w:pStyle w:val="NO"/>
      </w:pPr>
      <w:r w:rsidRPr="00D70946">
        <w:t>NOTE:</w:t>
      </w:r>
      <w:r w:rsidRPr="00D70946">
        <w:tab/>
        <w:t>PC5 link aggregated bit rate is only used for unicast mode communications over PC5.</w:t>
      </w:r>
    </w:p>
    <w:p w14:paraId="1949F77A" w14:textId="77777777" w:rsidR="00DC2633" w:rsidRPr="00D70946" w:rsidRDefault="00DC2633" w:rsidP="009D4432">
      <w:pPr>
        <w:pStyle w:val="B3"/>
      </w:pPr>
      <w:r w:rsidRPr="00D70946">
        <w:t>iv)</w:t>
      </w:r>
      <w:r w:rsidRPr="00D70946">
        <w:tab/>
        <w:t>the PC5 QoS profile contains a range, which is only used for groupcast mode communications over PC5; and</w:t>
      </w:r>
    </w:p>
    <w:p w14:paraId="45A7B1B3" w14:textId="77777777" w:rsidR="00DC2633" w:rsidRPr="00D70946" w:rsidRDefault="00DC2633" w:rsidP="009D4432">
      <w:pPr>
        <w:pStyle w:val="B3"/>
      </w:pPr>
      <w:r w:rsidRPr="00D70946">
        <w:t>v)</w:t>
      </w:r>
      <w:r w:rsidRPr="00D70946">
        <w:tab/>
        <w:t>the PC5 QoS profile can contain the priority level, the averaging window, and the maximum data burst volume. If one or more of the priority level, the averaging window or the maximum data burst volume are not contained in the PC5 QoS profile, their default values apply;</w:t>
      </w:r>
    </w:p>
    <w:p w14:paraId="4D590A93" w14:textId="77777777" w:rsidR="00DC2633" w:rsidRPr="00D70946" w:rsidRDefault="00DC2633" w:rsidP="009D4432">
      <w:pPr>
        <w:pStyle w:val="B2"/>
      </w:pPr>
      <w:bookmarkStart w:id="16896" w:name="_Toc533170248"/>
      <w:bookmarkStart w:id="16897" w:name="_Toc22039957"/>
      <w:bookmarkStart w:id="16898" w:name="_Toc25070666"/>
      <w:bookmarkStart w:id="16899" w:name="_Toc34388581"/>
      <w:bookmarkStart w:id="16900" w:name="_Toc34404352"/>
      <w:r w:rsidRPr="00D70946">
        <w:t>8)</w:t>
      </w:r>
      <w:r w:rsidRPr="00D70946">
        <w:tab/>
        <w:t>a list of NR-PC5 unicast security policies. Each entry in the list contains an NR-PC5 unicast security policy composed of:</w:t>
      </w:r>
    </w:p>
    <w:p w14:paraId="6BF78E7A" w14:textId="77777777" w:rsidR="00DC2633" w:rsidRPr="00D70946" w:rsidRDefault="00DC2633" w:rsidP="009D4432">
      <w:pPr>
        <w:pStyle w:val="B3"/>
      </w:pPr>
      <w:r w:rsidRPr="00D70946">
        <w:t>i)</w:t>
      </w:r>
      <w:r w:rsidRPr="00D70946">
        <w:tab/>
        <w:t>one or more V2X service identifiers;</w:t>
      </w:r>
    </w:p>
    <w:p w14:paraId="1321DFCD" w14:textId="77777777" w:rsidR="00DC2633" w:rsidRPr="00D70946" w:rsidRDefault="00DC2633" w:rsidP="009D4432">
      <w:pPr>
        <w:pStyle w:val="B3"/>
      </w:pPr>
      <w:r w:rsidRPr="00D70946">
        <w:t>ii)</w:t>
      </w:r>
      <w:r w:rsidRPr="00D70946">
        <w:tab/>
        <w:t>the signalling integrity protection policy for the V2X service identifier(s);</w:t>
      </w:r>
    </w:p>
    <w:p w14:paraId="15936A28" w14:textId="77777777" w:rsidR="00DC2633" w:rsidRPr="00D70946" w:rsidRDefault="00DC2633" w:rsidP="009D4432">
      <w:pPr>
        <w:pStyle w:val="B3"/>
      </w:pPr>
      <w:r w:rsidRPr="00D70946">
        <w:t>iii)</w:t>
      </w:r>
      <w:r w:rsidRPr="00D70946">
        <w:tab/>
        <w:t>the signalling ciphering policy for the V2X service identifier(s);</w:t>
      </w:r>
    </w:p>
    <w:p w14:paraId="535C3A3A" w14:textId="77777777" w:rsidR="00DC2633" w:rsidRPr="00D70946" w:rsidRDefault="00DC2633" w:rsidP="009D4432">
      <w:pPr>
        <w:pStyle w:val="B3"/>
      </w:pPr>
      <w:r w:rsidRPr="00D70946">
        <w:t>iv)</w:t>
      </w:r>
      <w:r w:rsidRPr="00D70946">
        <w:tab/>
        <w:t>the user plane integrity protection policy for the V2X service identifier(s);</w:t>
      </w:r>
    </w:p>
    <w:p w14:paraId="143297AB" w14:textId="77777777" w:rsidR="00DC2633" w:rsidRPr="00D70946" w:rsidRDefault="00DC2633" w:rsidP="009D4432">
      <w:pPr>
        <w:pStyle w:val="B3"/>
      </w:pPr>
      <w:r w:rsidRPr="00D70946">
        <w:t>v)</w:t>
      </w:r>
      <w:r w:rsidRPr="00D70946">
        <w:tab/>
        <w:t>the user plane ciphering policy for the V2X service identifier(s); and</w:t>
      </w:r>
    </w:p>
    <w:p w14:paraId="73F1315E" w14:textId="77777777" w:rsidR="00DC2633" w:rsidRPr="00D70946" w:rsidRDefault="00DC2633" w:rsidP="009D4432">
      <w:pPr>
        <w:pStyle w:val="B3"/>
      </w:pPr>
      <w:r w:rsidRPr="00D70946">
        <w:t>vi)</w:t>
      </w:r>
      <w:r w:rsidRPr="00D70946">
        <w:tab/>
        <w:t>one or more geographical areas where the NR-PC5 unicast security policy applies; and</w:t>
      </w:r>
    </w:p>
    <w:p w14:paraId="1EED6609" w14:textId="584CC7DC" w:rsidR="00DC2633" w:rsidRPr="00D70946" w:rsidRDefault="00DC2633" w:rsidP="009D4432">
      <w:pPr>
        <w:pStyle w:val="B2"/>
      </w:pPr>
      <w:r w:rsidRPr="00D70946">
        <w:t>9)</w:t>
      </w:r>
      <w:r w:rsidRPr="00D70946">
        <w:tab/>
        <w:t>a list of V2X service identifier to default mode of communication mapping rules. Each mapping rule contains one or more V2X service identifiers and the default mode of communication (one of unicast, groupcast or broadcast).</w:t>
      </w:r>
      <w:bookmarkEnd w:id="16896"/>
      <w:bookmarkEnd w:id="16897"/>
      <w:bookmarkEnd w:id="16898"/>
      <w:bookmarkEnd w:id="16899"/>
      <w:bookmarkEnd w:id="16900"/>
    </w:p>
    <w:p w14:paraId="147023F7" w14:textId="77777777" w:rsidR="00DC2633" w:rsidRPr="00D70946" w:rsidRDefault="00DC2633" w:rsidP="00DC2633">
      <w:pPr>
        <w:pStyle w:val="H6"/>
      </w:pPr>
      <w:r w:rsidRPr="00D70946">
        <w:t>13.1.1.3</w:t>
      </w:r>
      <w:r w:rsidRPr="00D70946">
        <w:tab/>
        <w:t>Test description</w:t>
      </w:r>
    </w:p>
    <w:p w14:paraId="2D207327" w14:textId="77777777" w:rsidR="00DC2633" w:rsidRPr="00D70946" w:rsidRDefault="00DC2633" w:rsidP="00DC2633">
      <w:pPr>
        <w:pStyle w:val="H6"/>
      </w:pPr>
      <w:r w:rsidRPr="00D70946">
        <w:t>13.1.1.3.1</w:t>
      </w:r>
      <w:r w:rsidRPr="00D70946">
        <w:tab/>
        <w:t>Pre-test conditions</w:t>
      </w:r>
    </w:p>
    <w:p w14:paraId="50EE7064" w14:textId="77777777" w:rsidR="00DC2633" w:rsidRPr="00D70946" w:rsidRDefault="00DC2633" w:rsidP="00DC2633">
      <w:pPr>
        <w:pStyle w:val="H6"/>
      </w:pPr>
      <w:r w:rsidRPr="00D70946">
        <w:t>SS-NW:</w:t>
      </w:r>
    </w:p>
    <w:p w14:paraId="665A8245" w14:textId="77777777" w:rsidR="00DC2633" w:rsidRPr="00D70946" w:rsidRDefault="00DC2633" w:rsidP="009D4432">
      <w:pPr>
        <w:pStyle w:val="B1"/>
      </w:pPr>
      <w:r w:rsidRPr="00D70946">
        <w:t>-</w:t>
      </w:r>
      <w:r w:rsidRPr="00D70946">
        <w:tab/>
        <w:t>NR Cell 1.</w:t>
      </w:r>
    </w:p>
    <w:p w14:paraId="39447805" w14:textId="77777777" w:rsidR="00DC2633" w:rsidRPr="00D70946" w:rsidRDefault="00DC2633" w:rsidP="009D4432">
      <w:pPr>
        <w:pStyle w:val="B1"/>
      </w:pPr>
      <w:r w:rsidRPr="00D70946">
        <w:t>-</w:t>
      </w:r>
      <w:r w:rsidRPr="00D70946">
        <w:tab/>
        <w:t>System information combination NR-1 as defined in TS 38.508-1 [4] clause 4.4.3.1.3 is used in NR Cell 1.</w:t>
      </w:r>
    </w:p>
    <w:p w14:paraId="12BD2153" w14:textId="77777777" w:rsidR="00DC2633" w:rsidRPr="00D70946" w:rsidRDefault="00DC2633" w:rsidP="009D4432">
      <w:pPr>
        <w:pStyle w:val="B1"/>
      </w:pPr>
      <w:r w:rsidRPr="00D70946">
        <w:t>-</w:t>
      </w:r>
      <w:r w:rsidRPr="00D70946">
        <w:tab/>
        <w:t>1 GNSS simulator</w:t>
      </w:r>
    </w:p>
    <w:p w14:paraId="7CB427E5" w14:textId="77777777" w:rsidR="00DC2633" w:rsidRPr="00D70946" w:rsidRDefault="00DC2633" w:rsidP="00DC2633">
      <w:pPr>
        <w:pStyle w:val="H6"/>
      </w:pPr>
      <w:r w:rsidRPr="00D70946">
        <w:t>NR-SS-UE:</w:t>
      </w:r>
    </w:p>
    <w:p w14:paraId="5FD6A374" w14:textId="77777777" w:rsidR="0048273E" w:rsidRPr="00D70946" w:rsidRDefault="00DC2633" w:rsidP="009D4432">
      <w:pPr>
        <w:pStyle w:val="B1"/>
        <w:rPr>
          <w:lang w:eastAsia="en-US"/>
        </w:rPr>
      </w:pPr>
      <w:r w:rsidRPr="00D70946">
        <w:t>-</w:t>
      </w:r>
      <w:r w:rsidRPr="00D70946">
        <w:tab/>
        <w:t xml:space="preserve">NR-SS-UE 1 is as defined in TS 38.508-1 [4], configured for and operating as NR </w:t>
      </w:r>
      <w:r w:rsidRPr="00D70946">
        <w:rPr>
          <w:lang w:eastAsia="zh-CN"/>
        </w:rPr>
        <w:t>Sidelink</w:t>
      </w:r>
      <w:r w:rsidRPr="00D70946">
        <w:t xml:space="preserve"> Communication receiving device on the resources which the UE is expected to use for transmission.</w:t>
      </w:r>
    </w:p>
    <w:p w14:paraId="266B659E" w14:textId="48497D78" w:rsidR="00DC2633" w:rsidRPr="00D70946" w:rsidRDefault="0048273E" w:rsidP="009D4432">
      <w:pPr>
        <w:pStyle w:val="B1"/>
      </w:pPr>
      <w:r w:rsidRPr="00D70946">
        <w:t>-</w:t>
      </w:r>
      <w:r w:rsidRPr="00D70946">
        <w:tab/>
        <w:t>NR-SS-UE 1 is synchronised on GNSS.</w:t>
      </w:r>
    </w:p>
    <w:p w14:paraId="012627C2" w14:textId="77777777" w:rsidR="00DC2633" w:rsidRPr="00D70946" w:rsidRDefault="00DC2633" w:rsidP="00DC2633">
      <w:pPr>
        <w:pStyle w:val="H6"/>
      </w:pPr>
      <w:r w:rsidRPr="00D70946">
        <w:t>UE:</w:t>
      </w:r>
    </w:p>
    <w:p w14:paraId="13B10E72" w14:textId="77777777" w:rsidR="0048273E" w:rsidRPr="00D70946" w:rsidRDefault="00DC2633" w:rsidP="009D4432">
      <w:pPr>
        <w:rPr>
          <w:lang w:eastAsia="en-US"/>
        </w:rPr>
      </w:pPr>
      <w:r w:rsidRPr="00D70946">
        <w:t>-</w:t>
      </w:r>
      <w:r w:rsidRPr="00D70946">
        <w:tab/>
        <w:t>The UE is equipped with a USIM configuration as defined in clause 4.8.3.3.3 of TS 38.508-1 [4].</w:t>
      </w:r>
    </w:p>
    <w:p w14:paraId="2FCFEA49" w14:textId="46179877" w:rsidR="00DC2633" w:rsidRPr="00D70946" w:rsidRDefault="0048273E" w:rsidP="009D4432">
      <w:r w:rsidRPr="00D70946">
        <w:t>-</w:t>
      </w:r>
      <w:r w:rsidRPr="00D70946">
        <w:tab/>
        <w:t>UE is synchronised on GNSS.</w:t>
      </w:r>
    </w:p>
    <w:p w14:paraId="565BBDD3" w14:textId="77777777" w:rsidR="00DC2633" w:rsidRPr="00D70946" w:rsidRDefault="00DC2633" w:rsidP="00DC2633">
      <w:pPr>
        <w:pStyle w:val="H6"/>
      </w:pPr>
      <w:r w:rsidRPr="00D70946">
        <w:t>Preamble:</w:t>
      </w:r>
    </w:p>
    <w:p w14:paraId="188E1BB0" w14:textId="4493B639" w:rsidR="00DC2633" w:rsidRPr="00D70946" w:rsidRDefault="00DC2633" w:rsidP="009D4432">
      <w:pPr>
        <w:pStyle w:val="B1"/>
      </w:pPr>
      <w:r w:rsidRPr="00D70946">
        <w:t>-</w:t>
      </w:r>
      <w:r w:rsidRPr="00D70946">
        <w:tab/>
        <w:t>UE is brought to state 4-A, Out of Coverage (NR sidelink), in accordance with the procedure described in TS 38.508-1 [4], Table 4.5.7.2-1 using generic procedure parameter Sidelink (</w:t>
      </w:r>
      <w:r w:rsidRPr="00D70946">
        <w:rPr>
          <w:i/>
        </w:rPr>
        <w:t>On</w:t>
      </w:r>
      <w:r w:rsidRPr="00D70946">
        <w:t>), Cast Type (</w:t>
      </w:r>
      <w:r w:rsidR="0048273E" w:rsidRPr="00D70946">
        <w:rPr>
          <w:i/>
        </w:rPr>
        <w:t>uni</w:t>
      </w:r>
      <w:r w:rsidRPr="00D70946">
        <w:rPr>
          <w:i/>
        </w:rPr>
        <w:t>cast</w:t>
      </w:r>
      <w:r w:rsidRPr="00D70946">
        <w:t>)</w:t>
      </w:r>
      <w:r w:rsidRPr="00D70946">
        <w:rPr>
          <w:lang w:eastAsia="zh-CN"/>
        </w:rPr>
        <w:t xml:space="preserve">, </w:t>
      </w:r>
      <w:r w:rsidR="0048273E" w:rsidRPr="00D70946">
        <w:rPr>
          <w:lang w:eastAsia="zh-CN"/>
        </w:rPr>
        <w:t>UE initiating unicast mode NR sidelink comunication,</w:t>
      </w:r>
      <w:r w:rsidRPr="00D70946">
        <w:t>Test Loop Function (On) with UE test loop mode E.</w:t>
      </w:r>
    </w:p>
    <w:p w14:paraId="1EC8EA6F" w14:textId="77777777" w:rsidR="00DC2633" w:rsidRPr="00D70946" w:rsidRDefault="00DC2633" w:rsidP="00DC2633">
      <w:pPr>
        <w:pStyle w:val="H6"/>
      </w:pPr>
      <w:r w:rsidRPr="00D70946">
        <w:t>13.1.1.3.2</w:t>
      </w:r>
      <w:r w:rsidRPr="00D70946">
        <w:tab/>
        <w:t>Test procedure sequence</w:t>
      </w:r>
    </w:p>
    <w:p w14:paraId="1CD66058" w14:textId="77777777" w:rsidR="00DC2633" w:rsidRPr="00D70946" w:rsidRDefault="00DC2633" w:rsidP="009D4432">
      <w:pPr>
        <w:pStyle w:val="TH"/>
      </w:pPr>
      <w:r w:rsidRPr="00D70946">
        <w:t>Table 13.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DC2633" w:rsidRPr="00D70946" w14:paraId="6CD6BCDF" w14:textId="77777777" w:rsidTr="00BC4F7D">
        <w:tc>
          <w:tcPr>
            <w:tcW w:w="532" w:type="dxa"/>
            <w:tcBorders>
              <w:top w:val="single" w:sz="4" w:space="0" w:color="auto"/>
              <w:left w:val="single" w:sz="4" w:space="0" w:color="auto"/>
              <w:bottom w:val="nil"/>
              <w:right w:val="single" w:sz="4" w:space="0" w:color="auto"/>
            </w:tcBorders>
            <w:hideMark/>
          </w:tcPr>
          <w:p w14:paraId="673AD666" w14:textId="77777777" w:rsidR="00DC2633" w:rsidRPr="00D70946" w:rsidRDefault="00DC2633" w:rsidP="009D4432">
            <w:pPr>
              <w:pStyle w:val="TAH"/>
            </w:pPr>
            <w:r w:rsidRPr="00D70946">
              <w:t>St</w:t>
            </w:r>
          </w:p>
        </w:tc>
        <w:tc>
          <w:tcPr>
            <w:tcW w:w="3964" w:type="dxa"/>
            <w:tcBorders>
              <w:top w:val="single" w:sz="4" w:space="0" w:color="auto"/>
              <w:left w:val="single" w:sz="4" w:space="0" w:color="auto"/>
              <w:bottom w:val="single" w:sz="4" w:space="0" w:color="auto"/>
              <w:right w:val="single" w:sz="4" w:space="0" w:color="auto"/>
            </w:tcBorders>
            <w:hideMark/>
          </w:tcPr>
          <w:p w14:paraId="573FFD5E" w14:textId="77777777" w:rsidR="00DC2633" w:rsidRPr="00D70946" w:rsidRDefault="00DC2633" w:rsidP="009D4432">
            <w:pPr>
              <w:pStyle w:val="TAH"/>
            </w:pPr>
            <w:r w:rsidRPr="00D70946">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4CE7D1B8" w14:textId="77777777" w:rsidR="00DC2633" w:rsidRPr="00D70946" w:rsidRDefault="00DC2633" w:rsidP="009D4432">
            <w:pPr>
              <w:pStyle w:val="TAH"/>
            </w:pPr>
            <w:r w:rsidRPr="00D70946">
              <w:t>Message Sequence</w:t>
            </w:r>
          </w:p>
        </w:tc>
        <w:tc>
          <w:tcPr>
            <w:tcW w:w="455" w:type="dxa"/>
            <w:tcBorders>
              <w:top w:val="single" w:sz="4" w:space="0" w:color="auto"/>
              <w:left w:val="single" w:sz="4" w:space="0" w:color="auto"/>
              <w:bottom w:val="nil"/>
              <w:right w:val="single" w:sz="4" w:space="0" w:color="auto"/>
            </w:tcBorders>
            <w:hideMark/>
          </w:tcPr>
          <w:p w14:paraId="74656020" w14:textId="77777777" w:rsidR="00DC2633" w:rsidRPr="00D70946" w:rsidRDefault="00DC2633" w:rsidP="009D4432">
            <w:pPr>
              <w:pStyle w:val="TAH"/>
            </w:pPr>
            <w:r w:rsidRPr="00D70946">
              <w:t>TP</w:t>
            </w:r>
          </w:p>
        </w:tc>
        <w:tc>
          <w:tcPr>
            <w:tcW w:w="853" w:type="dxa"/>
            <w:tcBorders>
              <w:top w:val="single" w:sz="4" w:space="0" w:color="auto"/>
              <w:left w:val="single" w:sz="4" w:space="0" w:color="auto"/>
              <w:bottom w:val="nil"/>
              <w:right w:val="single" w:sz="4" w:space="0" w:color="auto"/>
            </w:tcBorders>
            <w:hideMark/>
          </w:tcPr>
          <w:p w14:paraId="7025951F" w14:textId="77777777" w:rsidR="00DC2633" w:rsidRPr="00D70946" w:rsidRDefault="00DC2633" w:rsidP="009D4432">
            <w:pPr>
              <w:pStyle w:val="TAH"/>
            </w:pPr>
            <w:r w:rsidRPr="00D70946">
              <w:t>Verdict</w:t>
            </w:r>
          </w:p>
        </w:tc>
      </w:tr>
      <w:tr w:rsidR="00DC2633" w:rsidRPr="00D70946" w14:paraId="14F1BB13" w14:textId="77777777" w:rsidTr="00BC4F7D">
        <w:tc>
          <w:tcPr>
            <w:tcW w:w="532" w:type="dxa"/>
            <w:tcBorders>
              <w:top w:val="nil"/>
              <w:left w:val="single" w:sz="4" w:space="0" w:color="auto"/>
              <w:bottom w:val="single" w:sz="4" w:space="0" w:color="auto"/>
              <w:right w:val="single" w:sz="4" w:space="0" w:color="auto"/>
            </w:tcBorders>
          </w:tcPr>
          <w:p w14:paraId="0518A589" w14:textId="77777777" w:rsidR="00DC2633" w:rsidRPr="00D70946" w:rsidRDefault="00DC2633"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1D932940" w14:textId="77777777" w:rsidR="00DC2633" w:rsidRPr="00D70946" w:rsidRDefault="00DC2633"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31A243BC" w14:textId="77777777" w:rsidR="00DC2633" w:rsidRPr="00D70946" w:rsidRDefault="00DC2633" w:rsidP="009D4432">
            <w:pPr>
              <w:pStyle w:val="TAH"/>
            </w:pPr>
            <w:r w:rsidRPr="00D70946">
              <w:t>U - S</w:t>
            </w:r>
          </w:p>
        </w:tc>
        <w:tc>
          <w:tcPr>
            <w:tcW w:w="3148" w:type="dxa"/>
            <w:tcBorders>
              <w:top w:val="single" w:sz="4" w:space="0" w:color="auto"/>
              <w:left w:val="single" w:sz="4" w:space="0" w:color="auto"/>
              <w:bottom w:val="single" w:sz="4" w:space="0" w:color="auto"/>
              <w:right w:val="single" w:sz="4" w:space="0" w:color="auto"/>
            </w:tcBorders>
            <w:hideMark/>
          </w:tcPr>
          <w:p w14:paraId="390D41B7" w14:textId="77777777" w:rsidR="00DC2633" w:rsidRPr="00D70946" w:rsidRDefault="00DC2633" w:rsidP="009D4432">
            <w:pPr>
              <w:pStyle w:val="TAH"/>
            </w:pPr>
            <w:r w:rsidRPr="00D70946">
              <w:t>Message</w:t>
            </w:r>
          </w:p>
        </w:tc>
        <w:tc>
          <w:tcPr>
            <w:tcW w:w="455" w:type="dxa"/>
            <w:tcBorders>
              <w:top w:val="nil"/>
              <w:left w:val="single" w:sz="4" w:space="0" w:color="auto"/>
              <w:bottom w:val="single" w:sz="4" w:space="0" w:color="auto"/>
              <w:right w:val="single" w:sz="4" w:space="0" w:color="auto"/>
            </w:tcBorders>
          </w:tcPr>
          <w:p w14:paraId="4C9EC8B8" w14:textId="77777777" w:rsidR="00DC2633" w:rsidRPr="00D70946" w:rsidRDefault="00DC2633" w:rsidP="009D4432">
            <w:pPr>
              <w:pStyle w:val="TAH"/>
            </w:pPr>
          </w:p>
        </w:tc>
        <w:tc>
          <w:tcPr>
            <w:tcW w:w="853" w:type="dxa"/>
            <w:tcBorders>
              <w:top w:val="nil"/>
              <w:left w:val="single" w:sz="4" w:space="0" w:color="auto"/>
              <w:bottom w:val="single" w:sz="4" w:space="0" w:color="auto"/>
              <w:right w:val="single" w:sz="4" w:space="0" w:color="auto"/>
            </w:tcBorders>
          </w:tcPr>
          <w:p w14:paraId="02872060" w14:textId="77777777" w:rsidR="00DC2633" w:rsidRPr="00D70946" w:rsidRDefault="00DC2633" w:rsidP="009D4432">
            <w:pPr>
              <w:pStyle w:val="TAH"/>
            </w:pPr>
          </w:p>
        </w:tc>
      </w:tr>
      <w:tr w:rsidR="00DC2633" w:rsidRPr="00D70946" w14:paraId="24C501CC" w14:textId="77777777" w:rsidTr="00BC4F7D">
        <w:tc>
          <w:tcPr>
            <w:tcW w:w="532" w:type="dxa"/>
            <w:tcBorders>
              <w:top w:val="single" w:sz="4" w:space="0" w:color="auto"/>
              <w:left w:val="single" w:sz="4" w:space="0" w:color="auto"/>
              <w:bottom w:val="single" w:sz="4" w:space="0" w:color="auto"/>
              <w:right w:val="single" w:sz="4" w:space="0" w:color="auto"/>
            </w:tcBorders>
            <w:hideMark/>
          </w:tcPr>
          <w:p w14:paraId="18A2843A" w14:textId="77777777" w:rsidR="00DC2633" w:rsidRPr="00D70946" w:rsidRDefault="00DC2633" w:rsidP="009D4432">
            <w:pPr>
              <w:pStyle w:val="TAC"/>
            </w:pPr>
            <w:r w:rsidRPr="00D70946">
              <w:t xml:space="preserve">1 </w:t>
            </w:r>
          </w:p>
        </w:tc>
        <w:tc>
          <w:tcPr>
            <w:tcW w:w="3964" w:type="dxa"/>
            <w:tcBorders>
              <w:top w:val="single" w:sz="4" w:space="0" w:color="auto"/>
              <w:left w:val="single" w:sz="4" w:space="0" w:color="auto"/>
              <w:bottom w:val="single" w:sz="4" w:space="0" w:color="auto"/>
              <w:right w:val="single" w:sz="4" w:space="0" w:color="auto"/>
            </w:tcBorders>
          </w:tcPr>
          <w:p w14:paraId="2DB751A7" w14:textId="77777777" w:rsidR="00DC2633" w:rsidRPr="00D70946" w:rsidRDefault="00DC2633" w:rsidP="009D4432">
            <w:pPr>
              <w:pStyle w:val="TAL"/>
              <w:rPr>
                <w:lang w:eastAsia="zh-CN"/>
              </w:rPr>
            </w:pPr>
            <w:r w:rsidRPr="00D70946">
              <w:rPr>
                <w:lang w:eastAsia="zh-CN"/>
              </w:rPr>
              <w:t>The SS configures:</w:t>
            </w:r>
          </w:p>
          <w:p w14:paraId="6CC4506D" w14:textId="77777777" w:rsidR="00DC2633" w:rsidRPr="00D70946" w:rsidRDefault="00DC2633" w:rsidP="009D4432">
            <w:pPr>
              <w:pStyle w:val="TAL"/>
              <w:rPr>
                <w:lang w:eastAsia="zh-CN"/>
              </w:rPr>
            </w:pPr>
            <w:r w:rsidRPr="00D70946">
              <w:rPr>
                <w:lang w:eastAsia="zh-CN"/>
              </w:rPr>
              <w:t>SS-NW</w:t>
            </w:r>
          </w:p>
          <w:p w14:paraId="424E60DB" w14:textId="77777777" w:rsidR="00DC2633" w:rsidRPr="00D70946" w:rsidRDefault="00DC2633" w:rsidP="009D4432">
            <w:pPr>
              <w:pStyle w:val="TAL"/>
              <w:rPr>
                <w:lang w:eastAsia="zh-CN"/>
              </w:rPr>
            </w:pPr>
            <w:r w:rsidRPr="00D70946">
              <w:rPr>
                <w:lang w:eastAsia="zh-CN"/>
              </w:rPr>
              <w:t>- NR Cell 1 as "Non-suitable "Off" cell" in accordance with TS 38.508-1 [4], Table 6.2.2.1-3.</w:t>
            </w:r>
          </w:p>
          <w:p w14:paraId="53E683C1" w14:textId="77777777" w:rsidR="00DC2633" w:rsidRPr="00D70946" w:rsidRDefault="00DC2633" w:rsidP="009D4432">
            <w:pPr>
              <w:pStyle w:val="TAL"/>
              <w:rPr>
                <w:rFonts w:cs="Arial"/>
                <w:szCs w:val="18"/>
                <w:lang w:eastAsia="zh-CN"/>
              </w:rPr>
            </w:pPr>
            <w:r w:rsidRPr="00D70946">
              <w:rPr>
                <w:rFonts w:cs="Arial"/>
                <w:szCs w:val="18"/>
                <w:lang w:eastAsia="zh-CN"/>
              </w:rPr>
              <w:t xml:space="preserve">- </w:t>
            </w:r>
            <w:r w:rsidRPr="00D70946">
              <w:t>GNSS simulator</w:t>
            </w:r>
            <w:r w:rsidRPr="00D70946">
              <w:rPr>
                <w:lang w:eastAsia="zh-CN"/>
              </w:rPr>
              <w:t xml:space="preserve"> is configured for </w:t>
            </w:r>
            <w:r w:rsidRPr="00D70946">
              <w:t>Scenario #1.</w:t>
            </w:r>
          </w:p>
        </w:tc>
        <w:tc>
          <w:tcPr>
            <w:tcW w:w="648" w:type="dxa"/>
            <w:tcBorders>
              <w:top w:val="single" w:sz="4" w:space="0" w:color="auto"/>
              <w:left w:val="single" w:sz="4" w:space="0" w:color="auto"/>
              <w:bottom w:val="single" w:sz="4" w:space="0" w:color="auto"/>
              <w:right w:val="single" w:sz="4" w:space="0" w:color="auto"/>
            </w:tcBorders>
          </w:tcPr>
          <w:p w14:paraId="4D5966EB" w14:textId="77777777" w:rsidR="00DC2633" w:rsidRPr="00D70946" w:rsidRDefault="00DC2633" w:rsidP="009D4432">
            <w:pPr>
              <w:pStyle w:val="TAC"/>
              <w:rPr>
                <w:lang w:eastAsia="zh-CN"/>
              </w:rPr>
            </w:pPr>
            <w:r w:rsidRPr="00D70946">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79CE1D1C" w14:textId="77777777" w:rsidR="00DC2633" w:rsidRPr="00D70946" w:rsidRDefault="00DC2633" w:rsidP="009D4432">
            <w:pPr>
              <w:pStyle w:val="TAL"/>
              <w:rPr>
                <w:lang w:eastAsia="zh-CN"/>
              </w:rPr>
            </w:pPr>
            <w:r w:rsidRPr="00D70946">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733FAFE8" w14:textId="77777777" w:rsidR="00DC2633" w:rsidRPr="00D70946" w:rsidRDefault="00DC263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D4C577B" w14:textId="77777777" w:rsidR="00DC2633" w:rsidRPr="00D70946" w:rsidRDefault="00DC2633" w:rsidP="009D4432">
            <w:pPr>
              <w:pStyle w:val="TAC"/>
              <w:rPr>
                <w:lang w:eastAsia="zh-CN"/>
              </w:rPr>
            </w:pPr>
            <w:r w:rsidRPr="00D70946">
              <w:rPr>
                <w:lang w:eastAsia="zh-CN"/>
              </w:rPr>
              <w:t>-</w:t>
            </w:r>
          </w:p>
        </w:tc>
      </w:tr>
      <w:tr w:rsidR="00DC2633" w:rsidRPr="00D70946" w14:paraId="45BAF62F" w14:textId="77777777" w:rsidTr="00BC4F7D">
        <w:tc>
          <w:tcPr>
            <w:tcW w:w="532" w:type="dxa"/>
            <w:tcBorders>
              <w:top w:val="single" w:sz="4" w:space="0" w:color="auto"/>
              <w:left w:val="single" w:sz="4" w:space="0" w:color="auto"/>
              <w:bottom w:val="single" w:sz="4" w:space="0" w:color="auto"/>
              <w:right w:val="single" w:sz="4" w:space="0" w:color="auto"/>
            </w:tcBorders>
          </w:tcPr>
          <w:p w14:paraId="34E2A92E" w14:textId="77777777" w:rsidR="00DC2633" w:rsidRPr="00D70946" w:rsidRDefault="00DC2633" w:rsidP="009D4432">
            <w:pPr>
              <w:pStyle w:val="TAC"/>
              <w:rPr>
                <w:lang w:eastAsia="zh-CN"/>
              </w:rPr>
            </w:pPr>
            <w:r w:rsidRPr="00D70946">
              <w:rPr>
                <w:lang w:eastAsia="zh-CN"/>
              </w:rPr>
              <w:t>2</w:t>
            </w:r>
          </w:p>
        </w:tc>
        <w:tc>
          <w:tcPr>
            <w:tcW w:w="3964" w:type="dxa"/>
            <w:tcBorders>
              <w:top w:val="single" w:sz="4" w:space="0" w:color="auto"/>
              <w:left w:val="single" w:sz="4" w:space="0" w:color="auto"/>
              <w:bottom w:val="single" w:sz="4" w:space="0" w:color="auto"/>
              <w:right w:val="single" w:sz="4" w:space="0" w:color="auto"/>
            </w:tcBorders>
          </w:tcPr>
          <w:p w14:paraId="1B69EB8B" w14:textId="3104EDE3" w:rsidR="0048273E" w:rsidRPr="00D70946" w:rsidRDefault="0048273E" w:rsidP="009D4432">
            <w:pPr>
              <w:pStyle w:val="TAL"/>
              <w:rPr>
                <w:lang w:eastAsia="en-US"/>
              </w:rPr>
            </w:pPr>
            <w:r w:rsidRPr="00D70946">
              <w:rPr>
                <w:lang w:eastAsia="zh-CN"/>
              </w:rPr>
              <w:t xml:space="preserve">Check: Does the UE continuously send STCH SDAP PDUs on SL DRB#n in every PSSCH duration </w:t>
            </w:r>
            <w:r w:rsidRPr="00D70946">
              <w:t>with the resources pre-configured in SL-PreconfigurationNR</w:t>
            </w:r>
            <w:r w:rsidRPr="00D70946">
              <w:rPr>
                <w:szCs w:val="18"/>
                <w:lang w:eastAsia="zh-CN"/>
              </w:rPr>
              <w:t xml:space="preserve"> I</w:t>
            </w:r>
            <w:r w:rsidRPr="00D70946">
              <w:t>E with NRf1 test frequency for NR Sidelink in USIM</w:t>
            </w:r>
            <w:r w:rsidRPr="00D70946">
              <w:rPr>
                <w:lang w:eastAsia="zh-CN"/>
              </w:rPr>
              <w:t>? (Note 1)</w:t>
            </w:r>
          </w:p>
          <w:p w14:paraId="51ED5906" w14:textId="06C42FF6" w:rsidR="00DC2633" w:rsidRPr="00D70946" w:rsidRDefault="00DC2633" w:rsidP="009D4432">
            <w:pPr>
              <w:pStyle w:val="TAL"/>
              <w:rPr>
                <w:lang w:eastAsia="zh-CN"/>
              </w:rPr>
            </w:pPr>
            <w:r w:rsidRPr="00D70946">
              <w:t xml:space="preserve">NOTE: </w:t>
            </w:r>
            <w:r w:rsidR="0048273E" w:rsidRPr="00D70946">
              <w:t xml:space="preserve">The </w:t>
            </w:r>
            <w:r w:rsidRPr="00D70946">
              <w:t>UE ha</w:t>
            </w:r>
            <w:r w:rsidR="0048273E" w:rsidRPr="00D70946">
              <w:t>s</w:t>
            </w:r>
            <w:r w:rsidRPr="00D70946">
              <w:t xml:space="preserve"> activated and close</w:t>
            </w:r>
            <w:r w:rsidR="0048273E" w:rsidRPr="00D70946">
              <w:t>d</w:t>
            </w:r>
            <w:r w:rsidRPr="00D70946">
              <w:t xml:space="preserve"> test loop mode E in </w:t>
            </w:r>
            <w:r w:rsidR="0048273E" w:rsidRPr="00D70946">
              <w:t xml:space="preserve">the </w:t>
            </w:r>
            <w:r w:rsidRPr="00D70946">
              <w:t>preamble.</w:t>
            </w:r>
          </w:p>
        </w:tc>
        <w:tc>
          <w:tcPr>
            <w:tcW w:w="648" w:type="dxa"/>
            <w:tcBorders>
              <w:top w:val="single" w:sz="4" w:space="0" w:color="auto"/>
              <w:left w:val="single" w:sz="4" w:space="0" w:color="auto"/>
              <w:bottom w:val="single" w:sz="4" w:space="0" w:color="auto"/>
              <w:right w:val="single" w:sz="4" w:space="0" w:color="auto"/>
            </w:tcBorders>
          </w:tcPr>
          <w:p w14:paraId="197D2A73" w14:textId="77777777" w:rsidR="00DC2633" w:rsidRPr="00D70946" w:rsidRDefault="00DC2633"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tcPr>
          <w:p w14:paraId="71D24D80" w14:textId="77777777" w:rsidR="00DC2633" w:rsidRPr="00D70946" w:rsidRDefault="00DC2633" w:rsidP="009D4432">
            <w:pPr>
              <w:pStyle w:val="TAL"/>
              <w:rPr>
                <w:lang w:eastAsia="zh-CN"/>
              </w:rPr>
            </w:pPr>
            <w:r w:rsidRPr="00D70946">
              <w:t>V2X Data packet</w:t>
            </w:r>
          </w:p>
        </w:tc>
        <w:tc>
          <w:tcPr>
            <w:tcW w:w="455" w:type="dxa"/>
            <w:tcBorders>
              <w:top w:val="single" w:sz="4" w:space="0" w:color="auto"/>
              <w:left w:val="single" w:sz="4" w:space="0" w:color="auto"/>
              <w:bottom w:val="single" w:sz="4" w:space="0" w:color="auto"/>
              <w:right w:val="single" w:sz="4" w:space="0" w:color="auto"/>
            </w:tcBorders>
          </w:tcPr>
          <w:p w14:paraId="2BF40B88" w14:textId="77777777" w:rsidR="00DC2633" w:rsidRPr="00D70946" w:rsidRDefault="00DC2633" w:rsidP="009D4432">
            <w:pPr>
              <w:pStyle w:val="TAC"/>
              <w:rPr>
                <w:lang w:eastAsia="zh-CN"/>
              </w:rPr>
            </w:pPr>
            <w:r w:rsidRPr="00D70946">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4C6B26C3" w14:textId="77777777" w:rsidR="00DC2633" w:rsidRPr="00D70946" w:rsidRDefault="00DC2633" w:rsidP="009D4432">
            <w:pPr>
              <w:pStyle w:val="TAC"/>
              <w:rPr>
                <w:lang w:eastAsia="zh-CN"/>
              </w:rPr>
            </w:pPr>
            <w:r w:rsidRPr="00D70946">
              <w:rPr>
                <w:lang w:eastAsia="zh-CN"/>
              </w:rPr>
              <w:t>P</w:t>
            </w:r>
          </w:p>
        </w:tc>
      </w:tr>
      <w:tr w:rsidR="00DC2633" w:rsidRPr="00D70946" w14:paraId="4B299614" w14:textId="77777777" w:rsidTr="00BC4F7D">
        <w:tc>
          <w:tcPr>
            <w:tcW w:w="532" w:type="dxa"/>
            <w:tcBorders>
              <w:top w:val="single" w:sz="4" w:space="0" w:color="auto"/>
              <w:left w:val="single" w:sz="4" w:space="0" w:color="auto"/>
              <w:bottom w:val="single" w:sz="4" w:space="0" w:color="auto"/>
              <w:right w:val="single" w:sz="4" w:space="0" w:color="auto"/>
            </w:tcBorders>
          </w:tcPr>
          <w:p w14:paraId="30833FC4" w14:textId="77777777" w:rsidR="00DC2633" w:rsidRPr="00D70946" w:rsidRDefault="00DC2633" w:rsidP="009D4432">
            <w:pPr>
              <w:pStyle w:val="TAC"/>
              <w:rPr>
                <w:lang w:eastAsia="zh-CN"/>
              </w:rPr>
            </w:pPr>
            <w:r w:rsidRPr="00D70946">
              <w:rPr>
                <w:lang w:eastAsia="zh-CN"/>
              </w:rPr>
              <w:t>3</w:t>
            </w:r>
          </w:p>
        </w:tc>
        <w:tc>
          <w:tcPr>
            <w:tcW w:w="3964" w:type="dxa"/>
            <w:tcBorders>
              <w:top w:val="single" w:sz="4" w:space="0" w:color="auto"/>
              <w:left w:val="single" w:sz="4" w:space="0" w:color="auto"/>
              <w:bottom w:val="single" w:sz="4" w:space="0" w:color="auto"/>
              <w:right w:val="single" w:sz="4" w:space="0" w:color="auto"/>
            </w:tcBorders>
          </w:tcPr>
          <w:p w14:paraId="3C537931" w14:textId="40BBB581" w:rsidR="00DC2633" w:rsidRPr="00D70946" w:rsidRDefault="00DC2633" w:rsidP="009D4432">
            <w:pPr>
              <w:pStyle w:val="TAL"/>
            </w:pPr>
            <w:r w:rsidRPr="00D70946">
              <w:t xml:space="preserve">Trigger </w:t>
            </w:r>
            <w:r w:rsidR="0048273E" w:rsidRPr="00D70946">
              <w:t xml:space="preserve">the </w:t>
            </w:r>
            <w:r w:rsidRPr="00D70946">
              <w:t xml:space="preserve">UE to </w:t>
            </w:r>
            <w:r w:rsidRPr="00D70946">
              <w:rPr>
                <w:lang w:eastAsia="zh-CN"/>
              </w:rPr>
              <w:t>open</w:t>
            </w:r>
            <w:r w:rsidRPr="00D70946">
              <w:t xml:space="preserve"> UE test loop mode E</w:t>
            </w:r>
          </w:p>
          <w:p w14:paraId="695D31A7" w14:textId="2F70A797" w:rsidR="00DC2633" w:rsidRPr="00D70946" w:rsidRDefault="00DC2633" w:rsidP="009D4432">
            <w:pPr>
              <w:pStyle w:val="TAL"/>
            </w:pPr>
            <w:r w:rsidRPr="00D70946">
              <w:rPr>
                <w:lang w:eastAsia="zh-CN"/>
              </w:rPr>
              <w:t>NOTE:</w:t>
            </w:r>
            <w:r w:rsidR="0048273E" w:rsidRPr="00D70946">
              <w:rPr>
                <w:lang w:eastAsia="zh-CN"/>
              </w:rPr>
              <w:t xml:space="preserve"> </w:t>
            </w:r>
            <w:r w:rsidRPr="00D70946">
              <w:rPr>
                <w:lang w:eastAsia="zh-CN"/>
              </w:rPr>
              <w:t>The UE test loop mode E may be opened by MMI or AT command (+CCUTLE).</w:t>
            </w:r>
          </w:p>
        </w:tc>
        <w:tc>
          <w:tcPr>
            <w:tcW w:w="648" w:type="dxa"/>
            <w:tcBorders>
              <w:top w:val="single" w:sz="4" w:space="0" w:color="auto"/>
              <w:left w:val="single" w:sz="4" w:space="0" w:color="auto"/>
              <w:bottom w:val="single" w:sz="4" w:space="0" w:color="auto"/>
              <w:right w:val="single" w:sz="4" w:space="0" w:color="auto"/>
            </w:tcBorders>
          </w:tcPr>
          <w:p w14:paraId="3746C03D" w14:textId="77777777" w:rsidR="00DC2633" w:rsidRPr="00D70946" w:rsidRDefault="00DC2633" w:rsidP="009D4432">
            <w:pPr>
              <w:pStyle w:val="TAC"/>
              <w:rPr>
                <w:lang w:eastAsia="zh-CN"/>
              </w:rPr>
            </w:pPr>
            <w:r w:rsidRPr="00D70946">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3049C591" w14:textId="77777777" w:rsidR="00DC2633" w:rsidRPr="00D70946" w:rsidRDefault="00DC2633" w:rsidP="009D4432">
            <w:pPr>
              <w:pStyle w:val="TAL"/>
              <w:rPr>
                <w:lang w:eastAsia="zh-CN"/>
              </w:rPr>
            </w:pPr>
            <w:r w:rsidRPr="00D70946">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192D2A9D" w14:textId="77777777" w:rsidR="00DC2633" w:rsidRPr="00D70946" w:rsidRDefault="00DC263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4C881D4" w14:textId="77777777" w:rsidR="00DC2633" w:rsidRPr="00D70946" w:rsidRDefault="00DC2633" w:rsidP="009D4432">
            <w:pPr>
              <w:pStyle w:val="TAC"/>
              <w:rPr>
                <w:lang w:eastAsia="zh-CN"/>
              </w:rPr>
            </w:pPr>
            <w:r w:rsidRPr="00D70946">
              <w:rPr>
                <w:lang w:eastAsia="zh-CN"/>
              </w:rPr>
              <w:t>-</w:t>
            </w:r>
          </w:p>
        </w:tc>
      </w:tr>
      <w:tr w:rsidR="00DC2633" w:rsidRPr="00D70946" w14:paraId="553CD9DA" w14:textId="77777777" w:rsidTr="00BC4F7D">
        <w:tc>
          <w:tcPr>
            <w:tcW w:w="532" w:type="dxa"/>
            <w:tcBorders>
              <w:top w:val="single" w:sz="4" w:space="0" w:color="auto"/>
              <w:left w:val="single" w:sz="4" w:space="0" w:color="auto"/>
              <w:bottom w:val="single" w:sz="4" w:space="0" w:color="auto"/>
              <w:right w:val="single" w:sz="4" w:space="0" w:color="auto"/>
            </w:tcBorders>
          </w:tcPr>
          <w:p w14:paraId="156F650B" w14:textId="77777777" w:rsidR="00DC2633" w:rsidRPr="00D70946" w:rsidRDefault="00DC2633" w:rsidP="009D4432">
            <w:pPr>
              <w:pStyle w:val="TAC"/>
              <w:rPr>
                <w:lang w:eastAsia="zh-CN"/>
              </w:rPr>
            </w:pPr>
            <w:r w:rsidRPr="00D70946">
              <w:rPr>
                <w:lang w:eastAsia="zh-CN"/>
              </w:rPr>
              <w:t>4</w:t>
            </w:r>
          </w:p>
        </w:tc>
        <w:tc>
          <w:tcPr>
            <w:tcW w:w="3964" w:type="dxa"/>
            <w:tcBorders>
              <w:top w:val="single" w:sz="4" w:space="0" w:color="auto"/>
              <w:left w:val="single" w:sz="4" w:space="0" w:color="auto"/>
              <w:bottom w:val="single" w:sz="4" w:space="0" w:color="auto"/>
              <w:right w:val="single" w:sz="4" w:space="0" w:color="auto"/>
            </w:tcBorders>
          </w:tcPr>
          <w:p w14:paraId="00DCCFBE" w14:textId="2AF0B4D8" w:rsidR="00DC2633" w:rsidRPr="00D70946" w:rsidRDefault="00DC2633" w:rsidP="009D4432">
            <w:pPr>
              <w:pStyle w:val="TAL"/>
            </w:pPr>
            <w:r w:rsidRPr="00D70946">
              <w:t xml:space="preserve">Trigger </w:t>
            </w:r>
            <w:r w:rsidR="0048273E" w:rsidRPr="00D70946">
              <w:t xml:space="preserve">the </w:t>
            </w:r>
            <w:r w:rsidRPr="00D70946">
              <w:t>UE to deactivate UE test loop mode.</w:t>
            </w:r>
          </w:p>
          <w:p w14:paraId="321A4CEB" w14:textId="0FDA20AD" w:rsidR="00DC2633" w:rsidRPr="00D70946" w:rsidRDefault="00DC2633" w:rsidP="009D4432">
            <w:pPr>
              <w:pStyle w:val="TAL"/>
            </w:pPr>
            <w:r w:rsidRPr="00D70946">
              <w:t>NOTE:</w:t>
            </w:r>
            <w:r w:rsidR="0048273E" w:rsidRPr="00D70946">
              <w:t xml:space="preserve"> </w:t>
            </w:r>
            <w:r w:rsidRPr="00D70946">
              <w:t>The de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tcPr>
          <w:p w14:paraId="3605A33F" w14:textId="77777777" w:rsidR="00DC2633" w:rsidRPr="00D70946" w:rsidRDefault="00DC2633" w:rsidP="009D4432">
            <w:pPr>
              <w:pStyle w:val="TAC"/>
              <w:rPr>
                <w:lang w:eastAsia="zh-CN"/>
              </w:rPr>
            </w:pPr>
            <w:r w:rsidRPr="00D70946">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11547EFE" w14:textId="77777777" w:rsidR="00DC2633" w:rsidRPr="00D70946" w:rsidRDefault="00DC2633" w:rsidP="009D4432">
            <w:pPr>
              <w:pStyle w:val="TAL"/>
              <w:rPr>
                <w:lang w:eastAsia="zh-CN"/>
              </w:rPr>
            </w:pPr>
            <w:r w:rsidRPr="00D70946">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7198A2FF" w14:textId="77777777" w:rsidR="00DC2633" w:rsidRPr="00D70946" w:rsidRDefault="00DC263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7B210D8" w14:textId="77777777" w:rsidR="00DC2633" w:rsidRPr="00D70946" w:rsidRDefault="00DC2633" w:rsidP="009D4432">
            <w:pPr>
              <w:pStyle w:val="TAC"/>
              <w:rPr>
                <w:lang w:eastAsia="zh-CN"/>
              </w:rPr>
            </w:pPr>
            <w:r w:rsidRPr="00D70946">
              <w:rPr>
                <w:lang w:eastAsia="zh-CN"/>
              </w:rPr>
              <w:t>-</w:t>
            </w:r>
          </w:p>
        </w:tc>
      </w:tr>
      <w:tr w:rsidR="00DC2633" w:rsidRPr="00D70946" w14:paraId="4D727E63" w14:textId="77777777" w:rsidTr="00BC4F7D">
        <w:tc>
          <w:tcPr>
            <w:tcW w:w="532" w:type="dxa"/>
            <w:tcBorders>
              <w:top w:val="single" w:sz="4" w:space="0" w:color="auto"/>
              <w:left w:val="single" w:sz="4" w:space="0" w:color="auto"/>
              <w:bottom w:val="single" w:sz="4" w:space="0" w:color="auto"/>
              <w:right w:val="single" w:sz="4" w:space="0" w:color="auto"/>
            </w:tcBorders>
          </w:tcPr>
          <w:p w14:paraId="1A7E608E" w14:textId="77777777" w:rsidR="00DC2633" w:rsidRPr="00D70946" w:rsidRDefault="00DC2633" w:rsidP="009D4432">
            <w:pPr>
              <w:pStyle w:val="TAC"/>
              <w:rPr>
                <w:lang w:eastAsia="zh-CN"/>
              </w:rPr>
            </w:pPr>
            <w:r w:rsidRPr="00D70946">
              <w:rPr>
                <w:lang w:eastAsia="zh-CN"/>
              </w:rPr>
              <w:t>5</w:t>
            </w:r>
          </w:p>
        </w:tc>
        <w:tc>
          <w:tcPr>
            <w:tcW w:w="3964" w:type="dxa"/>
            <w:tcBorders>
              <w:top w:val="single" w:sz="4" w:space="0" w:color="auto"/>
              <w:left w:val="single" w:sz="4" w:space="0" w:color="auto"/>
              <w:bottom w:val="single" w:sz="4" w:space="0" w:color="auto"/>
              <w:right w:val="single" w:sz="4" w:space="0" w:color="auto"/>
            </w:tcBorders>
          </w:tcPr>
          <w:p w14:paraId="7D4AF1B0" w14:textId="77777777" w:rsidR="00DC2633" w:rsidRPr="00D70946" w:rsidRDefault="00DC2633" w:rsidP="009D4432">
            <w:pPr>
              <w:pStyle w:val="TAL"/>
            </w:pPr>
            <w:r w:rsidRPr="00D70946">
              <w:t>The SS configures:</w:t>
            </w:r>
          </w:p>
          <w:p w14:paraId="3F26DF6E" w14:textId="77777777" w:rsidR="00DC2633" w:rsidRPr="00D70946" w:rsidRDefault="00DC2633" w:rsidP="009D4432">
            <w:pPr>
              <w:pStyle w:val="TAL"/>
            </w:pPr>
            <w:r w:rsidRPr="00D70946">
              <w:t>SS-NW</w:t>
            </w:r>
          </w:p>
          <w:p w14:paraId="5156476A" w14:textId="77777777" w:rsidR="00DC2633" w:rsidRPr="00D70946" w:rsidRDefault="00DC2633" w:rsidP="009D4432">
            <w:pPr>
              <w:pStyle w:val="TAL"/>
              <w:rPr>
                <w:szCs w:val="18"/>
                <w:lang w:eastAsia="zh-CN"/>
              </w:rPr>
            </w:pPr>
            <w:r w:rsidRPr="00D70946">
              <w:t>- NR Cell 1 as "Serving cell" in accordance with TS 38.508-1 [4], Table 6.2.2.1-3.</w:t>
            </w:r>
          </w:p>
        </w:tc>
        <w:tc>
          <w:tcPr>
            <w:tcW w:w="648" w:type="dxa"/>
            <w:tcBorders>
              <w:top w:val="single" w:sz="4" w:space="0" w:color="auto"/>
              <w:left w:val="single" w:sz="4" w:space="0" w:color="auto"/>
              <w:bottom w:val="single" w:sz="4" w:space="0" w:color="auto"/>
              <w:right w:val="single" w:sz="4" w:space="0" w:color="auto"/>
            </w:tcBorders>
          </w:tcPr>
          <w:p w14:paraId="75FEA025" w14:textId="77777777" w:rsidR="00DC2633" w:rsidRPr="00D70946" w:rsidRDefault="00DC2633" w:rsidP="009D4432">
            <w:pPr>
              <w:pStyle w:val="TAC"/>
              <w:rPr>
                <w:lang w:eastAsia="zh-CN"/>
              </w:rPr>
            </w:pPr>
            <w:r w:rsidRPr="00D70946">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4452A832" w14:textId="77777777" w:rsidR="00DC2633" w:rsidRPr="00D70946" w:rsidRDefault="00DC2633" w:rsidP="009D4432">
            <w:pPr>
              <w:pStyle w:val="TAL"/>
              <w:rPr>
                <w:lang w:eastAsia="zh-CN"/>
              </w:rPr>
            </w:pPr>
            <w:r w:rsidRPr="00D70946">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320B70A3" w14:textId="77777777" w:rsidR="00DC2633" w:rsidRPr="00D70946" w:rsidRDefault="00DC263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BECFB52" w14:textId="77777777" w:rsidR="00DC2633" w:rsidRPr="00D70946" w:rsidRDefault="00DC2633" w:rsidP="009D4432">
            <w:pPr>
              <w:pStyle w:val="TAC"/>
              <w:rPr>
                <w:lang w:eastAsia="zh-CN"/>
              </w:rPr>
            </w:pPr>
            <w:r w:rsidRPr="00D70946">
              <w:rPr>
                <w:lang w:eastAsia="zh-CN"/>
              </w:rPr>
              <w:t>-</w:t>
            </w:r>
          </w:p>
        </w:tc>
      </w:tr>
      <w:tr w:rsidR="00DC2633" w:rsidRPr="00D70946" w14:paraId="4C27DEDC" w14:textId="77777777" w:rsidTr="00BC4F7D">
        <w:tc>
          <w:tcPr>
            <w:tcW w:w="532" w:type="dxa"/>
            <w:tcBorders>
              <w:top w:val="single" w:sz="4" w:space="0" w:color="auto"/>
              <w:left w:val="single" w:sz="4" w:space="0" w:color="auto"/>
              <w:bottom w:val="single" w:sz="4" w:space="0" w:color="auto"/>
              <w:right w:val="single" w:sz="4" w:space="0" w:color="auto"/>
            </w:tcBorders>
          </w:tcPr>
          <w:p w14:paraId="3C6770B6" w14:textId="77777777" w:rsidR="00DC2633" w:rsidRPr="00D70946" w:rsidRDefault="00DC2633" w:rsidP="009D4432">
            <w:pPr>
              <w:pStyle w:val="TAC"/>
              <w:rPr>
                <w:lang w:eastAsia="zh-CN"/>
              </w:rPr>
            </w:pPr>
            <w:r w:rsidRPr="00D70946">
              <w:rPr>
                <w:lang w:eastAsia="zh-CN"/>
              </w:rPr>
              <w:t>6</w:t>
            </w:r>
          </w:p>
        </w:tc>
        <w:tc>
          <w:tcPr>
            <w:tcW w:w="3964" w:type="dxa"/>
            <w:tcBorders>
              <w:top w:val="single" w:sz="4" w:space="0" w:color="auto"/>
              <w:left w:val="single" w:sz="4" w:space="0" w:color="auto"/>
              <w:bottom w:val="single" w:sz="4" w:space="0" w:color="auto"/>
              <w:right w:val="single" w:sz="4" w:space="0" w:color="auto"/>
            </w:tcBorders>
          </w:tcPr>
          <w:p w14:paraId="675BBA4D" w14:textId="6D8A1CAE" w:rsidR="00DC2633" w:rsidRPr="00D70946" w:rsidRDefault="0048273E" w:rsidP="00BC4F7D">
            <w:pPr>
              <w:pStyle w:val="Default"/>
              <w:rPr>
                <w:color w:val="auto"/>
                <w:sz w:val="18"/>
                <w:szCs w:val="18"/>
                <w:lang w:val="en-GB" w:eastAsia="zh-CN"/>
              </w:rPr>
            </w:pPr>
            <w:r w:rsidRPr="00D70946">
              <w:rPr>
                <w:color w:val="auto"/>
                <w:sz w:val="18"/>
                <w:szCs w:val="18"/>
                <w:lang w:val="en-GB" w:eastAsia="zh-CN"/>
              </w:rPr>
              <w:t xml:space="preserve">The </w:t>
            </w:r>
            <w:r w:rsidR="00DC2633" w:rsidRPr="00D70946">
              <w:rPr>
                <w:color w:val="auto"/>
                <w:sz w:val="18"/>
                <w:szCs w:val="18"/>
                <w:lang w:val="en-GB" w:eastAsia="zh-CN"/>
              </w:rPr>
              <w:t>UE performs Step 1-22a1 of Table 4.5.2.2-2 in TS 38.508-1 [4], with 'connected without release'.</w:t>
            </w:r>
          </w:p>
        </w:tc>
        <w:tc>
          <w:tcPr>
            <w:tcW w:w="648" w:type="dxa"/>
            <w:tcBorders>
              <w:top w:val="single" w:sz="4" w:space="0" w:color="auto"/>
              <w:left w:val="single" w:sz="4" w:space="0" w:color="auto"/>
              <w:bottom w:val="single" w:sz="4" w:space="0" w:color="auto"/>
              <w:right w:val="single" w:sz="4" w:space="0" w:color="auto"/>
            </w:tcBorders>
          </w:tcPr>
          <w:p w14:paraId="4507010D" w14:textId="77777777" w:rsidR="00DC2633" w:rsidRPr="00D70946" w:rsidRDefault="00DC2633" w:rsidP="009D4432">
            <w:pPr>
              <w:pStyle w:val="TAC"/>
              <w:rPr>
                <w:lang w:eastAsia="zh-CN"/>
              </w:rPr>
            </w:pPr>
            <w:r w:rsidRPr="00D70946">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38C02AD6" w14:textId="77777777" w:rsidR="00DC2633" w:rsidRPr="00D70946" w:rsidRDefault="00DC2633" w:rsidP="009D4432">
            <w:pPr>
              <w:pStyle w:val="TAL"/>
              <w:rPr>
                <w:lang w:eastAsia="zh-CN"/>
              </w:rPr>
            </w:pPr>
            <w:r w:rsidRPr="00D70946">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3F3828C9" w14:textId="77777777" w:rsidR="00DC2633" w:rsidRPr="00D70946" w:rsidRDefault="00DC263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8818713" w14:textId="77777777" w:rsidR="00DC2633" w:rsidRPr="00D70946" w:rsidRDefault="00DC2633" w:rsidP="009D4432">
            <w:pPr>
              <w:pStyle w:val="TAC"/>
              <w:rPr>
                <w:lang w:eastAsia="zh-CN"/>
              </w:rPr>
            </w:pPr>
            <w:r w:rsidRPr="00D70946">
              <w:rPr>
                <w:lang w:eastAsia="zh-CN"/>
              </w:rPr>
              <w:t>-</w:t>
            </w:r>
          </w:p>
        </w:tc>
      </w:tr>
      <w:tr w:rsidR="00DC2633" w:rsidRPr="00D70946" w14:paraId="64942B8E" w14:textId="77777777" w:rsidTr="00BC4F7D">
        <w:tc>
          <w:tcPr>
            <w:tcW w:w="532" w:type="dxa"/>
            <w:tcBorders>
              <w:top w:val="single" w:sz="4" w:space="0" w:color="auto"/>
              <w:left w:val="single" w:sz="4" w:space="0" w:color="auto"/>
              <w:bottom w:val="single" w:sz="4" w:space="0" w:color="auto"/>
              <w:right w:val="single" w:sz="4" w:space="0" w:color="auto"/>
            </w:tcBorders>
          </w:tcPr>
          <w:p w14:paraId="309D7A89" w14:textId="77777777" w:rsidR="00DC2633" w:rsidRPr="00D70946" w:rsidRDefault="00DC2633" w:rsidP="009D4432">
            <w:pPr>
              <w:pStyle w:val="TAC"/>
              <w:rPr>
                <w:lang w:eastAsia="zh-CN"/>
              </w:rPr>
            </w:pPr>
            <w:r w:rsidRPr="00D70946">
              <w:rPr>
                <w:lang w:eastAsia="zh-CN"/>
              </w:rPr>
              <w:t>7</w:t>
            </w:r>
          </w:p>
        </w:tc>
        <w:tc>
          <w:tcPr>
            <w:tcW w:w="3964" w:type="dxa"/>
            <w:tcBorders>
              <w:top w:val="single" w:sz="4" w:space="0" w:color="auto"/>
              <w:left w:val="single" w:sz="4" w:space="0" w:color="auto"/>
              <w:bottom w:val="single" w:sz="4" w:space="0" w:color="auto"/>
              <w:right w:val="single" w:sz="4" w:space="0" w:color="auto"/>
            </w:tcBorders>
          </w:tcPr>
          <w:p w14:paraId="2472A0BB" w14:textId="77777777" w:rsidR="00DC2633" w:rsidRPr="00D70946" w:rsidRDefault="00DC2633" w:rsidP="00BC4F7D">
            <w:pPr>
              <w:pStyle w:val="Default"/>
              <w:rPr>
                <w:color w:val="auto"/>
                <w:sz w:val="18"/>
                <w:szCs w:val="18"/>
                <w:lang w:val="en-GB" w:eastAsia="zh-CN"/>
              </w:rPr>
            </w:pPr>
            <w:r w:rsidRPr="00D70946">
              <w:rPr>
                <w:color w:val="auto"/>
                <w:sz w:val="18"/>
                <w:szCs w:val="18"/>
                <w:lang w:val="en-GB" w:eastAsia="zh-CN"/>
              </w:rPr>
              <w:t>SS-NW transmits a DL NAS TRANSPORT message containing a MANAGE UE POLICY COMMAND message to transfer the V2X policy to the UE.</w:t>
            </w:r>
          </w:p>
        </w:tc>
        <w:tc>
          <w:tcPr>
            <w:tcW w:w="648" w:type="dxa"/>
            <w:tcBorders>
              <w:top w:val="single" w:sz="4" w:space="0" w:color="auto"/>
              <w:left w:val="single" w:sz="4" w:space="0" w:color="auto"/>
              <w:bottom w:val="single" w:sz="4" w:space="0" w:color="auto"/>
              <w:right w:val="single" w:sz="4" w:space="0" w:color="auto"/>
            </w:tcBorders>
          </w:tcPr>
          <w:p w14:paraId="5C8CD9EF" w14:textId="77777777" w:rsidR="00DC2633" w:rsidRPr="00D70946" w:rsidRDefault="00DC2633" w:rsidP="009D4432">
            <w:pPr>
              <w:pStyle w:val="TAC"/>
            </w:pPr>
            <w:r w:rsidRPr="00D70946">
              <w:t>&lt;--</w:t>
            </w:r>
          </w:p>
        </w:tc>
        <w:tc>
          <w:tcPr>
            <w:tcW w:w="3148" w:type="dxa"/>
            <w:tcBorders>
              <w:top w:val="single" w:sz="4" w:space="0" w:color="auto"/>
              <w:left w:val="single" w:sz="4" w:space="0" w:color="auto"/>
              <w:bottom w:val="single" w:sz="4" w:space="0" w:color="auto"/>
              <w:right w:val="single" w:sz="4" w:space="0" w:color="auto"/>
            </w:tcBorders>
          </w:tcPr>
          <w:p w14:paraId="229181EA" w14:textId="77777777" w:rsidR="00DC2633" w:rsidRPr="00D70946" w:rsidRDefault="00DC2633" w:rsidP="009D4432">
            <w:pPr>
              <w:pStyle w:val="TAL"/>
            </w:pPr>
            <w:r w:rsidRPr="00D70946">
              <w:t>5GMM: DL NAS TRANSPORT</w:t>
            </w:r>
          </w:p>
          <w:p w14:paraId="4331AA8D" w14:textId="77777777" w:rsidR="00DC2633" w:rsidRPr="00D70946" w:rsidRDefault="00DC2633" w:rsidP="009D4432">
            <w:pPr>
              <w:pStyle w:val="TAL"/>
            </w:pPr>
            <w:r w:rsidRPr="00D70946">
              <w:t>PCF</w:t>
            </w:r>
            <w:r w:rsidRPr="00D70946">
              <w:rPr>
                <w:lang w:eastAsia="zh-CN"/>
              </w:rPr>
              <w:t xml:space="preserve">: </w:t>
            </w:r>
            <w:r w:rsidRPr="00D70946">
              <w:t>MANAGE UE POLICY COMMAND</w:t>
            </w:r>
          </w:p>
        </w:tc>
        <w:tc>
          <w:tcPr>
            <w:tcW w:w="455" w:type="dxa"/>
            <w:tcBorders>
              <w:top w:val="single" w:sz="4" w:space="0" w:color="auto"/>
              <w:left w:val="single" w:sz="4" w:space="0" w:color="auto"/>
              <w:bottom w:val="single" w:sz="4" w:space="0" w:color="auto"/>
              <w:right w:val="single" w:sz="4" w:space="0" w:color="auto"/>
            </w:tcBorders>
          </w:tcPr>
          <w:p w14:paraId="6368B412" w14:textId="77777777" w:rsidR="00DC2633" w:rsidRPr="00D70946" w:rsidRDefault="00DC263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2D0F001" w14:textId="77777777" w:rsidR="00DC2633" w:rsidRPr="00D70946" w:rsidRDefault="00DC2633" w:rsidP="009D4432">
            <w:pPr>
              <w:pStyle w:val="TAC"/>
              <w:rPr>
                <w:lang w:eastAsia="zh-CN"/>
              </w:rPr>
            </w:pPr>
            <w:r w:rsidRPr="00D70946">
              <w:rPr>
                <w:lang w:eastAsia="zh-CN"/>
              </w:rPr>
              <w:t>-</w:t>
            </w:r>
          </w:p>
        </w:tc>
      </w:tr>
      <w:tr w:rsidR="00DC2633" w:rsidRPr="00D70946" w14:paraId="700B4CAD" w14:textId="77777777" w:rsidTr="00BC4F7D">
        <w:tc>
          <w:tcPr>
            <w:tcW w:w="532" w:type="dxa"/>
            <w:tcBorders>
              <w:top w:val="single" w:sz="4" w:space="0" w:color="auto"/>
              <w:left w:val="single" w:sz="4" w:space="0" w:color="auto"/>
              <w:bottom w:val="single" w:sz="4" w:space="0" w:color="auto"/>
              <w:right w:val="single" w:sz="4" w:space="0" w:color="auto"/>
            </w:tcBorders>
          </w:tcPr>
          <w:p w14:paraId="2357D495" w14:textId="77777777" w:rsidR="00DC2633" w:rsidRPr="00D70946" w:rsidRDefault="00DC2633" w:rsidP="009D4432">
            <w:pPr>
              <w:pStyle w:val="TAC"/>
              <w:rPr>
                <w:lang w:eastAsia="zh-CN"/>
              </w:rPr>
            </w:pPr>
            <w:r w:rsidRPr="00D70946">
              <w:rPr>
                <w:lang w:eastAsia="zh-CN"/>
              </w:rPr>
              <w:t>8</w:t>
            </w:r>
          </w:p>
        </w:tc>
        <w:tc>
          <w:tcPr>
            <w:tcW w:w="3964" w:type="dxa"/>
            <w:tcBorders>
              <w:top w:val="single" w:sz="4" w:space="0" w:color="auto"/>
              <w:left w:val="single" w:sz="4" w:space="0" w:color="auto"/>
              <w:bottom w:val="single" w:sz="4" w:space="0" w:color="auto"/>
              <w:right w:val="single" w:sz="4" w:space="0" w:color="auto"/>
            </w:tcBorders>
          </w:tcPr>
          <w:p w14:paraId="7B83247A" w14:textId="7FB4EE77" w:rsidR="00DC2633" w:rsidRPr="00D70946" w:rsidRDefault="0048273E" w:rsidP="00BC4F7D">
            <w:pPr>
              <w:pStyle w:val="Default"/>
              <w:rPr>
                <w:color w:val="auto"/>
                <w:sz w:val="18"/>
                <w:szCs w:val="18"/>
                <w:lang w:val="en-GB" w:eastAsia="zh-CN"/>
              </w:rPr>
            </w:pPr>
            <w:r w:rsidRPr="00D70946">
              <w:rPr>
                <w:color w:val="auto"/>
                <w:sz w:val="18"/>
                <w:szCs w:val="18"/>
                <w:lang w:val="en-GB" w:eastAsia="zh-CN"/>
              </w:rPr>
              <w:t xml:space="preserve">The </w:t>
            </w:r>
            <w:r w:rsidR="00DC2633" w:rsidRPr="00D70946">
              <w:rPr>
                <w:color w:val="auto"/>
                <w:sz w:val="18"/>
                <w:szCs w:val="18"/>
                <w:lang w:val="en-GB" w:eastAsia="zh-CN"/>
              </w:rPr>
              <w:t xml:space="preserve">UE transmits a UL NAS TRANSPORT message containing a MANAGE UE POLICY COMPLETE </w:t>
            </w:r>
            <w:r w:rsidR="0033396C" w:rsidRPr="00D70946">
              <w:rPr>
                <w:color w:val="auto"/>
                <w:sz w:val="18"/>
                <w:szCs w:val="18"/>
                <w:lang w:val="en-GB" w:eastAsia="zh-CN"/>
              </w:rPr>
              <w:t>message</w:t>
            </w:r>
          </w:p>
        </w:tc>
        <w:tc>
          <w:tcPr>
            <w:tcW w:w="648" w:type="dxa"/>
            <w:tcBorders>
              <w:top w:val="single" w:sz="4" w:space="0" w:color="auto"/>
              <w:left w:val="single" w:sz="4" w:space="0" w:color="auto"/>
              <w:bottom w:val="single" w:sz="4" w:space="0" w:color="auto"/>
              <w:right w:val="single" w:sz="4" w:space="0" w:color="auto"/>
            </w:tcBorders>
          </w:tcPr>
          <w:p w14:paraId="711B600B" w14:textId="77777777" w:rsidR="00DC2633" w:rsidRPr="00D70946" w:rsidRDefault="00DC2633"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tcPr>
          <w:p w14:paraId="42406C6C" w14:textId="77777777" w:rsidR="00DC2633" w:rsidRPr="00D70946" w:rsidRDefault="00DC2633" w:rsidP="00BC4F7D">
            <w:pPr>
              <w:pStyle w:val="Default"/>
              <w:rPr>
                <w:rFonts w:cs="Times New Roman"/>
                <w:i/>
                <w:color w:val="auto"/>
                <w:sz w:val="18"/>
                <w:szCs w:val="20"/>
                <w:lang w:val="en-GB"/>
              </w:rPr>
            </w:pPr>
            <w:r w:rsidRPr="00D70946">
              <w:rPr>
                <w:rFonts w:cs="Times New Roman"/>
                <w:i/>
                <w:color w:val="auto"/>
                <w:sz w:val="18"/>
                <w:szCs w:val="20"/>
                <w:lang w:val="en-GB"/>
              </w:rPr>
              <w:t xml:space="preserve">5GMM: UL NAS TRANSPORT </w:t>
            </w:r>
          </w:p>
          <w:p w14:paraId="3C8C50C3" w14:textId="77777777" w:rsidR="00DC2633" w:rsidRPr="00D70946" w:rsidRDefault="00DC2633" w:rsidP="009D4432">
            <w:pPr>
              <w:pStyle w:val="TAL"/>
            </w:pPr>
            <w:r w:rsidRPr="00D70946">
              <w:t>UE V2X</w:t>
            </w:r>
            <w:r w:rsidRPr="00D70946">
              <w:rPr>
                <w:lang w:eastAsia="zh-CN"/>
              </w:rPr>
              <w:t xml:space="preserve">: </w:t>
            </w:r>
            <w:r w:rsidRPr="00D70946">
              <w:t>MANAGE UE POLICY COMPLETE</w:t>
            </w:r>
          </w:p>
        </w:tc>
        <w:tc>
          <w:tcPr>
            <w:tcW w:w="455" w:type="dxa"/>
            <w:tcBorders>
              <w:top w:val="single" w:sz="4" w:space="0" w:color="auto"/>
              <w:left w:val="single" w:sz="4" w:space="0" w:color="auto"/>
              <w:bottom w:val="single" w:sz="4" w:space="0" w:color="auto"/>
              <w:right w:val="single" w:sz="4" w:space="0" w:color="auto"/>
            </w:tcBorders>
          </w:tcPr>
          <w:p w14:paraId="6E032766" w14:textId="77777777" w:rsidR="00DC2633" w:rsidRPr="00D70946" w:rsidRDefault="00DC263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A0B56BD" w14:textId="77777777" w:rsidR="00DC2633" w:rsidRPr="00D70946" w:rsidRDefault="00DC2633" w:rsidP="009D4432">
            <w:pPr>
              <w:pStyle w:val="TAC"/>
              <w:rPr>
                <w:lang w:eastAsia="zh-CN"/>
              </w:rPr>
            </w:pPr>
            <w:r w:rsidRPr="00D70946">
              <w:rPr>
                <w:lang w:eastAsia="zh-CN"/>
              </w:rPr>
              <w:t>-</w:t>
            </w:r>
          </w:p>
        </w:tc>
      </w:tr>
      <w:tr w:rsidR="00DC2633" w:rsidRPr="00D70946" w14:paraId="5D168051" w14:textId="77777777" w:rsidTr="00BC4F7D">
        <w:tc>
          <w:tcPr>
            <w:tcW w:w="532" w:type="dxa"/>
            <w:tcBorders>
              <w:top w:val="single" w:sz="4" w:space="0" w:color="auto"/>
              <w:left w:val="single" w:sz="4" w:space="0" w:color="auto"/>
              <w:bottom w:val="single" w:sz="4" w:space="0" w:color="auto"/>
              <w:right w:val="single" w:sz="4" w:space="0" w:color="auto"/>
            </w:tcBorders>
          </w:tcPr>
          <w:p w14:paraId="7C8975A4" w14:textId="77777777" w:rsidR="00DC2633" w:rsidRPr="00D70946" w:rsidRDefault="00DC2633" w:rsidP="009D4432">
            <w:pPr>
              <w:pStyle w:val="TAC"/>
              <w:rPr>
                <w:lang w:eastAsia="zh-CN"/>
              </w:rPr>
            </w:pPr>
            <w:r w:rsidRPr="00D70946">
              <w:rPr>
                <w:lang w:eastAsia="zh-CN"/>
              </w:rPr>
              <w:t>9</w:t>
            </w:r>
          </w:p>
        </w:tc>
        <w:tc>
          <w:tcPr>
            <w:tcW w:w="3964" w:type="dxa"/>
            <w:tcBorders>
              <w:top w:val="single" w:sz="4" w:space="0" w:color="auto"/>
              <w:left w:val="single" w:sz="4" w:space="0" w:color="auto"/>
              <w:bottom w:val="single" w:sz="4" w:space="0" w:color="auto"/>
              <w:right w:val="single" w:sz="4" w:space="0" w:color="auto"/>
            </w:tcBorders>
          </w:tcPr>
          <w:p w14:paraId="40730AE4" w14:textId="77777777" w:rsidR="00DC2633" w:rsidRPr="00D70946" w:rsidRDefault="00DC2633" w:rsidP="009D4432">
            <w:pPr>
              <w:pStyle w:val="TAL"/>
              <w:rPr>
                <w:lang w:eastAsia="zh-CN"/>
              </w:rPr>
            </w:pPr>
            <w:r w:rsidRPr="00D70946">
              <w:rPr>
                <w:lang w:eastAsia="zh-CN"/>
              </w:rPr>
              <w:t>The SS configures:</w:t>
            </w:r>
          </w:p>
          <w:p w14:paraId="18759F7A" w14:textId="77777777" w:rsidR="00DC2633" w:rsidRPr="00D70946" w:rsidRDefault="00DC2633" w:rsidP="009D4432">
            <w:pPr>
              <w:pStyle w:val="TAL"/>
              <w:rPr>
                <w:lang w:eastAsia="zh-CN"/>
              </w:rPr>
            </w:pPr>
            <w:r w:rsidRPr="00D70946">
              <w:rPr>
                <w:lang w:eastAsia="zh-CN"/>
              </w:rPr>
              <w:t>SS-NW</w:t>
            </w:r>
          </w:p>
          <w:p w14:paraId="7373CC35" w14:textId="77777777" w:rsidR="00DC2633" w:rsidRPr="00D70946" w:rsidRDefault="00DC2633" w:rsidP="009D4432">
            <w:pPr>
              <w:pStyle w:val="TAL"/>
              <w:rPr>
                <w:lang w:eastAsia="zh-CN"/>
              </w:rPr>
            </w:pPr>
            <w:r w:rsidRPr="00D70946">
              <w:rPr>
                <w:lang w:eastAsia="zh-CN"/>
              </w:rPr>
              <w:t>- NR Cell 1 as "Non-suitable "Off" cell" in accordance with TS 38.508-1 [4], Table 6.2.2.1-3.</w:t>
            </w:r>
          </w:p>
        </w:tc>
        <w:tc>
          <w:tcPr>
            <w:tcW w:w="648" w:type="dxa"/>
            <w:tcBorders>
              <w:top w:val="single" w:sz="4" w:space="0" w:color="auto"/>
              <w:left w:val="single" w:sz="4" w:space="0" w:color="auto"/>
              <w:bottom w:val="single" w:sz="4" w:space="0" w:color="auto"/>
              <w:right w:val="single" w:sz="4" w:space="0" w:color="auto"/>
            </w:tcBorders>
          </w:tcPr>
          <w:p w14:paraId="3C6DF2A2" w14:textId="77777777" w:rsidR="00DC2633" w:rsidRPr="00D70946" w:rsidRDefault="00DC2633" w:rsidP="009D4432">
            <w:pPr>
              <w:pStyle w:val="TAC"/>
            </w:pPr>
            <w:r w:rsidRPr="00D70946">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6102018C" w14:textId="77777777" w:rsidR="00DC2633" w:rsidRPr="00D70946" w:rsidRDefault="00DC2633" w:rsidP="009D4432">
            <w:pPr>
              <w:pStyle w:val="TAL"/>
            </w:pPr>
            <w:r w:rsidRPr="00D70946">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250249C1" w14:textId="77777777" w:rsidR="00DC2633" w:rsidRPr="00D70946" w:rsidRDefault="00DC263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3D4282F" w14:textId="77777777" w:rsidR="00DC2633" w:rsidRPr="00D70946" w:rsidRDefault="00DC2633" w:rsidP="009D4432">
            <w:pPr>
              <w:pStyle w:val="TAC"/>
              <w:rPr>
                <w:lang w:eastAsia="zh-CN"/>
              </w:rPr>
            </w:pPr>
            <w:r w:rsidRPr="00D70946">
              <w:rPr>
                <w:lang w:eastAsia="zh-CN"/>
              </w:rPr>
              <w:t>-</w:t>
            </w:r>
          </w:p>
        </w:tc>
      </w:tr>
      <w:tr w:rsidR="00DC2633" w:rsidRPr="00D70946" w14:paraId="31AA5211" w14:textId="77777777" w:rsidTr="00BC4F7D">
        <w:tc>
          <w:tcPr>
            <w:tcW w:w="532" w:type="dxa"/>
            <w:tcBorders>
              <w:top w:val="single" w:sz="4" w:space="0" w:color="auto"/>
              <w:left w:val="single" w:sz="4" w:space="0" w:color="auto"/>
              <w:bottom w:val="single" w:sz="4" w:space="0" w:color="auto"/>
              <w:right w:val="single" w:sz="4" w:space="0" w:color="auto"/>
            </w:tcBorders>
          </w:tcPr>
          <w:p w14:paraId="43459D2F" w14:textId="77777777" w:rsidR="00DC2633" w:rsidRPr="00D70946" w:rsidRDefault="00DC2633" w:rsidP="009D4432">
            <w:pPr>
              <w:pStyle w:val="TAC"/>
              <w:rPr>
                <w:lang w:eastAsia="zh-CN"/>
              </w:rPr>
            </w:pPr>
            <w:r w:rsidRPr="00D70946">
              <w:rPr>
                <w:lang w:eastAsia="zh-CN"/>
              </w:rPr>
              <w:t>10</w:t>
            </w:r>
          </w:p>
        </w:tc>
        <w:tc>
          <w:tcPr>
            <w:tcW w:w="3964" w:type="dxa"/>
            <w:tcBorders>
              <w:top w:val="single" w:sz="4" w:space="0" w:color="auto"/>
              <w:left w:val="single" w:sz="4" w:space="0" w:color="auto"/>
              <w:bottom w:val="single" w:sz="4" w:space="0" w:color="auto"/>
              <w:right w:val="single" w:sz="4" w:space="0" w:color="auto"/>
            </w:tcBorders>
          </w:tcPr>
          <w:p w14:paraId="3FC750B0" w14:textId="355F5530" w:rsidR="00DC2633" w:rsidRPr="00D70946" w:rsidRDefault="00DC2633" w:rsidP="009D4432">
            <w:pPr>
              <w:pStyle w:val="TAL"/>
            </w:pPr>
            <w:r w:rsidRPr="00D70946">
              <w:t xml:space="preserve">Trigger </w:t>
            </w:r>
            <w:r w:rsidR="0048273E" w:rsidRPr="00D70946">
              <w:t xml:space="preserve">the </w:t>
            </w:r>
            <w:r w:rsidRPr="00D70946">
              <w:t>UE to activate UE test loop mode</w:t>
            </w:r>
          </w:p>
          <w:p w14:paraId="5C6F444E" w14:textId="3E245800" w:rsidR="00DC2633" w:rsidRPr="00D70946" w:rsidRDefault="00DC2633" w:rsidP="009D4432">
            <w:pPr>
              <w:pStyle w:val="TAL"/>
            </w:pPr>
            <w:r w:rsidRPr="00D70946">
              <w:t>NOTE:</w:t>
            </w:r>
            <w:r w:rsidR="0048273E" w:rsidRPr="00D70946">
              <w:t xml:space="preserve"> </w:t>
            </w:r>
            <w:r w:rsidRPr="00D70946">
              <w:t>The 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tcPr>
          <w:p w14:paraId="339C5268" w14:textId="77777777" w:rsidR="00DC2633" w:rsidRPr="00D70946" w:rsidRDefault="00DC2633" w:rsidP="009D4432">
            <w:pPr>
              <w:pStyle w:val="TAC"/>
              <w:rPr>
                <w:lang w:eastAsia="zh-CN"/>
              </w:rPr>
            </w:pPr>
            <w:r w:rsidRPr="00D70946">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0F12331B" w14:textId="77777777" w:rsidR="00DC2633" w:rsidRPr="00D70946" w:rsidRDefault="00DC2633" w:rsidP="009D4432">
            <w:pPr>
              <w:pStyle w:val="TAL"/>
              <w:rPr>
                <w:lang w:eastAsia="zh-CN"/>
              </w:rPr>
            </w:pPr>
            <w:r w:rsidRPr="00D70946">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483F45AF" w14:textId="77777777" w:rsidR="00DC2633" w:rsidRPr="00D70946" w:rsidRDefault="00DC263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E61313A" w14:textId="77777777" w:rsidR="00DC2633" w:rsidRPr="00D70946" w:rsidRDefault="00DC2633" w:rsidP="009D4432">
            <w:pPr>
              <w:pStyle w:val="TAC"/>
              <w:rPr>
                <w:lang w:eastAsia="zh-CN"/>
              </w:rPr>
            </w:pPr>
            <w:r w:rsidRPr="00D70946">
              <w:rPr>
                <w:lang w:eastAsia="zh-CN"/>
              </w:rPr>
              <w:t>-</w:t>
            </w:r>
          </w:p>
        </w:tc>
      </w:tr>
      <w:tr w:rsidR="00DC2633" w:rsidRPr="00D70946" w14:paraId="3AA95CCC" w14:textId="77777777" w:rsidTr="00BC4F7D">
        <w:tc>
          <w:tcPr>
            <w:tcW w:w="532" w:type="dxa"/>
            <w:tcBorders>
              <w:top w:val="single" w:sz="4" w:space="0" w:color="auto"/>
              <w:left w:val="single" w:sz="4" w:space="0" w:color="auto"/>
              <w:bottom w:val="single" w:sz="4" w:space="0" w:color="auto"/>
              <w:right w:val="single" w:sz="4" w:space="0" w:color="auto"/>
            </w:tcBorders>
          </w:tcPr>
          <w:p w14:paraId="6E1B2167" w14:textId="77777777" w:rsidR="00DC2633" w:rsidRPr="00D70946" w:rsidRDefault="00DC2633" w:rsidP="009D4432">
            <w:pPr>
              <w:pStyle w:val="TAC"/>
              <w:rPr>
                <w:lang w:eastAsia="zh-CN"/>
              </w:rPr>
            </w:pPr>
            <w:r w:rsidRPr="00D70946">
              <w:rPr>
                <w:lang w:eastAsia="zh-CN"/>
              </w:rPr>
              <w:t>11</w:t>
            </w:r>
          </w:p>
        </w:tc>
        <w:tc>
          <w:tcPr>
            <w:tcW w:w="3964" w:type="dxa"/>
            <w:tcBorders>
              <w:top w:val="single" w:sz="4" w:space="0" w:color="auto"/>
              <w:left w:val="single" w:sz="4" w:space="0" w:color="auto"/>
              <w:bottom w:val="single" w:sz="4" w:space="0" w:color="auto"/>
              <w:right w:val="single" w:sz="4" w:space="0" w:color="auto"/>
            </w:tcBorders>
          </w:tcPr>
          <w:p w14:paraId="42F98B69" w14:textId="7D47A604" w:rsidR="00DC2633" w:rsidRPr="00D70946" w:rsidRDefault="00DC2633" w:rsidP="009D4432">
            <w:pPr>
              <w:pStyle w:val="TAL"/>
              <w:rPr>
                <w:lang w:eastAsia="zh-CN"/>
              </w:rPr>
            </w:pPr>
            <w:r w:rsidRPr="00D70946">
              <w:t xml:space="preserve">Trigger </w:t>
            </w:r>
            <w:r w:rsidR="0048273E" w:rsidRPr="00D70946">
              <w:t xml:space="preserve">the </w:t>
            </w:r>
            <w:r w:rsidRPr="00D70946">
              <w:t xml:space="preserve">UE to </w:t>
            </w:r>
            <w:r w:rsidRPr="00D70946">
              <w:rPr>
                <w:lang w:eastAsia="zh-CN"/>
              </w:rPr>
              <w:t>close</w:t>
            </w:r>
            <w:r w:rsidRPr="00D70946">
              <w:t xml:space="preserve"> UE test loop mode E</w:t>
            </w:r>
            <w:r w:rsidRPr="00D70946">
              <w:rPr>
                <w:b/>
              </w:rPr>
              <w:t xml:space="preserve"> </w:t>
            </w:r>
            <w:r w:rsidRPr="00D70946">
              <w:t>(transmission mode)</w:t>
            </w:r>
            <w:r w:rsidRPr="00D70946">
              <w:rPr>
                <w:lang w:eastAsia="zh-CN"/>
              </w:rPr>
              <w:t>.</w:t>
            </w:r>
          </w:p>
          <w:p w14:paraId="7A661402" w14:textId="1350D8F6" w:rsidR="00DC2633" w:rsidRPr="00D70946" w:rsidRDefault="00DC2633" w:rsidP="009D4432">
            <w:pPr>
              <w:pStyle w:val="TAL"/>
            </w:pPr>
            <w:r w:rsidRPr="00D70946">
              <w:rPr>
                <w:lang w:eastAsia="zh-CN"/>
              </w:rPr>
              <w:t>NOTE:</w:t>
            </w:r>
            <w:r w:rsidR="0048273E" w:rsidRPr="00D70946">
              <w:rPr>
                <w:lang w:eastAsia="zh-CN"/>
              </w:rPr>
              <w:t xml:space="preserve"> </w:t>
            </w:r>
            <w:r w:rsidRPr="00D70946">
              <w:rPr>
                <w:lang w:eastAsia="zh-CN"/>
              </w:rPr>
              <w:t>The UE test loop mode E may be closed by MMI or AT command (+CCUTLE).</w:t>
            </w:r>
          </w:p>
        </w:tc>
        <w:tc>
          <w:tcPr>
            <w:tcW w:w="648" w:type="dxa"/>
            <w:tcBorders>
              <w:top w:val="single" w:sz="4" w:space="0" w:color="auto"/>
              <w:left w:val="single" w:sz="4" w:space="0" w:color="auto"/>
              <w:bottom w:val="single" w:sz="4" w:space="0" w:color="auto"/>
              <w:right w:val="single" w:sz="4" w:space="0" w:color="auto"/>
            </w:tcBorders>
          </w:tcPr>
          <w:p w14:paraId="391A7AE7" w14:textId="77777777" w:rsidR="00DC2633" w:rsidRPr="00D70946" w:rsidRDefault="00DC2633" w:rsidP="009D4432">
            <w:pPr>
              <w:pStyle w:val="TAC"/>
              <w:rPr>
                <w:lang w:eastAsia="zh-CN"/>
              </w:rPr>
            </w:pPr>
            <w:r w:rsidRPr="00D70946">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47E9B23B" w14:textId="77777777" w:rsidR="00DC2633" w:rsidRPr="00D70946" w:rsidRDefault="00DC2633" w:rsidP="009D4432">
            <w:pPr>
              <w:pStyle w:val="TAL"/>
              <w:rPr>
                <w:lang w:eastAsia="zh-CN"/>
              </w:rPr>
            </w:pPr>
            <w:r w:rsidRPr="00D70946">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6B6751C1" w14:textId="77777777" w:rsidR="00DC2633" w:rsidRPr="00D70946" w:rsidRDefault="00DC263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5B84E86" w14:textId="77777777" w:rsidR="00DC2633" w:rsidRPr="00D70946" w:rsidRDefault="00DC2633" w:rsidP="009D4432">
            <w:pPr>
              <w:pStyle w:val="TAC"/>
              <w:rPr>
                <w:lang w:eastAsia="zh-CN"/>
              </w:rPr>
            </w:pPr>
            <w:r w:rsidRPr="00D70946">
              <w:rPr>
                <w:lang w:eastAsia="zh-CN"/>
              </w:rPr>
              <w:t>-</w:t>
            </w:r>
          </w:p>
        </w:tc>
      </w:tr>
      <w:tr w:rsidR="00DC2633" w:rsidRPr="00D70946" w14:paraId="706372B4" w14:textId="77777777" w:rsidTr="00BC4F7D">
        <w:tc>
          <w:tcPr>
            <w:tcW w:w="532" w:type="dxa"/>
            <w:tcBorders>
              <w:top w:val="single" w:sz="4" w:space="0" w:color="auto"/>
              <w:left w:val="single" w:sz="4" w:space="0" w:color="auto"/>
              <w:bottom w:val="single" w:sz="4" w:space="0" w:color="auto"/>
              <w:right w:val="single" w:sz="4" w:space="0" w:color="auto"/>
            </w:tcBorders>
          </w:tcPr>
          <w:p w14:paraId="0E59CA2A" w14:textId="77777777" w:rsidR="00DC2633" w:rsidRPr="00D70946" w:rsidRDefault="00DC2633" w:rsidP="009D4432">
            <w:pPr>
              <w:pStyle w:val="TAC"/>
              <w:rPr>
                <w:lang w:eastAsia="zh-CN"/>
              </w:rPr>
            </w:pPr>
            <w:r w:rsidRPr="00D70946">
              <w:rPr>
                <w:lang w:eastAsia="zh-CN"/>
              </w:rPr>
              <w:t>12</w:t>
            </w:r>
          </w:p>
        </w:tc>
        <w:tc>
          <w:tcPr>
            <w:tcW w:w="3964" w:type="dxa"/>
            <w:tcBorders>
              <w:top w:val="single" w:sz="4" w:space="0" w:color="auto"/>
              <w:left w:val="single" w:sz="4" w:space="0" w:color="auto"/>
              <w:bottom w:val="single" w:sz="4" w:space="0" w:color="auto"/>
              <w:right w:val="single" w:sz="4" w:space="0" w:color="auto"/>
            </w:tcBorders>
          </w:tcPr>
          <w:p w14:paraId="25AD6EBF" w14:textId="59BF554B" w:rsidR="00DC2633" w:rsidRPr="00D70946" w:rsidRDefault="0048273E" w:rsidP="009D4432">
            <w:pPr>
              <w:pStyle w:val="TAL"/>
              <w:rPr>
                <w:lang w:eastAsia="zh-CN"/>
              </w:rPr>
            </w:pPr>
            <w:r w:rsidRPr="00D70946">
              <w:rPr>
                <w:lang w:eastAsia="zh-CN"/>
              </w:rPr>
              <w:t>Check: Does the UE continuously send STCH SDAP PDUs on SL DRB#n in every PSSCH duration with the resources pre-configured in SL-PreconfigurationNR IE with NRf2 test frequency for NR Sidelink of V2X policy in step 7? (Note 1)</w:t>
            </w:r>
          </w:p>
        </w:tc>
        <w:tc>
          <w:tcPr>
            <w:tcW w:w="648" w:type="dxa"/>
            <w:tcBorders>
              <w:top w:val="single" w:sz="4" w:space="0" w:color="auto"/>
              <w:left w:val="single" w:sz="4" w:space="0" w:color="auto"/>
              <w:bottom w:val="single" w:sz="4" w:space="0" w:color="auto"/>
              <w:right w:val="single" w:sz="4" w:space="0" w:color="auto"/>
            </w:tcBorders>
          </w:tcPr>
          <w:p w14:paraId="097E65CA" w14:textId="77777777" w:rsidR="00DC2633" w:rsidRPr="00D70946" w:rsidRDefault="00DC2633"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tcPr>
          <w:p w14:paraId="5113A609" w14:textId="77777777" w:rsidR="00DC2633" w:rsidRPr="00D70946" w:rsidRDefault="00DC2633" w:rsidP="009D4432">
            <w:pPr>
              <w:pStyle w:val="TAL"/>
            </w:pPr>
            <w:r w:rsidRPr="00D70946">
              <w:t>V2X Data packet</w:t>
            </w:r>
          </w:p>
        </w:tc>
        <w:tc>
          <w:tcPr>
            <w:tcW w:w="455" w:type="dxa"/>
            <w:tcBorders>
              <w:top w:val="single" w:sz="4" w:space="0" w:color="auto"/>
              <w:left w:val="single" w:sz="4" w:space="0" w:color="auto"/>
              <w:bottom w:val="single" w:sz="4" w:space="0" w:color="auto"/>
              <w:right w:val="single" w:sz="4" w:space="0" w:color="auto"/>
            </w:tcBorders>
          </w:tcPr>
          <w:p w14:paraId="79D59530" w14:textId="77777777" w:rsidR="00DC2633" w:rsidRPr="00D70946" w:rsidRDefault="00DC2633" w:rsidP="009D4432">
            <w:pPr>
              <w:pStyle w:val="TAC"/>
              <w:rPr>
                <w:lang w:eastAsia="zh-CN"/>
              </w:rPr>
            </w:pPr>
            <w:r w:rsidRPr="00D70946">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11C93E30" w14:textId="77777777" w:rsidR="00DC2633" w:rsidRPr="00D70946" w:rsidRDefault="00DC2633" w:rsidP="009D4432">
            <w:pPr>
              <w:pStyle w:val="TAC"/>
              <w:rPr>
                <w:lang w:eastAsia="zh-CN"/>
              </w:rPr>
            </w:pPr>
            <w:r w:rsidRPr="00D70946">
              <w:rPr>
                <w:lang w:eastAsia="zh-CN"/>
              </w:rPr>
              <w:t>P</w:t>
            </w:r>
          </w:p>
        </w:tc>
      </w:tr>
      <w:tr w:rsidR="00DC2633" w:rsidRPr="00D70946" w14:paraId="0D662DFD" w14:textId="77777777" w:rsidTr="00BC4F7D">
        <w:tc>
          <w:tcPr>
            <w:tcW w:w="532" w:type="dxa"/>
            <w:tcBorders>
              <w:top w:val="single" w:sz="4" w:space="0" w:color="auto"/>
              <w:left w:val="single" w:sz="4" w:space="0" w:color="auto"/>
              <w:bottom w:val="single" w:sz="4" w:space="0" w:color="auto"/>
              <w:right w:val="single" w:sz="4" w:space="0" w:color="auto"/>
            </w:tcBorders>
          </w:tcPr>
          <w:p w14:paraId="3234573B" w14:textId="77777777" w:rsidR="00DC2633" w:rsidRPr="00D70946" w:rsidRDefault="00DC2633" w:rsidP="009D4432">
            <w:pPr>
              <w:pStyle w:val="TAC"/>
              <w:rPr>
                <w:lang w:eastAsia="zh-CN"/>
              </w:rPr>
            </w:pPr>
            <w:r w:rsidRPr="00D70946">
              <w:rPr>
                <w:lang w:eastAsia="zh-CN"/>
              </w:rPr>
              <w:t>13</w:t>
            </w:r>
          </w:p>
        </w:tc>
        <w:tc>
          <w:tcPr>
            <w:tcW w:w="3964" w:type="dxa"/>
            <w:tcBorders>
              <w:top w:val="single" w:sz="4" w:space="0" w:color="auto"/>
              <w:left w:val="single" w:sz="4" w:space="0" w:color="auto"/>
              <w:bottom w:val="single" w:sz="4" w:space="0" w:color="auto"/>
              <w:right w:val="single" w:sz="4" w:space="0" w:color="auto"/>
            </w:tcBorders>
          </w:tcPr>
          <w:p w14:paraId="1D034562" w14:textId="77777777" w:rsidR="00DC2633" w:rsidRPr="00D70946" w:rsidRDefault="00DC2633" w:rsidP="009D4432">
            <w:pPr>
              <w:pStyle w:val="TAL"/>
            </w:pPr>
            <w:r w:rsidRPr="00D70946">
              <w:t>The SS configures:</w:t>
            </w:r>
          </w:p>
          <w:p w14:paraId="21897700" w14:textId="77777777" w:rsidR="00DC2633" w:rsidRPr="00D70946" w:rsidRDefault="00DC2633" w:rsidP="009D4432">
            <w:pPr>
              <w:pStyle w:val="TAL"/>
            </w:pPr>
            <w:r w:rsidRPr="00D70946">
              <w:t>SS-NW</w:t>
            </w:r>
          </w:p>
          <w:p w14:paraId="31A70FE5" w14:textId="77777777" w:rsidR="00DC2633" w:rsidRPr="00D70946" w:rsidRDefault="00DC2633" w:rsidP="009D4432">
            <w:pPr>
              <w:pStyle w:val="TAL"/>
              <w:rPr>
                <w:szCs w:val="18"/>
                <w:lang w:eastAsia="zh-CN"/>
              </w:rPr>
            </w:pPr>
            <w:r w:rsidRPr="00D70946">
              <w:t>- NR Cell 1 as "Serving cell" in accordance with TS 38.508-1 [4], Table 6.2.2.1-3.</w:t>
            </w:r>
          </w:p>
        </w:tc>
        <w:tc>
          <w:tcPr>
            <w:tcW w:w="648" w:type="dxa"/>
            <w:tcBorders>
              <w:top w:val="single" w:sz="4" w:space="0" w:color="auto"/>
              <w:left w:val="single" w:sz="4" w:space="0" w:color="auto"/>
              <w:bottom w:val="single" w:sz="4" w:space="0" w:color="auto"/>
              <w:right w:val="single" w:sz="4" w:space="0" w:color="auto"/>
            </w:tcBorders>
          </w:tcPr>
          <w:p w14:paraId="7119964F" w14:textId="77777777" w:rsidR="00DC2633" w:rsidRPr="00D70946" w:rsidRDefault="00DC2633" w:rsidP="009D4432">
            <w:pPr>
              <w:pStyle w:val="TAC"/>
            </w:pPr>
            <w:r w:rsidRPr="00D70946">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7DA857E5" w14:textId="77777777" w:rsidR="00DC2633" w:rsidRPr="00D70946" w:rsidRDefault="00DC2633" w:rsidP="009D4432">
            <w:pPr>
              <w:pStyle w:val="TAL"/>
            </w:pPr>
            <w:r w:rsidRPr="00D70946">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3E40EE7E" w14:textId="77777777" w:rsidR="00DC2633" w:rsidRPr="00D70946" w:rsidRDefault="00DC263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C0A2CD1" w14:textId="77777777" w:rsidR="00DC2633" w:rsidRPr="00D70946" w:rsidRDefault="00DC2633" w:rsidP="009D4432">
            <w:pPr>
              <w:pStyle w:val="TAC"/>
              <w:rPr>
                <w:lang w:eastAsia="zh-CN"/>
              </w:rPr>
            </w:pPr>
            <w:r w:rsidRPr="00D70946">
              <w:rPr>
                <w:lang w:eastAsia="zh-CN"/>
              </w:rPr>
              <w:t>-</w:t>
            </w:r>
          </w:p>
        </w:tc>
      </w:tr>
      <w:tr w:rsidR="00DC2633" w:rsidRPr="00D70946" w14:paraId="08B24852" w14:textId="77777777" w:rsidTr="00BC4F7D">
        <w:tc>
          <w:tcPr>
            <w:tcW w:w="532" w:type="dxa"/>
            <w:tcBorders>
              <w:top w:val="single" w:sz="4" w:space="0" w:color="auto"/>
              <w:left w:val="single" w:sz="4" w:space="0" w:color="auto"/>
              <w:bottom w:val="single" w:sz="4" w:space="0" w:color="auto"/>
              <w:right w:val="single" w:sz="4" w:space="0" w:color="auto"/>
            </w:tcBorders>
          </w:tcPr>
          <w:p w14:paraId="23FEF125" w14:textId="77777777" w:rsidR="00DC2633" w:rsidRPr="00D70946" w:rsidRDefault="00DC2633" w:rsidP="009D4432">
            <w:pPr>
              <w:pStyle w:val="TAC"/>
              <w:rPr>
                <w:lang w:eastAsia="zh-CN"/>
              </w:rPr>
            </w:pPr>
            <w:r w:rsidRPr="00D70946">
              <w:rPr>
                <w:lang w:eastAsia="zh-CN"/>
              </w:rPr>
              <w:t>14</w:t>
            </w:r>
          </w:p>
        </w:tc>
        <w:tc>
          <w:tcPr>
            <w:tcW w:w="3964" w:type="dxa"/>
            <w:tcBorders>
              <w:top w:val="single" w:sz="4" w:space="0" w:color="auto"/>
              <w:left w:val="single" w:sz="4" w:space="0" w:color="auto"/>
              <w:bottom w:val="single" w:sz="4" w:space="0" w:color="auto"/>
              <w:right w:val="single" w:sz="4" w:space="0" w:color="auto"/>
            </w:tcBorders>
          </w:tcPr>
          <w:p w14:paraId="0675CEB1" w14:textId="1C381011" w:rsidR="00DC2633" w:rsidRPr="00D70946" w:rsidRDefault="00DC2633" w:rsidP="00BC4F7D">
            <w:pPr>
              <w:pStyle w:val="Default"/>
              <w:rPr>
                <w:color w:val="auto"/>
                <w:sz w:val="18"/>
                <w:szCs w:val="18"/>
                <w:lang w:val="en-GB" w:eastAsia="zh-CN"/>
              </w:rPr>
            </w:pPr>
            <w:r w:rsidRPr="00D70946">
              <w:rPr>
                <w:color w:val="auto"/>
                <w:sz w:val="18"/>
                <w:szCs w:val="18"/>
                <w:lang w:val="en-GB" w:eastAsia="zh-CN"/>
              </w:rPr>
              <w:t xml:space="preserve">Check: Does the UE transmit a UL NAS TRANSPORT message containing a UE POLICY PROVISIONING REQUEST message within 30 seconds after step </w:t>
            </w:r>
            <w:r w:rsidR="0048273E" w:rsidRPr="00D70946">
              <w:rPr>
                <w:color w:val="auto"/>
                <w:sz w:val="18"/>
                <w:szCs w:val="18"/>
                <w:lang w:val="en-GB" w:eastAsia="zh-CN"/>
              </w:rPr>
              <w:t>7</w:t>
            </w:r>
            <w:r w:rsidRPr="00D70946">
              <w:rPr>
                <w:color w:val="auto"/>
                <w:sz w:val="18"/>
                <w:szCs w:val="18"/>
                <w:lang w:val="en-GB" w:eastAsia="zh-CN"/>
              </w:rPr>
              <w:t>.</w:t>
            </w:r>
          </w:p>
        </w:tc>
        <w:tc>
          <w:tcPr>
            <w:tcW w:w="648" w:type="dxa"/>
            <w:tcBorders>
              <w:top w:val="single" w:sz="4" w:space="0" w:color="auto"/>
              <w:left w:val="single" w:sz="4" w:space="0" w:color="auto"/>
              <w:bottom w:val="single" w:sz="4" w:space="0" w:color="auto"/>
              <w:right w:val="single" w:sz="4" w:space="0" w:color="auto"/>
            </w:tcBorders>
          </w:tcPr>
          <w:p w14:paraId="70872341" w14:textId="77777777" w:rsidR="00DC2633" w:rsidRPr="00D70946" w:rsidRDefault="00DC2633"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tcPr>
          <w:p w14:paraId="0B607558" w14:textId="77777777" w:rsidR="00DC2633" w:rsidRPr="00D70946" w:rsidRDefault="00DC2633" w:rsidP="00BC4F7D">
            <w:pPr>
              <w:pStyle w:val="Default"/>
              <w:rPr>
                <w:rFonts w:cs="Times New Roman"/>
                <w:i/>
                <w:color w:val="auto"/>
                <w:sz w:val="18"/>
                <w:szCs w:val="20"/>
                <w:lang w:val="en-GB"/>
              </w:rPr>
            </w:pPr>
            <w:r w:rsidRPr="00D70946">
              <w:rPr>
                <w:rFonts w:cs="Times New Roman"/>
                <w:i/>
                <w:color w:val="auto"/>
                <w:sz w:val="18"/>
                <w:szCs w:val="20"/>
                <w:lang w:val="en-GB"/>
              </w:rPr>
              <w:t xml:space="preserve">5GMM: UL NAS TRANSPORT </w:t>
            </w:r>
          </w:p>
          <w:p w14:paraId="0E8266D8" w14:textId="77777777" w:rsidR="00DC2633" w:rsidRPr="00D70946" w:rsidRDefault="00DC2633" w:rsidP="009D4432">
            <w:pPr>
              <w:pStyle w:val="TAL"/>
            </w:pPr>
            <w:r w:rsidRPr="00D70946">
              <w:t>UE V2X</w:t>
            </w:r>
            <w:r w:rsidRPr="00D70946">
              <w:rPr>
                <w:lang w:eastAsia="zh-CN"/>
              </w:rPr>
              <w:t xml:space="preserve">: </w:t>
            </w:r>
            <w:r w:rsidRPr="00D70946">
              <w:t>UE POLICY PROVISIONING REQUEST</w:t>
            </w:r>
          </w:p>
        </w:tc>
        <w:tc>
          <w:tcPr>
            <w:tcW w:w="455" w:type="dxa"/>
            <w:tcBorders>
              <w:top w:val="single" w:sz="4" w:space="0" w:color="auto"/>
              <w:left w:val="single" w:sz="4" w:space="0" w:color="auto"/>
              <w:bottom w:val="single" w:sz="4" w:space="0" w:color="auto"/>
              <w:right w:val="single" w:sz="4" w:space="0" w:color="auto"/>
            </w:tcBorders>
          </w:tcPr>
          <w:p w14:paraId="3BB036F3" w14:textId="77777777" w:rsidR="00DC2633" w:rsidRPr="00D70946" w:rsidRDefault="00DC2633" w:rsidP="009D4432">
            <w:pPr>
              <w:pStyle w:val="TAC"/>
              <w:rPr>
                <w:lang w:eastAsia="zh-CN"/>
              </w:rPr>
            </w:pPr>
            <w:r w:rsidRPr="00D70946">
              <w:rPr>
                <w:lang w:eastAsia="zh-CN"/>
              </w:rPr>
              <w:t>3</w:t>
            </w:r>
          </w:p>
        </w:tc>
        <w:tc>
          <w:tcPr>
            <w:tcW w:w="853" w:type="dxa"/>
            <w:tcBorders>
              <w:top w:val="single" w:sz="4" w:space="0" w:color="auto"/>
              <w:left w:val="single" w:sz="4" w:space="0" w:color="auto"/>
              <w:bottom w:val="single" w:sz="4" w:space="0" w:color="auto"/>
              <w:right w:val="single" w:sz="4" w:space="0" w:color="auto"/>
            </w:tcBorders>
          </w:tcPr>
          <w:p w14:paraId="7238D0E1" w14:textId="77777777" w:rsidR="00DC2633" w:rsidRPr="00D70946" w:rsidRDefault="00DC2633" w:rsidP="009D4432">
            <w:pPr>
              <w:pStyle w:val="TAC"/>
              <w:rPr>
                <w:lang w:eastAsia="zh-CN"/>
              </w:rPr>
            </w:pPr>
            <w:r w:rsidRPr="00D70946">
              <w:rPr>
                <w:lang w:eastAsia="zh-CN"/>
              </w:rPr>
              <w:t>P</w:t>
            </w:r>
          </w:p>
        </w:tc>
      </w:tr>
      <w:tr w:rsidR="00DC2633" w:rsidRPr="00D70946" w14:paraId="7E76D7FA" w14:textId="77777777" w:rsidTr="00BC4F7D">
        <w:tc>
          <w:tcPr>
            <w:tcW w:w="532" w:type="dxa"/>
            <w:tcBorders>
              <w:top w:val="single" w:sz="4" w:space="0" w:color="auto"/>
              <w:left w:val="single" w:sz="4" w:space="0" w:color="auto"/>
              <w:bottom w:val="single" w:sz="4" w:space="0" w:color="auto"/>
              <w:right w:val="single" w:sz="4" w:space="0" w:color="auto"/>
            </w:tcBorders>
          </w:tcPr>
          <w:p w14:paraId="3A8D1994" w14:textId="77777777" w:rsidR="00DC2633" w:rsidRPr="00D70946" w:rsidRDefault="00DC2633" w:rsidP="009D4432">
            <w:pPr>
              <w:pStyle w:val="TAC"/>
              <w:rPr>
                <w:lang w:eastAsia="zh-CN"/>
              </w:rPr>
            </w:pPr>
            <w:r w:rsidRPr="00D70946">
              <w:rPr>
                <w:lang w:eastAsia="zh-CN"/>
              </w:rPr>
              <w:t>15</w:t>
            </w:r>
          </w:p>
        </w:tc>
        <w:tc>
          <w:tcPr>
            <w:tcW w:w="3964" w:type="dxa"/>
            <w:tcBorders>
              <w:top w:val="single" w:sz="4" w:space="0" w:color="auto"/>
              <w:left w:val="single" w:sz="4" w:space="0" w:color="auto"/>
              <w:bottom w:val="single" w:sz="4" w:space="0" w:color="auto"/>
              <w:right w:val="single" w:sz="4" w:space="0" w:color="auto"/>
            </w:tcBorders>
          </w:tcPr>
          <w:p w14:paraId="521B078D" w14:textId="77777777" w:rsidR="00DC2633" w:rsidRPr="00D70946" w:rsidRDefault="00DC2633" w:rsidP="00BC4F7D">
            <w:pPr>
              <w:pStyle w:val="Default"/>
              <w:rPr>
                <w:color w:val="auto"/>
                <w:sz w:val="18"/>
                <w:szCs w:val="18"/>
                <w:lang w:val="en-GB" w:eastAsia="zh-CN"/>
              </w:rPr>
            </w:pPr>
            <w:r w:rsidRPr="00D70946">
              <w:rPr>
                <w:color w:val="auto"/>
                <w:sz w:val="18"/>
                <w:szCs w:val="18"/>
                <w:lang w:val="en-GB" w:eastAsia="zh-CN"/>
              </w:rPr>
              <w:t>SS-NW transmits a DL NAS TRANSPORT message containing a MANAGE UE POLICY COMMAND message</w:t>
            </w:r>
          </w:p>
        </w:tc>
        <w:tc>
          <w:tcPr>
            <w:tcW w:w="648" w:type="dxa"/>
            <w:tcBorders>
              <w:top w:val="single" w:sz="4" w:space="0" w:color="auto"/>
              <w:left w:val="single" w:sz="4" w:space="0" w:color="auto"/>
              <w:bottom w:val="single" w:sz="4" w:space="0" w:color="auto"/>
              <w:right w:val="single" w:sz="4" w:space="0" w:color="auto"/>
            </w:tcBorders>
          </w:tcPr>
          <w:p w14:paraId="71FD7C51" w14:textId="77777777" w:rsidR="00DC2633" w:rsidRPr="00D70946" w:rsidRDefault="00DC2633" w:rsidP="009D4432">
            <w:pPr>
              <w:pStyle w:val="TAC"/>
            </w:pPr>
            <w:r w:rsidRPr="00D70946">
              <w:t>&lt;--</w:t>
            </w:r>
          </w:p>
        </w:tc>
        <w:tc>
          <w:tcPr>
            <w:tcW w:w="3148" w:type="dxa"/>
            <w:tcBorders>
              <w:top w:val="single" w:sz="4" w:space="0" w:color="auto"/>
              <w:left w:val="single" w:sz="4" w:space="0" w:color="auto"/>
              <w:bottom w:val="single" w:sz="4" w:space="0" w:color="auto"/>
              <w:right w:val="single" w:sz="4" w:space="0" w:color="auto"/>
            </w:tcBorders>
          </w:tcPr>
          <w:p w14:paraId="2497364C" w14:textId="77777777" w:rsidR="00DC2633" w:rsidRPr="00D70946" w:rsidRDefault="00DC2633" w:rsidP="009D4432">
            <w:pPr>
              <w:pStyle w:val="TAL"/>
            </w:pPr>
            <w:r w:rsidRPr="00D70946">
              <w:t>5GMM: DL NAS TRANSPORT</w:t>
            </w:r>
          </w:p>
          <w:p w14:paraId="580AD9A6" w14:textId="77777777" w:rsidR="00DC2633" w:rsidRPr="00D70946" w:rsidRDefault="00DC2633" w:rsidP="009D4432">
            <w:pPr>
              <w:pStyle w:val="TAL"/>
            </w:pPr>
            <w:r w:rsidRPr="00D70946">
              <w:t>PCF</w:t>
            </w:r>
            <w:r w:rsidRPr="00D70946">
              <w:rPr>
                <w:lang w:eastAsia="zh-CN"/>
              </w:rPr>
              <w:t xml:space="preserve">: </w:t>
            </w:r>
            <w:r w:rsidRPr="00D70946">
              <w:t>MANAGE UE POLICY COMMAND</w:t>
            </w:r>
          </w:p>
        </w:tc>
        <w:tc>
          <w:tcPr>
            <w:tcW w:w="455" w:type="dxa"/>
            <w:tcBorders>
              <w:top w:val="single" w:sz="4" w:space="0" w:color="auto"/>
              <w:left w:val="single" w:sz="4" w:space="0" w:color="auto"/>
              <w:bottom w:val="single" w:sz="4" w:space="0" w:color="auto"/>
              <w:right w:val="single" w:sz="4" w:space="0" w:color="auto"/>
            </w:tcBorders>
          </w:tcPr>
          <w:p w14:paraId="334C9F8E" w14:textId="77777777" w:rsidR="00DC2633" w:rsidRPr="00D70946" w:rsidRDefault="00DC263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D91D3CB" w14:textId="77777777" w:rsidR="00DC2633" w:rsidRPr="00D70946" w:rsidRDefault="00DC2633" w:rsidP="009D4432">
            <w:pPr>
              <w:pStyle w:val="TAC"/>
              <w:rPr>
                <w:lang w:eastAsia="zh-CN"/>
              </w:rPr>
            </w:pPr>
            <w:r w:rsidRPr="00D70946">
              <w:rPr>
                <w:lang w:eastAsia="zh-CN"/>
              </w:rPr>
              <w:t>-</w:t>
            </w:r>
          </w:p>
        </w:tc>
      </w:tr>
      <w:tr w:rsidR="00DC2633" w:rsidRPr="00D70946" w14:paraId="518DF01A" w14:textId="77777777" w:rsidTr="00BC4F7D">
        <w:tc>
          <w:tcPr>
            <w:tcW w:w="532" w:type="dxa"/>
            <w:tcBorders>
              <w:top w:val="single" w:sz="4" w:space="0" w:color="auto"/>
              <w:left w:val="single" w:sz="4" w:space="0" w:color="auto"/>
              <w:bottom w:val="single" w:sz="4" w:space="0" w:color="auto"/>
              <w:right w:val="single" w:sz="4" w:space="0" w:color="auto"/>
            </w:tcBorders>
          </w:tcPr>
          <w:p w14:paraId="30488BBB" w14:textId="77777777" w:rsidR="00DC2633" w:rsidRPr="00D70946" w:rsidRDefault="00DC2633" w:rsidP="009D4432">
            <w:pPr>
              <w:pStyle w:val="TAC"/>
              <w:rPr>
                <w:lang w:eastAsia="zh-CN"/>
              </w:rPr>
            </w:pPr>
            <w:r w:rsidRPr="00D70946">
              <w:rPr>
                <w:lang w:eastAsia="zh-CN"/>
              </w:rPr>
              <w:t>16</w:t>
            </w:r>
          </w:p>
        </w:tc>
        <w:tc>
          <w:tcPr>
            <w:tcW w:w="3964" w:type="dxa"/>
            <w:tcBorders>
              <w:top w:val="single" w:sz="4" w:space="0" w:color="auto"/>
              <w:left w:val="single" w:sz="4" w:space="0" w:color="auto"/>
              <w:bottom w:val="single" w:sz="4" w:space="0" w:color="auto"/>
              <w:right w:val="single" w:sz="4" w:space="0" w:color="auto"/>
            </w:tcBorders>
          </w:tcPr>
          <w:p w14:paraId="6A254CCA" w14:textId="77777777" w:rsidR="00DC2633" w:rsidRPr="00D70946" w:rsidRDefault="00DC2633" w:rsidP="009D4432">
            <w:pPr>
              <w:pStyle w:val="TAL"/>
              <w:rPr>
                <w:lang w:eastAsia="zh-CN"/>
              </w:rPr>
            </w:pPr>
            <w:r w:rsidRPr="00D70946">
              <w:rPr>
                <w:lang w:eastAsia="zh-CN"/>
              </w:rPr>
              <w:t>The SS configures:</w:t>
            </w:r>
          </w:p>
          <w:p w14:paraId="33FFC2A4" w14:textId="77777777" w:rsidR="00DC2633" w:rsidRPr="00D70946" w:rsidRDefault="00DC2633" w:rsidP="009D4432">
            <w:pPr>
              <w:pStyle w:val="TAL"/>
              <w:rPr>
                <w:lang w:eastAsia="zh-CN"/>
              </w:rPr>
            </w:pPr>
            <w:r w:rsidRPr="00D70946">
              <w:rPr>
                <w:lang w:eastAsia="zh-CN"/>
              </w:rPr>
              <w:t>SS-NW</w:t>
            </w:r>
          </w:p>
          <w:p w14:paraId="75DADE93" w14:textId="77777777" w:rsidR="00DC2633" w:rsidRPr="00D70946" w:rsidRDefault="00DC2633" w:rsidP="009D4432">
            <w:pPr>
              <w:pStyle w:val="TAL"/>
              <w:rPr>
                <w:lang w:eastAsia="zh-CN"/>
              </w:rPr>
            </w:pPr>
            <w:r w:rsidRPr="00D70946">
              <w:rPr>
                <w:lang w:eastAsia="zh-CN"/>
              </w:rPr>
              <w:t>- NR Cell 1 as "Non-suitable "Off" cell" in accordance with TS 38.508-1 [4], Table 6.2.2.1-3.</w:t>
            </w:r>
          </w:p>
        </w:tc>
        <w:tc>
          <w:tcPr>
            <w:tcW w:w="648" w:type="dxa"/>
            <w:tcBorders>
              <w:top w:val="single" w:sz="4" w:space="0" w:color="auto"/>
              <w:left w:val="single" w:sz="4" w:space="0" w:color="auto"/>
              <w:bottom w:val="single" w:sz="4" w:space="0" w:color="auto"/>
              <w:right w:val="single" w:sz="4" w:space="0" w:color="auto"/>
            </w:tcBorders>
          </w:tcPr>
          <w:p w14:paraId="689994CD" w14:textId="77777777" w:rsidR="00DC2633" w:rsidRPr="00D70946" w:rsidRDefault="00DC2633"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66EE6FC9" w14:textId="77777777" w:rsidR="00DC2633" w:rsidRPr="00D70946" w:rsidRDefault="00DC2633"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tcPr>
          <w:p w14:paraId="644360C3" w14:textId="77777777" w:rsidR="00DC2633" w:rsidRPr="00D70946" w:rsidRDefault="00DC2633" w:rsidP="009D4432">
            <w:pPr>
              <w:pStyle w:val="TAC"/>
              <w:rPr>
                <w:rFonts w:eastAsia="MS Gothic"/>
              </w:rPr>
            </w:pPr>
            <w:r w:rsidRPr="00D70946">
              <w:t>-</w:t>
            </w:r>
          </w:p>
        </w:tc>
        <w:tc>
          <w:tcPr>
            <w:tcW w:w="853" w:type="dxa"/>
            <w:tcBorders>
              <w:top w:val="single" w:sz="4" w:space="0" w:color="auto"/>
              <w:left w:val="single" w:sz="4" w:space="0" w:color="auto"/>
              <w:bottom w:val="single" w:sz="4" w:space="0" w:color="auto"/>
              <w:right w:val="single" w:sz="4" w:space="0" w:color="auto"/>
            </w:tcBorders>
          </w:tcPr>
          <w:p w14:paraId="07E40484" w14:textId="77777777" w:rsidR="00DC2633" w:rsidRPr="00D70946" w:rsidRDefault="00DC2633" w:rsidP="009D4432">
            <w:pPr>
              <w:pStyle w:val="TAC"/>
              <w:rPr>
                <w:rFonts w:eastAsia="MS Gothic"/>
              </w:rPr>
            </w:pPr>
            <w:r w:rsidRPr="00D70946">
              <w:t>-</w:t>
            </w:r>
          </w:p>
        </w:tc>
      </w:tr>
      <w:tr w:rsidR="00DC2633" w:rsidRPr="00D70946" w14:paraId="4B9F06F0" w14:textId="77777777" w:rsidTr="00BC4F7D">
        <w:tc>
          <w:tcPr>
            <w:tcW w:w="532" w:type="dxa"/>
            <w:tcBorders>
              <w:top w:val="single" w:sz="4" w:space="0" w:color="auto"/>
              <w:left w:val="single" w:sz="4" w:space="0" w:color="auto"/>
              <w:bottom w:val="single" w:sz="4" w:space="0" w:color="auto"/>
              <w:right w:val="single" w:sz="4" w:space="0" w:color="auto"/>
            </w:tcBorders>
          </w:tcPr>
          <w:p w14:paraId="4D40FF78" w14:textId="77777777" w:rsidR="00DC2633" w:rsidRPr="00D70946" w:rsidRDefault="00DC2633" w:rsidP="009D4432">
            <w:pPr>
              <w:pStyle w:val="TAC"/>
              <w:rPr>
                <w:lang w:eastAsia="zh-CN"/>
              </w:rPr>
            </w:pPr>
            <w:r w:rsidRPr="00D70946">
              <w:rPr>
                <w:lang w:eastAsia="zh-CN"/>
              </w:rPr>
              <w:t>17</w:t>
            </w:r>
          </w:p>
        </w:tc>
        <w:tc>
          <w:tcPr>
            <w:tcW w:w="3964" w:type="dxa"/>
            <w:tcBorders>
              <w:top w:val="single" w:sz="4" w:space="0" w:color="auto"/>
              <w:left w:val="single" w:sz="4" w:space="0" w:color="auto"/>
              <w:bottom w:val="single" w:sz="4" w:space="0" w:color="auto"/>
              <w:right w:val="single" w:sz="4" w:space="0" w:color="auto"/>
            </w:tcBorders>
          </w:tcPr>
          <w:p w14:paraId="6E59AA92" w14:textId="5CCD07A4" w:rsidR="00DC2633" w:rsidRPr="00D70946" w:rsidRDefault="00DC2633" w:rsidP="009D4432">
            <w:pPr>
              <w:pStyle w:val="TAL"/>
            </w:pPr>
            <w:r w:rsidRPr="00D70946">
              <w:t>Trigger the UE to reset UTC time.</w:t>
            </w:r>
          </w:p>
          <w:p w14:paraId="00F19BD4" w14:textId="2DCD0C48" w:rsidR="00DC2633" w:rsidRPr="00D70946" w:rsidRDefault="00DC2633" w:rsidP="009D4432">
            <w:pPr>
              <w:pStyle w:val="TAL"/>
            </w:pPr>
            <w:r w:rsidRPr="00D70946">
              <w:t>NOTE:</w:t>
            </w:r>
            <w:r w:rsidR="0048273E" w:rsidRPr="00D70946">
              <w:t xml:space="preserve"> </w:t>
            </w:r>
            <w:r w:rsidRPr="00D70946">
              <w:t xml:space="preserve">The UTC time reset may be performed by MMI or AT command (+CUTCR). </w:t>
            </w:r>
          </w:p>
        </w:tc>
        <w:tc>
          <w:tcPr>
            <w:tcW w:w="648" w:type="dxa"/>
            <w:tcBorders>
              <w:top w:val="single" w:sz="4" w:space="0" w:color="auto"/>
              <w:left w:val="single" w:sz="4" w:space="0" w:color="auto"/>
              <w:bottom w:val="single" w:sz="4" w:space="0" w:color="auto"/>
              <w:right w:val="single" w:sz="4" w:space="0" w:color="auto"/>
            </w:tcBorders>
          </w:tcPr>
          <w:p w14:paraId="4FF3BFFF" w14:textId="77777777" w:rsidR="00DC2633" w:rsidRPr="00D70946" w:rsidRDefault="00DC2633"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55198B61" w14:textId="77777777" w:rsidR="00DC2633" w:rsidRPr="00D70946" w:rsidRDefault="00DC2633"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tcPr>
          <w:p w14:paraId="5004E333" w14:textId="77777777" w:rsidR="00DC2633" w:rsidRPr="00D70946" w:rsidRDefault="00DC2633" w:rsidP="009D4432">
            <w:pPr>
              <w:pStyle w:val="TAC"/>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68D08FF" w14:textId="77777777" w:rsidR="00DC2633" w:rsidRPr="00D70946" w:rsidRDefault="00DC2633" w:rsidP="009D4432">
            <w:pPr>
              <w:pStyle w:val="TAC"/>
            </w:pPr>
            <w:r w:rsidRPr="00D70946">
              <w:rPr>
                <w:lang w:eastAsia="zh-CN"/>
              </w:rPr>
              <w:t>-</w:t>
            </w:r>
          </w:p>
        </w:tc>
      </w:tr>
      <w:tr w:rsidR="00DC2633" w:rsidRPr="00D70946" w14:paraId="2BC00F81" w14:textId="77777777" w:rsidTr="00BC4F7D">
        <w:tc>
          <w:tcPr>
            <w:tcW w:w="532" w:type="dxa"/>
            <w:tcBorders>
              <w:top w:val="single" w:sz="4" w:space="0" w:color="auto"/>
              <w:left w:val="single" w:sz="4" w:space="0" w:color="auto"/>
              <w:bottom w:val="single" w:sz="4" w:space="0" w:color="auto"/>
              <w:right w:val="single" w:sz="4" w:space="0" w:color="auto"/>
            </w:tcBorders>
          </w:tcPr>
          <w:p w14:paraId="2ED9F909" w14:textId="77777777" w:rsidR="00DC2633" w:rsidRPr="00D70946" w:rsidRDefault="00DC2633" w:rsidP="009D4432">
            <w:pPr>
              <w:pStyle w:val="TAC"/>
              <w:rPr>
                <w:lang w:eastAsia="zh-CN"/>
              </w:rPr>
            </w:pPr>
            <w:r w:rsidRPr="00D70946">
              <w:rPr>
                <w:lang w:eastAsia="zh-CN"/>
              </w:rPr>
              <w:t>18</w:t>
            </w:r>
          </w:p>
        </w:tc>
        <w:tc>
          <w:tcPr>
            <w:tcW w:w="3964" w:type="dxa"/>
            <w:tcBorders>
              <w:top w:val="single" w:sz="4" w:space="0" w:color="auto"/>
              <w:left w:val="single" w:sz="4" w:space="0" w:color="auto"/>
              <w:bottom w:val="single" w:sz="4" w:space="0" w:color="auto"/>
              <w:right w:val="single" w:sz="4" w:space="0" w:color="auto"/>
            </w:tcBorders>
          </w:tcPr>
          <w:p w14:paraId="7B338B8F" w14:textId="77777777" w:rsidR="00DC2633" w:rsidRPr="00D70946" w:rsidRDefault="00DC2633" w:rsidP="009D4432">
            <w:pPr>
              <w:pStyle w:val="TAL"/>
            </w:pPr>
            <w:r w:rsidRPr="00D70946">
              <w:t>SS configures:</w:t>
            </w:r>
          </w:p>
          <w:p w14:paraId="037DDD1F" w14:textId="77777777" w:rsidR="00DC2633" w:rsidRPr="00D70946" w:rsidRDefault="00DC2633" w:rsidP="009D4432">
            <w:pPr>
              <w:pStyle w:val="TAL"/>
            </w:pPr>
            <w:r w:rsidRPr="00D70946">
              <w:t>GNSS simulator</w:t>
            </w:r>
            <w:r w:rsidRPr="00D70946">
              <w:rPr>
                <w:lang w:eastAsia="zh-CN"/>
              </w:rPr>
              <w:t xml:space="preserve"> is configured for </w:t>
            </w:r>
            <w:r w:rsidRPr="00D70946">
              <w:t xml:space="preserve">Scenario #2: move from inside Geographical area #1 to outside Geographical area #1, and starts step 1 </w:t>
            </w:r>
            <w:r w:rsidRPr="00D70946">
              <w:rPr>
                <w:lang w:eastAsia="zh-CN"/>
              </w:rPr>
              <w:t xml:space="preserve">to simulate a location in the centre of Geographical </w:t>
            </w:r>
            <w:r w:rsidRPr="00D70946">
              <w:t xml:space="preserve">area #1 </w:t>
            </w:r>
            <w:r w:rsidRPr="00D70946">
              <w:rPr>
                <w:lang w:eastAsia="zh-CN"/>
              </w:rPr>
              <w:t xml:space="preserve">as defined in TS 38.508-1 [4] Table </w:t>
            </w:r>
            <w:r w:rsidRPr="00D70946">
              <w:t>4.11.2-2.</w:t>
            </w:r>
            <w:r w:rsidRPr="00D70946">
              <w:rPr>
                <w:lang w:eastAsia="zh-CN"/>
              </w:rPr>
              <w:t xml:space="preserve"> </w:t>
            </w:r>
            <w:r w:rsidRPr="00D70946">
              <w:t xml:space="preserve"> Geographical area #1 </w:t>
            </w:r>
            <w:r w:rsidRPr="00D70946">
              <w:rPr>
                <w:lang w:eastAsia="zh-CN"/>
              </w:rPr>
              <w:t>is also pre-configured in the UE.</w:t>
            </w:r>
          </w:p>
        </w:tc>
        <w:tc>
          <w:tcPr>
            <w:tcW w:w="648" w:type="dxa"/>
            <w:tcBorders>
              <w:top w:val="single" w:sz="4" w:space="0" w:color="auto"/>
              <w:left w:val="single" w:sz="4" w:space="0" w:color="auto"/>
              <w:bottom w:val="single" w:sz="4" w:space="0" w:color="auto"/>
              <w:right w:val="single" w:sz="4" w:space="0" w:color="auto"/>
            </w:tcBorders>
          </w:tcPr>
          <w:p w14:paraId="0E989E98" w14:textId="77777777" w:rsidR="00DC2633" w:rsidRPr="00D70946" w:rsidRDefault="00DC2633" w:rsidP="009D4432">
            <w:pPr>
              <w:pStyle w:val="TAC"/>
              <w:rPr>
                <w:lang w:eastAsia="zh-CN"/>
              </w:rPr>
            </w:pPr>
            <w:r w:rsidRPr="00D70946">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1008E6C4" w14:textId="77777777" w:rsidR="00DC2633" w:rsidRPr="00D70946" w:rsidRDefault="00DC2633" w:rsidP="009D4432">
            <w:pPr>
              <w:pStyle w:val="TAL"/>
              <w:rPr>
                <w:lang w:eastAsia="zh-CN"/>
              </w:rPr>
            </w:pPr>
            <w:r w:rsidRPr="00D70946">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4089B3DC" w14:textId="77777777" w:rsidR="00DC2633" w:rsidRPr="00D70946" w:rsidRDefault="00DC263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DC5E3C6" w14:textId="77777777" w:rsidR="00DC2633" w:rsidRPr="00D70946" w:rsidRDefault="00DC2633" w:rsidP="009D4432">
            <w:pPr>
              <w:pStyle w:val="TAC"/>
              <w:rPr>
                <w:lang w:eastAsia="zh-CN"/>
              </w:rPr>
            </w:pPr>
            <w:r w:rsidRPr="00D70946">
              <w:rPr>
                <w:lang w:eastAsia="zh-CN"/>
              </w:rPr>
              <w:t>-</w:t>
            </w:r>
          </w:p>
        </w:tc>
      </w:tr>
      <w:tr w:rsidR="00DC2633" w:rsidRPr="00D70946" w14:paraId="5C1881D2" w14:textId="77777777" w:rsidTr="00BC4F7D">
        <w:tc>
          <w:tcPr>
            <w:tcW w:w="532" w:type="dxa"/>
            <w:tcBorders>
              <w:top w:val="single" w:sz="4" w:space="0" w:color="auto"/>
              <w:left w:val="single" w:sz="4" w:space="0" w:color="auto"/>
              <w:bottom w:val="single" w:sz="4" w:space="0" w:color="auto"/>
              <w:right w:val="single" w:sz="4" w:space="0" w:color="auto"/>
            </w:tcBorders>
            <w:hideMark/>
          </w:tcPr>
          <w:p w14:paraId="021F82FC" w14:textId="77777777" w:rsidR="00DC2633" w:rsidRPr="00D70946" w:rsidRDefault="00DC2633" w:rsidP="009D4432">
            <w:pPr>
              <w:pStyle w:val="TAC"/>
            </w:pPr>
            <w:r w:rsidRPr="00D70946">
              <w:t>19</w:t>
            </w:r>
          </w:p>
        </w:tc>
        <w:tc>
          <w:tcPr>
            <w:tcW w:w="3964" w:type="dxa"/>
            <w:tcBorders>
              <w:top w:val="single" w:sz="4" w:space="0" w:color="auto"/>
              <w:left w:val="single" w:sz="4" w:space="0" w:color="auto"/>
              <w:bottom w:val="single" w:sz="4" w:space="0" w:color="auto"/>
              <w:right w:val="single" w:sz="4" w:space="0" w:color="auto"/>
            </w:tcBorders>
          </w:tcPr>
          <w:p w14:paraId="0DF0BD17" w14:textId="15A3E8BE" w:rsidR="00DC2633" w:rsidRPr="00D70946" w:rsidRDefault="0048273E" w:rsidP="009D4432">
            <w:pPr>
              <w:pStyle w:val="TAL"/>
            </w:pPr>
            <w:r w:rsidRPr="00D70946">
              <w:rPr>
                <w:lang w:eastAsia="zh-CN"/>
              </w:rPr>
              <w:t xml:space="preserve">Check: Does the UE continuously send STCH SDAP PDUs on SL DRB#n in every PSSCH duration </w:t>
            </w:r>
            <w:r w:rsidRPr="00D70946">
              <w:t xml:space="preserve">with the resources in </w:t>
            </w:r>
            <w:r w:rsidRPr="00D70946">
              <w:rPr>
                <w:szCs w:val="18"/>
                <w:lang w:eastAsia="zh-CN"/>
              </w:rPr>
              <w:t>SL-PreconfigurationNR IE with NRf3 test frequency for NR Sidelink of V2X policy in step</w:t>
            </w:r>
            <w:r w:rsidRPr="00D70946">
              <w:t xml:space="preserve"> 15</w:t>
            </w:r>
            <w:r w:rsidRPr="00D70946">
              <w:rPr>
                <w:lang w:eastAsia="zh-CN"/>
              </w:rPr>
              <w:t>? (Note 1)</w:t>
            </w:r>
          </w:p>
        </w:tc>
        <w:tc>
          <w:tcPr>
            <w:tcW w:w="648" w:type="dxa"/>
            <w:tcBorders>
              <w:top w:val="single" w:sz="4" w:space="0" w:color="auto"/>
              <w:left w:val="single" w:sz="4" w:space="0" w:color="auto"/>
              <w:bottom w:val="single" w:sz="4" w:space="0" w:color="auto"/>
              <w:right w:val="single" w:sz="4" w:space="0" w:color="auto"/>
            </w:tcBorders>
          </w:tcPr>
          <w:p w14:paraId="6792D008" w14:textId="77777777" w:rsidR="00DC2633" w:rsidRPr="00D70946" w:rsidRDefault="00DC2633"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tcPr>
          <w:p w14:paraId="0643A7FD" w14:textId="77777777" w:rsidR="00DC2633" w:rsidRPr="00D70946" w:rsidRDefault="00DC2633" w:rsidP="009D4432">
            <w:pPr>
              <w:pStyle w:val="TAL"/>
            </w:pPr>
            <w:r w:rsidRPr="00D70946">
              <w:t>V2X Data packet</w:t>
            </w:r>
          </w:p>
        </w:tc>
        <w:tc>
          <w:tcPr>
            <w:tcW w:w="455" w:type="dxa"/>
            <w:tcBorders>
              <w:top w:val="single" w:sz="4" w:space="0" w:color="auto"/>
              <w:left w:val="single" w:sz="4" w:space="0" w:color="auto"/>
              <w:bottom w:val="single" w:sz="4" w:space="0" w:color="auto"/>
              <w:right w:val="single" w:sz="4" w:space="0" w:color="auto"/>
            </w:tcBorders>
          </w:tcPr>
          <w:p w14:paraId="6C9049A8" w14:textId="77777777" w:rsidR="00DC2633" w:rsidRPr="00D70946" w:rsidRDefault="00DC2633" w:rsidP="009D4432">
            <w:pPr>
              <w:pStyle w:val="TAC"/>
            </w:pPr>
            <w:r w:rsidRPr="00D70946">
              <w:t>4</w:t>
            </w:r>
          </w:p>
        </w:tc>
        <w:tc>
          <w:tcPr>
            <w:tcW w:w="853" w:type="dxa"/>
            <w:tcBorders>
              <w:top w:val="single" w:sz="4" w:space="0" w:color="auto"/>
              <w:left w:val="single" w:sz="4" w:space="0" w:color="auto"/>
              <w:bottom w:val="single" w:sz="4" w:space="0" w:color="auto"/>
              <w:right w:val="single" w:sz="4" w:space="0" w:color="auto"/>
            </w:tcBorders>
          </w:tcPr>
          <w:p w14:paraId="7666AD6F" w14:textId="77777777" w:rsidR="00DC2633" w:rsidRPr="00D70946" w:rsidRDefault="00DC2633" w:rsidP="009D4432">
            <w:pPr>
              <w:pStyle w:val="TAC"/>
            </w:pPr>
            <w:r w:rsidRPr="00D70946">
              <w:t>P</w:t>
            </w:r>
          </w:p>
        </w:tc>
      </w:tr>
      <w:tr w:rsidR="00DC2633" w:rsidRPr="00D70946" w14:paraId="16247058" w14:textId="77777777" w:rsidTr="00BC4F7D">
        <w:tc>
          <w:tcPr>
            <w:tcW w:w="532" w:type="dxa"/>
            <w:tcBorders>
              <w:top w:val="single" w:sz="4" w:space="0" w:color="auto"/>
              <w:left w:val="single" w:sz="4" w:space="0" w:color="auto"/>
              <w:bottom w:val="single" w:sz="4" w:space="0" w:color="auto"/>
              <w:right w:val="single" w:sz="4" w:space="0" w:color="auto"/>
            </w:tcBorders>
            <w:hideMark/>
          </w:tcPr>
          <w:p w14:paraId="333930ED" w14:textId="77777777" w:rsidR="00DC2633" w:rsidRPr="00D70946" w:rsidRDefault="00DC2633" w:rsidP="009D4432">
            <w:pPr>
              <w:pStyle w:val="TAC"/>
            </w:pPr>
            <w:r w:rsidRPr="00D70946">
              <w:t>20</w:t>
            </w:r>
          </w:p>
        </w:tc>
        <w:tc>
          <w:tcPr>
            <w:tcW w:w="3964" w:type="dxa"/>
            <w:tcBorders>
              <w:top w:val="single" w:sz="4" w:space="0" w:color="auto"/>
              <w:left w:val="single" w:sz="4" w:space="0" w:color="auto"/>
              <w:bottom w:val="single" w:sz="4" w:space="0" w:color="auto"/>
              <w:right w:val="single" w:sz="4" w:space="0" w:color="auto"/>
            </w:tcBorders>
          </w:tcPr>
          <w:p w14:paraId="3416D38F" w14:textId="77777777" w:rsidR="00DC2633" w:rsidRPr="00D70946" w:rsidRDefault="00DC2633" w:rsidP="009D4432">
            <w:pPr>
              <w:pStyle w:val="TAL"/>
            </w:pPr>
            <w:r w:rsidRPr="00D70946">
              <w:t>SS configures:</w:t>
            </w:r>
          </w:p>
          <w:p w14:paraId="6ABED828" w14:textId="77777777" w:rsidR="00DC2633" w:rsidRPr="00D70946" w:rsidRDefault="00DC2633" w:rsidP="009D4432">
            <w:pPr>
              <w:pStyle w:val="TAL"/>
              <w:rPr>
                <w:lang w:eastAsia="zh-CN"/>
              </w:rPr>
            </w:pPr>
            <w:r w:rsidRPr="00D70946">
              <w:t>GNSS simulator</w:t>
            </w:r>
            <w:r w:rsidRPr="00D70946">
              <w:rPr>
                <w:lang w:eastAsia="zh-CN"/>
              </w:rPr>
              <w:t xml:space="preserve"> is triggered to start step 2 of </w:t>
            </w:r>
            <w:r w:rsidRPr="00D70946">
              <w:t xml:space="preserve">Scenario #2 to </w:t>
            </w:r>
            <w:r w:rsidRPr="00D70946">
              <w:rPr>
                <w:lang w:eastAsia="zh-CN"/>
              </w:rPr>
              <w:t xml:space="preserve">simulate the UE moving to a location outside </w:t>
            </w:r>
            <w:r w:rsidRPr="00D70946">
              <w:t>Geographical area #1</w:t>
            </w:r>
            <w:r w:rsidRPr="00D70946">
              <w:rPr>
                <w:i/>
              </w:rPr>
              <w:t xml:space="preserve"> </w:t>
            </w:r>
            <w:r w:rsidRPr="00D70946">
              <w:rPr>
                <w:lang w:eastAsia="zh-CN"/>
              </w:rPr>
              <w:t xml:space="preserve">as defined in TS 38.508-1 [4] Table </w:t>
            </w:r>
            <w:r w:rsidRPr="00D70946">
              <w:t xml:space="preserve">4.11.2-2. </w:t>
            </w:r>
            <w:r w:rsidRPr="00D70946">
              <w:rPr>
                <w:lang w:eastAsia="zh-CN"/>
              </w:rPr>
              <w:t xml:space="preserve">The area outside </w:t>
            </w:r>
            <w:r w:rsidRPr="00D70946">
              <w:t xml:space="preserve">Geographical area #1 </w:t>
            </w:r>
            <w:r w:rsidRPr="00D70946">
              <w:rPr>
                <w:lang w:eastAsia="zh-CN"/>
              </w:rPr>
              <w:t>is not pre-configured in the UE.</w:t>
            </w:r>
          </w:p>
        </w:tc>
        <w:tc>
          <w:tcPr>
            <w:tcW w:w="648" w:type="dxa"/>
            <w:tcBorders>
              <w:top w:val="single" w:sz="4" w:space="0" w:color="auto"/>
              <w:left w:val="single" w:sz="4" w:space="0" w:color="auto"/>
              <w:bottom w:val="single" w:sz="4" w:space="0" w:color="auto"/>
              <w:right w:val="single" w:sz="4" w:space="0" w:color="auto"/>
            </w:tcBorders>
          </w:tcPr>
          <w:p w14:paraId="3677741D" w14:textId="77777777" w:rsidR="00DC2633" w:rsidRPr="00D70946" w:rsidRDefault="00DC2633" w:rsidP="009D4432">
            <w:pPr>
              <w:pStyle w:val="TAC"/>
              <w:rPr>
                <w:lang w:eastAsia="zh-CN"/>
              </w:rPr>
            </w:pPr>
            <w:r w:rsidRPr="00D70946">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1FAE407F" w14:textId="77777777" w:rsidR="00DC2633" w:rsidRPr="00D70946" w:rsidRDefault="00DC2633" w:rsidP="009D4432">
            <w:pPr>
              <w:pStyle w:val="TAL"/>
              <w:rPr>
                <w:lang w:eastAsia="zh-CN"/>
              </w:rPr>
            </w:pPr>
            <w:r w:rsidRPr="00D70946">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7AED184F" w14:textId="77777777" w:rsidR="00DC2633" w:rsidRPr="00D70946" w:rsidRDefault="00DC2633" w:rsidP="009D4432">
            <w:pPr>
              <w:pStyle w:val="TAC"/>
              <w:rPr>
                <w:lang w:eastAsia="zh-CN"/>
              </w:rPr>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4CA762C" w14:textId="77777777" w:rsidR="00DC2633" w:rsidRPr="00D70946" w:rsidRDefault="00DC2633" w:rsidP="009D4432">
            <w:pPr>
              <w:pStyle w:val="TAC"/>
              <w:rPr>
                <w:lang w:eastAsia="zh-CN"/>
              </w:rPr>
            </w:pPr>
            <w:r w:rsidRPr="00D70946">
              <w:rPr>
                <w:lang w:eastAsia="zh-CN"/>
              </w:rPr>
              <w:t>-</w:t>
            </w:r>
          </w:p>
        </w:tc>
      </w:tr>
      <w:tr w:rsidR="00DC2633" w:rsidRPr="00D70946" w14:paraId="4FB4BF7F" w14:textId="77777777" w:rsidTr="00BC4F7D">
        <w:tc>
          <w:tcPr>
            <w:tcW w:w="532" w:type="dxa"/>
            <w:tcBorders>
              <w:top w:val="single" w:sz="4" w:space="0" w:color="auto"/>
              <w:left w:val="single" w:sz="4" w:space="0" w:color="auto"/>
              <w:bottom w:val="single" w:sz="4" w:space="0" w:color="auto"/>
              <w:right w:val="single" w:sz="4" w:space="0" w:color="auto"/>
            </w:tcBorders>
          </w:tcPr>
          <w:p w14:paraId="0EF6AB46" w14:textId="77777777" w:rsidR="00DC2633" w:rsidRPr="00D70946" w:rsidRDefault="00DC2633" w:rsidP="009D4432">
            <w:pPr>
              <w:pStyle w:val="TAC"/>
            </w:pPr>
            <w:r w:rsidRPr="00D70946">
              <w:t>21</w:t>
            </w:r>
          </w:p>
        </w:tc>
        <w:tc>
          <w:tcPr>
            <w:tcW w:w="3964" w:type="dxa"/>
            <w:tcBorders>
              <w:top w:val="single" w:sz="4" w:space="0" w:color="auto"/>
              <w:left w:val="single" w:sz="4" w:space="0" w:color="auto"/>
              <w:bottom w:val="single" w:sz="4" w:space="0" w:color="auto"/>
              <w:right w:val="single" w:sz="4" w:space="0" w:color="auto"/>
            </w:tcBorders>
          </w:tcPr>
          <w:p w14:paraId="281564F6" w14:textId="77777777" w:rsidR="00DC2633" w:rsidRPr="00D70946" w:rsidRDefault="00DC2633" w:rsidP="009D4432">
            <w:pPr>
              <w:pStyle w:val="TAL"/>
            </w:pPr>
            <w:r w:rsidRPr="00D70946">
              <w:t xml:space="preserve">Wait for </w:t>
            </w:r>
            <w:r w:rsidRPr="00D70946">
              <w:rPr>
                <w:lang w:eastAsia="zh-CN"/>
              </w:rPr>
              <w:t>71</w:t>
            </w:r>
            <w:r w:rsidRPr="00D70946">
              <w:t xml:space="preserve"> sec (as </w:t>
            </w:r>
            <w:r w:rsidRPr="00D70946">
              <w:rPr>
                <w:lang w:eastAsia="zh-CN"/>
              </w:rPr>
              <w:t xml:space="preserve">detailed in TS 38.508-1 [4] Table </w:t>
            </w:r>
            <w:r w:rsidRPr="00D70946">
              <w:t>4.11.2-2) to allow the simulated location for the UE to leave Geographical area #1 and for the UE to acquire new location data.</w:t>
            </w:r>
          </w:p>
        </w:tc>
        <w:tc>
          <w:tcPr>
            <w:tcW w:w="648" w:type="dxa"/>
            <w:tcBorders>
              <w:top w:val="single" w:sz="4" w:space="0" w:color="auto"/>
              <w:left w:val="single" w:sz="4" w:space="0" w:color="auto"/>
              <w:bottom w:val="single" w:sz="4" w:space="0" w:color="auto"/>
              <w:right w:val="single" w:sz="4" w:space="0" w:color="auto"/>
            </w:tcBorders>
          </w:tcPr>
          <w:p w14:paraId="57CF049D" w14:textId="77777777" w:rsidR="00DC2633" w:rsidRPr="00D70946" w:rsidRDefault="00DC2633"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3BF0CD4F" w14:textId="77777777" w:rsidR="00DC2633" w:rsidRPr="00D70946" w:rsidRDefault="00DC2633"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tcPr>
          <w:p w14:paraId="2001141C" w14:textId="77777777" w:rsidR="00DC2633" w:rsidRPr="00D70946" w:rsidRDefault="00DC2633"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646D49CA" w14:textId="77777777" w:rsidR="00DC2633" w:rsidRPr="00D70946" w:rsidRDefault="00DC2633" w:rsidP="009D4432">
            <w:pPr>
              <w:pStyle w:val="TAC"/>
            </w:pPr>
            <w:r w:rsidRPr="00D70946">
              <w:t>-</w:t>
            </w:r>
          </w:p>
        </w:tc>
      </w:tr>
      <w:tr w:rsidR="00DC2633" w:rsidRPr="00D70946" w14:paraId="1A391D18" w14:textId="77777777" w:rsidTr="00BC4F7D">
        <w:tc>
          <w:tcPr>
            <w:tcW w:w="532" w:type="dxa"/>
            <w:tcBorders>
              <w:top w:val="single" w:sz="4" w:space="0" w:color="auto"/>
              <w:left w:val="single" w:sz="4" w:space="0" w:color="auto"/>
              <w:bottom w:val="single" w:sz="4" w:space="0" w:color="auto"/>
              <w:right w:val="single" w:sz="4" w:space="0" w:color="auto"/>
            </w:tcBorders>
          </w:tcPr>
          <w:p w14:paraId="6423414D" w14:textId="77777777" w:rsidR="00DC2633" w:rsidRPr="00D70946" w:rsidRDefault="00DC2633" w:rsidP="009D4432">
            <w:pPr>
              <w:pStyle w:val="TAC"/>
            </w:pPr>
            <w:r w:rsidRPr="00D70946">
              <w:t>22</w:t>
            </w:r>
          </w:p>
        </w:tc>
        <w:tc>
          <w:tcPr>
            <w:tcW w:w="3964" w:type="dxa"/>
            <w:tcBorders>
              <w:top w:val="single" w:sz="4" w:space="0" w:color="auto"/>
              <w:left w:val="single" w:sz="4" w:space="0" w:color="auto"/>
              <w:bottom w:val="single" w:sz="4" w:space="0" w:color="auto"/>
              <w:right w:val="single" w:sz="4" w:space="0" w:color="auto"/>
            </w:tcBorders>
          </w:tcPr>
          <w:p w14:paraId="378D22D4" w14:textId="44559991" w:rsidR="00DC2633" w:rsidRPr="00D70946" w:rsidRDefault="0048273E" w:rsidP="009D4432">
            <w:pPr>
              <w:pStyle w:val="TAL"/>
            </w:pPr>
            <w:r w:rsidRPr="00D70946">
              <w:rPr>
                <w:lang w:eastAsia="zh-CN"/>
              </w:rPr>
              <w:t xml:space="preserve">Check: Does the UE continuously send STCH SDAP PDUs on SL DRB#n in every PSSCH duration </w:t>
            </w:r>
            <w:r w:rsidRPr="00D70946">
              <w:t xml:space="preserve">with the resources in </w:t>
            </w:r>
            <w:r w:rsidRPr="00D70946">
              <w:rPr>
                <w:szCs w:val="18"/>
                <w:lang w:eastAsia="zh-CN"/>
              </w:rPr>
              <w:t>SL-PreconfigurationNR IE with NRf3 test frequency for NR Sidelink of V2X policy in step</w:t>
            </w:r>
            <w:r w:rsidRPr="00D70946">
              <w:t xml:space="preserve"> 15, in the next 10 seconds</w:t>
            </w:r>
            <w:r w:rsidRPr="00D70946">
              <w:rPr>
                <w:lang w:eastAsia="zh-CN"/>
              </w:rPr>
              <w:t>?</w:t>
            </w:r>
          </w:p>
        </w:tc>
        <w:tc>
          <w:tcPr>
            <w:tcW w:w="648" w:type="dxa"/>
            <w:tcBorders>
              <w:top w:val="single" w:sz="4" w:space="0" w:color="auto"/>
              <w:left w:val="single" w:sz="4" w:space="0" w:color="auto"/>
              <w:bottom w:val="single" w:sz="4" w:space="0" w:color="auto"/>
              <w:right w:val="single" w:sz="4" w:space="0" w:color="auto"/>
            </w:tcBorders>
          </w:tcPr>
          <w:p w14:paraId="3C7E0285" w14:textId="77777777" w:rsidR="00DC2633" w:rsidRPr="00D70946" w:rsidRDefault="00DC2633"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tcPr>
          <w:p w14:paraId="49338A8C" w14:textId="77777777" w:rsidR="00DC2633" w:rsidRPr="00D70946" w:rsidRDefault="00DC2633" w:rsidP="009D4432">
            <w:pPr>
              <w:pStyle w:val="TAL"/>
            </w:pPr>
            <w:r w:rsidRPr="00D70946">
              <w:t>V2X Data packet</w:t>
            </w:r>
          </w:p>
        </w:tc>
        <w:tc>
          <w:tcPr>
            <w:tcW w:w="455" w:type="dxa"/>
            <w:tcBorders>
              <w:top w:val="single" w:sz="4" w:space="0" w:color="auto"/>
              <w:left w:val="single" w:sz="4" w:space="0" w:color="auto"/>
              <w:bottom w:val="single" w:sz="4" w:space="0" w:color="auto"/>
              <w:right w:val="single" w:sz="4" w:space="0" w:color="auto"/>
            </w:tcBorders>
          </w:tcPr>
          <w:p w14:paraId="5956FBB8" w14:textId="77777777" w:rsidR="00DC2633" w:rsidRPr="00D70946" w:rsidRDefault="00DC2633" w:rsidP="009D4432">
            <w:pPr>
              <w:pStyle w:val="TAC"/>
            </w:pPr>
            <w:r w:rsidRPr="00D70946">
              <w:t>5</w:t>
            </w:r>
          </w:p>
        </w:tc>
        <w:tc>
          <w:tcPr>
            <w:tcW w:w="853" w:type="dxa"/>
            <w:tcBorders>
              <w:top w:val="single" w:sz="4" w:space="0" w:color="auto"/>
              <w:left w:val="single" w:sz="4" w:space="0" w:color="auto"/>
              <w:bottom w:val="single" w:sz="4" w:space="0" w:color="auto"/>
              <w:right w:val="single" w:sz="4" w:space="0" w:color="auto"/>
            </w:tcBorders>
          </w:tcPr>
          <w:p w14:paraId="79039A08" w14:textId="77777777" w:rsidR="00DC2633" w:rsidRPr="00D70946" w:rsidRDefault="00DC2633" w:rsidP="009D4432">
            <w:pPr>
              <w:pStyle w:val="TAC"/>
            </w:pPr>
            <w:r w:rsidRPr="00D70946">
              <w:t>F</w:t>
            </w:r>
          </w:p>
        </w:tc>
      </w:tr>
      <w:tr w:rsidR="00DC2633" w:rsidRPr="00D70946" w14:paraId="16639C7B" w14:textId="77777777" w:rsidTr="00BC4F7D">
        <w:tc>
          <w:tcPr>
            <w:tcW w:w="532" w:type="dxa"/>
            <w:tcBorders>
              <w:top w:val="single" w:sz="4" w:space="0" w:color="auto"/>
              <w:left w:val="single" w:sz="4" w:space="0" w:color="auto"/>
              <w:bottom w:val="single" w:sz="4" w:space="0" w:color="auto"/>
              <w:right w:val="single" w:sz="4" w:space="0" w:color="auto"/>
            </w:tcBorders>
          </w:tcPr>
          <w:p w14:paraId="1C1DE2AF" w14:textId="77777777" w:rsidR="00DC2633" w:rsidRPr="00D70946" w:rsidRDefault="00DC2633" w:rsidP="009D4432">
            <w:pPr>
              <w:pStyle w:val="TAC"/>
              <w:rPr>
                <w:lang w:eastAsia="zh-CN"/>
              </w:rPr>
            </w:pPr>
            <w:r w:rsidRPr="00D70946">
              <w:rPr>
                <w:lang w:eastAsia="zh-CN"/>
              </w:rPr>
              <w:t>23</w:t>
            </w:r>
          </w:p>
        </w:tc>
        <w:tc>
          <w:tcPr>
            <w:tcW w:w="3964" w:type="dxa"/>
            <w:tcBorders>
              <w:top w:val="single" w:sz="4" w:space="0" w:color="auto"/>
              <w:left w:val="single" w:sz="4" w:space="0" w:color="auto"/>
              <w:bottom w:val="single" w:sz="4" w:space="0" w:color="auto"/>
              <w:right w:val="single" w:sz="4" w:space="0" w:color="auto"/>
            </w:tcBorders>
          </w:tcPr>
          <w:p w14:paraId="03774F74" w14:textId="44AA5B8D" w:rsidR="00DC2633" w:rsidRPr="00D70946" w:rsidRDefault="00DC2633" w:rsidP="009D4432">
            <w:pPr>
              <w:pStyle w:val="TAL"/>
            </w:pPr>
            <w:r w:rsidRPr="00D70946">
              <w:t xml:space="preserve">Trigger </w:t>
            </w:r>
            <w:r w:rsidR="0048273E" w:rsidRPr="00D70946">
              <w:t xml:space="preserve">the </w:t>
            </w:r>
            <w:r w:rsidRPr="00D70946">
              <w:t xml:space="preserve">UE to </w:t>
            </w:r>
            <w:r w:rsidRPr="00D70946">
              <w:rPr>
                <w:lang w:eastAsia="zh-CN"/>
              </w:rPr>
              <w:t>open</w:t>
            </w:r>
            <w:r w:rsidRPr="00D70946">
              <w:t xml:space="preserve"> UE test loop mode E</w:t>
            </w:r>
          </w:p>
          <w:p w14:paraId="132FDA14" w14:textId="22F11F8D" w:rsidR="00DC2633" w:rsidRPr="00D70946" w:rsidRDefault="00DC2633" w:rsidP="009D4432">
            <w:pPr>
              <w:pStyle w:val="TAL"/>
            </w:pPr>
            <w:r w:rsidRPr="00D70946">
              <w:rPr>
                <w:lang w:eastAsia="zh-CN"/>
              </w:rPr>
              <w:t>NOTE:</w:t>
            </w:r>
            <w:r w:rsidR="0048273E" w:rsidRPr="00D70946">
              <w:rPr>
                <w:lang w:eastAsia="zh-CN"/>
              </w:rPr>
              <w:t xml:space="preserve"> </w:t>
            </w:r>
            <w:r w:rsidRPr="00D70946">
              <w:rPr>
                <w:lang w:eastAsia="zh-CN"/>
              </w:rPr>
              <w:t>The UE test loop mode E may be opened by MMI or AT command (+CCUTLE).</w:t>
            </w:r>
          </w:p>
        </w:tc>
        <w:tc>
          <w:tcPr>
            <w:tcW w:w="648" w:type="dxa"/>
            <w:tcBorders>
              <w:top w:val="single" w:sz="4" w:space="0" w:color="auto"/>
              <w:left w:val="single" w:sz="4" w:space="0" w:color="auto"/>
              <w:bottom w:val="single" w:sz="4" w:space="0" w:color="auto"/>
              <w:right w:val="single" w:sz="4" w:space="0" w:color="auto"/>
            </w:tcBorders>
          </w:tcPr>
          <w:p w14:paraId="2DCDE8F0" w14:textId="77777777" w:rsidR="00DC2633" w:rsidRPr="00D70946" w:rsidRDefault="00DC2633"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4F6E1774" w14:textId="77777777" w:rsidR="00DC2633" w:rsidRPr="00D70946" w:rsidRDefault="00DC2633"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tcPr>
          <w:p w14:paraId="4D8695EE" w14:textId="77777777" w:rsidR="00DC2633" w:rsidRPr="00D70946" w:rsidRDefault="00DC2633"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3F32AEAB" w14:textId="77777777" w:rsidR="00DC2633" w:rsidRPr="00D70946" w:rsidRDefault="00DC2633" w:rsidP="009D4432">
            <w:pPr>
              <w:pStyle w:val="TAC"/>
            </w:pPr>
            <w:r w:rsidRPr="00D70946">
              <w:t>-</w:t>
            </w:r>
          </w:p>
        </w:tc>
      </w:tr>
      <w:tr w:rsidR="00DC2633" w:rsidRPr="00D70946" w14:paraId="301BA430" w14:textId="77777777" w:rsidTr="00BC4F7D">
        <w:tc>
          <w:tcPr>
            <w:tcW w:w="532" w:type="dxa"/>
            <w:tcBorders>
              <w:top w:val="single" w:sz="4" w:space="0" w:color="auto"/>
              <w:left w:val="single" w:sz="4" w:space="0" w:color="auto"/>
              <w:bottom w:val="single" w:sz="4" w:space="0" w:color="auto"/>
              <w:right w:val="single" w:sz="4" w:space="0" w:color="auto"/>
            </w:tcBorders>
          </w:tcPr>
          <w:p w14:paraId="0676E3AB" w14:textId="77777777" w:rsidR="00DC2633" w:rsidRPr="00D70946" w:rsidRDefault="00DC2633" w:rsidP="009D4432">
            <w:pPr>
              <w:pStyle w:val="TAC"/>
            </w:pPr>
            <w:r w:rsidRPr="00D70946">
              <w:t>24</w:t>
            </w:r>
          </w:p>
        </w:tc>
        <w:tc>
          <w:tcPr>
            <w:tcW w:w="3964" w:type="dxa"/>
            <w:tcBorders>
              <w:top w:val="single" w:sz="4" w:space="0" w:color="auto"/>
              <w:left w:val="single" w:sz="4" w:space="0" w:color="auto"/>
              <w:bottom w:val="single" w:sz="4" w:space="0" w:color="auto"/>
              <w:right w:val="single" w:sz="4" w:space="0" w:color="auto"/>
            </w:tcBorders>
          </w:tcPr>
          <w:p w14:paraId="5DD866AF" w14:textId="7AC6BC7D" w:rsidR="00DC2633" w:rsidRPr="00D70946" w:rsidRDefault="00DC2633" w:rsidP="009D4432">
            <w:pPr>
              <w:pStyle w:val="TAL"/>
            </w:pPr>
            <w:r w:rsidRPr="00D70946">
              <w:t xml:space="preserve">Trigger </w:t>
            </w:r>
            <w:r w:rsidR="0048273E" w:rsidRPr="00D70946">
              <w:t xml:space="preserve">the </w:t>
            </w:r>
            <w:r w:rsidRPr="00D70946">
              <w:t>UE to deactivate UE test loop mode.</w:t>
            </w:r>
          </w:p>
          <w:p w14:paraId="51E83498" w14:textId="17542FD4" w:rsidR="00DC2633" w:rsidRPr="00D70946" w:rsidRDefault="00DC2633" w:rsidP="009D4432">
            <w:pPr>
              <w:pStyle w:val="TAL"/>
            </w:pPr>
            <w:r w:rsidRPr="00D70946">
              <w:t>NOTE:</w:t>
            </w:r>
            <w:r w:rsidR="0048273E" w:rsidRPr="00D70946">
              <w:t xml:space="preserve"> </w:t>
            </w:r>
            <w:r w:rsidRPr="00D70946">
              <w:t>The de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tcPr>
          <w:p w14:paraId="54369012" w14:textId="77777777" w:rsidR="00DC2633" w:rsidRPr="00D70946" w:rsidRDefault="00DC2633"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4C41EF1C" w14:textId="77777777" w:rsidR="00DC2633" w:rsidRPr="00D70946" w:rsidRDefault="00DC2633"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tcPr>
          <w:p w14:paraId="187EE695" w14:textId="77777777" w:rsidR="00DC2633" w:rsidRPr="00D70946" w:rsidRDefault="00DC2633" w:rsidP="009D4432">
            <w:pPr>
              <w:pStyle w:val="TAC"/>
            </w:pPr>
            <w:r w:rsidRPr="00D70946">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7609AB3" w14:textId="77777777" w:rsidR="00DC2633" w:rsidRPr="00D70946" w:rsidRDefault="00DC2633" w:rsidP="009D4432">
            <w:pPr>
              <w:pStyle w:val="TAC"/>
            </w:pPr>
            <w:r w:rsidRPr="00D70946">
              <w:rPr>
                <w:lang w:eastAsia="zh-CN"/>
              </w:rPr>
              <w:t>-</w:t>
            </w:r>
          </w:p>
        </w:tc>
      </w:tr>
      <w:tr w:rsidR="0048273E" w:rsidRPr="00D70946" w14:paraId="7B215D96" w14:textId="77777777" w:rsidTr="00487279">
        <w:tc>
          <w:tcPr>
            <w:tcW w:w="9600" w:type="dxa"/>
            <w:gridSpan w:val="6"/>
            <w:tcBorders>
              <w:top w:val="single" w:sz="4" w:space="0" w:color="auto"/>
              <w:left w:val="single" w:sz="4" w:space="0" w:color="auto"/>
              <w:bottom w:val="single" w:sz="4" w:space="0" w:color="auto"/>
              <w:right w:val="single" w:sz="4" w:space="0" w:color="auto"/>
            </w:tcBorders>
          </w:tcPr>
          <w:p w14:paraId="271C1369" w14:textId="4A4BE8B7" w:rsidR="0048273E" w:rsidRPr="00D70946" w:rsidRDefault="0048273E" w:rsidP="009D4432">
            <w:pPr>
              <w:pStyle w:val="TAN"/>
              <w:rPr>
                <w:lang w:eastAsia="zh-CN"/>
              </w:rPr>
            </w:pPr>
            <w:r w:rsidRPr="00D70946">
              <w:t>Note 1:</w:t>
            </w:r>
            <w:r w:rsidRPr="00D70946">
              <w:tab/>
              <w:t>Although the UE is expected to transmit continuously, only one STCH SDAP SDU packet is shown explicitly in this step sequence.</w:t>
            </w:r>
          </w:p>
        </w:tc>
      </w:tr>
    </w:tbl>
    <w:p w14:paraId="2F769324" w14:textId="77777777" w:rsidR="00DC2633" w:rsidRPr="00D70946" w:rsidRDefault="00DC2633" w:rsidP="009D4432"/>
    <w:p w14:paraId="72F78D6A" w14:textId="77777777" w:rsidR="00DC2633" w:rsidRPr="00D70946" w:rsidRDefault="00DC2633" w:rsidP="00DC2633">
      <w:pPr>
        <w:pStyle w:val="H6"/>
      </w:pPr>
      <w:r w:rsidRPr="00D70946">
        <w:t>13.1.1.3.3</w:t>
      </w:r>
      <w:r w:rsidRPr="00D70946">
        <w:tab/>
        <w:t>Specific message contents</w:t>
      </w:r>
    </w:p>
    <w:p w14:paraId="1DF90456" w14:textId="77777777" w:rsidR="00DC2633" w:rsidRPr="00D70946" w:rsidRDefault="00DC2633" w:rsidP="009D4432">
      <w:pPr>
        <w:pStyle w:val="TH"/>
        <w:rPr>
          <w:iCs/>
        </w:rPr>
      </w:pPr>
      <w:r w:rsidRPr="00D70946">
        <w:t>Table 13.1.1.3.3-0: DL NAS TRANSPORT (step 7, 15</w:t>
      </w:r>
      <w:r w:rsidRPr="00D70946">
        <w:rPr>
          <w:lang w:eastAsia="zh-CN"/>
        </w:rPr>
        <w:t xml:space="preserve">, </w:t>
      </w:r>
      <w:r w:rsidRPr="00D70946">
        <w:t>Table 1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D70946" w14:paraId="1CDC7EC2"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75280F36" w14:textId="77777777" w:rsidR="00DC2633" w:rsidRPr="00D70946" w:rsidRDefault="00DC2633" w:rsidP="009D4432">
            <w:pPr>
              <w:pStyle w:val="TAL"/>
            </w:pPr>
            <w:r w:rsidRPr="00D70946">
              <w:t>Derivation Path: TS 38.508-1 [4] Table 4.7.1-11</w:t>
            </w:r>
          </w:p>
        </w:tc>
      </w:tr>
      <w:tr w:rsidR="00DC2633" w:rsidRPr="00D70946" w14:paraId="3D284C38" w14:textId="77777777" w:rsidTr="00BC4F7D">
        <w:tblPrEx>
          <w:tblCellMar>
            <w:left w:w="108" w:type="dxa"/>
            <w:right w:w="108" w:type="dxa"/>
          </w:tblCellMar>
        </w:tblPrEx>
        <w:tc>
          <w:tcPr>
            <w:tcW w:w="4535" w:type="dxa"/>
            <w:gridSpan w:val="2"/>
          </w:tcPr>
          <w:p w14:paraId="51F7A0EE" w14:textId="77777777" w:rsidR="00DC2633" w:rsidRPr="00D70946" w:rsidRDefault="00DC2633" w:rsidP="009D4432">
            <w:pPr>
              <w:pStyle w:val="TAH"/>
            </w:pPr>
            <w:r w:rsidRPr="00D70946">
              <w:t>Information Element</w:t>
            </w:r>
          </w:p>
        </w:tc>
        <w:tc>
          <w:tcPr>
            <w:tcW w:w="2267" w:type="dxa"/>
          </w:tcPr>
          <w:p w14:paraId="23E5BD1A" w14:textId="77777777" w:rsidR="00DC2633" w:rsidRPr="00D70946" w:rsidRDefault="00DC2633" w:rsidP="009D4432">
            <w:pPr>
              <w:pStyle w:val="TAH"/>
            </w:pPr>
            <w:r w:rsidRPr="00D70946">
              <w:t>Value/remark</w:t>
            </w:r>
          </w:p>
        </w:tc>
        <w:tc>
          <w:tcPr>
            <w:tcW w:w="1700" w:type="dxa"/>
          </w:tcPr>
          <w:p w14:paraId="3F9464D7" w14:textId="77777777" w:rsidR="00DC2633" w:rsidRPr="00D70946" w:rsidRDefault="00DC2633" w:rsidP="009D4432">
            <w:pPr>
              <w:pStyle w:val="TAH"/>
            </w:pPr>
            <w:r w:rsidRPr="00D70946">
              <w:t>Comment</w:t>
            </w:r>
          </w:p>
        </w:tc>
        <w:tc>
          <w:tcPr>
            <w:tcW w:w="1245" w:type="dxa"/>
          </w:tcPr>
          <w:p w14:paraId="3AED5024" w14:textId="77777777" w:rsidR="00DC2633" w:rsidRPr="00D70946" w:rsidRDefault="00DC2633" w:rsidP="009D4432">
            <w:pPr>
              <w:pStyle w:val="TAH"/>
            </w:pPr>
            <w:r w:rsidRPr="00D70946">
              <w:t>Condition</w:t>
            </w:r>
          </w:p>
        </w:tc>
      </w:tr>
      <w:tr w:rsidR="00DC2633" w:rsidRPr="00D70946" w14:paraId="35FA2FEF" w14:textId="77777777" w:rsidTr="00BC4F7D">
        <w:tblPrEx>
          <w:tblCellMar>
            <w:left w:w="108" w:type="dxa"/>
            <w:right w:w="108" w:type="dxa"/>
          </w:tblCellMar>
        </w:tblPrEx>
        <w:tc>
          <w:tcPr>
            <w:tcW w:w="4535" w:type="dxa"/>
            <w:gridSpan w:val="2"/>
          </w:tcPr>
          <w:p w14:paraId="4E00E3B3" w14:textId="77777777" w:rsidR="00DC2633" w:rsidRPr="00D70946" w:rsidRDefault="00DC2633" w:rsidP="009D4432">
            <w:pPr>
              <w:pStyle w:val="TAL"/>
            </w:pPr>
            <w:r w:rsidRPr="00D70946">
              <w:t>Payload container type</w:t>
            </w:r>
          </w:p>
        </w:tc>
        <w:tc>
          <w:tcPr>
            <w:tcW w:w="2267" w:type="dxa"/>
          </w:tcPr>
          <w:p w14:paraId="132C1E53" w14:textId="77777777" w:rsidR="00DC2633" w:rsidRPr="00D70946" w:rsidRDefault="00DC2633" w:rsidP="009D4432">
            <w:pPr>
              <w:pStyle w:val="TAL"/>
            </w:pPr>
            <w:r w:rsidRPr="00D70946">
              <w:t>‘0101’B</w:t>
            </w:r>
          </w:p>
        </w:tc>
        <w:tc>
          <w:tcPr>
            <w:tcW w:w="1700" w:type="dxa"/>
          </w:tcPr>
          <w:p w14:paraId="1E9416E5" w14:textId="77777777" w:rsidR="00DC2633" w:rsidRPr="00D70946" w:rsidRDefault="00DC2633" w:rsidP="009D4432">
            <w:pPr>
              <w:pStyle w:val="TAL"/>
            </w:pPr>
            <w:r w:rsidRPr="00D70946">
              <w:rPr>
                <w:lang w:eastAsia="ko-KR"/>
              </w:rPr>
              <w:t>UE policy container type</w:t>
            </w:r>
          </w:p>
        </w:tc>
        <w:tc>
          <w:tcPr>
            <w:tcW w:w="1245" w:type="dxa"/>
          </w:tcPr>
          <w:p w14:paraId="323F0045" w14:textId="77777777" w:rsidR="00DC2633" w:rsidRPr="00D70946" w:rsidRDefault="00DC2633" w:rsidP="009D4432">
            <w:pPr>
              <w:pStyle w:val="TAL"/>
            </w:pPr>
          </w:p>
        </w:tc>
      </w:tr>
      <w:tr w:rsidR="00DC2633" w:rsidRPr="00D70946" w14:paraId="0A643601" w14:textId="77777777" w:rsidTr="00BC4F7D">
        <w:tblPrEx>
          <w:tblCellMar>
            <w:left w:w="108" w:type="dxa"/>
            <w:right w:w="108" w:type="dxa"/>
          </w:tblCellMar>
        </w:tblPrEx>
        <w:tc>
          <w:tcPr>
            <w:tcW w:w="4535" w:type="dxa"/>
            <w:gridSpan w:val="2"/>
          </w:tcPr>
          <w:p w14:paraId="5A0DA7A2" w14:textId="77777777" w:rsidR="00DC2633" w:rsidRPr="00D70946" w:rsidRDefault="00DC2633" w:rsidP="009D4432">
            <w:pPr>
              <w:pStyle w:val="TAL"/>
            </w:pPr>
            <w:r w:rsidRPr="00D70946">
              <w:t>Payload container</w:t>
            </w:r>
          </w:p>
        </w:tc>
        <w:tc>
          <w:tcPr>
            <w:tcW w:w="2267" w:type="dxa"/>
          </w:tcPr>
          <w:p w14:paraId="58E4DA73" w14:textId="77777777" w:rsidR="00DC2633" w:rsidRPr="00D70946" w:rsidRDefault="00DC2633" w:rsidP="009D4432">
            <w:pPr>
              <w:pStyle w:val="TAL"/>
            </w:pPr>
            <w:r w:rsidRPr="00D70946">
              <w:t>Set according to Table 13.1.1.3.3-1</w:t>
            </w:r>
          </w:p>
        </w:tc>
        <w:tc>
          <w:tcPr>
            <w:tcW w:w="1700" w:type="dxa"/>
          </w:tcPr>
          <w:p w14:paraId="5E9D5D7E" w14:textId="77777777" w:rsidR="00DC2633" w:rsidRPr="00D70946" w:rsidRDefault="00DC2633" w:rsidP="009D4432">
            <w:pPr>
              <w:pStyle w:val="TAL"/>
            </w:pPr>
          </w:p>
        </w:tc>
        <w:tc>
          <w:tcPr>
            <w:tcW w:w="1245" w:type="dxa"/>
          </w:tcPr>
          <w:p w14:paraId="5618A44E" w14:textId="77777777" w:rsidR="00DC2633" w:rsidRPr="00D70946" w:rsidRDefault="00DC2633" w:rsidP="009D4432">
            <w:pPr>
              <w:pStyle w:val="TAL"/>
            </w:pPr>
          </w:p>
        </w:tc>
      </w:tr>
    </w:tbl>
    <w:p w14:paraId="41788CE5" w14:textId="77777777" w:rsidR="00DC2633" w:rsidRPr="00D70946" w:rsidRDefault="00DC2633" w:rsidP="009D4432"/>
    <w:p w14:paraId="48C20070" w14:textId="77777777" w:rsidR="00DC2633" w:rsidRPr="00D70946" w:rsidRDefault="00DC2633" w:rsidP="009D4432">
      <w:pPr>
        <w:pStyle w:val="TH"/>
        <w:rPr>
          <w:iCs/>
        </w:rPr>
      </w:pPr>
      <w:r w:rsidRPr="00D70946">
        <w:t xml:space="preserve">Table 13.1.1.3.3-1: </w:t>
      </w:r>
      <w:r w:rsidRPr="00D70946">
        <w:rPr>
          <w:iCs/>
        </w:rPr>
        <w:t>MANAGE UE POLICY COMMAND</w:t>
      </w:r>
      <w:r w:rsidRPr="00D70946">
        <w:t xml:space="preserve"> (step 7, 15</w:t>
      </w:r>
      <w:r w:rsidRPr="00D70946">
        <w:rPr>
          <w:lang w:eastAsia="zh-CN"/>
        </w:rPr>
        <w:t xml:space="preserve">, </w:t>
      </w:r>
      <w:r w:rsidRPr="00D70946">
        <w:t>Table 1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D70946" w14:paraId="342093C7"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55979AF5" w14:textId="77777777" w:rsidR="00DC2633" w:rsidRPr="00D70946" w:rsidRDefault="00DC2633" w:rsidP="009D4432">
            <w:pPr>
              <w:pStyle w:val="TAL"/>
            </w:pPr>
            <w:r w:rsidRPr="00D70946">
              <w:t>Derivation Path: TS 38.508-1 [4] Table 4.7.6-1</w:t>
            </w:r>
          </w:p>
        </w:tc>
      </w:tr>
      <w:tr w:rsidR="00DC2633" w:rsidRPr="00D70946" w14:paraId="30A88792" w14:textId="77777777" w:rsidTr="00BC4F7D">
        <w:tblPrEx>
          <w:tblCellMar>
            <w:left w:w="108" w:type="dxa"/>
            <w:right w:w="108" w:type="dxa"/>
          </w:tblCellMar>
        </w:tblPrEx>
        <w:tc>
          <w:tcPr>
            <w:tcW w:w="4535" w:type="dxa"/>
            <w:gridSpan w:val="2"/>
          </w:tcPr>
          <w:p w14:paraId="60D20CE9" w14:textId="77777777" w:rsidR="00DC2633" w:rsidRPr="00D70946" w:rsidRDefault="00DC2633" w:rsidP="009D4432">
            <w:pPr>
              <w:pStyle w:val="TAH"/>
            </w:pPr>
            <w:r w:rsidRPr="00D70946">
              <w:t>Information Element</w:t>
            </w:r>
          </w:p>
        </w:tc>
        <w:tc>
          <w:tcPr>
            <w:tcW w:w="2267" w:type="dxa"/>
          </w:tcPr>
          <w:p w14:paraId="75463BC1" w14:textId="77777777" w:rsidR="00DC2633" w:rsidRPr="00D70946" w:rsidRDefault="00DC2633" w:rsidP="009D4432">
            <w:pPr>
              <w:pStyle w:val="TAH"/>
            </w:pPr>
            <w:r w:rsidRPr="00D70946">
              <w:t>Value/remark</w:t>
            </w:r>
          </w:p>
        </w:tc>
        <w:tc>
          <w:tcPr>
            <w:tcW w:w="1700" w:type="dxa"/>
          </w:tcPr>
          <w:p w14:paraId="226F57A5" w14:textId="77777777" w:rsidR="00DC2633" w:rsidRPr="00D70946" w:rsidRDefault="00DC2633" w:rsidP="009D4432">
            <w:pPr>
              <w:pStyle w:val="TAH"/>
            </w:pPr>
            <w:r w:rsidRPr="00D70946">
              <w:t>Comment</w:t>
            </w:r>
          </w:p>
        </w:tc>
        <w:tc>
          <w:tcPr>
            <w:tcW w:w="1245" w:type="dxa"/>
          </w:tcPr>
          <w:p w14:paraId="24822A96" w14:textId="77777777" w:rsidR="00DC2633" w:rsidRPr="00D70946" w:rsidRDefault="00DC2633" w:rsidP="009D4432">
            <w:pPr>
              <w:pStyle w:val="TAH"/>
            </w:pPr>
            <w:r w:rsidRPr="00D70946">
              <w:t>Condition</w:t>
            </w:r>
          </w:p>
        </w:tc>
      </w:tr>
      <w:tr w:rsidR="00DC2633" w:rsidRPr="00D70946" w14:paraId="43ECF0FF" w14:textId="77777777" w:rsidTr="00BC4F7D">
        <w:tc>
          <w:tcPr>
            <w:tcW w:w="4535" w:type="dxa"/>
            <w:gridSpan w:val="2"/>
          </w:tcPr>
          <w:p w14:paraId="4C65C607" w14:textId="77777777" w:rsidR="00DC2633" w:rsidRPr="00D70946" w:rsidRDefault="00DC2633" w:rsidP="009D4432">
            <w:pPr>
              <w:pStyle w:val="TAL"/>
            </w:pPr>
            <w:r w:rsidRPr="00D70946">
              <w:t>UE policy section management list</w:t>
            </w:r>
          </w:p>
        </w:tc>
        <w:tc>
          <w:tcPr>
            <w:tcW w:w="2267" w:type="dxa"/>
          </w:tcPr>
          <w:p w14:paraId="776ADA26" w14:textId="77777777" w:rsidR="00DC2633" w:rsidRPr="00D70946" w:rsidRDefault="00DC2633" w:rsidP="009D4432">
            <w:pPr>
              <w:pStyle w:val="TAL"/>
            </w:pPr>
          </w:p>
        </w:tc>
        <w:tc>
          <w:tcPr>
            <w:tcW w:w="1700" w:type="dxa"/>
          </w:tcPr>
          <w:p w14:paraId="593FDB50" w14:textId="77777777" w:rsidR="00DC2633" w:rsidRPr="00D70946" w:rsidRDefault="00DC2633" w:rsidP="009D4432">
            <w:pPr>
              <w:pStyle w:val="TAL"/>
            </w:pPr>
          </w:p>
        </w:tc>
        <w:tc>
          <w:tcPr>
            <w:tcW w:w="1245" w:type="dxa"/>
          </w:tcPr>
          <w:p w14:paraId="01CD817B" w14:textId="77777777" w:rsidR="00DC2633" w:rsidRPr="00D70946" w:rsidRDefault="00DC2633" w:rsidP="009D4432">
            <w:pPr>
              <w:pStyle w:val="TAL"/>
            </w:pPr>
          </w:p>
        </w:tc>
      </w:tr>
      <w:tr w:rsidR="00DC2633" w:rsidRPr="00D70946" w14:paraId="114F7CCA" w14:textId="77777777" w:rsidTr="00BC4F7D">
        <w:tc>
          <w:tcPr>
            <w:tcW w:w="4535" w:type="dxa"/>
            <w:gridSpan w:val="2"/>
          </w:tcPr>
          <w:p w14:paraId="73E65202" w14:textId="77777777" w:rsidR="00DC2633" w:rsidRPr="00D70946" w:rsidRDefault="00DC2633" w:rsidP="009D4432">
            <w:pPr>
              <w:pStyle w:val="TAL"/>
              <w:rPr>
                <w:lang w:eastAsia="zh-CN"/>
              </w:rPr>
            </w:pPr>
            <w:r w:rsidRPr="00D70946">
              <w:rPr>
                <w:lang w:eastAsia="zh-CN"/>
              </w:rPr>
              <w:t xml:space="preserve">  UE policy section management list contents</w:t>
            </w:r>
          </w:p>
        </w:tc>
        <w:tc>
          <w:tcPr>
            <w:tcW w:w="2267" w:type="dxa"/>
          </w:tcPr>
          <w:p w14:paraId="65E512BB" w14:textId="77777777" w:rsidR="00DC2633" w:rsidRPr="00D70946" w:rsidRDefault="00DC2633" w:rsidP="009D4432">
            <w:pPr>
              <w:pStyle w:val="TAL"/>
            </w:pPr>
            <w:r w:rsidRPr="00D70946">
              <w:rPr>
                <w:lang w:eastAsia="zh-CN"/>
              </w:rPr>
              <w:t>1 entry</w:t>
            </w:r>
          </w:p>
        </w:tc>
        <w:tc>
          <w:tcPr>
            <w:tcW w:w="1700" w:type="dxa"/>
          </w:tcPr>
          <w:p w14:paraId="200C8174" w14:textId="77777777" w:rsidR="00DC2633" w:rsidRPr="00D70946" w:rsidRDefault="00DC2633" w:rsidP="009D4432">
            <w:pPr>
              <w:pStyle w:val="TAL"/>
            </w:pPr>
          </w:p>
        </w:tc>
        <w:tc>
          <w:tcPr>
            <w:tcW w:w="1245" w:type="dxa"/>
          </w:tcPr>
          <w:p w14:paraId="1ACEF9BD" w14:textId="77777777" w:rsidR="00DC2633" w:rsidRPr="00D70946" w:rsidRDefault="00DC2633" w:rsidP="009D4432">
            <w:pPr>
              <w:pStyle w:val="TAL"/>
            </w:pPr>
          </w:p>
        </w:tc>
      </w:tr>
      <w:tr w:rsidR="00DC2633" w:rsidRPr="00D70946" w14:paraId="0FF2685A" w14:textId="77777777" w:rsidTr="00BC4F7D">
        <w:tc>
          <w:tcPr>
            <w:tcW w:w="4535" w:type="dxa"/>
            <w:gridSpan w:val="2"/>
          </w:tcPr>
          <w:p w14:paraId="3172FC8B" w14:textId="77777777" w:rsidR="00DC2633" w:rsidRPr="00D70946" w:rsidRDefault="00DC2633" w:rsidP="009D4432">
            <w:pPr>
              <w:pStyle w:val="TAL"/>
            </w:pPr>
            <w:r w:rsidRPr="00D70946">
              <w:rPr>
                <w:lang w:eastAsia="zh-CN"/>
              </w:rPr>
              <w:t xml:space="preserve">    UE policy section management sublist (PLMN-1)</w:t>
            </w:r>
          </w:p>
        </w:tc>
        <w:tc>
          <w:tcPr>
            <w:tcW w:w="2267" w:type="dxa"/>
          </w:tcPr>
          <w:p w14:paraId="234F2BF3" w14:textId="77777777" w:rsidR="00DC2633" w:rsidRPr="00D70946" w:rsidRDefault="00DC2633" w:rsidP="009D4432">
            <w:pPr>
              <w:pStyle w:val="TAL"/>
              <w:rPr>
                <w:rFonts w:eastAsia="MS PGothic"/>
              </w:rPr>
            </w:pPr>
          </w:p>
        </w:tc>
        <w:tc>
          <w:tcPr>
            <w:tcW w:w="1700" w:type="dxa"/>
          </w:tcPr>
          <w:p w14:paraId="2F55DFBF" w14:textId="77777777" w:rsidR="00DC2633" w:rsidRPr="00D70946" w:rsidRDefault="00DC2633" w:rsidP="009D4432">
            <w:pPr>
              <w:pStyle w:val="TAL"/>
            </w:pPr>
          </w:p>
        </w:tc>
        <w:tc>
          <w:tcPr>
            <w:tcW w:w="1245" w:type="dxa"/>
          </w:tcPr>
          <w:p w14:paraId="0C756D65" w14:textId="77777777" w:rsidR="00DC2633" w:rsidRPr="00D70946" w:rsidRDefault="00DC2633" w:rsidP="009D4432">
            <w:pPr>
              <w:pStyle w:val="TAL"/>
            </w:pPr>
          </w:p>
        </w:tc>
      </w:tr>
      <w:tr w:rsidR="00DC2633" w:rsidRPr="00D70946" w14:paraId="68538B32" w14:textId="77777777" w:rsidTr="00BC4F7D">
        <w:tc>
          <w:tcPr>
            <w:tcW w:w="4535" w:type="dxa"/>
            <w:gridSpan w:val="2"/>
          </w:tcPr>
          <w:p w14:paraId="619A020F" w14:textId="77777777" w:rsidR="00DC2633" w:rsidRPr="00D70946" w:rsidRDefault="00DC2633" w:rsidP="009D4432">
            <w:pPr>
              <w:pStyle w:val="TAL"/>
            </w:pPr>
            <w:r w:rsidRPr="00D70946">
              <w:t xml:space="preserve">      UE policy section management sublist contents</w:t>
            </w:r>
          </w:p>
        </w:tc>
        <w:tc>
          <w:tcPr>
            <w:tcW w:w="2267" w:type="dxa"/>
          </w:tcPr>
          <w:p w14:paraId="6C4DF095" w14:textId="77777777" w:rsidR="00DC2633" w:rsidRPr="00D70946" w:rsidRDefault="00DC2633" w:rsidP="009D4432">
            <w:pPr>
              <w:pStyle w:val="TAL"/>
            </w:pPr>
          </w:p>
        </w:tc>
        <w:tc>
          <w:tcPr>
            <w:tcW w:w="1700" w:type="dxa"/>
          </w:tcPr>
          <w:p w14:paraId="05137CFE" w14:textId="77777777" w:rsidR="00DC2633" w:rsidRPr="00D70946" w:rsidRDefault="00DC2633" w:rsidP="009D4432">
            <w:pPr>
              <w:pStyle w:val="TAL"/>
            </w:pPr>
          </w:p>
        </w:tc>
        <w:tc>
          <w:tcPr>
            <w:tcW w:w="1245" w:type="dxa"/>
          </w:tcPr>
          <w:p w14:paraId="57AECF4C" w14:textId="77777777" w:rsidR="00DC2633" w:rsidRPr="00D70946" w:rsidRDefault="00DC2633" w:rsidP="009D4432">
            <w:pPr>
              <w:pStyle w:val="TAL"/>
            </w:pPr>
          </w:p>
        </w:tc>
      </w:tr>
      <w:tr w:rsidR="00DC2633" w:rsidRPr="00D70946" w14:paraId="50F4D111" w14:textId="77777777" w:rsidTr="00BC4F7D">
        <w:tc>
          <w:tcPr>
            <w:tcW w:w="4535" w:type="dxa"/>
            <w:gridSpan w:val="2"/>
          </w:tcPr>
          <w:p w14:paraId="680FEF47" w14:textId="77777777" w:rsidR="00DC2633" w:rsidRPr="00D70946" w:rsidRDefault="00DC2633" w:rsidP="009D4432">
            <w:pPr>
              <w:pStyle w:val="TAL"/>
            </w:pPr>
            <w:r w:rsidRPr="00D70946">
              <w:rPr>
                <w:lang w:eastAsia="zh-CN"/>
              </w:rPr>
              <w:t xml:space="preserve">        Instruction 1</w:t>
            </w:r>
          </w:p>
        </w:tc>
        <w:tc>
          <w:tcPr>
            <w:tcW w:w="2267" w:type="dxa"/>
          </w:tcPr>
          <w:p w14:paraId="465B6922" w14:textId="77777777" w:rsidR="00DC2633" w:rsidRPr="00D70946" w:rsidRDefault="00DC2633" w:rsidP="009D4432">
            <w:pPr>
              <w:pStyle w:val="TAL"/>
              <w:rPr>
                <w:rFonts w:eastAsia="MS PGothic"/>
              </w:rPr>
            </w:pPr>
          </w:p>
        </w:tc>
        <w:tc>
          <w:tcPr>
            <w:tcW w:w="1700" w:type="dxa"/>
          </w:tcPr>
          <w:p w14:paraId="3BDD1E3C" w14:textId="77777777" w:rsidR="00DC2633" w:rsidRPr="00D70946" w:rsidRDefault="00DC2633" w:rsidP="009D4432">
            <w:pPr>
              <w:pStyle w:val="TAL"/>
            </w:pPr>
          </w:p>
        </w:tc>
        <w:tc>
          <w:tcPr>
            <w:tcW w:w="1245" w:type="dxa"/>
          </w:tcPr>
          <w:p w14:paraId="2CDDB851" w14:textId="77777777" w:rsidR="00DC2633" w:rsidRPr="00D70946" w:rsidRDefault="00DC2633" w:rsidP="009D4432">
            <w:pPr>
              <w:pStyle w:val="TAL"/>
            </w:pPr>
          </w:p>
        </w:tc>
      </w:tr>
      <w:tr w:rsidR="00DC2633" w:rsidRPr="00D70946" w14:paraId="7E7CB245" w14:textId="77777777" w:rsidTr="00BC4F7D">
        <w:tblPrEx>
          <w:tblCellMar>
            <w:left w:w="108" w:type="dxa"/>
            <w:right w:w="108" w:type="dxa"/>
          </w:tblCellMar>
        </w:tblPrEx>
        <w:tc>
          <w:tcPr>
            <w:tcW w:w="4535" w:type="dxa"/>
            <w:gridSpan w:val="2"/>
          </w:tcPr>
          <w:p w14:paraId="5B056A9E" w14:textId="77777777" w:rsidR="00DC2633" w:rsidRPr="00D70946" w:rsidRDefault="00DC2633" w:rsidP="009D4432">
            <w:pPr>
              <w:pStyle w:val="TAL"/>
              <w:rPr>
                <w:lang w:eastAsia="zh-CN"/>
              </w:rPr>
            </w:pPr>
            <w:r w:rsidRPr="00D70946">
              <w:rPr>
                <w:lang w:eastAsia="zh-CN"/>
              </w:rPr>
              <w:t xml:space="preserve">          UE policy section contents</w:t>
            </w:r>
          </w:p>
        </w:tc>
        <w:tc>
          <w:tcPr>
            <w:tcW w:w="2267" w:type="dxa"/>
          </w:tcPr>
          <w:p w14:paraId="79D80962" w14:textId="77777777" w:rsidR="00DC2633" w:rsidRPr="00D70946" w:rsidRDefault="00DC2633" w:rsidP="009D4432">
            <w:pPr>
              <w:pStyle w:val="TAL"/>
              <w:rPr>
                <w:rFonts w:eastAsia="MS PGothic"/>
              </w:rPr>
            </w:pPr>
          </w:p>
        </w:tc>
        <w:tc>
          <w:tcPr>
            <w:tcW w:w="1700" w:type="dxa"/>
          </w:tcPr>
          <w:p w14:paraId="6FECFA92" w14:textId="77777777" w:rsidR="00DC2633" w:rsidRPr="00D70946" w:rsidRDefault="00DC2633" w:rsidP="009D4432">
            <w:pPr>
              <w:pStyle w:val="TAL"/>
            </w:pPr>
          </w:p>
        </w:tc>
        <w:tc>
          <w:tcPr>
            <w:tcW w:w="1245" w:type="dxa"/>
          </w:tcPr>
          <w:p w14:paraId="7155AA8C" w14:textId="77777777" w:rsidR="00DC2633" w:rsidRPr="00D70946" w:rsidRDefault="00DC2633" w:rsidP="009D4432">
            <w:pPr>
              <w:pStyle w:val="TAL"/>
            </w:pPr>
          </w:p>
        </w:tc>
      </w:tr>
      <w:tr w:rsidR="00DC2633" w:rsidRPr="00D70946" w14:paraId="72F641DC" w14:textId="77777777" w:rsidTr="00BC4F7D">
        <w:tc>
          <w:tcPr>
            <w:tcW w:w="4535" w:type="dxa"/>
            <w:gridSpan w:val="2"/>
          </w:tcPr>
          <w:p w14:paraId="10CFF32F" w14:textId="77777777" w:rsidR="00DC2633" w:rsidRPr="00D70946" w:rsidRDefault="00DC2633" w:rsidP="009D4432">
            <w:pPr>
              <w:pStyle w:val="TAL"/>
              <w:rPr>
                <w:lang w:eastAsia="zh-CN"/>
              </w:rPr>
            </w:pPr>
            <w:r w:rsidRPr="00D70946">
              <w:rPr>
                <w:lang w:eastAsia="zh-CN"/>
              </w:rPr>
              <w:t xml:space="preserve">            UE policy part 1</w:t>
            </w:r>
          </w:p>
        </w:tc>
        <w:tc>
          <w:tcPr>
            <w:tcW w:w="2267" w:type="dxa"/>
          </w:tcPr>
          <w:p w14:paraId="14B11E21" w14:textId="77777777" w:rsidR="00DC2633" w:rsidRPr="00D70946" w:rsidRDefault="00DC2633" w:rsidP="009D4432">
            <w:pPr>
              <w:pStyle w:val="TAL"/>
              <w:rPr>
                <w:rFonts w:eastAsia="MS PGothic"/>
              </w:rPr>
            </w:pPr>
          </w:p>
        </w:tc>
        <w:tc>
          <w:tcPr>
            <w:tcW w:w="1700" w:type="dxa"/>
          </w:tcPr>
          <w:p w14:paraId="69DD9979" w14:textId="77777777" w:rsidR="00DC2633" w:rsidRPr="00D70946" w:rsidRDefault="00DC2633" w:rsidP="009D4432">
            <w:pPr>
              <w:pStyle w:val="TAL"/>
            </w:pPr>
          </w:p>
        </w:tc>
        <w:tc>
          <w:tcPr>
            <w:tcW w:w="1245" w:type="dxa"/>
          </w:tcPr>
          <w:p w14:paraId="7555ADB7" w14:textId="77777777" w:rsidR="00DC2633" w:rsidRPr="00D70946" w:rsidRDefault="00DC2633" w:rsidP="009D4432">
            <w:pPr>
              <w:pStyle w:val="TAL"/>
            </w:pPr>
          </w:p>
        </w:tc>
      </w:tr>
      <w:tr w:rsidR="00DC2633" w:rsidRPr="00D70946" w14:paraId="77AC6207" w14:textId="77777777" w:rsidTr="00BC4F7D">
        <w:tc>
          <w:tcPr>
            <w:tcW w:w="4535" w:type="dxa"/>
            <w:gridSpan w:val="2"/>
            <w:tcBorders>
              <w:top w:val="nil"/>
              <w:bottom w:val="single" w:sz="4" w:space="0" w:color="auto"/>
            </w:tcBorders>
          </w:tcPr>
          <w:p w14:paraId="6C4982D7" w14:textId="77777777" w:rsidR="00DC2633" w:rsidRPr="00D70946" w:rsidRDefault="00DC2633" w:rsidP="009D4432">
            <w:pPr>
              <w:pStyle w:val="TAL"/>
              <w:rPr>
                <w:lang w:eastAsia="zh-CN"/>
              </w:rPr>
            </w:pPr>
            <w:r w:rsidRPr="00D70946">
              <w:t xml:space="preserve">              </w:t>
            </w:r>
            <w:r w:rsidRPr="00D70946">
              <w:rPr>
                <w:lang w:eastAsia="zh-CN"/>
              </w:rPr>
              <w:t>UE policy part type</w:t>
            </w:r>
          </w:p>
        </w:tc>
        <w:tc>
          <w:tcPr>
            <w:tcW w:w="2267" w:type="dxa"/>
          </w:tcPr>
          <w:p w14:paraId="5B2D5DED" w14:textId="77777777" w:rsidR="00DC2633" w:rsidRPr="00D70946" w:rsidRDefault="00DC2633" w:rsidP="009D4432">
            <w:pPr>
              <w:pStyle w:val="TAL"/>
              <w:rPr>
                <w:rFonts w:eastAsia="MS PGothic"/>
              </w:rPr>
            </w:pPr>
            <w:r w:rsidRPr="00D70946">
              <w:t>‘0011’B</w:t>
            </w:r>
          </w:p>
        </w:tc>
        <w:tc>
          <w:tcPr>
            <w:tcW w:w="1700" w:type="dxa"/>
          </w:tcPr>
          <w:p w14:paraId="7679359F" w14:textId="77777777" w:rsidR="00DC2633" w:rsidRPr="00D70946" w:rsidRDefault="00DC2633" w:rsidP="009D4432">
            <w:pPr>
              <w:pStyle w:val="TAL"/>
              <w:rPr>
                <w:color w:val="FF0000"/>
                <w:lang w:eastAsia="zh-CN"/>
              </w:rPr>
            </w:pPr>
            <w:r w:rsidRPr="00D70946">
              <w:rPr>
                <w:lang w:eastAsia="zh-CN"/>
              </w:rPr>
              <w:t>V2XP</w:t>
            </w:r>
          </w:p>
        </w:tc>
        <w:tc>
          <w:tcPr>
            <w:tcW w:w="1245" w:type="dxa"/>
          </w:tcPr>
          <w:p w14:paraId="230AFD83" w14:textId="77777777" w:rsidR="00DC2633" w:rsidRPr="00D70946" w:rsidRDefault="00DC2633" w:rsidP="009D4432">
            <w:pPr>
              <w:pStyle w:val="TAL"/>
            </w:pPr>
          </w:p>
        </w:tc>
      </w:tr>
      <w:tr w:rsidR="00DC2633" w:rsidRPr="00D70946" w14:paraId="6C49FA3D" w14:textId="77777777" w:rsidTr="00BC4F7D">
        <w:tc>
          <w:tcPr>
            <w:tcW w:w="4535" w:type="dxa"/>
            <w:gridSpan w:val="2"/>
            <w:tcBorders>
              <w:top w:val="nil"/>
              <w:bottom w:val="single" w:sz="4" w:space="0" w:color="auto"/>
            </w:tcBorders>
          </w:tcPr>
          <w:p w14:paraId="2B39A5C6" w14:textId="77777777" w:rsidR="00DC2633" w:rsidRPr="00D70946" w:rsidRDefault="00DC2633" w:rsidP="009D4432">
            <w:pPr>
              <w:pStyle w:val="TAL"/>
            </w:pPr>
            <w:r w:rsidRPr="00D70946">
              <w:t xml:space="preserve">              UE policy part contents</w:t>
            </w:r>
          </w:p>
        </w:tc>
        <w:tc>
          <w:tcPr>
            <w:tcW w:w="2267" w:type="dxa"/>
          </w:tcPr>
          <w:p w14:paraId="5D9960E3" w14:textId="77777777" w:rsidR="00DC2633" w:rsidRPr="00D70946" w:rsidRDefault="00DC2633" w:rsidP="009D4432">
            <w:pPr>
              <w:pStyle w:val="TAL"/>
              <w:rPr>
                <w:rFonts w:eastAsia="MS PGothic"/>
              </w:rPr>
            </w:pPr>
            <w:r w:rsidRPr="00D70946">
              <w:t>See Table 13.1.1.3.3-2</w:t>
            </w:r>
          </w:p>
        </w:tc>
        <w:tc>
          <w:tcPr>
            <w:tcW w:w="1700" w:type="dxa"/>
          </w:tcPr>
          <w:p w14:paraId="6026DB00" w14:textId="77777777" w:rsidR="00DC2633" w:rsidRPr="00D70946" w:rsidRDefault="00DC2633" w:rsidP="009D4432">
            <w:pPr>
              <w:pStyle w:val="TAL"/>
            </w:pPr>
          </w:p>
        </w:tc>
        <w:tc>
          <w:tcPr>
            <w:tcW w:w="1245" w:type="dxa"/>
          </w:tcPr>
          <w:p w14:paraId="4DAC767A" w14:textId="77777777" w:rsidR="00DC2633" w:rsidRPr="00D70946" w:rsidRDefault="00DC2633" w:rsidP="009D4432">
            <w:pPr>
              <w:pStyle w:val="TAL"/>
            </w:pPr>
          </w:p>
        </w:tc>
      </w:tr>
    </w:tbl>
    <w:p w14:paraId="6D11E0C8" w14:textId="77777777" w:rsidR="00DC2633" w:rsidRPr="00D70946" w:rsidRDefault="00DC2633" w:rsidP="009D4432"/>
    <w:p w14:paraId="61E944C7" w14:textId="77777777" w:rsidR="00DC2633" w:rsidRPr="00D70946" w:rsidRDefault="00DC2633" w:rsidP="009D4432">
      <w:pPr>
        <w:pStyle w:val="TH"/>
      </w:pPr>
      <w:r w:rsidRPr="00D70946">
        <w:t>Table 13.1.1.3.3-2: UE policy part contents (Table 13.1.1.3.3-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D70946" w14:paraId="2315C2C9"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4D006454" w14:textId="77777777" w:rsidR="00DC2633" w:rsidRPr="00D70946" w:rsidRDefault="00DC2633" w:rsidP="009D4432">
            <w:pPr>
              <w:pStyle w:val="TAL"/>
            </w:pPr>
            <w:r w:rsidRPr="00D70946">
              <w:t>Derivation Path: TS 38.508-1 [4] Table 4.7.5.4-1</w:t>
            </w:r>
          </w:p>
        </w:tc>
      </w:tr>
      <w:tr w:rsidR="00DC2633" w:rsidRPr="00D70946" w14:paraId="752C1436" w14:textId="77777777" w:rsidTr="00BC4F7D">
        <w:tblPrEx>
          <w:tblCellMar>
            <w:left w:w="108" w:type="dxa"/>
            <w:right w:w="108" w:type="dxa"/>
          </w:tblCellMar>
        </w:tblPrEx>
        <w:tc>
          <w:tcPr>
            <w:tcW w:w="4535" w:type="dxa"/>
            <w:gridSpan w:val="2"/>
          </w:tcPr>
          <w:p w14:paraId="14DE4B73" w14:textId="77777777" w:rsidR="00DC2633" w:rsidRPr="00D70946" w:rsidRDefault="00DC2633" w:rsidP="009D4432">
            <w:pPr>
              <w:pStyle w:val="TAH"/>
            </w:pPr>
            <w:r w:rsidRPr="00D70946">
              <w:t>Information Element</w:t>
            </w:r>
          </w:p>
        </w:tc>
        <w:tc>
          <w:tcPr>
            <w:tcW w:w="2267" w:type="dxa"/>
          </w:tcPr>
          <w:p w14:paraId="2F01379F" w14:textId="77777777" w:rsidR="00DC2633" w:rsidRPr="00D70946" w:rsidRDefault="00DC2633" w:rsidP="009D4432">
            <w:pPr>
              <w:pStyle w:val="TAH"/>
            </w:pPr>
            <w:r w:rsidRPr="00D70946">
              <w:t>Value/remark</w:t>
            </w:r>
          </w:p>
        </w:tc>
        <w:tc>
          <w:tcPr>
            <w:tcW w:w="1700" w:type="dxa"/>
          </w:tcPr>
          <w:p w14:paraId="5CBF951E" w14:textId="77777777" w:rsidR="00DC2633" w:rsidRPr="00D70946" w:rsidRDefault="00DC2633" w:rsidP="009D4432">
            <w:pPr>
              <w:pStyle w:val="TAH"/>
            </w:pPr>
            <w:r w:rsidRPr="00D70946">
              <w:t>Comment</w:t>
            </w:r>
          </w:p>
        </w:tc>
        <w:tc>
          <w:tcPr>
            <w:tcW w:w="1245" w:type="dxa"/>
          </w:tcPr>
          <w:p w14:paraId="3CC88F3E" w14:textId="77777777" w:rsidR="00DC2633" w:rsidRPr="00D70946" w:rsidRDefault="00DC2633" w:rsidP="009D4432">
            <w:pPr>
              <w:pStyle w:val="TAH"/>
            </w:pPr>
            <w:r w:rsidRPr="00D70946">
              <w:t>Condition</w:t>
            </w:r>
          </w:p>
        </w:tc>
      </w:tr>
      <w:tr w:rsidR="00DC2633" w:rsidRPr="00D70946" w14:paraId="55C4E808" w14:textId="77777777" w:rsidTr="00BC4F7D">
        <w:tblPrEx>
          <w:tblCellMar>
            <w:left w:w="108" w:type="dxa"/>
            <w:right w:w="108" w:type="dxa"/>
          </w:tblCellMar>
        </w:tblPrEx>
        <w:tc>
          <w:tcPr>
            <w:tcW w:w="4535" w:type="dxa"/>
            <w:gridSpan w:val="2"/>
          </w:tcPr>
          <w:p w14:paraId="371061E4" w14:textId="77777777" w:rsidR="00DC2633" w:rsidRPr="00D70946" w:rsidRDefault="00DC2633" w:rsidP="009D4432">
            <w:pPr>
              <w:pStyle w:val="TAL"/>
            </w:pPr>
            <w:r w:rsidRPr="00D70946">
              <w:t>UE policy part contents={V2XP contents}</w:t>
            </w:r>
          </w:p>
        </w:tc>
        <w:tc>
          <w:tcPr>
            <w:tcW w:w="2267" w:type="dxa"/>
          </w:tcPr>
          <w:p w14:paraId="0A882E7D" w14:textId="77777777" w:rsidR="00DC2633" w:rsidRPr="00D70946" w:rsidRDefault="00DC2633" w:rsidP="009D4432">
            <w:pPr>
              <w:pStyle w:val="TAL"/>
              <w:rPr>
                <w:lang w:eastAsia="zh-CN"/>
              </w:rPr>
            </w:pPr>
            <w:r w:rsidRPr="00D70946">
              <w:rPr>
                <w:lang w:eastAsia="zh-CN"/>
              </w:rPr>
              <w:t>See Table 13.1.1.3.3-3</w:t>
            </w:r>
          </w:p>
        </w:tc>
        <w:tc>
          <w:tcPr>
            <w:tcW w:w="1700" w:type="dxa"/>
          </w:tcPr>
          <w:p w14:paraId="256C2FE7" w14:textId="77777777" w:rsidR="00DC2633" w:rsidRPr="00D70946" w:rsidRDefault="00DC2633" w:rsidP="009D4432">
            <w:pPr>
              <w:pStyle w:val="TAL"/>
            </w:pPr>
          </w:p>
        </w:tc>
        <w:tc>
          <w:tcPr>
            <w:tcW w:w="1245" w:type="dxa"/>
          </w:tcPr>
          <w:p w14:paraId="42767720" w14:textId="77777777" w:rsidR="00DC2633" w:rsidRPr="00D70946" w:rsidRDefault="00DC2633" w:rsidP="009D4432">
            <w:pPr>
              <w:pStyle w:val="TAL"/>
            </w:pPr>
          </w:p>
        </w:tc>
      </w:tr>
    </w:tbl>
    <w:p w14:paraId="7E0659D6" w14:textId="77777777" w:rsidR="00DC2633" w:rsidRPr="00D70946" w:rsidRDefault="00DC2633" w:rsidP="009D4432"/>
    <w:p w14:paraId="54B16C43" w14:textId="77777777" w:rsidR="00DC2633" w:rsidRPr="00D70946" w:rsidRDefault="00DC2633" w:rsidP="009D4432">
      <w:pPr>
        <w:pStyle w:val="TH"/>
      </w:pPr>
      <w:r w:rsidRPr="00D70946">
        <w:t>Table 13.1.1.3.3-3: V2XP contents (Table 13.1.1.3.3-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D70946" w14:paraId="6C3A28DC"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35933A8E" w14:textId="77777777" w:rsidR="00DC2633" w:rsidRPr="00D70946" w:rsidRDefault="00DC2633" w:rsidP="009D4432">
            <w:pPr>
              <w:pStyle w:val="TAL"/>
            </w:pPr>
            <w:r w:rsidRPr="00D70946">
              <w:t>Derivation Path: TS 38.508-1 [4] Table 4.7.5.4-2</w:t>
            </w:r>
          </w:p>
        </w:tc>
      </w:tr>
      <w:tr w:rsidR="00DC2633" w:rsidRPr="00D70946" w14:paraId="11111350" w14:textId="77777777" w:rsidTr="00BC4F7D">
        <w:tblPrEx>
          <w:tblCellMar>
            <w:left w:w="108" w:type="dxa"/>
            <w:right w:w="108" w:type="dxa"/>
          </w:tblCellMar>
        </w:tblPrEx>
        <w:tc>
          <w:tcPr>
            <w:tcW w:w="4535" w:type="dxa"/>
            <w:gridSpan w:val="2"/>
          </w:tcPr>
          <w:p w14:paraId="0E3E6082" w14:textId="77777777" w:rsidR="00DC2633" w:rsidRPr="00D70946" w:rsidRDefault="00DC2633" w:rsidP="009D4432">
            <w:pPr>
              <w:pStyle w:val="TAH"/>
            </w:pPr>
            <w:r w:rsidRPr="00D70946">
              <w:t>Information Element</w:t>
            </w:r>
          </w:p>
        </w:tc>
        <w:tc>
          <w:tcPr>
            <w:tcW w:w="2267" w:type="dxa"/>
          </w:tcPr>
          <w:p w14:paraId="0A0913F3" w14:textId="77777777" w:rsidR="00DC2633" w:rsidRPr="00D70946" w:rsidRDefault="00DC2633" w:rsidP="009D4432">
            <w:pPr>
              <w:pStyle w:val="TAH"/>
            </w:pPr>
            <w:r w:rsidRPr="00D70946">
              <w:t>Value/remark</w:t>
            </w:r>
          </w:p>
        </w:tc>
        <w:tc>
          <w:tcPr>
            <w:tcW w:w="1700" w:type="dxa"/>
          </w:tcPr>
          <w:p w14:paraId="194F1803" w14:textId="77777777" w:rsidR="00DC2633" w:rsidRPr="00D70946" w:rsidRDefault="00DC2633" w:rsidP="009D4432">
            <w:pPr>
              <w:pStyle w:val="TAH"/>
            </w:pPr>
            <w:r w:rsidRPr="00D70946">
              <w:t>Comment</w:t>
            </w:r>
          </w:p>
        </w:tc>
        <w:tc>
          <w:tcPr>
            <w:tcW w:w="1245" w:type="dxa"/>
          </w:tcPr>
          <w:p w14:paraId="0A58F08D" w14:textId="77777777" w:rsidR="00DC2633" w:rsidRPr="00D70946" w:rsidRDefault="00DC2633" w:rsidP="009D4432">
            <w:pPr>
              <w:pStyle w:val="TAH"/>
            </w:pPr>
            <w:r w:rsidRPr="00D70946">
              <w:t>Condition</w:t>
            </w:r>
          </w:p>
        </w:tc>
      </w:tr>
      <w:tr w:rsidR="00DC2633" w:rsidRPr="00D70946" w14:paraId="741FB979" w14:textId="77777777" w:rsidTr="00BC4F7D">
        <w:tblPrEx>
          <w:tblCellMar>
            <w:left w:w="108" w:type="dxa"/>
            <w:right w:w="108" w:type="dxa"/>
          </w:tblCellMar>
        </w:tblPrEx>
        <w:tc>
          <w:tcPr>
            <w:tcW w:w="4535" w:type="dxa"/>
            <w:gridSpan w:val="2"/>
          </w:tcPr>
          <w:p w14:paraId="571E9F7B" w14:textId="77777777" w:rsidR="00DC2633" w:rsidRPr="00D70946" w:rsidRDefault="00DC2633" w:rsidP="009D4432">
            <w:pPr>
              <w:pStyle w:val="TAL"/>
            </w:pPr>
            <w:r w:rsidRPr="00D70946">
              <w:rPr>
                <w:lang w:eastAsia="zh-CN"/>
              </w:rPr>
              <w:t>V2XP info #1</w:t>
            </w:r>
          </w:p>
        </w:tc>
        <w:tc>
          <w:tcPr>
            <w:tcW w:w="2267" w:type="dxa"/>
          </w:tcPr>
          <w:p w14:paraId="4CD90D18" w14:textId="77777777" w:rsidR="00DC2633" w:rsidRPr="00D70946" w:rsidRDefault="00DC2633" w:rsidP="009D4432">
            <w:pPr>
              <w:pStyle w:val="TAL"/>
              <w:rPr>
                <w:szCs w:val="18"/>
              </w:rPr>
            </w:pPr>
            <w:r w:rsidRPr="00D70946">
              <w:rPr>
                <w:lang w:eastAsia="zh-CN"/>
              </w:rPr>
              <w:t>See Table 13.1.1.3.3-4</w:t>
            </w:r>
          </w:p>
        </w:tc>
        <w:tc>
          <w:tcPr>
            <w:tcW w:w="1700" w:type="dxa"/>
          </w:tcPr>
          <w:p w14:paraId="3DD842A3" w14:textId="77777777" w:rsidR="00DC2633" w:rsidRPr="00D70946" w:rsidRDefault="00DC2633" w:rsidP="009D4432">
            <w:pPr>
              <w:pStyle w:val="TAL"/>
            </w:pPr>
          </w:p>
        </w:tc>
        <w:tc>
          <w:tcPr>
            <w:tcW w:w="1245" w:type="dxa"/>
          </w:tcPr>
          <w:p w14:paraId="2C8136CA" w14:textId="77777777" w:rsidR="00DC2633" w:rsidRPr="00D70946" w:rsidRDefault="00DC2633" w:rsidP="009D4432">
            <w:pPr>
              <w:pStyle w:val="TAL"/>
            </w:pPr>
          </w:p>
        </w:tc>
      </w:tr>
      <w:tr w:rsidR="00DC2633" w:rsidRPr="00D70946" w14:paraId="21A0D4A0" w14:textId="77777777" w:rsidTr="00BC4F7D">
        <w:tblPrEx>
          <w:tblCellMar>
            <w:left w:w="108" w:type="dxa"/>
            <w:right w:w="108" w:type="dxa"/>
          </w:tblCellMar>
        </w:tblPrEx>
        <w:tc>
          <w:tcPr>
            <w:tcW w:w="4535" w:type="dxa"/>
            <w:gridSpan w:val="2"/>
          </w:tcPr>
          <w:p w14:paraId="001B4BD9" w14:textId="77777777" w:rsidR="00DC2633" w:rsidRPr="00D70946" w:rsidRDefault="00DC2633" w:rsidP="009D4432">
            <w:pPr>
              <w:pStyle w:val="TAL"/>
              <w:rPr>
                <w:lang w:eastAsia="zh-CN"/>
              </w:rPr>
            </w:pPr>
            <w:r w:rsidRPr="00D70946">
              <w:rPr>
                <w:lang w:eastAsia="zh-CN"/>
              </w:rPr>
              <w:t>V2XP info #2</w:t>
            </w:r>
          </w:p>
        </w:tc>
        <w:tc>
          <w:tcPr>
            <w:tcW w:w="2267" w:type="dxa"/>
          </w:tcPr>
          <w:p w14:paraId="32398519" w14:textId="77777777" w:rsidR="00DC2633" w:rsidRPr="00D70946" w:rsidRDefault="00DC2633" w:rsidP="009D4432">
            <w:pPr>
              <w:pStyle w:val="TAL"/>
              <w:rPr>
                <w:lang w:eastAsia="zh-CN"/>
              </w:rPr>
            </w:pPr>
            <w:r w:rsidRPr="00D70946">
              <w:rPr>
                <w:lang w:eastAsia="zh-CN"/>
              </w:rPr>
              <w:t>Not Present</w:t>
            </w:r>
          </w:p>
        </w:tc>
        <w:tc>
          <w:tcPr>
            <w:tcW w:w="1700" w:type="dxa"/>
          </w:tcPr>
          <w:p w14:paraId="63B3CB93" w14:textId="77777777" w:rsidR="00DC2633" w:rsidRPr="00D70946" w:rsidRDefault="00DC2633" w:rsidP="009D4432">
            <w:pPr>
              <w:pStyle w:val="TAL"/>
            </w:pPr>
          </w:p>
        </w:tc>
        <w:tc>
          <w:tcPr>
            <w:tcW w:w="1245" w:type="dxa"/>
          </w:tcPr>
          <w:p w14:paraId="0395B72C" w14:textId="77777777" w:rsidR="00DC2633" w:rsidRPr="00D70946" w:rsidRDefault="00DC2633" w:rsidP="009D4432">
            <w:pPr>
              <w:pStyle w:val="TAL"/>
            </w:pPr>
          </w:p>
        </w:tc>
      </w:tr>
    </w:tbl>
    <w:p w14:paraId="3209B619" w14:textId="77777777" w:rsidR="00DC2633" w:rsidRPr="00D70946" w:rsidRDefault="00DC2633" w:rsidP="009D4432"/>
    <w:p w14:paraId="399BAADC" w14:textId="77777777" w:rsidR="00DC2633" w:rsidRPr="00D70946" w:rsidRDefault="00DC2633" w:rsidP="009D4432">
      <w:pPr>
        <w:pStyle w:val="TH"/>
      </w:pPr>
      <w:r w:rsidRPr="00D70946">
        <w:t>Table 13.1.1.3.3-4: V2XP info (Table 13.1.1.3.3-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D70946" w14:paraId="42EECFC6"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23F6823B" w14:textId="77777777" w:rsidR="00DC2633" w:rsidRPr="00D70946" w:rsidRDefault="00DC2633" w:rsidP="009D4432">
            <w:pPr>
              <w:pStyle w:val="TAL"/>
            </w:pPr>
            <w:r w:rsidRPr="00D70946">
              <w:t>Derivation Path: TS 38.508-1 [4] Table 4.7.5.4-3</w:t>
            </w:r>
          </w:p>
        </w:tc>
      </w:tr>
      <w:tr w:rsidR="00DC2633" w:rsidRPr="00D70946" w14:paraId="2E4D4226" w14:textId="77777777" w:rsidTr="00BC4F7D">
        <w:tblPrEx>
          <w:tblCellMar>
            <w:left w:w="108" w:type="dxa"/>
            <w:right w:w="108" w:type="dxa"/>
          </w:tblCellMar>
        </w:tblPrEx>
        <w:tc>
          <w:tcPr>
            <w:tcW w:w="4535" w:type="dxa"/>
            <w:gridSpan w:val="2"/>
          </w:tcPr>
          <w:p w14:paraId="5EA5BD90" w14:textId="77777777" w:rsidR="00DC2633" w:rsidRPr="00D70946" w:rsidRDefault="00DC2633" w:rsidP="009D4432">
            <w:pPr>
              <w:pStyle w:val="TAH"/>
            </w:pPr>
            <w:r w:rsidRPr="00D70946">
              <w:t>Information Element</w:t>
            </w:r>
          </w:p>
        </w:tc>
        <w:tc>
          <w:tcPr>
            <w:tcW w:w="2267" w:type="dxa"/>
          </w:tcPr>
          <w:p w14:paraId="176626F7" w14:textId="77777777" w:rsidR="00DC2633" w:rsidRPr="00D70946" w:rsidRDefault="00DC2633" w:rsidP="009D4432">
            <w:pPr>
              <w:pStyle w:val="TAH"/>
            </w:pPr>
            <w:r w:rsidRPr="00D70946">
              <w:t>Value/remark</w:t>
            </w:r>
          </w:p>
        </w:tc>
        <w:tc>
          <w:tcPr>
            <w:tcW w:w="1700" w:type="dxa"/>
          </w:tcPr>
          <w:p w14:paraId="44F1898D" w14:textId="77777777" w:rsidR="00DC2633" w:rsidRPr="00D70946" w:rsidRDefault="00DC2633" w:rsidP="009D4432">
            <w:pPr>
              <w:pStyle w:val="TAH"/>
            </w:pPr>
            <w:r w:rsidRPr="00D70946">
              <w:t>Comment</w:t>
            </w:r>
          </w:p>
        </w:tc>
        <w:tc>
          <w:tcPr>
            <w:tcW w:w="1245" w:type="dxa"/>
          </w:tcPr>
          <w:p w14:paraId="0136CC6E" w14:textId="77777777" w:rsidR="00DC2633" w:rsidRPr="00D70946" w:rsidRDefault="00DC2633" w:rsidP="009D4432">
            <w:pPr>
              <w:pStyle w:val="TAH"/>
            </w:pPr>
            <w:r w:rsidRPr="00D70946">
              <w:t>Condition</w:t>
            </w:r>
          </w:p>
        </w:tc>
      </w:tr>
      <w:tr w:rsidR="00DC2633" w:rsidRPr="00D70946" w14:paraId="144DEF71" w14:textId="77777777" w:rsidTr="00BC4F7D">
        <w:tblPrEx>
          <w:tblCellMar>
            <w:left w:w="108" w:type="dxa"/>
            <w:right w:w="108" w:type="dxa"/>
          </w:tblCellMar>
        </w:tblPrEx>
        <w:tc>
          <w:tcPr>
            <w:tcW w:w="4535" w:type="dxa"/>
            <w:gridSpan w:val="2"/>
          </w:tcPr>
          <w:p w14:paraId="64EF6965" w14:textId="77777777" w:rsidR="00DC2633" w:rsidRPr="00D70946" w:rsidRDefault="00DC2633" w:rsidP="009D4432">
            <w:pPr>
              <w:pStyle w:val="TAL"/>
            </w:pPr>
            <w:r w:rsidRPr="00D70946">
              <w:t>V2XP info contents</w:t>
            </w:r>
          </w:p>
        </w:tc>
        <w:tc>
          <w:tcPr>
            <w:tcW w:w="2267" w:type="dxa"/>
          </w:tcPr>
          <w:p w14:paraId="4FAB38DF" w14:textId="77777777" w:rsidR="00DC2633" w:rsidRPr="00D70946" w:rsidRDefault="00DC2633" w:rsidP="009D4432">
            <w:pPr>
              <w:pStyle w:val="TAL"/>
            </w:pPr>
            <w:r w:rsidRPr="00D70946">
              <w:t>See Table 13.1.1.3.3-5</w:t>
            </w:r>
          </w:p>
        </w:tc>
        <w:tc>
          <w:tcPr>
            <w:tcW w:w="1700" w:type="dxa"/>
          </w:tcPr>
          <w:p w14:paraId="76B197D4" w14:textId="77777777" w:rsidR="00DC2633" w:rsidRPr="00D70946" w:rsidRDefault="00DC2633" w:rsidP="009D4432">
            <w:pPr>
              <w:pStyle w:val="TAL"/>
            </w:pPr>
          </w:p>
        </w:tc>
        <w:tc>
          <w:tcPr>
            <w:tcW w:w="1245" w:type="dxa"/>
          </w:tcPr>
          <w:p w14:paraId="161A9189" w14:textId="77777777" w:rsidR="00DC2633" w:rsidRPr="00D70946" w:rsidRDefault="00DC2633" w:rsidP="009D4432">
            <w:pPr>
              <w:pStyle w:val="TAL"/>
            </w:pPr>
          </w:p>
        </w:tc>
      </w:tr>
    </w:tbl>
    <w:p w14:paraId="0CE77E26" w14:textId="77777777" w:rsidR="00DC2633" w:rsidRPr="00D70946" w:rsidRDefault="00DC2633" w:rsidP="009D4432"/>
    <w:p w14:paraId="27DF1ED8" w14:textId="77777777" w:rsidR="00DC2633" w:rsidRPr="00D70946" w:rsidRDefault="00DC2633" w:rsidP="009D4432">
      <w:pPr>
        <w:pStyle w:val="TH"/>
      </w:pPr>
      <w:r w:rsidRPr="00D70946">
        <w:t>Table 13.1.1.3.3-5: V2XP info = {UE policies for V2X communication over PC5} (Table 13.1.1.3.3-4)</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D70946" w14:paraId="1811068F"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35AF104C" w14:textId="77777777" w:rsidR="00DC2633" w:rsidRPr="00D70946" w:rsidRDefault="00DC2633" w:rsidP="009D4432">
            <w:pPr>
              <w:pStyle w:val="TAL"/>
            </w:pPr>
            <w:r w:rsidRPr="00D70946">
              <w:t>Derivation Path: TS 38.508-1 [4] Table 4.7.5.5-1</w:t>
            </w:r>
          </w:p>
        </w:tc>
      </w:tr>
      <w:tr w:rsidR="00DC2633" w:rsidRPr="00D70946" w14:paraId="7D6FD126" w14:textId="77777777" w:rsidTr="00BC4F7D">
        <w:tblPrEx>
          <w:tblCellMar>
            <w:left w:w="108" w:type="dxa"/>
            <w:right w:w="108" w:type="dxa"/>
          </w:tblCellMar>
        </w:tblPrEx>
        <w:tc>
          <w:tcPr>
            <w:tcW w:w="4535" w:type="dxa"/>
            <w:gridSpan w:val="2"/>
            <w:tcBorders>
              <w:bottom w:val="single" w:sz="4" w:space="0" w:color="auto"/>
            </w:tcBorders>
          </w:tcPr>
          <w:p w14:paraId="60355258" w14:textId="77777777" w:rsidR="00DC2633" w:rsidRPr="00D70946" w:rsidRDefault="00DC2633" w:rsidP="009D4432">
            <w:pPr>
              <w:pStyle w:val="TAH"/>
            </w:pPr>
            <w:r w:rsidRPr="00D70946">
              <w:t>Information Element</w:t>
            </w:r>
          </w:p>
        </w:tc>
        <w:tc>
          <w:tcPr>
            <w:tcW w:w="2267" w:type="dxa"/>
          </w:tcPr>
          <w:p w14:paraId="78A4F539" w14:textId="77777777" w:rsidR="00DC2633" w:rsidRPr="00D70946" w:rsidRDefault="00DC2633" w:rsidP="009D4432">
            <w:pPr>
              <w:pStyle w:val="TAH"/>
            </w:pPr>
            <w:r w:rsidRPr="00D70946">
              <w:t>Value/remark</w:t>
            </w:r>
          </w:p>
        </w:tc>
        <w:tc>
          <w:tcPr>
            <w:tcW w:w="1700" w:type="dxa"/>
          </w:tcPr>
          <w:p w14:paraId="6B608430" w14:textId="77777777" w:rsidR="00DC2633" w:rsidRPr="00D70946" w:rsidRDefault="00DC2633" w:rsidP="009D4432">
            <w:pPr>
              <w:pStyle w:val="TAH"/>
            </w:pPr>
            <w:r w:rsidRPr="00D70946">
              <w:t>Comment</w:t>
            </w:r>
          </w:p>
        </w:tc>
        <w:tc>
          <w:tcPr>
            <w:tcW w:w="1245" w:type="dxa"/>
          </w:tcPr>
          <w:p w14:paraId="70BC28A2" w14:textId="77777777" w:rsidR="00DC2633" w:rsidRPr="00D70946" w:rsidRDefault="00DC2633" w:rsidP="009D4432">
            <w:pPr>
              <w:pStyle w:val="TAH"/>
            </w:pPr>
            <w:r w:rsidRPr="00D70946">
              <w:t>Condition</w:t>
            </w:r>
          </w:p>
        </w:tc>
      </w:tr>
      <w:tr w:rsidR="00DC2633" w:rsidRPr="00D70946" w14:paraId="588D65EB" w14:textId="77777777" w:rsidTr="00BC4F7D">
        <w:tblPrEx>
          <w:tblCellMar>
            <w:left w:w="108" w:type="dxa"/>
            <w:right w:w="108" w:type="dxa"/>
          </w:tblCellMar>
        </w:tblPrEx>
        <w:tc>
          <w:tcPr>
            <w:tcW w:w="4535" w:type="dxa"/>
            <w:gridSpan w:val="2"/>
            <w:tcBorders>
              <w:bottom w:val="nil"/>
            </w:tcBorders>
          </w:tcPr>
          <w:p w14:paraId="45B79A36" w14:textId="77777777" w:rsidR="00DC2633" w:rsidRPr="00D70946" w:rsidRDefault="00DC2633" w:rsidP="009D4432">
            <w:pPr>
              <w:pStyle w:val="TAL"/>
            </w:pPr>
            <w:r w:rsidRPr="00D70946">
              <w:t>Validity timer</w:t>
            </w:r>
          </w:p>
        </w:tc>
        <w:tc>
          <w:tcPr>
            <w:tcW w:w="2267" w:type="dxa"/>
          </w:tcPr>
          <w:p w14:paraId="2FA3E9C0" w14:textId="77777777" w:rsidR="00DC2633" w:rsidRPr="00D70946" w:rsidRDefault="00DC2633" w:rsidP="009D4432">
            <w:pPr>
              <w:pStyle w:val="TAL"/>
            </w:pPr>
            <w:r w:rsidRPr="00D70946">
              <w:t>'FF FF FF FF FF FF FF FF FF FF'H</w:t>
            </w:r>
          </w:p>
        </w:tc>
        <w:tc>
          <w:tcPr>
            <w:tcW w:w="1700" w:type="dxa"/>
          </w:tcPr>
          <w:p w14:paraId="3E4B4650" w14:textId="77777777" w:rsidR="00DC2633" w:rsidRPr="00D70946" w:rsidRDefault="00DC2633" w:rsidP="009D4432">
            <w:pPr>
              <w:pStyle w:val="TAL"/>
            </w:pPr>
            <w:r w:rsidRPr="00D70946">
              <w:t>5 bytes</w:t>
            </w:r>
            <w:r w:rsidRPr="00D70946">
              <w:rPr>
                <w:lang w:eastAsia="zh-CN"/>
              </w:rPr>
              <w:t xml:space="preserve">, </w:t>
            </w:r>
            <w:r w:rsidRPr="00D70946">
              <w:t>Expiration UTC time of validity of the UE policies, in seconds since midnight UTC of January 1, 1970 (not counting leap seconds)</w:t>
            </w:r>
          </w:p>
        </w:tc>
        <w:tc>
          <w:tcPr>
            <w:tcW w:w="1245" w:type="dxa"/>
          </w:tcPr>
          <w:p w14:paraId="68D5438D" w14:textId="77777777" w:rsidR="00DC2633" w:rsidRPr="00D70946" w:rsidRDefault="00DC2633" w:rsidP="009D4432">
            <w:pPr>
              <w:pStyle w:val="TAL"/>
              <w:rPr>
                <w:lang w:eastAsia="zh-CN"/>
              </w:rPr>
            </w:pPr>
            <w:r w:rsidRPr="00D70946">
              <w:rPr>
                <w:lang w:eastAsia="zh-CN"/>
              </w:rPr>
              <w:t>Step 15</w:t>
            </w:r>
          </w:p>
        </w:tc>
      </w:tr>
      <w:tr w:rsidR="00DC2633" w:rsidRPr="00D70946" w14:paraId="692FF006" w14:textId="77777777" w:rsidTr="00BC4F7D">
        <w:tblPrEx>
          <w:tblCellMar>
            <w:left w:w="108" w:type="dxa"/>
            <w:right w:w="108" w:type="dxa"/>
          </w:tblCellMar>
        </w:tblPrEx>
        <w:tc>
          <w:tcPr>
            <w:tcW w:w="4535" w:type="dxa"/>
            <w:gridSpan w:val="2"/>
            <w:tcBorders>
              <w:top w:val="nil"/>
            </w:tcBorders>
          </w:tcPr>
          <w:p w14:paraId="438BBF37" w14:textId="77777777" w:rsidR="00DC2633" w:rsidRPr="00D70946" w:rsidRDefault="00DC2633" w:rsidP="009D4432">
            <w:pPr>
              <w:pStyle w:val="TAL"/>
            </w:pPr>
          </w:p>
        </w:tc>
        <w:tc>
          <w:tcPr>
            <w:tcW w:w="2267" w:type="dxa"/>
          </w:tcPr>
          <w:p w14:paraId="63336876" w14:textId="77777777" w:rsidR="00DC2633" w:rsidRPr="00D70946" w:rsidRDefault="00DC2633" w:rsidP="009D4432">
            <w:pPr>
              <w:pStyle w:val="TAL"/>
            </w:pPr>
            <w:r w:rsidRPr="00D70946">
              <w:t>Current GNSS UTC time + 30 seconds</w:t>
            </w:r>
          </w:p>
        </w:tc>
        <w:tc>
          <w:tcPr>
            <w:tcW w:w="1700" w:type="dxa"/>
          </w:tcPr>
          <w:p w14:paraId="463B5BA5" w14:textId="77777777" w:rsidR="00DC2633" w:rsidRPr="00D70946" w:rsidRDefault="00DC2633" w:rsidP="009D4432">
            <w:pPr>
              <w:pStyle w:val="TAL"/>
            </w:pPr>
          </w:p>
        </w:tc>
        <w:tc>
          <w:tcPr>
            <w:tcW w:w="1245" w:type="dxa"/>
          </w:tcPr>
          <w:p w14:paraId="6E37AE8B" w14:textId="77777777" w:rsidR="00DC2633" w:rsidRPr="00D70946" w:rsidRDefault="00DC2633" w:rsidP="009D4432">
            <w:pPr>
              <w:pStyle w:val="TAL"/>
            </w:pPr>
            <w:r w:rsidRPr="00D70946">
              <w:t>Step 7</w:t>
            </w:r>
          </w:p>
        </w:tc>
      </w:tr>
      <w:tr w:rsidR="0048273E" w:rsidRPr="00D70946" w14:paraId="62B0EF61" w14:textId="77777777" w:rsidTr="00BC4F7D">
        <w:tblPrEx>
          <w:tblCellMar>
            <w:left w:w="108" w:type="dxa"/>
            <w:right w:w="108" w:type="dxa"/>
          </w:tblCellMar>
        </w:tblPrEx>
        <w:tc>
          <w:tcPr>
            <w:tcW w:w="4535" w:type="dxa"/>
            <w:gridSpan w:val="2"/>
            <w:tcBorders>
              <w:top w:val="nil"/>
            </w:tcBorders>
          </w:tcPr>
          <w:p w14:paraId="4E1D9B85" w14:textId="08A51D60" w:rsidR="0048273E" w:rsidRPr="00D70946" w:rsidRDefault="0048273E" w:rsidP="009D4432">
            <w:pPr>
              <w:pStyle w:val="TAL"/>
            </w:pPr>
            <w:r w:rsidRPr="00D70946">
              <w:t>V2X service identifier to PC5 RAT and Tx profiles mapping rules</w:t>
            </w:r>
          </w:p>
        </w:tc>
        <w:tc>
          <w:tcPr>
            <w:tcW w:w="2267" w:type="dxa"/>
          </w:tcPr>
          <w:p w14:paraId="60E41727" w14:textId="416491DD" w:rsidR="0048273E" w:rsidRPr="00D70946" w:rsidRDefault="0048273E" w:rsidP="009D4432">
            <w:pPr>
              <w:pStyle w:val="TAL"/>
            </w:pPr>
            <w:r w:rsidRPr="00D70946">
              <w:rPr>
                <w:lang w:eastAsia="zh-CN"/>
              </w:rPr>
              <w:t>See Table 4.7.5.5-12 in TS 38.508-1 [4] with condition NR-PC5</w:t>
            </w:r>
          </w:p>
        </w:tc>
        <w:tc>
          <w:tcPr>
            <w:tcW w:w="1700" w:type="dxa"/>
          </w:tcPr>
          <w:p w14:paraId="29592B34" w14:textId="77777777" w:rsidR="0048273E" w:rsidRPr="00D70946" w:rsidRDefault="0048273E" w:rsidP="009D4432">
            <w:pPr>
              <w:pStyle w:val="TAL"/>
            </w:pPr>
          </w:p>
        </w:tc>
        <w:tc>
          <w:tcPr>
            <w:tcW w:w="1245" w:type="dxa"/>
          </w:tcPr>
          <w:p w14:paraId="5CDB4347" w14:textId="77777777" w:rsidR="0048273E" w:rsidRPr="00D70946" w:rsidRDefault="0048273E" w:rsidP="009D4432">
            <w:pPr>
              <w:pStyle w:val="TAL"/>
            </w:pPr>
          </w:p>
        </w:tc>
      </w:tr>
      <w:tr w:rsidR="00DC2633" w:rsidRPr="00D70946" w14:paraId="7453F153" w14:textId="77777777" w:rsidTr="00BC4F7D">
        <w:tblPrEx>
          <w:tblCellMar>
            <w:left w:w="108" w:type="dxa"/>
            <w:right w:w="108" w:type="dxa"/>
          </w:tblCellMar>
        </w:tblPrEx>
        <w:tc>
          <w:tcPr>
            <w:tcW w:w="4535" w:type="dxa"/>
            <w:gridSpan w:val="2"/>
          </w:tcPr>
          <w:p w14:paraId="6F17F4D0" w14:textId="77777777" w:rsidR="00DC2633" w:rsidRPr="00D70946" w:rsidRDefault="00DC2633" w:rsidP="009D4432">
            <w:pPr>
              <w:pStyle w:val="TAL"/>
            </w:pPr>
            <w:r w:rsidRPr="00D70946">
              <w:t>Not served by E-UTRA and not served by NR</w:t>
            </w:r>
          </w:p>
        </w:tc>
        <w:tc>
          <w:tcPr>
            <w:tcW w:w="2267" w:type="dxa"/>
          </w:tcPr>
          <w:p w14:paraId="0517B937" w14:textId="77777777" w:rsidR="00DC2633" w:rsidRPr="00D70946" w:rsidRDefault="00DC2633" w:rsidP="009D4432">
            <w:pPr>
              <w:pStyle w:val="TAL"/>
              <w:rPr>
                <w:lang w:eastAsia="zh-CN"/>
              </w:rPr>
            </w:pPr>
            <w:r w:rsidRPr="00D70946">
              <w:rPr>
                <w:lang w:eastAsia="zh-CN"/>
              </w:rPr>
              <w:t>See Table 13.1.1.3.3-6</w:t>
            </w:r>
          </w:p>
        </w:tc>
        <w:tc>
          <w:tcPr>
            <w:tcW w:w="1700" w:type="dxa"/>
          </w:tcPr>
          <w:p w14:paraId="7A292AF3" w14:textId="77777777" w:rsidR="00DC2633" w:rsidRPr="00D70946" w:rsidRDefault="00DC2633" w:rsidP="009D4432">
            <w:pPr>
              <w:pStyle w:val="TAL"/>
            </w:pPr>
          </w:p>
        </w:tc>
        <w:tc>
          <w:tcPr>
            <w:tcW w:w="1245" w:type="dxa"/>
          </w:tcPr>
          <w:p w14:paraId="1861A06B" w14:textId="77777777" w:rsidR="00DC2633" w:rsidRPr="00D70946" w:rsidRDefault="00DC2633" w:rsidP="009D4432">
            <w:pPr>
              <w:pStyle w:val="TAL"/>
            </w:pPr>
          </w:p>
        </w:tc>
      </w:tr>
    </w:tbl>
    <w:p w14:paraId="535DEFCB" w14:textId="77777777" w:rsidR="00DC2633" w:rsidRPr="00D70946" w:rsidRDefault="00DC2633" w:rsidP="009D4432"/>
    <w:p w14:paraId="55C5154A" w14:textId="77777777" w:rsidR="00DC2633" w:rsidRPr="00D70946" w:rsidRDefault="00DC2633" w:rsidP="009D4432">
      <w:pPr>
        <w:pStyle w:val="TH"/>
      </w:pPr>
      <w:r w:rsidRPr="00D70946">
        <w:t>Table 13.1.1.3.3-6: Not served by E-UTRA and not served by NR (Table 13.1.1.3.3-5)</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D70946" w14:paraId="028B6576"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04CE89DC" w14:textId="77777777" w:rsidR="00DC2633" w:rsidRPr="00D70946" w:rsidRDefault="00DC2633" w:rsidP="009D4432">
            <w:pPr>
              <w:pStyle w:val="TAL"/>
            </w:pPr>
            <w:r w:rsidRPr="00D70946">
              <w:t>Derivation Path: TS 38.508-1 [4] Table 4.7.5.5-6</w:t>
            </w:r>
          </w:p>
        </w:tc>
      </w:tr>
      <w:tr w:rsidR="00DC2633" w:rsidRPr="00D70946" w14:paraId="5E70BF87" w14:textId="77777777" w:rsidTr="00BC4F7D">
        <w:tblPrEx>
          <w:tblCellMar>
            <w:left w:w="108" w:type="dxa"/>
            <w:right w:w="108" w:type="dxa"/>
          </w:tblCellMar>
        </w:tblPrEx>
        <w:tc>
          <w:tcPr>
            <w:tcW w:w="4535" w:type="dxa"/>
            <w:gridSpan w:val="2"/>
          </w:tcPr>
          <w:p w14:paraId="38C01D9C" w14:textId="77777777" w:rsidR="00DC2633" w:rsidRPr="00D70946" w:rsidRDefault="00DC2633" w:rsidP="009D4432">
            <w:pPr>
              <w:pStyle w:val="TAH"/>
            </w:pPr>
            <w:r w:rsidRPr="00D70946">
              <w:t>Information Element</w:t>
            </w:r>
          </w:p>
        </w:tc>
        <w:tc>
          <w:tcPr>
            <w:tcW w:w="2267" w:type="dxa"/>
          </w:tcPr>
          <w:p w14:paraId="3D3CB6ED" w14:textId="77777777" w:rsidR="00DC2633" w:rsidRPr="00D70946" w:rsidRDefault="00DC2633" w:rsidP="009D4432">
            <w:pPr>
              <w:pStyle w:val="TAH"/>
            </w:pPr>
            <w:r w:rsidRPr="00D70946">
              <w:t>Value/remark</w:t>
            </w:r>
          </w:p>
        </w:tc>
        <w:tc>
          <w:tcPr>
            <w:tcW w:w="1700" w:type="dxa"/>
          </w:tcPr>
          <w:p w14:paraId="5D4276FD" w14:textId="77777777" w:rsidR="00DC2633" w:rsidRPr="00D70946" w:rsidRDefault="00DC2633" w:rsidP="009D4432">
            <w:pPr>
              <w:pStyle w:val="TAH"/>
            </w:pPr>
            <w:r w:rsidRPr="00D70946">
              <w:t>Comment</w:t>
            </w:r>
          </w:p>
        </w:tc>
        <w:tc>
          <w:tcPr>
            <w:tcW w:w="1245" w:type="dxa"/>
          </w:tcPr>
          <w:p w14:paraId="59DBC065" w14:textId="77777777" w:rsidR="00DC2633" w:rsidRPr="00D70946" w:rsidRDefault="00DC2633" w:rsidP="009D4432">
            <w:pPr>
              <w:pStyle w:val="TAH"/>
            </w:pPr>
            <w:r w:rsidRPr="00D70946">
              <w:t>Condition</w:t>
            </w:r>
          </w:p>
        </w:tc>
      </w:tr>
      <w:tr w:rsidR="00B968A9" w:rsidRPr="00D70946" w14:paraId="7BA7C140" w14:textId="77777777" w:rsidTr="00BC4F7D">
        <w:tblPrEx>
          <w:tblCellMar>
            <w:left w:w="108" w:type="dxa"/>
            <w:right w:w="108" w:type="dxa"/>
          </w:tblCellMar>
        </w:tblPrEx>
        <w:tc>
          <w:tcPr>
            <w:tcW w:w="4535" w:type="dxa"/>
            <w:gridSpan w:val="2"/>
          </w:tcPr>
          <w:p w14:paraId="15DF1B5C" w14:textId="25A13ED9" w:rsidR="00B968A9" w:rsidRPr="00D70946" w:rsidRDefault="00B968A9" w:rsidP="009D4432">
            <w:pPr>
              <w:pStyle w:val="TAL"/>
            </w:pPr>
            <w:r w:rsidRPr="00D70946">
              <w:t>EPINENN</w:t>
            </w:r>
          </w:p>
        </w:tc>
        <w:tc>
          <w:tcPr>
            <w:tcW w:w="2267" w:type="dxa"/>
          </w:tcPr>
          <w:p w14:paraId="2B29673F" w14:textId="35F4DFBA" w:rsidR="00B968A9" w:rsidRPr="00D70946" w:rsidRDefault="00B968A9" w:rsidP="009D4432">
            <w:pPr>
              <w:pStyle w:val="TAH"/>
            </w:pPr>
            <w:r w:rsidRPr="00D70946">
              <w:t>'0'B</w:t>
            </w:r>
          </w:p>
        </w:tc>
        <w:tc>
          <w:tcPr>
            <w:tcW w:w="1700" w:type="dxa"/>
          </w:tcPr>
          <w:p w14:paraId="6E6AB905" w14:textId="0E37B4B2" w:rsidR="00B968A9" w:rsidRPr="00D70946" w:rsidRDefault="00B968A9" w:rsidP="009D4432">
            <w:pPr>
              <w:pStyle w:val="TAH"/>
            </w:pPr>
            <w:r w:rsidRPr="00D70946">
              <w:t>UE is not authorized to use V2X communication over E-UTRA-PC5 when not served by E-UTRA and not served by NR</w:t>
            </w:r>
          </w:p>
        </w:tc>
        <w:tc>
          <w:tcPr>
            <w:tcW w:w="1245" w:type="dxa"/>
          </w:tcPr>
          <w:p w14:paraId="0F48EC8E" w14:textId="77777777" w:rsidR="00B968A9" w:rsidRPr="00D70946" w:rsidRDefault="00B968A9" w:rsidP="009D4432">
            <w:pPr>
              <w:pStyle w:val="TAH"/>
            </w:pPr>
          </w:p>
        </w:tc>
      </w:tr>
      <w:tr w:rsidR="00B968A9" w:rsidRPr="00D70946" w14:paraId="5EF5CAD2" w14:textId="77777777" w:rsidTr="00BC4F7D">
        <w:tblPrEx>
          <w:tblCellMar>
            <w:left w:w="108" w:type="dxa"/>
            <w:right w:w="108" w:type="dxa"/>
          </w:tblCellMar>
        </w:tblPrEx>
        <w:tc>
          <w:tcPr>
            <w:tcW w:w="4535" w:type="dxa"/>
            <w:gridSpan w:val="2"/>
          </w:tcPr>
          <w:p w14:paraId="745117C6" w14:textId="0A1BC724" w:rsidR="00B968A9" w:rsidRPr="00D70946" w:rsidRDefault="00B968A9" w:rsidP="009D4432">
            <w:pPr>
              <w:pStyle w:val="TAL"/>
            </w:pPr>
            <w:r w:rsidRPr="00D70946">
              <w:t>E-UTRA radio parameters per geographical area list</w:t>
            </w:r>
          </w:p>
        </w:tc>
        <w:tc>
          <w:tcPr>
            <w:tcW w:w="2267" w:type="dxa"/>
          </w:tcPr>
          <w:p w14:paraId="660A0B67" w14:textId="66B36593" w:rsidR="00B968A9" w:rsidRPr="00D70946" w:rsidRDefault="00B968A9" w:rsidP="009D4432">
            <w:pPr>
              <w:pStyle w:val="TAH"/>
            </w:pPr>
            <w:r w:rsidRPr="00D70946">
              <w:rPr>
                <w:lang w:eastAsia="zh-CN"/>
              </w:rPr>
              <w:t>Not present</w:t>
            </w:r>
          </w:p>
        </w:tc>
        <w:tc>
          <w:tcPr>
            <w:tcW w:w="1700" w:type="dxa"/>
          </w:tcPr>
          <w:p w14:paraId="2A644DA7" w14:textId="77777777" w:rsidR="00B968A9" w:rsidRPr="00D70946" w:rsidRDefault="00B968A9" w:rsidP="009D4432">
            <w:pPr>
              <w:pStyle w:val="TAH"/>
            </w:pPr>
          </w:p>
        </w:tc>
        <w:tc>
          <w:tcPr>
            <w:tcW w:w="1245" w:type="dxa"/>
          </w:tcPr>
          <w:p w14:paraId="6503D456" w14:textId="77777777" w:rsidR="00B968A9" w:rsidRPr="00D70946" w:rsidRDefault="00B968A9" w:rsidP="009D4432">
            <w:pPr>
              <w:pStyle w:val="TAH"/>
            </w:pPr>
          </w:p>
        </w:tc>
      </w:tr>
      <w:tr w:rsidR="00DC2633" w:rsidRPr="00D70946" w14:paraId="1298D32C" w14:textId="77777777" w:rsidTr="00BC4F7D">
        <w:tblPrEx>
          <w:tblCellMar>
            <w:left w:w="108" w:type="dxa"/>
            <w:right w:w="108" w:type="dxa"/>
          </w:tblCellMar>
        </w:tblPrEx>
        <w:tc>
          <w:tcPr>
            <w:tcW w:w="4535" w:type="dxa"/>
            <w:gridSpan w:val="2"/>
          </w:tcPr>
          <w:p w14:paraId="267079E8" w14:textId="77777777" w:rsidR="00DC2633" w:rsidRPr="00D70946" w:rsidRDefault="00DC2633" w:rsidP="009D4432">
            <w:pPr>
              <w:pStyle w:val="TAL"/>
            </w:pPr>
            <w:r w:rsidRPr="00D70946">
              <w:t>NR radio parameters per geographical area list</w:t>
            </w:r>
          </w:p>
        </w:tc>
        <w:tc>
          <w:tcPr>
            <w:tcW w:w="2267" w:type="dxa"/>
          </w:tcPr>
          <w:p w14:paraId="44018748" w14:textId="77777777" w:rsidR="00DC2633" w:rsidRPr="00D70946" w:rsidRDefault="00DC2633" w:rsidP="009D4432">
            <w:pPr>
              <w:pStyle w:val="TAL"/>
              <w:rPr>
                <w:lang w:eastAsia="zh-CN"/>
              </w:rPr>
            </w:pPr>
            <w:r w:rsidRPr="00D70946">
              <w:rPr>
                <w:lang w:eastAsia="zh-CN"/>
              </w:rPr>
              <w:t>See Table 13.1.1.3.3-7</w:t>
            </w:r>
          </w:p>
        </w:tc>
        <w:tc>
          <w:tcPr>
            <w:tcW w:w="1700" w:type="dxa"/>
          </w:tcPr>
          <w:p w14:paraId="09AFB25F" w14:textId="77777777" w:rsidR="00DC2633" w:rsidRPr="00D70946" w:rsidRDefault="00DC2633" w:rsidP="00BC4F7D">
            <w:pPr>
              <w:pStyle w:val="Default"/>
              <w:rPr>
                <w:sz w:val="18"/>
                <w:szCs w:val="18"/>
                <w:lang w:val="en-GB"/>
              </w:rPr>
            </w:pPr>
          </w:p>
        </w:tc>
        <w:tc>
          <w:tcPr>
            <w:tcW w:w="1245" w:type="dxa"/>
          </w:tcPr>
          <w:p w14:paraId="345A987D" w14:textId="77777777" w:rsidR="00DC2633" w:rsidRPr="00D70946" w:rsidRDefault="00DC2633" w:rsidP="009D4432">
            <w:pPr>
              <w:pStyle w:val="TAL"/>
            </w:pPr>
          </w:p>
        </w:tc>
      </w:tr>
    </w:tbl>
    <w:p w14:paraId="0BE9F7B5" w14:textId="77777777" w:rsidR="00DC2633" w:rsidRPr="00D70946" w:rsidRDefault="00DC2633" w:rsidP="009D4432"/>
    <w:p w14:paraId="29D0A17D" w14:textId="77777777" w:rsidR="00DC2633" w:rsidRPr="00D70946" w:rsidRDefault="00DC2633" w:rsidP="009D4432">
      <w:pPr>
        <w:pStyle w:val="TH"/>
      </w:pPr>
      <w:r w:rsidRPr="00D70946">
        <w:t>Table 13.1.1.3.3-7: Radio parameters per geographical area list (Table 13.1.1.3.3-6)</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D70946" w14:paraId="1D4B161A"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43CFFDDE" w14:textId="77777777" w:rsidR="00DC2633" w:rsidRPr="00D70946" w:rsidRDefault="00DC2633" w:rsidP="009D4432">
            <w:pPr>
              <w:pStyle w:val="TAL"/>
            </w:pPr>
            <w:r w:rsidRPr="00D70946">
              <w:t>Derivation Path: TS 38.508-1 [4] Table 4.7.5.5-7</w:t>
            </w:r>
          </w:p>
        </w:tc>
      </w:tr>
      <w:tr w:rsidR="00DC2633" w:rsidRPr="00D70946" w14:paraId="0F2CA67D" w14:textId="77777777" w:rsidTr="00BC4F7D">
        <w:tblPrEx>
          <w:tblCellMar>
            <w:left w:w="108" w:type="dxa"/>
            <w:right w:w="108" w:type="dxa"/>
          </w:tblCellMar>
        </w:tblPrEx>
        <w:tc>
          <w:tcPr>
            <w:tcW w:w="4535" w:type="dxa"/>
            <w:gridSpan w:val="2"/>
          </w:tcPr>
          <w:p w14:paraId="649B9EDD" w14:textId="77777777" w:rsidR="00DC2633" w:rsidRPr="00D70946" w:rsidRDefault="00DC2633" w:rsidP="009D4432">
            <w:pPr>
              <w:pStyle w:val="TAH"/>
            </w:pPr>
            <w:r w:rsidRPr="00D70946">
              <w:t>Information Element</w:t>
            </w:r>
          </w:p>
        </w:tc>
        <w:tc>
          <w:tcPr>
            <w:tcW w:w="2267" w:type="dxa"/>
          </w:tcPr>
          <w:p w14:paraId="412A5FB3" w14:textId="77777777" w:rsidR="00DC2633" w:rsidRPr="00D70946" w:rsidRDefault="00DC2633" w:rsidP="009D4432">
            <w:pPr>
              <w:pStyle w:val="TAH"/>
            </w:pPr>
            <w:r w:rsidRPr="00D70946">
              <w:t>Value/remark</w:t>
            </w:r>
          </w:p>
        </w:tc>
        <w:tc>
          <w:tcPr>
            <w:tcW w:w="1700" w:type="dxa"/>
          </w:tcPr>
          <w:p w14:paraId="11A62096" w14:textId="77777777" w:rsidR="00DC2633" w:rsidRPr="00D70946" w:rsidRDefault="00DC2633" w:rsidP="009D4432">
            <w:pPr>
              <w:pStyle w:val="TAH"/>
            </w:pPr>
            <w:r w:rsidRPr="00D70946">
              <w:t>Comment</w:t>
            </w:r>
          </w:p>
        </w:tc>
        <w:tc>
          <w:tcPr>
            <w:tcW w:w="1245" w:type="dxa"/>
          </w:tcPr>
          <w:p w14:paraId="2D3CC3B4" w14:textId="77777777" w:rsidR="00DC2633" w:rsidRPr="00D70946" w:rsidRDefault="00DC2633" w:rsidP="009D4432">
            <w:pPr>
              <w:pStyle w:val="TAH"/>
            </w:pPr>
            <w:r w:rsidRPr="00D70946">
              <w:t>Condition</w:t>
            </w:r>
          </w:p>
        </w:tc>
      </w:tr>
      <w:tr w:rsidR="00DC2633" w:rsidRPr="00D70946" w14:paraId="41D9D061" w14:textId="77777777" w:rsidTr="00BC4F7D">
        <w:tblPrEx>
          <w:tblCellMar>
            <w:left w:w="108" w:type="dxa"/>
            <w:right w:w="108" w:type="dxa"/>
          </w:tblCellMar>
        </w:tblPrEx>
        <w:tc>
          <w:tcPr>
            <w:tcW w:w="4535" w:type="dxa"/>
            <w:gridSpan w:val="2"/>
          </w:tcPr>
          <w:p w14:paraId="3EFBB192" w14:textId="77777777" w:rsidR="00DC2633" w:rsidRPr="00D70946" w:rsidRDefault="00DC2633" w:rsidP="009D4432">
            <w:pPr>
              <w:pStyle w:val="TAL"/>
            </w:pPr>
            <w:r w:rsidRPr="00D70946">
              <w:t>Radio parameters per geographical area info 1</w:t>
            </w:r>
          </w:p>
        </w:tc>
        <w:tc>
          <w:tcPr>
            <w:tcW w:w="2267" w:type="dxa"/>
          </w:tcPr>
          <w:p w14:paraId="58D815AA" w14:textId="77777777" w:rsidR="00DC2633" w:rsidRPr="00D70946" w:rsidRDefault="00DC2633" w:rsidP="009D4432">
            <w:pPr>
              <w:pStyle w:val="TAL"/>
            </w:pPr>
            <w:r w:rsidRPr="00D70946">
              <w:t>See Table 13.1.1.3.3-8</w:t>
            </w:r>
          </w:p>
        </w:tc>
        <w:tc>
          <w:tcPr>
            <w:tcW w:w="1700" w:type="dxa"/>
          </w:tcPr>
          <w:p w14:paraId="74C3FC9C" w14:textId="77777777" w:rsidR="00DC2633" w:rsidRPr="00D70946" w:rsidRDefault="00DC2633" w:rsidP="009D4432">
            <w:pPr>
              <w:pStyle w:val="TAL"/>
            </w:pPr>
          </w:p>
        </w:tc>
        <w:tc>
          <w:tcPr>
            <w:tcW w:w="1245" w:type="dxa"/>
          </w:tcPr>
          <w:p w14:paraId="1DBEF56B" w14:textId="77777777" w:rsidR="00DC2633" w:rsidRPr="00D70946" w:rsidRDefault="00DC2633" w:rsidP="009D4432">
            <w:pPr>
              <w:pStyle w:val="TAL"/>
            </w:pPr>
          </w:p>
        </w:tc>
      </w:tr>
    </w:tbl>
    <w:p w14:paraId="5C1BF027" w14:textId="77777777" w:rsidR="00DC2633" w:rsidRPr="00D70946" w:rsidRDefault="00DC2633" w:rsidP="009D4432"/>
    <w:p w14:paraId="36D8FCFB" w14:textId="77777777" w:rsidR="00DC2633" w:rsidRPr="00D70946" w:rsidRDefault="00DC2633" w:rsidP="009D4432">
      <w:pPr>
        <w:pStyle w:val="TH"/>
      </w:pPr>
      <w:r w:rsidRPr="00D70946">
        <w:t>Table 13.1.1.3.3-8: Radio parameters per geographical area info (Table 13.1.1.3.3-7)</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D70946" w14:paraId="417C6315"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3D6E09D7" w14:textId="77777777" w:rsidR="00DC2633" w:rsidRPr="00D70946" w:rsidRDefault="00DC2633" w:rsidP="009D4432">
            <w:pPr>
              <w:pStyle w:val="TAL"/>
            </w:pPr>
            <w:r w:rsidRPr="00D70946">
              <w:t>Derivation TS 38.508-1 [4] Table 4.7.5.5-8</w:t>
            </w:r>
          </w:p>
        </w:tc>
      </w:tr>
      <w:tr w:rsidR="00DC2633" w:rsidRPr="00D70946" w14:paraId="288A41A1" w14:textId="77777777" w:rsidTr="00BC4F7D">
        <w:tblPrEx>
          <w:tblCellMar>
            <w:left w:w="108" w:type="dxa"/>
            <w:right w:w="108" w:type="dxa"/>
          </w:tblCellMar>
        </w:tblPrEx>
        <w:tc>
          <w:tcPr>
            <w:tcW w:w="4535" w:type="dxa"/>
            <w:gridSpan w:val="2"/>
          </w:tcPr>
          <w:p w14:paraId="5BF1FEA2" w14:textId="77777777" w:rsidR="00DC2633" w:rsidRPr="00D70946" w:rsidRDefault="00DC2633" w:rsidP="009D4432">
            <w:pPr>
              <w:pStyle w:val="TAH"/>
            </w:pPr>
            <w:r w:rsidRPr="00D70946">
              <w:t>Information Element</w:t>
            </w:r>
          </w:p>
        </w:tc>
        <w:tc>
          <w:tcPr>
            <w:tcW w:w="2267" w:type="dxa"/>
          </w:tcPr>
          <w:p w14:paraId="6DC27D2B" w14:textId="77777777" w:rsidR="00DC2633" w:rsidRPr="00D70946" w:rsidRDefault="00DC2633" w:rsidP="009D4432">
            <w:pPr>
              <w:pStyle w:val="TAH"/>
            </w:pPr>
            <w:r w:rsidRPr="00D70946">
              <w:t>Value/remark</w:t>
            </w:r>
          </w:p>
        </w:tc>
        <w:tc>
          <w:tcPr>
            <w:tcW w:w="1700" w:type="dxa"/>
          </w:tcPr>
          <w:p w14:paraId="5948BF2C" w14:textId="77777777" w:rsidR="00DC2633" w:rsidRPr="00D70946" w:rsidRDefault="00DC2633" w:rsidP="009D4432">
            <w:pPr>
              <w:pStyle w:val="TAH"/>
            </w:pPr>
            <w:r w:rsidRPr="00D70946">
              <w:t>Comment</w:t>
            </w:r>
          </w:p>
        </w:tc>
        <w:tc>
          <w:tcPr>
            <w:tcW w:w="1245" w:type="dxa"/>
          </w:tcPr>
          <w:p w14:paraId="56DAF232" w14:textId="77777777" w:rsidR="00DC2633" w:rsidRPr="00D70946" w:rsidRDefault="00DC2633" w:rsidP="009D4432">
            <w:pPr>
              <w:pStyle w:val="TAH"/>
            </w:pPr>
            <w:r w:rsidRPr="00D70946">
              <w:t>Condition</w:t>
            </w:r>
          </w:p>
        </w:tc>
      </w:tr>
      <w:tr w:rsidR="00DC2633" w:rsidRPr="00D70946" w14:paraId="21827D67" w14:textId="77777777" w:rsidTr="00BC4F7D">
        <w:tblPrEx>
          <w:tblCellMar>
            <w:left w:w="108" w:type="dxa"/>
            <w:right w:w="108" w:type="dxa"/>
          </w:tblCellMar>
        </w:tblPrEx>
        <w:tc>
          <w:tcPr>
            <w:tcW w:w="4535" w:type="dxa"/>
            <w:gridSpan w:val="2"/>
          </w:tcPr>
          <w:p w14:paraId="5B0492AE" w14:textId="77777777" w:rsidR="00DC2633" w:rsidRPr="00D70946" w:rsidRDefault="00DC2633" w:rsidP="009D4432">
            <w:pPr>
              <w:pStyle w:val="TAL"/>
            </w:pPr>
            <w:r w:rsidRPr="00D70946">
              <w:t>Radio parameters</w:t>
            </w:r>
          </w:p>
        </w:tc>
        <w:tc>
          <w:tcPr>
            <w:tcW w:w="2267" w:type="dxa"/>
          </w:tcPr>
          <w:p w14:paraId="597C0B34" w14:textId="77777777" w:rsidR="00DC2633" w:rsidRPr="00D70946" w:rsidRDefault="00DC2633" w:rsidP="009D4432">
            <w:pPr>
              <w:pStyle w:val="TAL"/>
            </w:pPr>
            <w:r w:rsidRPr="00D70946">
              <w:t>See Table 13.1.1.3.3-9</w:t>
            </w:r>
          </w:p>
        </w:tc>
        <w:tc>
          <w:tcPr>
            <w:tcW w:w="1700" w:type="dxa"/>
          </w:tcPr>
          <w:p w14:paraId="06C6BC9C" w14:textId="77777777" w:rsidR="00DC2633" w:rsidRPr="00D70946" w:rsidRDefault="00DC2633" w:rsidP="009D4432">
            <w:pPr>
              <w:pStyle w:val="TAL"/>
            </w:pPr>
          </w:p>
        </w:tc>
        <w:tc>
          <w:tcPr>
            <w:tcW w:w="1245" w:type="dxa"/>
          </w:tcPr>
          <w:p w14:paraId="113E63AC" w14:textId="77777777" w:rsidR="00DC2633" w:rsidRPr="00D70946" w:rsidRDefault="00DC2633" w:rsidP="009D4432">
            <w:pPr>
              <w:pStyle w:val="TAL"/>
            </w:pPr>
          </w:p>
        </w:tc>
      </w:tr>
    </w:tbl>
    <w:p w14:paraId="26118993" w14:textId="77777777" w:rsidR="00DC2633" w:rsidRPr="00D70946" w:rsidRDefault="00DC2633" w:rsidP="009D4432"/>
    <w:p w14:paraId="09D785E0" w14:textId="77777777" w:rsidR="00DC2633" w:rsidRPr="00D70946" w:rsidRDefault="00DC2633" w:rsidP="009D4432">
      <w:pPr>
        <w:pStyle w:val="TH"/>
      </w:pPr>
      <w:r w:rsidRPr="00D70946">
        <w:t>Table 13.1.1.3.3-9: Radio parameters (Table 13.1.1.3.3-8)</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D70946" w14:paraId="6D5128C9"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2C37A211" w14:textId="77777777" w:rsidR="00DC2633" w:rsidRPr="00D70946" w:rsidRDefault="00DC2633" w:rsidP="009D4432">
            <w:pPr>
              <w:pStyle w:val="TAL"/>
            </w:pPr>
            <w:r w:rsidRPr="00D70946">
              <w:t>Derivation Path: TS 38.508-1 [4] Table 4.7.5.5-11</w:t>
            </w:r>
          </w:p>
        </w:tc>
      </w:tr>
      <w:tr w:rsidR="00DC2633" w:rsidRPr="00D70946" w14:paraId="177FE375" w14:textId="77777777" w:rsidTr="00BC4F7D">
        <w:tblPrEx>
          <w:tblCellMar>
            <w:left w:w="108" w:type="dxa"/>
            <w:right w:w="108" w:type="dxa"/>
          </w:tblCellMar>
        </w:tblPrEx>
        <w:tc>
          <w:tcPr>
            <w:tcW w:w="4535" w:type="dxa"/>
            <w:gridSpan w:val="2"/>
          </w:tcPr>
          <w:p w14:paraId="5D969337" w14:textId="77777777" w:rsidR="00DC2633" w:rsidRPr="00D70946" w:rsidRDefault="00DC2633" w:rsidP="009D4432">
            <w:pPr>
              <w:pStyle w:val="TAH"/>
            </w:pPr>
            <w:r w:rsidRPr="00D70946">
              <w:t>Information Element</w:t>
            </w:r>
          </w:p>
        </w:tc>
        <w:tc>
          <w:tcPr>
            <w:tcW w:w="2267" w:type="dxa"/>
          </w:tcPr>
          <w:p w14:paraId="749A89E8" w14:textId="77777777" w:rsidR="00DC2633" w:rsidRPr="00D70946" w:rsidRDefault="00DC2633" w:rsidP="009D4432">
            <w:pPr>
              <w:pStyle w:val="TAH"/>
            </w:pPr>
            <w:r w:rsidRPr="00D70946">
              <w:t>Value/remark</w:t>
            </w:r>
          </w:p>
        </w:tc>
        <w:tc>
          <w:tcPr>
            <w:tcW w:w="1700" w:type="dxa"/>
          </w:tcPr>
          <w:p w14:paraId="67A97CD2" w14:textId="77777777" w:rsidR="00DC2633" w:rsidRPr="00D70946" w:rsidRDefault="00DC2633" w:rsidP="009D4432">
            <w:pPr>
              <w:pStyle w:val="TAH"/>
            </w:pPr>
            <w:r w:rsidRPr="00D70946">
              <w:t>Comment</w:t>
            </w:r>
          </w:p>
        </w:tc>
        <w:tc>
          <w:tcPr>
            <w:tcW w:w="1245" w:type="dxa"/>
          </w:tcPr>
          <w:p w14:paraId="6C2661B9" w14:textId="77777777" w:rsidR="00DC2633" w:rsidRPr="00D70946" w:rsidRDefault="00DC2633" w:rsidP="009D4432">
            <w:pPr>
              <w:pStyle w:val="TAH"/>
            </w:pPr>
            <w:r w:rsidRPr="00D70946">
              <w:t>Condition</w:t>
            </w:r>
          </w:p>
        </w:tc>
      </w:tr>
      <w:tr w:rsidR="00DC2633" w:rsidRPr="00D70946" w14:paraId="3C57BF9F" w14:textId="77777777" w:rsidTr="00BC4F7D">
        <w:tblPrEx>
          <w:tblCellMar>
            <w:left w:w="108" w:type="dxa"/>
            <w:right w:w="108" w:type="dxa"/>
          </w:tblCellMar>
        </w:tblPrEx>
        <w:tc>
          <w:tcPr>
            <w:tcW w:w="4535" w:type="dxa"/>
            <w:gridSpan w:val="2"/>
            <w:tcBorders>
              <w:top w:val="nil"/>
            </w:tcBorders>
          </w:tcPr>
          <w:p w14:paraId="2045ACB0" w14:textId="77777777" w:rsidR="00DC2633" w:rsidRPr="00D70946" w:rsidRDefault="00DC2633" w:rsidP="009D4432">
            <w:pPr>
              <w:pStyle w:val="TAL"/>
            </w:pPr>
            <w:r w:rsidRPr="00D70946">
              <w:t>Radio parameters contents</w:t>
            </w:r>
          </w:p>
        </w:tc>
        <w:tc>
          <w:tcPr>
            <w:tcW w:w="2267" w:type="dxa"/>
          </w:tcPr>
          <w:p w14:paraId="2BFEA3B8" w14:textId="77777777" w:rsidR="00DC2633" w:rsidRPr="00D70946" w:rsidRDefault="00DC2633" w:rsidP="009D4432">
            <w:pPr>
              <w:pStyle w:val="TAL"/>
            </w:pPr>
            <w:r w:rsidRPr="00D70946">
              <w:t>See Table 13.1.1.3.3-10</w:t>
            </w:r>
          </w:p>
        </w:tc>
        <w:tc>
          <w:tcPr>
            <w:tcW w:w="1700" w:type="dxa"/>
          </w:tcPr>
          <w:p w14:paraId="62DBA421" w14:textId="77777777" w:rsidR="00DC2633" w:rsidRPr="00D70946" w:rsidRDefault="00DC2633" w:rsidP="009D4432">
            <w:pPr>
              <w:pStyle w:val="TAL"/>
            </w:pPr>
          </w:p>
        </w:tc>
        <w:tc>
          <w:tcPr>
            <w:tcW w:w="1245" w:type="dxa"/>
          </w:tcPr>
          <w:p w14:paraId="1F348179" w14:textId="77777777" w:rsidR="00DC2633" w:rsidRPr="00D70946" w:rsidRDefault="00DC2633" w:rsidP="009D4432">
            <w:pPr>
              <w:pStyle w:val="TAL"/>
            </w:pPr>
          </w:p>
        </w:tc>
      </w:tr>
    </w:tbl>
    <w:p w14:paraId="0D5F073D" w14:textId="77777777" w:rsidR="00DC2633" w:rsidRPr="00D70946" w:rsidRDefault="00DC2633" w:rsidP="009D4432"/>
    <w:p w14:paraId="11A565C9" w14:textId="77777777" w:rsidR="00DC2633" w:rsidRPr="00D70946" w:rsidRDefault="00DC2633" w:rsidP="009D4432">
      <w:pPr>
        <w:pStyle w:val="TH"/>
      </w:pPr>
      <w:r w:rsidRPr="00D70946">
        <w:t>Table 13.1.1.3.3-10: SL-PreconfigurationNR</w:t>
      </w:r>
      <w:r w:rsidRPr="00D70946">
        <w:rPr>
          <w:iCs/>
        </w:rPr>
        <w:t xml:space="preserve"> (Table 13.1.1.3.3-9)</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D70946" w14:paraId="28ABB544" w14:textId="77777777" w:rsidTr="00BC4F7D">
        <w:trPr>
          <w:gridBefore w:val="1"/>
          <w:wBefore w:w="9" w:type="dxa"/>
        </w:trPr>
        <w:tc>
          <w:tcPr>
            <w:tcW w:w="9738" w:type="dxa"/>
            <w:gridSpan w:val="4"/>
          </w:tcPr>
          <w:p w14:paraId="113E9375" w14:textId="77777777" w:rsidR="00DC2633" w:rsidRPr="00D70946" w:rsidRDefault="00DC2633" w:rsidP="009D4432">
            <w:pPr>
              <w:pStyle w:val="TAL"/>
            </w:pPr>
            <w:r w:rsidRPr="00D70946">
              <w:t>Derivation Path: TS 38.508-1 [4] Table 4.10.1-1</w:t>
            </w:r>
          </w:p>
        </w:tc>
      </w:tr>
      <w:tr w:rsidR="00DC2633" w:rsidRPr="00D70946" w14:paraId="1303F0A0" w14:textId="77777777" w:rsidTr="00BC4F7D">
        <w:tblPrEx>
          <w:tblCellMar>
            <w:left w:w="108" w:type="dxa"/>
            <w:right w:w="108" w:type="dxa"/>
          </w:tblCellMar>
        </w:tblPrEx>
        <w:tc>
          <w:tcPr>
            <w:tcW w:w="4535" w:type="dxa"/>
            <w:gridSpan w:val="2"/>
          </w:tcPr>
          <w:p w14:paraId="5E55A94C" w14:textId="77777777" w:rsidR="00DC2633" w:rsidRPr="00D70946" w:rsidRDefault="00DC2633" w:rsidP="009D4432">
            <w:pPr>
              <w:pStyle w:val="TAH"/>
            </w:pPr>
            <w:r w:rsidRPr="00D70946">
              <w:t>Information Element</w:t>
            </w:r>
          </w:p>
        </w:tc>
        <w:tc>
          <w:tcPr>
            <w:tcW w:w="2267" w:type="dxa"/>
          </w:tcPr>
          <w:p w14:paraId="174CC046" w14:textId="77777777" w:rsidR="00DC2633" w:rsidRPr="00D70946" w:rsidRDefault="00DC2633" w:rsidP="009D4432">
            <w:pPr>
              <w:pStyle w:val="TAH"/>
            </w:pPr>
            <w:r w:rsidRPr="00D70946">
              <w:t>Value/remark</w:t>
            </w:r>
          </w:p>
        </w:tc>
        <w:tc>
          <w:tcPr>
            <w:tcW w:w="1700" w:type="dxa"/>
          </w:tcPr>
          <w:p w14:paraId="7678F3F9" w14:textId="77777777" w:rsidR="00DC2633" w:rsidRPr="00D70946" w:rsidRDefault="00DC2633" w:rsidP="009D4432">
            <w:pPr>
              <w:pStyle w:val="TAH"/>
            </w:pPr>
            <w:r w:rsidRPr="00D70946">
              <w:t>Comment</w:t>
            </w:r>
          </w:p>
        </w:tc>
        <w:tc>
          <w:tcPr>
            <w:tcW w:w="1245" w:type="dxa"/>
          </w:tcPr>
          <w:p w14:paraId="1934A0A7" w14:textId="77777777" w:rsidR="00DC2633" w:rsidRPr="00D70946" w:rsidRDefault="00DC2633" w:rsidP="009D4432">
            <w:pPr>
              <w:pStyle w:val="TAH"/>
            </w:pPr>
            <w:r w:rsidRPr="00D70946">
              <w:t>Condition</w:t>
            </w:r>
          </w:p>
        </w:tc>
      </w:tr>
      <w:tr w:rsidR="00DC2633" w:rsidRPr="00D70946" w14:paraId="4E1C7D31" w14:textId="77777777" w:rsidTr="00BC4F7D">
        <w:tblPrEx>
          <w:tblCellMar>
            <w:left w:w="108" w:type="dxa"/>
            <w:right w:w="108" w:type="dxa"/>
          </w:tblCellMar>
        </w:tblPrEx>
        <w:tc>
          <w:tcPr>
            <w:tcW w:w="4535" w:type="dxa"/>
            <w:gridSpan w:val="2"/>
          </w:tcPr>
          <w:p w14:paraId="1932E851" w14:textId="77777777" w:rsidR="00DC2633" w:rsidRPr="00D70946" w:rsidRDefault="00DC2633" w:rsidP="009D4432">
            <w:pPr>
              <w:pStyle w:val="TAL"/>
            </w:pPr>
            <w:r w:rsidRPr="00D70946">
              <w:t>SL-PreconfigurationNR-r16 ::= SEQUENCE {</w:t>
            </w:r>
          </w:p>
        </w:tc>
        <w:tc>
          <w:tcPr>
            <w:tcW w:w="2267" w:type="dxa"/>
          </w:tcPr>
          <w:p w14:paraId="51073C1F" w14:textId="77777777" w:rsidR="00DC2633" w:rsidRPr="00D70946" w:rsidRDefault="00DC2633" w:rsidP="009D4432">
            <w:pPr>
              <w:pStyle w:val="TAL"/>
            </w:pPr>
          </w:p>
        </w:tc>
        <w:tc>
          <w:tcPr>
            <w:tcW w:w="1700" w:type="dxa"/>
          </w:tcPr>
          <w:p w14:paraId="1D9A6328" w14:textId="77777777" w:rsidR="00DC2633" w:rsidRPr="00D70946" w:rsidRDefault="00DC2633" w:rsidP="009D4432">
            <w:pPr>
              <w:pStyle w:val="TAL"/>
            </w:pPr>
          </w:p>
        </w:tc>
        <w:tc>
          <w:tcPr>
            <w:tcW w:w="1245" w:type="dxa"/>
          </w:tcPr>
          <w:p w14:paraId="46DAAC9A" w14:textId="77777777" w:rsidR="00DC2633" w:rsidRPr="00D70946" w:rsidRDefault="00DC2633" w:rsidP="009D4432">
            <w:pPr>
              <w:pStyle w:val="TAL"/>
            </w:pPr>
          </w:p>
        </w:tc>
      </w:tr>
      <w:tr w:rsidR="00DC2633" w:rsidRPr="00D70946" w14:paraId="3A6D30DC" w14:textId="77777777" w:rsidTr="00BC4F7D">
        <w:tblPrEx>
          <w:tblCellMar>
            <w:left w:w="108" w:type="dxa"/>
            <w:right w:w="108" w:type="dxa"/>
          </w:tblCellMar>
        </w:tblPrEx>
        <w:tc>
          <w:tcPr>
            <w:tcW w:w="4535" w:type="dxa"/>
            <w:gridSpan w:val="2"/>
          </w:tcPr>
          <w:p w14:paraId="35FB9432" w14:textId="77777777" w:rsidR="00DC2633" w:rsidRPr="00D70946" w:rsidRDefault="00DC2633" w:rsidP="009D4432">
            <w:pPr>
              <w:pStyle w:val="TAL"/>
              <w:rPr>
                <w:snapToGrid w:val="0"/>
              </w:rPr>
            </w:pPr>
            <w:r w:rsidRPr="00D70946">
              <w:rPr>
                <w:snapToGrid w:val="0"/>
              </w:rPr>
              <w:t xml:space="preserve">  </w:t>
            </w:r>
            <w:r w:rsidRPr="00D70946">
              <w:t>sidelinkPreconfigNR-r16 SEQUENCE {</w:t>
            </w:r>
          </w:p>
        </w:tc>
        <w:tc>
          <w:tcPr>
            <w:tcW w:w="2267" w:type="dxa"/>
          </w:tcPr>
          <w:p w14:paraId="0F712260" w14:textId="77777777" w:rsidR="00DC2633" w:rsidRPr="00D70946" w:rsidRDefault="00DC2633" w:rsidP="009D4432">
            <w:pPr>
              <w:pStyle w:val="TAL"/>
              <w:rPr>
                <w:snapToGrid w:val="0"/>
              </w:rPr>
            </w:pPr>
          </w:p>
        </w:tc>
        <w:tc>
          <w:tcPr>
            <w:tcW w:w="1700" w:type="dxa"/>
          </w:tcPr>
          <w:p w14:paraId="0240790C" w14:textId="77777777" w:rsidR="00DC2633" w:rsidRPr="00D70946" w:rsidRDefault="00DC2633" w:rsidP="009D4432">
            <w:pPr>
              <w:pStyle w:val="TAL"/>
              <w:rPr>
                <w:snapToGrid w:val="0"/>
              </w:rPr>
            </w:pPr>
          </w:p>
        </w:tc>
        <w:tc>
          <w:tcPr>
            <w:tcW w:w="1245" w:type="dxa"/>
          </w:tcPr>
          <w:p w14:paraId="7E706F5D" w14:textId="77777777" w:rsidR="00DC2633" w:rsidRPr="00D70946" w:rsidRDefault="00DC2633" w:rsidP="009D4432">
            <w:pPr>
              <w:pStyle w:val="TAL"/>
              <w:rPr>
                <w:snapToGrid w:val="0"/>
              </w:rPr>
            </w:pPr>
          </w:p>
        </w:tc>
      </w:tr>
      <w:tr w:rsidR="00DC2633" w:rsidRPr="00D70946" w14:paraId="78E1CC26" w14:textId="77777777" w:rsidTr="00BC4F7D">
        <w:tblPrEx>
          <w:tblCellMar>
            <w:left w:w="108" w:type="dxa"/>
            <w:right w:w="108" w:type="dxa"/>
          </w:tblCellMar>
        </w:tblPrEx>
        <w:tc>
          <w:tcPr>
            <w:tcW w:w="4535" w:type="dxa"/>
            <w:gridSpan w:val="2"/>
          </w:tcPr>
          <w:p w14:paraId="09F82BE3" w14:textId="77777777" w:rsidR="00DC2633" w:rsidRPr="00D70946" w:rsidRDefault="00DC2633" w:rsidP="009D4432">
            <w:pPr>
              <w:pStyle w:val="TAL"/>
              <w:rPr>
                <w:snapToGrid w:val="0"/>
                <w:lang w:eastAsia="zh-CN"/>
              </w:rPr>
            </w:pPr>
            <w:r w:rsidRPr="00D70946">
              <w:rPr>
                <w:snapToGrid w:val="0"/>
                <w:lang w:eastAsia="zh-CN"/>
              </w:rPr>
              <w:t xml:space="preserve">    </w:t>
            </w:r>
            <w:r w:rsidRPr="00D70946">
              <w:t>sl-PreconfigFreqInfoList-r16 SEQUENCE (SIZE (1..maxNrofFreqSL-r16)) OF {</w:t>
            </w:r>
          </w:p>
        </w:tc>
        <w:tc>
          <w:tcPr>
            <w:tcW w:w="2267" w:type="dxa"/>
          </w:tcPr>
          <w:p w14:paraId="10B84D47" w14:textId="77777777" w:rsidR="00DC2633" w:rsidRPr="00D70946" w:rsidRDefault="00DC2633" w:rsidP="009D4432">
            <w:pPr>
              <w:pStyle w:val="TAL"/>
              <w:rPr>
                <w:snapToGrid w:val="0"/>
                <w:lang w:eastAsia="zh-CN"/>
              </w:rPr>
            </w:pPr>
            <w:r w:rsidRPr="00D70946">
              <w:rPr>
                <w:snapToGrid w:val="0"/>
                <w:lang w:eastAsia="zh-CN"/>
              </w:rPr>
              <w:t>1 entry</w:t>
            </w:r>
          </w:p>
        </w:tc>
        <w:tc>
          <w:tcPr>
            <w:tcW w:w="1700" w:type="dxa"/>
          </w:tcPr>
          <w:p w14:paraId="09795DE9" w14:textId="77777777" w:rsidR="00DC2633" w:rsidRPr="00D70946" w:rsidRDefault="00DC2633" w:rsidP="009D4432">
            <w:pPr>
              <w:pStyle w:val="TAL"/>
              <w:rPr>
                <w:snapToGrid w:val="0"/>
              </w:rPr>
            </w:pPr>
          </w:p>
        </w:tc>
        <w:tc>
          <w:tcPr>
            <w:tcW w:w="1245" w:type="dxa"/>
          </w:tcPr>
          <w:p w14:paraId="10146134" w14:textId="77777777" w:rsidR="00DC2633" w:rsidRPr="00D70946" w:rsidRDefault="00DC2633" w:rsidP="009D4432">
            <w:pPr>
              <w:pStyle w:val="TAL"/>
              <w:rPr>
                <w:snapToGrid w:val="0"/>
              </w:rPr>
            </w:pPr>
          </w:p>
        </w:tc>
      </w:tr>
      <w:tr w:rsidR="00DC2633" w:rsidRPr="00D70946" w14:paraId="23E69E7A" w14:textId="77777777" w:rsidTr="00BC4F7D">
        <w:tblPrEx>
          <w:tblCellMar>
            <w:left w:w="108" w:type="dxa"/>
            <w:right w:w="108" w:type="dxa"/>
          </w:tblCellMar>
        </w:tblPrEx>
        <w:tc>
          <w:tcPr>
            <w:tcW w:w="4535" w:type="dxa"/>
            <w:gridSpan w:val="2"/>
          </w:tcPr>
          <w:p w14:paraId="0961B9DB" w14:textId="77777777" w:rsidR="00DC2633" w:rsidRPr="00D70946" w:rsidRDefault="00DC2633" w:rsidP="009D4432">
            <w:pPr>
              <w:pStyle w:val="TAL"/>
              <w:rPr>
                <w:snapToGrid w:val="0"/>
                <w:lang w:eastAsia="zh-CN"/>
              </w:rPr>
            </w:pPr>
            <w:r w:rsidRPr="00D70946">
              <w:rPr>
                <w:snapToGrid w:val="0"/>
                <w:lang w:eastAsia="zh-CN"/>
              </w:rPr>
              <w:t xml:space="preserve">      </w:t>
            </w:r>
            <w:r w:rsidRPr="00D70946">
              <w:t>SL-FreqConfigCommon-r16[0]</w:t>
            </w:r>
          </w:p>
        </w:tc>
        <w:tc>
          <w:tcPr>
            <w:tcW w:w="2267" w:type="dxa"/>
          </w:tcPr>
          <w:p w14:paraId="0523B757" w14:textId="77777777" w:rsidR="00DC2633" w:rsidRPr="00D70946" w:rsidRDefault="00DC2633" w:rsidP="009D4432">
            <w:pPr>
              <w:pStyle w:val="TAL"/>
              <w:rPr>
                <w:snapToGrid w:val="0"/>
              </w:rPr>
            </w:pPr>
            <w:r w:rsidRPr="00D70946">
              <w:t>See Table 13.1.1.3.3-11</w:t>
            </w:r>
          </w:p>
        </w:tc>
        <w:tc>
          <w:tcPr>
            <w:tcW w:w="1700" w:type="dxa"/>
          </w:tcPr>
          <w:p w14:paraId="463D4199" w14:textId="77777777" w:rsidR="00DC2633" w:rsidRPr="00D70946" w:rsidRDefault="00DC2633" w:rsidP="009D4432">
            <w:pPr>
              <w:pStyle w:val="TAL"/>
              <w:rPr>
                <w:snapToGrid w:val="0"/>
              </w:rPr>
            </w:pPr>
          </w:p>
        </w:tc>
        <w:tc>
          <w:tcPr>
            <w:tcW w:w="1245" w:type="dxa"/>
          </w:tcPr>
          <w:p w14:paraId="370A5EE1" w14:textId="77777777" w:rsidR="00DC2633" w:rsidRPr="00D70946" w:rsidRDefault="00DC2633" w:rsidP="009D4432">
            <w:pPr>
              <w:pStyle w:val="TAL"/>
              <w:rPr>
                <w:snapToGrid w:val="0"/>
              </w:rPr>
            </w:pPr>
          </w:p>
        </w:tc>
      </w:tr>
      <w:tr w:rsidR="00DC2633" w:rsidRPr="00D70946" w14:paraId="258B0B5D" w14:textId="77777777" w:rsidTr="00BC4F7D">
        <w:tblPrEx>
          <w:tblCellMar>
            <w:left w:w="108" w:type="dxa"/>
            <w:right w:w="108" w:type="dxa"/>
          </w:tblCellMar>
        </w:tblPrEx>
        <w:tc>
          <w:tcPr>
            <w:tcW w:w="4535" w:type="dxa"/>
            <w:gridSpan w:val="2"/>
          </w:tcPr>
          <w:p w14:paraId="615A85C3" w14:textId="77777777" w:rsidR="00DC2633" w:rsidRPr="00D70946" w:rsidRDefault="00DC2633" w:rsidP="009D4432">
            <w:pPr>
              <w:pStyle w:val="TAL"/>
              <w:rPr>
                <w:snapToGrid w:val="0"/>
                <w:lang w:eastAsia="zh-CN"/>
              </w:rPr>
            </w:pPr>
            <w:r w:rsidRPr="00D70946">
              <w:rPr>
                <w:snapToGrid w:val="0"/>
                <w:lang w:eastAsia="zh-CN"/>
              </w:rPr>
              <w:t xml:space="preserve">    }</w:t>
            </w:r>
          </w:p>
        </w:tc>
        <w:tc>
          <w:tcPr>
            <w:tcW w:w="2267" w:type="dxa"/>
          </w:tcPr>
          <w:p w14:paraId="68CA62B4" w14:textId="77777777" w:rsidR="00DC2633" w:rsidRPr="00D70946" w:rsidRDefault="00DC2633" w:rsidP="009D4432">
            <w:pPr>
              <w:pStyle w:val="TAL"/>
              <w:rPr>
                <w:snapToGrid w:val="0"/>
              </w:rPr>
            </w:pPr>
          </w:p>
        </w:tc>
        <w:tc>
          <w:tcPr>
            <w:tcW w:w="1700" w:type="dxa"/>
          </w:tcPr>
          <w:p w14:paraId="37397D91" w14:textId="77777777" w:rsidR="00DC2633" w:rsidRPr="00D70946" w:rsidRDefault="00DC2633" w:rsidP="009D4432">
            <w:pPr>
              <w:pStyle w:val="TAL"/>
              <w:rPr>
                <w:snapToGrid w:val="0"/>
              </w:rPr>
            </w:pPr>
          </w:p>
        </w:tc>
        <w:tc>
          <w:tcPr>
            <w:tcW w:w="1245" w:type="dxa"/>
          </w:tcPr>
          <w:p w14:paraId="3392E5EA" w14:textId="77777777" w:rsidR="00DC2633" w:rsidRPr="00D70946" w:rsidRDefault="00DC2633" w:rsidP="009D4432">
            <w:pPr>
              <w:pStyle w:val="TAL"/>
              <w:rPr>
                <w:snapToGrid w:val="0"/>
              </w:rPr>
            </w:pPr>
          </w:p>
        </w:tc>
      </w:tr>
      <w:tr w:rsidR="00DC2633" w:rsidRPr="00D70946" w14:paraId="1634997C" w14:textId="77777777" w:rsidTr="00BC4F7D">
        <w:tblPrEx>
          <w:tblCellMar>
            <w:left w:w="108" w:type="dxa"/>
            <w:right w:w="108" w:type="dxa"/>
          </w:tblCellMar>
        </w:tblPrEx>
        <w:tc>
          <w:tcPr>
            <w:tcW w:w="4535" w:type="dxa"/>
            <w:gridSpan w:val="2"/>
          </w:tcPr>
          <w:p w14:paraId="623FC1F4" w14:textId="77777777" w:rsidR="00DC2633" w:rsidRPr="00D70946" w:rsidRDefault="00DC2633" w:rsidP="009D4432">
            <w:pPr>
              <w:pStyle w:val="TAL"/>
              <w:rPr>
                <w:snapToGrid w:val="0"/>
                <w:lang w:eastAsia="zh-CN"/>
              </w:rPr>
            </w:pPr>
            <w:r w:rsidRPr="00D70946">
              <w:rPr>
                <w:snapToGrid w:val="0"/>
                <w:lang w:eastAsia="zh-CN"/>
              </w:rPr>
              <w:t xml:space="preserve">  }</w:t>
            </w:r>
          </w:p>
        </w:tc>
        <w:tc>
          <w:tcPr>
            <w:tcW w:w="2267" w:type="dxa"/>
          </w:tcPr>
          <w:p w14:paraId="43009F4F" w14:textId="77777777" w:rsidR="00DC2633" w:rsidRPr="00D70946" w:rsidRDefault="00DC2633" w:rsidP="009D4432">
            <w:pPr>
              <w:pStyle w:val="TAL"/>
              <w:rPr>
                <w:snapToGrid w:val="0"/>
              </w:rPr>
            </w:pPr>
          </w:p>
        </w:tc>
        <w:tc>
          <w:tcPr>
            <w:tcW w:w="1700" w:type="dxa"/>
          </w:tcPr>
          <w:p w14:paraId="09EC623C" w14:textId="77777777" w:rsidR="00DC2633" w:rsidRPr="00D70946" w:rsidRDefault="00DC2633" w:rsidP="009D4432">
            <w:pPr>
              <w:pStyle w:val="TAL"/>
              <w:rPr>
                <w:snapToGrid w:val="0"/>
              </w:rPr>
            </w:pPr>
          </w:p>
        </w:tc>
        <w:tc>
          <w:tcPr>
            <w:tcW w:w="1245" w:type="dxa"/>
          </w:tcPr>
          <w:p w14:paraId="4C8144AE" w14:textId="77777777" w:rsidR="00DC2633" w:rsidRPr="00D70946" w:rsidRDefault="00DC2633" w:rsidP="009D4432">
            <w:pPr>
              <w:pStyle w:val="TAL"/>
              <w:rPr>
                <w:snapToGrid w:val="0"/>
              </w:rPr>
            </w:pPr>
          </w:p>
        </w:tc>
      </w:tr>
      <w:tr w:rsidR="00DC2633" w:rsidRPr="00D70946" w14:paraId="45D834A4" w14:textId="77777777" w:rsidTr="00BC4F7D">
        <w:tblPrEx>
          <w:tblCellMar>
            <w:left w:w="108" w:type="dxa"/>
            <w:right w:w="108" w:type="dxa"/>
          </w:tblCellMar>
        </w:tblPrEx>
        <w:tc>
          <w:tcPr>
            <w:tcW w:w="4535" w:type="dxa"/>
            <w:gridSpan w:val="2"/>
            <w:tcBorders>
              <w:bottom w:val="single" w:sz="4" w:space="0" w:color="auto"/>
            </w:tcBorders>
          </w:tcPr>
          <w:p w14:paraId="7AF0EE74" w14:textId="77777777" w:rsidR="00DC2633" w:rsidRPr="00D70946" w:rsidRDefault="00DC2633" w:rsidP="009D4432">
            <w:pPr>
              <w:pStyle w:val="TAL"/>
            </w:pPr>
            <w:r w:rsidRPr="00D70946">
              <w:t>}</w:t>
            </w:r>
          </w:p>
        </w:tc>
        <w:tc>
          <w:tcPr>
            <w:tcW w:w="2267" w:type="dxa"/>
          </w:tcPr>
          <w:p w14:paraId="07F8D221" w14:textId="77777777" w:rsidR="00DC2633" w:rsidRPr="00D70946" w:rsidRDefault="00DC2633" w:rsidP="009D4432">
            <w:pPr>
              <w:pStyle w:val="TAL"/>
            </w:pPr>
          </w:p>
        </w:tc>
        <w:tc>
          <w:tcPr>
            <w:tcW w:w="1700" w:type="dxa"/>
          </w:tcPr>
          <w:p w14:paraId="6FA1E45F" w14:textId="77777777" w:rsidR="00DC2633" w:rsidRPr="00D70946" w:rsidRDefault="00DC2633" w:rsidP="009D4432">
            <w:pPr>
              <w:pStyle w:val="TAL"/>
            </w:pPr>
          </w:p>
        </w:tc>
        <w:tc>
          <w:tcPr>
            <w:tcW w:w="1245" w:type="dxa"/>
          </w:tcPr>
          <w:p w14:paraId="30C30D0B" w14:textId="77777777" w:rsidR="00DC2633" w:rsidRPr="00D70946" w:rsidRDefault="00DC2633" w:rsidP="009D4432">
            <w:pPr>
              <w:pStyle w:val="TAL"/>
            </w:pPr>
          </w:p>
        </w:tc>
      </w:tr>
    </w:tbl>
    <w:p w14:paraId="126842A9" w14:textId="77777777" w:rsidR="00DC2633" w:rsidRPr="00D70946" w:rsidRDefault="00DC2633" w:rsidP="009D4432"/>
    <w:p w14:paraId="44D20105" w14:textId="77777777" w:rsidR="00DC2633" w:rsidRPr="00D70946" w:rsidRDefault="00DC2633" w:rsidP="009D4432">
      <w:pPr>
        <w:pStyle w:val="TH"/>
      </w:pPr>
      <w:r w:rsidRPr="00D70946">
        <w:t>Table 13.1.1.3.3-11: SL-FreqConfigCommon (Table 13.1.1.3.3-10)</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D70946" w14:paraId="4749B2BF" w14:textId="77777777" w:rsidTr="00BC4F7D">
        <w:trPr>
          <w:gridBefore w:val="1"/>
          <w:wBefore w:w="9" w:type="dxa"/>
        </w:trPr>
        <w:tc>
          <w:tcPr>
            <w:tcW w:w="9738" w:type="dxa"/>
            <w:gridSpan w:val="4"/>
          </w:tcPr>
          <w:p w14:paraId="477DFC6D" w14:textId="77777777" w:rsidR="00DC2633" w:rsidRPr="00D70946" w:rsidRDefault="00DC2633" w:rsidP="009D4432">
            <w:pPr>
              <w:pStyle w:val="TAL"/>
            </w:pPr>
            <w:r w:rsidRPr="00D70946">
              <w:t>Derivation Path: TS 38.508-1 [4] Table 4.6.6-11</w:t>
            </w:r>
          </w:p>
        </w:tc>
      </w:tr>
      <w:tr w:rsidR="00DC2633" w:rsidRPr="00D70946" w14:paraId="7854D46F" w14:textId="77777777" w:rsidTr="00BC4F7D">
        <w:tblPrEx>
          <w:tblCellMar>
            <w:left w:w="108" w:type="dxa"/>
            <w:right w:w="108" w:type="dxa"/>
          </w:tblCellMar>
        </w:tblPrEx>
        <w:tc>
          <w:tcPr>
            <w:tcW w:w="4535" w:type="dxa"/>
            <w:gridSpan w:val="2"/>
          </w:tcPr>
          <w:p w14:paraId="715B185C" w14:textId="77777777" w:rsidR="00DC2633" w:rsidRPr="00D70946" w:rsidRDefault="00DC2633" w:rsidP="009D4432">
            <w:pPr>
              <w:pStyle w:val="TAH"/>
            </w:pPr>
            <w:r w:rsidRPr="00D70946">
              <w:t>Information Element</w:t>
            </w:r>
          </w:p>
        </w:tc>
        <w:tc>
          <w:tcPr>
            <w:tcW w:w="2267" w:type="dxa"/>
          </w:tcPr>
          <w:p w14:paraId="4EC26C7E" w14:textId="77777777" w:rsidR="00DC2633" w:rsidRPr="00D70946" w:rsidRDefault="00DC2633" w:rsidP="009D4432">
            <w:pPr>
              <w:pStyle w:val="TAH"/>
            </w:pPr>
            <w:r w:rsidRPr="00D70946">
              <w:t>Value/remark</w:t>
            </w:r>
          </w:p>
        </w:tc>
        <w:tc>
          <w:tcPr>
            <w:tcW w:w="1700" w:type="dxa"/>
          </w:tcPr>
          <w:p w14:paraId="13C90D58" w14:textId="77777777" w:rsidR="00DC2633" w:rsidRPr="00D70946" w:rsidRDefault="00DC2633" w:rsidP="009D4432">
            <w:pPr>
              <w:pStyle w:val="TAH"/>
            </w:pPr>
            <w:r w:rsidRPr="00D70946">
              <w:t>Comment</w:t>
            </w:r>
          </w:p>
        </w:tc>
        <w:tc>
          <w:tcPr>
            <w:tcW w:w="1245" w:type="dxa"/>
          </w:tcPr>
          <w:p w14:paraId="2311AE34" w14:textId="77777777" w:rsidR="00DC2633" w:rsidRPr="00D70946" w:rsidRDefault="00DC2633" w:rsidP="009D4432">
            <w:pPr>
              <w:pStyle w:val="TAH"/>
            </w:pPr>
            <w:r w:rsidRPr="00D70946">
              <w:t>Condition</w:t>
            </w:r>
          </w:p>
        </w:tc>
      </w:tr>
      <w:tr w:rsidR="00DC2633" w:rsidRPr="00D70946" w14:paraId="7FB07476" w14:textId="77777777" w:rsidTr="00BC4F7D">
        <w:tblPrEx>
          <w:tblCellMar>
            <w:left w:w="108" w:type="dxa"/>
            <w:right w:w="108" w:type="dxa"/>
          </w:tblCellMar>
        </w:tblPrEx>
        <w:tc>
          <w:tcPr>
            <w:tcW w:w="4535" w:type="dxa"/>
            <w:gridSpan w:val="2"/>
          </w:tcPr>
          <w:p w14:paraId="69669477" w14:textId="77777777" w:rsidR="00DC2633" w:rsidRPr="00D70946" w:rsidRDefault="00DC2633" w:rsidP="009D4432">
            <w:pPr>
              <w:pStyle w:val="TAL"/>
            </w:pPr>
            <w:r w:rsidRPr="00D70946">
              <w:t>SL-FreqConfigCommon-r16 ::= SEQUENCE {</w:t>
            </w:r>
          </w:p>
        </w:tc>
        <w:tc>
          <w:tcPr>
            <w:tcW w:w="2267" w:type="dxa"/>
          </w:tcPr>
          <w:p w14:paraId="1F5A9A09" w14:textId="77777777" w:rsidR="00DC2633" w:rsidRPr="00D70946" w:rsidRDefault="00DC2633" w:rsidP="009D4432">
            <w:pPr>
              <w:pStyle w:val="TAL"/>
            </w:pPr>
          </w:p>
        </w:tc>
        <w:tc>
          <w:tcPr>
            <w:tcW w:w="1700" w:type="dxa"/>
          </w:tcPr>
          <w:p w14:paraId="71D407F5" w14:textId="77777777" w:rsidR="00DC2633" w:rsidRPr="00D70946" w:rsidRDefault="00DC2633" w:rsidP="009D4432">
            <w:pPr>
              <w:pStyle w:val="TAL"/>
            </w:pPr>
          </w:p>
        </w:tc>
        <w:tc>
          <w:tcPr>
            <w:tcW w:w="1245" w:type="dxa"/>
          </w:tcPr>
          <w:p w14:paraId="6E424726" w14:textId="77777777" w:rsidR="00DC2633" w:rsidRPr="00D70946" w:rsidRDefault="00DC2633" w:rsidP="009D4432">
            <w:pPr>
              <w:pStyle w:val="TAL"/>
            </w:pPr>
          </w:p>
        </w:tc>
      </w:tr>
      <w:tr w:rsidR="00DC2633" w:rsidRPr="00D70946" w14:paraId="754C8417" w14:textId="77777777" w:rsidTr="00BC4F7D">
        <w:tblPrEx>
          <w:tblCellMar>
            <w:left w:w="108" w:type="dxa"/>
            <w:right w:w="108" w:type="dxa"/>
          </w:tblCellMar>
        </w:tblPrEx>
        <w:tc>
          <w:tcPr>
            <w:tcW w:w="4535" w:type="dxa"/>
            <w:gridSpan w:val="2"/>
          </w:tcPr>
          <w:p w14:paraId="2F70D638" w14:textId="77777777" w:rsidR="00DC2633" w:rsidRPr="00D70946" w:rsidRDefault="00DC2633" w:rsidP="009D4432">
            <w:pPr>
              <w:pStyle w:val="TAL"/>
              <w:rPr>
                <w:snapToGrid w:val="0"/>
              </w:rPr>
            </w:pPr>
            <w:r w:rsidRPr="00D70946">
              <w:rPr>
                <w:snapToGrid w:val="0"/>
              </w:rPr>
              <w:t xml:space="preserve">  </w:t>
            </w:r>
            <w:r w:rsidRPr="00D70946">
              <w:t>sl-SCS-SpecificCarrierList-r16 SEQUENCE (SIZE (1..maxSCSs)) OF SCS-SpecificCarrier {</w:t>
            </w:r>
          </w:p>
        </w:tc>
        <w:tc>
          <w:tcPr>
            <w:tcW w:w="2267" w:type="dxa"/>
          </w:tcPr>
          <w:p w14:paraId="16D6E5DB" w14:textId="77777777" w:rsidR="00DC2633" w:rsidRPr="00D70946" w:rsidRDefault="00DC2633" w:rsidP="009D4432">
            <w:pPr>
              <w:pStyle w:val="TAL"/>
              <w:rPr>
                <w:snapToGrid w:val="0"/>
              </w:rPr>
            </w:pPr>
            <w:r w:rsidRPr="00D70946">
              <w:rPr>
                <w:snapToGrid w:val="0"/>
                <w:lang w:eastAsia="zh-CN"/>
              </w:rPr>
              <w:t>1 entry</w:t>
            </w:r>
          </w:p>
        </w:tc>
        <w:tc>
          <w:tcPr>
            <w:tcW w:w="1700" w:type="dxa"/>
          </w:tcPr>
          <w:p w14:paraId="4D3CCF49" w14:textId="77777777" w:rsidR="00DC2633" w:rsidRPr="00D70946" w:rsidRDefault="00DC2633" w:rsidP="009D4432">
            <w:pPr>
              <w:pStyle w:val="TAL"/>
              <w:rPr>
                <w:snapToGrid w:val="0"/>
              </w:rPr>
            </w:pPr>
          </w:p>
        </w:tc>
        <w:tc>
          <w:tcPr>
            <w:tcW w:w="1245" w:type="dxa"/>
          </w:tcPr>
          <w:p w14:paraId="30E8FD5C" w14:textId="77777777" w:rsidR="00DC2633" w:rsidRPr="00D70946" w:rsidRDefault="00DC2633" w:rsidP="009D4432">
            <w:pPr>
              <w:pStyle w:val="TAL"/>
              <w:rPr>
                <w:snapToGrid w:val="0"/>
              </w:rPr>
            </w:pPr>
          </w:p>
        </w:tc>
      </w:tr>
      <w:tr w:rsidR="00DC2633" w:rsidRPr="00D70946" w14:paraId="3486D66F" w14:textId="77777777" w:rsidTr="00BC4F7D">
        <w:tblPrEx>
          <w:tblCellMar>
            <w:left w:w="108" w:type="dxa"/>
            <w:right w:w="108" w:type="dxa"/>
          </w:tblCellMar>
        </w:tblPrEx>
        <w:tc>
          <w:tcPr>
            <w:tcW w:w="4535" w:type="dxa"/>
            <w:gridSpan w:val="2"/>
          </w:tcPr>
          <w:p w14:paraId="1374661C" w14:textId="77777777" w:rsidR="00DC2633" w:rsidRPr="00D70946" w:rsidRDefault="00DC2633" w:rsidP="009D4432">
            <w:pPr>
              <w:pStyle w:val="TAL"/>
              <w:rPr>
                <w:snapToGrid w:val="0"/>
              </w:rPr>
            </w:pPr>
            <w:r w:rsidRPr="00D70946">
              <w:rPr>
                <w:snapToGrid w:val="0"/>
                <w:lang w:eastAsia="zh-CN"/>
              </w:rPr>
              <w:t xml:space="preserve">    </w:t>
            </w:r>
            <w:r w:rsidRPr="00D70946">
              <w:t>SCS-SpecificCarrier[1]</w:t>
            </w:r>
          </w:p>
        </w:tc>
        <w:tc>
          <w:tcPr>
            <w:tcW w:w="2267" w:type="dxa"/>
          </w:tcPr>
          <w:p w14:paraId="737E0E78" w14:textId="77777777" w:rsidR="00DC2633" w:rsidRPr="00D70946" w:rsidRDefault="00DC2633" w:rsidP="009D4432">
            <w:pPr>
              <w:pStyle w:val="TAL"/>
              <w:rPr>
                <w:snapToGrid w:val="0"/>
                <w:lang w:eastAsia="zh-CN"/>
              </w:rPr>
            </w:pPr>
            <w:r w:rsidRPr="00D70946">
              <w:t>See Table 13.1.1.3.3-12</w:t>
            </w:r>
          </w:p>
        </w:tc>
        <w:tc>
          <w:tcPr>
            <w:tcW w:w="1700" w:type="dxa"/>
          </w:tcPr>
          <w:p w14:paraId="45FE0AAE" w14:textId="77777777" w:rsidR="00DC2633" w:rsidRPr="00D70946" w:rsidRDefault="00DC2633" w:rsidP="009D4432">
            <w:pPr>
              <w:pStyle w:val="TAL"/>
              <w:rPr>
                <w:snapToGrid w:val="0"/>
              </w:rPr>
            </w:pPr>
            <w:r w:rsidRPr="00D70946">
              <w:rPr>
                <w:snapToGrid w:val="0"/>
                <w:lang w:eastAsia="zh-CN"/>
              </w:rPr>
              <w:t>entry 1</w:t>
            </w:r>
          </w:p>
        </w:tc>
        <w:tc>
          <w:tcPr>
            <w:tcW w:w="1245" w:type="dxa"/>
          </w:tcPr>
          <w:p w14:paraId="3DEC7D11" w14:textId="77777777" w:rsidR="00DC2633" w:rsidRPr="00D70946" w:rsidRDefault="00DC2633" w:rsidP="009D4432">
            <w:pPr>
              <w:pStyle w:val="TAL"/>
              <w:rPr>
                <w:snapToGrid w:val="0"/>
              </w:rPr>
            </w:pPr>
          </w:p>
        </w:tc>
      </w:tr>
      <w:tr w:rsidR="00DC2633" w:rsidRPr="00D70946" w14:paraId="36746B72" w14:textId="77777777" w:rsidTr="00BC4F7D">
        <w:tblPrEx>
          <w:tblCellMar>
            <w:left w:w="108" w:type="dxa"/>
            <w:right w:w="108" w:type="dxa"/>
          </w:tblCellMar>
        </w:tblPrEx>
        <w:tc>
          <w:tcPr>
            <w:tcW w:w="4535" w:type="dxa"/>
            <w:gridSpan w:val="2"/>
            <w:tcBorders>
              <w:bottom w:val="single" w:sz="4" w:space="0" w:color="auto"/>
            </w:tcBorders>
          </w:tcPr>
          <w:p w14:paraId="33DD3153" w14:textId="77777777" w:rsidR="00DC2633" w:rsidRPr="00D70946" w:rsidRDefault="00DC2633" w:rsidP="009D4432">
            <w:pPr>
              <w:pStyle w:val="TAL"/>
              <w:rPr>
                <w:snapToGrid w:val="0"/>
              </w:rPr>
            </w:pPr>
            <w:r w:rsidRPr="00D70946">
              <w:rPr>
                <w:snapToGrid w:val="0"/>
                <w:lang w:eastAsia="zh-CN"/>
              </w:rPr>
              <w:t xml:space="preserve">  }</w:t>
            </w:r>
          </w:p>
        </w:tc>
        <w:tc>
          <w:tcPr>
            <w:tcW w:w="2267" w:type="dxa"/>
          </w:tcPr>
          <w:p w14:paraId="47B9FE31" w14:textId="77777777" w:rsidR="00DC2633" w:rsidRPr="00D70946" w:rsidRDefault="00DC2633" w:rsidP="009D4432">
            <w:pPr>
              <w:pStyle w:val="TAL"/>
              <w:rPr>
                <w:snapToGrid w:val="0"/>
                <w:lang w:eastAsia="zh-CN"/>
              </w:rPr>
            </w:pPr>
          </w:p>
        </w:tc>
        <w:tc>
          <w:tcPr>
            <w:tcW w:w="1700" w:type="dxa"/>
          </w:tcPr>
          <w:p w14:paraId="45596AC1" w14:textId="77777777" w:rsidR="00DC2633" w:rsidRPr="00D70946" w:rsidRDefault="00DC2633" w:rsidP="009D4432">
            <w:pPr>
              <w:pStyle w:val="TAL"/>
              <w:rPr>
                <w:snapToGrid w:val="0"/>
              </w:rPr>
            </w:pPr>
          </w:p>
        </w:tc>
        <w:tc>
          <w:tcPr>
            <w:tcW w:w="1245" w:type="dxa"/>
          </w:tcPr>
          <w:p w14:paraId="1261367F" w14:textId="77777777" w:rsidR="00DC2633" w:rsidRPr="00D70946" w:rsidRDefault="00DC2633" w:rsidP="009D4432">
            <w:pPr>
              <w:pStyle w:val="TAL"/>
              <w:rPr>
                <w:snapToGrid w:val="0"/>
              </w:rPr>
            </w:pPr>
          </w:p>
        </w:tc>
      </w:tr>
      <w:tr w:rsidR="00DC2633" w:rsidRPr="00D70946" w14:paraId="4DB02AD3" w14:textId="77777777" w:rsidTr="00BC4F7D">
        <w:tblPrEx>
          <w:tblCellMar>
            <w:left w:w="108" w:type="dxa"/>
            <w:right w:w="108" w:type="dxa"/>
          </w:tblCellMar>
        </w:tblPrEx>
        <w:tc>
          <w:tcPr>
            <w:tcW w:w="4535" w:type="dxa"/>
            <w:gridSpan w:val="2"/>
            <w:tcBorders>
              <w:bottom w:val="nil"/>
            </w:tcBorders>
          </w:tcPr>
          <w:p w14:paraId="2B4ACEEE" w14:textId="77777777" w:rsidR="00DC2633" w:rsidRPr="00D70946" w:rsidRDefault="00DC2633" w:rsidP="009D4432">
            <w:pPr>
              <w:pStyle w:val="TAL"/>
              <w:rPr>
                <w:snapToGrid w:val="0"/>
                <w:lang w:eastAsia="zh-CN"/>
              </w:rPr>
            </w:pPr>
            <w:r w:rsidRPr="00D70946">
              <w:rPr>
                <w:snapToGrid w:val="0"/>
                <w:lang w:eastAsia="zh-CN"/>
              </w:rPr>
              <w:t xml:space="preserve">  sl-AbsoluteFrequencyPointA-r16</w:t>
            </w:r>
          </w:p>
        </w:tc>
        <w:tc>
          <w:tcPr>
            <w:tcW w:w="2267" w:type="dxa"/>
          </w:tcPr>
          <w:p w14:paraId="6FF1441E" w14:textId="77777777" w:rsidR="00DC2633" w:rsidRPr="00D70946" w:rsidRDefault="00DC2633" w:rsidP="009D4432">
            <w:pPr>
              <w:pStyle w:val="TAL"/>
              <w:rPr>
                <w:snapToGrid w:val="0"/>
                <w:lang w:eastAsia="zh-CN"/>
              </w:rPr>
            </w:pPr>
            <w:r w:rsidRPr="00D70946">
              <w:rPr>
                <w:snapToGrid w:val="0"/>
                <w:lang w:eastAsia="zh-CN"/>
              </w:rPr>
              <w:t xml:space="preserve">sl-AbsoluteFrequencyPointA </w:t>
            </w:r>
            <w:r w:rsidRPr="00D70946">
              <w:t xml:space="preserve">as defined for the SL </w:t>
            </w:r>
            <w:r w:rsidRPr="00D70946">
              <w:rPr>
                <w:szCs w:val="18"/>
                <w:lang w:eastAsia="zh-CN"/>
              </w:rPr>
              <w:t>NRf2</w:t>
            </w:r>
            <w:r w:rsidRPr="00D70946">
              <w:t xml:space="preserve"> frequency</w:t>
            </w:r>
          </w:p>
        </w:tc>
        <w:tc>
          <w:tcPr>
            <w:tcW w:w="1700" w:type="dxa"/>
          </w:tcPr>
          <w:p w14:paraId="15CF33EE" w14:textId="77777777" w:rsidR="00DC2633" w:rsidRPr="00D70946" w:rsidRDefault="00DC2633" w:rsidP="009D4432">
            <w:pPr>
              <w:pStyle w:val="TAL"/>
              <w:rPr>
                <w:snapToGrid w:val="0"/>
              </w:rPr>
            </w:pPr>
            <w:r w:rsidRPr="00D70946">
              <w:t>See TS 38.508-1 [4] Table 6.2.3.7-1.</w:t>
            </w:r>
          </w:p>
        </w:tc>
        <w:tc>
          <w:tcPr>
            <w:tcW w:w="1245" w:type="dxa"/>
          </w:tcPr>
          <w:p w14:paraId="4907DCD8" w14:textId="77777777" w:rsidR="00DC2633" w:rsidRPr="00D70946" w:rsidRDefault="00DC2633" w:rsidP="009D4432">
            <w:pPr>
              <w:pStyle w:val="TAL"/>
              <w:rPr>
                <w:snapToGrid w:val="0"/>
              </w:rPr>
            </w:pPr>
            <w:r w:rsidRPr="00D70946">
              <w:t>Step 7</w:t>
            </w:r>
          </w:p>
        </w:tc>
      </w:tr>
      <w:tr w:rsidR="00DC2633" w:rsidRPr="00D70946" w14:paraId="7B8D32DE" w14:textId="77777777" w:rsidTr="00BC4F7D">
        <w:tblPrEx>
          <w:tblCellMar>
            <w:left w:w="108" w:type="dxa"/>
            <w:right w:w="108" w:type="dxa"/>
          </w:tblCellMar>
        </w:tblPrEx>
        <w:tc>
          <w:tcPr>
            <w:tcW w:w="4535" w:type="dxa"/>
            <w:gridSpan w:val="2"/>
            <w:tcBorders>
              <w:top w:val="nil"/>
              <w:bottom w:val="single" w:sz="4" w:space="0" w:color="auto"/>
            </w:tcBorders>
          </w:tcPr>
          <w:p w14:paraId="7A67D11E" w14:textId="77777777" w:rsidR="00DC2633" w:rsidRPr="00D70946" w:rsidRDefault="00DC2633" w:rsidP="009D4432">
            <w:pPr>
              <w:pStyle w:val="TAL"/>
              <w:rPr>
                <w:snapToGrid w:val="0"/>
                <w:lang w:eastAsia="zh-CN"/>
              </w:rPr>
            </w:pPr>
          </w:p>
        </w:tc>
        <w:tc>
          <w:tcPr>
            <w:tcW w:w="2267" w:type="dxa"/>
          </w:tcPr>
          <w:p w14:paraId="7BCE5E63" w14:textId="77777777" w:rsidR="00DC2633" w:rsidRPr="00D70946" w:rsidRDefault="00DC2633" w:rsidP="009D4432">
            <w:pPr>
              <w:pStyle w:val="TAL"/>
              <w:rPr>
                <w:snapToGrid w:val="0"/>
                <w:lang w:eastAsia="zh-CN"/>
              </w:rPr>
            </w:pPr>
            <w:r w:rsidRPr="00D70946">
              <w:rPr>
                <w:snapToGrid w:val="0"/>
                <w:lang w:eastAsia="zh-CN"/>
              </w:rPr>
              <w:t xml:space="preserve">sl-AbsoluteFrequencyPointA </w:t>
            </w:r>
            <w:r w:rsidRPr="00D70946">
              <w:t xml:space="preserve">as defined for the SL </w:t>
            </w:r>
            <w:r w:rsidRPr="00D70946">
              <w:rPr>
                <w:szCs w:val="18"/>
                <w:lang w:eastAsia="zh-CN"/>
              </w:rPr>
              <w:t>NRf3</w:t>
            </w:r>
            <w:r w:rsidRPr="00D70946">
              <w:t xml:space="preserve"> frequency</w:t>
            </w:r>
          </w:p>
        </w:tc>
        <w:tc>
          <w:tcPr>
            <w:tcW w:w="1700" w:type="dxa"/>
          </w:tcPr>
          <w:p w14:paraId="3707EAC9" w14:textId="77777777" w:rsidR="00DC2633" w:rsidRPr="00D70946" w:rsidRDefault="00DC2633" w:rsidP="009D4432">
            <w:pPr>
              <w:pStyle w:val="TAL"/>
              <w:rPr>
                <w:snapToGrid w:val="0"/>
              </w:rPr>
            </w:pPr>
            <w:r w:rsidRPr="00D70946">
              <w:t>See TS 38.508-1 [4] Table 6.2.3.7-1.</w:t>
            </w:r>
          </w:p>
        </w:tc>
        <w:tc>
          <w:tcPr>
            <w:tcW w:w="1245" w:type="dxa"/>
          </w:tcPr>
          <w:p w14:paraId="45C6ED5F" w14:textId="77777777" w:rsidR="00DC2633" w:rsidRPr="00D70946" w:rsidRDefault="00DC2633" w:rsidP="009D4432">
            <w:pPr>
              <w:pStyle w:val="TAL"/>
              <w:rPr>
                <w:snapToGrid w:val="0"/>
              </w:rPr>
            </w:pPr>
            <w:r w:rsidRPr="00D70946">
              <w:t>Step 15</w:t>
            </w:r>
          </w:p>
        </w:tc>
      </w:tr>
      <w:tr w:rsidR="00DC2633" w:rsidRPr="00D70946" w14:paraId="335BE606" w14:textId="77777777" w:rsidTr="00BC4F7D">
        <w:tblPrEx>
          <w:tblCellMar>
            <w:left w:w="108" w:type="dxa"/>
            <w:right w:w="108" w:type="dxa"/>
          </w:tblCellMar>
        </w:tblPrEx>
        <w:tc>
          <w:tcPr>
            <w:tcW w:w="4535" w:type="dxa"/>
            <w:gridSpan w:val="2"/>
            <w:tcBorders>
              <w:bottom w:val="nil"/>
            </w:tcBorders>
          </w:tcPr>
          <w:p w14:paraId="72E57B49" w14:textId="77777777" w:rsidR="00DC2633" w:rsidRPr="00D70946" w:rsidRDefault="00DC2633" w:rsidP="009D4432">
            <w:pPr>
              <w:pStyle w:val="TAL"/>
              <w:rPr>
                <w:snapToGrid w:val="0"/>
                <w:lang w:eastAsia="zh-CN"/>
              </w:rPr>
            </w:pPr>
            <w:r w:rsidRPr="00D70946">
              <w:rPr>
                <w:snapToGrid w:val="0"/>
                <w:lang w:eastAsia="zh-CN"/>
              </w:rPr>
              <w:t xml:space="preserve">  sl-AbsoluteFrequencySSB-r16</w:t>
            </w:r>
          </w:p>
        </w:tc>
        <w:tc>
          <w:tcPr>
            <w:tcW w:w="2267" w:type="dxa"/>
          </w:tcPr>
          <w:p w14:paraId="68B79D79" w14:textId="77777777" w:rsidR="00DC2633" w:rsidRPr="00D70946" w:rsidRDefault="00DC2633" w:rsidP="009D4432">
            <w:pPr>
              <w:pStyle w:val="TAL"/>
              <w:rPr>
                <w:snapToGrid w:val="0"/>
                <w:lang w:eastAsia="zh-CN"/>
              </w:rPr>
            </w:pPr>
            <w:r w:rsidRPr="00D70946">
              <w:rPr>
                <w:snapToGrid w:val="0"/>
                <w:lang w:eastAsia="zh-CN"/>
              </w:rPr>
              <w:t xml:space="preserve">sl-AbsoluteFrequencySSB </w:t>
            </w:r>
            <w:r w:rsidRPr="00D70946">
              <w:t xml:space="preserve">as defined for the SL </w:t>
            </w:r>
            <w:r w:rsidRPr="00D70946">
              <w:rPr>
                <w:szCs w:val="18"/>
                <w:lang w:eastAsia="zh-CN"/>
              </w:rPr>
              <w:t>NRf2</w:t>
            </w:r>
            <w:r w:rsidRPr="00D70946">
              <w:t xml:space="preserve"> frequency</w:t>
            </w:r>
          </w:p>
        </w:tc>
        <w:tc>
          <w:tcPr>
            <w:tcW w:w="1700" w:type="dxa"/>
          </w:tcPr>
          <w:p w14:paraId="672111D5" w14:textId="77777777" w:rsidR="00DC2633" w:rsidRPr="00D70946" w:rsidRDefault="00DC2633" w:rsidP="009D4432">
            <w:pPr>
              <w:pStyle w:val="TAL"/>
              <w:rPr>
                <w:snapToGrid w:val="0"/>
              </w:rPr>
            </w:pPr>
            <w:r w:rsidRPr="00D70946">
              <w:t>See TS 38.508-1 [4] Table 6.2.3.7-1.</w:t>
            </w:r>
          </w:p>
        </w:tc>
        <w:tc>
          <w:tcPr>
            <w:tcW w:w="1245" w:type="dxa"/>
          </w:tcPr>
          <w:p w14:paraId="7AB60146" w14:textId="77777777" w:rsidR="00DC2633" w:rsidRPr="00D70946" w:rsidRDefault="00DC2633" w:rsidP="009D4432">
            <w:pPr>
              <w:pStyle w:val="TAL"/>
              <w:rPr>
                <w:snapToGrid w:val="0"/>
              </w:rPr>
            </w:pPr>
            <w:r w:rsidRPr="00D70946">
              <w:t>Step 7</w:t>
            </w:r>
          </w:p>
        </w:tc>
      </w:tr>
      <w:tr w:rsidR="00DC2633" w:rsidRPr="00D70946" w14:paraId="1D68E622" w14:textId="77777777" w:rsidTr="00BC4F7D">
        <w:tblPrEx>
          <w:tblCellMar>
            <w:left w:w="108" w:type="dxa"/>
            <w:right w:w="108" w:type="dxa"/>
          </w:tblCellMar>
        </w:tblPrEx>
        <w:tc>
          <w:tcPr>
            <w:tcW w:w="4535" w:type="dxa"/>
            <w:gridSpan w:val="2"/>
            <w:tcBorders>
              <w:top w:val="nil"/>
            </w:tcBorders>
          </w:tcPr>
          <w:p w14:paraId="679436F0" w14:textId="77777777" w:rsidR="00DC2633" w:rsidRPr="00D70946" w:rsidRDefault="00DC2633" w:rsidP="009D4432">
            <w:pPr>
              <w:pStyle w:val="TAL"/>
              <w:rPr>
                <w:snapToGrid w:val="0"/>
                <w:lang w:eastAsia="zh-CN"/>
              </w:rPr>
            </w:pPr>
          </w:p>
        </w:tc>
        <w:tc>
          <w:tcPr>
            <w:tcW w:w="2267" w:type="dxa"/>
          </w:tcPr>
          <w:p w14:paraId="3C0C8F52" w14:textId="77777777" w:rsidR="00DC2633" w:rsidRPr="00D70946" w:rsidRDefault="00DC2633" w:rsidP="009D4432">
            <w:pPr>
              <w:pStyle w:val="TAL"/>
              <w:rPr>
                <w:snapToGrid w:val="0"/>
                <w:lang w:eastAsia="zh-CN"/>
              </w:rPr>
            </w:pPr>
            <w:r w:rsidRPr="00D70946">
              <w:rPr>
                <w:snapToGrid w:val="0"/>
                <w:lang w:eastAsia="zh-CN"/>
              </w:rPr>
              <w:t xml:space="preserve">sl-AbsoluteFrequencySSB </w:t>
            </w:r>
            <w:r w:rsidRPr="00D70946">
              <w:t xml:space="preserve">as defined for the SL </w:t>
            </w:r>
            <w:r w:rsidRPr="00D70946">
              <w:rPr>
                <w:szCs w:val="18"/>
                <w:lang w:eastAsia="zh-CN"/>
              </w:rPr>
              <w:t>NRf3</w:t>
            </w:r>
            <w:r w:rsidRPr="00D70946">
              <w:t xml:space="preserve"> frequency</w:t>
            </w:r>
          </w:p>
        </w:tc>
        <w:tc>
          <w:tcPr>
            <w:tcW w:w="1700" w:type="dxa"/>
          </w:tcPr>
          <w:p w14:paraId="48E3197A" w14:textId="77777777" w:rsidR="00DC2633" w:rsidRPr="00D70946" w:rsidRDefault="00DC2633" w:rsidP="009D4432">
            <w:pPr>
              <w:pStyle w:val="TAL"/>
              <w:rPr>
                <w:snapToGrid w:val="0"/>
              </w:rPr>
            </w:pPr>
            <w:r w:rsidRPr="00D70946">
              <w:t>See TS 38.508-1 [4] Table 6.2.3.7-1.</w:t>
            </w:r>
          </w:p>
        </w:tc>
        <w:tc>
          <w:tcPr>
            <w:tcW w:w="1245" w:type="dxa"/>
          </w:tcPr>
          <w:p w14:paraId="4B552B3F" w14:textId="77777777" w:rsidR="00DC2633" w:rsidRPr="00D70946" w:rsidRDefault="00DC2633" w:rsidP="009D4432">
            <w:pPr>
              <w:pStyle w:val="TAL"/>
              <w:rPr>
                <w:snapToGrid w:val="0"/>
              </w:rPr>
            </w:pPr>
            <w:r w:rsidRPr="00D70946">
              <w:t>Step 15</w:t>
            </w:r>
          </w:p>
        </w:tc>
      </w:tr>
      <w:tr w:rsidR="00DC2633" w:rsidRPr="00D70946" w14:paraId="266062B1" w14:textId="77777777" w:rsidTr="00BC4F7D">
        <w:tblPrEx>
          <w:tblCellMar>
            <w:left w:w="108" w:type="dxa"/>
            <w:right w:w="108" w:type="dxa"/>
          </w:tblCellMar>
        </w:tblPrEx>
        <w:tc>
          <w:tcPr>
            <w:tcW w:w="4535" w:type="dxa"/>
            <w:gridSpan w:val="2"/>
            <w:tcBorders>
              <w:bottom w:val="single" w:sz="4" w:space="0" w:color="auto"/>
            </w:tcBorders>
          </w:tcPr>
          <w:p w14:paraId="5C515C73" w14:textId="77777777" w:rsidR="00DC2633" w:rsidRPr="00D70946" w:rsidRDefault="00DC2633" w:rsidP="009D4432">
            <w:pPr>
              <w:pStyle w:val="TAL"/>
            </w:pPr>
            <w:r w:rsidRPr="00D70946">
              <w:t>}</w:t>
            </w:r>
          </w:p>
        </w:tc>
        <w:tc>
          <w:tcPr>
            <w:tcW w:w="2267" w:type="dxa"/>
          </w:tcPr>
          <w:p w14:paraId="38548729" w14:textId="77777777" w:rsidR="00DC2633" w:rsidRPr="00D70946" w:rsidRDefault="00DC2633" w:rsidP="009D4432">
            <w:pPr>
              <w:pStyle w:val="TAL"/>
            </w:pPr>
          </w:p>
        </w:tc>
        <w:tc>
          <w:tcPr>
            <w:tcW w:w="1700" w:type="dxa"/>
          </w:tcPr>
          <w:p w14:paraId="1DD21281" w14:textId="77777777" w:rsidR="00DC2633" w:rsidRPr="00D70946" w:rsidRDefault="00DC2633" w:rsidP="009D4432">
            <w:pPr>
              <w:pStyle w:val="TAL"/>
            </w:pPr>
          </w:p>
        </w:tc>
        <w:tc>
          <w:tcPr>
            <w:tcW w:w="1245" w:type="dxa"/>
          </w:tcPr>
          <w:p w14:paraId="1F1C93D7" w14:textId="77777777" w:rsidR="00DC2633" w:rsidRPr="00D70946" w:rsidRDefault="00DC2633" w:rsidP="009D4432">
            <w:pPr>
              <w:pStyle w:val="TAL"/>
            </w:pPr>
          </w:p>
        </w:tc>
      </w:tr>
    </w:tbl>
    <w:p w14:paraId="5AB6F3FF" w14:textId="77777777" w:rsidR="00DC2633" w:rsidRPr="00D70946" w:rsidRDefault="00DC2633" w:rsidP="009D4432"/>
    <w:p w14:paraId="37BB535B" w14:textId="77777777" w:rsidR="00DC2633" w:rsidRPr="00D70946" w:rsidRDefault="00DC2633" w:rsidP="009D4432">
      <w:pPr>
        <w:pStyle w:val="TH"/>
      </w:pPr>
      <w:r w:rsidRPr="00D70946">
        <w:t>Table 13.1.1.3.3-12: SCS-SpecificCarrier</w:t>
      </w:r>
      <w:r w:rsidRPr="00D70946">
        <w:rPr>
          <w:iCs/>
        </w:rPr>
        <w:t xml:space="preserve"> (Table 13.1.1.3.3-1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C2633" w:rsidRPr="00D70946" w14:paraId="5C668DAD" w14:textId="77777777" w:rsidTr="00BC4F7D">
        <w:tc>
          <w:tcPr>
            <w:tcW w:w="9747" w:type="dxa"/>
            <w:gridSpan w:val="4"/>
          </w:tcPr>
          <w:p w14:paraId="28799C1B" w14:textId="77777777" w:rsidR="00DC2633" w:rsidRPr="00D70946" w:rsidRDefault="00DC2633" w:rsidP="009D4432">
            <w:pPr>
              <w:pStyle w:val="TAH"/>
            </w:pPr>
            <w:r w:rsidRPr="00D70946">
              <w:t>Derivation Path: TS 38.508-1 [4] Table 4.6.3-160</w:t>
            </w:r>
          </w:p>
        </w:tc>
      </w:tr>
      <w:tr w:rsidR="00DC2633" w:rsidRPr="00D70946" w14:paraId="62EED9CA" w14:textId="77777777" w:rsidTr="00BC4F7D">
        <w:tc>
          <w:tcPr>
            <w:tcW w:w="4535" w:type="dxa"/>
          </w:tcPr>
          <w:p w14:paraId="655605D4" w14:textId="77777777" w:rsidR="00DC2633" w:rsidRPr="00D70946" w:rsidRDefault="00DC2633" w:rsidP="009D4432">
            <w:pPr>
              <w:pStyle w:val="TAH"/>
            </w:pPr>
            <w:r w:rsidRPr="00D70946">
              <w:t>Information Element</w:t>
            </w:r>
          </w:p>
        </w:tc>
        <w:tc>
          <w:tcPr>
            <w:tcW w:w="2267" w:type="dxa"/>
          </w:tcPr>
          <w:p w14:paraId="302A8A02" w14:textId="77777777" w:rsidR="00DC2633" w:rsidRPr="00D70946" w:rsidRDefault="00DC2633" w:rsidP="009D4432">
            <w:pPr>
              <w:pStyle w:val="TAH"/>
            </w:pPr>
            <w:r w:rsidRPr="00D70946">
              <w:t>Value/remark</w:t>
            </w:r>
          </w:p>
        </w:tc>
        <w:tc>
          <w:tcPr>
            <w:tcW w:w="1700" w:type="dxa"/>
          </w:tcPr>
          <w:p w14:paraId="6AFD2918" w14:textId="77777777" w:rsidR="00DC2633" w:rsidRPr="00D70946" w:rsidRDefault="00DC2633" w:rsidP="009D4432">
            <w:pPr>
              <w:pStyle w:val="TAH"/>
            </w:pPr>
            <w:r w:rsidRPr="00D70946">
              <w:t>Comment</w:t>
            </w:r>
          </w:p>
        </w:tc>
        <w:tc>
          <w:tcPr>
            <w:tcW w:w="1245" w:type="dxa"/>
          </w:tcPr>
          <w:p w14:paraId="0D1E6AAB" w14:textId="77777777" w:rsidR="00DC2633" w:rsidRPr="00D70946" w:rsidRDefault="00DC2633" w:rsidP="009D4432">
            <w:pPr>
              <w:pStyle w:val="TAH"/>
            </w:pPr>
            <w:r w:rsidRPr="00D70946">
              <w:t>Condition</w:t>
            </w:r>
          </w:p>
        </w:tc>
      </w:tr>
      <w:tr w:rsidR="00DC2633" w:rsidRPr="00D70946" w14:paraId="38D89994" w14:textId="77777777" w:rsidTr="00BC4F7D">
        <w:tc>
          <w:tcPr>
            <w:tcW w:w="4535" w:type="dxa"/>
            <w:tcBorders>
              <w:bottom w:val="single" w:sz="4" w:space="0" w:color="auto"/>
            </w:tcBorders>
          </w:tcPr>
          <w:p w14:paraId="00261904" w14:textId="77777777" w:rsidR="00DC2633" w:rsidRPr="00D70946" w:rsidRDefault="00DC2633" w:rsidP="009D4432">
            <w:pPr>
              <w:pStyle w:val="TAL"/>
            </w:pPr>
            <w:r w:rsidRPr="00D70946">
              <w:t xml:space="preserve">SCS-SpecificCarrier ::= </w:t>
            </w:r>
            <w:r w:rsidRPr="00D70946">
              <w:rPr>
                <w:snapToGrid w:val="0"/>
              </w:rPr>
              <w:t xml:space="preserve">SEQUENCE </w:t>
            </w:r>
            <w:r w:rsidRPr="00D70946">
              <w:t>{</w:t>
            </w:r>
          </w:p>
        </w:tc>
        <w:tc>
          <w:tcPr>
            <w:tcW w:w="2267" w:type="dxa"/>
          </w:tcPr>
          <w:p w14:paraId="509A60E1" w14:textId="77777777" w:rsidR="00DC2633" w:rsidRPr="00D70946" w:rsidRDefault="00DC2633" w:rsidP="009D4432">
            <w:pPr>
              <w:pStyle w:val="TAL"/>
            </w:pPr>
          </w:p>
        </w:tc>
        <w:tc>
          <w:tcPr>
            <w:tcW w:w="1700" w:type="dxa"/>
          </w:tcPr>
          <w:p w14:paraId="4D837AF2" w14:textId="77777777" w:rsidR="00DC2633" w:rsidRPr="00D70946" w:rsidRDefault="00DC2633" w:rsidP="009D4432">
            <w:pPr>
              <w:pStyle w:val="TAL"/>
            </w:pPr>
          </w:p>
        </w:tc>
        <w:tc>
          <w:tcPr>
            <w:tcW w:w="1245" w:type="dxa"/>
          </w:tcPr>
          <w:p w14:paraId="48106AA8" w14:textId="77777777" w:rsidR="00DC2633" w:rsidRPr="00D70946" w:rsidRDefault="00DC2633" w:rsidP="009D4432">
            <w:pPr>
              <w:pStyle w:val="TAL"/>
            </w:pPr>
          </w:p>
        </w:tc>
      </w:tr>
      <w:tr w:rsidR="00DC2633" w:rsidRPr="00D70946" w14:paraId="39FCB797" w14:textId="77777777" w:rsidTr="00BC4F7D">
        <w:tc>
          <w:tcPr>
            <w:tcW w:w="4535" w:type="dxa"/>
            <w:tcBorders>
              <w:bottom w:val="nil"/>
            </w:tcBorders>
          </w:tcPr>
          <w:p w14:paraId="6888A7D7" w14:textId="77777777" w:rsidR="00DC2633" w:rsidRPr="00D70946" w:rsidRDefault="00DC2633" w:rsidP="009D4432">
            <w:pPr>
              <w:pStyle w:val="TAL"/>
            </w:pPr>
            <w:r w:rsidRPr="00D70946">
              <w:t xml:space="preserve">  offsetToCarrier</w:t>
            </w:r>
          </w:p>
        </w:tc>
        <w:tc>
          <w:tcPr>
            <w:tcW w:w="2267" w:type="dxa"/>
          </w:tcPr>
          <w:p w14:paraId="5D9BE494" w14:textId="77777777" w:rsidR="00DC2633" w:rsidRPr="00D70946" w:rsidRDefault="00DC2633" w:rsidP="009D4432">
            <w:pPr>
              <w:pStyle w:val="TAL"/>
            </w:pPr>
            <w:r w:rsidRPr="00D70946">
              <w:t xml:space="preserve">offsetToCarrier as defined for the SL </w:t>
            </w:r>
            <w:r w:rsidRPr="00D70946">
              <w:rPr>
                <w:szCs w:val="18"/>
                <w:lang w:eastAsia="zh-CN"/>
              </w:rPr>
              <w:t>NRf2</w:t>
            </w:r>
            <w:r w:rsidRPr="00D70946">
              <w:t xml:space="preserve"> frequency</w:t>
            </w:r>
          </w:p>
        </w:tc>
        <w:tc>
          <w:tcPr>
            <w:tcW w:w="1700" w:type="dxa"/>
          </w:tcPr>
          <w:p w14:paraId="409CFD2C" w14:textId="77777777" w:rsidR="00DC2633" w:rsidRPr="00D70946" w:rsidRDefault="00DC2633" w:rsidP="009D4432">
            <w:pPr>
              <w:pStyle w:val="TAL"/>
            </w:pPr>
            <w:r w:rsidRPr="00D70946">
              <w:t>See TS 38.508-1 [4] Table 6.2.3.7-1.</w:t>
            </w:r>
          </w:p>
        </w:tc>
        <w:tc>
          <w:tcPr>
            <w:tcW w:w="1245" w:type="dxa"/>
          </w:tcPr>
          <w:p w14:paraId="61A9610A" w14:textId="77777777" w:rsidR="00DC2633" w:rsidRPr="00D70946" w:rsidRDefault="00DC2633" w:rsidP="009D4432">
            <w:pPr>
              <w:pStyle w:val="TAL"/>
            </w:pPr>
            <w:r w:rsidRPr="00D70946">
              <w:t>Step 7</w:t>
            </w:r>
          </w:p>
        </w:tc>
      </w:tr>
      <w:tr w:rsidR="00DC2633" w:rsidRPr="00D70946" w14:paraId="0A81A3AD" w14:textId="77777777" w:rsidTr="00BC4F7D">
        <w:tc>
          <w:tcPr>
            <w:tcW w:w="4535" w:type="dxa"/>
            <w:tcBorders>
              <w:top w:val="nil"/>
              <w:bottom w:val="nil"/>
            </w:tcBorders>
          </w:tcPr>
          <w:p w14:paraId="2F1BF878" w14:textId="77777777" w:rsidR="00DC2633" w:rsidRPr="00D70946" w:rsidRDefault="00DC2633" w:rsidP="009D4432">
            <w:pPr>
              <w:pStyle w:val="TAL"/>
            </w:pPr>
          </w:p>
        </w:tc>
        <w:tc>
          <w:tcPr>
            <w:tcW w:w="2267" w:type="dxa"/>
          </w:tcPr>
          <w:p w14:paraId="5F17DA8D" w14:textId="77777777" w:rsidR="00DC2633" w:rsidRPr="00D70946" w:rsidRDefault="00DC2633" w:rsidP="009D4432">
            <w:pPr>
              <w:pStyle w:val="TAL"/>
            </w:pPr>
            <w:r w:rsidRPr="00D70946">
              <w:t xml:space="preserve">offsetToCarrier as defined for the SL </w:t>
            </w:r>
            <w:r w:rsidRPr="00D70946">
              <w:rPr>
                <w:szCs w:val="18"/>
                <w:lang w:eastAsia="zh-CN"/>
              </w:rPr>
              <w:t>NRf3</w:t>
            </w:r>
            <w:r w:rsidRPr="00D70946">
              <w:t xml:space="preserve"> frequency</w:t>
            </w:r>
          </w:p>
        </w:tc>
        <w:tc>
          <w:tcPr>
            <w:tcW w:w="1700" w:type="dxa"/>
          </w:tcPr>
          <w:p w14:paraId="31282D96" w14:textId="77777777" w:rsidR="00DC2633" w:rsidRPr="00D70946" w:rsidRDefault="00DC2633" w:rsidP="009D4432">
            <w:pPr>
              <w:pStyle w:val="TAL"/>
            </w:pPr>
            <w:r w:rsidRPr="00D70946">
              <w:t>See TS 38.508-1 [4] Table 6.2.3.7-1.</w:t>
            </w:r>
          </w:p>
        </w:tc>
        <w:tc>
          <w:tcPr>
            <w:tcW w:w="1245" w:type="dxa"/>
          </w:tcPr>
          <w:p w14:paraId="6D69AF94" w14:textId="77777777" w:rsidR="00DC2633" w:rsidRPr="00D70946" w:rsidRDefault="00DC2633" w:rsidP="009D4432">
            <w:pPr>
              <w:pStyle w:val="TAL"/>
            </w:pPr>
            <w:r w:rsidRPr="00D70946">
              <w:t>Step 15</w:t>
            </w:r>
          </w:p>
        </w:tc>
      </w:tr>
      <w:tr w:rsidR="00DC2633" w:rsidRPr="00D70946" w14:paraId="6D918A2D" w14:textId="77777777" w:rsidTr="00BC4F7D">
        <w:tc>
          <w:tcPr>
            <w:tcW w:w="4535" w:type="dxa"/>
          </w:tcPr>
          <w:p w14:paraId="2A70CE55" w14:textId="77777777" w:rsidR="00DC2633" w:rsidRPr="00D70946" w:rsidRDefault="00DC2633" w:rsidP="009D4432">
            <w:pPr>
              <w:pStyle w:val="TAL"/>
            </w:pPr>
            <w:r w:rsidRPr="00D70946">
              <w:t>}</w:t>
            </w:r>
          </w:p>
        </w:tc>
        <w:tc>
          <w:tcPr>
            <w:tcW w:w="2267" w:type="dxa"/>
          </w:tcPr>
          <w:p w14:paraId="44A86C58" w14:textId="77777777" w:rsidR="00DC2633" w:rsidRPr="00D70946" w:rsidRDefault="00DC2633" w:rsidP="009D4432">
            <w:pPr>
              <w:pStyle w:val="TAL"/>
            </w:pPr>
          </w:p>
        </w:tc>
        <w:tc>
          <w:tcPr>
            <w:tcW w:w="1700" w:type="dxa"/>
          </w:tcPr>
          <w:p w14:paraId="0C51412A" w14:textId="77777777" w:rsidR="00DC2633" w:rsidRPr="00D70946" w:rsidRDefault="00DC2633" w:rsidP="009D4432">
            <w:pPr>
              <w:pStyle w:val="TAL"/>
            </w:pPr>
          </w:p>
        </w:tc>
        <w:tc>
          <w:tcPr>
            <w:tcW w:w="1245" w:type="dxa"/>
          </w:tcPr>
          <w:p w14:paraId="243DAFE4" w14:textId="77777777" w:rsidR="00DC2633" w:rsidRPr="00D70946" w:rsidRDefault="00DC2633" w:rsidP="009D4432">
            <w:pPr>
              <w:pStyle w:val="TAL"/>
            </w:pPr>
          </w:p>
        </w:tc>
      </w:tr>
    </w:tbl>
    <w:p w14:paraId="036EE413" w14:textId="77777777" w:rsidR="00DC2633" w:rsidRPr="00D70946" w:rsidRDefault="00DC2633" w:rsidP="009D4432"/>
    <w:p w14:paraId="50306CF7" w14:textId="77777777" w:rsidR="00DC2633" w:rsidRPr="00D70946" w:rsidRDefault="00DC2633" w:rsidP="009D4432">
      <w:pPr>
        <w:pStyle w:val="TH"/>
        <w:rPr>
          <w:iCs/>
        </w:rPr>
      </w:pPr>
      <w:r w:rsidRPr="00D70946">
        <w:t>Table 13.1.1.3.3-13: UL NAS TRANSPORT (step 8, 14</w:t>
      </w:r>
      <w:r w:rsidRPr="00D70946">
        <w:rPr>
          <w:lang w:eastAsia="zh-CN"/>
        </w:rPr>
        <w:t xml:space="preserve">, </w:t>
      </w:r>
      <w:r w:rsidRPr="00D70946">
        <w:t>Table 1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D70946" w14:paraId="2E8C53AB"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6CD1252E" w14:textId="77777777" w:rsidR="00DC2633" w:rsidRPr="00D70946" w:rsidRDefault="00DC2633" w:rsidP="009D4432">
            <w:pPr>
              <w:pStyle w:val="TAL"/>
            </w:pPr>
            <w:r w:rsidRPr="00D70946">
              <w:t>Derivation Path: TS 38.508-1 [4] Table 4.7.1-11</w:t>
            </w:r>
          </w:p>
        </w:tc>
      </w:tr>
      <w:tr w:rsidR="00DC2633" w:rsidRPr="00D70946" w14:paraId="5E1056D0" w14:textId="77777777" w:rsidTr="00BC4F7D">
        <w:tblPrEx>
          <w:tblCellMar>
            <w:left w:w="108" w:type="dxa"/>
            <w:right w:w="108" w:type="dxa"/>
          </w:tblCellMar>
        </w:tblPrEx>
        <w:tc>
          <w:tcPr>
            <w:tcW w:w="4535" w:type="dxa"/>
            <w:gridSpan w:val="2"/>
          </w:tcPr>
          <w:p w14:paraId="587287A2" w14:textId="77777777" w:rsidR="00DC2633" w:rsidRPr="00D70946" w:rsidRDefault="00DC2633" w:rsidP="009D4432">
            <w:pPr>
              <w:pStyle w:val="TAH"/>
            </w:pPr>
            <w:r w:rsidRPr="00D70946">
              <w:t>Information Element</w:t>
            </w:r>
          </w:p>
        </w:tc>
        <w:tc>
          <w:tcPr>
            <w:tcW w:w="2267" w:type="dxa"/>
          </w:tcPr>
          <w:p w14:paraId="3CCA3AC0" w14:textId="77777777" w:rsidR="00DC2633" w:rsidRPr="00D70946" w:rsidRDefault="00DC2633" w:rsidP="009D4432">
            <w:pPr>
              <w:pStyle w:val="TAH"/>
            </w:pPr>
            <w:r w:rsidRPr="00D70946">
              <w:t>Value/remark</w:t>
            </w:r>
          </w:p>
        </w:tc>
        <w:tc>
          <w:tcPr>
            <w:tcW w:w="1700" w:type="dxa"/>
          </w:tcPr>
          <w:p w14:paraId="353CBCFB" w14:textId="77777777" w:rsidR="00DC2633" w:rsidRPr="00D70946" w:rsidRDefault="00DC2633" w:rsidP="009D4432">
            <w:pPr>
              <w:pStyle w:val="TAH"/>
            </w:pPr>
            <w:r w:rsidRPr="00D70946">
              <w:t>Comment</w:t>
            </w:r>
          </w:p>
        </w:tc>
        <w:tc>
          <w:tcPr>
            <w:tcW w:w="1245" w:type="dxa"/>
          </w:tcPr>
          <w:p w14:paraId="762AABDE" w14:textId="77777777" w:rsidR="00DC2633" w:rsidRPr="00D70946" w:rsidRDefault="00DC2633" w:rsidP="009D4432">
            <w:pPr>
              <w:pStyle w:val="TAH"/>
            </w:pPr>
            <w:r w:rsidRPr="00D70946">
              <w:t>Condition</w:t>
            </w:r>
          </w:p>
        </w:tc>
      </w:tr>
      <w:tr w:rsidR="00DC2633" w:rsidRPr="00D70946" w14:paraId="0527DB7A" w14:textId="77777777" w:rsidTr="00BC4F7D">
        <w:tblPrEx>
          <w:tblCellMar>
            <w:left w:w="108" w:type="dxa"/>
            <w:right w:w="108" w:type="dxa"/>
          </w:tblCellMar>
        </w:tblPrEx>
        <w:tc>
          <w:tcPr>
            <w:tcW w:w="4535" w:type="dxa"/>
            <w:gridSpan w:val="2"/>
            <w:tcBorders>
              <w:bottom w:val="single" w:sz="4" w:space="0" w:color="auto"/>
            </w:tcBorders>
          </w:tcPr>
          <w:p w14:paraId="33DF4A72" w14:textId="77777777" w:rsidR="00DC2633" w:rsidRPr="00D70946" w:rsidRDefault="00DC2633" w:rsidP="009D4432">
            <w:pPr>
              <w:pStyle w:val="TAL"/>
            </w:pPr>
            <w:r w:rsidRPr="00D70946">
              <w:t>Payload container type</w:t>
            </w:r>
          </w:p>
        </w:tc>
        <w:tc>
          <w:tcPr>
            <w:tcW w:w="2267" w:type="dxa"/>
          </w:tcPr>
          <w:p w14:paraId="1837CBF0" w14:textId="77777777" w:rsidR="00DC2633" w:rsidRPr="00D70946" w:rsidRDefault="00DC2633" w:rsidP="009D4432">
            <w:pPr>
              <w:pStyle w:val="TAL"/>
            </w:pPr>
            <w:r w:rsidRPr="00D70946">
              <w:t>‘0101’B</w:t>
            </w:r>
          </w:p>
        </w:tc>
        <w:tc>
          <w:tcPr>
            <w:tcW w:w="1700" w:type="dxa"/>
          </w:tcPr>
          <w:p w14:paraId="2F976578" w14:textId="77777777" w:rsidR="00DC2633" w:rsidRPr="00D70946" w:rsidRDefault="00DC2633" w:rsidP="009D4432">
            <w:pPr>
              <w:pStyle w:val="TAL"/>
            </w:pPr>
            <w:r w:rsidRPr="00D70946">
              <w:rPr>
                <w:lang w:eastAsia="ko-KR"/>
              </w:rPr>
              <w:t>UE policy container type</w:t>
            </w:r>
          </w:p>
        </w:tc>
        <w:tc>
          <w:tcPr>
            <w:tcW w:w="1245" w:type="dxa"/>
          </w:tcPr>
          <w:p w14:paraId="5E1C77AC" w14:textId="77777777" w:rsidR="00DC2633" w:rsidRPr="00D70946" w:rsidRDefault="00DC2633" w:rsidP="009D4432">
            <w:pPr>
              <w:pStyle w:val="TAL"/>
            </w:pPr>
          </w:p>
        </w:tc>
      </w:tr>
      <w:tr w:rsidR="00DC2633" w:rsidRPr="00D70946" w14:paraId="1E8F3A67" w14:textId="77777777" w:rsidTr="00BC4F7D">
        <w:tblPrEx>
          <w:tblCellMar>
            <w:left w:w="108" w:type="dxa"/>
            <w:right w:w="108" w:type="dxa"/>
          </w:tblCellMar>
        </w:tblPrEx>
        <w:tc>
          <w:tcPr>
            <w:tcW w:w="4535" w:type="dxa"/>
            <w:gridSpan w:val="2"/>
            <w:tcBorders>
              <w:bottom w:val="nil"/>
            </w:tcBorders>
          </w:tcPr>
          <w:p w14:paraId="651B9090" w14:textId="77777777" w:rsidR="00DC2633" w:rsidRPr="00D70946" w:rsidRDefault="00DC2633" w:rsidP="009D4432">
            <w:pPr>
              <w:pStyle w:val="TAL"/>
            </w:pPr>
            <w:r w:rsidRPr="00D70946">
              <w:t>Payload container</w:t>
            </w:r>
          </w:p>
        </w:tc>
        <w:tc>
          <w:tcPr>
            <w:tcW w:w="2267" w:type="dxa"/>
          </w:tcPr>
          <w:p w14:paraId="6D85DBD2" w14:textId="77777777" w:rsidR="00DC2633" w:rsidRPr="00D70946" w:rsidRDefault="00DC2633" w:rsidP="009D4432">
            <w:pPr>
              <w:pStyle w:val="TAL"/>
            </w:pPr>
            <w:r w:rsidRPr="00D70946">
              <w:t>Set to MANAGE UE POLICY COMPLETE message</w:t>
            </w:r>
          </w:p>
        </w:tc>
        <w:tc>
          <w:tcPr>
            <w:tcW w:w="1700" w:type="dxa"/>
          </w:tcPr>
          <w:p w14:paraId="434EFCA0" w14:textId="77777777" w:rsidR="00DC2633" w:rsidRPr="00D70946" w:rsidRDefault="00DC2633" w:rsidP="009D4432">
            <w:pPr>
              <w:pStyle w:val="TAL"/>
            </w:pPr>
          </w:p>
        </w:tc>
        <w:tc>
          <w:tcPr>
            <w:tcW w:w="1245" w:type="dxa"/>
          </w:tcPr>
          <w:p w14:paraId="483E7159" w14:textId="77777777" w:rsidR="00DC2633" w:rsidRPr="00D70946" w:rsidRDefault="00DC2633" w:rsidP="009D4432">
            <w:pPr>
              <w:pStyle w:val="TAL"/>
              <w:rPr>
                <w:lang w:eastAsia="zh-CN"/>
              </w:rPr>
            </w:pPr>
            <w:r w:rsidRPr="00D70946">
              <w:rPr>
                <w:lang w:eastAsia="zh-CN"/>
              </w:rPr>
              <w:t>Step 8</w:t>
            </w:r>
          </w:p>
        </w:tc>
      </w:tr>
      <w:tr w:rsidR="00DC2633" w:rsidRPr="00D70946" w14:paraId="22043B34" w14:textId="77777777" w:rsidTr="00BC4F7D">
        <w:tblPrEx>
          <w:tblCellMar>
            <w:left w:w="108" w:type="dxa"/>
            <w:right w:w="108" w:type="dxa"/>
          </w:tblCellMar>
        </w:tblPrEx>
        <w:tc>
          <w:tcPr>
            <w:tcW w:w="4535" w:type="dxa"/>
            <w:gridSpan w:val="2"/>
            <w:tcBorders>
              <w:top w:val="nil"/>
            </w:tcBorders>
          </w:tcPr>
          <w:p w14:paraId="77C03770" w14:textId="77777777" w:rsidR="00DC2633" w:rsidRPr="00D70946" w:rsidRDefault="00DC2633" w:rsidP="009D4432">
            <w:pPr>
              <w:pStyle w:val="TAL"/>
            </w:pPr>
          </w:p>
        </w:tc>
        <w:tc>
          <w:tcPr>
            <w:tcW w:w="2267" w:type="dxa"/>
          </w:tcPr>
          <w:p w14:paraId="241BC278" w14:textId="77777777" w:rsidR="00DC2633" w:rsidRPr="00D70946" w:rsidRDefault="00DC2633" w:rsidP="009D4432">
            <w:pPr>
              <w:pStyle w:val="TAL"/>
            </w:pPr>
            <w:r w:rsidRPr="00D70946">
              <w:t>Set to UE POLICY PROVISIONING REQUEST message</w:t>
            </w:r>
          </w:p>
        </w:tc>
        <w:tc>
          <w:tcPr>
            <w:tcW w:w="1700" w:type="dxa"/>
          </w:tcPr>
          <w:p w14:paraId="580035F5" w14:textId="77777777" w:rsidR="00DC2633" w:rsidRPr="00D70946" w:rsidRDefault="00DC2633" w:rsidP="009D4432">
            <w:pPr>
              <w:pStyle w:val="TAL"/>
            </w:pPr>
          </w:p>
        </w:tc>
        <w:tc>
          <w:tcPr>
            <w:tcW w:w="1245" w:type="dxa"/>
          </w:tcPr>
          <w:p w14:paraId="1B22D2F8" w14:textId="77777777" w:rsidR="00DC2633" w:rsidRPr="00D70946" w:rsidRDefault="00DC2633" w:rsidP="009D4432">
            <w:pPr>
              <w:pStyle w:val="TAL"/>
              <w:rPr>
                <w:lang w:eastAsia="zh-CN"/>
              </w:rPr>
            </w:pPr>
            <w:r w:rsidRPr="00D70946">
              <w:rPr>
                <w:lang w:eastAsia="zh-CN"/>
              </w:rPr>
              <w:t>Step 14</w:t>
            </w:r>
          </w:p>
        </w:tc>
      </w:tr>
    </w:tbl>
    <w:p w14:paraId="3E39C6A4" w14:textId="37317A37" w:rsidR="006B68BF" w:rsidRPr="00D70946" w:rsidRDefault="006B68BF" w:rsidP="009D4432"/>
    <w:p w14:paraId="783D4896" w14:textId="15A65A91" w:rsidR="007F5B8B" w:rsidRPr="00D70946" w:rsidRDefault="007F5B8B" w:rsidP="0033396C">
      <w:pPr>
        <w:pStyle w:val="Heading2"/>
      </w:pPr>
      <w:r w:rsidRPr="00D70946">
        <w:t>13.2</w:t>
      </w:r>
      <w:r w:rsidRPr="00D70946">
        <w:tab/>
      </w:r>
      <w:r w:rsidR="002F4B12" w:rsidRPr="00D70946">
        <w:t>PC5 unicast</w:t>
      </w:r>
    </w:p>
    <w:p w14:paraId="193AE51D" w14:textId="77777777" w:rsidR="004C60F8" w:rsidRPr="00D70946" w:rsidRDefault="004C60F8" w:rsidP="004C60F8">
      <w:pPr>
        <w:pStyle w:val="Heading3"/>
        <w:rPr>
          <w:rFonts w:eastAsia="SimSun"/>
          <w:lang w:eastAsia="en-US"/>
        </w:rPr>
      </w:pPr>
      <w:r w:rsidRPr="00D70946">
        <w:rPr>
          <w:rFonts w:eastAsia="SimSun"/>
        </w:rPr>
        <w:t>13.2.1</w:t>
      </w:r>
      <w:r w:rsidRPr="00D70946">
        <w:rPr>
          <w:rFonts w:eastAsia="SimSun"/>
        </w:rPr>
        <w:tab/>
        <w:t>PC5 unicast / link establishment / Reject / Conflict Layer 2 ID</w:t>
      </w:r>
      <w:r w:rsidRPr="00D70946">
        <w:rPr>
          <w:rFonts w:eastAsia="SimSun"/>
        </w:rPr>
        <w:tab/>
      </w:r>
    </w:p>
    <w:p w14:paraId="03744448" w14:textId="77777777" w:rsidR="004C60F8" w:rsidRPr="00D70946" w:rsidRDefault="004C60F8" w:rsidP="004C60F8">
      <w:pPr>
        <w:pStyle w:val="H6"/>
        <w:rPr>
          <w:rFonts w:eastAsia="SimSun"/>
        </w:rPr>
      </w:pPr>
      <w:r w:rsidRPr="00D70946">
        <w:rPr>
          <w:lang w:eastAsia="zh-CN"/>
        </w:rPr>
        <w:t>13.2.1</w:t>
      </w:r>
      <w:r w:rsidRPr="00D70946">
        <w:t>.1</w:t>
      </w:r>
      <w:r w:rsidRPr="00D70946">
        <w:tab/>
        <w:t>Test Purpose (TP)</w:t>
      </w:r>
    </w:p>
    <w:p w14:paraId="1E6C4138" w14:textId="77777777" w:rsidR="004C60F8" w:rsidRPr="00D70946" w:rsidRDefault="004C60F8" w:rsidP="004C60F8">
      <w:pPr>
        <w:pStyle w:val="H6"/>
      </w:pPr>
      <w:r w:rsidRPr="00D70946">
        <w:t>(1)</w:t>
      </w:r>
    </w:p>
    <w:p w14:paraId="3A0ECAA0" w14:textId="77777777" w:rsidR="004C60F8" w:rsidRPr="00D70946" w:rsidRDefault="004C60F8" w:rsidP="004C60F8">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being out of coverage, Test loopback activated}</w:t>
      </w:r>
    </w:p>
    <w:p w14:paraId="64802853" w14:textId="77777777" w:rsidR="004C60F8" w:rsidRPr="00D70946" w:rsidRDefault="004C60F8" w:rsidP="004C60F8">
      <w:pPr>
        <w:pStyle w:val="PL"/>
        <w:rPr>
          <w:noProof w:val="0"/>
        </w:rPr>
      </w:pPr>
      <w:r w:rsidRPr="00D70946">
        <w:rPr>
          <w:b/>
          <w:bCs/>
          <w:noProof w:val="0"/>
        </w:rPr>
        <w:t>ensure that</w:t>
      </w:r>
      <w:r w:rsidRPr="00D70946">
        <w:rPr>
          <w:noProof w:val="0"/>
        </w:rPr>
        <w:t xml:space="preserve"> {</w:t>
      </w:r>
    </w:p>
    <w:p w14:paraId="2397EDF1" w14:textId="77777777" w:rsidR="004C60F8" w:rsidRPr="00D70946" w:rsidRDefault="004C60F8" w:rsidP="004C60F8">
      <w:pPr>
        <w:pStyle w:val="PL"/>
        <w:rPr>
          <w:noProof w:val="0"/>
        </w:rPr>
      </w:pPr>
      <w:r w:rsidRPr="00D70946">
        <w:rPr>
          <w:noProof w:val="0"/>
        </w:rPr>
        <w:t xml:space="preserve">  </w:t>
      </w:r>
      <w:r w:rsidRPr="00D70946">
        <w:rPr>
          <w:b/>
          <w:bCs/>
          <w:noProof w:val="0"/>
        </w:rPr>
        <w:t>when</w:t>
      </w:r>
      <w:r w:rsidRPr="00D70946">
        <w:rPr>
          <w:noProof w:val="0"/>
        </w:rPr>
        <w:t xml:space="preserve"> { UE has a V2X packet to be transmitted over PC5</w:t>
      </w:r>
      <w:r w:rsidRPr="00D70946">
        <w:rPr>
          <w:noProof w:val="0"/>
          <w:lang w:eastAsia="zh-CN"/>
        </w:rPr>
        <w:t xml:space="preserve"> </w:t>
      </w:r>
      <w:r w:rsidRPr="00D70946">
        <w:rPr>
          <w:noProof w:val="0"/>
        </w:rPr>
        <w:t>}</w:t>
      </w:r>
    </w:p>
    <w:p w14:paraId="168FFEB6" w14:textId="77777777" w:rsidR="004C60F8" w:rsidRPr="00D70946" w:rsidRDefault="004C60F8" w:rsidP="004C60F8">
      <w:pPr>
        <w:pStyle w:val="PL"/>
        <w:rPr>
          <w:noProof w:val="0"/>
        </w:rPr>
      </w:pPr>
      <w:r w:rsidRPr="00D70946">
        <w:rPr>
          <w:noProof w:val="0"/>
        </w:rPr>
        <w:t xml:space="preserve">    </w:t>
      </w:r>
      <w:r w:rsidRPr="00D70946">
        <w:rPr>
          <w:b/>
          <w:bCs/>
          <w:noProof w:val="0"/>
        </w:rPr>
        <w:t>then</w:t>
      </w:r>
      <w:r w:rsidRPr="00D70946">
        <w:rPr>
          <w:noProof w:val="0"/>
        </w:rPr>
        <w:t xml:space="preserve"> { UE initiates PC5 unicast link establishment }</w:t>
      </w:r>
    </w:p>
    <w:p w14:paraId="2D2B3C86" w14:textId="77777777" w:rsidR="004C60F8" w:rsidRPr="00D70946" w:rsidRDefault="004C60F8" w:rsidP="004C60F8">
      <w:pPr>
        <w:pStyle w:val="PL"/>
        <w:rPr>
          <w:noProof w:val="0"/>
        </w:rPr>
      </w:pPr>
      <w:r w:rsidRPr="00D70946">
        <w:rPr>
          <w:noProof w:val="0"/>
        </w:rPr>
        <w:t xml:space="preserve">         }</w:t>
      </w:r>
    </w:p>
    <w:p w14:paraId="6EBDA131" w14:textId="77777777" w:rsidR="004C60F8" w:rsidRPr="00D70946" w:rsidRDefault="004C60F8" w:rsidP="004C60F8">
      <w:pPr>
        <w:pStyle w:val="PL"/>
        <w:rPr>
          <w:noProof w:val="0"/>
        </w:rPr>
      </w:pPr>
    </w:p>
    <w:p w14:paraId="7BDDBDB2" w14:textId="77777777" w:rsidR="004C60F8" w:rsidRPr="00D70946" w:rsidRDefault="004C60F8" w:rsidP="004C60F8">
      <w:pPr>
        <w:pStyle w:val="H6"/>
      </w:pPr>
      <w:r w:rsidRPr="00D70946">
        <w:t>(2)</w:t>
      </w:r>
    </w:p>
    <w:p w14:paraId="04C36142" w14:textId="77777777" w:rsidR="004C60F8" w:rsidRPr="00D70946" w:rsidRDefault="004C60F8" w:rsidP="004C60F8">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ving transmitted PC5 unicast link establishment Request message }</w:t>
      </w:r>
    </w:p>
    <w:p w14:paraId="5676E3BD" w14:textId="77777777" w:rsidR="004C60F8" w:rsidRPr="00D70946" w:rsidRDefault="004C60F8" w:rsidP="004C60F8">
      <w:pPr>
        <w:pStyle w:val="PL"/>
        <w:rPr>
          <w:noProof w:val="0"/>
        </w:rPr>
      </w:pPr>
      <w:r w:rsidRPr="00D70946">
        <w:rPr>
          <w:b/>
          <w:bCs/>
          <w:noProof w:val="0"/>
        </w:rPr>
        <w:t>ensure that</w:t>
      </w:r>
      <w:r w:rsidRPr="00D70946">
        <w:rPr>
          <w:noProof w:val="0"/>
        </w:rPr>
        <w:t xml:space="preserve"> {</w:t>
      </w:r>
    </w:p>
    <w:p w14:paraId="2A0B9D6F" w14:textId="77777777" w:rsidR="004C60F8" w:rsidRPr="00D70946" w:rsidRDefault="004C60F8" w:rsidP="004C60F8">
      <w:pPr>
        <w:pStyle w:val="PL"/>
        <w:rPr>
          <w:noProof w:val="0"/>
        </w:rPr>
      </w:pPr>
      <w:r w:rsidRPr="00D70946">
        <w:rPr>
          <w:noProof w:val="0"/>
        </w:rPr>
        <w:t xml:space="preserve">  </w:t>
      </w:r>
      <w:r w:rsidRPr="00D70946">
        <w:rPr>
          <w:b/>
          <w:bCs/>
          <w:noProof w:val="0"/>
        </w:rPr>
        <w:t>when</w:t>
      </w:r>
      <w:r w:rsidRPr="00D70946">
        <w:rPr>
          <w:noProof w:val="0"/>
        </w:rPr>
        <w:t xml:space="preserve"> { The Layer 2 ID is conflicted }</w:t>
      </w:r>
    </w:p>
    <w:p w14:paraId="1AA361A6" w14:textId="77777777" w:rsidR="004C60F8" w:rsidRPr="00D70946" w:rsidRDefault="004C60F8" w:rsidP="004C60F8">
      <w:pPr>
        <w:pStyle w:val="PL"/>
        <w:rPr>
          <w:noProof w:val="0"/>
        </w:rPr>
      </w:pPr>
      <w:r w:rsidRPr="00D70946">
        <w:rPr>
          <w:noProof w:val="0"/>
        </w:rPr>
        <w:t xml:space="preserve">    </w:t>
      </w:r>
      <w:r w:rsidRPr="00D70946">
        <w:rPr>
          <w:b/>
          <w:bCs/>
          <w:noProof w:val="0"/>
        </w:rPr>
        <w:t>then</w:t>
      </w:r>
      <w:r w:rsidRPr="00D70946">
        <w:rPr>
          <w:noProof w:val="0"/>
        </w:rPr>
        <w:t xml:space="preserve"> { the PC5 unicast link establishment procedure fails}</w:t>
      </w:r>
    </w:p>
    <w:p w14:paraId="08E5EB3C" w14:textId="77777777" w:rsidR="004C60F8" w:rsidRPr="00D70946" w:rsidRDefault="004C60F8" w:rsidP="004C60F8">
      <w:pPr>
        <w:pStyle w:val="PL"/>
        <w:rPr>
          <w:noProof w:val="0"/>
        </w:rPr>
      </w:pPr>
      <w:r w:rsidRPr="00D70946">
        <w:rPr>
          <w:noProof w:val="0"/>
        </w:rPr>
        <w:t xml:space="preserve">         }</w:t>
      </w:r>
    </w:p>
    <w:p w14:paraId="777E0CAC" w14:textId="77777777" w:rsidR="004C60F8" w:rsidRPr="00D70946" w:rsidRDefault="004C60F8" w:rsidP="004C60F8">
      <w:pPr>
        <w:pStyle w:val="PL"/>
        <w:rPr>
          <w:noProof w:val="0"/>
          <w:lang w:eastAsia="zh-CN"/>
        </w:rPr>
      </w:pPr>
    </w:p>
    <w:p w14:paraId="39B9254F" w14:textId="77777777" w:rsidR="004C60F8" w:rsidRPr="00D70946" w:rsidRDefault="004C60F8" w:rsidP="004C60F8">
      <w:pPr>
        <w:pStyle w:val="H6"/>
        <w:rPr>
          <w:lang w:eastAsia="en-US"/>
        </w:rPr>
      </w:pPr>
      <w:r w:rsidRPr="00D70946">
        <w:t>13.2.1.2</w:t>
      </w:r>
      <w:r w:rsidRPr="00D70946">
        <w:tab/>
        <w:t>Conformance requirements</w:t>
      </w:r>
    </w:p>
    <w:p w14:paraId="0ED9273C" w14:textId="77777777" w:rsidR="004C60F8" w:rsidRPr="00D70946" w:rsidRDefault="004C60F8" w:rsidP="009D4432">
      <w:r w:rsidRPr="00D70946">
        <w:t>References: The conformance requirements covered in the present TC are specified in: TS 24.587</w:t>
      </w:r>
      <w:r w:rsidRPr="00D70946">
        <w:rPr>
          <w:lang w:eastAsia="zh-CN"/>
        </w:rPr>
        <w:t xml:space="preserve"> [FFS]</w:t>
      </w:r>
      <w:r w:rsidRPr="00D70946">
        <w:t>, subclause 6.1.2.2.2 and 6.1.2.2.5. Unless otherwise stated these are Rel-16 requirements.</w:t>
      </w:r>
    </w:p>
    <w:p w14:paraId="3BC2F2FA" w14:textId="77777777" w:rsidR="004C60F8" w:rsidRPr="00D70946" w:rsidRDefault="004C60F8" w:rsidP="009D4432">
      <w:r w:rsidRPr="00D70946">
        <w:t>[TS 24.587, subclause 6.1.2.2.2]</w:t>
      </w:r>
    </w:p>
    <w:p w14:paraId="40F033EB" w14:textId="77777777" w:rsidR="004C60F8" w:rsidRPr="00D70946" w:rsidRDefault="004C60F8" w:rsidP="009D4432">
      <w:r w:rsidRPr="00D70946">
        <w:t>The initiating UE shall meet the following pre-conditions before initiating this procedure:</w:t>
      </w:r>
    </w:p>
    <w:p w14:paraId="5A0482B4" w14:textId="77777777" w:rsidR="004C60F8" w:rsidRPr="00D70946" w:rsidRDefault="004C60F8" w:rsidP="009D4432">
      <w:pPr>
        <w:pStyle w:val="B1"/>
      </w:pPr>
      <w:r w:rsidRPr="00D70946">
        <w:t>a)</w:t>
      </w:r>
      <w:r w:rsidRPr="00D70946">
        <w:tab/>
        <w:t>a request from upper layers to transmit the packet for V2X service over PC5;</w:t>
      </w:r>
    </w:p>
    <w:p w14:paraId="7A172667" w14:textId="77777777" w:rsidR="004C60F8" w:rsidRPr="00D70946" w:rsidRDefault="004C60F8" w:rsidP="009D4432">
      <w:pPr>
        <w:pStyle w:val="B1"/>
      </w:pPr>
      <w:r w:rsidRPr="00D70946">
        <w:t>b)</w:t>
      </w:r>
      <w:r w:rsidRPr="00D70946">
        <w:tab/>
        <w:t>the communication mode is unicast mode (e.g. pre-configured as specified in clause 5.2.3 or indicated by upper layers);</w:t>
      </w:r>
    </w:p>
    <w:p w14:paraId="652936A6" w14:textId="77777777" w:rsidR="004C60F8" w:rsidRPr="00D70946" w:rsidRDefault="004C60F8" w:rsidP="009D4432">
      <w:pPr>
        <w:pStyle w:val="B1"/>
      </w:pPr>
      <w:r w:rsidRPr="00D70946">
        <w:t>c)</w:t>
      </w:r>
      <w:r w:rsidRPr="00D70946">
        <w:tab/>
        <w:t xml:space="preserve">the link layer identifier for the </w:t>
      </w:r>
      <w:r w:rsidRPr="00D70946">
        <w:rPr>
          <w:lang w:eastAsia="ko-KR"/>
        </w:rPr>
        <w:t>initiating</w:t>
      </w:r>
      <w:r w:rsidRPr="00D70946">
        <w:t xml:space="preserve"> UE (i.e. layer-2 ID used for unicast communication) is available</w:t>
      </w:r>
      <w:r w:rsidRPr="00D70946">
        <w:rPr>
          <w:lang w:eastAsia="ko-KR"/>
        </w:rPr>
        <w:t xml:space="preserve"> </w:t>
      </w:r>
      <w:r w:rsidRPr="00D70946">
        <w:t>(e.g. p</w:t>
      </w:r>
      <w:r w:rsidRPr="00D70946">
        <w:rPr>
          <w:lang w:eastAsia="ko-KR"/>
        </w:rPr>
        <w:t>re-configured or self-assigned</w:t>
      </w:r>
      <w:r w:rsidRPr="00D70946">
        <w:t>) and is not being used by other existing PC5 unicast links within the initiating UE;</w:t>
      </w:r>
    </w:p>
    <w:p w14:paraId="79227A9C" w14:textId="77777777" w:rsidR="004C60F8" w:rsidRPr="00D70946" w:rsidRDefault="004C60F8" w:rsidP="009D4432">
      <w:pPr>
        <w:pStyle w:val="B1"/>
      </w:pPr>
      <w:r w:rsidRPr="00D70946">
        <w:t>d)</w:t>
      </w:r>
      <w:r w:rsidRPr="00D70946">
        <w:tab/>
        <w:t xml:space="preserve">the link layer identifier </w:t>
      </w:r>
      <w:r w:rsidRPr="00D70946">
        <w:rPr>
          <w:lang w:eastAsia="zh-CN"/>
        </w:rPr>
        <w:t>for the destination UE</w:t>
      </w:r>
      <w:r w:rsidRPr="00D70946">
        <w:t xml:space="preserve"> (i.e. </w:t>
      </w:r>
      <w:r w:rsidRPr="00D70946">
        <w:rPr>
          <w:lang w:eastAsia="zh-CN"/>
        </w:rPr>
        <w:t>the unicast</w:t>
      </w:r>
      <w:r w:rsidRPr="00D70946">
        <w:t xml:space="preserve"> layer-2 ID </w:t>
      </w:r>
      <w:r w:rsidRPr="00D70946">
        <w:rPr>
          <w:lang w:eastAsia="zh-CN"/>
        </w:rPr>
        <w:t>of the target UE or the broadcast layer-2 ID</w:t>
      </w:r>
      <w:r w:rsidRPr="00D70946">
        <w:t>) is available to the initiating UE (e.g. pre-configured, obtained as specified in clause 5.2.3 or known via prior V2X communication);</w:t>
      </w:r>
    </w:p>
    <w:p w14:paraId="3AC699A0" w14:textId="77777777" w:rsidR="004C60F8" w:rsidRPr="00D70946" w:rsidRDefault="004C60F8" w:rsidP="009D4432">
      <w:pPr>
        <w:pStyle w:val="NO"/>
      </w:pPr>
      <w:r w:rsidRPr="00D70946">
        <w:t>NOTE 1:</w:t>
      </w:r>
      <w:r w:rsidRPr="00D70946">
        <w:tab/>
        <w:t>In the case where different V2X services are mapped to distinct default destination layer-2 IDs, when the initiating UE intends to establish a single unicast link that can be used for more than one V2X service identifiers, the UE can select any of the default destination layer-2 ID for unicast initial signalling.</w:t>
      </w:r>
    </w:p>
    <w:p w14:paraId="700058C7" w14:textId="77777777" w:rsidR="004C60F8" w:rsidRPr="00D70946" w:rsidRDefault="004C60F8" w:rsidP="009D4432">
      <w:pPr>
        <w:rPr>
          <w:lang w:eastAsia="zh-CN"/>
        </w:rPr>
      </w:pPr>
      <w:r w:rsidRPr="00D70946">
        <w:t>[TS 24.587, subclause 6.1.2.2.5]</w:t>
      </w:r>
    </w:p>
    <w:p w14:paraId="585AB956" w14:textId="77777777" w:rsidR="004C60F8" w:rsidRPr="00D70946" w:rsidRDefault="004C60F8" w:rsidP="009D4432">
      <w:pPr>
        <w:rPr>
          <w:lang w:eastAsia="zh-CN"/>
        </w:rPr>
      </w:pPr>
      <w:r w:rsidRPr="00D70946">
        <w:t xml:space="preserve">If the </w:t>
      </w:r>
      <w:r w:rsidRPr="00D70946">
        <w:rPr>
          <w:lang w:eastAsia="x-none"/>
        </w:rPr>
        <w:t xml:space="preserve">DIRECT LINK ESTABLISHMENT </w:t>
      </w:r>
      <w:r w:rsidRPr="00D70946">
        <w:t>REQUEST message cannot be accepted, the target UE shall send a DIRECT</w:t>
      </w:r>
      <w:r w:rsidRPr="00D70946">
        <w:rPr>
          <w:lang w:eastAsia="x-none"/>
        </w:rPr>
        <w:t xml:space="preserve"> LINK ESTABLISHMENT</w:t>
      </w:r>
      <w:r w:rsidRPr="00D70946">
        <w:t xml:space="preserve"> REJECT message. The DIRECT LINK ESTABLISHMENT REJECT </w:t>
      </w:r>
      <w:r w:rsidRPr="00D70946">
        <w:rPr>
          <w:lang w:eastAsia="zh-CN"/>
        </w:rPr>
        <w:t>message contains a PC5 signalling protocol cause IE set to one of the following cause values:</w:t>
      </w:r>
    </w:p>
    <w:p w14:paraId="2B84F993" w14:textId="77777777" w:rsidR="004C60F8" w:rsidRPr="00D70946" w:rsidRDefault="004C60F8" w:rsidP="009D4432">
      <w:pPr>
        <w:pStyle w:val="B1"/>
        <w:rPr>
          <w:lang w:eastAsia="en-US"/>
        </w:rPr>
      </w:pPr>
      <w:r w:rsidRPr="00D70946">
        <w:t>#1</w:t>
      </w:r>
      <w:r w:rsidRPr="00D70946">
        <w:tab/>
        <w:t>direct communication to the target UE not allowed;</w:t>
      </w:r>
    </w:p>
    <w:p w14:paraId="2767545F" w14:textId="77777777" w:rsidR="004C60F8" w:rsidRPr="00D70946" w:rsidRDefault="004C60F8" w:rsidP="009D4432">
      <w:pPr>
        <w:pStyle w:val="B1"/>
      </w:pPr>
      <w:r w:rsidRPr="00D70946">
        <w:t>#3</w:t>
      </w:r>
      <w:r w:rsidRPr="00D70946">
        <w:tab/>
        <w:t>conflict of layer-2 ID for unicast communication is detected;</w:t>
      </w:r>
    </w:p>
    <w:p w14:paraId="421C7D6E" w14:textId="77777777" w:rsidR="004C60F8" w:rsidRPr="00D70946" w:rsidRDefault="004C60F8" w:rsidP="009D4432">
      <w:pPr>
        <w:pStyle w:val="B1"/>
      </w:pPr>
      <w:r w:rsidRPr="00D70946">
        <w:t>#5</w:t>
      </w:r>
      <w:r w:rsidRPr="00D70946">
        <w:tab/>
        <w:t>lack of resources for PC5 unicast link; or</w:t>
      </w:r>
    </w:p>
    <w:p w14:paraId="5A04B249" w14:textId="77777777" w:rsidR="004C60F8" w:rsidRPr="00D70946" w:rsidRDefault="004C60F8" w:rsidP="009D4432">
      <w:pPr>
        <w:pStyle w:val="B1"/>
      </w:pPr>
      <w:r w:rsidRPr="00D70946">
        <w:t>#111</w:t>
      </w:r>
      <w:r w:rsidRPr="00D70946">
        <w:tab/>
        <w:t>protocol error, unspecified.</w:t>
      </w:r>
    </w:p>
    <w:p w14:paraId="013885BF" w14:textId="77777777" w:rsidR="004C60F8" w:rsidRPr="00D70946" w:rsidRDefault="004C60F8" w:rsidP="009D4432">
      <w:r w:rsidRPr="00D70946">
        <w:t>…</w:t>
      </w:r>
    </w:p>
    <w:p w14:paraId="706FA116" w14:textId="77777777" w:rsidR="004C60F8" w:rsidRPr="00D70946" w:rsidRDefault="004C60F8" w:rsidP="009D4432">
      <w:r w:rsidRPr="00D70946">
        <w:t>For a received DIRECT LINK ESTABLISHMENT REQUEST message from a layer-2 ID (for unicast communication), if the target UE already has an existing link established to a UE using this layer-2 ID or is currently processing a DIRECT LINK ESTABLISHMENT REQUEST message from the same layer-2 ID, and with one of following parameters different from the existing link or the link for which the link establishment is in progress:</w:t>
      </w:r>
    </w:p>
    <w:p w14:paraId="0583CBBF" w14:textId="77777777" w:rsidR="004C60F8" w:rsidRPr="00D70946" w:rsidRDefault="004C60F8" w:rsidP="009D4432">
      <w:pPr>
        <w:pStyle w:val="B1"/>
      </w:pPr>
      <w:r w:rsidRPr="00D70946">
        <w:t>a)</w:t>
      </w:r>
      <w:r w:rsidRPr="00D70946">
        <w:tab/>
        <w:t>the source user info;</w:t>
      </w:r>
    </w:p>
    <w:p w14:paraId="2C2C1C0E" w14:textId="77777777" w:rsidR="004C60F8" w:rsidRPr="00D70946" w:rsidRDefault="004C60F8" w:rsidP="009D4432">
      <w:pPr>
        <w:pStyle w:val="B1"/>
        <w:rPr>
          <w:lang w:eastAsia="zh-CN"/>
        </w:rPr>
      </w:pPr>
      <w:r w:rsidRPr="00D70946">
        <w:t>b)</w:t>
      </w:r>
      <w:r w:rsidRPr="00D70946">
        <w:tab/>
      </w:r>
      <w:r w:rsidRPr="00D70946">
        <w:rPr>
          <w:lang w:eastAsia="zh-CN"/>
        </w:rPr>
        <w:t>type of data (e.g. IP or non-IP); or</w:t>
      </w:r>
    </w:p>
    <w:p w14:paraId="333D0B5F" w14:textId="77777777" w:rsidR="004C60F8" w:rsidRPr="00D70946" w:rsidRDefault="004C60F8" w:rsidP="009D4432">
      <w:pPr>
        <w:pStyle w:val="B1"/>
        <w:rPr>
          <w:lang w:eastAsia="en-US"/>
        </w:rPr>
      </w:pPr>
      <w:r w:rsidRPr="00D70946">
        <w:t>c)</w:t>
      </w:r>
      <w:r w:rsidRPr="00D70946">
        <w:tab/>
        <w:t>security policy,</w:t>
      </w:r>
    </w:p>
    <w:p w14:paraId="47E9FD86" w14:textId="77777777" w:rsidR="004C60F8" w:rsidRPr="00D70946" w:rsidRDefault="004C60F8" w:rsidP="009D4432">
      <w:pPr>
        <w:rPr>
          <w:lang w:eastAsia="zh-CN"/>
        </w:rPr>
      </w:pPr>
      <w:r w:rsidRPr="00D70946">
        <w:t xml:space="preserve">the target UE shall send a DIRECT LINK ESTABLISHMENT REJECT </w:t>
      </w:r>
      <w:r w:rsidRPr="00D70946">
        <w:rPr>
          <w:lang w:eastAsia="zh-CN"/>
        </w:rPr>
        <w:t>message containing PC5 signalling protocol cause value #3 "c</w:t>
      </w:r>
      <w:r w:rsidRPr="00D70946">
        <w:t>onflict of layer-2 ID for unicast communication is detected</w:t>
      </w:r>
      <w:r w:rsidRPr="00D70946">
        <w:rPr>
          <w:lang w:eastAsia="zh-CN"/>
        </w:rPr>
        <w:t>".</w:t>
      </w:r>
    </w:p>
    <w:p w14:paraId="76AFD87D" w14:textId="10AEF416" w:rsidR="004C60F8" w:rsidRPr="00D70946" w:rsidRDefault="004C60F8" w:rsidP="009D4432">
      <w:pPr>
        <w:pStyle w:val="NO"/>
        <w:rPr>
          <w:lang w:eastAsia="en-US"/>
        </w:rPr>
      </w:pPr>
      <w:r w:rsidRPr="00D70946">
        <w:t>NOTE:</w:t>
      </w:r>
      <w:r w:rsidRPr="00D70946">
        <w:tab/>
        <w:t xml:space="preserve">The type of data (e.g. IP or non-IP) is indicated by the optional IP address configuration IE included in the corresponding DIRECT LINK SECURITY MODE COMPLETE message, </w:t>
      </w:r>
      <w:r w:rsidR="00874190" w:rsidRPr="00D70946">
        <w:t>i.e.</w:t>
      </w:r>
      <w:r w:rsidRPr="00D70946">
        <w:t xml:space="preserve"> the type of data for the requested link is IP type if this IE is included, and the type of data for the requested link is non-IP if this IE is not included.</w:t>
      </w:r>
    </w:p>
    <w:p w14:paraId="5311394E" w14:textId="77777777" w:rsidR="004C60F8" w:rsidRPr="00D70946" w:rsidRDefault="004C60F8" w:rsidP="009D4432">
      <w:pPr>
        <w:rPr>
          <w:lang w:eastAsia="zh-CN"/>
        </w:rPr>
      </w:pPr>
      <w:r w:rsidRPr="00D70946">
        <w:t>…</w:t>
      </w:r>
    </w:p>
    <w:p w14:paraId="56D055F4" w14:textId="77777777" w:rsidR="004C60F8" w:rsidRPr="00D70946" w:rsidRDefault="004C60F8" w:rsidP="009D4432">
      <w:pPr>
        <w:rPr>
          <w:lang w:eastAsia="zh-CN"/>
        </w:rPr>
      </w:pPr>
      <w:r w:rsidRPr="00D70946">
        <w:rPr>
          <w:lang w:eastAsia="zh-CN"/>
        </w:rPr>
        <w:t>After sending the DIRECT LINK ESTABLISHMENT REJECT message, the target UE shall provide the following information along with the initiating UE's layer-2 ID for unicast communication and the target UE's layer-2 ID for unicast communication to the lower layer:</w:t>
      </w:r>
    </w:p>
    <w:p w14:paraId="117E4BB5" w14:textId="77777777" w:rsidR="004C60F8" w:rsidRPr="00D70946" w:rsidRDefault="004C60F8" w:rsidP="009D4432">
      <w:pPr>
        <w:pStyle w:val="B1"/>
        <w:rPr>
          <w:lang w:eastAsia="zh-CN"/>
        </w:rPr>
      </w:pPr>
      <w:r w:rsidRPr="00D70946">
        <w:rPr>
          <w:lang w:eastAsia="zh-CN"/>
        </w:rPr>
        <w:t>a)</w:t>
      </w:r>
      <w:r w:rsidRPr="00D70946">
        <w:rPr>
          <w:lang w:eastAsia="zh-CN"/>
        </w:rPr>
        <w:tab/>
        <w:t>an indication of deactivation of the PC5 unicast security protection and deletion of security context for the PC5 unicast link, if applicable.</w:t>
      </w:r>
    </w:p>
    <w:p w14:paraId="352B1EF8" w14:textId="77777777" w:rsidR="004C60F8" w:rsidRPr="00D70946" w:rsidRDefault="004C60F8" w:rsidP="009D4432">
      <w:pPr>
        <w:rPr>
          <w:lang w:eastAsia="en-US"/>
        </w:rPr>
      </w:pPr>
      <w:r w:rsidRPr="00D70946">
        <w:t xml:space="preserve">Upon receipt of the DIRECT LINK ESTABLISHMENT REJECT message, the initiating UE shall stop timer T5000 and abort the PC5 unicast link establishment procedure. </w:t>
      </w:r>
    </w:p>
    <w:p w14:paraId="524FDD1F" w14:textId="77777777" w:rsidR="004C60F8" w:rsidRPr="00D70946" w:rsidRDefault="004C60F8" w:rsidP="009D4432">
      <w:r w:rsidRPr="00D70946">
        <w:t>…</w:t>
      </w:r>
    </w:p>
    <w:p w14:paraId="5CE2BD9C" w14:textId="77777777" w:rsidR="004C60F8" w:rsidRPr="00D70946" w:rsidRDefault="004C60F8" w:rsidP="009D4432">
      <w:r w:rsidRPr="00D70946">
        <w:t>After receiving the DIRECT LINK ESTABLISHMENT REJECT message, the initiating UE shall provide the following information along with the initiating UE's layer-2 ID for unicast communication and the target UE's layer-2 ID for unicast communication to the lower layer:</w:t>
      </w:r>
    </w:p>
    <w:p w14:paraId="3082F299" w14:textId="25E05E25" w:rsidR="004C60F8" w:rsidRPr="00D70946" w:rsidRDefault="004C60F8" w:rsidP="009D4432">
      <w:pPr>
        <w:pStyle w:val="B1"/>
      </w:pPr>
      <w:r w:rsidRPr="00D70946">
        <w:t>a)</w:t>
      </w:r>
      <w:r w:rsidRPr="00D70946">
        <w:tab/>
        <w:t>an indication of deactivation of the PC5 unicast security protection</w:t>
      </w:r>
      <w:r w:rsidRPr="00D70946">
        <w:rPr>
          <w:lang w:eastAsia="zh-CN"/>
        </w:rPr>
        <w:t xml:space="preserve"> and deletion of security context</w:t>
      </w:r>
      <w:r w:rsidRPr="00D70946">
        <w:t xml:space="preserve"> for the PC5 unicast link, if applicable.</w:t>
      </w:r>
    </w:p>
    <w:p w14:paraId="2AA197B9" w14:textId="77777777" w:rsidR="004C60F8" w:rsidRPr="00D70946" w:rsidRDefault="004C60F8" w:rsidP="004C60F8">
      <w:pPr>
        <w:pStyle w:val="H6"/>
      </w:pPr>
      <w:r w:rsidRPr="00D70946">
        <w:rPr>
          <w:lang w:eastAsia="zh-CN"/>
        </w:rPr>
        <w:t>13.2.1</w:t>
      </w:r>
      <w:r w:rsidRPr="00D70946">
        <w:t>.3</w:t>
      </w:r>
      <w:r w:rsidRPr="00D70946">
        <w:tab/>
        <w:t>Test description</w:t>
      </w:r>
    </w:p>
    <w:p w14:paraId="144665C5" w14:textId="77777777" w:rsidR="004C60F8" w:rsidRPr="00D70946" w:rsidRDefault="004C60F8" w:rsidP="004C60F8">
      <w:pPr>
        <w:pStyle w:val="H6"/>
        <w:rPr>
          <w:lang w:eastAsia="zh-CN"/>
        </w:rPr>
      </w:pPr>
      <w:r w:rsidRPr="00D70946">
        <w:rPr>
          <w:lang w:eastAsia="zh-CN"/>
        </w:rPr>
        <w:t>13.2.1.3</w:t>
      </w:r>
      <w:r w:rsidRPr="00D70946">
        <w:t>.1</w:t>
      </w:r>
      <w:r w:rsidRPr="00D70946">
        <w:tab/>
        <w:t>Pre-test conditions</w:t>
      </w:r>
    </w:p>
    <w:p w14:paraId="6BBAF252" w14:textId="77777777" w:rsidR="004C60F8" w:rsidRPr="00D70946" w:rsidRDefault="004C60F8" w:rsidP="004C60F8">
      <w:pPr>
        <w:pStyle w:val="H6"/>
        <w:rPr>
          <w:lang w:eastAsia="en-US"/>
        </w:rPr>
      </w:pPr>
      <w:r w:rsidRPr="00D70946">
        <w:t>System Simulator:</w:t>
      </w:r>
    </w:p>
    <w:p w14:paraId="7DEF1B60" w14:textId="77777777" w:rsidR="004C60F8" w:rsidRPr="00D70946" w:rsidRDefault="004C60F8" w:rsidP="009D4432">
      <w:pPr>
        <w:pStyle w:val="B1"/>
        <w:rPr>
          <w:lang w:eastAsia="zh-CN"/>
        </w:rPr>
      </w:pPr>
      <w:r w:rsidRPr="00D70946">
        <w:rPr>
          <w:lang w:eastAsia="zh-CN"/>
        </w:rPr>
        <w:t>-</w:t>
      </w:r>
      <w:r w:rsidRPr="00D70946">
        <w:rPr>
          <w:lang w:eastAsia="zh-CN"/>
        </w:rPr>
        <w:tab/>
        <w:t>NR-SS-UE</w:t>
      </w:r>
    </w:p>
    <w:p w14:paraId="543D0376" w14:textId="77777777" w:rsidR="00DA58A8" w:rsidRPr="00D70946" w:rsidRDefault="004C60F8" w:rsidP="009D4432">
      <w:pPr>
        <w:pStyle w:val="B2"/>
        <w:rPr>
          <w:lang w:eastAsia="zh-CN"/>
        </w:rPr>
      </w:pPr>
      <w:r w:rsidRPr="00D70946">
        <w:rPr>
          <w:lang w:eastAsia="zh-CN"/>
        </w:rPr>
        <w:t>-</w:t>
      </w:r>
      <w:r w:rsidRPr="00D70946">
        <w:rPr>
          <w:lang w:eastAsia="zh-CN"/>
        </w:rPr>
        <w:tab/>
        <w:t>NR-SS-UE1 operating as NR sidelink communication device on the resources (i.e. the frequency included in pre-configuration) that UE is expected to use for transmission and reception via PC5 interface.</w:t>
      </w:r>
    </w:p>
    <w:p w14:paraId="58FA238A" w14:textId="43BABB6E" w:rsidR="004C60F8" w:rsidRPr="00D70946" w:rsidRDefault="00DA58A8" w:rsidP="009D4432">
      <w:pPr>
        <w:pStyle w:val="B2"/>
        <w:rPr>
          <w:lang w:eastAsia="zh-CN"/>
        </w:rPr>
      </w:pPr>
      <w:r w:rsidRPr="00D70946">
        <w:t>-</w:t>
      </w:r>
      <w:r w:rsidRPr="00D70946">
        <w:tab/>
        <w:t>NR-SS-UE 1 is synchronised on GNSS</w:t>
      </w:r>
      <w:r w:rsidRPr="00D70946">
        <w:rPr>
          <w:lang w:eastAsia="zh-CN"/>
        </w:rPr>
        <w:t>.</w:t>
      </w:r>
    </w:p>
    <w:p w14:paraId="0F32541B" w14:textId="77777777" w:rsidR="004C60F8" w:rsidRPr="00D70946" w:rsidRDefault="004C60F8" w:rsidP="009D4432">
      <w:pPr>
        <w:pStyle w:val="B1"/>
        <w:rPr>
          <w:lang w:eastAsia="zh-CN"/>
        </w:rPr>
      </w:pPr>
      <w:r w:rsidRPr="00D70946">
        <w:rPr>
          <w:lang w:eastAsia="zh-CN"/>
        </w:rPr>
        <w:t>-</w:t>
      </w:r>
      <w:r w:rsidRPr="00D70946">
        <w:rPr>
          <w:lang w:eastAsia="zh-CN"/>
        </w:rPr>
        <w:tab/>
        <w:t>GNSS simulator</w:t>
      </w:r>
    </w:p>
    <w:p w14:paraId="18D143A9" w14:textId="77777777" w:rsidR="004C60F8" w:rsidRPr="00D70946" w:rsidRDefault="004C60F8" w:rsidP="009D4432">
      <w:pPr>
        <w:pStyle w:val="B2"/>
        <w:rPr>
          <w:lang w:eastAsia="zh-CN"/>
        </w:rPr>
      </w:pPr>
      <w:r w:rsidRPr="00D70946">
        <w:rPr>
          <w:lang w:eastAsia="zh-CN"/>
        </w:rPr>
        <w:t>-</w:t>
      </w:r>
      <w:r w:rsidRPr="00D70946">
        <w:rPr>
          <w:lang w:eastAsia="zh-CN"/>
        </w:rPr>
        <w:tab/>
        <w:t>The GNSS simulator is started and configured for Scenario #1.</w:t>
      </w:r>
    </w:p>
    <w:p w14:paraId="18A657A5" w14:textId="77777777" w:rsidR="004C60F8" w:rsidRPr="00D70946" w:rsidRDefault="004C60F8" w:rsidP="004C60F8">
      <w:pPr>
        <w:pStyle w:val="H6"/>
        <w:rPr>
          <w:lang w:eastAsia="en-US"/>
        </w:rPr>
      </w:pPr>
      <w:r w:rsidRPr="00D70946">
        <w:t>UE:</w:t>
      </w:r>
    </w:p>
    <w:p w14:paraId="407D250A" w14:textId="5B23A02B" w:rsidR="004C60F8" w:rsidRPr="00D70946" w:rsidRDefault="004C60F8" w:rsidP="009D4432">
      <w:pPr>
        <w:pStyle w:val="B1"/>
        <w:rPr>
          <w:lang w:eastAsia="zh-CN"/>
        </w:rPr>
      </w:pPr>
      <w:r w:rsidRPr="00D70946">
        <w:rPr>
          <w:lang w:eastAsia="zh-CN"/>
        </w:rPr>
        <w:t>-</w:t>
      </w:r>
      <w:r w:rsidRPr="00D70946">
        <w:rPr>
          <w:lang w:eastAsia="zh-CN"/>
        </w:rPr>
        <w:tab/>
        <w:t>UE is authorised to perform NR sidelink communication.</w:t>
      </w:r>
    </w:p>
    <w:p w14:paraId="1C02D125" w14:textId="6C44C903" w:rsidR="004C60F8" w:rsidRPr="00D70946" w:rsidRDefault="004C60F8" w:rsidP="009D4432">
      <w:pPr>
        <w:pStyle w:val="B1"/>
        <w:rPr>
          <w:lang w:eastAsia="zh-CN"/>
        </w:rPr>
      </w:pPr>
      <w:r w:rsidRPr="00D70946">
        <w:t>-</w:t>
      </w:r>
      <w:r w:rsidRPr="00D70946">
        <w:tab/>
        <w:t>The UE is equipped with a USIM containing default values as per TS 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 clause 4.8.3.3.3</w:t>
      </w:r>
      <w:r w:rsidRPr="00D70946">
        <w:rPr>
          <w:lang w:eastAsia="zh-CN"/>
        </w:rPr>
        <w:t>.</w:t>
      </w:r>
    </w:p>
    <w:p w14:paraId="331E2A1F" w14:textId="77777777" w:rsidR="004C60F8" w:rsidRPr="00D70946" w:rsidRDefault="004C60F8" w:rsidP="009D4432">
      <w:pPr>
        <w:rPr>
          <w:lang w:eastAsia="en-US"/>
        </w:rPr>
      </w:pPr>
      <w:r w:rsidRPr="00D70946">
        <w:t>-</w:t>
      </w:r>
      <w:r w:rsidRPr="00D70946">
        <w:tab/>
        <w:t>UE is synchronised on GNSS.</w:t>
      </w:r>
    </w:p>
    <w:p w14:paraId="2742AB26" w14:textId="77777777" w:rsidR="004C60F8" w:rsidRPr="00D70946" w:rsidRDefault="004C60F8" w:rsidP="004C60F8">
      <w:pPr>
        <w:pStyle w:val="H6"/>
      </w:pPr>
      <w:r w:rsidRPr="00D70946">
        <w:t>Preamble:</w:t>
      </w:r>
    </w:p>
    <w:p w14:paraId="43AC9A02" w14:textId="34BE292B" w:rsidR="004C60F8" w:rsidRPr="00D70946" w:rsidRDefault="004C60F8" w:rsidP="009D4432">
      <w:pPr>
        <w:pStyle w:val="B1"/>
        <w:rPr>
          <w:rFonts w:eastAsia="Arial"/>
        </w:rPr>
      </w:pPr>
      <w:r w:rsidRPr="00D70946">
        <w:t>-</w:t>
      </w:r>
      <w:r w:rsidRPr="00D70946">
        <w:tab/>
        <w:t>The UE is in state 4-A and Test Mode (</w:t>
      </w:r>
      <w:r w:rsidRPr="00D70946">
        <w:rPr>
          <w:i/>
        </w:rPr>
        <w:t>On</w:t>
      </w:r>
      <w:r w:rsidRPr="00D70946">
        <w:t>), Test Loop Function (</w:t>
      </w:r>
      <w:r w:rsidRPr="00D70946">
        <w:rPr>
          <w:i/>
        </w:rPr>
        <w:t>Off</w:t>
      </w:r>
      <w:r w:rsidRPr="00D70946">
        <w:t>) as defined in TS 38.508-1 [4], Table 4.5.7.2-1 using generic procedure parameter Sidelink (</w:t>
      </w:r>
      <w:r w:rsidRPr="00D70946">
        <w:rPr>
          <w:i/>
        </w:rPr>
        <w:t>On</w:t>
      </w:r>
      <w:r w:rsidRPr="00D70946">
        <w:t>),Cast Type (</w:t>
      </w:r>
      <w:r w:rsidRPr="00D70946">
        <w:rPr>
          <w:i/>
        </w:rPr>
        <w:t>Unicast</w:t>
      </w:r>
      <w:r w:rsidRPr="00D70946">
        <w:t xml:space="preserve">), UE initiating unicast mode NR sidelink </w:t>
      </w:r>
      <w:r w:rsidR="00874190" w:rsidRPr="00D70946">
        <w:t>communication</w:t>
      </w:r>
      <w:r w:rsidRPr="00D70946">
        <w:rPr>
          <w:lang w:eastAsia="zh-CN"/>
        </w:rPr>
        <w:t xml:space="preserve">, </w:t>
      </w:r>
      <w:r w:rsidRPr="00D70946">
        <w:t>GNSS Sync (</w:t>
      </w:r>
      <w:r w:rsidRPr="00D70946">
        <w:rPr>
          <w:i/>
        </w:rPr>
        <w:t>On</w:t>
      </w:r>
      <w:r w:rsidRPr="00D70946">
        <w:t>).</w:t>
      </w:r>
    </w:p>
    <w:p w14:paraId="7A8FAE64" w14:textId="77777777" w:rsidR="00DA58A8" w:rsidRPr="00D70946" w:rsidRDefault="004C60F8" w:rsidP="00DA58A8">
      <w:pPr>
        <w:pStyle w:val="H6"/>
        <w:rPr>
          <w:lang w:eastAsia="en-US"/>
        </w:rPr>
      </w:pPr>
      <w:r w:rsidRPr="00D70946">
        <w:rPr>
          <w:lang w:eastAsia="zh-CN"/>
        </w:rPr>
        <w:t>13.2.1</w:t>
      </w:r>
      <w:r w:rsidRPr="00D70946">
        <w:t>.3.2</w:t>
      </w:r>
      <w:r w:rsidRPr="00D70946">
        <w:tab/>
        <w:t>Test procedure sequence</w:t>
      </w:r>
    </w:p>
    <w:p w14:paraId="4F9D2A53" w14:textId="75222BEF" w:rsidR="004C60F8" w:rsidRPr="00D70946" w:rsidRDefault="00DA58A8" w:rsidP="009D4432">
      <w:pPr>
        <w:pStyle w:val="TH"/>
        <w:rPr>
          <w:rFonts w:eastAsia="SimSun"/>
          <w:lang w:eastAsia="zh-CN"/>
        </w:rPr>
      </w:pPr>
      <w:r w:rsidRPr="00D70946">
        <w:t xml:space="preserve">Table </w:t>
      </w:r>
      <w:r w:rsidRPr="00D70946">
        <w:rPr>
          <w:lang w:eastAsia="zh-CN"/>
        </w:rPr>
        <w:t>13.2.1.3.2-1</w:t>
      </w:r>
      <w:r w:rsidRPr="00D70946">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4C60F8" w:rsidRPr="00D70946" w14:paraId="5B6B0739" w14:textId="77777777" w:rsidTr="004C60F8">
        <w:tc>
          <w:tcPr>
            <w:tcW w:w="532" w:type="dxa"/>
            <w:tcBorders>
              <w:top w:val="single" w:sz="4" w:space="0" w:color="auto"/>
              <w:left w:val="single" w:sz="4" w:space="0" w:color="auto"/>
              <w:bottom w:val="nil"/>
              <w:right w:val="single" w:sz="4" w:space="0" w:color="auto"/>
            </w:tcBorders>
            <w:hideMark/>
          </w:tcPr>
          <w:p w14:paraId="13AEEBD0" w14:textId="0AC94D1C" w:rsidR="004C60F8" w:rsidRPr="00D70946" w:rsidRDefault="004C60F8" w:rsidP="009D4432">
            <w:pPr>
              <w:pStyle w:val="TAH"/>
            </w:pPr>
            <w:r w:rsidRPr="00D70946">
              <w:t>St</w:t>
            </w:r>
          </w:p>
        </w:tc>
        <w:tc>
          <w:tcPr>
            <w:tcW w:w="3964" w:type="dxa"/>
            <w:tcBorders>
              <w:top w:val="single" w:sz="4" w:space="0" w:color="auto"/>
              <w:left w:val="single" w:sz="4" w:space="0" w:color="auto"/>
              <w:bottom w:val="single" w:sz="4" w:space="0" w:color="auto"/>
              <w:right w:val="single" w:sz="4" w:space="0" w:color="auto"/>
            </w:tcBorders>
            <w:hideMark/>
          </w:tcPr>
          <w:p w14:paraId="38993E7D" w14:textId="77777777" w:rsidR="004C60F8" w:rsidRPr="00D70946" w:rsidRDefault="004C60F8" w:rsidP="009D4432">
            <w:pPr>
              <w:pStyle w:val="TAH"/>
            </w:pPr>
            <w:r w:rsidRPr="00D70946">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69FF1687" w14:textId="77777777" w:rsidR="004C60F8" w:rsidRPr="00D70946" w:rsidRDefault="004C60F8" w:rsidP="009D4432">
            <w:pPr>
              <w:pStyle w:val="TAH"/>
            </w:pPr>
            <w:r w:rsidRPr="00D70946">
              <w:t>Message Sequence</w:t>
            </w:r>
          </w:p>
        </w:tc>
        <w:tc>
          <w:tcPr>
            <w:tcW w:w="455" w:type="dxa"/>
            <w:tcBorders>
              <w:top w:val="single" w:sz="4" w:space="0" w:color="auto"/>
              <w:left w:val="single" w:sz="4" w:space="0" w:color="auto"/>
              <w:bottom w:val="nil"/>
              <w:right w:val="single" w:sz="4" w:space="0" w:color="auto"/>
            </w:tcBorders>
            <w:hideMark/>
          </w:tcPr>
          <w:p w14:paraId="7A102011" w14:textId="77777777" w:rsidR="004C60F8" w:rsidRPr="00D70946" w:rsidRDefault="004C60F8" w:rsidP="009D4432">
            <w:pPr>
              <w:pStyle w:val="TAH"/>
            </w:pPr>
            <w:r w:rsidRPr="00D70946">
              <w:t>TP</w:t>
            </w:r>
          </w:p>
        </w:tc>
        <w:tc>
          <w:tcPr>
            <w:tcW w:w="853" w:type="dxa"/>
            <w:tcBorders>
              <w:top w:val="single" w:sz="4" w:space="0" w:color="auto"/>
              <w:left w:val="single" w:sz="4" w:space="0" w:color="auto"/>
              <w:bottom w:val="nil"/>
              <w:right w:val="single" w:sz="4" w:space="0" w:color="auto"/>
            </w:tcBorders>
            <w:hideMark/>
          </w:tcPr>
          <w:p w14:paraId="57AB2303" w14:textId="77777777" w:rsidR="004C60F8" w:rsidRPr="00D70946" w:rsidRDefault="004C60F8" w:rsidP="009D4432">
            <w:pPr>
              <w:pStyle w:val="TAH"/>
            </w:pPr>
            <w:r w:rsidRPr="00D70946">
              <w:t>Verdict</w:t>
            </w:r>
          </w:p>
        </w:tc>
      </w:tr>
      <w:tr w:rsidR="004C60F8" w:rsidRPr="00D70946" w14:paraId="5B9FAA8B" w14:textId="77777777" w:rsidTr="004C60F8">
        <w:tc>
          <w:tcPr>
            <w:tcW w:w="532" w:type="dxa"/>
            <w:tcBorders>
              <w:top w:val="nil"/>
              <w:left w:val="single" w:sz="4" w:space="0" w:color="auto"/>
              <w:bottom w:val="single" w:sz="4" w:space="0" w:color="auto"/>
              <w:right w:val="single" w:sz="4" w:space="0" w:color="auto"/>
            </w:tcBorders>
          </w:tcPr>
          <w:p w14:paraId="34010D72" w14:textId="77777777" w:rsidR="004C60F8" w:rsidRPr="00D70946" w:rsidRDefault="004C60F8"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276D8BEF" w14:textId="77777777" w:rsidR="004C60F8" w:rsidRPr="00D70946" w:rsidRDefault="004C60F8"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309E082C" w14:textId="77777777" w:rsidR="004C60F8" w:rsidRPr="00D70946" w:rsidRDefault="004C60F8" w:rsidP="009D4432">
            <w:pPr>
              <w:pStyle w:val="TAH"/>
            </w:pPr>
            <w:r w:rsidRPr="00D70946">
              <w:t>U - S</w:t>
            </w:r>
          </w:p>
        </w:tc>
        <w:tc>
          <w:tcPr>
            <w:tcW w:w="3148" w:type="dxa"/>
            <w:tcBorders>
              <w:top w:val="single" w:sz="4" w:space="0" w:color="auto"/>
              <w:left w:val="single" w:sz="4" w:space="0" w:color="auto"/>
              <w:bottom w:val="single" w:sz="4" w:space="0" w:color="auto"/>
              <w:right w:val="single" w:sz="4" w:space="0" w:color="auto"/>
            </w:tcBorders>
            <w:hideMark/>
          </w:tcPr>
          <w:p w14:paraId="39AC4A3D" w14:textId="77777777" w:rsidR="004C60F8" w:rsidRPr="00D70946" w:rsidRDefault="004C60F8" w:rsidP="009D4432">
            <w:pPr>
              <w:pStyle w:val="TAH"/>
            </w:pPr>
            <w:r w:rsidRPr="00D70946">
              <w:t>Message</w:t>
            </w:r>
          </w:p>
        </w:tc>
        <w:tc>
          <w:tcPr>
            <w:tcW w:w="455" w:type="dxa"/>
            <w:tcBorders>
              <w:top w:val="nil"/>
              <w:left w:val="single" w:sz="4" w:space="0" w:color="auto"/>
              <w:bottom w:val="single" w:sz="4" w:space="0" w:color="auto"/>
              <w:right w:val="single" w:sz="4" w:space="0" w:color="auto"/>
            </w:tcBorders>
          </w:tcPr>
          <w:p w14:paraId="21A8E03A" w14:textId="77777777" w:rsidR="004C60F8" w:rsidRPr="00D70946" w:rsidRDefault="004C60F8" w:rsidP="009D4432">
            <w:pPr>
              <w:pStyle w:val="TAH"/>
            </w:pPr>
          </w:p>
        </w:tc>
        <w:tc>
          <w:tcPr>
            <w:tcW w:w="853" w:type="dxa"/>
            <w:tcBorders>
              <w:top w:val="nil"/>
              <w:left w:val="single" w:sz="4" w:space="0" w:color="auto"/>
              <w:bottom w:val="single" w:sz="4" w:space="0" w:color="auto"/>
              <w:right w:val="single" w:sz="4" w:space="0" w:color="auto"/>
            </w:tcBorders>
          </w:tcPr>
          <w:p w14:paraId="66AED148" w14:textId="77777777" w:rsidR="004C60F8" w:rsidRPr="00D70946" w:rsidRDefault="004C60F8" w:rsidP="009D4432">
            <w:pPr>
              <w:pStyle w:val="TAH"/>
            </w:pPr>
          </w:p>
        </w:tc>
      </w:tr>
      <w:tr w:rsidR="004C60F8" w:rsidRPr="00D70946" w14:paraId="6E29F9F8"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175E8C36" w14:textId="77777777" w:rsidR="004C60F8" w:rsidRPr="00D70946" w:rsidRDefault="004C60F8" w:rsidP="009D4432">
            <w:pPr>
              <w:pStyle w:val="TAC"/>
              <w:rPr>
                <w:lang w:eastAsia="zh-CN"/>
              </w:rPr>
            </w:pPr>
            <w:r w:rsidRPr="00D70946">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2135B4CF" w14:textId="77777777" w:rsidR="004C60F8" w:rsidRPr="00D70946" w:rsidRDefault="004C60F8" w:rsidP="009D4432">
            <w:pPr>
              <w:pStyle w:val="TAL"/>
              <w:rPr>
                <w:lang w:eastAsia="zh-CN"/>
              </w:rPr>
            </w:pPr>
            <w:r w:rsidRPr="00D70946">
              <w:t>The NR-SS-UE1 releases unicast mode sidelink connection</w:t>
            </w:r>
            <w:r w:rsidRPr="00D70946">
              <w:rPr>
                <w:lang w:eastAsia="zh-CN"/>
              </w:rPr>
              <w:t xml:space="preserve"> by </w:t>
            </w:r>
            <w:r w:rsidRPr="00D70946">
              <w:t>executing</w:t>
            </w:r>
            <w:r w:rsidRPr="00D70946">
              <w:rPr>
                <w:lang w:eastAsia="zh-CN"/>
              </w:rPr>
              <w:t xml:space="preserve"> steps 1-2 of Table 4.9.30.2.2-1 in TS38.508-1 [4].</w:t>
            </w:r>
          </w:p>
        </w:tc>
        <w:tc>
          <w:tcPr>
            <w:tcW w:w="648" w:type="dxa"/>
            <w:tcBorders>
              <w:top w:val="single" w:sz="4" w:space="0" w:color="auto"/>
              <w:left w:val="single" w:sz="4" w:space="0" w:color="auto"/>
              <w:bottom w:val="single" w:sz="4" w:space="0" w:color="auto"/>
              <w:right w:val="single" w:sz="4" w:space="0" w:color="auto"/>
            </w:tcBorders>
            <w:hideMark/>
          </w:tcPr>
          <w:p w14:paraId="24661DBA" w14:textId="77777777" w:rsidR="004C60F8" w:rsidRPr="00D70946" w:rsidRDefault="004C60F8" w:rsidP="009D4432">
            <w:pPr>
              <w:pStyle w:val="TAC"/>
              <w:rPr>
                <w:lang w:eastAsia="en-US"/>
              </w:rPr>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7C8F28B5" w14:textId="77777777" w:rsidR="004C60F8" w:rsidRPr="00D70946" w:rsidRDefault="004C60F8"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1B19942D" w14:textId="77777777" w:rsidR="004C60F8" w:rsidRPr="00D70946" w:rsidRDefault="004C60F8"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F5655E5" w14:textId="77777777" w:rsidR="004C60F8" w:rsidRPr="00D70946" w:rsidRDefault="004C60F8" w:rsidP="009D4432">
            <w:pPr>
              <w:pStyle w:val="TAC"/>
            </w:pPr>
            <w:r w:rsidRPr="00D70946">
              <w:t>-</w:t>
            </w:r>
          </w:p>
        </w:tc>
      </w:tr>
      <w:tr w:rsidR="004C60F8" w:rsidRPr="00D70946" w14:paraId="3F98541D"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5B679FBF" w14:textId="77777777" w:rsidR="004C60F8" w:rsidRPr="00D70946" w:rsidRDefault="004C60F8" w:rsidP="009D4432">
            <w:pPr>
              <w:pStyle w:val="TAC"/>
              <w:rPr>
                <w:lang w:eastAsia="zh-CN"/>
              </w:rPr>
            </w:pPr>
            <w:r w:rsidRPr="00D70946">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31683795" w14:textId="77777777" w:rsidR="004C60F8" w:rsidRPr="00D70946" w:rsidRDefault="004C60F8" w:rsidP="009D4432">
            <w:pPr>
              <w:pStyle w:val="TAL"/>
              <w:rPr>
                <w:lang w:eastAsia="zh-CN"/>
              </w:rPr>
            </w:pPr>
            <w:r w:rsidRPr="00D70946">
              <w:t xml:space="preserve">Trigger UE to </w:t>
            </w:r>
            <w:r w:rsidRPr="00D70946">
              <w:rPr>
                <w:lang w:eastAsia="zh-CN"/>
              </w:rPr>
              <w:t>close</w:t>
            </w:r>
            <w:r w:rsidRPr="00D70946">
              <w:t xml:space="preserve"> UE test loop mode E</w:t>
            </w:r>
            <w:r w:rsidRPr="00D70946">
              <w:rPr>
                <w:b/>
              </w:rPr>
              <w:t xml:space="preserve"> </w:t>
            </w:r>
            <w:r w:rsidRPr="00D70946">
              <w:t>(transmission mode)</w:t>
            </w:r>
            <w:r w:rsidRPr="00D70946">
              <w:rPr>
                <w:lang w:eastAsia="zh-CN"/>
              </w:rPr>
              <w:t>.</w:t>
            </w:r>
          </w:p>
          <w:p w14:paraId="062916C4" w14:textId="77777777" w:rsidR="004C60F8" w:rsidRPr="00D70946" w:rsidRDefault="004C60F8" w:rsidP="009D4432">
            <w:pPr>
              <w:pStyle w:val="TAL"/>
              <w:rPr>
                <w:rFonts w:eastAsia="DengXian"/>
                <w:lang w:eastAsia="zh-CN"/>
              </w:rPr>
            </w:pPr>
            <w:r w:rsidRPr="00D70946">
              <w:rPr>
                <w:lang w:eastAsia="zh-CN"/>
              </w:rPr>
              <w:t>NOTE:</w:t>
            </w:r>
            <w:r w:rsidRPr="00D70946">
              <w:rPr>
                <w:lang w:eastAsia="zh-CN"/>
              </w:rPr>
              <w:tab/>
              <w:t>The UE test loop mode E may be closed by MMI or AT command (+CCUTLE).</w:t>
            </w:r>
          </w:p>
        </w:tc>
        <w:tc>
          <w:tcPr>
            <w:tcW w:w="648" w:type="dxa"/>
            <w:tcBorders>
              <w:top w:val="single" w:sz="4" w:space="0" w:color="auto"/>
              <w:left w:val="single" w:sz="4" w:space="0" w:color="auto"/>
              <w:bottom w:val="single" w:sz="4" w:space="0" w:color="auto"/>
              <w:right w:val="single" w:sz="4" w:space="0" w:color="auto"/>
            </w:tcBorders>
            <w:hideMark/>
          </w:tcPr>
          <w:p w14:paraId="715B0330" w14:textId="77777777" w:rsidR="004C60F8" w:rsidRPr="00D70946" w:rsidRDefault="004C60F8" w:rsidP="009D4432">
            <w:pPr>
              <w:pStyle w:val="TAC"/>
              <w:rPr>
                <w:rFonts w:eastAsia="SimSun"/>
                <w:lang w:eastAsia="en-US"/>
              </w:rPr>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4B964C29" w14:textId="77777777" w:rsidR="004C60F8" w:rsidRPr="00D70946" w:rsidRDefault="004C60F8"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5FF4A752" w14:textId="77777777" w:rsidR="004C60F8" w:rsidRPr="00D70946" w:rsidRDefault="004C60F8"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7C3DA3E" w14:textId="77777777" w:rsidR="004C60F8" w:rsidRPr="00D70946" w:rsidRDefault="004C60F8" w:rsidP="009D4432">
            <w:pPr>
              <w:pStyle w:val="TAC"/>
            </w:pPr>
            <w:r w:rsidRPr="00D70946">
              <w:t>-</w:t>
            </w:r>
          </w:p>
        </w:tc>
      </w:tr>
      <w:tr w:rsidR="004C60F8" w:rsidRPr="00D70946" w14:paraId="5BBFB26A"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51DFC356" w14:textId="77777777" w:rsidR="004C60F8" w:rsidRPr="00D70946" w:rsidRDefault="004C60F8" w:rsidP="009D4432">
            <w:pPr>
              <w:pStyle w:val="TAC"/>
              <w:rPr>
                <w:rFonts w:cs="Arial"/>
                <w:szCs w:val="18"/>
                <w:lang w:eastAsia="zh-CN"/>
              </w:rPr>
            </w:pPr>
            <w:r w:rsidRPr="00D70946">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10559C2D" w14:textId="77777777" w:rsidR="004C60F8" w:rsidRPr="00D70946" w:rsidRDefault="004C60F8" w:rsidP="009D4432">
            <w:pPr>
              <w:pStyle w:val="TAL"/>
              <w:rPr>
                <w:rFonts w:eastAsia="DengXian"/>
                <w:lang w:eastAsia="zh-CN"/>
              </w:rPr>
            </w:pPr>
            <w:r w:rsidRPr="00D70946">
              <w:rPr>
                <w:rFonts w:eastAsia="DengXian"/>
                <w:lang w:eastAsia="zh-CN"/>
              </w:rPr>
              <w:t xml:space="preserve">The </w:t>
            </w:r>
            <w:r w:rsidRPr="00D70946">
              <w:rPr>
                <w:lang w:eastAsia="zh-CN"/>
              </w:rPr>
              <w:t>UE</w:t>
            </w:r>
            <w:r w:rsidRPr="00D70946">
              <w:rPr>
                <w:rFonts w:eastAsia="DengXian"/>
                <w:lang w:eastAsia="zh-CN"/>
              </w:rPr>
              <w:t xml:space="preserve"> </w:t>
            </w:r>
            <w:r w:rsidRPr="00D70946">
              <w:rPr>
                <w:lang w:eastAsia="sv-SE"/>
              </w:rPr>
              <w:t>transmits</w:t>
            </w:r>
            <w:r w:rsidRPr="00D70946">
              <w:rPr>
                <w:rFonts w:eastAsia="DengXian"/>
                <w:lang w:eastAsia="zh-CN"/>
              </w:rPr>
              <w:t xml:space="preserve"> </w:t>
            </w:r>
            <w:r w:rsidRPr="00D70946">
              <w:rPr>
                <w:lang w:eastAsia="sv-SE"/>
              </w:rPr>
              <w:t xml:space="preserve">a </w:t>
            </w:r>
            <w:r w:rsidRPr="00D70946">
              <w:t>DIRECT LINK ESTABLISHMENT REQUEST</w:t>
            </w:r>
            <w:r w:rsidRPr="00D70946">
              <w:rPr>
                <w:lang w:eastAsia="sv-SE"/>
              </w:rPr>
              <w:t xml:space="preserve"> me</w:t>
            </w:r>
            <w:r w:rsidRPr="00D70946">
              <w:rPr>
                <w:rFonts w:eastAsia="DengXian"/>
                <w:lang w:eastAsia="zh-CN"/>
              </w:rPr>
              <w:t>ssage.</w:t>
            </w:r>
          </w:p>
        </w:tc>
        <w:tc>
          <w:tcPr>
            <w:tcW w:w="648" w:type="dxa"/>
            <w:tcBorders>
              <w:top w:val="single" w:sz="4" w:space="0" w:color="auto"/>
              <w:left w:val="single" w:sz="4" w:space="0" w:color="auto"/>
              <w:bottom w:val="single" w:sz="4" w:space="0" w:color="auto"/>
              <w:right w:val="single" w:sz="4" w:space="0" w:color="auto"/>
            </w:tcBorders>
            <w:hideMark/>
          </w:tcPr>
          <w:p w14:paraId="3F552D55" w14:textId="77777777" w:rsidR="004C60F8" w:rsidRPr="00D70946" w:rsidRDefault="004C60F8" w:rsidP="009D4432">
            <w:pPr>
              <w:pStyle w:val="TAC"/>
              <w:rPr>
                <w:rFonts w:eastAsia="SimSun"/>
                <w:lang w:eastAsia="zh-CN"/>
              </w:rPr>
            </w:pPr>
            <w:r w:rsidRPr="00D70946">
              <w:t>--&gt;</w:t>
            </w:r>
          </w:p>
        </w:tc>
        <w:tc>
          <w:tcPr>
            <w:tcW w:w="3148" w:type="dxa"/>
            <w:tcBorders>
              <w:top w:val="single" w:sz="4" w:space="0" w:color="auto"/>
              <w:left w:val="single" w:sz="4" w:space="0" w:color="auto"/>
              <w:bottom w:val="single" w:sz="4" w:space="0" w:color="auto"/>
              <w:right w:val="single" w:sz="4" w:space="0" w:color="auto"/>
            </w:tcBorders>
            <w:hideMark/>
          </w:tcPr>
          <w:p w14:paraId="41B8FE8E" w14:textId="77777777" w:rsidR="004C60F8" w:rsidRPr="00D70946" w:rsidRDefault="004C60F8" w:rsidP="009D4432">
            <w:pPr>
              <w:pStyle w:val="TAL"/>
              <w:rPr>
                <w:lang w:eastAsia="zh-CN"/>
              </w:rPr>
            </w:pPr>
            <w:r w:rsidRPr="00D70946">
              <w:rPr>
                <w:iCs/>
              </w:rPr>
              <w:t xml:space="preserve">PC5-S: </w:t>
            </w:r>
            <w:r w:rsidRPr="00D70946">
              <w:t>DIRECT LINK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710A5DE8" w14:textId="77777777" w:rsidR="004C60F8" w:rsidRPr="00D70946" w:rsidRDefault="004C60F8" w:rsidP="009D4432">
            <w:pPr>
              <w:pStyle w:val="TAC"/>
              <w:rPr>
                <w:lang w:eastAsia="zh-CN"/>
              </w:rPr>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35C182B2" w14:textId="77777777" w:rsidR="004C60F8" w:rsidRPr="00D70946" w:rsidRDefault="004C60F8" w:rsidP="009D4432">
            <w:pPr>
              <w:pStyle w:val="TAC"/>
              <w:rPr>
                <w:lang w:eastAsia="zh-CN"/>
              </w:rPr>
            </w:pPr>
            <w:r w:rsidRPr="00D70946">
              <w:rPr>
                <w:lang w:eastAsia="zh-CN"/>
              </w:rPr>
              <w:t>P</w:t>
            </w:r>
          </w:p>
        </w:tc>
      </w:tr>
      <w:tr w:rsidR="004C60F8" w:rsidRPr="00D70946" w14:paraId="570FC971"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642C7ED9" w14:textId="77777777" w:rsidR="004C60F8" w:rsidRPr="00D70946" w:rsidRDefault="004C60F8" w:rsidP="009D4432">
            <w:pPr>
              <w:pStyle w:val="TAC"/>
              <w:rPr>
                <w:lang w:eastAsia="zh-CN"/>
              </w:rPr>
            </w:pPr>
            <w:r w:rsidRPr="00D70946">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1A0B2BB8" w14:textId="77777777" w:rsidR="004C60F8" w:rsidRPr="00D70946" w:rsidRDefault="004C60F8" w:rsidP="009D4432">
            <w:pPr>
              <w:pStyle w:val="TAL"/>
              <w:rPr>
                <w:lang w:eastAsia="en-US"/>
              </w:rPr>
            </w:pPr>
            <w:r w:rsidRPr="00D70946">
              <w:t xml:space="preserve">The </w:t>
            </w:r>
            <w:r w:rsidRPr="00D70946">
              <w:rPr>
                <w:lang w:eastAsia="zh-CN"/>
              </w:rPr>
              <w:t>NR-SS-UE1</w:t>
            </w:r>
            <w:r w:rsidRPr="00D70946">
              <w:t xml:space="preserve"> transmits a DIRECT LINK ESTABLISHMENT REJECT message with the</w:t>
            </w:r>
            <w:r w:rsidRPr="00D70946">
              <w:rPr>
                <w:lang w:eastAsia="zh-CN"/>
              </w:rPr>
              <w:t xml:space="preserve"> </w:t>
            </w:r>
            <w:r w:rsidRPr="00D70946">
              <w:t xml:space="preserve">PC5 signalling protocol cause </w:t>
            </w:r>
            <w:r w:rsidRPr="00D70946">
              <w:rPr>
                <w:lang w:eastAsia="zh-CN"/>
              </w:rPr>
              <w:t>set to</w:t>
            </w:r>
            <w:r w:rsidRPr="00D70946">
              <w:t xml:space="preserve"> 'conflict of layer-2 ID for unicast communication is detected'.</w:t>
            </w:r>
          </w:p>
        </w:tc>
        <w:tc>
          <w:tcPr>
            <w:tcW w:w="648" w:type="dxa"/>
            <w:tcBorders>
              <w:top w:val="single" w:sz="4" w:space="0" w:color="auto"/>
              <w:left w:val="single" w:sz="4" w:space="0" w:color="auto"/>
              <w:bottom w:val="single" w:sz="4" w:space="0" w:color="auto"/>
              <w:right w:val="single" w:sz="4" w:space="0" w:color="auto"/>
            </w:tcBorders>
            <w:hideMark/>
          </w:tcPr>
          <w:p w14:paraId="3998E000" w14:textId="77777777" w:rsidR="004C60F8" w:rsidRPr="00D70946" w:rsidRDefault="004C60F8" w:rsidP="009D4432">
            <w:pPr>
              <w:pStyle w:val="TAC"/>
              <w:rPr>
                <w:lang w:eastAsia="zh-CN"/>
              </w:rPr>
            </w:pPr>
            <w:r w:rsidRPr="00D70946">
              <w:t>&lt;--</w:t>
            </w:r>
          </w:p>
        </w:tc>
        <w:tc>
          <w:tcPr>
            <w:tcW w:w="3148" w:type="dxa"/>
            <w:tcBorders>
              <w:top w:val="single" w:sz="4" w:space="0" w:color="auto"/>
              <w:left w:val="single" w:sz="4" w:space="0" w:color="auto"/>
              <w:bottom w:val="single" w:sz="4" w:space="0" w:color="auto"/>
              <w:right w:val="single" w:sz="4" w:space="0" w:color="auto"/>
            </w:tcBorders>
            <w:hideMark/>
          </w:tcPr>
          <w:p w14:paraId="38D635A5" w14:textId="77777777" w:rsidR="004C60F8" w:rsidRPr="00D70946" w:rsidRDefault="004C60F8" w:rsidP="009D4432">
            <w:pPr>
              <w:pStyle w:val="TAL"/>
              <w:rPr>
                <w:lang w:eastAsia="zh-CN"/>
              </w:rPr>
            </w:pPr>
            <w:r w:rsidRPr="00D70946">
              <w:rPr>
                <w:iCs/>
              </w:rPr>
              <w:t xml:space="preserve">PC5-S: </w:t>
            </w:r>
            <w:r w:rsidRPr="00D70946">
              <w:t>DIRECT LINK ESTABLISHMENT REJECT</w:t>
            </w:r>
          </w:p>
        </w:tc>
        <w:tc>
          <w:tcPr>
            <w:tcW w:w="455" w:type="dxa"/>
            <w:tcBorders>
              <w:top w:val="single" w:sz="4" w:space="0" w:color="auto"/>
              <w:left w:val="single" w:sz="4" w:space="0" w:color="auto"/>
              <w:bottom w:val="single" w:sz="4" w:space="0" w:color="auto"/>
              <w:right w:val="single" w:sz="4" w:space="0" w:color="auto"/>
            </w:tcBorders>
            <w:hideMark/>
          </w:tcPr>
          <w:p w14:paraId="0CD4C606" w14:textId="77777777" w:rsidR="004C60F8" w:rsidRPr="00D70946" w:rsidRDefault="004C60F8"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9BD87CE" w14:textId="77777777" w:rsidR="004C60F8" w:rsidRPr="00D70946" w:rsidRDefault="004C60F8" w:rsidP="009D4432">
            <w:pPr>
              <w:pStyle w:val="TAC"/>
              <w:rPr>
                <w:lang w:eastAsia="zh-CN"/>
              </w:rPr>
            </w:pPr>
            <w:r w:rsidRPr="00D70946">
              <w:t>-</w:t>
            </w:r>
          </w:p>
        </w:tc>
      </w:tr>
      <w:tr w:rsidR="004C60F8" w:rsidRPr="00D70946" w14:paraId="7AD4A0AC"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13AFEB90" w14:textId="77777777" w:rsidR="004C60F8" w:rsidRPr="00D70946" w:rsidRDefault="004C60F8" w:rsidP="009D4432">
            <w:pPr>
              <w:pStyle w:val="TAC"/>
              <w:rPr>
                <w:lang w:eastAsia="zh-CN"/>
              </w:rPr>
            </w:pPr>
            <w:r w:rsidRPr="00D70946">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5EECC249" w14:textId="77777777" w:rsidR="004C60F8" w:rsidRPr="00D70946" w:rsidRDefault="004C60F8" w:rsidP="009D4432">
            <w:pPr>
              <w:pStyle w:val="TAL"/>
              <w:rPr>
                <w:lang w:eastAsia="en-US"/>
              </w:rPr>
            </w:pPr>
            <w:r w:rsidRPr="00D70946">
              <w:rPr>
                <w:lang w:eastAsia="zh-CN"/>
              </w:rPr>
              <w:t>The NR-SS-UE1</w:t>
            </w:r>
            <w:r w:rsidRPr="00D70946">
              <w:rPr>
                <w:rFonts w:eastAsia="DengXian"/>
                <w:lang w:eastAsia="zh-CN"/>
              </w:rPr>
              <w:t xml:space="preserve"> </w:t>
            </w:r>
            <w:r w:rsidRPr="00D70946">
              <w:rPr>
                <w:lang w:eastAsia="sv-SE"/>
              </w:rPr>
              <w:t xml:space="preserve">transmits a </w:t>
            </w:r>
            <w:r w:rsidRPr="00D70946">
              <w:t>DIRECT LINK SECURITY MODE COMMAND</w:t>
            </w:r>
            <w:r w:rsidRPr="00D70946">
              <w:rPr>
                <w:rFonts w:eastAsia="DengXian"/>
                <w:lang w:eastAsia="zh-CN"/>
              </w:rPr>
              <w:t xml:space="preserve"> message</w:t>
            </w:r>
          </w:p>
        </w:tc>
        <w:tc>
          <w:tcPr>
            <w:tcW w:w="648" w:type="dxa"/>
            <w:tcBorders>
              <w:top w:val="single" w:sz="4" w:space="0" w:color="auto"/>
              <w:left w:val="single" w:sz="4" w:space="0" w:color="auto"/>
              <w:bottom w:val="single" w:sz="4" w:space="0" w:color="auto"/>
              <w:right w:val="single" w:sz="4" w:space="0" w:color="auto"/>
            </w:tcBorders>
            <w:hideMark/>
          </w:tcPr>
          <w:p w14:paraId="3BE65598" w14:textId="77777777" w:rsidR="004C60F8" w:rsidRPr="00D70946" w:rsidRDefault="004C60F8" w:rsidP="009D4432">
            <w:pPr>
              <w:pStyle w:val="TAC"/>
              <w:rPr>
                <w:lang w:eastAsia="zh-CN"/>
              </w:rPr>
            </w:pPr>
            <w:r w:rsidRPr="00D70946">
              <w:t>&lt;--</w:t>
            </w:r>
          </w:p>
        </w:tc>
        <w:tc>
          <w:tcPr>
            <w:tcW w:w="3148" w:type="dxa"/>
            <w:tcBorders>
              <w:top w:val="single" w:sz="4" w:space="0" w:color="auto"/>
              <w:left w:val="single" w:sz="4" w:space="0" w:color="auto"/>
              <w:bottom w:val="single" w:sz="4" w:space="0" w:color="auto"/>
              <w:right w:val="single" w:sz="4" w:space="0" w:color="auto"/>
            </w:tcBorders>
            <w:hideMark/>
          </w:tcPr>
          <w:p w14:paraId="0E6E715A" w14:textId="77777777" w:rsidR="004C60F8" w:rsidRPr="00D70946" w:rsidRDefault="004C60F8" w:rsidP="009D4432">
            <w:pPr>
              <w:pStyle w:val="TAL"/>
              <w:rPr>
                <w:lang w:eastAsia="zh-CN"/>
              </w:rPr>
            </w:pPr>
            <w:r w:rsidRPr="00D70946">
              <w:rPr>
                <w:rFonts w:eastAsia="DengXian"/>
                <w:lang w:eastAsia="zh-CN"/>
              </w:rPr>
              <w:t xml:space="preserve">PC5-S: </w:t>
            </w:r>
            <w:r w:rsidRPr="00D70946">
              <w:t>DIRECT LINK SECURITY MODE COMMAND</w:t>
            </w:r>
          </w:p>
        </w:tc>
        <w:tc>
          <w:tcPr>
            <w:tcW w:w="455" w:type="dxa"/>
            <w:tcBorders>
              <w:top w:val="single" w:sz="4" w:space="0" w:color="auto"/>
              <w:left w:val="single" w:sz="4" w:space="0" w:color="auto"/>
              <w:bottom w:val="single" w:sz="4" w:space="0" w:color="auto"/>
              <w:right w:val="single" w:sz="4" w:space="0" w:color="auto"/>
            </w:tcBorders>
            <w:hideMark/>
          </w:tcPr>
          <w:p w14:paraId="3DFF47F6" w14:textId="77777777" w:rsidR="004C60F8" w:rsidRPr="00D70946" w:rsidRDefault="004C60F8"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578800A" w14:textId="77777777" w:rsidR="004C60F8" w:rsidRPr="00D70946" w:rsidRDefault="004C60F8" w:rsidP="009D4432">
            <w:pPr>
              <w:pStyle w:val="TAC"/>
              <w:rPr>
                <w:lang w:eastAsia="zh-CN"/>
              </w:rPr>
            </w:pPr>
            <w:r w:rsidRPr="00D70946">
              <w:t>-</w:t>
            </w:r>
          </w:p>
        </w:tc>
      </w:tr>
      <w:tr w:rsidR="004C60F8" w:rsidRPr="00D70946" w14:paraId="7998579E"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4A24EAA8" w14:textId="77777777" w:rsidR="004C60F8" w:rsidRPr="00D70946" w:rsidRDefault="004C60F8" w:rsidP="009D4432">
            <w:pPr>
              <w:pStyle w:val="TAC"/>
              <w:rPr>
                <w:rFonts w:cs="Arial"/>
                <w:szCs w:val="18"/>
                <w:lang w:eastAsia="zh-CN"/>
              </w:rPr>
            </w:pPr>
            <w:r w:rsidRPr="00D70946">
              <w:t>-</w:t>
            </w:r>
          </w:p>
        </w:tc>
        <w:tc>
          <w:tcPr>
            <w:tcW w:w="3964" w:type="dxa"/>
            <w:tcBorders>
              <w:top w:val="single" w:sz="4" w:space="0" w:color="auto"/>
              <w:left w:val="single" w:sz="4" w:space="0" w:color="auto"/>
              <w:bottom w:val="single" w:sz="4" w:space="0" w:color="auto"/>
              <w:right w:val="single" w:sz="4" w:space="0" w:color="auto"/>
            </w:tcBorders>
            <w:hideMark/>
          </w:tcPr>
          <w:p w14:paraId="054B18C2" w14:textId="679FD834" w:rsidR="004C60F8" w:rsidRPr="00D70946" w:rsidRDefault="004C60F8" w:rsidP="009D4432">
            <w:pPr>
              <w:pStyle w:val="TAL"/>
              <w:rPr>
                <w:lang w:eastAsia="zh-CN"/>
              </w:rPr>
            </w:pPr>
            <w:r w:rsidRPr="00D70946">
              <w:rPr>
                <w:lang w:eastAsia="zh-CN"/>
              </w:rPr>
              <w:t>EXCEPTION: Step 7</w:t>
            </w:r>
            <w:r w:rsidR="00DA58A8" w:rsidRPr="00D70946">
              <w:rPr>
                <w:lang w:eastAsia="zh-CN"/>
              </w:rPr>
              <w:t xml:space="preserve"> is optional and</w:t>
            </w:r>
            <w:r w:rsidRPr="00D70946">
              <w:rPr>
                <w:lang w:eastAsia="zh-CN"/>
              </w:rPr>
              <w:t xml:space="preserve"> may occur during Step 6</w:t>
            </w:r>
          </w:p>
        </w:tc>
        <w:tc>
          <w:tcPr>
            <w:tcW w:w="648" w:type="dxa"/>
            <w:tcBorders>
              <w:top w:val="single" w:sz="4" w:space="0" w:color="auto"/>
              <w:left w:val="single" w:sz="4" w:space="0" w:color="auto"/>
              <w:bottom w:val="single" w:sz="4" w:space="0" w:color="auto"/>
              <w:right w:val="single" w:sz="4" w:space="0" w:color="auto"/>
            </w:tcBorders>
            <w:hideMark/>
          </w:tcPr>
          <w:p w14:paraId="2D018945" w14:textId="77777777" w:rsidR="004C60F8" w:rsidRPr="00D70946" w:rsidRDefault="004C60F8" w:rsidP="009D4432">
            <w:pPr>
              <w:pStyle w:val="TAC"/>
              <w:rPr>
                <w:lang w:eastAsia="en-US"/>
              </w:rPr>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2EFBD7C9" w14:textId="77777777" w:rsidR="004C60F8" w:rsidRPr="00D70946" w:rsidRDefault="004C60F8" w:rsidP="009D4432">
            <w:pPr>
              <w:pStyle w:val="TAL"/>
              <w:rPr>
                <w:rFonts w:eastAsia="DengXian"/>
                <w:lang w:eastAsia="zh-CN"/>
              </w:rPr>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0E920AF2" w14:textId="77777777" w:rsidR="004C60F8" w:rsidRPr="00D70946" w:rsidRDefault="004C60F8" w:rsidP="009D4432">
            <w:pPr>
              <w:pStyle w:val="TAC"/>
              <w:rPr>
                <w:rFonts w:eastAsia="SimSun"/>
                <w:lang w:eastAsia="en-US"/>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3BA9FFD" w14:textId="77777777" w:rsidR="004C60F8" w:rsidRPr="00D70946" w:rsidRDefault="004C60F8" w:rsidP="009D4432">
            <w:pPr>
              <w:pStyle w:val="TAC"/>
            </w:pPr>
            <w:r w:rsidRPr="00D70946">
              <w:t>-</w:t>
            </w:r>
          </w:p>
        </w:tc>
      </w:tr>
      <w:tr w:rsidR="004C60F8" w:rsidRPr="00D70946" w14:paraId="5FEADD6E"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646636C4" w14:textId="77777777" w:rsidR="004C60F8" w:rsidRPr="00D70946" w:rsidRDefault="004C60F8" w:rsidP="009D4432">
            <w:pPr>
              <w:pStyle w:val="TAC"/>
              <w:rPr>
                <w:lang w:eastAsia="zh-CN"/>
              </w:rPr>
            </w:pPr>
            <w:r w:rsidRPr="00D70946">
              <w:rPr>
                <w:lang w:eastAsia="zh-CN"/>
              </w:rPr>
              <w:t>6</w:t>
            </w:r>
          </w:p>
        </w:tc>
        <w:tc>
          <w:tcPr>
            <w:tcW w:w="3964" w:type="dxa"/>
            <w:tcBorders>
              <w:top w:val="single" w:sz="4" w:space="0" w:color="auto"/>
              <w:left w:val="single" w:sz="4" w:space="0" w:color="auto"/>
              <w:bottom w:val="single" w:sz="4" w:space="0" w:color="auto"/>
              <w:right w:val="single" w:sz="4" w:space="0" w:color="auto"/>
            </w:tcBorders>
            <w:hideMark/>
          </w:tcPr>
          <w:p w14:paraId="404FEC79" w14:textId="77777777" w:rsidR="004C60F8" w:rsidRPr="00D70946" w:rsidRDefault="004C60F8" w:rsidP="009D4432">
            <w:pPr>
              <w:pStyle w:val="TAL"/>
              <w:rPr>
                <w:lang w:eastAsia="en-US"/>
              </w:rPr>
            </w:pPr>
            <w:r w:rsidRPr="00D70946">
              <w:t xml:space="preserve">Check: Does the UE transmit a DIRECT LINK SECURITY MODE COMPLETE message in the next </w:t>
            </w:r>
            <w:r w:rsidRPr="00D70946">
              <w:rPr>
                <w:lang w:eastAsia="zh-CN"/>
              </w:rPr>
              <w:t>5</w:t>
            </w:r>
            <w:r w:rsidRPr="00D70946">
              <w:t xml:space="preserve"> seconds?</w:t>
            </w:r>
          </w:p>
        </w:tc>
        <w:tc>
          <w:tcPr>
            <w:tcW w:w="648" w:type="dxa"/>
            <w:tcBorders>
              <w:top w:val="single" w:sz="4" w:space="0" w:color="auto"/>
              <w:left w:val="single" w:sz="4" w:space="0" w:color="auto"/>
              <w:bottom w:val="single" w:sz="4" w:space="0" w:color="auto"/>
              <w:right w:val="single" w:sz="4" w:space="0" w:color="auto"/>
            </w:tcBorders>
            <w:hideMark/>
          </w:tcPr>
          <w:p w14:paraId="552FADAE" w14:textId="77777777" w:rsidR="004C60F8" w:rsidRPr="00D70946" w:rsidRDefault="004C60F8"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hideMark/>
          </w:tcPr>
          <w:p w14:paraId="2126D03E" w14:textId="77777777" w:rsidR="004C60F8" w:rsidRPr="00D70946" w:rsidRDefault="004C60F8" w:rsidP="009D4432">
            <w:pPr>
              <w:pStyle w:val="TAL"/>
              <w:rPr>
                <w:iCs/>
              </w:rPr>
            </w:pPr>
            <w:r w:rsidRPr="00D70946">
              <w:rPr>
                <w:rFonts w:eastAsia="DengXian"/>
                <w:lang w:eastAsia="zh-CN"/>
              </w:rPr>
              <w:t xml:space="preserve">PC5-S: </w:t>
            </w:r>
            <w:r w:rsidRPr="00D70946">
              <w:t>DIRECT LINK SECURITY MODE COMPLETE</w:t>
            </w:r>
          </w:p>
        </w:tc>
        <w:tc>
          <w:tcPr>
            <w:tcW w:w="455" w:type="dxa"/>
            <w:tcBorders>
              <w:top w:val="single" w:sz="4" w:space="0" w:color="auto"/>
              <w:left w:val="single" w:sz="4" w:space="0" w:color="auto"/>
              <w:bottom w:val="single" w:sz="4" w:space="0" w:color="auto"/>
              <w:right w:val="single" w:sz="4" w:space="0" w:color="auto"/>
            </w:tcBorders>
            <w:hideMark/>
          </w:tcPr>
          <w:p w14:paraId="690FA0CE" w14:textId="77777777" w:rsidR="004C60F8" w:rsidRPr="00D70946" w:rsidRDefault="004C60F8" w:rsidP="009D4432">
            <w:pPr>
              <w:pStyle w:val="TAC"/>
              <w:rPr>
                <w:lang w:eastAsia="zh-CN"/>
              </w:rPr>
            </w:pPr>
            <w:r w:rsidRPr="00D70946">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1798E737" w14:textId="77777777" w:rsidR="004C60F8" w:rsidRPr="00D70946" w:rsidRDefault="004C60F8" w:rsidP="009D4432">
            <w:pPr>
              <w:pStyle w:val="TAC"/>
              <w:rPr>
                <w:lang w:eastAsia="zh-CN"/>
              </w:rPr>
            </w:pPr>
            <w:r w:rsidRPr="00D70946">
              <w:rPr>
                <w:lang w:eastAsia="zh-CN"/>
              </w:rPr>
              <w:t>F</w:t>
            </w:r>
          </w:p>
        </w:tc>
      </w:tr>
      <w:tr w:rsidR="004C60F8" w:rsidRPr="00D70946" w14:paraId="79882600"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503DA47E" w14:textId="7A362318" w:rsidR="004C60F8" w:rsidRPr="00D70946" w:rsidRDefault="004C60F8" w:rsidP="009D4432">
            <w:pPr>
              <w:pStyle w:val="TAC"/>
              <w:rPr>
                <w:lang w:eastAsia="zh-CN"/>
              </w:rPr>
            </w:pPr>
            <w:r w:rsidRPr="00D70946">
              <w:rPr>
                <w:lang w:eastAsia="zh-CN"/>
              </w:rPr>
              <w:t>7</w:t>
            </w:r>
          </w:p>
        </w:tc>
        <w:tc>
          <w:tcPr>
            <w:tcW w:w="3964" w:type="dxa"/>
            <w:tcBorders>
              <w:top w:val="single" w:sz="4" w:space="0" w:color="auto"/>
              <w:left w:val="single" w:sz="4" w:space="0" w:color="auto"/>
              <w:bottom w:val="single" w:sz="4" w:space="0" w:color="auto"/>
              <w:right w:val="single" w:sz="4" w:space="0" w:color="auto"/>
            </w:tcBorders>
            <w:hideMark/>
          </w:tcPr>
          <w:p w14:paraId="67DC6650" w14:textId="4A9EECC5" w:rsidR="004C60F8" w:rsidRPr="00D70946" w:rsidRDefault="00DA58A8" w:rsidP="009D4432">
            <w:pPr>
              <w:pStyle w:val="TAL"/>
              <w:rPr>
                <w:lang w:eastAsia="en-US"/>
              </w:rPr>
            </w:pPr>
            <w:r w:rsidRPr="00D70946">
              <w:rPr>
                <w:lang w:eastAsia="zh-CN"/>
              </w:rPr>
              <w:t xml:space="preserve">The UE sends a </w:t>
            </w:r>
            <w:r w:rsidRPr="00D70946">
              <w:t>DIRECT LINK ESTABLISHMENT REQUEST message.</w:t>
            </w:r>
          </w:p>
        </w:tc>
        <w:tc>
          <w:tcPr>
            <w:tcW w:w="648" w:type="dxa"/>
            <w:tcBorders>
              <w:top w:val="single" w:sz="4" w:space="0" w:color="auto"/>
              <w:left w:val="single" w:sz="4" w:space="0" w:color="auto"/>
              <w:bottom w:val="single" w:sz="4" w:space="0" w:color="auto"/>
              <w:right w:val="single" w:sz="4" w:space="0" w:color="auto"/>
            </w:tcBorders>
            <w:hideMark/>
          </w:tcPr>
          <w:p w14:paraId="0D4E0486" w14:textId="77777777" w:rsidR="004C60F8" w:rsidRPr="00D70946" w:rsidRDefault="004C60F8" w:rsidP="009D4432">
            <w:pPr>
              <w:pStyle w:val="TAC"/>
              <w:rPr>
                <w:lang w:eastAsia="zh-CN"/>
              </w:rPr>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05104D05" w14:textId="4DEE291E" w:rsidR="004C60F8" w:rsidRPr="00D70946" w:rsidRDefault="00DA58A8" w:rsidP="009D4432">
            <w:pPr>
              <w:pStyle w:val="TAL"/>
              <w:rPr>
                <w:lang w:eastAsia="zh-CN"/>
              </w:rPr>
            </w:pPr>
            <w:r w:rsidRPr="00D70946">
              <w:t>PC5-S: DIRECT LINK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5D675F1A" w14:textId="77777777" w:rsidR="004C60F8" w:rsidRPr="00D70946" w:rsidRDefault="004C60F8"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1B861AD" w14:textId="77777777" w:rsidR="004C60F8" w:rsidRPr="00D70946" w:rsidRDefault="004C60F8" w:rsidP="009D4432">
            <w:pPr>
              <w:pStyle w:val="TAC"/>
              <w:rPr>
                <w:lang w:eastAsia="zh-CN"/>
              </w:rPr>
            </w:pPr>
            <w:r w:rsidRPr="00D70946">
              <w:t>-</w:t>
            </w:r>
          </w:p>
        </w:tc>
      </w:tr>
      <w:tr w:rsidR="00DA58A8" w:rsidRPr="00D70946" w14:paraId="366B7329" w14:textId="77777777" w:rsidTr="004C60F8">
        <w:tc>
          <w:tcPr>
            <w:tcW w:w="532" w:type="dxa"/>
            <w:tcBorders>
              <w:top w:val="single" w:sz="4" w:space="0" w:color="auto"/>
              <w:left w:val="single" w:sz="4" w:space="0" w:color="auto"/>
              <w:bottom w:val="single" w:sz="4" w:space="0" w:color="auto"/>
              <w:right w:val="single" w:sz="4" w:space="0" w:color="auto"/>
            </w:tcBorders>
          </w:tcPr>
          <w:p w14:paraId="004E8B15" w14:textId="3F0D1642" w:rsidR="00DA58A8" w:rsidRPr="00D70946" w:rsidRDefault="00DA58A8" w:rsidP="009D4432">
            <w:pPr>
              <w:pStyle w:val="TAC"/>
              <w:rPr>
                <w:lang w:eastAsia="zh-CN"/>
              </w:rPr>
            </w:pPr>
            <w:r w:rsidRPr="00D70946">
              <w:rPr>
                <w:lang w:eastAsia="zh-CN"/>
              </w:rPr>
              <w:t>-</w:t>
            </w:r>
          </w:p>
        </w:tc>
        <w:tc>
          <w:tcPr>
            <w:tcW w:w="3964" w:type="dxa"/>
            <w:tcBorders>
              <w:top w:val="single" w:sz="4" w:space="0" w:color="auto"/>
              <w:left w:val="single" w:sz="4" w:space="0" w:color="auto"/>
              <w:bottom w:val="single" w:sz="4" w:space="0" w:color="auto"/>
              <w:right w:val="single" w:sz="4" w:space="0" w:color="auto"/>
            </w:tcBorders>
          </w:tcPr>
          <w:p w14:paraId="603A424D" w14:textId="741BC999" w:rsidR="00DA58A8" w:rsidRPr="00D70946" w:rsidRDefault="00DA58A8" w:rsidP="009D4432">
            <w:pPr>
              <w:pStyle w:val="TAL"/>
              <w:rPr>
                <w:lang w:eastAsia="zh-CN"/>
              </w:rPr>
            </w:pPr>
            <w:r w:rsidRPr="00D70946">
              <w:rPr>
                <w:lang w:eastAsia="zh-CN"/>
              </w:rPr>
              <w:t xml:space="preserve">EXCEPTION: steps 8-13 are executed if UE has sent DIRECT LINK </w:t>
            </w:r>
            <w:r w:rsidRPr="00D70946">
              <w:t>ESTABLISHMENT</w:t>
            </w:r>
            <w:r w:rsidRPr="00D70946">
              <w:rPr>
                <w:lang w:eastAsia="zh-CN"/>
              </w:rPr>
              <w:t xml:space="preserve"> REQUEST message in step7.</w:t>
            </w:r>
          </w:p>
        </w:tc>
        <w:tc>
          <w:tcPr>
            <w:tcW w:w="648" w:type="dxa"/>
            <w:tcBorders>
              <w:top w:val="single" w:sz="4" w:space="0" w:color="auto"/>
              <w:left w:val="single" w:sz="4" w:space="0" w:color="auto"/>
              <w:bottom w:val="single" w:sz="4" w:space="0" w:color="auto"/>
              <w:right w:val="single" w:sz="4" w:space="0" w:color="auto"/>
            </w:tcBorders>
          </w:tcPr>
          <w:p w14:paraId="360E5B1E" w14:textId="6911FACD" w:rsidR="00DA58A8" w:rsidRPr="00D70946" w:rsidRDefault="00DA58A8"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5FCA5946" w14:textId="71CF6D00" w:rsidR="00DA58A8" w:rsidRPr="00D70946" w:rsidRDefault="00DA58A8"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tcPr>
          <w:p w14:paraId="70CFC84A" w14:textId="3D9593BC" w:rsidR="00DA58A8" w:rsidRPr="00D70946" w:rsidRDefault="00DA58A8"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6E43B45E" w14:textId="2E515B28" w:rsidR="00DA58A8" w:rsidRPr="00D70946" w:rsidRDefault="00DA58A8" w:rsidP="009D4432">
            <w:pPr>
              <w:pStyle w:val="TAC"/>
            </w:pPr>
            <w:r w:rsidRPr="00D70946">
              <w:t>-</w:t>
            </w:r>
          </w:p>
        </w:tc>
      </w:tr>
      <w:tr w:rsidR="00DA58A8" w:rsidRPr="00D70946" w14:paraId="5440A874" w14:textId="77777777" w:rsidTr="004C60F8">
        <w:tc>
          <w:tcPr>
            <w:tcW w:w="532" w:type="dxa"/>
            <w:tcBorders>
              <w:top w:val="single" w:sz="4" w:space="0" w:color="auto"/>
              <w:left w:val="single" w:sz="4" w:space="0" w:color="auto"/>
              <w:bottom w:val="single" w:sz="4" w:space="0" w:color="auto"/>
              <w:right w:val="single" w:sz="4" w:space="0" w:color="auto"/>
            </w:tcBorders>
          </w:tcPr>
          <w:p w14:paraId="153AE05D" w14:textId="0222C86E" w:rsidR="00DA58A8" w:rsidRPr="00D70946" w:rsidRDefault="00DA58A8" w:rsidP="009D4432">
            <w:pPr>
              <w:pStyle w:val="TAC"/>
              <w:rPr>
                <w:lang w:eastAsia="zh-CN"/>
              </w:rPr>
            </w:pPr>
            <w:r w:rsidRPr="00D70946">
              <w:rPr>
                <w:lang w:eastAsia="zh-CN"/>
              </w:rPr>
              <w:t>8-13</w:t>
            </w:r>
          </w:p>
        </w:tc>
        <w:tc>
          <w:tcPr>
            <w:tcW w:w="3964" w:type="dxa"/>
            <w:tcBorders>
              <w:top w:val="single" w:sz="4" w:space="0" w:color="auto"/>
              <w:left w:val="single" w:sz="4" w:space="0" w:color="auto"/>
              <w:bottom w:val="single" w:sz="4" w:space="0" w:color="auto"/>
              <w:right w:val="single" w:sz="4" w:space="0" w:color="auto"/>
            </w:tcBorders>
          </w:tcPr>
          <w:p w14:paraId="0EBDFC85" w14:textId="0B6FCE99" w:rsidR="00DA58A8" w:rsidRPr="00D70946" w:rsidRDefault="00DA58A8" w:rsidP="009D4432">
            <w:pPr>
              <w:pStyle w:val="TAL"/>
              <w:rPr>
                <w:lang w:eastAsia="zh-CN"/>
              </w:rPr>
            </w:pPr>
            <w:r w:rsidRPr="00D70946">
              <w:rPr>
                <w:lang w:eastAsia="zh-CN"/>
              </w:rPr>
              <w:t>Steps 3-8 of the procedure defined in Table 4.5.2.2-2 in TS 38.508-1 [4] is performed.</w:t>
            </w:r>
          </w:p>
        </w:tc>
        <w:tc>
          <w:tcPr>
            <w:tcW w:w="648" w:type="dxa"/>
            <w:tcBorders>
              <w:top w:val="single" w:sz="4" w:space="0" w:color="auto"/>
              <w:left w:val="single" w:sz="4" w:space="0" w:color="auto"/>
              <w:bottom w:val="single" w:sz="4" w:space="0" w:color="auto"/>
              <w:right w:val="single" w:sz="4" w:space="0" w:color="auto"/>
            </w:tcBorders>
          </w:tcPr>
          <w:p w14:paraId="298D3EA7" w14:textId="5B55849F" w:rsidR="00DA58A8" w:rsidRPr="00D70946" w:rsidRDefault="00DA58A8"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2AA95952" w14:textId="7ACDABB4" w:rsidR="00DA58A8" w:rsidRPr="00D70946" w:rsidRDefault="00DA58A8"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tcPr>
          <w:p w14:paraId="3DD471A9" w14:textId="3F411526" w:rsidR="00DA58A8" w:rsidRPr="00D70946" w:rsidRDefault="00DA58A8"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1A193631" w14:textId="3ED516EA" w:rsidR="00DA58A8" w:rsidRPr="00D70946" w:rsidRDefault="00DA58A8" w:rsidP="009D4432">
            <w:pPr>
              <w:pStyle w:val="TAC"/>
            </w:pPr>
            <w:r w:rsidRPr="00D70946">
              <w:t>-</w:t>
            </w:r>
          </w:p>
        </w:tc>
      </w:tr>
      <w:tr w:rsidR="004C60F8" w:rsidRPr="00D70946" w14:paraId="167AF880"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7726CD60" w14:textId="77777777" w:rsidR="004C60F8" w:rsidRPr="00D70946" w:rsidRDefault="004C60F8" w:rsidP="009D4432">
            <w:pPr>
              <w:pStyle w:val="TAC"/>
              <w:rPr>
                <w:lang w:eastAsia="zh-CN"/>
              </w:rPr>
            </w:pPr>
            <w:r w:rsidRPr="00D70946">
              <w:rPr>
                <w:lang w:eastAsia="zh-CN"/>
              </w:rPr>
              <w:t>14</w:t>
            </w:r>
          </w:p>
        </w:tc>
        <w:tc>
          <w:tcPr>
            <w:tcW w:w="3964" w:type="dxa"/>
            <w:tcBorders>
              <w:top w:val="single" w:sz="4" w:space="0" w:color="auto"/>
              <w:left w:val="single" w:sz="4" w:space="0" w:color="auto"/>
              <w:bottom w:val="single" w:sz="4" w:space="0" w:color="auto"/>
              <w:right w:val="single" w:sz="4" w:space="0" w:color="auto"/>
            </w:tcBorders>
            <w:hideMark/>
          </w:tcPr>
          <w:p w14:paraId="294E4AFB" w14:textId="338259BD" w:rsidR="004C60F8" w:rsidRPr="00D70946" w:rsidRDefault="00DA58A8" w:rsidP="009D4432">
            <w:pPr>
              <w:pStyle w:val="TAL"/>
            </w:pPr>
            <w:r w:rsidRPr="00D70946">
              <w:t>The SS sends AT COMMAND +CCUTLE to open test loop function.</w:t>
            </w:r>
          </w:p>
        </w:tc>
        <w:tc>
          <w:tcPr>
            <w:tcW w:w="648" w:type="dxa"/>
            <w:tcBorders>
              <w:top w:val="single" w:sz="4" w:space="0" w:color="auto"/>
              <w:left w:val="single" w:sz="4" w:space="0" w:color="auto"/>
              <w:bottom w:val="single" w:sz="4" w:space="0" w:color="auto"/>
              <w:right w:val="single" w:sz="4" w:space="0" w:color="auto"/>
            </w:tcBorders>
            <w:hideMark/>
          </w:tcPr>
          <w:p w14:paraId="3B9F5042" w14:textId="77777777" w:rsidR="004C60F8" w:rsidRPr="00D70946" w:rsidRDefault="004C60F8"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69D6BBFB" w14:textId="77777777" w:rsidR="004C60F8" w:rsidRPr="00D70946" w:rsidRDefault="004C60F8"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6DF67B60" w14:textId="77777777" w:rsidR="004C60F8" w:rsidRPr="00D70946" w:rsidRDefault="004C60F8"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3E800FF" w14:textId="77777777" w:rsidR="004C60F8" w:rsidRPr="00D70946" w:rsidRDefault="004C60F8" w:rsidP="009D4432">
            <w:pPr>
              <w:pStyle w:val="TAC"/>
            </w:pPr>
            <w:r w:rsidRPr="00D70946">
              <w:t>-</w:t>
            </w:r>
          </w:p>
        </w:tc>
      </w:tr>
    </w:tbl>
    <w:p w14:paraId="069C1361" w14:textId="77777777" w:rsidR="004C60F8" w:rsidRPr="00D70946" w:rsidRDefault="004C60F8" w:rsidP="009D4432">
      <w:pPr>
        <w:rPr>
          <w:lang w:eastAsia="en-US"/>
        </w:rPr>
      </w:pPr>
    </w:p>
    <w:p w14:paraId="2CA031A7" w14:textId="77777777" w:rsidR="004C60F8" w:rsidRPr="00D70946" w:rsidRDefault="004C60F8" w:rsidP="004C60F8">
      <w:pPr>
        <w:pStyle w:val="H6"/>
      </w:pPr>
      <w:r w:rsidRPr="00D70946">
        <w:t>13.2.1.3.3</w:t>
      </w:r>
      <w:r w:rsidRPr="00D70946">
        <w:tab/>
        <w:t>Specific message contents</w:t>
      </w:r>
    </w:p>
    <w:p w14:paraId="189D9D1A" w14:textId="77777777" w:rsidR="004C60F8" w:rsidRPr="00D70946" w:rsidRDefault="004C60F8" w:rsidP="009D4432">
      <w:pPr>
        <w:pStyle w:val="TH"/>
      </w:pPr>
      <w:r w:rsidRPr="00D70946">
        <w:t xml:space="preserve">Table 13.2.1.3.3-1: Message DIRECT LINK ESTABLISHMENT REQUEST (step 3, Table </w:t>
      </w:r>
      <w:r w:rsidRPr="00D70946">
        <w:rPr>
          <w:lang w:eastAsia="zh-CN"/>
        </w:rPr>
        <w:t>13.2.1.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4C60F8" w:rsidRPr="00D70946" w14:paraId="3A7C2BE4" w14:textId="77777777" w:rsidTr="004C60F8">
        <w:tc>
          <w:tcPr>
            <w:tcW w:w="9603" w:type="dxa"/>
            <w:tcBorders>
              <w:top w:val="single" w:sz="4" w:space="0" w:color="auto"/>
              <w:left w:val="single" w:sz="4" w:space="0" w:color="auto"/>
              <w:bottom w:val="single" w:sz="4" w:space="0" w:color="auto"/>
              <w:right w:val="single" w:sz="4" w:space="0" w:color="auto"/>
            </w:tcBorders>
            <w:hideMark/>
          </w:tcPr>
          <w:p w14:paraId="71A0A238" w14:textId="77777777" w:rsidR="004C60F8" w:rsidRPr="00D70946" w:rsidRDefault="004C60F8" w:rsidP="009D4432">
            <w:pPr>
              <w:pStyle w:val="TAL"/>
            </w:pPr>
            <w:r w:rsidRPr="00D70946">
              <w:t>Derivation path: TS 38.508-1 [4], Table 4.7.4-7 with condition Tx</w:t>
            </w:r>
          </w:p>
        </w:tc>
      </w:tr>
    </w:tbl>
    <w:p w14:paraId="48AC92E2" w14:textId="77777777" w:rsidR="004C60F8" w:rsidRPr="00D70946" w:rsidRDefault="004C60F8" w:rsidP="009D4432">
      <w:pPr>
        <w:rPr>
          <w:lang w:eastAsia="en-US"/>
        </w:rPr>
      </w:pPr>
    </w:p>
    <w:p w14:paraId="1F8BC5C4" w14:textId="77777777" w:rsidR="004C60F8" w:rsidRPr="00D70946" w:rsidRDefault="004C60F8" w:rsidP="009D4432">
      <w:pPr>
        <w:pStyle w:val="TH"/>
      </w:pPr>
      <w:r w:rsidRPr="00D70946">
        <w:t xml:space="preserve">Table 13.2.1.3.3-2: Message DIRECT LINK ESTABLISHMENT REJECT (step 4, Table </w:t>
      </w:r>
      <w:r w:rsidRPr="00D70946">
        <w:rPr>
          <w:lang w:eastAsia="zh-CN"/>
        </w:rPr>
        <w:t>13.2.1.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4C60F8" w:rsidRPr="00D70946" w14:paraId="2894D886" w14:textId="77777777" w:rsidTr="004C60F8">
        <w:tc>
          <w:tcPr>
            <w:tcW w:w="9603" w:type="dxa"/>
            <w:gridSpan w:val="4"/>
            <w:tcBorders>
              <w:top w:val="single" w:sz="4" w:space="0" w:color="auto"/>
              <w:left w:val="single" w:sz="4" w:space="0" w:color="auto"/>
              <w:bottom w:val="single" w:sz="4" w:space="0" w:color="auto"/>
              <w:right w:val="single" w:sz="4" w:space="0" w:color="auto"/>
            </w:tcBorders>
            <w:hideMark/>
          </w:tcPr>
          <w:p w14:paraId="502EA5A0" w14:textId="77777777" w:rsidR="004C60F8" w:rsidRPr="00D70946" w:rsidRDefault="004C60F8" w:rsidP="009D4432">
            <w:pPr>
              <w:pStyle w:val="TAL"/>
            </w:pPr>
            <w:r w:rsidRPr="00D70946">
              <w:t>Derivation path: TS 38.508-1 [4], Table 4.7.4-28 with condition Rx</w:t>
            </w:r>
          </w:p>
        </w:tc>
      </w:tr>
      <w:tr w:rsidR="004C60F8" w:rsidRPr="00D70946" w14:paraId="736CBC08" w14:textId="77777777" w:rsidTr="004C60F8">
        <w:tc>
          <w:tcPr>
            <w:tcW w:w="4518" w:type="dxa"/>
            <w:tcBorders>
              <w:top w:val="single" w:sz="4" w:space="0" w:color="auto"/>
              <w:left w:val="single" w:sz="4" w:space="0" w:color="auto"/>
              <w:bottom w:val="single" w:sz="4" w:space="0" w:color="auto"/>
              <w:right w:val="single" w:sz="4" w:space="0" w:color="auto"/>
            </w:tcBorders>
            <w:hideMark/>
          </w:tcPr>
          <w:p w14:paraId="714347A5" w14:textId="77777777" w:rsidR="004C60F8" w:rsidRPr="00D70946" w:rsidRDefault="004C60F8" w:rsidP="009D4432">
            <w:pPr>
              <w:pStyle w:val="TAH"/>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D208345" w14:textId="77777777" w:rsidR="004C60F8" w:rsidRPr="00D70946" w:rsidRDefault="004C60F8"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2358D180" w14:textId="77777777" w:rsidR="004C60F8" w:rsidRPr="00D70946" w:rsidRDefault="004C60F8"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2169D067" w14:textId="77777777" w:rsidR="004C60F8" w:rsidRPr="00D70946" w:rsidRDefault="004C60F8" w:rsidP="009D4432">
            <w:pPr>
              <w:pStyle w:val="TAH"/>
            </w:pPr>
            <w:r w:rsidRPr="00D70946">
              <w:t>Condition</w:t>
            </w:r>
          </w:p>
        </w:tc>
      </w:tr>
      <w:tr w:rsidR="004C60F8" w:rsidRPr="00D70946" w14:paraId="49BFA198" w14:textId="77777777" w:rsidTr="004C60F8">
        <w:tc>
          <w:tcPr>
            <w:tcW w:w="4518" w:type="dxa"/>
            <w:tcBorders>
              <w:top w:val="single" w:sz="4" w:space="0" w:color="auto"/>
              <w:left w:val="single" w:sz="4" w:space="0" w:color="auto"/>
              <w:bottom w:val="single" w:sz="4" w:space="0" w:color="auto"/>
              <w:right w:val="single" w:sz="4" w:space="0" w:color="auto"/>
            </w:tcBorders>
            <w:hideMark/>
          </w:tcPr>
          <w:p w14:paraId="2D767D16" w14:textId="77777777" w:rsidR="004C60F8" w:rsidRPr="00D70946" w:rsidRDefault="004C60F8" w:rsidP="009D4432">
            <w:pPr>
              <w:pStyle w:val="TAL"/>
            </w:pPr>
            <w:r w:rsidRPr="00D70946">
              <w:t>PC5 signalling protocol cause</w:t>
            </w:r>
          </w:p>
        </w:tc>
        <w:tc>
          <w:tcPr>
            <w:tcW w:w="2260" w:type="dxa"/>
            <w:tcBorders>
              <w:top w:val="single" w:sz="4" w:space="0" w:color="auto"/>
              <w:left w:val="single" w:sz="4" w:space="0" w:color="auto"/>
              <w:bottom w:val="single" w:sz="4" w:space="0" w:color="auto"/>
              <w:right w:val="single" w:sz="4" w:space="0" w:color="auto"/>
            </w:tcBorders>
            <w:hideMark/>
          </w:tcPr>
          <w:p w14:paraId="35A98A56" w14:textId="77777777" w:rsidR="004C60F8" w:rsidRPr="00D70946" w:rsidRDefault="004C60F8" w:rsidP="009D4432">
            <w:pPr>
              <w:pStyle w:val="TAL"/>
            </w:pPr>
            <w:r w:rsidRPr="00D70946">
              <w:t>'0000 0011'B</w:t>
            </w:r>
          </w:p>
        </w:tc>
        <w:tc>
          <w:tcPr>
            <w:tcW w:w="1695" w:type="dxa"/>
            <w:tcBorders>
              <w:top w:val="single" w:sz="4" w:space="0" w:color="auto"/>
              <w:left w:val="single" w:sz="4" w:space="0" w:color="auto"/>
              <w:bottom w:val="single" w:sz="4" w:space="0" w:color="auto"/>
              <w:right w:val="single" w:sz="4" w:space="0" w:color="auto"/>
            </w:tcBorders>
            <w:hideMark/>
          </w:tcPr>
          <w:p w14:paraId="442CDACF" w14:textId="77777777" w:rsidR="004C60F8" w:rsidRPr="00D70946" w:rsidRDefault="004C60F8" w:rsidP="009D4432">
            <w:pPr>
              <w:pStyle w:val="TAL"/>
            </w:pPr>
            <w:r w:rsidRPr="00D70946">
              <w:t>Conflict of layer-2 ID for unicast communication is detected</w:t>
            </w:r>
          </w:p>
        </w:tc>
        <w:tc>
          <w:tcPr>
            <w:tcW w:w="1130" w:type="dxa"/>
            <w:tcBorders>
              <w:top w:val="single" w:sz="4" w:space="0" w:color="auto"/>
              <w:left w:val="single" w:sz="4" w:space="0" w:color="auto"/>
              <w:bottom w:val="single" w:sz="4" w:space="0" w:color="auto"/>
              <w:right w:val="single" w:sz="4" w:space="0" w:color="auto"/>
            </w:tcBorders>
          </w:tcPr>
          <w:p w14:paraId="07D321AD" w14:textId="77777777" w:rsidR="004C60F8" w:rsidRPr="00D70946" w:rsidRDefault="004C60F8" w:rsidP="009D4432">
            <w:pPr>
              <w:pStyle w:val="TAH"/>
            </w:pPr>
          </w:p>
        </w:tc>
      </w:tr>
    </w:tbl>
    <w:p w14:paraId="57A72374" w14:textId="77777777" w:rsidR="004C60F8" w:rsidRPr="00D70946" w:rsidRDefault="004C60F8" w:rsidP="009D4432">
      <w:pPr>
        <w:rPr>
          <w:lang w:eastAsia="en-US"/>
        </w:rPr>
      </w:pPr>
    </w:p>
    <w:p w14:paraId="4207EDCF" w14:textId="77777777" w:rsidR="004C60F8" w:rsidRPr="00D70946" w:rsidRDefault="004C60F8" w:rsidP="009D4432">
      <w:pPr>
        <w:pStyle w:val="TH"/>
      </w:pPr>
      <w:r w:rsidRPr="00D70946">
        <w:t xml:space="preserve">Table 13.2.1.3.3-3: Message DIRECT LINK SECURITY MODE COMMAND (step 5, Table </w:t>
      </w:r>
      <w:r w:rsidRPr="00D70946">
        <w:rPr>
          <w:lang w:eastAsia="zh-CN"/>
        </w:rPr>
        <w:t>13.2.1.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4C60F8" w:rsidRPr="00D70946" w14:paraId="03C0187F" w14:textId="77777777" w:rsidTr="004C60F8">
        <w:tc>
          <w:tcPr>
            <w:tcW w:w="9603" w:type="dxa"/>
            <w:tcBorders>
              <w:top w:val="single" w:sz="4" w:space="0" w:color="auto"/>
              <w:left w:val="single" w:sz="4" w:space="0" w:color="auto"/>
              <w:bottom w:val="single" w:sz="4" w:space="0" w:color="auto"/>
              <w:right w:val="single" w:sz="4" w:space="0" w:color="auto"/>
            </w:tcBorders>
            <w:hideMark/>
          </w:tcPr>
          <w:p w14:paraId="453B01C7" w14:textId="2AB97B22" w:rsidR="004C60F8" w:rsidRPr="00D70946" w:rsidRDefault="004C60F8" w:rsidP="009D4432">
            <w:pPr>
              <w:pStyle w:val="TAL"/>
            </w:pPr>
            <w:r w:rsidRPr="00D70946">
              <w:t xml:space="preserve">Derivation path: TS 38.508-1 [4], Table 4.7.4-18 with condition </w:t>
            </w:r>
            <w:r w:rsidR="00DA58A8" w:rsidRPr="00D70946">
              <w:t>R</w:t>
            </w:r>
            <w:r w:rsidRPr="00D70946">
              <w:t>x</w:t>
            </w:r>
          </w:p>
        </w:tc>
      </w:tr>
    </w:tbl>
    <w:p w14:paraId="7B787482" w14:textId="77777777" w:rsidR="004C60F8" w:rsidRPr="00D70946" w:rsidRDefault="004C60F8" w:rsidP="009D4432">
      <w:pPr>
        <w:rPr>
          <w:lang w:eastAsia="en-US"/>
        </w:rPr>
      </w:pPr>
    </w:p>
    <w:p w14:paraId="571A9E27" w14:textId="77777777" w:rsidR="004C60F8" w:rsidRPr="00D70946" w:rsidRDefault="004C60F8" w:rsidP="009D4432">
      <w:pPr>
        <w:pStyle w:val="TH"/>
      </w:pPr>
      <w:r w:rsidRPr="00D70946">
        <w:t xml:space="preserve">Table 13.2.1.3.3-4: Message DIRECT LINK SECURITY MODE COMPLETE (step 6, Table </w:t>
      </w:r>
      <w:r w:rsidRPr="00D70946">
        <w:rPr>
          <w:lang w:eastAsia="zh-CN"/>
        </w:rPr>
        <w:t>13.2.1.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4C60F8" w:rsidRPr="00D70946" w14:paraId="27DAA7D8" w14:textId="77777777" w:rsidTr="004C60F8">
        <w:tc>
          <w:tcPr>
            <w:tcW w:w="9603" w:type="dxa"/>
            <w:tcBorders>
              <w:top w:val="single" w:sz="4" w:space="0" w:color="auto"/>
              <w:left w:val="single" w:sz="4" w:space="0" w:color="auto"/>
              <w:bottom w:val="single" w:sz="4" w:space="0" w:color="auto"/>
              <w:right w:val="single" w:sz="4" w:space="0" w:color="auto"/>
            </w:tcBorders>
            <w:hideMark/>
          </w:tcPr>
          <w:p w14:paraId="333232FB" w14:textId="28B5882B" w:rsidR="004C60F8" w:rsidRPr="00D70946" w:rsidRDefault="004C60F8" w:rsidP="009D4432">
            <w:pPr>
              <w:pStyle w:val="TAL"/>
            </w:pPr>
            <w:r w:rsidRPr="00D70946">
              <w:t xml:space="preserve">Derivation path: TS 38.508-1 [4], Table 4.7.4-19 with condition </w:t>
            </w:r>
            <w:r w:rsidR="00DA58A8" w:rsidRPr="00D70946">
              <w:t>T</w:t>
            </w:r>
            <w:r w:rsidRPr="00D70946">
              <w:t>x</w:t>
            </w:r>
          </w:p>
        </w:tc>
      </w:tr>
    </w:tbl>
    <w:p w14:paraId="0A65C916" w14:textId="77777777" w:rsidR="004C60F8" w:rsidRPr="00D70946" w:rsidRDefault="004C60F8" w:rsidP="009D4432">
      <w:pPr>
        <w:rPr>
          <w:lang w:eastAsia="en-US"/>
        </w:rPr>
      </w:pPr>
    </w:p>
    <w:p w14:paraId="29F01DD9" w14:textId="573591AB" w:rsidR="00590B02" w:rsidRPr="00D70946" w:rsidRDefault="00590B02" w:rsidP="00590B02">
      <w:pPr>
        <w:pStyle w:val="Heading3"/>
        <w:rPr>
          <w:rFonts w:eastAsia="SimSun"/>
          <w:lang w:eastAsia="en-US"/>
        </w:rPr>
      </w:pPr>
      <w:r w:rsidRPr="00D70946">
        <w:rPr>
          <w:rFonts w:eastAsia="SimSun"/>
        </w:rPr>
        <w:t>13.2.2</w:t>
      </w:r>
      <w:r w:rsidRPr="00D70946">
        <w:rPr>
          <w:rFonts w:eastAsia="SimSun"/>
        </w:rPr>
        <w:tab/>
        <w:t>PC5 unicast / link Security Mode</w:t>
      </w:r>
    </w:p>
    <w:p w14:paraId="7BB5D383" w14:textId="77777777" w:rsidR="00590B02" w:rsidRPr="00D70946" w:rsidRDefault="00590B02" w:rsidP="00590B02">
      <w:pPr>
        <w:pStyle w:val="H6"/>
        <w:rPr>
          <w:rFonts w:eastAsia="SimSun"/>
        </w:rPr>
      </w:pPr>
      <w:r w:rsidRPr="00D70946">
        <w:rPr>
          <w:lang w:eastAsia="zh-CN"/>
        </w:rPr>
        <w:t>13.2.2</w:t>
      </w:r>
      <w:r w:rsidRPr="00D70946">
        <w:t>.1</w:t>
      </w:r>
      <w:r w:rsidRPr="00D70946">
        <w:tab/>
        <w:t>Test Purpose (TP)</w:t>
      </w:r>
    </w:p>
    <w:p w14:paraId="098045F3" w14:textId="77777777" w:rsidR="00590B02" w:rsidRPr="00D70946" w:rsidRDefault="00590B02" w:rsidP="00590B02">
      <w:pPr>
        <w:pStyle w:val="H6"/>
      </w:pPr>
      <w:r w:rsidRPr="00D70946">
        <w:t>(1)</w:t>
      </w:r>
    </w:p>
    <w:p w14:paraId="19082A69" w14:textId="77777777" w:rsidR="00590B02" w:rsidRPr="00D70946" w:rsidRDefault="00590B02" w:rsidP="00590B02">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ving received a DIRECT LINK SECURITY MODE COMMAND message }</w:t>
      </w:r>
    </w:p>
    <w:p w14:paraId="694FBB49" w14:textId="77777777" w:rsidR="00590B02" w:rsidRPr="00D70946" w:rsidRDefault="00590B02" w:rsidP="00590B02">
      <w:pPr>
        <w:pStyle w:val="PL"/>
        <w:rPr>
          <w:noProof w:val="0"/>
        </w:rPr>
      </w:pPr>
      <w:r w:rsidRPr="00D70946">
        <w:rPr>
          <w:b/>
          <w:bCs/>
          <w:noProof w:val="0"/>
        </w:rPr>
        <w:t>ensure that</w:t>
      </w:r>
      <w:r w:rsidRPr="00D70946">
        <w:rPr>
          <w:noProof w:val="0"/>
        </w:rPr>
        <w:t xml:space="preserve"> {</w:t>
      </w:r>
    </w:p>
    <w:p w14:paraId="32D0C1C0" w14:textId="617A05D5" w:rsidR="00590B02" w:rsidRPr="00D70946" w:rsidRDefault="00590B02" w:rsidP="00590B02">
      <w:pPr>
        <w:pStyle w:val="PL"/>
        <w:rPr>
          <w:noProof w:val="0"/>
        </w:rPr>
      </w:pPr>
      <w:r w:rsidRPr="00D70946">
        <w:rPr>
          <w:noProof w:val="0"/>
        </w:rPr>
        <w:t xml:space="preserve">  </w:t>
      </w:r>
      <w:r w:rsidRPr="00D70946">
        <w:rPr>
          <w:b/>
          <w:bCs/>
          <w:noProof w:val="0"/>
        </w:rPr>
        <w:t>when</w:t>
      </w:r>
      <w:r w:rsidRPr="00D70946">
        <w:rPr>
          <w:noProof w:val="0"/>
        </w:rPr>
        <w:t xml:space="preserve"> { The DIRECT LINK SECURITY MODE COMMAND message includes no</w:t>
      </w:r>
      <w:r w:rsidR="00BD0038" w:rsidRPr="00D70946">
        <w:rPr>
          <w:noProof w:val="0"/>
        </w:rPr>
        <w:t>n</w:t>
      </w:r>
      <w:r w:rsidRPr="00D70946">
        <w:rPr>
          <w:noProof w:val="0"/>
        </w:rPr>
        <w:t xml:space="preserve"> matching UE security capabilities</w:t>
      </w:r>
      <w:r w:rsidRPr="00D70946">
        <w:rPr>
          <w:noProof w:val="0"/>
          <w:lang w:eastAsia="zh-CN"/>
        </w:rPr>
        <w:t xml:space="preserve"> </w:t>
      </w:r>
      <w:r w:rsidRPr="00D70946">
        <w:rPr>
          <w:noProof w:val="0"/>
        </w:rPr>
        <w:t>}</w:t>
      </w:r>
    </w:p>
    <w:p w14:paraId="0DA5C19D" w14:textId="77777777" w:rsidR="00590B02" w:rsidRPr="00D70946" w:rsidRDefault="00590B02" w:rsidP="00590B02">
      <w:pPr>
        <w:pStyle w:val="PL"/>
        <w:rPr>
          <w:noProof w:val="0"/>
        </w:rPr>
      </w:pPr>
      <w:r w:rsidRPr="00D70946">
        <w:rPr>
          <w:noProof w:val="0"/>
        </w:rPr>
        <w:t xml:space="preserve">    </w:t>
      </w:r>
      <w:r w:rsidRPr="00D70946">
        <w:rPr>
          <w:b/>
          <w:bCs/>
          <w:noProof w:val="0"/>
        </w:rPr>
        <w:t>then</w:t>
      </w:r>
      <w:r w:rsidRPr="00D70946">
        <w:rPr>
          <w:noProof w:val="0"/>
        </w:rPr>
        <w:t xml:space="preserve"> { UE transmits a DIRECT LINK SECURITY MODE REJECT message }</w:t>
      </w:r>
    </w:p>
    <w:p w14:paraId="2B0155DD" w14:textId="77777777" w:rsidR="00590B02" w:rsidRPr="00D70946" w:rsidRDefault="00590B02" w:rsidP="00590B02">
      <w:pPr>
        <w:pStyle w:val="PL"/>
        <w:rPr>
          <w:noProof w:val="0"/>
        </w:rPr>
      </w:pPr>
      <w:r w:rsidRPr="00D70946">
        <w:rPr>
          <w:noProof w:val="0"/>
        </w:rPr>
        <w:t xml:space="preserve">         }</w:t>
      </w:r>
    </w:p>
    <w:p w14:paraId="6D47D11B" w14:textId="77777777" w:rsidR="00590B02" w:rsidRPr="00D70946" w:rsidRDefault="00590B02" w:rsidP="00590B02">
      <w:pPr>
        <w:pStyle w:val="PL"/>
        <w:rPr>
          <w:noProof w:val="0"/>
          <w:lang w:eastAsia="zh-CN"/>
        </w:rPr>
      </w:pPr>
    </w:p>
    <w:p w14:paraId="772DE022" w14:textId="77777777" w:rsidR="00590B02" w:rsidRPr="00D70946" w:rsidRDefault="00590B02" w:rsidP="00590B02">
      <w:pPr>
        <w:pStyle w:val="H6"/>
        <w:rPr>
          <w:lang w:eastAsia="en-US"/>
        </w:rPr>
      </w:pPr>
      <w:r w:rsidRPr="00D70946">
        <w:t>13.2.2.2</w:t>
      </w:r>
      <w:r w:rsidRPr="00D70946">
        <w:tab/>
        <w:t>Conformance requirements</w:t>
      </w:r>
    </w:p>
    <w:p w14:paraId="35FC64C6" w14:textId="77777777" w:rsidR="00590B02" w:rsidRPr="00D70946" w:rsidRDefault="00590B02" w:rsidP="009D4432">
      <w:r w:rsidRPr="00D70946">
        <w:t>References: The conformance requirements covered in the present TC are specified in: TS 24.587</w:t>
      </w:r>
      <w:r w:rsidRPr="00D70946">
        <w:rPr>
          <w:lang w:eastAsia="zh-CN"/>
        </w:rPr>
        <w:t xml:space="preserve"> [FFS]</w:t>
      </w:r>
      <w:r w:rsidRPr="00D70946">
        <w:t>, subclause 6.1.2.7.5. Unless otherwise stated these are Rel-16 requirements.</w:t>
      </w:r>
    </w:p>
    <w:p w14:paraId="2EB2D37A" w14:textId="77777777" w:rsidR="00590B02" w:rsidRPr="00D70946" w:rsidRDefault="00590B02" w:rsidP="009D4432">
      <w:r w:rsidRPr="00D70946">
        <w:t>[TS 24.587, subclause 6.1.2.7.5]</w:t>
      </w:r>
    </w:p>
    <w:p w14:paraId="1D67B71B" w14:textId="77777777" w:rsidR="00590B02" w:rsidRPr="00D70946" w:rsidRDefault="00590B02" w:rsidP="009D4432">
      <w:pPr>
        <w:rPr>
          <w:lang w:eastAsia="zh-CN"/>
        </w:rPr>
      </w:pPr>
      <w:r w:rsidRPr="00D70946">
        <w:t xml:space="preserve">If the </w:t>
      </w:r>
      <w:r w:rsidRPr="00D70946">
        <w:rPr>
          <w:lang w:eastAsia="x-none"/>
        </w:rPr>
        <w:t>DIRECT LINK SECURITY MODE COMMAND</w:t>
      </w:r>
      <w:r w:rsidRPr="00D70946">
        <w:t xml:space="preserve"> message cannot be accepted, the target UE shall send a DIRECT</w:t>
      </w:r>
      <w:r w:rsidRPr="00D70946">
        <w:rPr>
          <w:lang w:eastAsia="x-none"/>
        </w:rPr>
        <w:t xml:space="preserve"> LINK SECURITY MODE</w:t>
      </w:r>
      <w:r w:rsidRPr="00D70946">
        <w:t xml:space="preserve"> REJECT message, and the target UE shall abort the ongoing procedure that triggered the initiation of the PC5 unicast link security mode control procedure unless the ongoing procedure is a PC5 unicast link establishment procedure and the Target user info is not included in the DIRECT LINK ESTABLISHMENT REQUEST message. The DIRECT</w:t>
      </w:r>
      <w:r w:rsidRPr="00D70946">
        <w:rPr>
          <w:lang w:eastAsia="x-none"/>
        </w:rPr>
        <w:t xml:space="preserve"> LINK SECURITY MODE</w:t>
      </w:r>
      <w:r w:rsidRPr="00D70946">
        <w:t xml:space="preserve"> REJECT message </w:t>
      </w:r>
      <w:r w:rsidRPr="00D70946">
        <w:rPr>
          <w:lang w:eastAsia="zh-CN"/>
        </w:rPr>
        <w:t>contains a PC5</w:t>
      </w:r>
      <w:r w:rsidRPr="00D70946">
        <w:t xml:space="preserve"> signalling protocol cause</w:t>
      </w:r>
      <w:r w:rsidRPr="00D70946">
        <w:rPr>
          <w:lang w:eastAsia="zh-CN"/>
        </w:rPr>
        <w:t xml:space="preserve"> IE indicating one of the following cause values:</w:t>
      </w:r>
    </w:p>
    <w:p w14:paraId="2EE83ABC" w14:textId="77777777" w:rsidR="00590B02" w:rsidRPr="00D70946" w:rsidRDefault="00590B02" w:rsidP="009D4432">
      <w:pPr>
        <w:pStyle w:val="B1"/>
        <w:rPr>
          <w:lang w:eastAsia="en-US"/>
        </w:rPr>
      </w:pPr>
      <w:r w:rsidRPr="00D70946">
        <w:t>#7:</w:t>
      </w:r>
      <w:r w:rsidRPr="00D70946">
        <w:tab/>
        <w:t>integrity failure;</w:t>
      </w:r>
    </w:p>
    <w:p w14:paraId="1E22136B" w14:textId="77777777" w:rsidR="00590B02" w:rsidRPr="00D70946" w:rsidRDefault="00590B02" w:rsidP="009D4432">
      <w:pPr>
        <w:pStyle w:val="B1"/>
      </w:pPr>
      <w:r w:rsidRPr="00D70946">
        <w:t>#8:</w:t>
      </w:r>
      <w:r w:rsidRPr="00D70946">
        <w:tab/>
        <w:t xml:space="preserve">UE security capabilities mismatch; </w:t>
      </w:r>
    </w:p>
    <w:p w14:paraId="1C4FB089" w14:textId="77777777" w:rsidR="00590B02" w:rsidRPr="00D70946" w:rsidRDefault="00590B02" w:rsidP="009D4432">
      <w:pPr>
        <w:pStyle w:val="B1"/>
      </w:pPr>
      <w:r w:rsidRPr="00D70946">
        <w:t>#9:</w:t>
      </w:r>
      <w:r w:rsidRPr="00D70946">
        <w:tab/>
        <w:t xml:space="preserve">LSBs of </w:t>
      </w:r>
      <w:r w:rsidRPr="00D70946">
        <w:rPr>
          <w:lang w:eastAsia="x-none"/>
        </w:rPr>
        <w:t>K</w:t>
      </w:r>
      <w:r w:rsidRPr="00D70946">
        <w:rPr>
          <w:vertAlign w:val="subscript"/>
          <w:lang w:eastAsia="x-none"/>
        </w:rPr>
        <w:t>NRP-sess</w:t>
      </w:r>
      <w:r w:rsidRPr="00D70946">
        <w:t xml:space="preserve"> ID conflict;</w:t>
      </w:r>
    </w:p>
    <w:p w14:paraId="3834483E" w14:textId="77777777" w:rsidR="00590B02" w:rsidRPr="00D70946" w:rsidRDefault="00590B02" w:rsidP="009D4432">
      <w:pPr>
        <w:pStyle w:val="B1"/>
      </w:pPr>
      <w:r w:rsidRPr="00D70946">
        <w:t>#10:UE PC5 unicast signalling security policy mismatch;</w:t>
      </w:r>
    </w:p>
    <w:p w14:paraId="48C44F82" w14:textId="77777777" w:rsidR="00590B02" w:rsidRPr="00D70946" w:rsidRDefault="00590B02" w:rsidP="009D4432">
      <w:pPr>
        <w:pStyle w:val="B1"/>
      </w:pPr>
      <w:r w:rsidRPr="00D70946">
        <w:t>#11</w:t>
      </w:r>
      <w:r w:rsidRPr="00D70946">
        <w:rPr>
          <w:lang w:eastAsia="zh-CN"/>
        </w:rPr>
        <w:t>:</w:t>
      </w:r>
      <w:r w:rsidRPr="00D70946">
        <w:t>lack of resources for PC5 unicast link; or</w:t>
      </w:r>
    </w:p>
    <w:p w14:paraId="2E2B1807" w14:textId="77777777" w:rsidR="00590B02" w:rsidRPr="00D70946" w:rsidRDefault="00590B02" w:rsidP="009D4432">
      <w:pPr>
        <w:pStyle w:val="B1"/>
      </w:pPr>
      <w:r w:rsidRPr="00D70946">
        <w:t>#111:</w:t>
      </w:r>
      <w:r w:rsidRPr="00D70946">
        <w:tab/>
        <w:t xml:space="preserve">protocol error, unspecified. </w:t>
      </w:r>
    </w:p>
    <w:p w14:paraId="46458A4D" w14:textId="77777777" w:rsidR="00590B02" w:rsidRPr="00D70946" w:rsidRDefault="00590B02" w:rsidP="009D4432">
      <w:r w:rsidRPr="00D70946">
        <w:t>…</w:t>
      </w:r>
    </w:p>
    <w:p w14:paraId="74D789EE" w14:textId="77777777" w:rsidR="00590B02" w:rsidRPr="00D70946" w:rsidRDefault="00590B02" w:rsidP="009D4432">
      <w:r w:rsidRPr="00D70946">
        <w:t>If the target UE detects that the received UE security capabilities IE in the DIRECT LINK SECURITY MODE COMMAND message has been altered compared to the latest values that the target UE sent to the initiating UE in the DIRECT LINK ESTABLISHMENT REQUEST message or DIRECT LINK REKEYING REQUEST message, the target UE shall include PC5 signalling protocol cause #8 "UE security capabilities mismatch" in the DIRECT LINK SECURITY MODE REJECT message.</w:t>
      </w:r>
    </w:p>
    <w:p w14:paraId="0BD36720" w14:textId="77777777" w:rsidR="00590B02" w:rsidRPr="00D70946" w:rsidRDefault="00590B02" w:rsidP="009D4432">
      <w:r w:rsidRPr="00D70946">
        <w:t>…</w:t>
      </w:r>
    </w:p>
    <w:p w14:paraId="4827ED3F" w14:textId="77777777" w:rsidR="00590B02" w:rsidRPr="00D70946" w:rsidRDefault="00590B02" w:rsidP="009D4432">
      <w:r w:rsidRPr="00D70946">
        <w:t>After the DIRECT LINK SECURITY MODE REJECT message is generated, the target UE shall pass this message to the lower layers for transmission along with the initiating UE's layer-2 ID for unicast communication and the target UE's layer-2 ID for unicast communication.</w:t>
      </w:r>
    </w:p>
    <w:p w14:paraId="3EC573B0" w14:textId="77777777" w:rsidR="00590B02" w:rsidRPr="00D70946" w:rsidRDefault="00590B02" w:rsidP="009D4432">
      <w:r w:rsidRPr="00D70946">
        <w:t>Upon receipt of the DIRECT</w:t>
      </w:r>
      <w:r w:rsidRPr="00D70946">
        <w:rPr>
          <w:lang w:eastAsia="x-none"/>
        </w:rPr>
        <w:t xml:space="preserve"> LINK SECURITY MODE</w:t>
      </w:r>
      <w:r w:rsidRPr="00D70946">
        <w:t xml:space="preserve"> REJECT message, the initiating UE shall stop timer T5007, provide an indication to the lower layer of deactivation of the PC5 unicast security protection and deletion of security context for the PC5 unicast link, if applicable and:</w:t>
      </w:r>
    </w:p>
    <w:p w14:paraId="37F3ECB2" w14:textId="77777777" w:rsidR="00590B02" w:rsidRPr="00D70946" w:rsidRDefault="00590B02" w:rsidP="009D4432">
      <w:pPr>
        <w:pStyle w:val="B1"/>
      </w:pPr>
      <w:r w:rsidRPr="00D70946">
        <w:t>a)</w:t>
      </w:r>
      <w:r w:rsidRPr="00D70946">
        <w:tab/>
        <w:t xml:space="preserve">if the PC5 signalling protocol cause IE in the DIRECT LINK SECURITY MODE REJECT message is set to #9 "LSBs of </w:t>
      </w:r>
      <w:r w:rsidRPr="00D70946">
        <w:rPr>
          <w:lang w:eastAsia="x-none"/>
        </w:rPr>
        <w:t>K</w:t>
      </w:r>
      <w:r w:rsidRPr="00D70946">
        <w:rPr>
          <w:vertAlign w:val="subscript"/>
          <w:lang w:eastAsia="x-none"/>
        </w:rPr>
        <w:t>NRP-sess</w:t>
      </w:r>
      <w:r w:rsidRPr="00D70946">
        <w:t xml:space="preserve"> ID conflict", retransmit the DIRECT LINK SECURITY MODE COMMAND message with a different value for the 8 LSBs</w:t>
      </w:r>
      <w:r w:rsidRPr="00D70946">
        <w:rPr>
          <w:lang w:eastAsia="x-none"/>
        </w:rPr>
        <w:t xml:space="preserve"> of K</w:t>
      </w:r>
      <w:r w:rsidRPr="00D70946">
        <w:rPr>
          <w:vertAlign w:val="subscript"/>
          <w:lang w:eastAsia="x-none"/>
        </w:rPr>
        <w:t>NRP-sess</w:t>
      </w:r>
      <w:r w:rsidRPr="00D70946">
        <w:rPr>
          <w:lang w:eastAsia="x-none"/>
        </w:rPr>
        <w:t xml:space="preserve"> ID</w:t>
      </w:r>
      <w:r w:rsidRPr="00D70946">
        <w:t xml:space="preserve"> and restart timer T5007; or</w:t>
      </w:r>
    </w:p>
    <w:p w14:paraId="23CC46A0" w14:textId="77777777" w:rsidR="00590B02" w:rsidRPr="00D70946" w:rsidRDefault="00590B02" w:rsidP="009D4432">
      <w:r w:rsidRPr="00D70946">
        <w:rPr>
          <w:lang w:eastAsia="zh-CN"/>
        </w:rPr>
        <w:t>b)</w:t>
      </w:r>
      <w:r w:rsidRPr="00D70946">
        <w:rPr>
          <w:lang w:eastAsia="zh-CN"/>
        </w:rPr>
        <w:tab/>
        <w:t>if the PC5 signalling protocol cause IE is set to the value other than #9 "LSBs of KNRP-sess ID conflict", abort the ongoing procedure that triggered the initiation of the PC5 unicast link security mode control procedure.</w:t>
      </w:r>
    </w:p>
    <w:p w14:paraId="6EBE396B" w14:textId="77777777" w:rsidR="00590B02" w:rsidRPr="00D70946" w:rsidRDefault="00590B02" w:rsidP="00590B02">
      <w:pPr>
        <w:pStyle w:val="H6"/>
      </w:pPr>
      <w:r w:rsidRPr="00D70946">
        <w:rPr>
          <w:lang w:eastAsia="zh-CN"/>
        </w:rPr>
        <w:t>13.2.2</w:t>
      </w:r>
      <w:r w:rsidRPr="00D70946">
        <w:t>.3</w:t>
      </w:r>
      <w:r w:rsidRPr="00D70946">
        <w:tab/>
        <w:t>Test description</w:t>
      </w:r>
    </w:p>
    <w:p w14:paraId="12ADC126" w14:textId="77777777" w:rsidR="00590B02" w:rsidRPr="00D70946" w:rsidRDefault="00590B02" w:rsidP="00590B02">
      <w:pPr>
        <w:pStyle w:val="H6"/>
        <w:rPr>
          <w:lang w:eastAsia="zh-CN"/>
        </w:rPr>
      </w:pPr>
      <w:r w:rsidRPr="00D70946">
        <w:rPr>
          <w:lang w:eastAsia="zh-CN"/>
        </w:rPr>
        <w:t>13.2.2.3</w:t>
      </w:r>
      <w:r w:rsidRPr="00D70946">
        <w:t>.1</w:t>
      </w:r>
      <w:r w:rsidRPr="00D70946">
        <w:tab/>
        <w:t>Pre-test conditions</w:t>
      </w:r>
    </w:p>
    <w:p w14:paraId="2ED78B46" w14:textId="77777777" w:rsidR="00590B02" w:rsidRPr="00D70946" w:rsidRDefault="00590B02" w:rsidP="00590B02">
      <w:pPr>
        <w:pStyle w:val="H6"/>
        <w:rPr>
          <w:lang w:eastAsia="en-US"/>
        </w:rPr>
      </w:pPr>
      <w:r w:rsidRPr="00D70946">
        <w:t>System Simulator:</w:t>
      </w:r>
    </w:p>
    <w:p w14:paraId="1E06C650" w14:textId="77777777" w:rsidR="00590B02" w:rsidRPr="00D70946" w:rsidRDefault="00590B02" w:rsidP="009D4432">
      <w:pPr>
        <w:pStyle w:val="B1"/>
        <w:rPr>
          <w:lang w:eastAsia="zh-CN"/>
        </w:rPr>
      </w:pPr>
      <w:r w:rsidRPr="00D70946">
        <w:rPr>
          <w:lang w:eastAsia="zh-CN"/>
        </w:rPr>
        <w:t>-</w:t>
      </w:r>
      <w:r w:rsidRPr="00D70946">
        <w:rPr>
          <w:lang w:eastAsia="zh-CN"/>
        </w:rPr>
        <w:tab/>
        <w:t>NR-SS-UE</w:t>
      </w:r>
    </w:p>
    <w:p w14:paraId="2316C140" w14:textId="77777777" w:rsidR="00BD0038" w:rsidRPr="00D70946" w:rsidRDefault="00590B02" w:rsidP="009D4432">
      <w:pPr>
        <w:pStyle w:val="B2"/>
        <w:rPr>
          <w:lang w:eastAsia="zh-CN"/>
        </w:rPr>
      </w:pPr>
      <w:r w:rsidRPr="00D70946">
        <w:rPr>
          <w:lang w:eastAsia="zh-CN"/>
        </w:rPr>
        <w:t>-</w:t>
      </w:r>
      <w:r w:rsidRPr="00D70946">
        <w:rPr>
          <w:lang w:eastAsia="zh-CN"/>
        </w:rPr>
        <w:tab/>
        <w:t>NR-SS-UE1 operating as NR sidelink communication device on the resources (i.e. the frequency included in pre-configuration) that UE is expected to use for transmission and reception via PC5 interface.</w:t>
      </w:r>
    </w:p>
    <w:p w14:paraId="04F2A24A" w14:textId="3B0087CC" w:rsidR="00590B02" w:rsidRPr="00D70946" w:rsidRDefault="00BD0038" w:rsidP="009D4432">
      <w:pPr>
        <w:pStyle w:val="B2"/>
        <w:rPr>
          <w:lang w:eastAsia="zh-CN"/>
        </w:rPr>
      </w:pPr>
      <w:r w:rsidRPr="00D70946">
        <w:t>-</w:t>
      </w:r>
      <w:r w:rsidRPr="00D70946">
        <w:tab/>
        <w:t>NR-SS-UE 1 is synchronised on GNSS.</w:t>
      </w:r>
    </w:p>
    <w:p w14:paraId="6B489F56" w14:textId="77777777" w:rsidR="00590B02" w:rsidRPr="00D70946" w:rsidRDefault="00590B02" w:rsidP="009D4432">
      <w:pPr>
        <w:pStyle w:val="B1"/>
        <w:rPr>
          <w:lang w:eastAsia="zh-CN"/>
        </w:rPr>
      </w:pPr>
      <w:r w:rsidRPr="00D70946">
        <w:rPr>
          <w:lang w:eastAsia="zh-CN"/>
        </w:rPr>
        <w:t>-</w:t>
      </w:r>
      <w:r w:rsidRPr="00D70946">
        <w:rPr>
          <w:lang w:eastAsia="zh-CN"/>
        </w:rPr>
        <w:tab/>
        <w:t>GNSS simulator</w:t>
      </w:r>
    </w:p>
    <w:p w14:paraId="5C1597C2" w14:textId="77777777" w:rsidR="00590B02" w:rsidRPr="00D70946" w:rsidRDefault="00590B02" w:rsidP="009D4432">
      <w:pPr>
        <w:pStyle w:val="B2"/>
        <w:rPr>
          <w:lang w:eastAsia="zh-CN"/>
        </w:rPr>
      </w:pPr>
      <w:r w:rsidRPr="00D70946">
        <w:rPr>
          <w:lang w:eastAsia="zh-CN"/>
        </w:rPr>
        <w:t>-</w:t>
      </w:r>
      <w:r w:rsidRPr="00D70946">
        <w:rPr>
          <w:lang w:eastAsia="zh-CN"/>
        </w:rPr>
        <w:tab/>
        <w:t>The GNSS simulator is started and configured for Scenario #1.</w:t>
      </w:r>
    </w:p>
    <w:p w14:paraId="19DE33AF" w14:textId="77777777" w:rsidR="00590B02" w:rsidRPr="00D70946" w:rsidRDefault="00590B02" w:rsidP="00590B02">
      <w:pPr>
        <w:pStyle w:val="H6"/>
      </w:pPr>
      <w:r w:rsidRPr="00D70946">
        <w:t>UE:</w:t>
      </w:r>
    </w:p>
    <w:p w14:paraId="7C718DF9" w14:textId="77777777" w:rsidR="00590B02" w:rsidRPr="00D70946" w:rsidRDefault="00590B02" w:rsidP="009D4432">
      <w:pPr>
        <w:pStyle w:val="B1"/>
        <w:rPr>
          <w:lang w:eastAsia="zh-CN"/>
        </w:rPr>
      </w:pPr>
      <w:r w:rsidRPr="00D70946">
        <w:rPr>
          <w:lang w:eastAsia="zh-CN"/>
        </w:rPr>
        <w:t>-</w:t>
      </w:r>
      <w:r w:rsidRPr="00D70946">
        <w:rPr>
          <w:lang w:eastAsia="zh-CN"/>
        </w:rPr>
        <w:tab/>
        <w:t>UE is authorised to perform NR sidelink communication.</w:t>
      </w:r>
    </w:p>
    <w:p w14:paraId="2B607BA6" w14:textId="77777777" w:rsidR="00590B02" w:rsidRPr="00D70946" w:rsidRDefault="00590B02" w:rsidP="009D4432">
      <w:pPr>
        <w:pStyle w:val="B1"/>
        <w:rPr>
          <w:lang w:eastAsia="zh-CN"/>
        </w:rPr>
      </w:pPr>
      <w:r w:rsidRPr="00D70946">
        <w:t>-</w:t>
      </w:r>
      <w:r w:rsidRPr="00D70946">
        <w:tab/>
        <w:t>The UE is equipped with a USIM containing default values as per TS 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 clause 4.8.3.3.3</w:t>
      </w:r>
      <w:r w:rsidRPr="00D70946">
        <w:rPr>
          <w:lang w:eastAsia="zh-CN"/>
        </w:rPr>
        <w:t>.</w:t>
      </w:r>
    </w:p>
    <w:p w14:paraId="2F746240" w14:textId="77777777" w:rsidR="00590B02" w:rsidRPr="00D70946" w:rsidRDefault="00590B02" w:rsidP="009D4432">
      <w:pPr>
        <w:rPr>
          <w:lang w:eastAsia="en-US"/>
        </w:rPr>
      </w:pPr>
      <w:r w:rsidRPr="00D70946">
        <w:t>-</w:t>
      </w:r>
      <w:r w:rsidRPr="00D70946">
        <w:tab/>
        <w:t>UE is synchronised on GNSS.</w:t>
      </w:r>
    </w:p>
    <w:p w14:paraId="1EEA0E03" w14:textId="77777777" w:rsidR="00590B02" w:rsidRPr="00D70946" w:rsidRDefault="00590B02" w:rsidP="00590B02">
      <w:pPr>
        <w:pStyle w:val="H6"/>
      </w:pPr>
      <w:r w:rsidRPr="00D70946">
        <w:t>Preamble:</w:t>
      </w:r>
    </w:p>
    <w:p w14:paraId="14285DFD" w14:textId="5885B9DD" w:rsidR="00590B02" w:rsidRPr="00D70946" w:rsidRDefault="00590B02" w:rsidP="009D4432">
      <w:pPr>
        <w:pStyle w:val="B1"/>
        <w:rPr>
          <w:rFonts w:eastAsia="Arial"/>
        </w:rPr>
      </w:pPr>
      <w:r w:rsidRPr="00D70946">
        <w:t>-</w:t>
      </w:r>
      <w:r w:rsidRPr="00D70946">
        <w:tab/>
        <w:t>The UE is in state 4-A and Test Mode (</w:t>
      </w:r>
      <w:r w:rsidRPr="00D70946">
        <w:rPr>
          <w:i/>
        </w:rPr>
        <w:t>On</w:t>
      </w:r>
      <w:r w:rsidRPr="00D70946">
        <w:t>), Test Loop Function (</w:t>
      </w:r>
      <w:r w:rsidRPr="00D70946">
        <w:rPr>
          <w:i/>
        </w:rPr>
        <w:t>Off</w:t>
      </w:r>
      <w:r w:rsidRPr="00D70946">
        <w:t>) as defined in TS 38.508-1 [4] , Table 4.5.7.2-1 using generic procedure parameter Sidelink (</w:t>
      </w:r>
      <w:r w:rsidRPr="00D70946">
        <w:rPr>
          <w:i/>
        </w:rPr>
        <w:t>On</w:t>
      </w:r>
      <w:r w:rsidRPr="00D70946">
        <w:t>), Cast Type (</w:t>
      </w:r>
      <w:r w:rsidRPr="00D70946">
        <w:rPr>
          <w:i/>
        </w:rPr>
        <w:t>Unicast</w:t>
      </w:r>
      <w:r w:rsidRPr="00D70946">
        <w:t xml:space="preserve">), UE initiating unicast mode NR sidelink </w:t>
      </w:r>
      <w:r w:rsidR="00874190" w:rsidRPr="00D70946">
        <w:t>communication</w:t>
      </w:r>
      <w:r w:rsidRPr="00D70946">
        <w:rPr>
          <w:lang w:eastAsia="zh-CN"/>
        </w:rPr>
        <w:t xml:space="preserve">, </w:t>
      </w:r>
      <w:r w:rsidRPr="00D70946">
        <w:t>GNSS Sync (</w:t>
      </w:r>
      <w:r w:rsidRPr="00D70946">
        <w:rPr>
          <w:i/>
        </w:rPr>
        <w:t>On</w:t>
      </w:r>
      <w:r w:rsidRPr="00D70946">
        <w:t>).</w:t>
      </w:r>
    </w:p>
    <w:p w14:paraId="355B6037" w14:textId="77777777" w:rsidR="00BD0038" w:rsidRPr="00D70946" w:rsidRDefault="00590B02" w:rsidP="00BD0038">
      <w:pPr>
        <w:pStyle w:val="H6"/>
        <w:rPr>
          <w:lang w:eastAsia="en-US"/>
        </w:rPr>
      </w:pPr>
      <w:r w:rsidRPr="00D70946">
        <w:rPr>
          <w:lang w:eastAsia="zh-CN"/>
        </w:rPr>
        <w:t>13.2.2</w:t>
      </w:r>
      <w:r w:rsidRPr="00D70946">
        <w:t>.3.2</w:t>
      </w:r>
      <w:r w:rsidRPr="00D70946">
        <w:tab/>
        <w:t>Test procedure sequence</w:t>
      </w:r>
    </w:p>
    <w:p w14:paraId="6BAA5EAA" w14:textId="0D86E457" w:rsidR="00590B02" w:rsidRPr="00D70946" w:rsidRDefault="00BD0038" w:rsidP="009D4432">
      <w:pPr>
        <w:pStyle w:val="TH"/>
        <w:rPr>
          <w:rFonts w:eastAsia="SimSun"/>
          <w:lang w:eastAsia="zh-CN"/>
        </w:rPr>
      </w:pPr>
      <w:r w:rsidRPr="00D70946">
        <w:t>Table 13.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590B02" w:rsidRPr="00D70946" w14:paraId="5A9EFE9A" w14:textId="77777777" w:rsidTr="00590B02">
        <w:tc>
          <w:tcPr>
            <w:tcW w:w="532" w:type="dxa"/>
            <w:tcBorders>
              <w:top w:val="single" w:sz="4" w:space="0" w:color="auto"/>
              <w:left w:val="single" w:sz="4" w:space="0" w:color="auto"/>
              <w:bottom w:val="nil"/>
              <w:right w:val="single" w:sz="4" w:space="0" w:color="auto"/>
            </w:tcBorders>
            <w:hideMark/>
          </w:tcPr>
          <w:p w14:paraId="20BE6CF1" w14:textId="781E8BB5" w:rsidR="00590B02" w:rsidRPr="00D70946" w:rsidRDefault="00590B02" w:rsidP="009D4432">
            <w:pPr>
              <w:pStyle w:val="TAH"/>
            </w:pPr>
            <w:r w:rsidRPr="00D70946">
              <w:t>St</w:t>
            </w:r>
          </w:p>
        </w:tc>
        <w:tc>
          <w:tcPr>
            <w:tcW w:w="3964" w:type="dxa"/>
            <w:tcBorders>
              <w:top w:val="single" w:sz="4" w:space="0" w:color="auto"/>
              <w:left w:val="single" w:sz="4" w:space="0" w:color="auto"/>
              <w:bottom w:val="single" w:sz="4" w:space="0" w:color="auto"/>
              <w:right w:val="single" w:sz="4" w:space="0" w:color="auto"/>
            </w:tcBorders>
            <w:hideMark/>
          </w:tcPr>
          <w:p w14:paraId="44662E86" w14:textId="77777777" w:rsidR="00590B02" w:rsidRPr="00D70946" w:rsidRDefault="00590B02" w:rsidP="009D4432">
            <w:pPr>
              <w:pStyle w:val="TAH"/>
            </w:pPr>
            <w:r w:rsidRPr="00D70946">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1F139469" w14:textId="77777777" w:rsidR="00590B02" w:rsidRPr="00D70946" w:rsidRDefault="00590B02" w:rsidP="009D4432">
            <w:pPr>
              <w:pStyle w:val="TAH"/>
            </w:pPr>
            <w:r w:rsidRPr="00D70946">
              <w:t>Message Sequence</w:t>
            </w:r>
          </w:p>
        </w:tc>
        <w:tc>
          <w:tcPr>
            <w:tcW w:w="455" w:type="dxa"/>
            <w:tcBorders>
              <w:top w:val="single" w:sz="4" w:space="0" w:color="auto"/>
              <w:left w:val="single" w:sz="4" w:space="0" w:color="auto"/>
              <w:bottom w:val="nil"/>
              <w:right w:val="single" w:sz="4" w:space="0" w:color="auto"/>
            </w:tcBorders>
            <w:hideMark/>
          </w:tcPr>
          <w:p w14:paraId="4D314FCB" w14:textId="77777777" w:rsidR="00590B02" w:rsidRPr="00D70946" w:rsidRDefault="00590B02" w:rsidP="009D4432">
            <w:pPr>
              <w:pStyle w:val="TAH"/>
            </w:pPr>
            <w:r w:rsidRPr="00D70946">
              <w:t>TP</w:t>
            </w:r>
          </w:p>
        </w:tc>
        <w:tc>
          <w:tcPr>
            <w:tcW w:w="853" w:type="dxa"/>
            <w:tcBorders>
              <w:top w:val="single" w:sz="4" w:space="0" w:color="auto"/>
              <w:left w:val="single" w:sz="4" w:space="0" w:color="auto"/>
              <w:bottom w:val="nil"/>
              <w:right w:val="single" w:sz="4" w:space="0" w:color="auto"/>
            </w:tcBorders>
            <w:hideMark/>
          </w:tcPr>
          <w:p w14:paraId="77CEFBCE" w14:textId="77777777" w:rsidR="00590B02" w:rsidRPr="00D70946" w:rsidRDefault="00590B02" w:rsidP="009D4432">
            <w:pPr>
              <w:pStyle w:val="TAH"/>
            </w:pPr>
            <w:r w:rsidRPr="00D70946">
              <w:t>Verdict</w:t>
            </w:r>
          </w:p>
        </w:tc>
      </w:tr>
      <w:tr w:rsidR="00590B02" w:rsidRPr="00D70946" w14:paraId="11CBE418" w14:textId="77777777" w:rsidTr="00590B02">
        <w:tc>
          <w:tcPr>
            <w:tcW w:w="532" w:type="dxa"/>
            <w:tcBorders>
              <w:top w:val="nil"/>
              <w:left w:val="single" w:sz="4" w:space="0" w:color="auto"/>
              <w:bottom w:val="single" w:sz="4" w:space="0" w:color="auto"/>
              <w:right w:val="single" w:sz="4" w:space="0" w:color="auto"/>
            </w:tcBorders>
          </w:tcPr>
          <w:p w14:paraId="209A4206" w14:textId="77777777" w:rsidR="00590B02" w:rsidRPr="00D70946" w:rsidRDefault="00590B02"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58E39F1E" w14:textId="77777777" w:rsidR="00590B02" w:rsidRPr="00D70946" w:rsidRDefault="00590B02"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2F5C31EB" w14:textId="77777777" w:rsidR="00590B02" w:rsidRPr="00D70946" w:rsidRDefault="00590B02" w:rsidP="009D4432">
            <w:pPr>
              <w:pStyle w:val="TAH"/>
            </w:pPr>
            <w:r w:rsidRPr="00D70946">
              <w:t>U - S</w:t>
            </w:r>
          </w:p>
        </w:tc>
        <w:tc>
          <w:tcPr>
            <w:tcW w:w="3148" w:type="dxa"/>
            <w:tcBorders>
              <w:top w:val="single" w:sz="4" w:space="0" w:color="auto"/>
              <w:left w:val="single" w:sz="4" w:space="0" w:color="auto"/>
              <w:bottom w:val="single" w:sz="4" w:space="0" w:color="auto"/>
              <w:right w:val="single" w:sz="4" w:space="0" w:color="auto"/>
            </w:tcBorders>
            <w:hideMark/>
          </w:tcPr>
          <w:p w14:paraId="7EF3CD0C" w14:textId="77777777" w:rsidR="00590B02" w:rsidRPr="00D70946" w:rsidRDefault="00590B02" w:rsidP="009D4432">
            <w:pPr>
              <w:pStyle w:val="TAH"/>
            </w:pPr>
            <w:r w:rsidRPr="00D70946">
              <w:t>Message</w:t>
            </w:r>
          </w:p>
        </w:tc>
        <w:tc>
          <w:tcPr>
            <w:tcW w:w="455" w:type="dxa"/>
            <w:tcBorders>
              <w:top w:val="nil"/>
              <w:left w:val="single" w:sz="4" w:space="0" w:color="auto"/>
              <w:bottom w:val="single" w:sz="4" w:space="0" w:color="auto"/>
              <w:right w:val="single" w:sz="4" w:space="0" w:color="auto"/>
            </w:tcBorders>
          </w:tcPr>
          <w:p w14:paraId="6A0E4CE7" w14:textId="77777777" w:rsidR="00590B02" w:rsidRPr="00D70946" w:rsidRDefault="00590B02" w:rsidP="009D4432">
            <w:pPr>
              <w:pStyle w:val="TAH"/>
            </w:pPr>
          </w:p>
        </w:tc>
        <w:tc>
          <w:tcPr>
            <w:tcW w:w="853" w:type="dxa"/>
            <w:tcBorders>
              <w:top w:val="nil"/>
              <w:left w:val="single" w:sz="4" w:space="0" w:color="auto"/>
              <w:bottom w:val="single" w:sz="4" w:space="0" w:color="auto"/>
              <w:right w:val="single" w:sz="4" w:space="0" w:color="auto"/>
            </w:tcBorders>
          </w:tcPr>
          <w:p w14:paraId="41A92A63" w14:textId="77777777" w:rsidR="00590B02" w:rsidRPr="00D70946" w:rsidRDefault="00590B02" w:rsidP="009D4432">
            <w:pPr>
              <w:pStyle w:val="TAH"/>
            </w:pPr>
          </w:p>
        </w:tc>
      </w:tr>
      <w:tr w:rsidR="00590B02" w:rsidRPr="00D70946" w14:paraId="7F614893"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55FA352C" w14:textId="77777777" w:rsidR="00590B02" w:rsidRPr="00D70946" w:rsidRDefault="00590B02" w:rsidP="009D4432">
            <w:pPr>
              <w:pStyle w:val="TAC"/>
              <w:rPr>
                <w:lang w:eastAsia="zh-CN"/>
              </w:rPr>
            </w:pPr>
            <w:r w:rsidRPr="00D70946">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7AD6CB9F" w14:textId="77777777" w:rsidR="00590B02" w:rsidRPr="00D70946" w:rsidRDefault="00590B02" w:rsidP="009D4432">
            <w:pPr>
              <w:pStyle w:val="TAL"/>
              <w:rPr>
                <w:lang w:eastAsia="zh-CN"/>
              </w:rPr>
            </w:pPr>
            <w:r w:rsidRPr="00D70946">
              <w:t>The NR-SS-UE1 releases unicast mode sidelink connection</w:t>
            </w:r>
            <w:r w:rsidRPr="00D70946">
              <w:rPr>
                <w:lang w:eastAsia="zh-CN"/>
              </w:rPr>
              <w:t xml:space="preserve"> by </w:t>
            </w:r>
            <w:r w:rsidRPr="00D70946">
              <w:t>executing</w:t>
            </w:r>
            <w:r w:rsidRPr="00D70946">
              <w:rPr>
                <w:lang w:eastAsia="zh-CN"/>
              </w:rPr>
              <w:t xml:space="preserve"> steps 1-2 of Table 4.9.30.2.2-1 in TS 38.508-1 [4].</w:t>
            </w:r>
          </w:p>
        </w:tc>
        <w:tc>
          <w:tcPr>
            <w:tcW w:w="648" w:type="dxa"/>
            <w:tcBorders>
              <w:top w:val="single" w:sz="4" w:space="0" w:color="auto"/>
              <w:left w:val="single" w:sz="4" w:space="0" w:color="auto"/>
              <w:bottom w:val="single" w:sz="4" w:space="0" w:color="auto"/>
              <w:right w:val="single" w:sz="4" w:space="0" w:color="auto"/>
            </w:tcBorders>
            <w:hideMark/>
          </w:tcPr>
          <w:p w14:paraId="1D4E8F85" w14:textId="77777777" w:rsidR="00590B02" w:rsidRPr="00D70946" w:rsidRDefault="00590B02" w:rsidP="009D4432">
            <w:pPr>
              <w:pStyle w:val="TAC"/>
              <w:rPr>
                <w:lang w:eastAsia="en-US"/>
              </w:rPr>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69E4A56D" w14:textId="77777777" w:rsidR="00590B02" w:rsidRPr="00D70946" w:rsidRDefault="00590B02"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03AB24B6" w14:textId="77777777" w:rsidR="00590B02" w:rsidRPr="00D70946" w:rsidRDefault="00590B0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7AC12FD" w14:textId="77777777" w:rsidR="00590B02" w:rsidRPr="00D70946" w:rsidRDefault="00590B02" w:rsidP="009D4432">
            <w:pPr>
              <w:pStyle w:val="TAC"/>
            </w:pPr>
            <w:r w:rsidRPr="00D70946">
              <w:t>-</w:t>
            </w:r>
          </w:p>
        </w:tc>
      </w:tr>
      <w:tr w:rsidR="00590B02" w:rsidRPr="00D70946" w14:paraId="5913F293"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522A3958" w14:textId="77777777" w:rsidR="00590B02" w:rsidRPr="00D70946" w:rsidRDefault="00590B02" w:rsidP="009D4432">
            <w:pPr>
              <w:pStyle w:val="TAC"/>
              <w:rPr>
                <w:lang w:eastAsia="zh-CN"/>
              </w:rPr>
            </w:pPr>
            <w:r w:rsidRPr="00D70946">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38E6CE3E" w14:textId="77777777" w:rsidR="00590B02" w:rsidRPr="00D70946" w:rsidRDefault="00590B02" w:rsidP="009D4432">
            <w:pPr>
              <w:pStyle w:val="TAL"/>
              <w:rPr>
                <w:lang w:eastAsia="en-US"/>
              </w:rPr>
            </w:pPr>
            <w:r w:rsidRPr="00D70946">
              <w:t>Trigger UE to close UE test loop mode E (transmission mode).</w:t>
            </w:r>
          </w:p>
          <w:p w14:paraId="0983023C" w14:textId="77777777" w:rsidR="00590B02" w:rsidRPr="00D70946" w:rsidRDefault="00590B02" w:rsidP="009D4432">
            <w:pPr>
              <w:pStyle w:val="TAL"/>
            </w:pPr>
            <w:r w:rsidRPr="00D70946">
              <w:t>NOTE:</w:t>
            </w:r>
            <w:r w:rsidRPr="00D70946">
              <w:tab/>
              <w:t>The UE test loop mode E may be closed by MMI or AT command (+CCUTLE).</w:t>
            </w:r>
          </w:p>
        </w:tc>
        <w:tc>
          <w:tcPr>
            <w:tcW w:w="648" w:type="dxa"/>
            <w:tcBorders>
              <w:top w:val="single" w:sz="4" w:space="0" w:color="auto"/>
              <w:left w:val="single" w:sz="4" w:space="0" w:color="auto"/>
              <w:bottom w:val="single" w:sz="4" w:space="0" w:color="auto"/>
              <w:right w:val="single" w:sz="4" w:space="0" w:color="auto"/>
            </w:tcBorders>
            <w:hideMark/>
          </w:tcPr>
          <w:p w14:paraId="01F965E2" w14:textId="77777777" w:rsidR="00590B02" w:rsidRPr="00D70946" w:rsidRDefault="00590B02"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57C63769" w14:textId="77777777" w:rsidR="00590B02" w:rsidRPr="00D70946" w:rsidRDefault="00590B02"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6A48ACB5" w14:textId="77777777" w:rsidR="00590B02" w:rsidRPr="00D70946" w:rsidRDefault="00590B0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1168C60" w14:textId="77777777" w:rsidR="00590B02" w:rsidRPr="00D70946" w:rsidRDefault="00590B02" w:rsidP="009D4432">
            <w:pPr>
              <w:pStyle w:val="TAC"/>
            </w:pPr>
            <w:r w:rsidRPr="00D70946">
              <w:t>-</w:t>
            </w:r>
          </w:p>
        </w:tc>
      </w:tr>
      <w:tr w:rsidR="00590B02" w:rsidRPr="00D70946" w14:paraId="144AAF9E"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D4DD7FA" w14:textId="77777777" w:rsidR="00590B02" w:rsidRPr="00D70946" w:rsidRDefault="00590B02" w:rsidP="009D4432">
            <w:pPr>
              <w:pStyle w:val="TAC"/>
              <w:rPr>
                <w:lang w:eastAsia="zh-CN"/>
              </w:rPr>
            </w:pPr>
            <w:r w:rsidRPr="00D70946">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5E6390AC" w14:textId="77777777" w:rsidR="00590B02" w:rsidRPr="00D70946" w:rsidRDefault="00590B02" w:rsidP="009D4432">
            <w:pPr>
              <w:pStyle w:val="TAL"/>
              <w:rPr>
                <w:lang w:eastAsia="en-US"/>
              </w:rPr>
            </w:pPr>
            <w:r w:rsidRPr="00D70946">
              <w:t>The UE transmits a DIRECT LINK ESTABLISHMENT REQUEST message.</w:t>
            </w:r>
          </w:p>
        </w:tc>
        <w:tc>
          <w:tcPr>
            <w:tcW w:w="648" w:type="dxa"/>
            <w:tcBorders>
              <w:top w:val="single" w:sz="4" w:space="0" w:color="auto"/>
              <w:left w:val="single" w:sz="4" w:space="0" w:color="auto"/>
              <w:bottom w:val="single" w:sz="4" w:space="0" w:color="auto"/>
              <w:right w:val="single" w:sz="4" w:space="0" w:color="auto"/>
            </w:tcBorders>
            <w:hideMark/>
          </w:tcPr>
          <w:p w14:paraId="2CB20441" w14:textId="77777777" w:rsidR="00590B02" w:rsidRPr="00D70946" w:rsidRDefault="00590B02"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hideMark/>
          </w:tcPr>
          <w:p w14:paraId="445A0F6C" w14:textId="77777777" w:rsidR="00590B02" w:rsidRPr="00D70946" w:rsidRDefault="00590B02" w:rsidP="009D4432">
            <w:pPr>
              <w:pStyle w:val="TAL"/>
              <w:rPr>
                <w:iCs/>
              </w:rPr>
            </w:pPr>
            <w:r w:rsidRPr="00D70946">
              <w:rPr>
                <w:iCs/>
              </w:rPr>
              <w:t xml:space="preserve">PC5-S: </w:t>
            </w:r>
            <w:r w:rsidRPr="00D70946">
              <w:t>DIRECT LINK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4E0E8BF5" w14:textId="77777777" w:rsidR="00590B02" w:rsidRPr="00D70946" w:rsidRDefault="00590B0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F1C1B29" w14:textId="77777777" w:rsidR="00590B02" w:rsidRPr="00D70946" w:rsidRDefault="00590B02" w:rsidP="009D4432">
            <w:pPr>
              <w:pStyle w:val="TAC"/>
            </w:pPr>
            <w:r w:rsidRPr="00D70946">
              <w:t>-</w:t>
            </w:r>
          </w:p>
        </w:tc>
      </w:tr>
      <w:tr w:rsidR="00590B02" w:rsidRPr="00D70946" w14:paraId="3B8B2739"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103FEAF6" w14:textId="77777777" w:rsidR="00590B02" w:rsidRPr="00D70946" w:rsidRDefault="00590B02" w:rsidP="009D4432">
            <w:pPr>
              <w:pStyle w:val="TAC"/>
              <w:rPr>
                <w:rFonts w:cs="Arial"/>
                <w:szCs w:val="18"/>
                <w:lang w:eastAsia="zh-CN"/>
              </w:rPr>
            </w:pPr>
            <w:r w:rsidRPr="00D70946">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7F25996F" w14:textId="7FD0851F" w:rsidR="00590B02" w:rsidRPr="00D70946" w:rsidRDefault="00590B02" w:rsidP="009D4432">
            <w:pPr>
              <w:pStyle w:val="TAL"/>
              <w:rPr>
                <w:lang w:eastAsia="en-US"/>
              </w:rPr>
            </w:pPr>
            <w:r w:rsidRPr="00D70946">
              <w:t>The NR-SS-UE1 transmits a DIRECT LINK SECURITY MODE COMMAND message including no</w:t>
            </w:r>
            <w:r w:rsidR="00BD0038" w:rsidRPr="00D70946">
              <w:t>n</w:t>
            </w:r>
            <w:r w:rsidRPr="00D70946">
              <w:t xml:space="preserve"> matching UE security capabilities</w:t>
            </w:r>
          </w:p>
        </w:tc>
        <w:tc>
          <w:tcPr>
            <w:tcW w:w="648" w:type="dxa"/>
            <w:tcBorders>
              <w:top w:val="single" w:sz="4" w:space="0" w:color="auto"/>
              <w:left w:val="single" w:sz="4" w:space="0" w:color="auto"/>
              <w:bottom w:val="single" w:sz="4" w:space="0" w:color="auto"/>
              <w:right w:val="single" w:sz="4" w:space="0" w:color="auto"/>
            </w:tcBorders>
            <w:hideMark/>
          </w:tcPr>
          <w:p w14:paraId="607C2EC2" w14:textId="77777777" w:rsidR="00590B02" w:rsidRPr="00D70946" w:rsidRDefault="00590B02" w:rsidP="009D4432">
            <w:pPr>
              <w:pStyle w:val="TAC"/>
              <w:rPr>
                <w:lang w:eastAsia="zh-CN"/>
              </w:rPr>
            </w:pPr>
            <w:r w:rsidRPr="00D70946">
              <w:t>&lt;--</w:t>
            </w:r>
          </w:p>
        </w:tc>
        <w:tc>
          <w:tcPr>
            <w:tcW w:w="3148" w:type="dxa"/>
            <w:tcBorders>
              <w:top w:val="single" w:sz="4" w:space="0" w:color="auto"/>
              <w:left w:val="single" w:sz="4" w:space="0" w:color="auto"/>
              <w:bottom w:val="single" w:sz="4" w:space="0" w:color="auto"/>
              <w:right w:val="single" w:sz="4" w:space="0" w:color="auto"/>
            </w:tcBorders>
            <w:hideMark/>
          </w:tcPr>
          <w:p w14:paraId="171AB700" w14:textId="77777777" w:rsidR="00590B02" w:rsidRPr="00D70946" w:rsidRDefault="00590B02" w:rsidP="009D4432">
            <w:pPr>
              <w:pStyle w:val="TAL"/>
              <w:rPr>
                <w:lang w:eastAsia="zh-CN"/>
              </w:rPr>
            </w:pPr>
            <w:r w:rsidRPr="00D70946">
              <w:rPr>
                <w:iCs/>
              </w:rPr>
              <w:t xml:space="preserve">PC5-S: </w:t>
            </w:r>
            <w:r w:rsidRPr="00D70946">
              <w:t>DIRECT LINK SECURITY MODE COMMAND</w:t>
            </w:r>
          </w:p>
        </w:tc>
        <w:tc>
          <w:tcPr>
            <w:tcW w:w="455" w:type="dxa"/>
            <w:tcBorders>
              <w:top w:val="single" w:sz="4" w:space="0" w:color="auto"/>
              <w:left w:val="single" w:sz="4" w:space="0" w:color="auto"/>
              <w:bottom w:val="single" w:sz="4" w:space="0" w:color="auto"/>
              <w:right w:val="single" w:sz="4" w:space="0" w:color="auto"/>
            </w:tcBorders>
            <w:hideMark/>
          </w:tcPr>
          <w:p w14:paraId="76EB2B67" w14:textId="77777777" w:rsidR="00590B02" w:rsidRPr="00D70946" w:rsidRDefault="00590B02"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36ECF54C" w14:textId="77777777" w:rsidR="00590B02" w:rsidRPr="00D70946" w:rsidRDefault="00590B02" w:rsidP="009D4432">
            <w:pPr>
              <w:pStyle w:val="TAC"/>
              <w:rPr>
                <w:lang w:eastAsia="zh-CN"/>
              </w:rPr>
            </w:pPr>
            <w:r w:rsidRPr="00D70946">
              <w:t>-</w:t>
            </w:r>
          </w:p>
        </w:tc>
      </w:tr>
      <w:tr w:rsidR="00590B02" w:rsidRPr="00D70946" w14:paraId="742663AD"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46C7B8A" w14:textId="77777777" w:rsidR="00590B02" w:rsidRPr="00D70946" w:rsidRDefault="00590B02" w:rsidP="009D4432">
            <w:pPr>
              <w:pStyle w:val="TAC"/>
              <w:rPr>
                <w:lang w:eastAsia="zh-CN"/>
              </w:rPr>
            </w:pPr>
            <w:r w:rsidRPr="00D70946">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30CC4210" w14:textId="77777777" w:rsidR="00590B02" w:rsidRPr="00D70946" w:rsidRDefault="00590B02" w:rsidP="009D4432">
            <w:pPr>
              <w:pStyle w:val="TAL"/>
              <w:rPr>
                <w:lang w:eastAsia="en-US"/>
              </w:rPr>
            </w:pPr>
            <w:r w:rsidRPr="00D70946">
              <w:t>The UE transmits a DIRECT LINK SECURITY MODE REJECT message with PC5 signalling protocol cause #8 UE security capabilities mismatch.</w:t>
            </w:r>
          </w:p>
        </w:tc>
        <w:tc>
          <w:tcPr>
            <w:tcW w:w="648" w:type="dxa"/>
            <w:tcBorders>
              <w:top w:val="single" w:sz="4" w:space="0" w:color="auto"/>
              <w:left w:val="single" w:sz="4" w:space="0" w:color="auto"/>
              <w:bottom w:val="single" w:sz="4" w:space="0" w:color="auto"/>
              <w:right w:val="single" w:sz="4" w:space="0" w:color="auto"/>
            </w:tcBorders>
            <w:hideMark/>
          </w:tcPr>
          <w:p w14:paraId="270F2CFE" w14:textId="77777777" w:rsidR="00590B02" w:rsidRPr="00D70946" w:rsidRDefault="00590B02"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hideMark/>
          </w:tcPr>
          <w:p w14:paraId="0C3DC333" w14:textId="77777777" w:rsidR="00590B02" w:rsidRPr="00D70946" w:rsidRDefault="00590B02" w:rsidP="009D4432">
            <w:pPr>
              <w:pStyle w:val="TAL"/>
              <w:rPr>
                <w:iCs/>
              </w:rPr>
            </w:pPr>
            <w:r w:rsidRPr="00D70946">
              <w:rPr>
                <w:iCs/>
              </w:rPr>
              <w:t xml:space="preserve">PC5-S: </w:t>
            </w:r>
            <w:r w:rsidRPr="00D70946">
              <w:t>DIRECT LINK SECURITY MODE REJECT</w:t>
            </w:r>
          </w:p>
        </w:tc>
        <w:tc>
          <w:tcPr>
            <w:tcW w:w="455" w:type="dxa"/>
            <w:tcBorders>
              <w:top w:val="single" w:sz="4" w:space="0" w:color="auto"/>
              <w:left w:val="single" w:sz="4" w:space="0" w:color="auto"/>
              <w:bottom w:val="single" w:sz="4" w:space="0" w:color="auto"/>
              <w:right w:val="single" w:sz="4" w:space="0" w:color="auto"/>
            </w:tcBorders>
            <w:hideMark/>
          </w:tcPr>
          <w:p w14:paraId="38763479" w14:textId="77777777" w:rsidR="00590B02" w:rsidRPr="00D70946" w:rsidRDefault="00590B02"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29C7E199" w14:textId="77777777" w:rsidR="00590B02" w:rsidRPr="00D70946" w:rsidRDefault="00590B02" w:rsidP="009D4432">
            <w:pPr>
              <w:pStyle w:val="TAC"/>
            </w:pPr>
            <w:r w:rsidRPr="00D70946">
              <w:rPr>
                <w:lang w:eastAsia="zh-CN"/>
              </w:rPr>
              <w:t>P</w:t>
            </w:r>
          </w:p>
        </w:tc>
      </w:tr>
      <w:tr w:rsidR="00590B02" w:rsidRPr="00D70946" w14:paraId="733E2916"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7FCACD6B" w14:textId="77777777" w:rsidR="00590B02" w:rsidRPr="00D70946" w:rsidRDefault="00590B02" w:rsidP="009D4432">
            <w:pPr>
              <w:pStyle w:val="TAC"/>
              <w:rPr>
                <w:lang w:eastAsia="zh-CN"/>
              </w:rPr>
            </w:pPr>
            <w:r w:rsidRPr="00D70946">
              <w:rPr>
                <w:lang w:eastAsia="zh-CN"/>
              </w:rPr>
              <w:t>6-12</w:t>
            </w:r>
          </w:p>
        </w:tc>
        <w:tc>
          <w:tcPr>
            <w:tcW w:w="3964" w:type="dxa"/>
            <w:tcBorders>
              <w:top w:val="single" w:sz="4" w:space="0" w:color="auto"/>
              <w:left w:val="single" w:sz="4" w:space="0" w:color="auto"/>
              <w:bottom w:val="single" w:sz="4" w:space="0" w:color="auto"/>
              <w:right w:val="single" w:sz="4" w:space="0" w:color="auto"/>
            </w:tcBorders>
            <w:hideMark/>
          </w:tcPr>
          <w:p w14:paraId="22377F87" w14:textId="77777777" w:rsidR="00590B02" w:rsidRPr="00D70946" w:rsidRDefault="00590B02" w:rsidP="009D4432">
            <w:pPr>
              <w:pStyle w:val="TAL"/>
              <w:rPr>
                <w:lang w:eastAsia="en-US"/>
              </w:rPr>
            </w:pPr>
            <w:r w:rsidRPr="00D70946">
              <w:t>The UE establishes unicast mode sidelink connection</w:t>
            </w:r>
            <w:r w:rsidRPr="00D70946">
              <w:rPr>
                <w:lang w:eastAsia="zh-CN"/>
              </w:rPr>
              <w:t xml:space="preserve"> by </w:t>
            </w:r>
            <w:r w:rsidRPr="00D70946">
              <w:t>executing</w:t>
            </w:r>
            <w:r w:rsidRPr="00D70946">
              <w:rPr>
                <w:lang w:eastAsia="zh-CN"/>
              </w:rPr>
              <w:t xml:space="preserve"> steps 2-8 of Table 4.9.22.2.2-1 in TS38.508-1 [4].</w:t>
            </w:r>
          </w:p>
        </w:tc>
        <w:tc>
          <w:tcPr>
            <w:tcW w:w="648" w:type="dxa"/>
            <w:tcBorders>
              <w:top w:val="single" w:sz="4" w:space="0" w:color="auto"/>
              <w:left w:val="single" w:sz="4" w:space="0" w:color="auto"/>
              <w:bottom w:val="single" w:sz="4" w:space="0" w:color="auto"/>
              <w:right w:val="single" w:sz="4" w:space="0" w:color="auto"/>
            </w:tcBorders>
            <w:hideMark/>
          </w:tcPr>
          <w:p w14:paraId="4624290C" w14:textId="77777777" w:rsidR="00590B02" w:rsidRPr="00D70946" w:rsidRDefault="00590B02" w:rsidP="009D4432">
            <w:pPr>
              <w:pStyle w:val="TAC"/>
              <w:rPr>
                <w:lang w:eastAsia="zh-CN"/>
              </w:rPr>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74478461" w14:textId="77777777" w:rsidR="00590B02" w:rsidRPr="00D70946" w:rsidRDefault="00590B02" w:rsidP="009D4432">
            <w:pPr>
              <w:pStyle w:val="TAL"/>
              <w:rPr>
                <w:lang w:eastAsia="zh-CN"/>
              </w:rPr>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76AE60F7" w14:textId="77777777" w:rsidR="00590B02" w:rsidRPr="00D70946" w:rsidRDefault="00590B02"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ACADAF2" w14:textId="77777777" w:rsidR="00590B02" w:rsidRPr="00D70946" w:rsidRDefault="00590B02" w:rsidP="009D4432">
            <w:pPr>
              <w:pStyle w:val="TAC"/>
              <w:rPr>
                <w:lang w:eastAsia="zh-CN"/>
              </w:rPr>
            </w:pPr>
            <w:r w:rsidRPr="00D70946">
              <w:t>-</w:t>
            </w:r>
          </w:p>
        </w:tc>
      </w:tr>
      <w:tr w:rsidR="00590B02" w:rsidRPr="00D70946" w14:paraId="6F89156E"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32BB3385" w14:textId="77777777" w:rsidR="00590B02" w:rsidRPr="00D70946" w:rsidRDefault="00590B02" w:rsidP="009D4432">
            <w:pPr>
              <w:pStyle w:val="TAC"/>
              <w:rPr>
                <w:lang w:eastAsia="zh-CN"/>
              </w:rPr>
            </w:pPr>
            <w:r w:rsidRPr="00D70946">
              <w:rPr>
                <w:lang w:eastAsia="zh-CN"/>
              </w:rPr>
              <w:t>13</w:t>
            </w:r>
          </w:p>
        </w:tc>
        <w:tc>
          <w:tcPr>
            <w:tcW w:w="3964" w:type="dxa"/>
            <w:tcBorders>
              <w:top w:val="single" w:sz="4" w:space="0" w:color="auto"/>
              <w:left w:val="single" w:sz="4" w:space="0" w:color="auto"/>
              <w:bottom w:val="single" w:sz="4" w:space="0" w:color="auto"/>
              <w:right w:val="single" w:sz="4" w:space="0" w:color="auto"/>
            </w:tcBorders>
            <w:hideMark/>
          </w:tcPr>
          <w:p w14:paraId="52B438FA" w14:textId="77777777" w:rsidR="00590B02" w:rsidRPr="00D70946" w:rsidRDefault="00590B02" w:rsidP="009D4432">
            <w:pPr>
              <w:pStyle w:val="TAL"/>
              <w:rPr>
                <w:lang w:eastAsia="en-US"/>
              </w:rPr>
            </w:pPr>
            <w:r w:rsidRPr="00D70946">
              <w:t>Trigger UE to deactivate UE test loop mode.</w:t>
            </w:r>
          </w:p>
          <w:p w14:paraId="66FAA97B" w14:textId="77777777" w:rsidR="00590B02" w:rsidRPr="00D70946" w:rsidRDefault="00590B02" w:rsidP="009D4432">
            <w:pPr>
              <w:pStyle w:val="TAL"/>
            </w:pPr>
            <w:r w:rsidRPr="00D70946">
              <w:t>NOTE:</w:t>
            </w:r>
            <w:r w:rsidRPr="00D70946">
              <w:tab/>
              <w:t>The de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hideMark/>
          </w:tcPr>
          <w:p w14:paraId="3944CBA5" w14:textId="77777777" w:rsidR="00590B02" w:rsidRPr="00D70946" w:rsidRDefault="00590B02"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1F454B5D" w14:textId="77777777" w:rsidR="00590B02" w:rsidRPr="00D70946" w:rsidRDefault="00590B02"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40690122" w14:textId="77777777" w:rsidR="00590B02" w:rsidRPr="00D70946" w:rsidRDefault="00590B0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75D40BB" w14:textId="77777777" w:rsidR="00590B02" w:rsidRPr="00D70946" w:rsidRDefault="00590B02" w:rsidP="009D4432">
            <w:pPr>
              <w:pStyle w:val="TAC"/>
            </w:pPr>
            <w:r w:rsidRPr="00D70946">
              <w:t>-</w:t>
            </w:r>
          </w:p>
        </w:tc>
      </w:tr>
    </w:tbl>
    <w:p w14:paraId="79081272" w14:textId="77777777" w:rsidR="00590B02" w:rsidRPr="00D70946" w:rsidRDefault="00590B02" w:rsidP="009D4432">
      <w:pPr>
        <w:rPr>
          <w:lang w:eastAsia="en-US"/>
        </w:rPr>
      </w:pPr>
    </w:p>
    <w:p w14:paraId="45B8986C" w14:textId="77777777" w:rsidR="00590B02" w:rsidRPr="00D70946" w:rsidRDefault="00590B02" w:rsidP="00590B02">
      <w:pPr>
        <w:pStyle w:val="H6"/>
      </w:pPr>
      <w:r w:rsidRPr="00D70946">
        <w:t>13.2.2.3.3</w:t>
      </w:r>
      <w:r w:rsidRPr="00D70946">
        <w:tab/>
        <w:t>Specific message contents</w:t>
      </w:r>
    </w:p>
    <w:p w14:paraId="55BC4E8F" w14:textId="77777777" w:rsidR="00590B02" w:rsidRPr="00D70946" w:rsidRDefault="00590B02" w:rsidP="009D4432">
      <w:pPr>
        <w:pStyle w:val="TH"/>
      </w:pPr>
      <w:r w:rsidRPr="00D70946">
        <w:t xml:space="preserve">Table 13.2.2.3.3-1: Message DIRECT LINK ESTABLISHMENT REQUEST (step 3, Table </w:t>
      </w:r>
      <w:r w:rsidRPr="00D70946">
        <w:rPr>
          <w:lang w:eastAsia="zh-CN"/>
        </w:rPr>
        <w:t>13.2.2.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590B02" w:rsidRPr="00D70946" w14:paraId="185E201D" w14:textId="77777777" w:rsidTr="00590B02">
        <w:tc>
          <w:tcPr>
            <w:tcW w:w="9603" w:type="dxa"/>
            <w:tcBorders>
              <w:top w:val="single" w:sz="4" w:space="0" w:color="auto"/>
              <w:left w:val="single" w:sz="4" w:space="0" w:color="auto"/>
              <w:bottom w:val="single" w:sz="4" w:space="0" w:color="auto"/>
              <w:right w:val="single" w:sz="4" w:space="0" w:color="auto"/>
            </w:tcBorders>
            <w:hideMark/>
          </w:tcPr>
          <w:p w14:paraId="341EB04C" w14:textId="7D9001C6" w:rsidR="00590B02" w:rsidRPr="00D70946" w:rsidRDefault="00590B02" w:rsidP="009D4432">
            <w:pPr>
              <w:pStyle w:val="TAL"/>
            </w:pPr>
            <w:r w:rsidRPr="00D70946">
              <w:t>Derivation path: TS 38.508-1 [4], Table 4.7.4-7 with condition T</w:t>
            </w:r>
            <w:r w:rsidR="00BD0038" w:rsidRPr="00D70946">
              <w:t>x</w:t>
            </w:r>
          </w:p>
        </w:tc>
      </w:tr>
    </w:tbl>
    <w:p w14:paraId="6E02BD77" w14:textId="77777777" w:rsidR="00590B02" w:rsidRPr="00D70946" w:rsidRDefault="00590B02" w:rsidP="009D4432">
      <w:pPr>
        <w:rPr>
          <w:lang w:eastAsia="en-US"/>
        </w:rPr>
      </w:pPr>
    </w:p>
    <w:p w14:paraId="7A2B82A0" w14:textId="77777777" w:rsidR="00590B02" w:rsidRPr="00D70946" w:rsidRDefault="00590B02" w:rsidP="009D4432">
      <w:pPr>
        <w:pStyle w:val="TH"/>
      </w:pPr>
      <w:r w:rsidRPr="00D70946">
        <w:t xml:space="preserve">Table 13.2.2.3.3-2: Message DIRECT LINK SECURITY MODE COMMAND (step 4, Table </w:t>
      </w:r>
      <w:r w:rsidRPr="00D70946">
        <w:rPr>
          <w:lang w:eastAsia="zh-CN"/>
        </w:rPr>
        <w:t>13.2.2.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D70946" w14:paraId="7D8DCED8" w14:textId="77777777" w:rsidTr="00590B02">
        <w:tc>
          <w:tcPr>
            <w:tcW w:w="9603" w:type="dxa"/>
            <w:gridSpan w:val="4"/>
            <w:tcBorders>
              <w:top w:val="single" w:sz="4" w:space="0" w:color="auto"/>
              <w:left w:val="single" w:sz="4" w:space="0" w:color="auto"/>
              <w:bottom w:val="single" w:sz="4" w:space="0" w:color="auto"/>
              <w:right w:val="single" w:sz="4" w:space="0" w:color="auto"/>
            </w:tcBorders>
            <w:hideMark/>
          </w:tcPr>
          <w:p w14:paraId="723F32D3" w14:textId="18A11187" w:rsidR="00590B02" w:rsidRPr="00D70946" w:rsidRDefault="00590B02" w:rsidP="009D4432">
            <w:pPr>
              <w:pStyle w:val="TAL"/>
            </w:pPr>
            <w:r w:rsidRPr="00D70946">
              <w:t>Derivation path: TS 38.508-1 [4], Table 4.7.4-18 with condition R</w:t>
            </w:r>
            <w:r w:rsidR="00BD0038" w:rsidRPr="00D70946">
              <w:t>x</w:t>
            </w:r>
          </w:p>
        </w:tc>
      </w:tr>
      <w:tr w:rsidR="00590B02" w:rsidRPr="00D70946" w14:paraId="02DBCBD8"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444540F6" w14:textId="77777777" w:rsidR="00590B02" w:rsidRPr="00D70946" w:rsidRDefault="00590B02" w:rsidP="009D4432">
            <w:pPr>
              <w:pStyle w:val="TAH"/>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2FD9E706" w14:textId="77777777" w:rsidR="00590B02" w:rsidRPr="00D70946" w:rsidRDefault="00590B02"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558099DC" w14:textId="77777777" w:rsidR="00590B02" w:rsidRPr="00D70946" w:rsidRDefault="00590B02"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419B6E1B" w14:textId="77777777" w:rsidR="00590B02" w:rsidRPr="00D70946" w:rsidRDefault="00590B02" w:rsidP="009D4432">
            <w:pPr>
              <w:pStyle w:val="TAH"/>
            </w:pPr>
            <w:r w:rsidRPr="00D70946">
              <w:t>Condition</w:t>
            </w:r>
          </w:p>
        </w:tc>
      </w:tr>
      <w:tr w:rsidR="00590B02" w:rsidRPr="00D70946" w14:paraId="7B300CDB"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4527BC44" w14:textId="77777777" w:rsidR="00590B02" w:rsidRPr="00D70946" w:rsidRDefault="00590B02" w:rsidP="009D4432">
            <w:pPr>
              <w:pStyle w:val="TAL"/>
            </w:pPr>
            <w:r w:rsidRPr="00D70946">
              <w:t>UE security capabilities</w:t>
            </w:r>
          </w:p>
        </w:tc>
        <w:tc>
          <w:tcPr>
            <w:tcW w:w="2260" w:type="dxa"/>
            <w:tcBorders>
              <w:top w:val="single" w:sz="4" w:space="0" w:color="auto"/>
              <w:left w:val="single" w:sz="4" w:space="0" w:color="auto"/>
              <w:bottom w:val="single" w:sz="4" w:space="0" w:color="auto"/>
              <w:right w:val="single" w:sz="4" w:space="0" w:color="auto"/>
            </w:tcBorders>
          </w:tcPr>
          <w:p w14:paraId="206E4949" w14:textId="77777777" w:rsidR="00590B02" w:rsidRPr="00D70946" w:rsidRDefault="00590B02"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41FE3210" w14:textId="77777777" w:rsidR="00590B02" w:rsidRPr="00D70946" w:rsidRDefault="00590B0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FD360A9" w14:textId="77777777" w:rsidR="00590B02" w:rsidRPr="00D70946" w:rsidRDefault="00590B02" w:rsidP="009D4432">
            <w:pPr>
              <w:pStyle w:val="TAH"/>
            </w:pPr>
          </w:p>
        </w:tc>
      </w:tr>
      <w:tr w:rsidR="00590B02" w:rsidRPr="00D70946" w14:paraId="74EE910E"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7D6A291D" w14:textId="77777777" w:rsidR="00590B02" w:rsidRPr="00D70946" w:rsidRDefault="00590B02" w:rsidP="009D4432">
            <w:pPr>
              <w:pStyle w:val="TAL"/>
            </w:pPr>
            <w:r w:rsidRPr="00D70946">
              <w:t xml:space="preserve">  Length of UE security capabilities contents</w:t>
            </w:r>
          </w:p>
        </w:tc>
        <w:tc>
          <w:tcPr>
            <w:tcW w:w="2260" w:type="dxa"/>
            <w:tcBorders>
              <w:top w:val="single" w:sz="4" w:space="0" w:color="auto"/>
              <w:left w:val="single" w:sz="4" w:space="0" w:color="auto"/>
              <w:bottom w:val="single" w:sz="4" w:space="0" w:color="auto"/>
              <w:right w:val="single" w:sz="4" w:space="0" w:color="auto"/>
            </w:tcBorders>
            <w:hideMark/>
          </w:tcPr>
          <w:p w14:paraId="6CB82B9A" w14:textId="77777777" w:rsidR="00590B02" w:rsidRPr="00D70946" w:rsidRDefault="00590B02" w:rsidP="009D4432">
            <w:pPr>
              <w:pStyle w:val="TAL"/>
            </w:pPr>
            <w:r w:rsidRPr="00D70946">
              <w:t>'02'H</w:t>
            </w:r>
          </w:p>
        </w:tc>
        <w:tc>
          <w:tcPr>
            <w:tcW w:w="1695" w:type="dxa"/>
            <w:tcBorders>
              <w:top w:val="single" w:sz="4" w:space="0" w:color="auto"/>
              <w:left w:val="single" w:sz="4" w:space="0" w:color="auto"/>
              <w:bottom w:val="single" w:sz="4" w:space="0" w:color="auto"/>
              <w:right w:val="single" w:sz="4" w:space="0" w:color="auto"/>
            </w:tcBorders>
          </w:tcPr>
          <w:p w14:paraId="706DACB3" w14:textId="77777777" w:rsidR="00590B02" w:rsidRPr="00D70946" w:rsidRDefault="00590B0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A8755AD" w14:textId="77777777" w:rsidR="00590B02" w:rsidRPr="00D70946" w:rsidRDefault="00590B02" w:rsidP="009D4432">
            <w:pPr>
              <w:pStyle w:val="TAH"/>
            </w:pPr>
          </w:p>
        </w:tc>
      </w:tr>
      <w:tr w:rsidR="00590B02" w:rsidRPr="00D70946" w14:paraId="10B5EF17"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7F3FC3AA" w14:textId="77777777" w:rsidR="00590B02" w:rsidRPr="00D70946" w:rsidRDefault="00590B02" w:rsidP="009D4432">
            <w:pPr>
              <w:pStyle w:val="TAL"/>
            </w:pPr>
            <w:r w:rsidRPr="00D70946">
              <w:t xml:space="preserve">  </w:t>
            </w:r>
            <w:r w:rsidRPr="00D70946">
              <w:rPr>
                <w:lang w:eastAsia="zh-CN"/>
              </w:rPr>
              <w:t>5G-EA algorithms</w:t>
            </w:r>
          </w:p>
        </w:tc>
        <w:tc>
          <w:tcPr>
            <w:tcW w:w="2260" w:type="dxa"/>
            <w:tcBorders>
              <w:top w:val="single" w:sz="4" w:space="0" w:color="auto"/>
              <w:left w:val="single" w:sz="4" w:space="0" w:color="auto"/>
              <w:bottom w:val="single" w:sz="4" w:space="0" w:color="auto"/>
              <w:right w:val="single" w:sz="4" w:space="0" w:color="auto"/>
            </w:tcBorders>
            <w:hideMark/>
          </w:tcPr>
          <w:p w14:paraId="4C423B15" w14:textId="77777777" w:rsidR="00590B02" w:rsidRPr="00D70946" w:rsidRDefault="00590B02" w:rsidP="009D4432">
            <w:pPr>
              <w:pStyle w:val="TAL"/>
            </w:pPr>
            <w:r w:rsidRPr="00D70946">
              <w:t>'1100 0000'B</w:t>
            </w:r>
          </w:p>
        </w:tc>
        <w:tc>
          <w:tcPr>
            <w:tcW w:w="1695" w:type="dxa"/>
            <w:tcBorders>
              <w:top w:val="single" w:sz="4" w:space="0" w:color="auto"/>
              <w:left w:val="single" w:sz="4" w:space="0" w:color="auto"/>
              <w:bottom w:val="single" w:sz="4" w:space="0" w:color="auto"/>
              <w:right w:val="single" w:sz="4" w:space="0" w:color="auto"/>
            </w:tcBorders>
            <w:hideMark/>
          </w:tcPr>
          <w:p w14:paraId="23E164E1" w14:textId="77777777" w:rsidR="00590B02" w:rsidRPr="00D70946" w:rsidRDefault="00590B02" w:rsidP="009D4432">
            <w:pPr>
              <w:pStyle w:val="TAL"/>
            </w:pPr>
            <w:r w:rsidRPr="00D70946">
              <w:rPr>
                <w:lang w:eastAsia="zh-CN"/>
              </w:rPr>
              <w:t>5G-EA0 and 5G-EA1 supported</w:t>
            </w:r>
          </w:p>
        </w:tc>
        <w:tc>
          <w:tcPr>
            <w:tcW w:w="1130" w:type="dxa"/>
            <w:tcBorders>
              <w:top w:val="single" w:sz="4" w:space="0" w:color="auto"/>
              <w:left w:val="single" w:sz="4" w:space="0" w:color="auto"/>
              <w:bottom w:val="single" w:sz="4" w:space="0" w:color="auto"/>
              <w:right w:val="single" w:sz="4" w:space="0" w:color="auto"/>
            </w:tcBorders>
          </w:tcPr>
          <w:p w14:paraId="18E7D3D2" w14:textId="77777777" w:rsidR="00590B02" w:rsidRPr="00D70946" w:rsidRDefault="00590B02" w:rsidP="009D4432">
            <w:pPr>
              <w:pStyle w:val="TAH"/>
            </w:pPr>
          </w:p>
        </w:tc>
      </w:tr>
      <w:tr w:rsidR="00590B02" w:rsidRPr="00D70946" w14:paraId="48AECF2B"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2EA209FE" w14:textId="77777777" w:rsidR="00590B02" w:rsidRPr="00D70946" w:rsidRDefault="00590B02" w:rsidP="009D4432">
            <w:pPr>
              <w:pStyle w:val="TAL"/>
            </w:pPr>
            <w:r w:rsidRPr="00D70946">
              <w:t xml:space="preserve">  </w:t>
            </w:r>
            <w:r w:rsidRPr="00D70946">
              <w:rPr>
                <w:lang w:eastAsia="zh-CN"/>
              </w:rPr>
              <w:t>5G-IA algorithms</w:t>
            </w:r>
          </w:p>
        </w:tc>
        <w:tc>
          <w:tcPr>
            <w:tcW w:w="2260" w:type="dxa"/>
            <w:tcBorders>
              <w:top w:val="single" w:sz="4" w:space="0" w:color="auto"/>
              <w:left w:val="single" w:sz="4" w:space="0" w:color="auto"/>
              <w:bottom w:val="single" w:sz="4" w:space="0" w:color="auto"/>
              <w:right w:val="single" w:sz="4" w:space="0" w:color="auto"/>
            </w:tcBorders>
            <w:hideMark/>
          </w:tcPr>
          <w:p w14:paraId="19661770" w14:textId="77777777" w:rsidR="00590B02" w:rsidRPr="00D70946" w:rsidRDefault="00590B02" w:rsidP="009D4432">
            <w:pPr>
              <w:pStyle w:val="TAL"/>
            </w:pPr>
            <w:r w:rsidRPr="00D70946">
              <w:t>'1100 0000'B</w:t>
            </w:r>
          </w:p>
        </w:tc>
        <w:tc>
          <w:tcPr>
            <w:tcW w:w="1695" w:type="dxa"/>
            <w:tcBorders>
              <w:top w:val="single" w:sz="4" w:space="0" w:color="auto"/>
              <w:left w:val="single" w:sz="4" w:space="0" w:color="auto"/>
              <w:bottom w:val="single" w:sz="4" w:space="0" w:color="auto"/>
              <w:right w:val="single" w:sz="4" w:space="0" w:color="auto"/>
            </w:tcBorders>
            <w:hideMark/>
          </w:tcPr>
          <w:p w14:paraId="7C9DE612" w14:textId="77777777" w:rsidR="00590B02" w:rsidRPr="00D70946" w:rsidRDefault="00590B02" w:rsidP="009D4432">
            <w:pPr>
              <w:pStyle w:val="TAL"/>
            </w:pPr>
            <w:r w:rsidRPr="00D70946">
              <w:rPr>
                <w:lang w:eastAsia="zh-CN"/>
              </w:rPr>
              <w:t>5G-IA0 and 5G-IA1 supported</w:t>
            </w:r>
          </w:p>
        </w:tc>
        <w:tc>
          <w:tcPr>
            <w:tcW w:w="1130" w:type="dxa"/>
            <w:tcBorders>
              <w:top w:val="single" w:sz="4" w:space="0" w:color="auto"/>
              <w:left w:val="single" w:sz="4" w:space="0" w:color="auto"/>
              <w:bottom w:val="single" w:sz="4" w:space="0" w:color="auto"/>
              <w:right w:val="single" w:sz="4" w:space="0" w:color="auto"/>
            </w:tcBorders>
          </w:tcPr>
          <w:p w14:paraId="50903E31" w14:textId="77777777" w:rsidR="00590B02" w:rsidRPr="00D70946" w:rsidRDefault="00590B02" w:rsidP="009D4432">
            <w:pPr>
              <w:pStyle w:val="TAH"/>
            </w:pPr>
          </w:p>
        </w:tc>
      </w:tr>
    </w:tbl>
    <w:p w14:paraId="754E77A4" w14:textId="77777777" w:rsidR="00590B02" w:rsidRPr="00D70946" w:rsidRDefault="00590B02" w:rsidP="009D4432">
      <w:pPr>
        <w:rPr>
          <w:lang w:eastAsia="en-US"/>
        </w:rPr>
      </w:pPr>
    </w:p>
    <w:p w14:paraId="5E50B24E" w14:textId="77777777" w:rsidR="00590B02" w:rsidRPr="00D70946" w:rsidRDefault="00590B02" w:rsidP="009D4432">
      <w:pPr>
        <w:pStyle w:val="TH"/>
      </w:pPr>
      <w:r w:rsidRPr="00D70946">
        <w:t xml:space="preserve">Table 13.2.2.3.3-3: Message DIRECT LINK SECURITY MODE REJECT (step 5, Table </w:t>
      </w:r>
      <w:r w:rsidRPr="00D70946">
        <w:rPr>
          <w:lang w:eastAsia="zh-CN"/>
        </w:rPr>
        <w:t>13.2.2.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D70946" w14:paraId="0AA64154" w14:textId="77777777" w:rsidTr="006D37FF">
        <w:tc>
          <w:tcPr>
            <w:tcW w:w="9600" w:type="dxa"/>
            <w:gridSpan w:val="4"/>
            <w:tcBorders>
              <w:top w:val="single" w:sz="4" w:space="0" w:color="auto"/>
              <w:left w:val="single" w:sz="4" w:space="0" w:color="auto"/>
              <w:bottom w:val="single" w:sz="4" w:space="0" w:color="auto"/>
              <w:right w:val="single" w:sz="4" w:space="0" w:color="auto"/>
            </w:tcBorders>
            <w:hideMark/>
          </w:tcPr>
          <w:p w14:paraId="58D5518C" w14:textId="762A209C" w:rsidR="00590B02" w:rsidRPr="00D70946" w:rsidRDefault="00590B02" w:rsidP="009D4432">
            <w:pPr>
              <w:pStyle w:val="TAL"/>
            </w:pPr>
            <w:r w:rsidRPr="00D70946">
              <w:t>Derivation path: TS 38.508-1 [4], Table 4.7.4-20 with condition T</w:t>
            </w:r>
            <w:r w:rsidR="00BD0038" w:rsidRPr="00D70946">
              <w:t>x</w:t>
            </w:r>
          </w:p>
        </w:tc>
      </w:tr>
      <w:tr w:rsidR="00590B02" w:rsidRPr="00D70946" w14:paraId="0230ED31" w14:textId="77777777" w:rsidTr="006D37FF">
        <w:tc>
          <w:tcPr>
            <w:tcW w:w="4517" w:type="dxa"/>
            <w:tcBorders>
              <w:top w:val="single" w:sz="4" w:space="0" w:color="auto"/>
              <w:left w:val="single" w:sz="4" w:space="0" w:color="auto"/>
              <w:bottom w:val="single" w:sz="4" w:space="0" w:color="auto"/>
              <w:right w:val="single" w:sz="4" w:space="0" w:color="auto"/>
            </w:tcBorders>
            <w:hideMark/>
          </w:tcPr>
          <w:p w14:paraId="2724E259" w14:textId="77777777" w:rsidR="00590B02" w:rsidRPr="00D70946" w:rsidRDefault="00590B02" w:rsidP="009D4432">
            <w:pPr>
              <w:pStyle w:val="TAH"/>
            </w:pPr>
            <w:r w:rsidRPr="00D70946">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4D0C37F7" w14:textId="77777777" w:rsidR="00590B02" w:rsidRPr="00D70946" w:rsidRDefault="00590B02" w:rsidP="009D4432">
            <w:pPr>
              <w:pStyle w:val="TAH"/>
            </w:pPr>
            <w:r w:rsidRPr="00D70946">
              <w:t>Value/Remark</w:t>
            </w:r>
          </w:p>
        </w:tc>
        <w:tc>
          <w:tcPr>
            <w:tcW w:w="1694" w:type="dxa"/>
            <w:tcBorders>
              <w:top w:val="single" w:sz="4" w:space="0" w:color="auto"/>
              <w:left w:val="single" w:sz="4" w:space="0" w:color="auto"/>
              <w:bottom w:val="single" w:sz="4" w:space="0" w:color="auto"/>
              <w:right w:val="single" w:sz="4" w:space="0" w:color="auto"/>
            </w:tcBorders>
            <w:hideMark/>
          </w:tcPr>
          <w:p w14:paraId="68CBCB15" w14:textId="77777777" w:rsidR="00590B02" w:rsidRPr="00D70946" w:rsidRDefault="00590B02"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6D3AC1FD" w14:textId="77777777" w:rsidR="00590B02" w:rsidRPr="00D70946" w:rsidRDefault="00590B02" w:rsidP="009D4432">
            <w:pPr>
              <w:pStyle w:val="TAH"/>
            </w:pPr>
            <w:r w:rsidRPr="00D70946">
              <w:t>Condition</w:t>
            </w:r>
          </w:p>
        </w:tc>
      </w:tr>
      <w:tr w:rsidR="00590B02" w:rsidRPr="00D70946" w14:paraId="038A3D08" w14:textId="77777777" w:rsidTr="006D37FF">
        <w:tc>
          <w:tcPr>
            <w:tcW w:w="4517" w:type="dxa"/>
            <w:tcBorders>
              <w:top w:val="single" w:sz="4" w:space="0" w:color="auto"/>
              <w:left w:val="single" w:sz="4" w:space="0" w:color="auto"/>
              <w:bottom w:val="single" w:sz="4" w:space="0" w:color="auto"/>
              <w:right w:val="single" w:sz="4" w:space="0" w:color="auto"/>
            </w:tcBorders>
            <w:hideMark/>
          </w:tcPr>
          <w:p w14:paraId="2A082208" w14:textId="77777777" w:rsidR="00590B02" w:rsidRPr="00D70946" w:rsidRDefault="00590B02" w:rsidP="009D4432">
            <w:pPr>
              <w:pStyle w:val="TAL"/>
            </w:pPr>
            <w:r w:rsidRPr="00D70946">
              <w:t>PC5 signalling protocol cause</w:t>
            </w:r>
          </w:p>
        </w:tc>
        <w:tc>
          <w:tcPr>
            <w:tcW w:w="2259" w:type="dxa"/>
            <w:tcBorders>
              <w:top w:val="single" w:sz="4" w:space="0" w:color="auto"/>
              <w:left w:val="single" w:sz="4" w:space="0" w:color="auto"/>
              <w:bottom w:val="single" w:sz="4" w:space="0" w:color="auto"/>
              <w:right w:val="single" w:sz="4" w:space="0" w:color="auto"/>
            </w:tcBorders>
            <w:hideMark/>
          </w:tcPr>
          <w:p w14:paraId="150E4D5A" w14:textId="77777777" w:rsidR="00590B02" w:rsidRPr="00D70946" w:rsidRDefault="00590B02" w:rsidP="009D4432">
            <w:pPr>
              <w:pStyle w:val="TAL"/>
            </w:pPr>
            <w:r w:rsidRPr="00D70946">
              <w:t>'0000 1000'B</w:t>
            </w:r>
          </w:p>
        </w:tc>
        <w:tc>
          <w:tcPr>
            <w:tcW w:w="1694" w:type="dxa"/>
            <w:tcBorders>
              <w:top w:val="single" w:sz="4" w:space="0" w:color="auto"/>
              <w:left w:val="single" w:sz="4" w:space="0" w:color="auto"/>
              <w:bottom w:val="single" w:sz="4" w:space="0" w:color="auto"/>
              <w:right w:val="single" w:sz="4" w:space="0" w:color="auto"/>
            </w:tcBorders>
            <w:hideMark/>
          </w:tcPr>
          <w:p w14:paraId="60BA21E7" w14:textId="77777777" w:rsidR="00590B02" w:rsidRPr="00D70946" w:rsidRDefault="00590B02" w:rsidP="009D4432">
            <w:pPr>
              <w:pStyle w:val="TAL"/>
            </w:pPr>
            <w:r w:rsidRPr="00D70946">
              <w:t>UE security capabilities mismatch</w:t>
            </w:r>
          </w:p>
        </w:tc>
        <w:tc>
          <w:tcPr>
            <w:tcW w:w="1130" w:type="dxa"/>
            <w:tcBorders>
              <w:top w:val="single" w:sz="4" w:space="0" w:color="auto"/>
              <w:left w:val="single" w:sz="4" w:space="0" w:color="auto"/>
              <w:bottom w:val="single" w:sz="4" w:space="0" w:color="auto"/>
              <w:right w:val="single" w:sz="4" w:space="0" w:color="auto"/>
            </w:tcBorders>
          </w:tcPr>
          <w:p w14:paraId="5FB37B33" w14:textId="77777777" w:rsidR="00590B02" w:rsidRPr="00D70946" w:rsidRDefault="00590B02" w:rsidP="009D4432">
            <w:pPr>
              <w:pStyle w:val="TAH"/>
            </w:pPr>
          </w:p>
        </w:tc>
      </w:tr>
    </w:tbl>
    <w:p w14:paraId="6DDF56DD" w14:textId="77777777" w:rsidR="006D37FF" w:rsidRPr="00D70946" w:rsidRDefault="006D37FF" w:rsidP="009D4432">
      <w:pPr>
        <w:rPr>
          <w:rFonts w:eastAsia="SimSun"/>
        </w:rPr>
      </w:pPr>
    </w:p>
    <w:p w14:paraId="2C143FA4" w14:textId="63889C0F" w:rsidR="006D37FF" w:rsidRPr="00D70946" w:rsidRDefault="006D37FF" w:rsidP="006D37FF">
      <w:pPr>
        <w:pStyle w:val="Heading3"/>
        <w:rPr>
          <w:rFonts w:eastAsia="SimSun"/>
          <w:lang w:eastAsia="en-US"/>
        </w:rPr>
      </w:pPr>
      <w:r w:rsidRPr="00D70946">
        <w:rPr>
          <w:rFonts w:eastAsia="SimSun"/>
        </w:rPr>
        <w:t>13.2.3</w:t>
      </w:r>
      <w:r w:rsidRPr="00D70946">
        <w:rPr>
          <w:rFonts w:eastAsia="SimSun"/>
        </w:rPr>
        <w:tab/>
        <w:t>PC5 unicast / Link modification</w:t>
      </w:r>
    </w:p>
    <w:p w14:paraId="1FDA4B06" w14:textId="77777777" w:rsidR="006D37FF" w:rsidRPr="00D70946" w:rsidRDefault="006D37FF" w:rsidP="006D37FF">
      <w:pPr>
        <w:pStyle w:val="H6"/>
        <w:rPr>
          <w:rFonts w:eastAsia="SimSun"/>
        </w:rPr>
      </w:pPr>
      <w:r w:rsidRPr="00D70946">
        <w:rPr>
          <w:lang w:eastAsia="zh-CN"/>
        </w:rPr>
        <w:t>13.2.3</w:t>
      </w:r>
      <w:r w:rsidRPr="00D70946">
        <w:t>.1</w:t>
      </w:r>
      <w:r w:rsidRPr="00D70946">
        <w:tab/>
        <w:t>Test Purpose (TP)</w:t>
      </w:r>
    </w:p>
    <w:p w14:paraId="147CF3DB" w14:textId="77777777" w:rsidR="006D37FF" w:rsidRPr="00D70946" w:rsidRDefault="006D37FF" w:rsidP="006D37FF">
      <w:pPr>
        <w:pStyle w:val="H6"/>
      </w:pPr>
      <w:r w:rsidRPr="00D70946">
        <w:t>(1)</w:t>
      </w:r>
    </w:p>
    <w:p w14:paraId="18A3E7C3" w14:textId="77777777" w:rsidR="006D37FF" w:rsidRPr="00D70946" w:rsidRDefault="006D37FF" w:rsidP="006D37FF">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ving set up a V2X PDU session over PC5}</w:t>
      </w:r>
    </w:p>
    <w:p w14:paraId="62FED717" w14:textId="77777777" w:rsidR="006D37FF" w:rsidRPr="00D70946" w:rsidRDefault="006D37FF" w:rsidP="006D37FF">
      <w:pPr>
        <w:pStyle w:val="PL"/>
        <w:rPr>
          <w:noProof w:val="0"/>
        </w:rPr>
      </w:pPr>
      <w:r w:rsidRPr="00D70946">
        <w:rPr>
          <w:b/>
          <w:bCs/>
          <w:noProof w:val="0"/>
        </w:rPr>
        <w:t>ensure that</w:t>
      </w:r>
      <w:r w:rsidRPr="00D70946">
        <w:rPr>
          <w:noProof w:val="0"/>
        </w:rPr>
        <w:t xml:space="preserve"> {</w:t>
      </w:r>
    </w:p>
    <w:p w14:paraId="658E707C" w14:textId="77777777" w:rsidR="006D37FF" w:rsidRPr="00D70946" w:rsidRDefault="006D37FF" w:rsidP="006D37FF">
      <w:pPr>
        <w:pStyle w:val="PL"/>
        <w:rPr>
          <w:noProof w:val="0"/>
        </w:rPr>
      </w:pPr>
      <w:r w:rsidRPr="00D70946">
        <w:rPr>
          <w:noProof w:val="0"/>
        </w:rPr>
        <w:t xml:space="preserve">  </w:t>
      </w:r>
      <w:r w:rsidRPr="00D70946">
        <w:rPr>
          <w:b/>
          <w:bCs/>
          <w:noProof w:val="0"/>
        </w:rPr>
        <w:t>when</w:t>
      </w:r>
      <w:r w:rsidRPr="00D70946">
        <w:rPr>
          <w:noProof w:val="0"/>
        </w:rPr>
        <w:t xml:space="preserve"> { UE receives a DIRECT LINK MODIFICATION REQUEST to add a QoS flow to be used on an added unicast SL-DRB }</w:t>
      </w:r>
    </w:p>
    <w:p w14:paraId="247E2ACD" w14:textId="77777777" w:rsidR="006D37FF" w:rsidRPr="00D70946" w:rsidRDefault="006D37FF" w:rsidP="006D37FF">
      <w:pPr>
        <w:pStyle w:val="PL"/>
        <w:rPr>
          <w:noProof w:val="0"/>
        </w:rPr>
      </w:pPr>
      <w:r w:rsidRPr="00D70946">
        <w:rPr>
          <w:noProof w:val="0"/>
        </w:rPr>
        <w:t xml:space="preserve">    </w:t>
      </w:r>
      <w:r w:rsidRPr="00D70946">
        <w:rPr>
          <w:b/>
          <w:bCs/>
          <w:noProof w:val="0"/>
        </w:rPr>
        <w:t>then</w:t>
      </w:r>
      <w:r w:rsidRPr="00D70946">
        <w:rPr>
          <w:noProof w:val="0"/>
        </w:rPr>
        <w:t xml:space="preserve"> { UE can communicate using the newly added QoS flow on added SL-DRB }</w:t>
      </w:r>
    </w:p>
    <w:p w14:paraId="173CC794" w14:textId="77777777" w:rsidR="006D37FF" w:rsidRPr="00D70946" w:rsidRDefault="006D37FF" w:rsidP="006D37FF">
      <w:pPr>
        <w:pStyle w:val="PL"/>
        <w:rPr>
          <w:noProof w:val="0"/>
        </w:rPr>
      </w:pPr>
      <w:r w:rsidRPr="00D70946">
        <w:rPr>
          <w:noProof w:val="0"/>
        </w:rPr>
        <w:t xml:space="preserve">         }</w:t>
      </w:r>
    </w:p>
    <w:p w14:paraId="11C128B9" w14:textId="77777777" w:rsidR="006D37FF" w:rsidRPr="00D70946" w:rsidRDefault="006D37FF" w:rsidP="006D37FF">
      <w:pPr>
        <w:pStyle w:val="PL"/>
        <w:rPr>
          <w:noProof w:val="0"/>
        </w:rPr>
      </w:pPr>
    </w:p>
    <w:p w14:paraId="3A43FE46" w14:textId="77777777" w:rsidR="006D37FF" w:rsidRPr="00D70946" w:rsidRDefault="006D37FF" w:rsidP="006D37FF">
      <w:pPr>
        <w:pStyle w:val="H6"/>
      </w:pPr>
      <w:r w:rsidRPr="00D70946">
        <w:t>(2)</w:t>
      </w:r>
    </w:p>
    <w:p w14:paraId="5D7E9EB1" w14:textId="77777777" w:rsidR="006D37FF" w:rsidRPr="00D70946" w:rsidRDefault="006D37FF" w:rsidP="006D37FF">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ving set up a V2X PDU session over PC5}</w:t>
      </w:r>
    </w:p>
    <w:p w14:paraId="5D9ACF48" w14:textId="77777777" w:rsidR="006D37FF" w:rsidRPr="00D70946" w:rsidRDefault="006D37FF" w:rsidP="006D37FF">
      <w:pPr>
        <w:pStyle w:val="PL"/>
        <w:rPr>
          <w:noProof w:val="0"/>
        </w:rPr>
      </w:pPr>
      <w:r w:rsidRPr="00D70946">
        <w:rPr>
          <w:b/>
          <w:bCs/>
          <w:noProof w:val="0"/>
        </w:rPr>
        <w:t>ensure that</w:t>
      </w:r>
      <w:r w:rsidRPr="00D70946">
        <w:rPr>
          <w:noProof w:val="0"/>
        </w:rPr>
        <w:t xml:space="preserve"> {</w:t>
      </w:r>
    </w:p>
    <w:p w14:paraId="170ED4FA" w14:textId="77777777" w:rsidR="006D37FF" w:rsidRPr="00D70946" w:rsidRDefault="006D37FF" w:rsidP="006D37FF">
      <w:pPr>
        <w:pStyle w:val="PL"/>
        <w:rPr>
          <w:noProof w:val="0"/>
        </w:rPr>
      </w:pPr>
      <w:r w:rsidRPr="00D70946">
        <w:rPr>
          <w:noProof w:val="0"/>
        </w:rPr>
        <w:t xml:space="preserve">  </w:t>
      </w:r>
      <w:r w:rsidRPr="00D70946">
        <w:rPr>
          <w:b/>
          <w:bCs/>
          <w:noProof w:val="0"/>
        </w:rPr>
        <w:t>when</w:t>
      </w:r>
      <w:r w:rsidRPr="00D70946">
        <w:rPr>
          <w:noProof w:val="0"/>
        </w:rPr>
        <w:t xml:space="preserve"> { UE receives a DIRECT LINK MODIFICATION REQUEST to modify a QoS flow associated with the SL-DRB}</w:t>
      </w:r>
    </w:p>
    <w:p w14:paraId="2F0D29CD" w14:textId="77777777" w:rsidR="006D37FF" w:rsidRPr="00D70946" w:rsidRDefault="006D37FF" w:rsidP="006D37FF">
      <w:pPr>
        <w:pStyle w:val="PL"/>
        <w:rPr>
          <w:noProof w:val="0"/>
        </w:rPr>
      </w:pPr>
      <w:r w:rsidRPr="00D70946">
        <w:rPr>
          <w:noProof w:val="0"/>
        </w:rPr>
        <w:t xml:space="preserve">    </w:t>
      </w:r>
      <w:r w:rsidRPr="00D70946">
        <w:rPr>
          <w:b/>
          <w:bCs/>
          <w:noProof w:val="0"/>
        </w:rPr>
        <w:t>then</w:t>
      </w:r>
      <w:r w:rsidRPr="00D70946">
        <w:rPr>
          <w:noProof w:val="0"/>
        </w:rPr>
        <w:t xml:space="preserve"> { UE can communicate on the SL-DRB using the newly modified QoS }</w:t>
      </w:r>
    </w:p>
    <w:p w14:paraId="2709730B" w14:textId="0D14EE88" w:rsidR="006D37FF" w:rsidRPr="00D70946" w:rsidRDefault="006D37FF" w:rsidP="006D37FF">
      <w:pPr>
        <w:pStyle w:val="PL"/>
        <w:rPr>
          <w:noProof w:val="0"/>
        </w:rPr>
      </w:pPr>
      <w:r w:rsidRPr="00D70946">
        <w:rPr>
          <w:noProof w:val="0"/>
        </w:rPr>
        <w:t xml:space="preserve">         }</w:t>
      </w:r>
    </w:p>
    <w:p w14:paraId="770F9166" w14:textId="77777777" w:rsidR="006D37FF" w:rsidRPr="00D70946" w:rsidRDefault="006D37FF" w:rsidP="006D37FF">
      <w:pPr>
        <w:pStyle w:val="PL"/>
        <w:rPr>
          <w:noProof w:val="0"/>
        </w:rPr>
      </w:pPr>
    </w:p>
    <w:p w14:paraId="308F311B" w14:textId="77777777" w:rsidR="006D37FF" w:rsidRPr="00D70946" w:rsidRDefault="006D37FF" w:rsidP="006D37FF">
      <w:pPr>
        <w:pStyle w:val="H6"/>
      </w:pPr>
      <w:r w:rsidRPr="00D70946">
        <w:t>(3)</w:t>
      </w:r>
    </w:p>
    <w:p w14:paraId="005BB6EC" w14:textId="77777777" w:rsidR="006D37FF" w:rsidRPr="00D70946" w:rsidRDefault="006D37FF" w:rsidP="006D37FF">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ving set up a V2X PDU session over PC5}</w:t>
      </w:r>
    </w:p>
    <w:p w14:paraId="5985349B" w14:textId="77777777" w:rsidR="006D37FF" w:rsidRPr="00D70946" w:rsidRDefault="006D37FF" w:rsidP="006D37FF">
      <w:pPr>
        <w:pStyle w:val="PL"/>
        <w:rPr>
          <w:noProof w:val="0"/>
        </w:rPr>
      </w:pPr>
      <w:r w:rsidRPr="00D70946">
        <w:rPr>
          <w:b/>
          <w:bCs/>
          <w:noProof w:val="0"/>
        </w:rPr>
        <w:t>ensure that</w:t>
      </w:r>
      <w:r w:rsidRPr="00D70946">
        <w:rPr>
          <w:noProof w:val="0"/>
        </w:rPr>
        <w:t xml:space="preserve"> {</w:t>
      </w:r>
    </w:p>
    <w:p w14:paraId="663FF2FA" w14:textId="77777777" w:rsidR="006D37FF" w:rsidRPr="00D70946" w:rsidRDefault="006D37FF" w:rsidP="006D37FF">
      <w:pPr>
        <w:pStyle w:val="PL"/>
        <w:rPr>
          <w:noProof w:val="0"/>
        </w:rPr>
      </w:pPr>
      <w:r w:rsidRPr="00D70946">
        <w:rPr>
          <w:noProof w:val="0"/>
        </w:rPr>
        <w:t xml:space="preserve">  </w:t>
      </w:r>
      <w:r w:rsidRPr="00D70946">
        <w:rPr>
          <w:b/>
          <w:bCs/>
          <w:noProof w:val="0"/>
        </w:rPr>
        <w:t>when</w:t>
      </w:r>
      <w:r w:rsidRPr="00D70946">
        <w:rPr>
          <w:noProof w:val="0"/>
        </w:rPr>
        <w:t xml:space="preserve"> { UE receives a DIRECT LINK MODIFICATION REQUEST to delete a QoS flow and associated SL-DRB is released}</w:t>
      </w:r>
    </w:p>
    <w:p w14:paraId="3E5952C9" w14:textId="77777777" w:rsidR="006D37FF" w:rsidRPr="00D70946" w:rsidRDefault="006D37FF" w:rsidP="006D37FF">
      <w:pPr>
        <w:pStyle w:val="PL"/>
        <w:rPr>
          <w:noProof w:val="0"/>
        </w:rPr>
      </w:pPr>
      <w:r w:rsidRPr="00D70946">
        <w:rPr>
          <w:noProof w:val="0"/>
        </w:rPr>
        <w:t xml:space="preserve">    </w:t>
      </w:r>
      <w:r w:rsidRPr="00D70946">
        <w:rPr>
          <w:b/>
          <w:bCs/>
          <w:noProof w:val="0"/>
        </w:rPr>
        <w:t>then</w:t>
      </w:r>
      <w:r w:rsidRPr="00D70946">
        <w:rPr>
          <w:noProof w:val="0"/>
        </w:rPr>
        <w:t xml:space="preserve"> { UE releases the SL-DRB and its associated QoS flow and sends the complete message}</w:t>
      </w:r>
    </w:p>
    <w:p w14:paraId="03C9CD6D" w14:textId="77777777" w:rsidR="006D37FF" w:rsidRPr="00D70946" w:rsidRDefault="006D37FF" w:rsidP="006D37FF">
      <w:pPr>
        <w:pStyle w:val="PL"/>
        <w:rPr>
          <w:noProof w:val="0"/>
        </w:rPr>
      </w:pPr>
      <w:r w:rsidRPr="00D70946">
        <w:rPr>
          <w:noProof w:val="0"/>
        </w:rPr>
        <w:t xml:space="preserve">         }</w:t>
      </w:r>
    </w:p>
    <w:p w14:paraId="2F074A31" w14:textId="77777777" w:rsidR="006D37FF" w:rsidRPr="00D70946" w:rsidRDefault="006D37FF" w:rsidP="006D37FF">
      <w:pPr>
        <w:pStyle w:val="PL"/>
        <w:rPr>
          <w:noProof w:val="0"/>
          <w:lang w:eastAsia="zh-CN"/>
        </w:rPr>
      </w:pPr>
    </w:p>
    <w:p w14:paraId="45B616A3" w14:textId="77777777" w:rsidR="006D37FF" w:rsidRPr="00D70946" w:rsidRDefault="006D37FF" w:rsidP="006D37FF">
      <w:pPr>
        <w:pStyle w:val="H6"/>
        <w:rPr>
          <w:lang w:eastAsia="en-US"/>
        </w:rPr>
      </w:pPr>
      <w:r w:rsidRPr="00D70946">
        <w:t>13.2.3.2</w:t>
      </w:r>
      <w:r w:rsidRPr="00D70946">
        <w:tab/>
        <w:t>Conformance requirements</w:t>
      </w:r>
    </w:p>
    <w:p w14:paraId="758F4713" w14:textId="77777777" w:rsidR="006D37FF" w:rsidRPr="00D70946" w:rsidRDefault="006D37FF" w:rsidP="009D4432">
      <w:r w:rsidRPr="00D70946">
        <w:t>References: The conformance requirements covered in the present TC are specified in: TS 24.587, subclause 6.1.2.3.2, 6.1.2.3.3. Unless otherwise stated these are Rel-16 requirements.</w:t>
      </w:r>
    </w:p>
    <w:p w14:paraId="14A69845" w14:textId="77777777" w:rsidR="006D37FF" w:rsidRPr="00D70946" w:rsidRDefault="006D37FF" w:rsidP="009D4432">
      <w:r w:rsidRPr="00D70946">
        <w:t>[TS 24.587, subclause 6.1.2.3.2]</w:t>
      </w:r>
    </w:p>
    <w:p w14:paraId="562C45FD" w14:textId="77777777" w:rsidR="006D37FF" w:rsidRPr="00D70946" w:rsidRDefault="006D37FF" w:rsidP="009D4432">
      <w:r w:rsidRPr="00D70946">
        <w:t xml:space="preserve">The initiating UE shall meet the following pre-conditions before initiating this procedure for adding </w:t>
      </w:r>
      <w:r w:rsidRPr="00D70946">
        <w:rPr>
          <w:lang w:eastAsia="zh-CN"/>
        </w:rPr>
        <w:t xml:space="preserve">a </w:t>
      </w:r>
      <w:r w:rsidRPr="00D70946">
        <w:t>new V2X service to the existing PC5 unicast link:</w:t>
      </w:r>
    </w:p>
    <w:p w14:paraId="7B85DA37" w14:textId="77777777" w:rsidR="006D37FF" w:rsidRPr="00D70946" w:rsidRDefault="006D37FF" w:rsidP="009D4432">
      <w:pPr>
        <w:pStyle w:val="B1"/>
      </w:pPr>
      <w:r w:rsidRPr="00D70946">
        <w:rPr>
          <w:lang w:eastAsia="zh-CN"/>
        </w:rPr>
        <w:t>a)</w:t>
      </w:r>
      <w:r w:rsidRPr="00D70946">
        <w:tab/>
        <w:t xml:space="preserve">there </w:t>
      </w:r>
      <w:r w:rsidRPr="00D70946">
        <w:rPr>
          <w:lang w:eastAsia="zh-CN"/>
        </w:rPr>
        <w:t>is</w:t>
      </w:r>
      <w:r w:rsidRPr="00D70946">
        <w:t xml:space="preserve"> a PC5 unicast link between the initiating UE and the </w:t>
      </w:r>
      <w:r w:rsidRPr="00D70946">
        <w:rPr>
          <w:lang w:eastAsia="zh-CN"/>
        </w:rPr>
        <w:t>target</w:t>
      </w:r>
      <w:r w:rsidRPr="00D70946">
        <w:t xml:space="preserve"> UE; and</w:t>
      </w:r>
    </w:p>
    <w:p w14:paraId="591171FB" w14:textId="77777777" w:rsidR="006D37FF" w:rsidRPr="00D70946" w:rsidRDefault="006D37FF" w:rsidP="009D4432">
      <w:pPr>
        <w:pStyle w:val="B1"/>
        <w:rPr>
          <w:lang w:eastAsia="zh-CN"/>
        </w:rPr>
      </w:pPr>
      <w:r w:rsidRPr="00D70946">
        <w:rPr>
          <w:lang w:eastAsia="zh-CN"/>
        </w:rPr>
        <w:t>b)</w:t>
      </w:r>
      <w:r w:rsidRPr="00D70946">
        <w:tab/>
        <w:t xml:space="preserve">the pair of </w:t>
      </w:r>
      <w:r w:rsidRPr="00D70946">
        <w:rPr>
          <w:lang w:eastAsia="zh-CN"/>
        </w:rPr>
        <w:t>a</w:t>
      </w:r>
      <w:r w:rsidRPr="00D70946">
        <w:t xml:space="preserve">pplication </w:t>
      </w:r>
      <w:r w:rsidRPr="00D70946">
        <w:rPr>
          <w:lang w:eastAsia="zh-CN"/>
        </w:rPr>
        <w:t>l</w:t>
      </w:r>
      <w:r w:rsidRPr="00D70946">
        <w:t xml:space="preserve">ayer IDs </w:t>
      </w:r>
      <w:r w:rsidRPr="00D70946">
        <w:rPr>
          <w:lang w:eastAsia="zh-CN"/>
        </w:rPr>
        <w:t>and</w:t>
      </w:r>
      <w:r w:rsidRPr="00D70946">
        <w:t xml:space="preserve"> the network layer protocol of this PC5 unicast link are identical to those required by the application layer in the initiating UE for this V2X service</w:t>
      </w:r>
      <w:r w:rsidRPr="00D70946">
        <w:rPr>
          <w:lang w:eastAsia="zh-CN"/>
        </w:rPr>
        <w:t>.</w:t>
      </w:r>
    </w:p>
    <w:p w14:paraId="0D4E89B8" w14:textId="77777777" w:rsidR="006D37FF" w:rsidRPr="00D70946" w:rsidRDefault="006D37FF" w:rsidP="009D4432">
      <w:pPr>
        <w:pStyle w:val="B1"/>
        <w:rPr>
          <w:lang w:eastAsia="zh-CN"/>
        </w:rPr>
      </w:pPr>
      <w:r w:rsidRPr="00D70946">
        <w:rPr>
          <w:lang w:eastAsia="zh-CN"/>
        </w:rPr>
        <w:t>c)</w:t>
      </w:r>
      <w:r w:rsidRPr="00D70946">
        <w:rPr>
          <w:lang w:eastAsia="zh-CN"/>
        </w:rPr>
        <w:tab/>
        <w:t>the security policy corresponding to the V2X service identifier (e.g. ITS-AID of the new V2X service) is aligned with the security policy of the existing PC5 unicast link.</w:t>
      </w:r>
    </w:p>
    <w:p w14:paraId="19062207" w14:textId="77777777" w:rsidR="006D37FF" w:rsidRPr="00D70946" w:rsidRDefault="006D37FF" w:rsidP="009D4432">
      <w:pPr>
        <w:rPr>
          <w:lang w:eastAsia="zh-CN"/>
        </w:rPr>
      </w:pPr>
      <w:r w:rsidRPr="00D70946">
        <w:rPr>
          <w:lang w:eastAsia="zh-CN"/>
        </w:rPr>
        <w:t>After receiving the service data or request from the upper layers, the initiating UE shall perform the PC5 QoS flow match as apecified in clause</w:t>
      </w:r>
      <w:r w:rsidRPr="00D70946">
        <w:t> </w:t>
      </w:r>
      <w:r w:rsidRPr="00D70946">
        <w:rPr>
          <w:lang w:eastAsia="zh-CN"/>
        </w:rPr>
        <w:t>6.1.2.13. If there is no matched PC5 QoS flow, the initiating UE shall derive the PC5 QoS parameters and assign the PQFI(s) for the PC5 QoS flows(s) to be established as specified in clause</w:t>
      </w:r>
      <w:r w:rsidRPr="00D70946">
        <w:t> </w:t>
      </w:r>
      <w:r w:rsidRPr="00D70946">
        <w:rPr>
          <w:lang w:eastAsia="zh-CN"/>
        </w:rPr>
        <w:t>6.1.2.12.</w:t>
      </w:r>
    </w:p>
    <w:p w14:paraId="1B541347" w14:textId="77777777" w:rsidR="006D37FF" w:rsidRPr="00D70946" w:rsidRDefault="006D37FF" w:rsidP="009D4432">
      <w:pPr>
        <w:rPr>
          <w:lang w:eastAsia="zh-CN"/>
        </w:rPr>
      </w:pPr>
      <w:r w:rsidRPr="00D70946">
        <w:rPr>
          <w:lang w:eastAsia="zh-CN"/>
        </w:rPr>
        <w:t>If the</w:t>
      </w:r>
      <w:r w:rsidRPr="00D70946">
        <w:t xml:space="preserve"> PC5 unicast link modification procedure </w:t>
      </w:r>
      <w:r w:rsidRPr="00D70946">
        <w:rPr>
          <w:lang w:eastAsia="zh-CN"/>
        </w:rPr>
        <w:t xml:space="preserve">is to add new PC5 QoS flow(s) to the existing PC5 unicast link, </w:t>
      </w:r>
      <w:r w:rsidRPr="00D70946">
        <w:t>the initiating UE shall create a DIRECT LINK MODIFICATION REQUEST message. In this message, initiating UE:</w:t>
      </w:r>
    </w:p>
    <w:p w14:paraId="03744F22" w14:textId="77777777" w:rsidR="006D37FF" w:rsidRPr="00D70946" w:rsidRDefault="006D37FF" w:rsidP="009D4432">
      <w:pPr>
        <w:pStyle w:val="B1"/>
        <w:rPr>
          <w:lang w:eastAsia="zh-CN"/>
        </w:rPr>
      </w:pPr>
      <w:r w:rsidRPr="00D70946">
        <w:rPr>
          <w:rFonts w:eastAsia="SimSun"/>
          <w:lang w:eastAsia="zh-CN"/>
        </w:rPr>
        <w:t>a</w:t>
      </w:r>
      <w:r w:rsidRPr="00D70946">
        <w:t>)</w:t>
      </w:r>
      <w:r w:rsidRPr="00D70946">
        <w:tab/>
        <w:t>shall include</w:t>
      </w:r>
      <w:r w:rsidRPr="00D70946">
        <w:rPr>
          <w:lang w:eastAsia="zh-CN"/>
        </w:rPr>
        <w:t xml:space="preserve"> the </w:t>
      </w:r>
      <w:r w:rsidRPr="00D70946">
        <w:rPr>
          <w:lang w:eastAsia="ko-KR"/>
        </w:rPr>
        <w:t>PQFI</w:t>
      </w:r>
      <w:r w:rsidRPr="00D70946">
        <w:rPr>
          <w:lang w:eastAsia="zh-CN"/>
        </w:rPr>
        <w:t>(s) and the corresponding PC5 QoS parameters, including the V2X service identifier(s); and</w:t>
      </w:r>
    </w:p>
    <w:p w14:paraId="200C71A4" w14:textId="77777777" w:rsidR="006D37FF" w:rsidRPr="00D70946" w:rsidRDefault="006D37FF" w:rsidP="009D4432">
      <w:pPr>
        <w:pStyle w:val="B1"/>
        <w:rPr>
          <w:rFonts w:eastAsia="SimSun"/>
          <w:lang w:eastAsia="zh-CN"/>
        </w:rPr>
      </w:pPr>
      <w:r w:rsidRPr="00D70946">
        <w:rPr>
          <w:rFonts w:eastAsia="SimSun"/>
          <w:lang w:eastAsia="zh-CN"/>
        </w:rPr>
        <w:t>b)</w:t>
      </w:r>
      <w:r w:rsidRPr="00D70946">
        <w:rPr>
          <w:rFonts w:eastAsia="SimSun"/>
          <w:lang w:eastAsia="zh-CN"/>
        </w:rPr>
        <w:tab/>
        <w:t>shall include the link modification operation code set to "add new PC5 QoS flow(s)</w:t>
      </w:r>
      <w:r w:rsidRPr="00D70946">
        <w:t xml:space="preserve"> to the existing PC5 unicast link</w:t>
      </w:r>
      <w:r w:rsidRPr="00D70946">
        <w:rPr>
          <w:rFonts w:eastAsia="SimSun"/>
          <w:lang w:eastAsia="zh-CN"/>
        </w:rPr>
        <w:t xml:space="preserve"> ".</w:t>
      </w:r>
    </w:p>
    <w:p w14:paraId="18707374" w14:textId="77777777" w:rsidR="006D37FF" w:rsidRPr="00D70946" w:rsidRDefault="006D37FF" w:rsidP="009D4432">
      <w:pPr>
        <w:rPr>
          <w:lang w:eastAsia="zh-CN"/>
        </w:rPr>
      </w:pPr>
      <w:r w:rsidRPr="00D70946">
        <w:rPr>
          <w:lang w:eastAsia="zh-CN"/>
        </w:rPr>
        <w:t>If the</w:t>
      </w:r>
      <w:r w:rsidRPr="00D70946">
        <w:t xml:space="preserve"> PC5 unicast link modification procedure </w:t>
      </w:r>
      <w:r w:rsidRPr="00D70946">
        <w:rPr>
          <w:lang w:eastAsia="zh-CN"/>
        </w:rPr>
        <w:t xml:space="preserve">is to modify the PC5 QoS parameters for existing PC5 QoS flow(s) in the existing PC5 unicast link, </w:t>
      </w:r>
      <w:r w:rsidRPr="00D70946">
        <w:t xml:space="preserve">the initiating UE shall create a DIRECT LINK MODIFICATION REQUEST message. In this message, </w:t>
      </w:r>
      <w:r w:rsidRPr="00D70946">
        <w:rPr>
          <w:lang w:eastAsia="zh-CN"/>
        </w:rPr>
        <w:t>t</w:t>
      </w:r>
      <w:r w:rsidRPr="00D70946">
        <w:t>he initiating UE:</w:t>
      </w:r>
    </w:p>
    <w:p w14:paraId="2D09D892" w14:textId="77777777" w:rsidR="006D37FF" w:rsidRPr="00D70946" w:rsidRDefault="006D37FF" w:rsidP="009D4432">
      <w:pPr>
        <w:pStyle w:val="B1"/>
        <w:rPr>
          <w:lang w:eastAsia="zh-CN"/>
        </w:rPr>
      </w:pPr>
      <w:r w:rsidRPr="00D70946">
        <w:rPr>
          <w:lang w:eastAsia="zh-CN"/>
        </w:rPr>
        <w:t>a</w:t>
      </w:r>
      <w:r w:rsidRPr="00D70946">
        <w:t>)</w:t>
      </w:r>
      <w:r w:rsidRPr="00D70946">
        <w:tab/>
        <w:t>shall include</w:t>
      </w:r>
      <w:r w:rsidRPr="00D70946">
        <w:rPr>
          <w:lang w:eastAsia="zh-CN"/>
        </w:rPr>
        <w:t xml:space="preserve"> the </w:t>
      </w:r>
      <w:r w:rsidRPr="00D70946">
        <w:rPr>
          <w:lang w:eastAsia="ko-KR"/>
        </w:rPr>
        <w:t>PQFI</w:t>
      </w:r>
      <w:r w:rsidRPr="00D70946">
        <w:rPr>
          <w:lang w:eastAsia="zh-CN"/>
        </w:rPr>
        <w:t>(s) and the corresponding PC5 QoS parameters, including the V2X service identifier(s); and</w:t>
      </w:r>
    </w:p>
    <w:p w14:paraId="6DC6320D" w14:textId="77777777" w:rsidR="006D37FF" w:rsidRPr="00D70946" w:rsidRDefault="006D37FF" w:rsidP="009D4432">
      <w:pPr>
        <w:pStyle w:val="B1"/>
        <w:rPr>
          <w:lang w:eastAsia="zh-CN"/>
        </w:rPr>
      </w:pPr>
      <w:r w:rsidRPr="00D70946">
        <w:rPr>
          <w:lang w:eastAsia="zh-CN"/>
        </w:rPr>
        <w:t>b)</w:t>
      </w:r>
      <w:r w:rsidRPr="00D70946">
        <w:rPr>
          <w:lang w:eastAsia="zh-CN"/>
        </w:rPr>
        <w:tab/>
      </w:r>
      <w:r w:rsidRPr="00D70946">
        <w:t>shall include</w:t>
      </w:r>
      <w:r w:rsidRPr="00D70946">
        <w:rPr>
          <w:lang w:eastAsia="zh-CN"/>
        </w:rPr>
        <w:t xml:space="preserve"> the link modification operation code set to </w:t>
      </w:r>
      <w:r w:rsidRPr="00D70946">
        <w:t>"</w:t>
      </w:r>
      <w:r w:rsidRPr="00D70946">
        <w:rPr>
          <w:lang w:eastAsia="zh-CN"/>
        </w:rPr>
        <w:t>modify PC5 QoS parameters</w:t>
      </w:r>
      <w:r w:rsidRPr="00D70946">
        <w:t xml:space="preserve"> of the existing PC5 QoS </w:t>
      </w:r>
      <w:r w:rsidRPr="00D70946">
        <w:rPr>
          <w:lang w:eastAsia="zh-CN"/>
        </w:rPr>
        <w:t>flow(s)</w:t>
      </w:r>
      <w:r w:rsidRPr="00D70946">
        <w:t>".</w:t>
      </w:r>
    </w:p>
    <w:p w14:paraId="677B14D5" w14:textId="77777777" w:rsidR="006D37FF" w:rsidRPr="00D70946" w:rsidRDefault="006D37FF" w:rsidP="009D4432">
      <w:pPr>
        <w:rPr>
          <w:lang w:eastAsia="zh-CN"/>
        </w:rPr>
      </w:pPr>
      <w:r w:rsidRPr="00D70946">
        <w:rPr>
          <w:lang w:eastAsia="zh-CN"/>
        </w:rPr>
        <w:t>If the</w:t>
      </w:r>
      <w:r w:rsidRPr="00D70946">
        <w:t xml:space="preserve"> PC5 unicast link modification procedure </w:t>
      </w:r>
      <w:r w:rsidRPr="00D70946">
        <w:rPr>
          <w:lang w:eastAsia="zh-CN"/>
        </w:rPr>
        <w:t xml:space="preserve">is to associate new V2X service(s) with existing PC5 QoS flow(s), </w:t>
      </w:r>
      <w:r w:rsidRPr="00D70946">
        <w:t xml:space="preserve">the initiating UE shall create a DIRECT LINK MODIFICATION REQUEST message. In this message, </w:t>
      </w:r>
      <w:r w:rsidRPr="00D70946">
        <w:rPr>
          <w:lang w:eastAsia="zh-CN"/>
        </w:rPr>
        <w:t>t</w:t>
      </w:r>
      <w:r w:rsidRPr="00D70946">
        <w:t>he initiating UE:</w:t>
      </w:r>
    </w:p>
    <w:p w14:paraId="77DB0FCF" w14:textId="77777777" w:rsidR="006D37FF" w:rsidRPr="00D70946" w:rsidRDefault="006D37FF" w:rsidP="009D4432">
      <w:pPr>
        <w:pStyle w:val="B1"/>
        <w:rPr>
          <w:lang w:eastAsia="zh-CN"/>
        </w:rPr>
      </w:pPr>
      <w:r w:rsidRPr="00D70946">
        <w:rPr>
          <w:lang w:eastAsia="zh-CN"/>
        </w:rPr>
        <w:t>a</w:t>
      </w:r>
      <w:r w:rsidRPr="00D70946">
        <w:t>)</w:t>
      </w:r>
      <w:r w:rsidRPr="00D70946">
        <w:tab/>
        <w:t>shall include</w:t>
      </w:r>
      <w:r w:rsidRPr="00D70946">
        <w:rPr>
          <w:lang w:eastAsia="zh-CN"/>
        </w:rPr>
        <w:t xml:space="preserve"> the </w:t>
      </w:r>
      <w:r w:rsidRPr="00D70946">
        <w:rPr>
          <w:lang w:eastAsia="ko-KR"/>
        </w:rPr>
        <w:t>PQFI</w:t>
      </w:r>
      <w:r w:rsidRPr="00D70946">
        <w:rPr>
          <w:lang w:eastAsia="zh-CN"/>
        </w:rPr>
        <w:t>(s) and the corresponding PC5 QoS parameters, including the V2X service identifier(s); and</w:t>
      </w:r>
    </w:p>
    <w:p w14:paraId="29FA6FA3" w14:textId="77777777" w:rsidR="006D37FF" w:rsidRPr="00D70946" w:rsidRDefault="006D37FF" w:rsidP="009D4432">
      <w:pPr>
        <w:pStyle w:val="B1"/>
        <w:rPr>
          <w:lang w:eastAsia="zh-CN"/>
        </w:rPr>
      </w:pPr>
      <w:r w:rsidRPr="00D70946">
        <w:rPr>
          <w:lang w:eastAsia="zh-CN"/>
        </w:rPr>
        <w:t>b)</w:t>
      </w:r>
      <w:r w:rsidRPr="00D70946">
        <w:rPr>
          <w:lang w:eastAsia="zh-CN"/>
        </w:rPr>
        <w:tab/>
      </w:r>
      <w:r w:rsidRPr="00D70946">
        <w:t>shall include</w:t>
      </w:r>
      <w:r w:rsidRPr="00D70946">
        <w:rPr>
          <w:lang w:eastAsia="zh-CN"/>
        </w:rPr>
        <w:t xml:space="preserve"> the link modification operation code set to </w:t>
      </w:r>
      <w:r w:rsidRPr="00D70946">
        <w:t>"associate new V2X service(s) with</w:t>
      </w:r>
      <w:r w:rsidRPr="00D70946">
        <w:rPr>
          <w:lang w:eastAsia="zh-CN"/>
        </w:rPr>
        <w:t xml:space="preserve"> existing PC5 QoS flow(s)</w:t>
      </w:r>
      <w:r w:rsidRPr="00D70946">
        <w:t>".</w:t>
      </w:r>
    </w:p>
    <w:p w14:paraId="07998860" w14:textId="77777777" w:rsidR="006D37FF" w:rsidRPr="00D70946" w:rsidRDefault="006D37FF" w:rsidP="009D4432">
      <w:pPr>
        <w:rPr>
          <w:lang w:eastAsia="zh-CN"/>
        </w:rPr>
      </w:pPr>
      <w:r w:rsidRPr="00D70946">
        <w:rPr>
          <w:lang w:eastAsia="zh-CN"/>
        </w:rPr>
        <w:t>If the</w:t>
      </w:r>
      <w:r w:rsidRPr="00D70946">
        <w:t xml:space="preserve"> PC5 unicast link modification procedure </w:t>
      </w:r>
      <w:r w:rsidRPr="00D70946">
        <w:rPr>
          <w:lang w:eastAsia="zh-CN"/>
        </w:rPr>
        <w:t xml:space="preserve">is to remove the associated V2X service(s) from existing PC5 QoS flow(s), </w:t>
      </w:r>
      <w:r w:rsidRPr="00D70946">
        <w:t xml:space="preserve">the initiating UE shall create a DIRECT LINK MODIFICATION REQUEST message. In this message, </w:t>
      </w:r>
      <w:r w:rsidRPr="00D70946">
        <w:rPr>
          <w:lang w:eastAsia="zh-CN"/>
        </w:rPr>
        <w:t>t</w:t>
      </w:r>
      <w:r w:rsidRPr="00D70946">
        <w:t>he initiating UE:</w:t>
      </w:r>
    </w:p>
    <w:p w14:paraId="28117B48" w14:textId="77777777" w:rsidR="006D37FF" w:rsidRPr="00D70946" w:rsidRDefault="006D37FF" w:rsidP="009D4432">
      <w:pPr>
        <w:pStyle w:val="B1"/>
        <w:rPr>
          <w:lang w:eastAsia="zh-CN"/>
        </w:rPr>
      </w:pPr>
      <w:r w:rsidRPr="00D70946">
        <w:rPr>
          <w:lang w:eastAsia="zh-CN"/>
        </w:rPr>
        <w:t>a</w:t>
      </w:r>
      <w:r w:rsidRPr="00D70946">
        <w:t>)</w:t>
      </w:r>
      <w:r w:rsidRPr="00D70946">
        <w:tab/>
        <w:t>shall include</w:t>
      </w:r>
      <w:r w:rsidRPr="00D70946">
        <w:rPr>
          <w:lang w:eastAsia="zh-CN"/>
        </w:rPr>
        <w:t xml:space="preserve"> the </w:t>
      </w:r>
      <w:r w:rsidRPr="00D70946">
        <w:rPr>
          <w:lang w:eastAsia="ko-KR"/>
        </w:rPr>
        <w:t>PQFI</w:t>
      </w:r>
      <w:r w:rsidRPr="00D70946">
        <w:rPr>
          <w:lang w:eastAsia="zh-CN"/>
        </w:rPr>
        <w:t>(s) and the corresponding PC5 QoS parameters including the V2X service identifier(s); and</w:t>
      </w:r>
    </w:p>
    <w:p w14:paraId="41B339AB" w14:textId="77777777" w:rsidR="006D37FF" w:rsidRPr="00D70946" w:rsidRDefault="006D37FF" w:rsidP="009D4432">
      <w:pPr>
        <w:pStyle w:val="B1"/>
        <w:rPr>
          <w:lang w:eastAsia="zh-CN"/>
        </w:rPr>
      </w:pPr>
      <w:r w:rsidRPr="00D70946">
        <w:rPr>
          <w:lang w:eastAsia="zh-CN"/>
        </w:rPr>
        <w:t>b)</w:t>
      </w:r>
      <w:r w:rsidRPr="00D70946">
        <w:rPr>
          <w:lang w:eastAsia="zh-CN"/>
        </w:rPr>
        <w:tab/>
      </w:r>
      <w:r w:rsidRPr="00D70946">
        <w:t>shall include</w:t>
      </w:r>
      <w:r w:rsidRPr="00D70946">
        <w:rPr>
          <w:lang w:eastAsia="zh-CN"/>
        </w:rPr>
        <w:t xml:space="preserve"> the link modification operation code set to </w:t>
      </w:r>
      <w:r w:rsidRPr="00D70946">
        <w:t xml:space="preserve">"remove V2X service(s) from </w:t>
      </w:r>
      <w:r w:rsidRPr="00D70946">
        <w:rPr>
          <w:lang w:eastAsia="zh-CN"/>
        </w:rPr>
        <w:t>existing PC5 QoS flow(s)</w:t>
      </w:r>
      <w:r w:rsidRPr="00D70946">
        <w:t>".</w:t>
      </w:r>
    </w:p>
    <w:p w14:paraId="13B83E06" w14:textId="77777777" w:rsidR="006D37FF" w:rsidRPr="00D70946" w:rsidRDefault="006D37FF" w:rsidP="009D4432">
      <w:pPr>
        <w:rPr>
          <w:lang w:eastAsia="zh-CN"/>
        </w:rPr>
      </w:pPr>
      <w:r w:rsidRPr="00D70946">
        <w:rPr>
          <w:lang w:eastAsia="zh-CN"/>
        </w:rPr>
        <w:t>If the</w:t>
      </w:r>
      <w:r w:rsidRPr="00D70946">
        <w:t xml:space="preserve"> PC5 unicast link modification procedure </w:t>
      </w:r>
      <w:r w:rsidRPr="00D70946">
        <w:rPr>
          <w:lang w:eastAsia="zh-CN"/>
        </w:rPr>
        <w:t xml:space="preserve">is to remove any PC5 QoS flow(s) from the existing PC5 unicast link, </w:t>
      </w:r>
      <w:r w:rsidRPr="00D70946">
        <w:t xml:space="preserve">the initiating UE shall create a DIRECT LINK MODIFICATION REQUEST message. In this message, </w:t>
      </w:r>
      <w:r w:rsidRPr="00D70946">
        <w:rPr>
          <w:lang w:eastAsia="zh-CN"/>
        </w:rPr>
        <w:t>t</w:t>
      </w:r>
      <w:r w:rsidRPr="00D70946">
        <w:t>he initiating UE:</w:t>
      </w:r>
    </w:p>
    <w:p w14:paraId="1E302B0C" w14:textId="77777777" w:rsidR="006D37FF" w:rsidRPr="00D70946" w:rsidRDefault="006D37FF" w:rsidP="009D4432">
      <w:pPr>
        <w:pStyle w:val="B1"/>
        <w:rPr>
          <w:lang w:eastAsia="zh-CN"/>
        </w:rPr>
      </w:pPr>
      <w:r w:rsidRPr="00D70946">
        <w:rPr>
          <w:lang w:eastAsia="zh-CN"/>
        </w:rPr>
        <w:t>a</w:t>
      </w:r>
      <w:r w:rsidRPr="00D70946">
        <w:t>)</w:t>
      </w:r>
      <w:r w:rsidRPr="00D70946">
        <w:tab/>
        <w:t>shall include</w:t>
      </w:r>
      <w:r w:rsidRPr="00D70946">
        <w:rPr>
          <w:lang w:eastAsia="zh-CN"/>
        </w:rPr>
        <w:t xml:space="preserve"> the </w:t>
      </w:r>
      <w:r w:rsidRPr="00D70946">
        <w:rPr>
          <w:lang w:eastAsia="ko-KR"/>
        </w:rPr>
        <w:t>PQFI</w:t>
      </w:r>
      <w:r w:rsidRPr="00D70946">
        <w:rPr>
          <w:lang w:eastAsia="zh-CN"/>
        </w:rPr>
        <w:t>(s); and</w:t>
      </w:r>
    </w:p>
    <w:p w14:paraId="38F02E0C" w14:textId="77777777" w:rsidR="006D37FF" w:rsidRPr="00D70946" w:rsidRDefault="006D37FF" w:rsidP="009D4432">
      <w:pPr>
        <w:pStyle w:val="B1"/>
        <w:rPr>
          <w:rFonts w:eastAsia="SimSun"/>
          <w:lang w:eastAsia="zh-CN"/>
        </w:rPr>
      </w:pPr>
      <w:r w:rsidRPr="00D70946">
        <w:rPr>
          <w:lang w:eastAsia="zh-CN"/>
        </w:rPr>
        <w:t>b)</w:t>
      </w:r>
      <w:r w:rsidRPr="00D70946">
        <w:rPr>
          <w:lang w:eastAsia="zh-CN"/>
        </w:rPr>
        <w:tab/>
        <w:t>shall include the link modification operation code set to "remove existing PC5 QoS flow(s)</w:t>
      </w:r>
      <w:r w:rsidRPr="00D70946">
        <w:t xml:space="preserve"> from the existing PC5 unicast link</w:t>
      </w:r>
      <w:r w:rsidRPr="00D70946">
        <w:rPr>
          <w:lang w:eastAsia="zh-CN"/>
        </w:rPr>
        <w:t>"</w:t>
      </w:r>
      <w:r w:rsidRPr="00D70946">
        <w:rPr>
          <w:rFonts w:eastAsia="SimSun"/>
          <w:lang w:eastAsia="zh-CN"/>
        </w:rPr>
        <w:t>.</w:t>
      </w:r>
    </w:p>
    <w:p w14:paraId="71234F28" w14:textId="77777777" w:rsidR="006D37FF" w:rsidRPr="00D70946" w:rsidRDefault="006D37FF" w:rsidP="009D4432">
      <w:pPr>
        <w:rPr>
          <w:lang w:eastAsia="zh-CN"/>
        </w:rPr>
      </w:pPr>
      <w:r w:rsidRPr="00D70946">
        <w:t>After the DIRECT</w:t>
      </w:r>
      <w:r w:rsidRPr="00D70946">
        <w:rPr>
          <w:lang w:eastAsia="zh-CN"/>
        </w:rPr>
        <w:t xml:space="preserve"> </w:t>
      </w:r>
      <w:r w:rsidRPr="00D70946">
        <w:t>LINK</w:t>
      </w:r>
      <w:r w:rsidRPr="00D70946">
        <w:rPr>
          <w:lang w:eastAsia="zh-CN"/>
        </w:rPr>
        <w:t xml:space="preserve"> </w:t>
      </w:r>
      <w:r w:rsidRPr="00D70946">
        <w:t>MODIFICATION</w:t>
      </w:r>
      <w:r w:rsidRPr="00D70946">
        <w:rPr>
          <w:lang w:eastAsia="zh-CN"/>
        </w:rPr>
        <w:t xml:space="preserve"> </w:t>
      </w:r>
      <w:r w:rsidRPr="00D70946">
        <w:t xml:space="preserve">REQUEST message is generated, the initiating UE shall pass this message to the lower layers for transmission along with the initiating UE's </w:t>
      </w:r>
      <w:r w:rsidRPr="00D70946">
        <w:rPr>
          <w:lang w:eastAsia="zh-CN"/>
        </w:rPr>
        <w:t>l</w:t>
      </w:r>
      <w:r w:rsidRPr="00D70946">
        <w:t xml:space="preserve">ayer-2 ID for unicast communication and the target UE's </w:t>
      </w:r>
      <w:r w:rsidRPr="00D70946">
        <w:rPr>
          <w:lang w:eastAsia="zh-CN"/>
        </w:rPr>
        <w:t>l</w:t>
      </w:r>
      <w:r w:rsidRPr="00D70946">
        <w:t>ayer-2 ID for unicast communication, and start timer T5001. The UE shall not send a new DIRECT</w:t>
      </w:r>
      <w:r w:rsidRPr="00D70946">
        <w:rPr>
          <w:lang w:eastAsia="zh-CN"/>
        </w:rPr>
        <w:t xml:space="preserve"> </w:t>
      </w:r>
      <w:r w:rsidRPr="00D70946">
        <w:t>LINK MODIFICATION</w:t>
      </w:r>
      <w:r w:rsidRPr="00D70946">
        <w:rPr>
          <w:lang w:eastAsia="zh-CN"/>
        </w:rPr>
        <w:t xml:space="preserve"> </w:t>
      </w:r>
      <w:r w:rsidRPr="00D70946">
        <w:t>REQUEST message to the same target UE while timer T5001 is running.</w:t>
      </w:r>
    </w:p>
    <w:p w14:paraId="72A0B8B3" w14:textId="77777777" w:rsidR="006D37FF" w:rsidRPr="00D70946" w:rsidRDefault="006D37FF" w:rsidP="009D4432">
      <w:pPr>
        <w:pStyle w:val="TH"/>
        <w:rPr>
          <w:lang w:eastAsia="zh-CN"/>
        </w:rPr>
      </w:pPr>
      <w:r w:rsidRPr="00D70946">
        <w:object w:dxaOrig="7170" w:dyaOrig="4350" w14:anchorId="384FF10D">
          <v:shape id="_x0000_i1110" type="#_x0000_t75" style="width:358.5pt;height:217.5pt" o:ole="">
            <v:imagedata r:id="rId109" o:title=""/>
          </v:shape>
          <o:OLEObject Type="Embed" ProgID="Visio.Drawing.15" ShapeID="_x0000_i1110" DrawAspect="Content" ObjectID="_1725616880" r:id="rId110"/>
        </w:object>
      </w:r>
    </w:p>
    <w:p w14:paraId="1ADA9EF2" w14:textId="77777777" w:rsidR="006D37FF" w:rsidRPr="00D70946" w:rsidRDefault="006D37FF" w:rsidP="009D4432">
      <w:pPr>
        <w:pStyle w:val="TF"/>
        <w:rPr>
          <w:lang w:eastAsia="en-US"/>
        </w:rPr>
      </w:pPr>
      <w:r w:rsidRPr="00D70946">
        <w:t>Figure 6.1.2.</w:t>
      </w:r>
      <w:r w:rsidRPr="00D70946">
        <w:rPr>
          <w:lang w:eastAsia="zh-CN"/>
        </w:rPr>
        <w:t>3</w:t>
      </w:r>
      <w:r w:rsidRPr="00D70946">
        <w:t>.2: PC5 unicast link modification procedure</w:t>
      </w:r>
    </w:p>
    <w:p w14:paraId="50105D64" w14:textId="77777777" w:rsidR="006D37FF" w:rsidRPr="00D70946" w:rsidRDefault="006D37FF" w:rsidP="009D4432">
      <w:r w:rsidRPr="00D70946">
        <w:t>[TS 24.587, subclause 6.1.2.3.3]</w:t>
      </w:r>
    </w:p>
    <w:p w14:paraId="1EDB9701" w14:textId="77777777" w:rsidR="006D37FF" w:rsidRPr="00D70946" w:rsidRDefault="006D37FF" w:rsidP="009D4432">
      <w:r w:rsidRPr="00D70946">
        <w:t>If the DIRECT</w:t>
      </w:r>
      <w:r w:rsidRPr="00D70946">
        <w:rPr>
          <w:lang w:eastAsia="zh-CN"/>
        </w:rPr>
        <w:t xml:space="preserve"> </w:t>
      </w:r>
      <w:r w:rsidRPr="00D70946">
        <w:t>LINK</w:t>
      </w:r>
      <w:r w:rsidRPr="00D70946">
        <w:rPr>
          <w:lang w:eastAsia="zh-CN"/>
        </w:rPr>
        <w:t xml:space="preserve"> </w:t>
      </w:r>
      <w:r w:rsidRPr="00D70946">
        <w:t>MODIFICATION</w:t>
      </w:r>
      <w:r w:rsidRPr="00D70946">
        <w:rPr>
          <w:lang w:eastAsia="zh-CN"/>
        </w:rPr>
        <w:t xml:space="preserve"> </w:t>
      </w:r>
      <w:r w:rsidRPr="00D70946">
        <w:t xml:space="preserve">REQUEST message is accepted, the target UE shall </w:t>
      </w:r>
      <w:r w:rsidRPr="00D70946">
        <w:rPr>
          <w:lang w:eastAsia="zh-CN"/>
        </w:rPr>
        <w:t>respond with</w:t>
      </w:r>
      <w:r w:rsidRPr="00D70946">
        <w:t xml:space="preserve"> </w:t>
      </w:r>
      <w:r w:rsidRPr="00D70946">
        <w:rPr>
          <w:lang w:eastAsia="zh-CN"/>
        </w:rPr>
        <w:t>the</w:t>
      </w:r>
      <w:r w:rsidRPr="00D70946">
        <w:t xml:space="preserve"> DIRECT</w:t>
      </w:r>
      <w:r w:rsidRPr="00D70946">
        <w:rPr>
          <w:lang w:eastAsia="zh-CN"/>
        </w:rPr>
        <w:t xml:space="preserve"> </w:t>
      </w:r>
      <w:r w:rsidRPr="00D70946">
        <w:t>LINK</w:t>
      </w:r>
      <w:r w:rsidRPr="00D70946">
        <w:rPr>
          <w:lang w:eastAsia="zh-CN"/>
        </w:rPr>
        <w:t xml:space="preserve"> </w:t>
      </w:r>
      <w:r w:rsidRPr="00D70946">
        <w:t>MODIFICATION</w:t>
      </w:r>
      <w:r w:rsidRPr="00D70946">
        <w:rPr>
          <w:lang w:eastAsia="zh-CN"/>
        </w:rPr>
        <w:t xml:space="preserve"> </w:t>
      </w:r>
      <w:r w:rsidRPr="00D70946">
        <w:t>ACCEPT</w:t>
      </w:r>
      <w:r w:rsidRPr="00D70946">
        <w:rPr>
          <w:lang w:eastAsia="zh-CN"/>
        </w:rPr>
        <w:t xml:space="preserve"> </w:t>
      </w:r>
      <w:r w:rsidRPr="00D70946">
        <w:t>message.</w:t>
      </w:r>
    </w:p>
    <w:p w14:paraId="693CB463" w14:textId="77777777" w:rsidR="006D37FF" w:rsidRPr="00D70946" w:rsidRDefault="006D37FF" w:rsidP="009D4432">
      <w:r w:rsidRPr="00D70946">
        <w:rPr>
          <w:lang w:eastAsia="zh-CN"/>
        </w:rPr>
        <w:t>I</w:t>
      </w:r>
      <w:r w:rsidRPr="00D70946">
        <w:t>f the DIRECT</w:t>
      </w:r>
      <w:r w:rsidRPr="00D70946">
        <w:rPr>
          <w:lang w:eastAsia="zh-CN"/>
        </w:rPr>
        <w:t xml:space="preserve"> </w:t>
      </w:r>
      <w:r w:rsidRPr="00D70946">
        <w:t>LINK</w:t>
      </w:r>
      <w:r w:rsidRPr="00D70946">
        <w:rPr>
          <w:lang w:eastAsia="zh-CN"/>
        </w:rPr>
        <w:t xml:space="preserve"> </w:t>
      </w:r>
      <w:r w:rsidRPr="00D70946">
        <w:t>MODIFICATION</w:t>
      </w:r>
      <w:r w:rsidRPr="00D70946">
        <w:rPr>
          <w:lang w:eastAsia="zh-CN"/>
        </w:rPr>
        <w:t xml:space="preserve"> </w:t>
      </w:r>
      <w:r w:rsidRPr="00D70946">
        <w:t xml:space="preserve">REQUEST message is to add </w:t>
      </w:r>
      <w:r w:rsidRPr="00D70946">
        <w:rPr>
          <w:lang w:eastAsia="zh-CN"/>
        </w:rPr>
        <w:t xml:space="preserve">a </w:t>
      </w:r>
      <w:r w:rsidRPr="00D70946">
        <w:t>new V2X service, add new PC5 QoS flow(s) or modify any existing PC5 QoS flow(s) in the PC5 unicast link, the target UE</w:t>
      </w:r>
      <w:r w:rsidRPr="00D70946">
        <w:rPr>
          <w:lang w:eastAsia="zh-CN"/>
        </w:rPr>
        <w:t xml:space="preserve"> shall</w:t>
      </w:r>
      <w:r w:rsidRPr="00D70946">
        <w:t xml:space="preserve"> </w:t>
      </w:r>
      <w:r w:rsidRPr="00D70946">
        <w:rPr>
          <w:lang w:eastAsia="zh-CN"/>
        </w:rPr>
        <w:t>include</w:t>
      </w:r>
      <w:r w:rsidRPr="00D70946">
        <w:t xml:space="preserve"> </w:t>
      </w:r>
      <w:r w:rsidRPr="00D70946">
        <w:rPr>
          <w:lang w:eastAsia="zh-CN"/>
        </w:rPr>
        <w:t>in the</w:t>
      </w:r>
      <w:r w:rsidRPr="00D70946">
        <w:t xml:space="preserve"> DIRECT</w:t>
      </w:r>
      <w:r w:rsidRPr="00D70946">
        <w:rPr>
          <w:lang w:eastAsia="zh-CN"/>
        </w:rPr>
        <w:t xml:space="preserve"> </w:t>
      </w:r>
      <w:r w:rsidRPr="00D70946">
        <w:t>LINK</w:t>
      </w:r>
      <w:r w:rsidRPr="00D70946">
        <w:rPr>
          <w:lang w:eastAsia="zh-CN"/>
        </w:rPr>
        <w:t xml:space="preserve"> </w:t>
      </w:r>
      <w:r w:rsidRPr="00D70946">
        <w:t>MODIFICATION</w:t>
      </w:r>
      <w:r w:rsidRPr="00D70946">
        <w:rPr>
          <w:lang w:eastAsia="zh-CN"/>
        </w:rPr>
        <w:t xml:space="preserve"> </w:t>
      </w:r>
      <w:r w:rsidRPr="00D70946">
        <w:t>ACCEPT</w:t>
      </w:r>
      <w:r w:rsidRPr="00D70946">
        <w:rPr>
          <w:lang w:eastAsia="zh-CN"/>
        </w:rPr>
        <w:t xml:space="preserve"> </w:t>
      </w:r>
      <w:r w:rsidRPr="00D70946">
        <w:t>message:</w:t>
      </w:r>
    </w:p>
    <w:p w14:paraId="58E12E8D" w14:textId="77777777" w:rsidR="006D37FF" w:rsidRPr="00D70946" w:rsidRDefault="006D37FF" w:rsidP="009D4432">
      <w:pPr>
        <w:pStyle w:val="B1"/>
        <w:rPr>
          <w:lang w:eastAsia="zh-CN"/>
        </w:rPr>
      </w:pPr>
      <w:r w:rsidRPr="00D70946">
        <w:rPr>
          <w:lang w:eastAsia="zh-CN"/>
        </w:rPr>
        <w:t>a)</w:t>
      </w:r>
      <w:r w:rsidRPr="00D70946">
        <w:rPr>
          <w:lang w:eastAsia="zh-CN"/>
        </w:rPr>
        <w:tab/>
      </w:r>
      <w:r w:rsidRPr="00D70946">
        <w:t>the P</w:t>
      </w:r>
      <w:r w:rsidRPr="00D70946">
        <w:rPr>
          <w:lang w:eastAsia="zh-CN"/>
        </w:rPr>
        <w:t>Q</w:t>
      </w:r>
      <w:r w:rsidRPr="00D70946">
        <w:t>FI(s), the corresponding PC5 QoS parameters</w:t>
      </w:r>
      <w:r w:rsidRPr="00D70946">
        <w:rPr>
          <w:lang w:eastAsia="zh-CN"/>
        </w:rPr>
        <w:t xml:space="preserve"> and the V2X service identifier(s) that the target UE accepts.</w:t>
      </w:r>
    </w:p>
    <w:p w14:paraId="51C3C956" w14:textId="77777777" w:rsidR="006D37FF" w:rsidRPr="00D70946" w:rsidRDefault="006D37FF" w:rsidP="009D4432">
      <w:pPr>
        <w:rPr>
          <w:lang w:eastAsia="zh-CN"/>
        </w:rPr>
      </w:pPr>
      <w:r w:rsidRPr="00D70946">
        <w:rPr>
          <w:lang w:eastAsia="zh-CN"/>
        </w:rPr>
        <w:t>I</w:t>
      </w:r>
      <w:r w:rsidRPr="00D70946">
        <w:t>f the DIRECT</w:t>
      </w:r>
      <w:r w:rsidRPr="00D70946">
        <w:rPr>
          <w:lang w:eastAsia="zh-CN"/>
        </w:rPr>
        <w:t xml:space="preserve"> </w:t>
      </w:r>
      <w:r w:rsidRPr="00D70946">
        <w:t>LINK</w:t>
      </w:r>
      <w:r w:rsidRPr="00D70946">
        <w:rPr>
          <w:lang w:eastAsia="zh-CN"/>
        </w:rPr>
        <w:t xml:space="preserve"> </w:t>
      </w:r>
      <w:r w:rsidRPr="00D70946">
        <w:t>MODIFICATION</w:t>
      </w:r>
      <w:r w:rsidRPr="00D70946">
        <w:rPr>
          <w:lang w:eastAsia="zh-CN"/>
        </w:rPr>
        <w:t xml:space="preserve"> </w:t>
      </w:r>
      <w:r w:rsidRPr="00D70946">
        <w:t xml:space="preserve">REQUEST message is to remove </w:t>
      </w:r>
      <w:r w:rsidRPr="00D70946">
        <w:rPr>
          <w:lang w:eastAsia="zh-CN"/>
        </w:rPr>
        <w:t xml:space="preserve">an existing </w:t>
      </w:r>
      <w:r w:rsidRPr="00D70946">
        <w:t>V2X service from the PC5 unicast link,</w:t>
      </w:r>
      <w:r w:rsidRPr="00D70946">
        <w:rPr>
          <w:lang w:eastAsia="zh-CN"/>
        </w:rPr>
        <w:t xml:space="preserve"> </w:t>
      </w:r>
      <w:r w:rsidRPr="00D70946">
        <w:t xml:space="preserve">the target UE </w:t>
      </w:r>
      <w:r w:rsidRPr="00D70946">
        <w:rPr>
          <w:lang w:eastAsia="zh-CN"/>
        </w:rPr>
        <w:t xml:space="preserve">shall </w:t>
      </w:r>
      <w:r w:rsidRPr="00D70946">
        <w:t>delete the V2X service identifier</w:t>
      </w:r>
      <w:r w:rsidRPr="00D70946">
        <w:rPr>
          <w:lang w:eastAsia="zh-CN"/>
        </w:rPr>
        <w:t xml:space="preserve"> received in the </w:t>
      </w:r>
      <w:r w:rsidRPr="00D70946">
        <w:t>DIRECT LINK MODIFICATION REQUEST</w:t>
      </w:r>
      <w:r w:rsidRPr="00D70946">
        <w:rPr>
          <w:lang w:eastAsia="zh-CN"/>
        </w:rPr>
        <w:t xml:space="preserve"> message</w:t>
      </w:r>
      <w:r w:rsidRPr="00D70946">
        <w:t xml:space="preserve"> and the corresponding P</w:t>
      </w:r>
      <w:r w:rsidRPr="00D70946">
        <w:rPr>
          <w:lang w:eastAsia="zh-CN"/>
        </w:rPr>
        <w:t>Q</w:t>
      </w:r>
      <w:r w:rsidRPr="00D70946">
        <w:t>FI(s) and PC5 QoS parameters</w:t>
      </w:r>
      <w:r w:rsidRPr="00D70946">
        <w:rPr>
          <w:lang w:eastAsia="zh-CN"/>
        </w:rPr>
        <w:t xml:space="preserve"> from the profile associated with the PC5 unicast link.</w:t>
      </w:r>
    </w:p>
    <w:p w14:paraId="5F0FDA95" w14:textId="77777777" w:rsidR="006D37FF" w:rsidRPr="00D70946" w:rsidRDefault="006D37FF" w:rsidP="009D4432">
      <w:pPr>
        <w:rPr>
          <w:lang w:eastAsia="zh-CN"/>
        </w:rPr>
      </w:pPr>
      <w:r w:rsidRPr="00D70946">
        <w:rPr>
          <w:lang w:eastAsia="zh-CN"/>
        </w:rPr>
        <w:t>If the DIRECT LINK MODIFICATION REQUEST message is to remove existing PC5 QoS flow(s) from the PC5 unicast link,</w:t>
      </w:r>
      <w:r w:rsidRPr="00D70946">
        <w:t xml:space="preserve"> </w:t>
      </w:r>
      <w:r w:rsidRPr="00D70946">
        <w:rPr>
          <w:lang w:eastAsia="zh-CN"/>
        </w:rPr>
        <w:t>the target UE shall delete the PQFI(s) and the corresponding PC5 QoS parameters from the profile associated with the PC5 unicast link.</w:t>
      </w:r>
    </w:p>
    <w:p w14:paraId="7E416702" w14:textId="77777777" w:rsidR="006D37FF" w:rsidRPr="00D70946" w:rsidRDefault="006D37FF" w:rsidP="009D4432">
      <w:pPr>
        <w:rPr>
          <w:lang w:eastAsia="zh-CN"/>
        </w:rPr>
      </w:pPr>
      <w:r w:rsidRPr="00D70946">
        <w:rPr>
          <w:lang w:eastAsia="zh-CN"/>
        </w:rPr>
        <w:t>If the DIRECT LINK MODIFICATION REQUEST message is to add a new V2X service, add new PC5 QoS flow(s) or modify any existing PC5 QoS flow(s) in the PC5 unicast link, after sending the DIRECT LINK MODIFICATION ACCEPT message, the target UE shall provide the added or modified PQFI(s) and corresponding PC5 QoS parameters along with PC5 link identifier to the lower layer.</w:t>
      </w:r>
    </w:p>
    <w:p w14:paraId="2E19B29C" w14:textId="77777777" w:rsidR="006D37FF" w:rsidRPr="00D70946" w:rsidRDefault="006D37FF" w:rsidP="009D4432">
      <w:pPr>
        <w:rPr>
          <w:lang w:eastAsia="zh-CN"/>
        </w:rPr>
      </w:pPr>
      <w:r w:rsidRPr="00D70946">
        <w:rPr>
          <w:lang w:eastAsia="zh-CN"/>
        </w:rPr>
        <w:t>If the DIRECT LINK MODIFICATION REQUEST message is to remove an existing V2X service</w:t>
      </w:r>
      <w:r w:rsidRPr="00D70946">
        <w:t xml:space="preserve"> or to remove the </w:t>
      </w:r>
      <w:r w:rsidRPr="00D70946">
        <w:rPr>
          <w:lang w:eastAsia="zh-CN"/>
        </w:rPr>
        <w:t>existing PC5 QoS flow(s) from the PC5 unicast link, after sending the DIRECT LINK MODIFICATION ACCEPT message, the target UE shall provide the removed PQFI(s) along with the PC5 link identifier to the lower layer.</w:t>
      </w:r>
    </w:p>
    <w:p w14:paraId="4FDB4E81" w14:textId="1B1844D2" w:rsidR="006D37FF" w:rsidRPr="00D70946" w:rsidRDefault="006D37FF" w:rsidP="009D4432">
      <w:r w:rsidRPr="00D70946">
        <w:t xml:space="preserve">If the target UE accepts the PC5 unicast link modification request, then the target UE may </w:t>
      </w:r>
      <w:r w:rsidRPr="00D70946">
        <w:rPr>
          <w:lang w:eastAsia="zh-CN"/>
        </w:rPr>
        <w:t xml:space="preserve">perform the PC5 QoS flow establishment over PC5 unicast link </w:t>
      </w:r>
      <w:r w:rsidRPr="00D70946">
        <w:t>as specified in clause 6.1.2.12</w:t>
      </w:r>
      <w:r w:rsidRPr="00D70946">
        <w:rPr>
          <w:lang w:eastAsia="zh-CN"/>
        </w:rPr>
        <w:t xml:space="preserve"> and perform the </w:t>
      </w:r>
      <w:r w:rsidRPr="00D70946">
        <w:t>PC5 QoS flow match over PC5 unicast link</w:t>
      </w:r>
      <w:r w:rsidRPr="00D70946">
        <w:rPr>
          <w:lang w:eastAsia="zh-CN"/>
        </w:rPr>
        <w:t xml:space="preserve"> </w:t>
      </w:r>
      <w:r w:rsidRPr="00D70946">
        <w:t>as specified in clause 6.1.2.13.</w:t>
      </w:r>
    </w:p>
    <w:p w14:paraId="2B5F84DB" w14:textId="77777777" w:rsidR="006D37FF" w:rsidRPr="00D70946" w:rsidRDefault="006D37FF" w:rsidP="006D37FF">
      <w:pPr>
        <w:pStyle w:val="H6"/>
      </w:pPr>
      <w:r w:rsidRPr="00D70946">
        <w:rPr>
          <w:lang w:eastAsia="zh-CN"/>
        </w:rPr>
        <w:t>13.2.3</w:t>
      </w:r>
      <w:r w:rsidRPr="00D70946">
        <w:t>.3</w:t>
      </w:r>
      <w:r w:rsidRPr="00D70946">
        <w:tab/>
        <w:t>Test description</w:t>
      </w:r>
    </w:p>
    <w:p w14:paraId="0A787ECF" w14:textId="77777777" w:rsidR="006D37FF" w:rsidRPr="00D70946" w:rsidRDefault="006D37FF" w:rsidP="006D37FF">
      <w:pPr>
        <w:pStyle w:val="H6"/>
        <w:rPr>
          <w:lang w:eastAsia="zh-CN"/>
        </w:rPr>
      </w:pPr>
      <w:r w:rsidRPr="00D70946">
        <w:rPr>
          <w:lang w:eastAsia="zh-CN"/>
        </w:rPr>
        <w:t>13.2.3.3</w:t>
      </w:r>
      <w:r w:rsidRPr="00D70946">
        <w:t>.1</w:t>
      </w:r>
      <w:r w:rsidRPr="00D70946">
        <w:tab/>
        <w:t>Pre-test conditions</w:t>
      </w:r>
    </w:p>
    <w:p w14:paraId="4BA575FC" w14:textId="77777777" w:rsidR="006D37FF" w:rsidRPr="00D70946" w:rsidRDefault="006D37FF" w:rsidP="006D37FF">
      <w:pPr>
        <w:pStyle w:val="H6"/>
        <w:rPr>
          <w:lang w:eastAsia="en-US"/>
        </w:rPr>
      </w:pPr>
      <w:r w:rsidRPr="00D70946">
        <w:t>System Simulator:</w:t>
      </w:r>
    </w:p>
    <w:p w14:paraId="25AC1386" w14:textId="77777777" w:rsidR="006D37FF" w:rsidRPr="00D70946" w:rsidRDefault="006D37FF" w:rsidP="009D4432">
      <w:pPr>
        <w:pStyle w:val="B1"/>
        <w:rPr>
          <w:lang w:eastAsia="zh-CN"/>
        </w:rPr>
      </w:pPr>
      <w:r w:rsidRPr="00D70946">
        <w:rPr>
          <w:lang w:eastAsia="zh-CN"/>
        </w:rPr>
        <w:t>-</w:t>
      </w:r>
      <w:r w:rsidRPr="00D70946">
        <w:rPr>
          <w:lang w:eastAsia="zh-CN"/>
        </w:rPr>
        <w:tab/>
        <w:t>NR-SS-UE</w:t>
      </w:r>
    </w:p>
    <w:p w14:paraId="5575C063" w14:textId="77777777" w:rsidR="006D37FF" w:rsidRPr="00D70946" w:rsidRDefault="006D37FF" w:rsidP="009D4432">
      <w:pPr>
        <w:pStyle w:val="B2"/>
        <w:rPr>
          <w:lang w:eastAsia="zh-CN"/>
        </w:rPr>
      </w:pPr>
      <w:r w:rsidRPr="00D70946">
        <w:rPr>
          <w:lang w:eastAsia="zh-CN"/>
        </w:rPr>
        <w:t>-</w:t>
      </w:r>
      <w:r w:rsidRPr="00D70946">
        <w:rPr>
          <w:lang w:eastAsia="zh-CN"/>
        </w:rPr>
        <w:tab/>
        <w:t>NR-SS-UE1 operating as NR sidelink communication device on the resources (i.e. the frequency included in pre-configuration) that UE is expected to use for transmission and reception via PC5 interface.</w:t>
      </w:r>
    </w:p>
    <w:p w14:paraId="21628576" w14:textId="77777777" w:rsidR="006D37FF" w:rsidRPr="00D70946" w:rsidRDefault="006D37FF" w:rsidP="009D4432">
      <w:pPr>
        <w:pStyle w:val="B1"/>
        <w:rPr>
          <w:lang w:eastAsia="zh-CN"/>
        </w:rPr>
      </w:pPr>
      <w:r w:rsidRPr="00D70946">
        <w:rPr>
          <w:lang w:eastAsia="zh-CN"/>
        </w:rPr>
        <w:t>-</w:t>
      </w:r>
      <w:r w:rsidRPr="00D70946">
        <w:rPr>
          <w:lang w:eastAsia="zh-CN"/>
        </w:rPr>
        <w:tab/>
        <w:t>GNSS simulator</w:t>
      </w:r>
    </w:p>
    <w:p w14:paraId="5BA6BE22" w14:textId="77777777" w:rsidR="006D37FF" w:rsidRPr="00D70946" w:rsidRDefault="006D37FF" w:rsidP="009D4432">
      <w:pPr>
        <w:pStyle w:val="B2"/>
        <w:rPr>
          <w:lang w:eastAsia="zh-CN"/>
        </w:rPr>
      </w:pPr>
      <w:r w:rsidRPr="00D70946">
        <w:rPr>
          <w:lang w:eastAsia="zh-CN"/>
        </w:rPr>
        <w:t>-</w:t>
      </w:r>
      <w:r w:rsidRPr="00D70946">
        <w:rPr>
          <w:lang w:eastAsia="zh-CN"/>
        </w:rPr>
        <w:tab/>
        <w:t>The GNSS simulator is started and configured for Scenario #1.</w:t>
      </w:r>
    </w:p>
    <w:p w14:paraId="26D8F605" w14:textId="77777777" w:rsidR="006D37FF" w:rsidRPr="00D70946" w:rsidRDefault="006D37FF" w:rsidP="009D4432">
      <w:pPr>
        <w:rPr>
          <w:lang w:eastAsia="en-US"/>
        </w:rPr>
      </w:pPr>
      <w:r w:rsidRPr="00D70946">
        <w:t>-</w:t>
      </w:r>
      <w:r w:rsidRPr="00D70946">
        <w:tab/>
        <w:t>NR-SS-UE 1 is synchronised on GNSS.</w:t>
      </w:r>
    </w:p>
    <w:p w14:paraId="6C62E538" w14:textId="77777777" w:rsidR="006D37FF" w:rsidRPr="00D70946" w:rsidRDefault="006D37FF" w:rsidP="006D37FF">
      <w:pPr>
        <w:pStyle w:val="H6"/>
      </w:pPr>
      <w:r w:rsidRPr="00D70946">
        <w:t>UE:</w:t>
      </w:r>
    </w:p>
    <w:p w14:paraId="29009985" w14:textId="77777777" w:rsidR="006D37FF" w:rsidRPr="00D70946" w:rsidRDefault="006D37FF" w:rsidP="009D4432">
      <w:pPr>
        <w:pStyle w:val="B1"/>
        <w:rPr>
          <w:lang w:eastAsia="zh-CN"/>
        </w:rPr>
      </w:pPr>
      <w:r w:rsidRPr="00D70946">
        <w:rPr>
          <w:lang w:eastAsia="zh-CN"/>
        </w:rPr>
        <w:t>-</w:t>
      </w:r>
      <w:r w:rsidRPr="00D70946">
        <w:rPr>
          <w:lang w:eastAsia="zh-CN"/>
        </w:rPr>
        <w:tab/>
        <w:t>UE is authorised to perform NR sidelink communication.</w:t>
      </w:r>
    </w:p>
    <w:p w14:paraId="170E46AE" w14:textId="77777777" w:rsidR="006D37FF" w:rsidRPr="00D70946" w:rsidRDefault="006D37FF" w:rsidP="009D4432">
      <w:pPr>
        <w:pStyle w:val="B1"/>
        <w:rPr>
          <w:lang w:eastAsia="zh-CN"/>
        </w:rPr>
      </w:pPr>
      <w:r w:rsidRPr="00D70946">
        <w:t>-</w:t>
      </w:r>
      <w:r w:rsidRPr="00D70946">
        <w:tab/>
        <w:t>The UE is equipped with a USIM containing default values as per TS 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 clause 4.8.3.3.3</w:t>
      </w:r>
      <w:r w:rsidRPr="00D70946">
        <w:rPr>
          <w:lang w:eastAsia="zh-CN"/>
        </w:rPr>
        <w:t>.</w:t>
      </w:r>
    </w:p>
    <w:p w14:paraId="19BA4001" w14:textId="77777777" w:rsidR="006D37FF" w:rsidRPr="00D70946" w:rsidRDefault="006D37FF" w:rsidP="009D4432">
      <w:pPr>
        <w:rPr>
          <w:lang w:eastAsia="en-US"/>
        </w:rPr>
      </w:pPr>
      <w:r w:rsidRPr="00D70946">
        <w:t>-</w:t>
      </w:r>
      <w:r w:rsidRPr="00D70946">
        <w:tab/>
        <w:t>UE is synchronised on GNSS.</w:t>
      </w:r>
    </w:p>
    <w:p w14:paraId="19362215" w14:textId="77777777" w:rsidR="006D37FF" w:rsidRPr="00D70946" w:rsidRDefault="006D37FF" w:rsidP="006D37FF">
      <w:pPr>
        <w:pStyle w:val="H6"/>
      </w:pPr>
      <w:r w:rsidRPr="00D70946">
        <w:t>Preamble:</w:t>
      </w:r>
    </w:p>
    <w:p w14:paraId="4CC6508D" w14:textId="77777777" w:rsidR="006D37FF" w:rsidRPr="00D70946" w:rsidRDefault="006D37FF" w:rsidP="009D4432">
      <w:pPr>
        <w:pStyle w:val="B1"/>
        <w:rPr>
          <w:rFonts w:eastAsia="Arial"/>
        </w:rPr>
      </w:pPr>
      <w:r w:rsidRPr="00D70946">
        <w:t>-</w:t>
      </w:r>
      <w:r w:rsidRPr="00D70946">
        <w:tab/>
        <w:t>The UE is in state 4-A with Test Mode (</w:t>
      </w:r>
      <w:r w:rsidRPr="00D70946">
        <w:rPr>
          <w:i/>
        </w:rPr>
        <w:t>On</w:t>
      </w:r>
      <w:r w:rsidRPr="00D70946">
        <w:t>), Test Loop Function (</w:t>
      </w:r>
      <w:r w:rsidRPr="00D70946">
        <w:rPr>
          <w:i/>
        </w:rPr>
        <w:t>Off</w:t>
      </w:r>
      <w:r w:rsidRPr="00D70946">
        <w:t>) as defined in TS 38.508-1 [4], Table 4.5.7.2-1 using generic procedure parameter Sidelink (</w:t>
      </w:r>
      <w:r w:rsidRPr="00D70946">
        <w:rPr>
          <w:i/>
        </w:rPr>
        <w:t>On</w:t>
      </w:r>
      <w:r w:rsidRPr="00D70946">
        <w:t>), NR-SS-UE initiating unicast mode NR sidelink communication</w:t>
      </w:r>
      <w:r w:rsidRPr="00D70946">
        <w:rPr>
          <w:lang w:eastAsia="zh-CN"/>
        </w:rPr>
        <w:t xml:space="preserve">, </w:t>
      </w:r>
      <w:r w:rsidRPr="00D70946">
        <w:t>Cast Type (</w:t>
      </w:r>
      <w:r w:rsidRPr="00D70946">
        <w:rPr>
          <w:i/>
        </w:rPr>
        <w:t>Unicast</w:t>
      </w:r>
      <w:r w:rsidRPr="00D70946">
        <w:t>), GNSS Sync (</w:t>
      </w:r>
      <w:r w:rsidRPr="00D70946">
        <w:rPr>
          <w:i/>
        </w:rPr>
        <w:t>On</w:t>
      </w:r>
      <w:r w:rsidRPr="00D70946">
        <w:t>).</w:t>
      </w:r>
    </w:p>
    <w:p w14:paraId="6F0D11A7" w14:textId="77777777" w:rsidR="006D37FF" w:rsidRPr="00D70946" w:rsidRDefault="006D37FF" w:rsidP="006D37FF">
      <w:pPr>
        <w:pStyle w:val="H6"/>
      </w:pPr>
      <w:r w:rsidRPr="00D70946">
        <w:rPr>
          <w:lang w:eastAsia="zh-CN"/>
        </w:rPr>
        <w:t>13.2.3</w:t>
      </w:r>
      <w:r w:rsidRPr="00D70946">
        <w:t>.3.2</w:t>
      </w:r>
      <w:r w:rsidRPr="00D70946">
        <w:tab/>
        <w:t>Test procedure sequence</w:t>
      </w:r>
    </w:p>
    <w:p w14:paraId="636B2B1A" w14:textId="77777777" w:rsidR="006D37FF" w:rsidRPr="00D70946" w:rsidRDefault="006D37FF" w:rsidP="009D4432">
      <w:pPr>
        <w:pStyle w:val="TH"/>
        <w:rPr>
          <w:rFonts w:eastAsia="SimSun"/>
        </w:rPr>
      </w:pPr>
      <w:r w:rsidRPr="00D70946">
        <w:t xml:space="preserve">Table </w:t>
      </w:r>
      <w:r w:rsidRPr="00D70946">
        <w:rPr>
          <w:lang w:eastAsia="zh-CN"/>
        </w:rPr>
        <w:t>13.2.3.3.2-1</w:t>
      </w:r>
      <w:r w:rsidRPr="00D70946">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6D37FF" w:rsidRPr="00D70946" w14:paraId="729BFCC3" w14:textId="77777777" w:rsidTr="006D37FF">
        <w:tc>
          <w:tcPr>
            <w:tcW w:w="532" w:type="dxa"/>
            <w:tcBorders>
              <w:top w:val="single" w:sz="4" w:space="0" w:color="auto"/>
              <w:left w:val="single" w:sz="4" w:space="0" w:color="auto"/>
              <w:bottom w:val="nil"/>
              <w:right w:val="single" w:sz="4" w:space="0" w:color="auto"/>
            </w:tcBorders>
          </w:tcPr>
          <w:p w14:paraId="216172F7" w14:textId="77777777" w:rsidR="006D37FF" w:rsidRPr="00D70946" w:rsidRDefault="006D37FF" w:rsidP="009D4432">
            <w:pPr>
              <w:pStyle w:val="TAH"/>
            </w:pPr>
          </w:p>
        </w:tc>
        <w:tc>
          <w:tcPr>
            <w:tcW w:w="3964" w:type="dxa"/>
            <w:tcBorders>
              <w:top w:val="single" w:sz="4" w:space="0" w:color="auto"/>
              <w:left w:val="single" w:sz="4" w:space="0" w:color="auto"/>
              <w:bottom w:val="single" w:sz="4" w:space="0" w:color="auto"/>
              <w:right w:val="single" w:sz="4" w:space="0" w:color="auto"/>
            </w:tcBorders>
            <w:hideMark/>
          </w:tcPr>
          <w:p w14:paraId="32844480" w14:textId="77777777" w:rsidR="006D37FF" w:rsidRPr="00D70946" w:rsidRDefault="006D37FF" w:rsidP="009D4432">
            <w:pPr>
              <w:pStyle w:val="TAH"/>
            </w:pPr>
            <w:r w:rsidRPr="00D70946">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1744A304" w14:textId="77777777" w:rsidR="006D37FF" w:rsidRPr="00D70946" w:rsidRDefault="006D37FF" w:rsidP="009D4432">
            <w:pPr>
              <w:pStyle w:val="TAH"/>
            </w:pPr>
            <w:r w:rsidRPr="00D70946">
              <w:t>Message Sequence</w:t>
            </w:r>
          </w:p>
        </w:tc>
        <w:tc>
          <w:tcPr>
            <w:tcW w:w="455" w:type="dxa"/>
            <w:tcBorders>
              <w:top w:val="single" w:sz="4" w:space="0" w:color="auto"/>
              <w:left w:val="single" w:sz="4" w:space="0" w:color="auto"/>
              <w:bottom w:val="nil"/>
              <w:right w:val="single" w:sz="4" w:space="0" w:color="auto"/>
            </w:tcBorders>
            <w:hideMark/>
          </w:tcPr>
          <w:p w14:paraId="3F2E92FD" w14:textId="77777777" w:rsidR="006D37FF" w:rsidRPr="00D70946" w:rsidRDefault="006D37FF" w:rsidP="009D4432">
            <w:pPr>
              <w:pStyle w:val="TAH"/>
            </w:pPr>
            <w:r w:rsidRPr="00D70946">
              <w:t>TP</w:t>
            </w:r>
          </w:p>
        </w:tc>
        <w:tc>
          <w:tcPr>
            <w:tcW w:w="853" w:type="dxa"/>
            <w:tcBorders>
              <w:top w:val="single" w:sz="4" w:space="0" w:color="auto"/>
              <w:left w:val="single" w:sz="4" w:space="0" w:color="auto"/>
              <w:bottom w:val="nil"/>
              <w:right w:val="single" w:sz="4" w:space="0" w:color="auto"/>
            </w:tcBorders>
            <w:hideMark/>
          </w:tcPr>
          <w:p w14:paraId="78C9D923" w14:textId="77777777" w:rsidR="006D37FF" w:rsidRPr="00D70946" w:rsidRDefault="006D37FF" w:rsidP="009D4432">
            <w:pPr>
              <w:pStyle w:val="TAH"/>
            </w:pPr>
            <w:r w:rsidRPr="00D70946">
              <w:t>Verdict</w:t>
            </w:r>
          </w:p>
        </w:tc>
      </w:tr>
      <w:tr w:rsidR="006D37FF" w:rsidRPr="00D70946" w14:paraId="28075EBC" w14:textId="77777777" w:rsidTr="006D37FF">
        <w:tc>
          <w:tcPr>
            <w:tcW w:w="532" w:type="dxa"/>
            <w:tcBorders>
              <w:top w:val="nil"/>
              <w:left w:val="single" w:sz="4" w:space="0" w:color="auto"/>
              <w:bottom w:val="single" w:sz="4" w:space="0" w:color="auto"/>
              <w:right w:val="single" w:sz="4" w:space="0" w:color="auto"/>
            </w:tcBorders>
          </w:tcPr>
          <w:p w14:paraId="653CB827" w14:textId="77777777" w:rsidR="006D37FF" w:rsidRPr="00D70946" w:rsidRDefault="006D37FF"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65719EFC" w14:textId="77777777" w:rsidR="006D37FF" w:rsidRPr="00D70946" w:rsidRDefault="006D37FF"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52ED1C30" w14:textId="77777777" w:rsidR="006D37FF" w:rsidRPr="00D70946" w:rsidRDefault="006D37FF" w:rsidP="009D4432">
            <w:pPr>
              <w:pStyle w:val="TAH"/>
            </w:pPr>
            <w:r w:rsidRPr="00D70946">
              <w:t>U - S</w:t>
            </w:r>
          </w:p>
        </w:tc>
        <w:tc>
          <w:tcPr>
            <w:tcW w:w="3148" w:type="dxa"/>
            <w:tcBorders>
              <w:top w:val="single" w:sz="4" w:space="0" w:color="auto"/>
              <w:left w:val="single" w:sz="4" w:space="0" w:color="auto"/>
              <w:bottom w:val="single" w:sz="4" w:space="0" w:color="auto"/>
              <w:right w:val="single" w:sz="4" w:space="0" w:color="auto"/>
            </w:tcBorders>
            <w:hideMark/>
          </w:tcPr>
          <w:p w14:paraId="6D5F33D4" w14:textId="77777777" w:rsidR="006D37FF" w:rsidRPr="00D70946" w:rsidRDefault="006D37FF" w:rsidP="009D4432">
            <w:pPr>
              <w:pStyle w:val="TAH"/>
            </w:pPr>
            <w:r w:rsidRPr="00D70946">
              <w:t>Message</w:t>
            </w:r>
          </w:p>
        </w:tc>
        <w:tc>
          <w:tcPr>
            <w:tcW w:w="455" w:type="dxa"/>
            <w:tcBorders>
              <w:top w:val="nil"/>
              <w:left w:val="single" w:sz="4" w:space="0" w:color="auto"/>
              <w:bottom w:val="single" w:sz="4" w:space="0" w:color="auto"/>
              <w:right w:val="single" w:sz="4" w:space="0" w:color="auto"/>
            </w:tcBorders>
          </w:tcPr>
          <w:p w14:paraId="78543669" w14:textId="77777777" w:rsidR="006D37FF" w:rsidRPr="00D70946" w:rsidRDefault="006D37FF" w:rsidP="009D4432">
            <w:pPr>
              <w:pStyle w:val="TAH"/>
            </w:pPr>
          </w:p>
        </w:tc>
        <w:tc>
          <w:tcPr>
            <w:tcW w:w="853" w:type="dxa"/>
            <w:tcBorders>
              <w:top w:val="nil"/>
              <w:left w:val="single" w:sz="4" w:space="0" w:color="auto"/>
              <w:bottom w:val="single" w:sz="4" w:space="0" w:color="auto"/>
              <w:right w:val="single" w:sz="4" w:space="0" w:color="auto"/>
            </w:tcBorders>
          </w:tcPr>
          <w:p w14:paraId="51B857A6" w14:textId="77777777" w:rsidR="006D37FF" w:rsidRPr="00D70946" w:rsidRDefault="006D37FF" w:rsidP="009D4432">
            <w:pPr>
              <w:pStyle w:val="TAH"/>
            </w:pPr>
          </w:p>
        </w:tc>
      </w:tr>
      <w:tr w:rsidR="006D37FF" w:rsidRPr="00D70946" w14:paraId="6D270A99"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3DCA2D8F" w14:textId="77777777" w:rsidR="006D37FF" w:rsidRPr="00D70946" w:rsidRDefault="006D37FF" w:rsidP="009D4432">
            <w:pPr>
              <w:pStyle w:val="TAC"/>
              <w:rPr>
                <w:rFonts w:cs="Arial"/>
                <w:szCs w:val="18"/>
                <w:lang w:eastAsia="zh-CN"/>
              </w:rPr>
            </w:pPr>
            <w:r w:rsidRPr="00D70946">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1042A9EF" w14:textId="77777777" w:rsidR="006D37FF" w:rsidRPr="00D70946" w:rsidRDefault="006D37FF" w:rsidP="009D4432">
            <w:pPr>
              <w:pStyle w:val="TAL"/>
              <w:rPr>
                <w:lang w:eastAsia="zh-CN"/>
              </w:rPr>
            </w:pPr>
            <w:r w:rsidRPr="00D70946">
              <w:rPr>
                <w:rFonts w:eastAsia="DengXian"/>
                <w:lang w:eastAsia="zh-CN"/>
              </w:rPr>
              <w:t xml:space="preserve">The </w:t>
            </w:r>
            <w:r w:rsidRPr="00D70946">
              <w:t>NR-SS-UE1</w:t>
            </w:r>
            <w:r w:rsidRPr="00D70946">
              <w:rPr>
                <w:rFonts w:eastAsia="DengXian"/>
                <w:lang w:eastAsia="zh-CN"/>
              </w:rPr>
              <w:t xml:space="preserve"> </w:t>
            </w:r>
            <w:r w:rsidRPr="00D70946">
              <w:rPr>
                <w:lang w:eastAsia="sv-SE"/>
              </w:rPr>
              <w:t>transmits</w:t>
            </w:r>
            <w:r w:rsidRPr="00D70946">
              <w:rPr>
                <w:rFonts w:eastAsia="DengXian"/>
                <w:lang w:eastAsia="zh-CN"/>
              </w:rPr>
              <w:t xml:space="preserve"> a </w:t>
            </w:r>
            <w:r w:rsidRPr="00D70946">
              <w:t>DIRECT LINK MODIFICATION REQUEST to add a QoS flow</w:t>
            </w:r>
          </w:p>
        </w:tc>
        <w:tc>
          <w:tcPr>
            <w:tcW w:w="648" w:type="dxa"/>
            <w:tcBorders>
              <w:top w:val="single" w:sz="4" w:space="0" w:color="auto"/>
              <w:left w:val="single" w:sz="4" w:space="0" w:color="auto"/>
              <w:bottom w:val="single" w:sz="4" w:space="0" w:color="auto"/>
              <w:right w:val="single" w:sz="4" w:space="0" w:color="auto"/>
            </w:tcBorders>
            <w:hideMark/>
          </w:tcPr>
          <w:p w14:paraId="687DE746" w14:textId="77777777" w:rsidR="006D37FF" w:rsidRPr="00D70946" w:rsidRDefault="006D37FF" w:rsidP="009D4432">
            <w:pPr>
              <w:pStyle w:val="TAC"/>
              <w:rPr>
                <w:lang w:eastAsia="en-US"/>
              </w:rPr>
            </w:pPr>
            <w:r w:rsidRPr="00D70946">
              <w:t>&lt;--</w:t>
            </w:r>
          </w:p>
        </w:tc>
        <w:tc>
          <w:tcPr>
            <w:tcW w:w="3148" w:type="dxa"/>
            <w:tcBorders>
              <w:top w:val="single" w:sz="4" w:space="0" w:color="auto"/>
              <w:left w:val="single" w:sz="4" w:space="0" w:color="auto"/>
              <w:bottom w:val="single" w:sz="4" w:space="0" w:color="auto"/>
              <w:right w:val="single" w:sz="4" w:space="0" w:color="auto"/>
            </w:tcBorders>
            <w:hideMark/>
          </w:tcPr>
          <w:p w14:paraId="411E6423" w14:textId="77777777" w:rsidR="006D37FF" w:rsidRPr="00D70946" w:rsidRDefault="006D37FF" w:rsidP="009D4432">
            <w:pPr>
              <w:pStyle w:val="TAL"/>
              <w:rPr>
                <w:lang w:eastAsia="zh-CN"/>
              </w:rPr>
            </w:pPr>
            <w:r w:rsidRPr="00D70946">
              <w:rPr>
                <w:iCs/>
              </w:rPr>
              <w:t xml:space="preserve">PC5-S: </w:t>
            </w:r>
            <w:r w:rsidRPr="00D70946">
              <w:t>DIRECT LINK MODIFICATION REQUEST</w:t>
            </w:r>
          </w:p>
        </w:tc>
        <w:tc>
          <w:tcPr>
            <w:tcW w:w="455" w:type="dxa"/>
            <w:tcBorders>
              <w:top w:val="single" w:sz="4" w:space="0" w:color="auto"/>
              <w:left w:val="single" w:sz="4" w:space="0" w:color="auto"/>
              <w:bottom w:val="single" w:sz="4" w:space="0" w:color="auto"/>
              <w:right w:val="single" w:sz="4" w:space="0" w:color="auto"/>
            </w:tcBorders>
            <w:hideMark/>
          </w:tcPr>
          <w:p w14:paraId="45F46848" w14:textId="77777777" w:rsidR="006D37FF" w:rsidRPr="00D70946" w:rsidRDefault="006D37FF"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C517CA1" w14:textId="77777777" w:rsidR="006D37FF" w:rsidRPr="00D70946" w:rsidRDefault="006D37FF" w:rsidP="009D4432">
            <w:pPr>
              <w:pStyle w:val="TAC"/>
              <w:rPr>
                <w:lang w:eastAsia="zh-CN"/>
              </w:rPr>
            </w:pPr>
            <w:r w:rsidRPr="00D70946">
              <w:t>-</w:t>
            </w:r>
          </w:p>
        </w:tc>
      </w:tr>
      <w:tr w:rsidR="006D37FF" w:rsidRPr="00D70946" w14:paraId="75FB61D1"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0DCE6ED2" w14:textId="77777777" w:rsidR="006D37FF" w:rsidRPr="00D70946" w:rsidRDefault="006D37FF" w:rsidP="009D4432">
            <w:pPr>
              <w:pStyle w:val="TAC"/>
              <w:rPr>
                <w:lang w:eastAsia="zh-CN"/>
              </w:rPr>
            </w:pPr>
            <w:r w:rsidRPr="00D70946">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437E1CAB" w14:textId="77777777" w:rsidR="006D37FF" w:rsidRPr="00D70946" w:rsidRDefault="006D37FF" w:rsidP="009D4432">
            <w:pPr>
              <w:pStyle w:val="TAL"/>
              <w:rPr>
                <w:rFonts w:eastAsia="DengXian"/>
                <w:lang w:eastAsia="zh-CN"/>
              </w:rPr>
            </w:pPr>
            <w:r w:rsidRPr="00D70946">
              <w:rPr>
                <w:rFonts w:eastAsia="DengXian"/>
                <w:lang w:eastAsia="zh-CN"/>
              </w:rPr>
              <w:t xml:space="preserve">Check: </w:t>
            </w:r>
            <w:r w:rsidRPr="00D70946">
              <w:t xml:space="preserve">Does the UE transmit a </w:t>
            </w:r>
            <w:r w:rsidRPr="00D70946">
              <w:rPr>
                <w:lang w:eastAsia="x-none"/>
              </w:rPr>
              <w:t>DIRECT</w:t>
            </w:r>
            <w:r w:rsidRPr="00D70946">
              <w:rPr>
                <w:lang w:eastAsia="zh-CN"/>
              </w:rPr>
              <w:t xml:space="preserve"> </w:t>
            </w:r>
            <w:r w:rsidRPr="00D70946">
              <w:rPr>
                <w:lang w:eastAsia="x-none"/>
              </w:rPr>
              <w:t>LINK</w:t>
            </w:r>
            <w:r w:rsidRPr="00D70946">
              <w:rPr>
                <w:lang w:eastAsia="zh-CN"/>
              </w:rPr>
              <w:t xml:space="preserve"> MODIFICATION </w:t>
            </w:r>
            <w:r w:rsidRPr="00D70946">
              <w:t>ACCEPT message?</w:t>
            </w:r>
          </w:p>
        </w:tc>
        <w:tc>
          <w:tcPr>
            <w:tcW w:w="648" w:type="dxa"/>
            <w:tcBorders>
              <w:top w:val="single" w:sz="4" w:space="0" w:color="auto"/>
              <w:left w:val="single" w:sz="4" w:space="0" w:color="auto"/>
              <w:bottom w:val="single" w:sz="4" w:space="0" w:color="auto"/>
              <w:right w:val="single" w:sz="4" w:space="0" w:color="auto"/>
            </w:tcBorders>
            <w:hideMark/>
          </w:tcPr>
          <w:p w14:paraId="581EB6AB" w14:textId="77777777" w:rsidR="006D37FF" w:rsidRPr="00D70946" w:rsidRDefault="006D37FF" w:rsidP="009D4432">
            <w:pPr>
              <w:pStyle w:val="TAC"/>
              <w:rPr>
                <w:rFonts w:eastAsia="SimSun"/>
                <w:lang w:eastAsia="en-US"/>
              </w:rPr>
            </w:pPr>
            <w:r w:rsidRPr="00D70946">
              <w:t>--&gt;</w:t>
            </w:r>
          </w:p>
        </w:tc>
        <w:tc>
          <w:tcPr>
            <w:tcW w:w="3148" w:type="dxa"/>
            <w:tcBorders>
              <w:top w:val="single" w:sz="4" w:space="0" w:color="auto"/>
              <w:left w:val="single" w:sz="4" w:space="0" w:color="auto"/>
              <w:bottom w:val="single" w:sz="4" w:space="0" w:color="auto"/>
              <w:right w:val="single" w:sz="4" w:space="0" w:color="auto"/>
            </w:tcBorders>
            <w:hideMark/>
          </w:tcPr>
          <w:p w14:paraId="2D52A333" w14:textId="77777777" w:rsidR="006D37FF" w:rsidRPr="00D70946" w:rsidRDefault="006D37FF" w:rsidP="009D4432">
            <w:pPr>
              <w:pStyle w:val="TAL"/>
              <w:rPr>
                <w:iCs/>
              </w:rPr>
            </w:pPr>
            <w:r w:rsidRPr="00D70946">
              <w:rPr>
                <w:iCs/>
              </w:rPr>
              <w:t xml:space="preserve">PC5-S: </w:t>
            </w:r>
            <w:r w:rsidRPr="00D70946">
              <w:t>DIRECT</w:t>
            </w:r>
            <w:r w:rsidRPr="00D70946">
              <w:rPr>
                <w:lang w:eastAsia="zh-CN"/>
              </w:rPr>
              <w:t xml:space="preserve"> </w:t>
            </w:r>
            <w:r w:rsidRPr="00D70946">
              <w:t>LINK</w:t>
            </w:r>
            <w:r w:rsidRPr="00D70946">
              <w:rPr>
                <w:lang w:eastAsia="zh-CN"/>
              </w:rPr>
              <w:t xml:space="preserve"> MODIFICATION </w:t>
            </w:r>
            <w:r w:rsidRPr="00D70946">
              <w:t>ACCEPT</w:t>
            </w:r>
          </w:p>
        </w:tc>
        <w:tc>
          <w:tcPr>
            <w:tcW w:w="455" w:type="dxa"/>
            <w:tcBorders>
              <w:top w:val="single" w:sz="4" w:space="0" w:color="auto"/>
              <w:left w:val="single" w:sz="4" w:space="0" w:color="auto"/>
              <w:bottom w:val="single" w:sz="4" w:space="0" w:color="auto"/>
              <w:right w:val="single" w:sz="4" w:space="0" w:color="auto"/>
            </w:tcBorders>
            <w:hideMark/>
          </w:tcPr>
          <w:p w14:paraId="564BB6A4" w14:textId="77777777" w:rsidR="006D37FF" w:rsidRPr="00D70946" w:rsidRDefault="006D37FF"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31AA869F" w14:textId="77777777" w:rsidR="006D37FF" w:rsidRPr="00D70946" w:rsidRDefault="006D37FF" w:rsidP="009D4432">
            <w:pPr>
              <w:pStyle w:val="TAC"/>
            </w:pPr>
            <w:r w:rsidRPr="00D70946">
              <w:rPr>
                <w:lang w:eastAsia="zh-CN"/>
              </w:rPr>
              <w:t>P</w:t>
            </w:r>
          </w:p>
        </w:tc>
      </w:tr>
      <w:tr w:rsidR="006D37FF" w:rsidRPr="00D70946" w14:paraId="2E4E8A90"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47E489E2" w14:textId="77777777" w:rsidR="006D37FF" w:rsidRPr="00D70946" w:rsidRDefault="006D37FF" w:rsidP="009D4432">
            <w:pPr>
              <w:pStyle w:val="TAC"/>
              <w:rPr>
                <w:lang w:eastAsia="zh-CN"/>
              </w:rPr>
            </w:pPr>
            <w:r w:rsidRPr="00D70946">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258A7FCA" w14:textId="77777777" w:rsidR="006D37FF" w:rsidRPr="00D70946" w:rsidRDefault="006D37FF" w:rsidP="009D4432">
            <w:pPr>
              <w:pStyle w:val="TAL"/>
              <w:rPr>
                <w:rFonts w:eastAsia="DengXian"/>
                <w:lang w:eastAsia="zh-CN"/>
              </w:rPr>
            </w:pPr>
            <w:r w:rsidRPr="00D70946">
              <w:rPr>
                <w:lang w:eastAsia="zh-CN"/>
              </w:rPr>
              <w:t>The NR-SS-UE</w:t>
            </w:r>
            <w:r w:rsidRPr="00D70946">
              <w:rPr>
                <w:rFonts w:eastAsia="DengXian"/>
                <w:lang w:eastAsia="zh-CN"/>
              </w:rPr>
              <w:t xml:space="preserve"> sends a RRCReconfigurationSidelink message to establish a unicast mode SL-DRB#2.</w:t>
            </w:r>
          </w:p>
        </w:tc>
        <w:tc>
          <w:tcPr>
            <w:tcW w:w="648" w:type="dxa"/>
            <w:tcBorders>
              <w:top w:val="single" w:sz="4" w:space="0" w:color="auto"/>
              <w:left w:val="single" w:sz="4" w:space="0" w:color="auto"/>
              <w:bottom w:val="single" w:sz="4" w:space="0" w:color="auto"/>
              <w:right w:val="single" w:sz="4" w:space="0" w:color="auto"/>
            </w:tcBorders>
            <w:hideMark/>
          </w:tcPr>
          <w:p w14:paraId="4D55364F" w14:textId="77777777" w:rsidR="006D37FF" w:rsidRPr="00D70946" w:rsidRDefault="006D37FF" w:rsidP="009D4432">
            <w:pPr>
              <w:pStyle w:val="TAC"/>
            </w:pPr>
            <w:r w:rsidRPr="00D70946">
              <w:rPr>
                <w:lang w:eastAsia="zh-CN"/>
              </w:rPr>
              <w:t>&lt;--</w:t>
            </w:r>
          </w:p>
        </w:tc>
        <w:tc>
          <w:tcPr>
            <w:tcW w:w="3148" w:type="dxa"/>
            <w:tcBorders>
              <w:top w:val="single" w:sz="4" w:space="0" w:color="auto"/>
              <w:left w:val="single" w:sz="4" w:space="0" w:color="auto"/>
              <w:bottom w:val="single" w:sz="4" w:space="0" w:color="auto"/>
              <w:right w:val="single" w:sz="4" w:space="0" w:color="auto"/>
            </w:tcBorders>
            <w:hideMark/>
          </w:tcPr>
          <w:p w14:paraId="59114AF1" w14:textId="77777777" w:rsidR="006D37FF" w:rsidRPr="00D70946" w:rsidRDefault="006D37FF" w:rsidP="009D4432">
            <w:pPr>
              <w:pStyle w:val="TAL"/>
              <w:rPr>
                <w:iCs/>
              </w:rPr>
            </w:pPr>
            <w:r w:rsidRPr="00D70946">
              <w:rPr>
                <w:rFonts w:eastAsia="DengXian"/>
                <w:lang w:eastAsia="zh-CN"/>
              </w:rPr>
              <w:t>PC5-RRC: RRCReconfigurationSidelink</w:t>
            </w:r>
          </w:p>
        </w:tc>
        <w:tc>
          <w:tcPr>
            <w:tcW w:w="455" w:type="dxa"/>
            <w:tcBorders>
              <w:top w:val="single" w:sz="4" w:space="0" w:color="auto"/>
              <w:left w:val="single" w:sz="4" w:space="0" w:color="auto"/>
              <w:bottom w:val="single" w:sz="4" w:space="0" w:color="auto"/>
              <w:right w:val="single" w:sz="4" w:space="0" w:color="auto"/>
            </w:tcBorders>
            <w:hideMark/>
          </w:tcPr>
          <w:p w14:paraId="0774DC04" w14:textId="77777777" w:rsidR="006D37FF" w:rsidRPr="00D70946" w:rsidRDefault="006D37FF"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9293E7A" w14:textId="77777777" w:rsidR="006D37FF" w:rsidRPr="00D70946" w:rsidRDefault="006D37FF" w:rsidP="009D4432">
            <w:pPr>
              <w:pStyle w:val="TAC"/>
              <w:rPr>
                <w:lang w:eastAsia="zh-CN"/>
              </w:rPr>
            </w:pPr>
            <w:r w:rsidRPr="00D70946">
              <w:t>-</w:t>
            </w:r>
          </w:p>
        </w:tc>
      </w:tr>
      <w:tr w:rsidR="006D37FF" w:rsidRPr="00D70946" w14:paraId="4098CF4B"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162691A7" w14:textId="77777777" w:rsidR="006D37FF" w:rsidRPr="00D70946" w:rsidRDefault="006D37FF" w:rsidP="009D4432">
            <w:pPr>
              <w:pStyle w:val="TAC"/>
              <w:rPr>
                <w:lang w:eastAsia="zh-CN"/>
              </w:rPr>
            </w:pPr>
            <w:r w:rsidRPr="00D70946">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60AE7740" w14:textId="77777777" w:rsidR="006D37FF" w:rsidRPr="00D70946" w:rsidRDefault="006D37FF" w:rsidP="009D4432">
            <w:pPr>
              <w:pStyle w:val="TAL"/>
              <w:rPr>
                <w:rFonts w:eastAsia="DengXian"/>
                <w:lang w:eastAsia="zh-CN"/>
              </w:rPr>
            </w:pPr>
            <w:r w:rsidRPr="00D70946">
              <w:rPr>
                <w:rFonts w:eastAsia="DengXian"/>
                <w:lang w:eastAsia="zh-CN"/>
              </w:rPr>
              <w:t xml:space="preserve">Check: Does the </w:t>
            </w:r>
            <w:r w:rsidRPr="00D70946">
              <w:rPr>
                <w:lang w:eastAsia="zh-CN"/>
              </w:rPr>
              <w:t>UE</w:t>
            </w:r>
            <w:r w:rsidRPr="00D70946">
              <w:rPr>
                <w:rFonts w:eastAsia="DengXian"/>
                <w:lang w:eastAsia="zh-CN"/>
              </w:rPr>
              <w:t xml:space="preserve"> send a RRCReconfigurationCompleteSidelink message</w:t>
            </w:r>
            <w:r w:rsidRPr="00D70946">
              <w:t>?</w:t>
            </w:r>
          </w:p>
        </w:tc>
        <w:tc>
          <w:tcPr>
            <w:tcW w:w="648" w:type="dxa"/>
            <w:tcBorders>
              <w:top w:val="single" w:sz="4" w:space="0" w:color="auto"/>
              <w:left w:val="single" w:sz="4" w:space="0" w:color="auto"/>
              <w:bottom w:val="single" w:sz="4" w:space="0" w:color="auto"/>
              <w:right w:val="single" w:sz="4" w:space="0" w:color="auto"/>
            </w:tcBorders>
            <w:hideMark/>
          </w:tcPr>
          <w:p w14:paraId="2021CC4F" w14:textId="77777777" w:rsidR="006D37FF" w:rsidRPr="00D70946" w:rsidRDefault="006D37FF" w:rsidP="009D4432">
            <w:pPr>
              <w:pStyle w:val="TAC"/>
            </w:pPr>
            <w:r w:rsidRPr="00D70946">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hideMark/>
          </w:tcPr>
          <w:p w14:paraId="4BA7C86B" w14:textId="77777777" w:rsidR="006D37FF" w:rsidRPr="00D70946" w:rsidRDefault="006D37FF" w:rsidP="009D4432">
            <w:pPr>
              <w:pStyle w:val="TAL"/>
              <w:rPr>
                <w:iCs/>
              </w:rPr>
            </w:pPr>
            <w:r w:rsidRPr="00D70946">
              <w:rPr>
                <w:rFonts w:eastAsia="DengXian"/>
                <w:lang w:eastAsia="zh-C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hideMark/>
          </w:tcPr>
          <w:p w14:paraId="7EC082EA" w14:textId="77777777" w:rsidR="006D37FF" w:rsidRPr="00D70946" w:rsidRDefault="006D37FF" w:rsidP="009D4432">
            <w:pPr>
              <w:pStyle w:val="TAC"/>
            </w:pPr>
            <w:r w:rsidRPr="00D70946">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3A6B473D" w14:textId="77777777" w:rsidR="006D37FF" w:rsidRPr="00D70946" w:rsidRDefault="006D37FF" w:rsidP="009D4432">
            <w:pPr>
              <w:pStyle w:val="TAC"/>
              <w:rPr>
                <w:lang w:eastAsia="zh-CN"/>
              </w:rPr>
            </w:pPr>
            <w:r w:rsidRPr="00D70946">
              <w:rPr>
                <w:lang w:eastAsia="zh-CN"/>
              </w:rPr>
              <w:t>P</w:t>
            </w:r>
          </w:p>
        </w:tc>
      </w:tr>
      <w:tr w:rsidR="006D37FF" w:rsidRPr="00D70946" w14:paraId="2273D2F5"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41554BCF" w14:textId="77777777" w:rsidR="006D37FF" w:rsidRPr="00D70946" w:rsidRDefault="006D37FF" w:rsidP="009D4432">
            <w:pPr>
              <w:pStyle w:val="TAC"/>
              <w:rPr>
                <w:lang w:eastAsia="zh-CN"/>
              </w:rPr>
            </w:pPr>
            <w:r w:rsidRPr="00D70946">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004A1CB2" w14:textId="77777777" w:rsidR="006D37FF" w:rsidRPr="00D70946" w:rsidRDefault="006D37FF" w:rsidP="009D4432">
            <w:pPr>
              <w:pStyle w:val="TAL"/>
              <w:rPr>
                <w:rFonts w:eastAsia="DengXian"/>
                <w:lang w:eastAsia="zh-CN"/>
              </w:rPr>
            </w:pPr>
            <w:r w:rsidRPr="00D70946">
              <w:t>Check: Does the test result of generic test procedure in TS 38.508-1 subclause 4.9.31 indicate that the UE has user plane connectivity on SL-DRB#2?</w:t>
            </w:r>
          </w:p>
        </w:tc>
        <w:tc>
          <w:tcPr>
            <w:tcW w:w="648" w:type="dxa"/>
            <w:tcBorders>
              <w:top w:val="single" w:sz="4" w:space="0" w:color="auto"/>
              <w:left w:val="single" w:sz="4" w:space="0" w:color="auto"/>
              <w:bottom w:val="single" w:sz="4" w:space="0" w:color="auto"/>
              <w:right w:val="single" w:sz="4" w:space="0" w:color="auto"/>
            </w:tcBorders>
            <w:hideMark/>
          </w:tcPr>
          <w:p w14:paraId="363B79A2" w14:textId="77777777" w:rsidR="006D37FF" w:rsidRPr="00D70946" w:rsidRDefault="006D37FF"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22B612B2" w14:textId="77777777" w:rsidR="006D37FF" w:rsidRPr="00D70946" w:rsidRDefault="006D37FF"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3DF80C88" w14:textId="77777777" w:rsidR="006D37FF" w:rsidRPr="00D70946" w:rsidRDefault="006D37FF"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70059D63" w14:textId="77777777" w:rsidR="006D37FF" w:rsidRPr="00D70946" w:rsidRDefault="006D37FF" w:rsidP="009D4432">
            <w:pPr>
              <w:pStyle w:val="TAC"/>
              <w:rPr>
                <w:lang w:eastAsia="zh-CN"/>
              </w:rPr>
            </w:pPr>
            <w:r w:rsidRPr="00D70946">
              <w:rPr>
                <w:lang w:eastAsia="zh-CN"/>
              </w:rPr>
              <w:t>-</w:t>
            </w:r>
          </w:p>
        </w:tc>
      </w:tr>
      <w:tr w:rsidR="006D37FF" w:rsidRPr="00D70946" w14:paraId="1CD4A678"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5070BB5F" w14:textId="77777777" w:rsidR="006D37FF" w:rsidRPr="00D70946" w:rsidRDefault="006D37FF" w:rsidP="009D4432">
            <w:pPr>
              <w:pStyle w:val="TAC"/>
              <w:rPr>
                <w:lang w:eastAsia="zh-CN"/>
              </w:rPr>
            </w:pPr>
            <w:r w:rsidRPr="00D70946">
              <w:rPr>
                <w:lang w:eastAsia="zh-CN"/>
              </w:rPr>
              <w:t>6</w:t>
            </w:r>
          </w:p>
        </w:tc>
        <w:tc>
          <w:tcPr>
            <w:tcW w:w="3964" w:type="dxa"/>
            <w:tcBorders>
              <w:top w:val="single" w:sz="4" w:space="0" w:color="auto"/>
              <w:left w:val="single" w:sz="4" w:space="0" w:color="auto"/>
              <w:bottom w:val="single" w:sz="4" w:space="0" w:color="auto"/>
              <w:right w:val="single" w:sz="4" w:space="0" w:color="auto"/>
            </w:tcBorders>
            <w:hideMark/>
          </w:tcPr>
          <w:p w14:paraId="0FD11876" w14:textId="77777777" w:rsidR="006D37FF" w:rsidRPr="00D70946" w:rsidRDefault="006D37FF" w:rsidP="009D4432">
            <w:pPr>
              <w:pStyle w:val="TAL"/>
              <w:rPr>
                <w:rFonts w:eastAsia="DengXian"/>
                <w:lang w:eastAsia="zh-CN"/>
              </w:rPr>
            </w:pPr>
            <w:r w:rsidRPr="00D70946">
              <w:rPr>
                <w:rFonts w:eastAsia="DengXian"/>
                <w:lang w:eastAsia="zh-CN"/>
              </w:rPr>
              <w:t xml:space="preserve">The </w:t>
            </w:r>
            <w:r w:rsidRPr="00D70946">
              <w:t>NR-SS-UE1</w:t>
            </w:r>
            <w:r w:rsidRPr="00D70946">
              <w:rPr>
                <w:rFonts w:eastAsia="DengXian"/>
                <w:lang w:eastAsia="zh-CN"/>
              </w:rPr>
              <w:t xml:space="preserve"> </w:t>
            </w:r>
            <w:r w:rsidRPr="00D70946">
              <w:rPr>
                <w:lang w:eastAsia="sv-SE"/>
              </w:rPr>
              <w:t>transmits</w:t>
            </w:r>
            <w:r w:rsidRPr="00D70946">
              <w:rPr>
                <w:rFonts w:eastAsia="DengXian"/>
                <w:lang w:eastAsia="zh-CN"/>
              </w:rPr>
              <w:t xml:space="preserve"> a </w:t>
            </w:r>
            <w:r w:rsidRPr="00D70946">
              <w:t>DIRECT LINK MODIFICATION REQUEST to modify the QoS flow associated with SL=DRB#2.</w:t>
            </w:r>
          </w:p>
        </w:tc>
        <w:tc>
          <w:tcPr>
            <w:tcW w:w="648" w:type="dxa"/>
            <w:tcBorders>
              <w:top w:val="single" w:sz="4" w:space="0" w:color="auto"/>
              <w:left w:val="single" w:sz="4" w:space="0" w:color="auto"/>
              <w:bottom w:val="single" w:sz="4" w:space="0" w:color="auto"/>
              <w:right w:val="single" w:sz="4" w:space="0" w:color="auto"/>
            </w:tcBorders>
            <w:hideMark/>
          </w:tcPr>
          <w:p w14:paraId="63A41E63" w14:textId="77777777" w:rsidR="006D37FF" w:rsidRPr="00D70946" w:rsidRDefault="006D37FF" w:rsidP="009D4432">
            <w:pPr>
              <w:pStyle w:val="TAC"/>
              <w:rPr>
                <w:rFonts w:eastAsia="SimSun"/>
                <w:lang w:eastAsia="zh-CN"/>
              </w:rPr>
            </w:pPr>
            <w:r w:rsidRPr="00D70946">
              <w:t>&lt;--</w:t>
            </w:r>
          </w:p>
        </w:tc>
        <w:tc>
          <w:tcPr>
            <w:tcW w:w="3148" w:type="dxa"/>
            <w:tcBorders>
              <w:top w:val="single" w:sz="4" w:space="0" w:color="auto"/>
              <w:left w:val="single" w:sz="4" w:space="0" w:color="auto"/>
              <w:bottom w:val="single" w:sz="4" w:space="0" w:color="auto"/>
              <w:right w:val="single" w:sz="4" w:space="0" w:color="auto"/>
            </w:tcBorders>
            <w:hideMark/>
          </w:tcPr>
          <w:p w14:paraId="2A2EACA9" w14:textId="77777777" w:rsidR="006D37FF" w:rsidRPr="00D70946" w:rsidRDefault="006D37FF" w:rsidP="009D4432">
            <w:pPr>
              <w:pStyle w:val="TAL"/>
              <w:rPr>
                <w:lang w:eastAsia="zh-CN"/>
              </w:rPr>
            </w:pPr>
            <w:r w:rsidRPr="00D70946">
              <w:rPr>
                <w:iCs/>
              </w:rPr>
              <w:t xml:space="preserve">PC5-S: </w:t>
            </w:r>
            <w:r w:rsidRPr="00D70946">
              <w:t>DIRECT LINK MODIFICATION REQUEST</w:t>
            </w:r>
          </w:p>
        </w:tc>
        <w:tc>
          <w:tcPr>
            <w:tcW w:w="455" w:type="dxa"/>
            <w:tcBorders>
              <w:top w:val="single" w:sz="4" w:space="0" w:color="auto"/>
              <w:left w:val="single" w:sz="4" w:space="0" w:color="auto"/>
              <w:bottom w:val="single" w:sz="4" w:space="0" w:color="auto"/>
              <w:right w:val="single" w:sz="4" w:space="0" w:color="auto"/>
            </w:tcBorders>
            <w:hideMark/>
          </w:tcPr>
          <w:p w14:paraId="5BA28A10" w14:textId="77777777" w:rsidR="006D37FF" w:rsidRPr="00D70946" w:rsidRDefault="006D37FF"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5976A46" w14:textId="77777777" w:rsidR="006D37FF" w:rsidRPr="00D70946" w:rsidRDefault="006D37FF" w:rsidP="009D4432">
            <w:pPr>
              <w:pStyle w:val="TAC"/>
              <w:rPr>
                <w:lang w:eastAsia="zh-CN"/>
              </w:rPr>
            </w:pPr>
            <w:r w:rsidRPr="00D70946">
              <w:t>-</w:t>
            </w:r>
          </w:p>
        </w:tc>
      </w:tr>
      <w:tr w:rsidR="006D37FF" w:rsidRPr="00D70946" w14:paraId="08DF64A4"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2503156C" w14:textId="77777777" w:rsidR="006D37FF" w:rsidRPr="00D70946" w:rsidRDefault="006D37FF" w:rsidP="009D4432">
            <w:pPr>
              <w:pStyle w:val="TAC"/>
              <w:rPr>
                <w:lang w:eastAsia="zh-CN"/>
              </w:rPr>
            </w:pPr>
            <w:r w:rsidRPr="00D70946">
              <w:rPr>
                <w:lang w:eastAsia="zh-CN"/>
              </w:rPr>
              <w:t>7</w:t>
            </w:r>
          </w:p>
        </w:tc>
        <w:tc>
          <w:tcPr>
            <w:tcW w:w="3964" w:type="dxa"/>
            <w:tcBorders>
              <w:top w:val="single" w:sz="4" w:space="0" w:color="auto"/>
              <w:left w:val="single" w:sz="4" w:space="0" w:color="auto"/>
              <w:bottom w:val="single" w:sz="4" w:space="0" w:color="auto"/>
              <w:right w:val="single" w:sz="4" w:space="0" w:color="auto"/>
            </w:tcBorders>
            <w:hideMark/>
          </w:tcPr>
          <w:p w14:paraId="0259A32F" w14:textId="77777777" w:rsidR="006D37FF" w:rsidRPr="00D70946" w:rsidRDefault="006D37FF" w:rsidP="009D4432">
            <w:pPr>
              <w:pStyle w:val="TAL"/>
              <w:rPr>
                <w:rFonts w:eastAsia="DengXian"/>
                <w:lang w:eastAsia="zh-CN"/>
              </w:rPr>
            </w:pPr>
            <w:r w:rsidRPr="00D70946">
              <w:rPr>
                <w:rFonts w:eastAsia="DengXian"/>
                <w:lang w:eastAsia="zh-CN"/>
              </w:rPr>
              <w:t xml:space="preserve">Check: </w:t>
            </w:r>
            <w:r w:rsidRPr="00D70946">
              <w:t xml:space="preserve">Does the UE transmit a </w:t>
            </w:r>
            <w:r w:rsidRPr="00D70946">
              <w:rPr>
                <w:lang w:eastAsia="x-none"/>
              </w:rPr>
              <w:t>DIRECT</w:t>
            </w:r>
            <w:r w:rsidRPr="00D70946">
              <w:rPr>
                <w:lang w:eastAsia="zh-CN"/>
              </w:rPr>
              <w:t xml:space="preserve"> </w:t>
            </w:r>
            <w:r w:rsidRPr="00D70946">
              <w:rPr>
                <w:lang w:eastAsia="x-none"/>
              </w:rPr>
              <w:t>LINK</w:t>
            </w:r>
            <w:r w:rsidRPr="00D70946">
              <w:rPr>
                <w:lang w:eastAsia="zh-CN"/>
              </w:rPr>
              <w:t xml:space="preserve"> MODIFICATION </w:t>
            </w:r>
            <w:r w:rsidRPr="00D70946">
              <w:t>ACCEPT message?</w:t>
            </w:r>
          </w:p>
        </w:tc>
        <w:tc>
          <w:tcPr>
            <w:tcW w:w="648" w:type="dxa"/>
            <w:tcBorders>
              <w:top w:val="single" w:sz="4" w:space="0" w:color="auto"/>
              <w:left w:val="single" w:sz="4" w:space="0" w:color="auto"/>
              <w:bottom w:val="single" w:sz="4" w:space="0" w:color="auto"/>
              <w:right w:val="single" w:sz="4" w:space="0" w:color="auto"/>
            </w:tcBorders>
            <w:hideMark/>
          </w:tcPr>
          <w:p w14:paraId="43D5F879" w14:textId="77777777" w:rsidR="006D37FF" w:rsidRPr="00D70946" w:rsidRDefault="006D37FF" w:rsidP="009D4432">
            <w:pPr>
              <w:pStyle w:val="TAC"/>
              <w:rPr>
                <w:rFonts w:eastAsia="SimSun"/>
                <w:lang w:eastAsia="en-US"/>
              </w:rPr>
            </w:pPr>
            <w:r w:rsidRPr="00D70946">
              <w:t>--&gt;</w:t>
            </w:r>
          </w:p>
        </w:tc>
        <w:tc>
          <w:tcPr>
            <w:tcW w:w="3148" w:type="dxa"/>
            <w:tcBorders>
              <w:top w:val="single" w:sz="4" w:space="0" w:color="auto"/>
              <w:left w:val="single" w:sz="4" w:space="0" w:color="auto"/>
              <w:bottom w:val="single" w:sz="4" w:space="0" w:color="auto"/>
              <w:right w:val="single" w:sz="4" w:space="0" w:color="auto"/>
            </w:tcBorders>
            <w:hideMark/>
          </w:tcPr>
          <w:p w14:paraId="02AA0EDB" w14:textId="77777777" w:rsidR="006D37FF" w:rsidRPr="00D70946" w:rsidRDefault="006D37FF" w:rsidP="009D4432">
            <w:pPr>
              <w:pStyle w:val="TAL"/>
              <w:rPr>
                <w:iCs/>
              </w:rPr>
            </w:pPr>
            <w:r w:rsidRPr="00D70946">
              <w:rPr>
                <w:iCs/>
              </w:rPr>
              <w:t xml:space="preserve">PC5-S: </w:t>
            </w:r>
            <w:r w:rsidRPr="00D70946">
              <w:t>DIRECT</w:t>
            </w:r>
            <w:r w:rsidRPr="00D70946">
              <w:rPr>
                <w:lang w:eastAsia="zh-CN"/>
              </w:rPr>
              <w:t xml:space="preserve"> </w:t>
            </w:r>
            <w:r w:rsidRPr="00D70946">
              <w:t>LINK</w:t>
            </w:r>
            <w:r w:rsidRPr="00D70946">
              <w:rPr>
                <w:lang w:eastAsia="zh-CN"/>
              </w:rPr>
              <w:t xml:space="preserve"> MODIFICATION </w:t>
            </w:r>
            <w:r w:rsidRPr="00D70946">
              <w:t>ACCEPT</w:t>
            </w:r>
          </w:p>
        </w:tc>
        <w:tc>
          <w:tcPr>
            <w:tcW w:w="455" w:type="dxa"/>
            <w:tcBorders>
              <w:top w:val="single" w:sz="4" w:space="0" w:color="auto"/>
              <w:left w:val="single" w:sz="4" w:space="0" w:color="auto"/>
              <w:bottom w:val="single" w:sz="4" w:space="0" w:color="auto"/>
              <w:right w:val="single" w:sz="4" w:space="0" w:color="auto"/>
            </w:tcBorders>
            <w:hideMark/>
          </w:tcPr>
          <w:p w14:paraId="5108AA52" w14:textId="77777777" w:rsidR="006D37FF" w:rsidRPr="00D70946" w:rsidRDefault="006D37FF" w:rsidP="009D4432">
            <w:pPr>
              <w:pStyle w:val="TAC"/>
            </w:pPr>
            <w:r w:rsidRPr="00D70946">
              <w:t>2</w:t>
            </w:r>
          </w:p>
        </w:tc>
        <w:tc>
          <w:tcPr>
            <w:tcW w:w="853" w:type="dxa"/>
            <w:tcBorders>
              <w:top w:val="single" w:sz="4" w:space="0" w:color="auto"/>
              <w:left w:val="single" w:sz="4" w:space="0" w:color="auto"/>
              <w:bottom w:val="single" w:sz="4" w:space="0" w:color="auto"/>
              <w:right w:val="single" w:sz="4" w:space="0" w:color="auto"/>
            </w:tcBorders>
            <w:hideMark/>
          </w:tcPr>
          <w:p w14:paraId="547ADF8F" w14:textId="77777777" w:rsidR="006D37FF" w:rsidRPr="00D70946" w:rsidRDefault="006D37FF" w:rsidP="009D4432">
            <w:pPr>
              <w:pStyle w:val="TAC"/>
            </w:pPr>
            <w:r w:rsidRPr="00D70946">
              <w:rPr>
                <w:lang w:eastAsia="zh-CN"/>
              </w:rPr>
              <w:t>P</w:t>
            </w:r>
          </w:p>
        </w:tc>
      </w:tr>
      <w:tr w:rsidR="006D37FF" w:rsidRPr="00D70946" w14:paraId="28436B07"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7D24AC6F" w14:textId="77777777" w:rsidR="006D37FF" w:rsidRPr="00D70946" w:rsidRDefault="006D37FF" w:rsidP="009D4432">
            <w:pPr>
              <w:pStyle w:val="TAC"/>
              <w:rPr>
                <w:lang w:eastAsia="zh-CN"/>
              </w:rPr>
            </w:pPr>
            <w:r w:rsidRPr="00D70946">
              <w:rPr>
                <w:lang w:eastAsia="zh-CN"/>
              </w:rPr>
              <w:t>8</w:t>
            </w:r>
          </w:p>
        </w:tc>
        <w:tc>
          <w:tcPr>
            <w:tcW w:w="3964" w:type="dxa"/>
            <w:tcBorders>
              <w:top w:val="single" w:sz="4" w:space="0" w:color="auto"/>
              <w:left w:val="single" w:sz="4" w:space="0" w:color="auto"/>
              <w:bottom w:val="single" w:sz="4" w:space="0" w:color="auto"/>
              <w:right w:val="single" w:sz="4" w:space="0" w:color="auto"/>
            </w:tcBorders>
            <w:hideMark/>
          </w:tcPr>
          <w:p w14:paraId="02F81BC2" w14:textId="77777777" w:rsidR="006D37FF" w:rsidRPr="00D70946" w:rsidRDefault="006D37FF" w:rsidP="009D4432">
            <w:pPr>
              <w:pStyle w:val="TAL"/>
              <w:rPr>
                <w:rFonts w:eastAsia="DengXian"/>
                <w:lang w:eastAsia="zh-CN"/>
              </w:rPr>
            </w:pPr>
            <w:r w:rsidRPr="00D70946">
              <w:t>Check: Does the test result of generic test procedure in TS 38.508-1 subclause 4.9.31 indicate that the UE has user plane connectivity on SL-DRB#2?</w:t>
            </w:r>
          </w:p>
        </w:tc>
        <w:tc>
          <w:tcPr>
            <w:tcW w:w="648" w:type="dxa"/>
            <w:tcBorders>
              <w:top w:val="single" w:sz="4" w:space="0" w:color="auto"/>
              <w:left w:val="single" w:sz="4" w:space="0" w:color="auto"/>
              <w:bottom w:val="single" w:sz="4" w:space="0" w:color="auto"/>
              <w:right w:val="single" w:sz="4" w:space="0" w:color="auto"/>
            </w:tcBorders>
            <w:hideMark/>
          </w:tcPr>
          <w:p w14:paraId="034D97A7" w14:textId="77777777" w:rsidR="006D37FF" w:rsidRPr="00D70946" w:rsidRDefault="006D37FF"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52BFA1A9" w14:textId="77777777" w:rsidR="006D37FF" w:rsidRPr="00D70946" w:rsidRDefault="006D37FF"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1CA99F84" w14:textId="77777777" w:rsidR="006D37FF" w:rsidRPr="00D70946" w:rsidRDefault="006D37FF" w:rsidP="009D4432">
            <w:pPr>
              <w:pStyle w:val="TAC"/>
            </w:pPr>
            <w:r w:rsidRPr="00D70946">
              <w:t>2</w:t>
            </w:r>
          </w:p>
        </w:tc>
        <w:tc>
          <w:tcPr>
            <w:tcW w:w="853" w:type="dxa"/>
            <w:tcBorders>
              <w:top w:val="single" w:sz="4" w:space="0" w:color="auto"/>
              <w:left w:val="single" w:sz="4" w:space="0" w:color="auto"/>
              <w:bottom w:val="single" w:sz="4" w:space="0" w:color="auto"/>
              <w:right w:val="single" w:sz="4" w:space="0" w:color="auto"/>
            </w:tcBorders>
            <w:hideMark/>
          </w:tcPr>
          <w:p w14:paraId="325955F5" w14:textId="77777777" w:rsidR="006D37FF" w:rsidRPr="00D70946" w:rsidRDefault="006D37FF" w:rsidP="009D4432">
            <w:pPr>
              <w:pStyle w:val="TAC"/>
              <w:rPr>
                <w:lang w:eastAsia="zh-CN"/>
              </w:rPr>
            </w:pPr>
            <w:r w:rsidRPr="00D70946">
              <w:rPr>
                <w:lang w:eastAsia="zh-CN"/>
              </w:rPr>
              <w:t>-</w:t>
            </w:r>
          </w:p>
        </w:tc>
      </w:tr>
      <w:tr w:rsidR="006D37FF" w:rsidRPr="00D70946" w14:paraId="4D07B41F"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3D6DA8E9" w14:textId="77777777" w:rsidR="006D37FF" w:rsidRPr="00D70946" w:rsidRDefault="006D37FF" w:rsidP="009D4432">
            <w:pPr>
              <w:pStyle w:val="TAC"/>
              <w:rPr>
                <w:lang w:eastAsia="zh-CN"/>
              </w:rPr>
            </w:pPr>
            <w:r w:rsidRPr="00D70946">
              <w:rPr>
                <w:lang w:eastAsia="zh-CN"/>
              </w:rPr>
              <w:t>9</w:t>
            </w:r>
          </w:p>
        </w:tc>
        <w:tc>
          <w:tcPr>
            <w:tcW w:w="3964" w:type="dxa"/>
            <w:tcBorders>
              <w:top w:val="single" w:sz="4" w:space="0" w:color="auto"/>
              <w:left w:val="single" w:sz="4" w:space="0" w:color="auto"/>
              <w:bottom w:val="single" w:sz="4" w:space="0" w:color="auto"/>
              <w:right w:val="single" w:sz="4" w:space="0" w:color="auto"/>
            </w:tcBorders>
            <w:hideMark/>
          </w:tcPr>
          <w:p w14:paraId="32F5C36B" w14:textId="77777777" w:rsidR="006D37FF" w:rsidRPr="00D70946" w:rsidRDefault="006D37FF" w:rsidP="009D4432">
            <w:pPr>
              <w:pStyle w:val="TAL"/>
              <w:rPr>
                <w:lang w:eastAsia="en-US"/>
              </w:rPr>
            </w:pPr>
            <w:r w:rsidRPr="00D70946">
              <w:rPr>
                <w:rFonts w:eastAsia="DengXian"/>
                <w:lang w:eastAsia="zh-CN"/>
              </w:rPr>
              <w:t xml:space="preserve">The </w:t>
            </w:r>
            <w:r w:rsidRPr="00D70946">
              <w:t>NR-SS-UE1</w:t>
            </w:r>
            <w:r w:rsidRPr="00D70946">
              <w:rPr>
                <w:rFonts w:eastAsia="DengXian"/>
                <w:lang w:eastAsia="zh-CN"/>
              </w:rPr>
              <w:t xml:space="preserve"> </w:t>
            </w:r>
            <w:r w:rsidRPr="00D70946">
              <w:rPr>
                <w:lang w:eastAsia="sv-SE"/>
              </w:rPr>
              <w:t>transmits</w:t>
            </w:r>
            <w:r w:rsidRPr="00D70946">
              <w:rPr>
                <w:rFonts w:eastAsia="DengXian"/>
                <w:lang w:eastAsia="zh-CN"/>
              </w:rPr>
              <w:t xml:space="preserve"> a </w:t>
            </w:r>
            <w:r w:rsidRPr="00D70946">
              <w:t>DIRECT LINK MODIFICATION REQUEST to release a QoS flow associated with SL=DRB#2</w:t>
            </w:r>
          </w:p>
        </w:tc>
        <w:tc>
          <w:tcPr>
            <w:tcW w:w="648" w:type="dxa"/>
            <w:tcBorders>
              <w:top w:val="single" w:sz="4" w:space="0" w:color="auto"/>
              <w:left w:val="single" w:sz="4" w:space="0" w:color="auto"/>
              <w:bottom w:val="single" w:sz="4" w:space="0" w:color="auto"/>
              <w:right w:val="single" w:sz="4" w:space="0" w:color="auto"/>
            </w:tcBorders>
            <w:hideMark/>
          </w:tcPr>
          <w:p w14:paraId="1956B25F" w14:textId="77777777" w:rsidR="006D37FF" w:rsidRPr="00D70946" w:rsidRDefault="006D37FF" w:rsidP="009D4432">
            <w:pPr>
              <w:pStyle w:val="TAC"/>
              <w:rPr>
                <w:lang w:eastAsia="zh-CN"/>
              </w:rPr>
            </w:pPr>
            <w:r w:rsidRPr="00D70946">
              <w:t>&lt;--</w:t>
            </w:r>
          </w:p>
        </w:tc>
        <w:tc>
          <w:tcPr>
            <w:tcW w:w="3148" w:type="dxa"/>
            <w:tcBorders>
              <w:top w:val="single" w:sz="4" w:space="0" w:color="auto"/>
              <w:left w:val="single" w:sz="4" w:space="0" w:color="auto"/>
              <w:bottom w:val="single" w:sz="4" w:space="0" w:color="auto"/>
              <w:right w:val="single" w:sz="4" w:space="0" w:color="auto"/>
            </w:tcBorders>
            <w:hideMark/>
          </w:tcPr>
          <w:p w14:paraId="2E059977" w14:textId="77777777" w:rsidR="006D37FF" w:rsidRPr="00D70946" w:rsidRDefault="006D37FF" w:rsidP="009D4432">
            <w:pPr>
              <w:pStyle w:val="TAL"/>
              <w:rPr>
                <w:lang w:eastAsia="zh-CN"/>
              </w:rPr>
            </w:pPr>
            <w:r w:rsidRPr="00D70946">
              <w:rPr>
                <w:iCs/>
              </w:rPr>
              <w:t xml:space="preserve">PC5-S: </w:t>
            </w:r>
            <w:r w:rsidRPr="00D70946">
              <w:t>DIRECT LINK MODIFICATION REQUEST</w:t>
            </w:r>
          </w:p>
        </w:tc>
        <w:tc>
          <w:tcPr>
            <w:tcW w:w="455" w:type="dxa"/>
            <w:tcBorders>
              <w:top w:val="single" w:sz="4" w:space="0" w:color="auto"/>
              <w:left w:val="single" w:sz="4" w:space="0" w:color="auto"/>
              <w:bottom w:val="single" w:sz="4" w:space="0" w:color="auto"/>
              <w:right w:val="single" w:sz="4" w:space="0" w:color="auto"/>
            </w:tcBorders>
            <w:hideMark/>
          </w:tcPr>
          <w:p w14:paraId="27DD317D" w14:textId="77777777" w:rsidR="006D37FF" w:rsidRPr="00D70946" w:rsidRDefault="006D37FF"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BC05848" w14:textId="77777777" w:rsidR="006D37FF" w:rsidRPr="00D70946" w:rsidRDefault="006D37FF" w:rsidP="009D4432">
            <w:pPr>
              <w:pStyle w:val="TAC"/>
              <w:rPr>
                <w:lang w:eastAsia="zh-CN"/>
              </w:rPr>
            </w:pPr>
            <w:r w:rsidRPr="00D70946">
              <w:t>-</w:t>
            </w:r>
          </w:p>
        </w:tc>
      </w:tr>
      <w:tr w:rsidR="006D37FF" w:rsidRPr="00D70946" w14:paraId="7E70E826"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3B95EDBE" w14:textId="77777777" w:rsidR="006D37FF" w:rsidRPr="00D70946" w:rsidRDefault="006D37FF" w:rsidP="009D4432">
            <w:pPr>
              <w:pStyle w:val="TAC"/>
              <w:rPr>
                <w:lang w:eastAsia="zh-CN"/>
              </w:rPr>
            </w:pPr>
            <w:r w:rsidRPr="00D70946">
              <w:rPr>
                <w:lang w:eastAsia="zh-CN"/>
              </w:rPr>
              <w:t>10</w:t>
            </w:r>
          </w:p>
        </w:tc>
        <w:tc>
          <w:tcPr>
            <w:tcW w:w="3964" w:type="dxa"/>
            <w:tcBorders>
              <w:top w:val="single" w:sz="4" w:space="0" w:color="auto"/>
              <w:left w:val="single" w:sz="4" w:space="0" w:color="auto"/>
              <w:bottom w:val="single" w:sz="4" w:space="0" w:color="auto"/>
              <w:right w:val="single" w:sz="4" w:space="0" w:color="auto"/>
            </w:tcBorders>
            <w:hideMark/>
          </w:tcPr>
          <w:p w14:paraId="01CE5BC2" w14:textId="77777777" w:rsidR="006D37FF" w:rsidRPr="00D70946" w:rsidRDefault="006D37FF" w:rsidP="009D4432">
            <w:pPr>
              <w:pStyle w:val="TAL"/>
              <w:rPr>
                <w:lang w:eastAsia="en-US"/>
              </w:rPr>
            </w:pPr>
            <w:r w:rsidRPr="00D70946">
              <w:rPr>
                <w:rFonts w:eastAsia="DengXian"/>
                <w:lang w:eastAsia="zh-CN"/>
              </w:rPr>
              <w:t xml:space="preserve">Check: </w:t>
            </w:r>
            <w:r w:rsidRPr="00D70946">
              <w:t xml:space="preserve">Does the UE transmit a </w:t>
            </w:r>
            <w:r w:rsidRPr="00D70946">
              <w:rPr>
                <w:lang w:eastAsia="x-none"/>
              </w:rPr>
              <w:t>DIRECT</w:t>
            </w:r>
            <w:r w:rsidRPr="00D70946">
              <w:rPr>
                <w:lang w:eastAsia="zh-CN"/>
              </w:rPr>
              <w:t xml:space="preserve"> </w:t>
            </w:r>
            <w:r w:rsidRPr="00D70946">
              <w:rPr>
                <w:lang w:eastAsia="x-none"/>
              </w:rPr>
              <w:t>LINK</w:t>
            </w:r>
            <w:r w:rsidRPr="00D70946">
              <w:rPr>
                <w:lang w:eastAsia="zh-CN"/>
              </w:rPr>
              <w:t xml:space="preserve"> MODIFICATION </w:t>
            </w:r>
            <w:r w:rsidRPr="00D70946">
              <w:t>ACCEPT message?</w:t>
            </w:r>
          </w:p>
        </w:tc>
        <w:tc>
          <w:tcPr>
            <w:tcW w:w="648" w:type="dxa"/>
            <w:tcBorders>
              <w:top w:val="single" w:sz="4" w:space="0" w:color="auto"/>
              <w:left w:val="single" w:sz="4" w:space="0" w:color="auto"/>
              <w:bottom w:val="single" w:sz="4" w:space="0" w:color="auto"/>
              <w:right w:val="single" w:sz="4" w:space="0" w:color="auto"/>
            </w:tcBorders>
            <w:hideMark/>
          </w:tcPr>
          <w:p w14:paraId="64A2CAC3" w14:textId="77777777" w:rsidR="006D37FF" w:rsidRPr="00D70946" w:rsidRDefault="006D37FF" w:rsidP="009D4432">
            <w:pPr>
              <w:pStyle w:val="TAC"/>
              <w:rPr>
                <w:lang w:eastAsia="zh-CN"/>
              </w:rPr>
            </w:pPr>
            <w:r w:rsidRPr="00D70946">
              <w:t>--&gt;</w:t>
            </w:r>
          </w:p>
        </w:tc>
        <w:tc>
          <w:tcPr>
            <w:tcW w:w="3148" w:type="dxa"/>
            <w:tcBorders>
              <w:top w:val="single" w:sz="4" w:space="0" w:color="auto"/>
              <w:left w:val="single" w:sz="4" w:space="0" w:color="auto"/>
              <w:bottom w:val="single" w:sz="4" w:space="0" w:color="auto"/>
              <w:right w:val="single" w:sz="4" w:space="0" w:color="auto"/>
            </w:tcBorders>
            <w:hideMark/>
          </w:tcPr>
          <w:p w14:paraId="544977E7" w14:textId="77777777" w:rsidR="006D37FF" w:rsidRPr="00D70946" w:rsidRDefault="006D37FF" w:rsidP="009D4432">
            <w:pPr>
              <w:pStyle w:val="TAL"/>
              <w:rPr>
                <w:lang w:eastAsia="zh-CN"/>
              </w:rPr>
            </w:pPr>
            <w:r w:rsidRPr="00D70946">
              <w:rPr>
                <w:iCs/>
              </w:rPr>
              <w:t xml:space="preserve">PC5-S: </w:t>
            </w:r>
            <w:r w:rsidRPr="00D70946">
              <w:t>DIRECT</w:t>
            </w:r>
            <w:r w:rsidRPr="00D70946">
              <w:rPr>
                <w:lang w:eastAsia="zh-CN"/>
              </w:rPr>
              <w:t xml:space="preserve"> </w:t>
            </w:r>
            <w:r w:rsidRPr="00D70946">
              <w:t>LINK</w:t>
            </w:r>
            <w:r w:rsidRPr="00D70946">
              <w:rPr>
                <w:lang w:eastAsia="zh-CN"/>
              </w:rPr>
              <w:t xml:space="preserve"> MODIFICATION </w:t>
            </w:r>
            <w:r w:rsidRPr="00D70946">
              <w:t>ACCEPT</w:t>
            </w:r>
          </w:p>
        </w:tc>
        <w:tc>
          <w:tcPr>
            <w:tcW w:w="455" w:type="dxa"/>
            <w:tcBorders>
              <w:top w:val="single" w:sz="4" w:space="0" w:color="auto"/>
              <w:left w:val="single" w:sz="4" w:space="0" w:color="auto"/>
              <w:bottom w:val="single" w:sz="4" w:space="0" w:color="auto"/>
              <w:right w:val="single" w:sz="4" w:space="0" w:color="auto"/>
            </w:tcBorders>
            <w:hideMark/>
          </w:tcPr>
          <w:p w14:paraId="2189BA54" w14:textId="77777777" w:rsidR="006D37FF" w:rsidRPr="00D70946" w:rsidRDefault="006D37FF" w:rsidP="009D4432">
            <w:pPr>
              <w:pStyle w:val="TAC"/>
              <w:rPr>
                <w:lang w:eastAsia="zh-CN"/>
              </w:rPr>
            </w:pPr>
            <w:r w:rsidRPr="00D70946">
              <w:t>3</w:t>
            </w:r>
          </w:p>
        </w:tc>
        <w:tc>
          <w:tcPr>
            <w:tcW w:w="853" w:type="dxa"/>
            <w:tcBorders>
              <w:top w:val="single" w:sz="4" w:space="0" w:color="auto"/>
              <w:left w:val="single" w:sz="4" w:space="0" w:color="auto"/>
              <w:bottom w:val="single" w:sz="4" w:space="0" w:color="auto"/>
              <w:right w:val="single" w:sz="4" w:space="0" w:color="auto"/>
            </w:tcBorders>
            <w:hideMark/>
          </w:tcPr>
          <w:p w14:paraId="3BBDE116" w14:textId="77777777" w:rsidR="006D37FF" w:rsidRPr="00D70946" w:rsidRDefault="006D37FF" w:rsidP="009D4432">
            <w:pPr>
              <w:pStyle w:val="TAC"/>
              <w:rPr>
                <w:lang w:eastAsia="zh-CN"/>
              </w:rPr>
            </w:pPr>
            <w:r w:rsidRPr="00D70946">
              <w:rPr>
                <w:lang w:eastAsia="zh-CN"/>
              </w:rPr>
              <w:t>P</w:t>
            </w:r>
          </w:p>
        </w:tc>
      </w:tr>
      <w:tr w:rsidR="006D37FF" w:rsidRPr="00D70946" w14:paraId="3071BC54"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4C86EDDE" w14:textId="77777777" w:rsidR="006D37FF" w:rsidRPr="00D70946" w:rsidRDefault="006D37FF" w:rsidP="009D4432">
            <w:pPr>
              <w:pStyle w:val="TAC"/>
              <w:rPr>
                <w:lang w:eastAsia="zh-CN"/>
              </w:rPr>
            </w:pPr>
            <w:r w:rsidRPr="00D70946">
              <w:rPr>
                <w:lang w:eastAsia="zh-CN"/>
              </w:rPr>
              <w:t>11</w:t>
            </w:r>
          </w:p>
        </w:tc>
        <w:tc>
          <w:tcPr>
            <w:tcW w:w="3964" w:type="dxa"/>
            <w:tcBorders>
              <w:top w:val="single" w:sz="4" w:space="0" w:color="auto"/>
              <w:left w:val="single" w:sz="4" w:space="0" w:color="auto"/>
              <w:bottom w:val="single" w:sz="4" w:space="0" w:color="auto"/>
              <w:right w:val="single" w:sz="4" w:space="0" w:color="auto"/>
            </w:tcBorders>
            <w:hideMark/>
          </w:tcPr>
          <w:p w14:paraId="6F60456C" w14:textId="77777777" w:rsidR="006D37FF" w:rsidRPr="00D70946" w:rsidRDefault="006D37FF" w:rsidP="009D4432">
            <w:pPr>
              <w:pStyle w:val="TAL"/>
            </w:pPr>
            <w:r w:rsidRPr="00D70946">
              <w:rPr>
                <w:lang w:eastAsia="zh-CN"/>
              </w:rPr>
              <w:t>The NR-SS-UE</w:t>
            </w:r>
            <w:r w:rsidRPr="00D70946">
              <w:rPr>
                <w:rFonts w:eastAsia="DengXian"/>
                <w:lang w:eastAsia="zh-CN"/>
              </w:rPr>
              <w:t xml:space="preserve"> sends a RRCReconfigurationSidelink message to indicate release of unicast mode SL DRB.</w:t>
            </w:r>
          </w:p>
        </w:tc>
        <w:tc>
          <w:tcPr>
            <w:tcW w:w="648" w:type="dxa"/>
            <w:tcBorders>
              <w:top w:val="single" w:sz="4" w:space="0" w:color="auto"/>
              <w:left w:val="single" w:sz="4" w:space="0" w:color="auto"/>
              <w:bottom w:val="single" w:sz="4" w:space="0" w:color="auto"/>
              <w:right w:val="single" w:sz="4" w:space="0" w:color="auto"/>
            </w:tcBorders>
            <w:hideMark/>
          </w:tcPr>
          <w:p w14:paraId="5B543007" w14:textId="77777777" w:rsidR="006D37FF" w:rsidRPr="00D70946" w:rsidRDefault="006D37FF" w:rsidP="009D4432">
            <w:pPr>
              <w:pStyle w:val="TAC"/>
            </w:pPr>
            <w:r w:rsidRPr="00D70946">
              <w:rPr>
                <w:lang w:eastAsia="zh-CN"/>
              </w:rPr>
              <w:t>&lt;--</w:t>
            </w:r>
          </w:p>
        </w:tc>
        <w:tc>
          <w:tcPr>
            <w:tcW w:w="3148" w:type="dxa"/>
            <w:tcBorders>
              <w:top w:val="single" w:sz="4" w:space="0" w:color="auto"/>
              <w:left w:val="single" w:sz="4" w:space="0" w:color="auto"/>
              <w:bottom w:val="single" w:sz="4" w:space="0" w:color="auto"/>
              <w:right w:val="single" w:sz="4" w:space="0" w:color="auto"/>
            </w:tcBorders>
            <w:hideMark/>
          </w:tcPr>
          <w:p w14:paraId="47C356AE" w14:textId="77777777" w:rsidR="006D37FF" w:rsidRPr="00D70946" w:rsidRDefault="006D37FF" w:rsidP="009D4432">
            <w:pPr>
              <w:pStyle w:val="TAL"/>
            </w:pPr>
            <w:r w:rsidRPr="00D70946">
              <w:rPr>
                <w:rFonts w:eastAsia="DengXian"/>
                <w:lang w:eastAsia="zh-CN"/>
              </w:rPr>
              <w:t>PC5-RRC: RRCReconfigurationSidelink</w:t>
            </w:r>
          </w:p>
        </w:tc>
        <w:tc>
          <w:tcPr>
            <w:tcW w:w="455" w:type="dxa"/>
            <w:tcBorders>
              <w:top w:val="single" w:sz="4" w:space="0" w:color="auto"/>
              <w:left w:val="single" w:sz="4" w:space="0" w:color="auto"/>
              <w:bottom w:val="single" w:sz="4" w:space="0" w:color="auto"/>
              <w:right w:val="single" w:sz="4" w:space="0" w:color="auto"/>
            </w:tcBorders>
            <w:hideMark/>
          </w:tcPr>
          <w:p w14:paraId="2BE13EC2" w14:textId="77777777" w:rsidR="006D37FF" w:rsidRPr="00D70946" w:rsidRDefault="006D37FF"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B316161" w14:textId="77777777" w:rsidR="006D37FF" w:rsidRPr="00D70946" w:rsidRDefault="006D37FF" w:rsidP="009D4432">
            <w:pPr>
              <w:pStyle w:val="TAC"/>
              <w:rPr>
                <w:lang w:eastAsia="zh-CN"/>
              </w:rPr>
            </w:pPr>
            <w:r w:rsidRPr="00D70946">
              <w:t>-</w:t>
            </w:r>
          </w:p>
        </w:tc>
      </w:tr>
      <w:tr w:rsidR="006D37FF" w:rsidRPr="00D70946" w14:paraId="2F0A7343"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1652A02F" w14:textId="77777777" w:rsidR="006D37FF" w:rsidRPr="00D70946" w:rsidRDefault="006D37FF" w:rsidP="009D4432">
            <w:pPr>
              <w:pStyle w:val="TAC"/>
              <w:rPr>
                <w:lang w:eastAsia="zh-CN"/>
              </w:rPr>
            </w:pPr>
            <w:r w:rsidRPr="00D70946">
              <w:rPr>
                <w:lang w:eastAsia="zh-CN"/>
              </w:rPr>
              <w:t>12</w:t>
            </w:r>
          </w:p>
        </w:tc>
        <w:tc>
          <w:tcPr>
            <w:tcW w:w="3964" w:type="dxa"/>
            <w:tcBorders>
              <w:top w:val="single" w:sz="4" w:space="0" w:color="auto"/>
              <w:left w:val="single" w:sz="4" w:space="0" w:color="auto"/>
              <w:bottom w:val="single" w:sz="4" w:space="0" w:color="auto"/>
              <w:right w:val="single" w:sz="4" w:space="0" w:color="auto"/>
            </w:tcBorders>
            <w:hideMark/>
          </w:tcPr>
          <w:p w14:paraId="7AD7F15B" w14:textId="77777777" w:rsidR="006D37FF" w:rsidRPr="00D70946" w:rsidRDefault="006D37FF" w:rsidP="009D4432">
            <w:pPr>
              <w:pStyle w:val="TAL"/>
            </w:pPr>
            <w:r w:rsidRPr="00D70946">
              <w:rPr>
                <w:rFonts w:eastAsia="DengXian"/>
                <w:lang w:eastAsia="zh-CN"/>
              </w:rPr>
              <w:t xml:space="preserve">Check: The </w:t>
            </w:r>
            <w:r w:rsidRPr="00D70946">
              <w:rPr>
                <w:lang w:eastAsia="zh-CN"/>
              </w:rPr>
              <w:t>UE</w:t>
            </w:r>
            <w:r w:rsidRPr="00D70946">
              <w:rPr>
                <w:rFonts w:eastAsia="DengXian"/>
                <w:lang w:eastAsia="zh-CN"/>
              </w:rPr>
              <w:t xml:space="preserve"> sends a RRCReconfigurationSidelinkComplete message</w:t>
            </w:r>
            <w:r w:rsidRPr="00D70946">
              <w:t>?</w:t>
            </w:r>
          </w:p>
        </w:tc>
        <w:tc>
          <w:tcPr>
            <w:tcW w:w="648" w:type="dxa"/>
            <w:tcBorders>
              <w:top w:val="single" w:sz="4" w:space="0" w:color="auto"/>
              <w:left w:val="single" w:sz="4" w:space="0" w:color="auto"/>
              <w:bottom w:val="single" w:sz="4" w:space="0" w:color="auto"/>
              <w:right w:val="single" w:sz="4" w:space="0" w:color="auto"/>
            </w:tcBorders>
            <w:hideMark/>
          </w:tcPr>
          <w:p w14:paraId="4953186F" w14:textId="77777777" w:rsidR="006D37FF" w:rsidRPr="00D70946" w:rsidRDefault="006D37FF" w:rsidP="009D4432">
            <w:pPr>
              <w:pStyle w:val="TAC"/>
            </w:pPr>
            <w:r w:rsidRPr="00D70946">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hideMark/>
          </w:tcPr>
          <w:p w14:paraId="13DD3537" w14:textId="77777777" w:rsidR="006D37FF" w:rsidRPr="00D70946" w:rsidRDefault="006D37FF" w:rsidP="009D4432">
            <w:pPr>
              <w:pStyle w:val="TAL"/>
            </w:pPr>
            <w:r w:rsidRPr="00D70946">
              <w:rPr>
                <w:rFonts w:eastAsia="DengXian"/>
                <w:lang w:eastAsia="zh-CN"/>
              </w:rPr>
              <w:t>PC5-RRC: RRCReconfigurationSidelinkComplete</w:t>
            </w:r>
          </w:p>
        </w:tc>
        <w:tc>
          <w:tcPr>
            <w:tcW w:w="455" w:type="dxa"/>
            <w:tcBorders>
              <w:top w:val="single" w:sz="4" w:space="0" w:color="auto"/>
              <w:left w:val="single" w:sz="4" w:space="0" w:color="auto"/>
              <w:bottom w:val="single" w:sz="4" w:space="0" w:color="auto"/>
              <w:right w:val="single" w:sz="4" w:space="0" w:color="auto"/>
            </w:tcBorders>
            <w:hideMark/>
          </w:tcPr>
          <w:p w14:paraId="284F3F1F" w14:textId="77777777" w:rsidR="006D37FF" w:rsidRPr="00D70946" w:rsidRDefault="006D37FF" w:rsidP="009D4432">
            <w:pPr>
              <w:pStyle w:val="TAC"/>
            </w:pPr>
            <w:r w:rsidRPr="00D70946">
              <w:t>3</w:t>
            </w:r>
          </w:p>
        </w:tc>
        <w:tc>
          <w:tcPr>
            <w:tcW w:w="853" w:type="dxa"/>
            <w:tcBorders>
              <w:top w:val="single" w:sz="4" w:space="0" w:color="auto"/>
              <w:left w:val="single" w:sz="4" w:space="0" w:color="auto"/>
              <w:bottom w:val="single" w:sz="4" w:space="0" w:color="auto"/>
              <w:right w:val="single" w:sz="4" w:space="0" w:color="auto"/>
            </w:tcBorders>
            <w:hideMark/>
          </w:tcPr>
          <w:p w14:paraId="03354E53" w14:textId="77777777" w:rsidR="006D37FF" w:rsidRPr="00D70946" w:rsidRDefault="006D37FF" w:rsidP="009D4432">
            <w:pPr>
              <w:pStyle w:val="TAC"/>
              <w:rPr>
                <w:lang w:eastAsia="zh-CN"/>
              </w:rPr>
            </w:pPr>
            <w:r w:rsidRPr="00D70946">
              <w:rPr>
                <w:lang w:eastAsia="zh-CN"/>
              </w:rPr>
              <w:t>P</w:t>
            </w:r>
          </w:p>
        </w:tc>
      </w:tr>
    </w:tbl>
    <w:p w14:paraId="3EF49228" w14:textId="77777777" w:rsidR="006D37FF" w:rsidRPr="00D70946" w:rsidRDefault="006D37FF" w:rsidP="009D4432">
      <w:pPr>
        <w:rPr>
          <w:lang w:eastAsia="en-US"/>
        </w:rPr>
      </w:pPr>
    </w:p>
    <w:p w14:paraId="4797D795" w14:textId="77777777" w:rsidR="006D37FF" w:rsidRPr="00D70946" w:rsidRDefault="006D37FF" w:rsidP="006D37FF">
      <w:pPr>
        <w:pStyle w:val="H6"/>
      </w:pPr>
      <w:r w:rsidRPr="00D70946">
        <w:t>13.2.3.3.3</w:t>
      </w:r>
      <w:r w:rsidRPr="00D70946">
        <w:tab/>
        <w:t>Specific message contents</w:t>
      </w:r>
    </w:p>
    <w:p w14:paraId="27363ACF" w14:textId="77777777" w:rsidR="006D37FF" w:rsidRPr="00D70946" w:rsidRDefault="006D37FF" w:rsidP="009D4432">
      <w:pPr>
        <w:pStyle w:val="TH"/>
      </w:pPr>
      <w:r w:rsidRPr="00D70946">
        <w:t xml:space="preserve">Table 13.2.3.3.3-1: Message DIRECT LINK MODIFICATION REQUEST (step 1, Table </w:t>
      </w:r>
      <w:r w:rsidRPr="00D70946">
        <w:rPr>
          <w:lang w:eastAsia="zh-CN"/>
        </w:rPr>
        <w:t>13.2.3.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6D37FF" w:rsidRPr="00D70946" w14:paraId="125EC243" w14:textId="77777777" w:rsidTr="006D37FF">
        <w:tc>
          <w:tcPr>
            <w:tcW w:w="9600" w:type="dxa"/>
            <w:tcBorders>
              <w:top w:val="single" w:sz="4" w:space="0" w:color="auto"/>
              <w:left w:val="single" w:sz="4" w:space="0" w:color="auto"/>
              <w:bottom w:val="single" w:sz="4" w:space="0" w:color="auto"/>
              <w:right w:val="single" w:sz="4" w:space="0" w:color="auto"/>
            </w:tcBorders>
            <w:hideMark/>
          </w:tcPr>
          <w:p w14:paraId="667ADC35" w14:textId="77777777" w:rsidR="006D37FF" w:rsidRPr="00D70946" w:rsidRDefault="006D37FF" w:rsidP="009D4432">
            <w:pPr>
              <w:pStyle w:val="TAL"/>
            </w:pPr>
            <w:r w:rsidRPr="00D70946">
              <w:t>Derivation path: TS 38.508-1 [4], Table 4.7.4-9 with condition Rx</w:t>
            </w:r>
          </w:p>
        </w:tc>
      </w:tr>
    </w:tbl>
    <w:p w14:paraId="584F321F" w14:textId="77777777" w:rsidR="006D37FF" w:rsidRPr="00D70946" w:rsidRDefault="006D37FF" w:rsidP="009D4432">
      <w:pPr>
        <w:rPr>
          <w:lang w:eastAsia="en-US"/>
        </w:rPr>
      </w:pPr>
    </w:p>
    <w:p w14:paraId="7142A86C" w14:textId="77777777" w:rsidR="006D37FF" w:rsidRPr="00D70946" w:rsidRDefault="006D37FF" w:rsidP="009D4432">
      <w:pPr>
        <w:pStyle w:val="TH"/>
      </w:pPr>
      <w:r w:rsidRPr="00D70946">
        <w:t xml:space="preserve">Table 13.2.3.3.3-2: Message </w:t>
      </w:r>
      <w:r w:rsidRPr="00D70946">
        <w:rPr>
          <w:iCs/>
        </w:rPr>
        <w:t>DIRECT LINK MODIFICATION ACCEPT</w:t>
      </w:r>
      <w:r w:rsidRPr="00D70946">
        <w:t xml:space="preserve"> (step 2</w:t>
      </w:r>
      <w:bookmarkStart w:id="16901" w:name="_Hlk102557369"/>
      <w:r w:rsidRPr="00D70946">
        <w:t>,</w:t>
      </w:r>
      <w:bookmarkEnd w:id="16901"/>
      <w:r w:rsidRPr="00D70946">
        <w:t xml:space="preserve"> Table </w:t>
      </w:r>
      <w:r w:rsidRPr="00D70946">
        <w:rPr>
          <w:lang w:eastAsia="zh-CN"/>
        </w:rPr>
        <w:t>13.2.3.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6D37FF" w:rsidRPr="00D70946" w14:paraId="45EFCB59" w14:textId="77777777" w:rsidTr="006D37FF">
        <w:tc>
          <w:tcPr>
            <w:tcW w:w="9600" w:type="dxa"/>
            <w:tcBorders>
              <w:top w:val="single" w:sz="4" w:space="0" w:color="auto"/>
              <w:left w:val="single" w:sz="4" w:space="0" w:color="auto"/>
              <w:bottom w:val="single" w:sz="4" w:space="0" w:color="auto"/>
              <w:right w:val="single" w:sz="4" w:space="0" w:color="auto"/>
            </w:tcBorders>
            <w:hideMark/>
          </w:tcPr>
          <w:p w14:paraId="25443D48" w14:textId="77777777" w:rsidR="006D37FF" w:rsidRPr="00D70946" w:rsidRDefault="006D37FF" w:rsidP="009D4432">
            <w:pPr>
              <w:pStyle w:val="TAL"/>
            </w:pPr>
            <w:r w:rsidRPr="00D70946">
              <w:t xml:space="preserve">Derivation path: TS 38.508-1 [4], Table 4.7.4-10 </w:t>
            </w:r>
          </w:p>
        </w:tc>
      </w:tr>
    </w:tbl>
    <w:p w14:paraId="1B58E728" w14:textId="77777777" w:rsidR="006D37FF" w:rsidRPr="00D70946" w:rsidRDefault="006D37FF" w:rsidP="009D4432"/>
    <w:p w14:paraId="3CA8AA7F" w14:textId="77777777" w:rsidR="006D37FF" w:rsidRPr="00D70946" w:rsidRDefault="006D37FF" w:rsidP="009D4432">
      <w:pPr>
        <w:pStyle w:val="TH"/>
        <w:rPr>
          <w:lang w:eastAsia="zh-CN"/>
        </w:rPr>
      </w:pPr>
      <w:r w:rsidRPr="00D70946">
        <w:t xml:space="preserve">Table 13.2.3.3.3-3: </w:t>
      </w:r>
      <w:r w:rsidRPr="00D70946">
        <w:rPr>
          <w:snapToGrid w:val="0"/>
        </w:rPr>
        <w:t>RRCReconfigurationSidelink</w:t>
      </w:r>
      <w:r w:rsidRPr="00D70946">
        <w:rPr>
          <w:snapToGrid w:val="0"/>
          <w:lang w:eastAsia="zh-CN"/>
        </w:rPr>
        <w:t xml:space="preserve"> (step 3, Table </w:t>
      </w:r>
      <w:r w:rsidRPr="00D70946">
        <w:rPr>
          <w:lang w:eastAsia="zh-CN"/>
        </w:rPr>
        <w:t>13.2.3.3.2-1</w:t>
      </w:r>
      <w:r w:rsidRPr="00D70946">
        <w:rPr>
          <w:snapToGrid w:val="0"/>
          <w:lang w:eastAsia="zh-CN"/>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4527"/>
        <w:gridCol w:w="2268"/>
        <w:gridCol w:w="1701"/>
        <w:gridCol w:w="1107"/>
        <w:gridCol w:w="138"/>
      </w:tblGrid>
      <w:tr w:rsidR="006D37FF" w:rsidRPr="00D70946" w14:paraId="2A22C1C4" w14:textId="77777777" w:rsidTr="006D37FF">
        <w:trPr>
          <w:gridBefore w:val="1"/>
          <w:gridAfter w:val="1"/>
          <w:wBefore w:w="9" w:type="dxa"/>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2DA1901F" w14:textId="77777777" w:rsidR="006D37FF" w:rsidRPr="00D70946" w:rsidRDefault="006D37FF"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A</w:t>
            </w:r>
            <w:r w:rsidRPr="00D70946">
              <w:rPr>
                <w:lang w:eastAsia="en-US"/>
              </w:rPr>
              <w:t>-</w:t>
            </w:r>
            <w:r w:rsidRPr="00D70946">
              <w:rPr>
                <w:lang w:eastAsia="zh-CN"/>
              </w:rPr>
              <w:t>3 Conditions RX and SL_DRB</w:t>
            </w:r>
          </w:p>
        </w:tc>
      </w:tr>
      <w:tr w:rsidR="006D37FF" w:rsidRPr="00D70946" w14:paraId="7644028B" w14:textId="77777777" w:rsidTr="006D37FF">
        <w:tc>
          <w:tcPr>
            <w:tcW w:w="4535" w:type="dxa"/>
            <w:gridSpan w:val="2"/>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2704124" w14:textId="77777777" w:rsidR="006D37FF" w:rsidRPr="00D70946" w:rsidRDefault="006D37FF" w:rsidP="009D4432">
            <w:pPr>
              <w:pStyle w:val="TAL"/>
            </w:pPr>
            <w:r w:rsidRPr="00D70946">
              <w:t>RRCReconfigurationSidelink ::= SEQUENCE {</w:t>
            </w:r>
          </w:p>
        </w:tc>
        <w:tc>
          <w:tcPr>
            <w:tcW w:w="2267"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77FB9BF"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A05D303"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C7D1965" w14:textId="77777777" w:rsidR="006D37FF" w:rsidRPr="00D70946" w:rsidRDefault="006D37FF" w:rsidP="009D4432">
            <w:pPr>
              <w:pStyle w:val="TAL"/>
            </w:pPr>
          </w:p>
        </w:tc>
      </w:tr>
      <w:tr w:rsidR="006D37FF" w:rsidRPr="00D70946" w14:paraId="40646B07"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A2279F2" w14:textId="77777777" w:rsidR="006D37FF" w:rsidRPr="00D70946" w:rsidRDefault="006D37FF" w:rsidP="009D4432">
            <w:pPr>
              <w:pStyle w:val="TAL"/>
              <w:rPr>
                <w:snapToGrid w:val="0"/>
              </w:rPr>
            </w:pPr>
            <w:r w:rsidRPr="00D70946">
              <w:rPr>
                <w:snapToGrid w:val="0"/>
                <w:lang w:eastAsia="zh-CN"/>
              </w:rPr>
              <w:t xml:space="preserve">  </w:t>
            </w:r>
            <w:r w:rsidRPr="00D70946">
              <w:t>criticalExtensions CHOICE {</w:t>
            </w:r>
          </w:p>
        </w:tc>
        <w:tc>
          <w:tcPr>
            <w:tcW w:w="2267" w:type="dxa"/>
            <w:tcBorders>
              <w:top w:val="single" w:sz="4" w:space="0" w:color="auto"/>
              <w:left w:val="single" w:sz="4" w:space="0" w:color="auto"/>
              <w:bottom w:val="single" w:sz="4" w:space="0" w:color="auto"/>
              <w:right w:val="single" w:sz="4" w:space="0" w:color="auto"/>
            </w:tcBorders>
          </w:tcPr>
          <w:p w14:paraId="07ACFEAD"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2B2EA73" w14:textId="77777777" w:rsidR="006D37FF" w:rsidRPr="00D70946"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74D8E8B5" w14:textId="77777777" w:rsidR="006D37FF" w:rsidRPr="00D70946" w:rsidRDefault="006D37FF" w:rsidP="009D4432">
            <w:pPr>
              <w:pStyle w:val="TAL"/>
              <w:rPr>
                <w:snapToGrid w:val="0"/>
              </w:rPr>
            </w:pPr>
          </w:p>
        </w:tc>
      </w:tr>
      <w:tr w:rsidR="006D37FF" w:rsidRPr="00D70946" w14:paraId="2C8ED5FD"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76ACE5F" w14:textId="77777777" w:rsidR="006D37FF" w:rsidRPr="00D70946" w:rsidRDefault="006D37FF" w:rsidP="009D4432">
            <w:pPr>
              <w:pStyle w:val="TAL"/>
              <w:rPr>
                <w:snapToGrid w:val="0"/>
              </w:rPr>
            </w:pPr>
            <w:r w:rsidRPr="00D70946">
              <w:rPr>
                <w:snapToGrid w:val="0"/>
                <w:lang w:eastAsia="zh-CN"/>
              </w:rPr>
              <w:t xml:space="preserve">    </w:t>
            </w:r>
            <w:r w:rsidRPr="00D70946">
              <w:t>rrcReconfigurationSidelink-r16 SEQUENCE {</w:t>
            </w:r>
          </w:p>
        </w:tc>
        <w:tc>
          <w:tcPr>
            <w:tcW w:w="2267" w:type="dxa"/>
            <w:tcBorders>
              <w:top w:val="single" w:sz="4" w:space="0" w:color="auto"/>
              <w:left w:val="single" w:sz="4" w:space="0" w:color="auto"/>
              <w:bottom w:val="single" w:sz="4" w:space="0" w:color="auto"/>
              <w:right w:val="single" w:sz="4" w:space="0" w:color="auto"/>
            </w:tcBorders>
          </w:tcPr>
          <w:p w14:paraId="077C02C2"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B8283B3" w14:textId="77777777" w:rsidR="006D37FF" w:rsidRPr="00D70946"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19033ED9" w14:textId="77777777" w:rsidR="006D37FF" w:rsidRPr="00D70946" w:rsidRDefault="006D37FF" w:rsidP="009D4432">
            <w:pPr>
              <w:pStyle w:val="TAL"/>
              <w:rPr>
                <w:snapToGrid w:val="0"/>
              </w:rPr>
            </w:pPr>
          </w:p>
        </w:tc>
      </w:tr>
      <w:tr w:rsidR="006D37FF" w:rsidRPr="00D70946" w14:paraId="2677287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EB40580" w14:textId="77777777" w:rsidR="006D37FF" w:rsidRPr="00D70946" w:rsidRDefault="006D37FF" w:rsidP="009D4432">
            <w:pPr>
              <w:pStyle w:val="TAL"/>
              <w:rPr>
                <w:snapToGrid w:val="0"/>
              </w:rPr>
            </w:pPr>
            <w:r w:rsidRPr="00D70946">
              <w:rPr>
                <w:snapToGrid w:val="0"/>
                <w:lang w:eastAsia="zh-CN"/>
              </w:rPr>
              <w:t xml:space="preserve">      </w:t>
            </w:r>
            <w:r w:rsidRPr="00D70946">
              <w:t>slrb-ConfigToAddModList-r16 SEQUENCE (SIZE (1..maxNrofSLRB-r16)) OF SLRB-Config-r16 {</w:t>
            </w:r>
          </w:p>
        </w:tc>
        <w:tc>
          <w:tcPr>
            <w:tcW w:w="2267" w:type="dxa"/>
            <w:tcBorders>
              <w:top w:val="single" w:sz="4" w:space="0" w:color="auto"/>
              <w:left w:val="single" w:sz="4" w:space="0" w:color="auto"/>
              <w:bottom w:val="single" w:sz="4" w:space="0" w:color="auto"/>
              <w:right w:val="single" w:sz="4" w:space="0" w:color="auto"/>
            </w:tcBorders>
            <w:hideMark/>
          </w:tcPr>
          <w:p w14:paraId="5B440159" w14:textId="77777777" w:rsidR="006D37FF" w:rsidRPr="00D70946" w:rsidRDefault="006D37FF" w:rsidP="009D4432">
            <w:pPr>
              <w:pStyle w:val="TAL"/>
            </w:pPr>
            <w:r w:rsidRPr="00D70946">
              <w:t>1 entry</w:t>
            </w:r>
          </w:p>
        </w:tc>
        <w:tc>
          <w:tcPr>
            <w:tcW w:w="1700" w:type="dxa"/>
            <w:tcBorders>
              <w:top w:val="single" w:sz="4" w:space="0" w:color="auto"/>
              <w:left w:val="single" w:sz="4" w:space="0" w:color="auto"/>
              <w:bottom w:val="single" w:sz="4" w:space="0" w:color="auto"/>
              <w:right w:val="single" w:sz="4" w:space="0" w:color="auto"/>
            </w:tcBorders>
          </w:tcPr>
          <w:p w14:paraId="5AF4AB4A" w14:textId="77777777" w:rsidR="006D37FF" w:rsidRPr="00D70946"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775C2EAA" w14:textId="77777777" w:rsidR="006D37FF" w:rsidRPr="00D70946" w:rsidRDefault="006D37FF" w:rsidP="009D4432">
            <w:pPr>
              <w:pStyle w:val="TAL"/>
              <w:rPr>
                <w:snapToGrid w:val="0"/>
              </w:rPr>
            </w:pPr>
          </w:p>
        </w:tc>
      </w:tr>
      <w:tr w:rsidR="006D37FF" w:rsidRPr="00D70946" w14:paraId="4ECEB879" w14:textId="77777777" w:rsidTr="006D37FF">
        <w:tc>
          <w:tcPr>
            <w:tcW w:w="4535" w:type="dxa"/>
            <w:gridSpan w:val="2"/>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4584F0C" w14:textId="77777777" w:rsidR="006D37FF" w:rsidRPr="00D70946" w:rsidRDefault="006D37FF" w:rsidP="009D4432">
            <w:pPr>
              <w:pStyle w:val="TAL"/>
              <w:rPr>
                <w:snapToGrid w:val="0"/>
              </w:rPr>
            </w:pPr>
            <w:r w:rsidRPr="00D70946">
              <w:rPr>
                <w:snapToGrid w:val="0"/>
                <w:lang w:eastAsia="zh-CN"/>
              </w:rPr>
              <w:t xml:space="preserve">        </w:t>
            </w:r>
            <w:r w:rsidRPr="00D70946">
              <w:t>SLRB-Config-r16[1] SEQUENCE {</w:t>
            </w:r>
          </w:p>
        </w:tc>
        <w:tc>
          <w:tcPr>
            <w:tcW w:w="2267"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ADD55D5"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8327104" w14:textId="77777777" w:rsidR="006D37FF" w:rsidRPr="00D70946" w:rsidRDefault="006D37FF" w:rsidP="009D4432">
            <w:pPr>
              <w:pStyle w:val="TAL"/>
              <w:rPr>
                <w:snapToGrid w:val="0"/>
              </w:rPr>
            </w:pPr>
            <w:r w:rsidRPr="00D70946">
              <w:rPr>
                <w:snapToGrid w:val="0"/>
                <w:lang w:eastAsia="zh-CN"/>
              </w:rPr>
              <w:t>entry 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2269FD6" w14:textId="77777777" w:rsidR="006D37FF" w:rsidRPr="00D70946" w:rsidRDefault="006D37FF" w:rsidP="009D4432">
            <w:pPr>
              <w:pStyle w:val="TAL"/>
              <w:rPr>
                <w:snapToGrid w:val="0"/>
              </w:rPr>
            </w:pPr>
          </w:p>
        </w:tc>
      </w:tr>
      <w:tr w:rsidR="006D37FF" w:rsidRPr="00D70946" w14:paraId="51172BB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B87CACD" w14:textId="77777777" w:rsidR="006D37FF" w:rsidRPr="00D70946" w:rsidRDefault="006D37FF" w:rsidP="009D4432">
            <w:pPr>
              <w:pStyle w:val="TAL"/>
              <w:rPr>
                <w:snapToGrid w:val="0"/>
              </w:rPr>
            </w:pPr>
            <w:r w:rsidRPr="00D70946">
              <w:rPr>
                <w:snapToGrid w:val="0"/>
                <w:lang w:eastAsia="zh-CN"/>
              </w:rPr>
              <w:t xml:space="preserve">          </w:t>
            </w:r>
            <w:r w:rsidRPr="00D70946">
              <w:t>sl-SDAP-ConfigPC5-r16 SEQUENCE {</w:t>
            </w:r>
          </w:p>
        </w:tc>
        <w:tc>
          <w:tcPr>
            <w:tcW w:w="2267" w:type="dxa"/>
            <w:tcBorders>
              <w:top w:val="single" w:sz="4" w:space="0" w:color="auto"/>
              <w:left w:val="single" w:sz="4" w:space="0" w:color="auto"/>
              <w:bottom w:val="single" w:sz="4" w:space="0" w:color="auto"/>
              <w:right w:val="single" w:sz="4" w:space="0" w:color="auto"/>
            </w:tcBorders>
          </w:tcPr>
          <w:p w14:paraId="537C1A4D"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B09D151" w14:textId="77777777" w:rsidR="006D37FF" w:rsidRPr="00D70946"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22AFE5FF" w14:textId="77777777" w:rsidR="006D37FF" w:rsidRPr="00D70946" w:rsidRDefault="006D37FF" w:rsidP="009D4432">
            <w:pPr>
              <w:pStyle w:val="TAL"/>
              <w:rPr>
                <w:snapToGrid w:val="0"/>
              </w:rPr>
            </w:pPr>
          </w:p>
        </w:tc>
      </w:tr>
      <w:tr w:rsidR="006D37FF" w:rsidRPr="00D70946" w14:paraId="7CC80C2A"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0F61C80" w14:textId="77777777" w:rsidR="006D37FF" w:rsidRPr="00D70946" w:rsidRDefault="006D37FF" w:rsidP="009D4432">
            <w:pPr>
              <w:pStyle w:val="TAL"/>
              <w:rPr>
                <w:snapToGrid w:val="0"/>
              </w:rPr>
            </w:pPr>
            <w:r w:rsidRPr="00D70946">
              <w:rPr>
                <w:snapToGrid w:val="0"/>
                <w:lang w:eastAsia="zh-CN"/>
              </w:rPr>
              <w:t xml:space="preserve">            </w:t>
            </w:r>
            <w:r w:rsidRPr="00D70946">
              <w:t>sl-MappedQoS-FlowsToAddList-r16 SEQUENCE (SIZE (1.. maxNrofSL-QFIsPerDest-r16)) OF SL-PQFI-r16 {</w:t>
            </w:r>
          </w:p>
        </w:tc>
        <w:tc>
          <w:tcPr>
            <w:tcW w:w="2267" w:type="dxa"/>
            <w:tcBorders>
              <w:top w:val="single" w:sz="4" w:space="0" w:color="auto"/>
              <w:left w:val="single" w:sz="4" w:space="0" w:color="auto"/>
              <w:bottom w:val="single" w:sz="4" w:space="0" w:color="auto"/>
              <w:right w:val="single" w:sz="4" w:space="0" w:color="auto"/>
            </w:tcBorders>
            <w:hideMark/>
          </w:tcPr>
          <w:p w14:paraId="7CB0135E" w14:textId="77777777" w:rsidR="006D37FF" w:rsidRPr="00D70946" w:rsidRDefault="006D37FF" w:rsidP="009D4432">
            <w:pPr>
              <w:pStyle w:val="TAL"/>
            </w:pPr>
            <w:r w:rsidRPr="00D70946">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09E3F82F" w14:textId="77777777" w:rsidR="006D37FF" w:rsidRPr="00D70946"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09B4EBD5" w14:textId="77777777" w:rsidR="006D37FF" w:rsidRPr="00D70946" w:rsidRDefault="006D37FF" w:rsidP="009D4432">
            <w:pPr>
              <w:pStyle w:val="TAL"/>
              <w:rPr>
                <w:snapToGrid w:val="0"/>
              </w:rPr>
            </w:pPr>
          </w:p>
        </w:tc>
      </w:tr>
      <w:tr w:rsidR="006D37FF" w:rsidRPr="00D70946" w14:paraId="6E61082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1879388" w14:textId="77777777" w:rsidR="006D37FF" w:rsidRPr="00D70946" w:rsidRDefault="006D37FF" w:rsidP="009D4432">
            <w:pPr>
              <w:pStyle w:val="TAL"/>
              <w:rPr>
                <w:snapToGrid w:val="0"/>
              </w:rPr>
            </w:pPr>
            <w:r w:rsidRPr="00D70946">
              <w:rPr>
                <w:snapToGrid w:val="0"/>
                <w:lang w:eastAsia="zh-CN"/>
              </w:rPr>
              <w:t xml:space="preserve">              </w:t>
            </w:r>
            <w:r w:rsidRPr="00D70946">
              <w:t>SL-PQFI-r16[1]</w:t>
            </w:r>
          </w:p>
        </w:tc>
        <w:tc>
          <w:tcPr>
            <w:tcW w:w="2267" w:type="dxa"/>
            <w:tcBorders>
              <w:top w:val="single" w:sz="4" w:space="0" w:color="auto"/>
              <w:left w:val="single" w:sz="4" w:space="0" w:color="auto"/>
              <w:bottom w:val="single" w:sz="4" w:space="0" w:color="auto"/>
              <w:right w:val="single" w:sz="4" w:space="0" w:color="auto"/>
            </w:tcBorders>
            <w:hideMark/>
          </w:tcPr>
          <w:p w14:paraId="69338E03" w14:textId="77777777" w:rsidR="006D37FF" w:rsidRPr="00D70946" w:rsidRDefault="006D37FF" w:rsidP="009D4432">
            <w:pPr>
              <w:pStyle w:val="TAL"/>
            </w:pPr>
            <w:r w:rsidRPr="00D70946">
              <w:rPr>
                <w:lang w:eastAsia="zh-CN"/>
              </w:rPr>
              <w:t>2</w:t>
            </w:r>
          </w:p>
        </w:tc>
        <w:tc>
          <w:tcPr>
            <w:tcW w:w="1700" w:type="dxa"/>
            <w:tcBorders>
              <w:top w:val="single" w:sz="4" w:space="0" w:color="auto"/>
              <w:left w:val="single" w:sz="4" w:space="0" w:color="auto"/>
              <w:bottom w:val="single" w:sz="4" w:space="0" w:color="auto"/>
              <w:right w:val="single" w:sz="4" w:space="0" w:color="auto"/>
            </w:tcBorders>
            <w:hideMark/>
          </w:tcPr>
          <w:p w14:paraId="79DBFF79" w14:textId="77777777" w:rsidR="006D37FF" w:rsidRPr="00D70946" w:rsidRDefault="006D37FF" w:rsidP="009D4432">
            <w:pPr>
              <w:pStyle w:val="TAL"/>
              <w:rPr>
                <w:snapToGrid w:val="0"/>
              </w:rPr>
            </w:pPr>
            <w:r w:rsidRPr="00D70946">
              <w:rPr>
                <w:snapToGrid w:val="0"/>
                <w:lang w:eastAsia="zh-CN"/>
              </w:rPr>
              <w:t>entry 1</w:t>
            </w:r>
          </w:p>
        </w:tc>
        <w:tc>
          <w:tcPr>
            <w:tcW w:w="1245" w:type="dxa"/>
            <w:gridSpan w:val="2"/>
            <w:tcBorders>
              <w:top w:val="single" w:sz="4" w:space="0" w:color="auto"/>
              <w:left w:val="single" w:sz="4" w:space="0" w:color="auto"/>
              <w:bottom w:val="single" w:sz="4" w:space="0" w:color="auto"/>
              <w:right w:val="single" w:sz="4" w:space="0" w:color="auto"/>
            </w:tcBorders>
          </w:tcPr>
          <w:p w14:paraId="07E4C4DD" w14:textId="77777777" w:rsidR="006D37FF" w:rsidRPr="00D70946" w:rsidRDefault="006D37FF" w:rsidP="009D4432">
            <w:pPr>
              <w:pStyle w:val="TAL"/>
              <w:rPr>
                <w:snapToGrid w:val="0"/>
              </w:rPr>
            </w:pPr>
          </w:p>
        </w:tc>
      </w:tr>
      <w:tr w:rsidR="006D37FF" w:rsidRPr="00D70946" w14:paraId="4E547BF1"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B82D760" w14:textId="77777777" w:rsidR="006D37FF" w:rsidRPr="00D70946" w:rsidRDefault="006D37FF" w:rsidP="009D4432">
            <w:pPr>
              <w:pStyle w:val="TAL"/>
              <w:rPr>
                <w:snapToGrid w:val="0"/>
              </w:rPr>
            </w:pPr>
            <w:r w:rsidRPr="00D70946">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58D46A2"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7DB76A4" w14:textId="77777777" w:rsidR="006D37FF" w:rsidRPr="00D70946"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5963377C" w14:textId="77777777" w:rsidR="006D37FF" w:rsidRPr="00D70946" w:rsidRDefault="006D37FF" w:rsidP="009D4432">
            <w:pPr>
              <w:pStyle w:val="TAL"/>
              <w:rPr>
                <w:snapToGrid w:val="0"/>
              </w:rPr>
            </w:pPr>
          </w:p>
        </w:tc>
      </w:tr>
      <w:tr w:rsidR="006D37FF" w:rsidRPr="00D70946" w14:paraId="22D3AC9C"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A23BBF9" w14:textId="77777777" w:rsidR="006D37FF" w:rsidRPr="00D70946" w:rsidRDefault="006D37FF" w:rsidP="009D4432">
            <w:pPr>
              <w:pStyle w:val="TAL"/>
              <w:rPr>
                <w:snapToGrid w:val="0"/>
              </w:rPr>
            </w:pPr>
            <w:r w:rsidRPr="00D70946">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7EEF6C1"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57D25E6" w14:textId="77777777" w:rsidR="006D37FF" w:rsidRPr="00D70946"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3D23D5F3" w14:textId="77777777" w:rsidR="006D37FF" w:rsidRPr="00D70946" w:rsidRDefault="006D37FF" w:rsidP="009D4432">
            <w:pPr>
              <w:pStyle w:val="TAL"/>
              <w:rPr>
                <w:snapToGrid w:val="0"/>
              </w:rPr>
            </w:pPr>
          </w:p>
        </w:tc>
      </w:tr>
      <w:tr w:rsidR="006D37FF" w:rsidRPr="00D70946" w14:paraId="28E3FC6D"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D91B4A4" w14:textId="77777777" w:rsidR="006D37FF" w:rsidRPr="00D70946" w:rsidRDefault="006D37FF" w:rsidP="009D4432">
            <w:pPr>
              <w:pStyle w:val="TAL"/>
              <w:rPr>
                <w:snapToGrid w:val="0"/>
                <w:lang w:eastAsia="zh-CN"/>
              </w:rPr>
            </w:pPr>
            <w:r w:rsidRPr="00D70946">
              <w:rPr>
                <w:snapToGrid w:val="0"/>
                <w:lang w:eastAsia="zh-CN"/>
              </w:rPr>
              <w:t xml:space="preserve">          </w:t>
            </w:r>
            <w:r w:rsidRPr="00D70946">
              <w:t>sl-MAC-LogicalChannelConfigPC5-r16 SEQUENCE {</w:t>
            </w:r>
          </w:p>
        </w:tc>
        <w:tc>
          <w:tcPr>
            <w:tcW w:w="2267" w:type="dxa"/>
            <w:tcBorders>
              <w:top w:val="single" w:sz="4" w:space="0" w:color="auto"/>
              <w:left w:val="single" w:sz="4" w:space="0" w:color="auto"/>
              <w:bottom w:val="single" w:sz="4" w:space="0" w:color="auto"/>
              <w:right w:val="single" w:sz="4" w:space="0" w:color="auto"/>
            </w:tcBorders>
          </w:tcPr>
          <w:p w14:paraId="49CBB47F"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6D83977" w14:textId="77777777" w:rsidR="006D37FF" w:rsidRPr="00D70946"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50214F17" w14:textId="77777777" w:rsidR="006D37FF" w:rsidRPr="00D70946" w:rsidRDefault="006D37FF" w:rsidP="009D4432">
            <w:pPr>
              <w:pStyle w:val="TAL"/>
              <w:rPr>
                <w:snapToGrid w:val="0"/>
              </w:rPr>
            </w:pPr>
          </w:p>
        </w:tc>
      </w:tr>
      <w:tr w:rsidR="006D37FF" w:rsidRPr="00D70946" w14:paraId="570C42E7"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D57979F" w14:textId="77777777" w:rsidR="006D37FF" w:rsidRPr="00D70946" w:rsidRDefault="006D37FF" w:rsidP="009D4432">
            <w:pPr>
              <w:pStyle w:val="TAL"/>
              <w:rPr>
                <w:snapToGrid w:val="0"/>
                <w:lang w:eastAsia="zh-CN"/>
              </w:rPr>
            </w:pPr>
            <w:r w:rsidRPr="00D70946">
              <w:rPr>
                <w:snapToGrid w:val="0"/>
                <w:lang w:eastAsia="zh-CN"/>
              </w:rPr>
              <w:t xml:space="preserve">            </w:t>
            </w:r>
            <w:r w:rsidRPr="00D70946">
              <w:t>sl-LogicalChannelIdentity-r16</w:t>
            </w:r>
          </w:p>
        </w:tc>
        <w:tc>
          <w:tcPr>
            <w:tcW w:w="2267" w:type="dxa"/>
            <w:tcBorders>
              <w:top w:val="single" w:sz="4" w:space="0" w:color="auto"/>
              <w:left w:val="single" w:sz="4" w:space="0" w:color="auto"/>
              <w:bottom w:val="single" w:sz="4" w:space="0" w:color="auto"/>
              <w:right w:val="single" w:sz="4" w:space="0" w:color="auto"/>
            </w:tcBorders>
            <w:hideMark/>
          </w:tcPr>
          <w:p w14:paraId="3460872E" w14:textId="77777777" w:rsidR="006D37FF" w:rsidRPr="00D70946" w:rsidRDefault="006D37FF" w:rsidP="009D4432">
            <w:pPr>
              <w:pStyle w:val="TAL"/>
            </w:pPr>
            <w:r w:rsidRPr="00D70946">
              <w:t>LogicalChannelIdentity with condition DRB2</w:t>
            </w:r>
          </w:p>
        </w:tc>
        <w:tc>
          <w:tcPr>
            <w:tcW w:w="1700" w:type="dxa"/>
            <w:tcBorders>
              <w:top w:val="single" w:sz="4" w:space="0" w:color="auto"/>
              <w:left w:val="single" w:sz="4" w:space="0" w:color="auto"/>
              <w:bottom w:val="single" w:sz="4" w:space="0" w:color="auto"/>
              <w:right w:val="single" w:sz="4" w:space="0" w:color="auto"/>
            </w:tcBorders>
          </w:tcPr>
          <w:p w14:paraId="762EB012" w14:textId="77777777" w:rsidR="006D37FF" w:rsidRPr="00D70946"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7825A3DD" w14:textId="77777777" w:rsidR="006D37FF" w:rsidRPr="00D70946" w:rsidRDefault="006D37FF" w:rsidP="009D4432">
            <w:pPr>
              <w:pStyle w:val="TAL"/>
              <w:rPr>
                <w:snapToGrid w:val="0"/>
              </w:rPr>
            </w:pPr>
          </w:p>
        </w:tc>
      </w:tr>
      <w:tr w:rsidR="006D37FF" w:rsidRPr="00D70946" w14:paraId="3E14EC4D"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C6F8E3C" w14:textId="77777777" w:rsidR="006D37FF" w:rsidRPr="00D70946" w:rsidRDefault="006D37FF" w:rsidP="009D4432">
            <w:pPr>
              <w:pStyle w:val="TAL"/>
              <w:rPr>
                <w:snapToGrid w:val="0"/>
                <w:lang w:eastAsia="zh-CN"/>
              </w:rPr>
            </w:pPr>
            <w:r w:rsidRPr="00D70946">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EB04002"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9446A6" w14:textId="77777777" w:rsidR="006D37FF" w:rsidRPr="00D70946"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65671170" w14:textId="77777777" w:rsidR="006D37FF" w:rsidRPr="00D70946" w:rsidRDefault="006D37FF" w:rsidP="009D4432">
            <w:pPr>
              <w:pStyle w:val="TAL"/>
              <w:rPr>
                <w:snapToGrid w:val="0"/>
              </w:rPr>
            </w:pPr>
          </w:p>
        </w:tc>
      </w:tr>
      <w:tr w:rsidR="006D37FF" w:rsidRPr="00D70946" w14:paraId="0D2D951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3BA0E0E" w14:textId="77777777" w:rsidR="006D37FF" w:rsidRPr="00D70946" w:rsidRDefault="006D37FF" w:rsidP="009D4432">
            <w:pPr>
              <w:pStyle w:val="TAL"/>
              <w:rPr>
                <w:snapToGrid w:val="0"/>
              </w:rPr>
            </w:pPr>
            <w:r w:rsidRPr="00D70946">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3B9FEE2"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1740F1A" w14:textId="77777777" w:rsidR="006D37FF" w:rsidRPr="00D70946"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7C741A9B" w14:textId="77777777" w:rsidR="006D37FF" w:rsidRPr="00D70946" w:rsidRDefault="006D37FF" w:rsidP="009D4432">
            <w:pPr>
              <w:pStyle w:val="TAL"/>
              <w:rPr>
                <w:snapToGrid w:val="0"/>
              </w:rPr>
            </w:pPr>
          </w:p>
        </w:tc>
      </w:tr>
      <w:tr w:rsidR="006D37FF" w:rsidRPr="00D70946" w14:paraId="2798BF4E"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8BC37E4" w14:textId="77777777" w:rsidR="006D37FF" w:rsidRPr="00D70946" w:rsidRDefault="006D37FF" w:rsidP="009D4432">
            <w:pPr>
              <w:pStyle w:val="TAL"/>
              <w:rPr>
                <w:snapToGrid w:val="0"/>
              </w:rPr>
            </w:pPr>
            <w:r w:rsidRPr="00D70946">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7B8FEB1"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F0FB679" w14:textId="77777777" w:rsidR="006D37FF" w:rsidRPr="00D70946"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48D8288F" w14:textId="77777777" w:rsidR="006D37FF" w:rsidRPr="00D70946" w:rsidRDefault="006D37FF" w:rsidP="009D4432">
            <w:pPr>
              <w:pStyle w:val="TAL"/>
              <w:rPr>
                <w:snapToGrid w:val="0"/>
              </w:rPr>
            </w:pPr>
          </w:p>
        </w:tc>
      </w:tr>
      <w:tr w:rsidR="006D37FF" w:rsidRPr="00D70946" w14:paraId="0BD72B9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9EFE682" w14:textId="77777777" w:rsidR="006D37FF" w:rsidRPr="00D70946" w:rsidRDefault="006D37FF" w:rsidP="009D4432">
            <w:pPr>
              <w:pStyle w:val="TAL"/>
              <w:rPr>
                <w:snapToGrid w:val="0"/>
                <w:lang w:eastAsia="zh-CN"/>
              </w:rPr>
            </w:pPr>
            <w:r w:rsidRPr="00D70946">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36AD487"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4682DEF" w14:textId="77777777" w:rsidR="006D37FF" w:rsidRPr="00D70946"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0BB72370" w14:textId="77777777" w:rsidR="006D37FF" w:rsidRPr="00D70946" w:rsidRDefault="006D37FF" w:rsidP="009D4432">
            <w:pPr>
              <w:pStyle w:val="TAL"/>
              <w:rPr>
                <w:snapToGrid w:val="0"/>
              </w:rPr>
            </w:pPr>
          </w:p>
        </w:tc>
      </w:tr>
      <w:tr w:rsidR="006D37FF" w:rsidRPr="00D70946" w14:paraId="3D5FA53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8B050FE" w14:textId="77777777" w:rsidR="006D37FF" w:rsidRPr="00D70946" w:rsidRDefault="006D37FF" w:rsidP="009D4432">
            <w:pPr>
              <w:pStyle w:val="TAL"/>
              <w:rPr>
                <w:snapToGrid w:val="0"/>
                <w:lang w:eastAsia="zh-CN"/>
              </w:rPr>
            </w:pPr>
            <w:r w:rsidRPr="00D70946">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F1FF3E4"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7DC66F2" w14:textId="77777777" w:rsidR="006D37FF" w:rsidRPr="00D70946"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2D6601CB" w14:textId="77777777" w:rsidR="006D37FF" w:rsidRPr="00D70946" w:rsidRDefault="006D37FF" w:rsidP="009D4432">
            <w:pPr>
              <w:pStyle w:val="TAL"/>
              <w:rPr>
                <w:snapToGrid w:val="0"/>
              </w:rPr>
            </w:pPr>
          </w:p>
        </w:tc>
      </w:tr>
      <w:tr w:rsidR="006D37FF" w:rsidRPr="00D70946" w14:paraId="683DA777"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951C1A4" w14:textId="77777777" w:rsidR="006D37FF" w:rsidRPr="00D70946" w:rsidRDefault="006D37FF" w:rsidP="009D4432">
            <w:pPr>
              <w:pStyle w:val="TAL"/>
            </w:pPr>
            <w:r w:rsidRPr="00D70946">
              <w:t>}</w:t>
            </w:r>
          </w:p>
        </w:tc>
        <w:tc>
          <w:tcPr>
            <w:tcW w:w="2267" w:type="dxa"/>
            <w:tcBorders>
              <w:top w:val="single" w:sz="4" w:space="0" w:color="auto"/>
              <w:left w:val="single" w:sz="4" w:space="0" w:color="auto"/>
              <w:bottom w:val="single" w:sz="4" w:space="0" w:color="auto"/>
              <w:right w:val="single" w:sz="4" w:space="0" w:color="auto"/>
            </w:tcBorders>
          </w:tcPr>
          <w:p w14:paraId="707E6CD1"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D218FA1"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B8FD726" w14:textId="77777777" w:rsidR="006D37FF" w:rsidRPr="00D70946" w:rsidRDefault="006D37FF" w:rsidP="009D4432">
            <w:pPr>
              <w:pStyle w:val="TAL"/>
            </w:pPr>
          </w:p>
        </w:tc>
      </w:tr>
    </w:tbl>
    <w:p w14:paraId="204E7831" w14:textId="77777777" w:rsidR="006D37FF" w:rsidRPr="00D70946" w:rsidRDefault="006D37FF" w:rsidP="009D4432"/>
    <w:p w14:paraId="7D65C238" w14:textId="77777777" w:rsidR="006D37FF" w:rsidRPr="00D70946" w:rsidRDefault="006D37FF" w:rsidP="009D4432">
      <w:pPr>
        <w:pStyle w:val="TH"/>
        <w:rPr>
          <w:lang w:eastAsia="zh-CN"/>
        </w:rPr>
      </w:pPr>
      <w:r w:rsidRPr="00D70946">
        <w:t xml:space="preserve">Table 13.2.3.3.3-4: </w:t>
      </w:r>
      <w:r w:rsidRPr="00D70946">
        <w:rPr>
          <w:snapToGrid w:val="0"/>
        </w:rPr>
        <w:t>RRCReconfigurationSidelink</w:t>
      </w:r>
      <w:r w:rsidRPr="00D70946">
        <w:rPr>
          <w:snapToGrid w:val="0"/>
          <w:lang w:eastAsia="zh-CN"/>
        </w:rPr>
        <w:t xml:space="preserve"> (step 4, Table </w:t>
      </w:r>
      <w:r w:rsidRPr="00D70946">
        <w:rPr>
          <w:lang w:eastAsia="zh-CN"/>
        </w:rPr>
        <w:t>13.2.3.3.2-1</w:t>
      </w:r>
      <w:r w:rsidRPr="00D70946">
        <w:rPr>
          <w:snapToGrid w:val="0"/>
          <w:lang w:eastAsia="zh-CN"/>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6D37FF" w:rsidRPr="00D70946" w14:paraId="70BEFF89" w14:textId="77777777" w:rsidTr="006D37FF">
        <w:tc>
          <w:tcPr>
            <w:tcW w:w="9600" w:type="dxa"/>
            <w:tcBorders>
              <w:top w:val="single" w:sz="4" w:space="0" w:color="auto"/>
              <w:left w:val="single" w:sz="4" w:space="0" w:color="auto"/>
              <w:bottom w:val="single" w:sz="4" w:space="0" w:color="auto"/>
              <w:right w:val="single" w:sz="4" w:space="0" w:color="auto"/>
            </w:tcBorders>
            <w:hideMark/>
          </w:tcPr>
          <w:p w14:paraId="43D8D70E" w14:textId="77777777" w:rsidR="006D37FF" w:rsidRPr="00D70946" w:rsidRDefault="006D37FF"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A</w:t>
            </w:r>
            <w:r w:rsidRPr="00D70946">
              <w:rPr>
                <w:lang w:eastAsia="en-US"/>
              </w:rPr>
              <w:t>-</w:t>
            </w:r>
            <w:r w:rsidRPr="00D70946">
              <w:rPr>
                <w:lang w:eastAsia="zh-CN"/>
              </w:rPr>
              <w:t>3 Conditions RX and SL_DRB</w:t>
            </w:r>
          </w:p>
        </w:tc>
      </w:tr>
    </w:tbl>
    <w:p w14:paraId="6A5E2799" w14:textId="77777777" w:rsidR="006D37FF" w:rsidRPr="00D70946" w:rsidRDefault="006D37FF" w:rsidP="009D4432">
      <w:pPr>
        <w:rPr>
          <w:lang w:eastAsia="en-US"/>
        </w:rPr>
      </w:pPr>
    </w:p>
    <w:p w14:paraId="39220A19" w14:textId="77777777" w:rsidR="006D37FF" w:rsidRPr="00D70946" w:rsidRDefault="006D37FF" w:rsidP="009D4432">
      <w:pPr>
        <w:pStyle w:val="TH"/>
      </w:pPr>
      <w:r w:rsidRPr="00D70946">
        <w:t xml:space="preserve">Table 13.2.3.3.3-5: Message DIRECT LINK MODIFICATION REQUEST (step 6, Table </w:t>
      </w:r>
      <w:r w:rsidRPr="00D70946">
        <w:rPr>
          <w:lang w:eastAsia="zh-CN"/>
        </w:rPr>
        <w:t>13.2.3.3.2-1</w:t>
      </w:r>
      <w:r w:rsidRPr="00D70946">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7"/>
        <w:gridCol w:w="2268"/>
        <w:gridCol w:w="1701"/>
        <w:gridCol w:w="1107"/>
        <w:gridCol w:w="138"/>
      </w:tblGrid>
      <w:tr w:rsidR="006D37FF" w:rsidRPr="00D70946" w14:paraId="5AF4551E" w14:textId="77777777" w:rsidTr="006D37FF">
        <w:trPr>
          <w:gridBefore w:val="1"/>
          <w:gridAfter w:val="1"/>
          <w:wBefore w:w="9" w:type="dxa"/>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69EA4209" w14:textId="77777777" w:rsidR="006D37FF" w:rsidRPr="00D70946" w:rsidRDefault="006D37FF" w:rsidP="009D4432">
            <w:pPr>
              <w:pStyle w:val="TAL"/>
            </w:pPr>
            <w:r w:rsidRPr="00D70946">
              <w:t>Derivation path: TS 38.508-1 [4], Table 4.7.4-9 with condition Rx</w:t>
            </w:r>
          </w:p>
        </w:tc>
      </w:tr>
      <w:tr w:rsidR="006D37FF" w:rsidRPr="00D70946" w14:paraId="2CE1D7F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A7257C8" w14:textId="77777777" w:rsidR="006D37FF" w:rsidRPr="00D70946" w:rsidRDefault="006D37FF"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F9E8579" w14:textId="77777777" w:rsidR="006D37FF" w:rsidRPr="00D70946" w:rsidRDefault="006D37FF"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3F73496D" w14:textId="77777777" w:rsidR="006D37FF" w:rsidRPr="00D70946" w:rsidRDefault="006D37FF" w:rsidP="009D4432">
            <w:pPr>
              <w:pStyle w:val="TAH"/>
            </w:pPr>
            <w:r w:rsidRPr="00D70946">
              <w:t>Comment</w:t>
            </w:r>
          </w:p>
        </w:tc>
        <w:tc>
          <w:tcPr>
            <w:tcW w:w="1245" w:type="dxa"/>
            <w:gridSpan w:val="2"/>
            <w:tcBorders>
              <w:top w:val="single" w:sz="4" w:space="0" w:color="auto"/>
              <w:left w:val="single" w:sz="4" w:space="0" w:color="auto"/>
              <w:bottom w:val="single" w:sz="4" w:space="0" w:color="auto"/>
              <w:right w:val="single" w:sz="4" w:space="0" w:color="auto"/>
            </w:tcBorders>
            <w:hideMark/>
          </w:tcPr>
          <w:p w14:paraId="44D4A59A" w14:textId="77777777" w:rsidR="006D37FF" w:rsidRPr="00D70946" w:rsidRDefault="006D37FF" w:rsidP="009D4432">
            <w:pPr>
              <w:pStyle w:val="TAH"/>
            </w:pPr>
            <w:r w:rsidRPr="00D70946">
              <w:t>Condition</w:t>
            </w:r>
          </w:p>
        </w:tc>
      </w:tr>
      <w:tr w:rsidR="006D37FF" w:rsidRPr="00D70946" w14:paraId="5FE3DC61"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F270275" w14:textId="77777777" w:rsidR="006D37FF" w:rsidRPr="00D70946" w:rsidRDefault="006D37FF" w:rsidP="009D4432">
            <w:pPr>
              <w:pStyle w:val="TAL"/>
            </w:pPr>
            <w:r w:rsidRPr="00D70946">
              <w:t>Link modification operation code</w:t>
            </w:r>
          </w:p>
        </w:tc>
        <w:tc>
          <w:tcPr>
            <w:tcW w:w="2267" w:type="dxa"/>
            <w:tcBorders>
              <w:top w:val="single" w:sz="4" w:space="0" w:color="auto"/>
              <w:left w:val="single" w:sz="4" w:space="0" w:color="auto"/>
              <w:bottom w:val="single" w:sz="4" w:space="0" w:color="auto"/>
              <w:right w:val="single" w:sz="4" w:space="0" w:color="auto"/>
            </w:tcBorders>
            <w:hideMark/>
          </w:tcPr>
          <w:p w14:paraId="469639A4" w14:textId="77777777" w:rsidR="006D37FF" w:rsidRPr="00D70946" w:rsidRDefault="006D37FF" w:rsidP="009D4432">
            <w:pPr>
              <w:pStyle w:val="TAL"/>
            </w:pPr>
            <w:r w:rsidRPr="00D70946">
              <w:t>'0000 0100'B</w:t>
            </w:r>
          </w:p>
        </w:tc>
        <w:tc>
          <w:tcPr>
            <w:tcW w:w="1700" w:type="dxa"/>
            <w:tcBorders>
              <w:top w:val="single" w:sz="4" w:space="0" w:color="auto"/>
              <w:left w:val="single" w:sz="4" w:space="0" w:color="auto"/>
              <w:bottom w:val="single" w:sz="4" w:space="0" w:color="auto"/>
              <w:right w:val="single" w:sz="4" w:space="0" w:color="auto"/>
            </w:tcBorders>
            <w:hideMark/>
          </w:tcPr>
          <w:p w14:paraId="0C2E1B3A" w14:textId="77777777" w:rsidR="006D37FF" w:rsidRPr="00D70946" w:rsidRDefault="006D37FF" w:rsidP="009D4432">
            <w:pPr>
              <w:pStyle w:val="TAL"/>
            </w:pPr>
            <w:r w:rsidRPr="00D70946">
              <w:t>Modify PC5 QoS parameters of the existing PC5 QoS flow(s)</w:t>
            </w:r>
          </w:p>
        </w:tc>
        <w:tc>
          <w:tcPr>
            <w:tcW w:w="1245" w:type="dxa"/>
            <w:gridSpan w:val="2"/>
            <w:tcBorders>
              <w:top w:val="single" w:sz="4" w:space="0" w:color="auto"/>
              <w:left w:val="single" w:sz="4" w:space="0" w:color="auto"/>
              <w:bottom w:val="single" w:sz="4" w:space="0" w:color="auto"/>
              <w:right w:val="single" w:sz="4" w:space="0" w:color="auto"/>
            </w:tcBorders>
          </w:tcPr>
          <w:p w14:paraId="5FD740F5" w14:textId="77777777" w:rsidR="006D37FF" w:rsidRPr="00D70946" w:rsidRDefault="006D37FF" w:rsidP="009D4432">
            <w:pPr>
              <w:pStyle w:val="TAL"/>
            </w:pPr>
          </w:p>
        </w:tc>
      </w:tr>
      <w:tr w:rsidR="006D37FF" w:rsidRPr="00D70946" w14:paraId="48F72CA4"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38A6C39" w14:textId="77777777" w:rsidR="006D37FF" w:rsidRPr="00D70946" w:rsidRDefault="006D37FF" w:rsidP="009D4432">
            <w:pPr>
              <w:pStyle w:val="TAL"/>
            </w:pPr>
            <w:r w:rsidRPr="00D70946">
              <w:t>QoS flow descriptions</w:t>
            </w:r>
          </w:p>
        </w:tc>
        <w:tc>
          <w:tcPr>
            <w:tcW w:w="2267" w:type="dxa"/>
            <w:tcBorders>
              <w:top w:val="single" w:sz="4" w:space="0" w:color="auto"/>
              <w:left w:val="single" w:sz="4" w:space="0" w:color="auto"/>
              <w:bottom w:val="single" w:sz="4" w:space="0" w:color="auto"/>
              <w:right w:val="single" w:sz="4" w:space="0" w:color="auto"/>
            </w:tcBorders>
          </w:tcPr>
          <w:p w14:paraId="3066B1A2" w14:textId="77777777" w:rsidR="006D37FF" w:rsidRPr="00D70946"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EB94F0B"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61A45DE" w14:textId="77777777" w:rsidR="006D37FF" w:rsidRPr="00D70946" w:rsidRDefault="006D37FF" w:rsidP="009D4432">
            <w:pPr>
              <w:pStyle w:val="TAL"/>
            </w:pPr>
          </w:p>
        </w:tc>
      </w:tr>
      <w:tr w:rsidR="006D37FF" w:rsidRPr="00D70946" w14:paraId="35DAC94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D7864FF" w14:textId="77777777" w:rsidR="006D37FF" w:rsidRPr="00D70946" w:rsidRDefault="006D37FF" w:rsidP="009D4432">
            <w:pPr>
              <w:pStyle w:val="TAL"/>
            </w:pPr>
            <w:r w:rsidRPr="00D70946">
              <w:t xml:space="preserve">  Length of PC5 QoS flow descriptions contents</w:t>
            </w:r>
          </w:p>
        </w:tc>
        <w:tc>
          <w:tcPr>
            <w:tcW w:w="2267" w:type="dxa"/>
            <w:tcBorders>
              <w:top w:val="single" w:sz="4" w:space="0" w:color="auto"/>
              <w:left w:val="single" w:sz="4" w:space="0" w:color="auto"/>
              <w:bottom w:val="single" w:sz="4" w:space="0" w:color="auto"/>
              <w:right w:val="single" w:sz="4" w:space="0" w:color="auto"/>
            </w:tcBorders>
            <w:hideMark/>
          </w:tcPr>
          <w:p w14:paraId="1EC7672D" w14:textId="77777777" w:rsidR="006D37FF" w:rsidRPr="00D70946" w:rsidRDefault="006D37FF" w:rsidP="009D4432">
            <w:pPr>
              <w:pStyle w:val="TAL"/>
              <w:rPr>
                <w:lang w:eastAsia="zh-CN"/>
              </w:rPr>
            </w:pPr>
            <w:r w:rsidRPr="00D70946">
              <w:t>Set to the actual length of 'PC5 QoS flow descriptions contents' in bytes</w:t>
            </w:r>
          </w:p>
        </w:tc>
        <w:tc>
          <w:tcPr>
            <w:tcW w:w="1700" w:type="dxa"/>
            <w:tcBorders>
              <w:top w:val="single" w:sz="4" w:space="0" w:color="auto"/>
              <w:left w:val="single" w:sz="4" w:space="0" w:color="auto"/>
              <w:bottom w:val="single" w:sz="4" w:space="0" w:color="auto"/>
              <w:right w:val="single" w:sz="4" w:space="0" w:color="auto"/>
            </w:tcBorders>
          </w:tcPr>
          <w:p w14:paraId="62CDE956"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07D66BB" w14:textId="77777777" w:rsidR="006D37FF" w:rsidRPr="00D70946" w:rsidRDefault="006D37FF" w:rsidP="009D4432">
            <w:pPr>
              <w:pStyle w:val="TAL"/>
            </w:pPr>
          </w:p>
        </w:tc>
      </w:tr>
      <w:tr w:rsidR="006D37FF" w:rsidRPr="00D70946" w14:paraId="27B235E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568B596" w14:textId="77777777" w:rsidR="006D37FF" w:rsidRPr="00D70946" w:rsidRDefault="006D37FF" w:rsidP="009D4432">
            <w:pPr>
              <w:pStyle w:val="TAL"/>
            </w:pPr>
            <w:r w:rsidRPr="00D70946">
              <w:t xml:space="preserve">  PC5 QoS flow description 1</w:t>
            </w:r>
          </w:p>
        </w:tc>
        <w:tc>
          <w:tcPr>
            <w:tcW w:w="2267" w:type="dxa"/>
            <w:tcBorders>
              <w:top w:val="single" w:sz="4" w:space="0" w:color="auto"/>
              <w:left w:val="single" w:sz="4" w:space="0" w:color="auto"/>
              <w:bottom w:val="single" w:sz="4" w:space="0" w:color="auto"/>
              <w:right w:val="single" w:sz="4" w:space="0" w:color="auto"/>
            </w:tcBorders>
          </w:tcPr>
          <w:p w14:paraId="3D0AFA95" w14:textId="77777777" w:rsidR="006D37FF" w:rsidRPr="00D70946"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93BFDB8"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D8162A5" w14:textId="77777777" w:rsidR="006D37FF" w:rsidRPr="00D70946" w:rsidRDefault="006D37FF" w:rsidP="009D4432">
            <w:pPr>
              <w:pStyle w:val="TAL"/>
            </w:pPr>
          </w:p>
        </w:tc>
      </w:tr>
      <w:tr w:rsidR="006D37FF" w:rsidRPr="00D70946" w14:paraId="5649DAF2"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AC9955C" w14:textId="77777777" w:rsidR="006D37FF" w:rsidRPr="00D70946" w:rsidRDefault="006D37FF" w:rsidP="009D4432">
            <w:pPr>
              <w:pStyle w:val="TAL"/>
            </w:pPr>
            <w:r w:rsidRPr="00D70946">
              <w:t xml:space="preserve">    PQFI</w:t>
            </w:r>
          </w:p>
        </w:tc>
        <w:tc>
          <w:tcPr>
            <w:tcW w:w="2267" w:type="dxa"/>
            <w:tcBorders>
              <w:top w:val="single" w:sz="4" w:space="0" w:color="auto"/>
              <w:left w:val="single" w:sz="4" w:space="0" w:color="auto"/>
              <w:bottom w:val="single" w:sz="4" w:space="0" w:color="auto"/>
              <w:right w:val="single" w:sz="4" w:space="0" w:color="auto"/>
            </w:tcBorders>
            <w:hideMark/>
          </w:tcPr>
          <w:p w14:paraId="2273D319" w14:textId="77777777" w:rsidR="006D37FF" w:rsidRPr="00D70946" w:rsidRDefault="006D37FF" w:rsidP="009D4432">
            <w:pPr>
              <w:pStyle w:val="TAL"/>
              <w:rPr>
                <w:lang w:eastAsia="zh-CN"/>
              </w:rPr>
            </w:pPr>
            <w:r w:rsidRPr="00D70946">
              <w:t>'00 0010'B</w:t>
            </w:r>
          </w:p>
        </w:tc>
        <w:tc>
          <w:tcPr>
            <w:tcW w:w="1700" w:type="dxa"/>
            <w:tcBorders>
              <w:top w:val="single" w:sz="4" w:space="0" w:color="auto"/>
              <w:left w:val="single" w:sz="4" w:space="0" w:color="auto"/>
              <w:bottom w:val="single" w:sz="4" w:space="0" w:color="auto"/>
              <w:right w:val="single" w:sz="4" w:space="0" w:color="auto"/>
            </w:tcBorders>
          </w:tcPr>
          <w:p w14:paraId="5076367B"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214E2B3" w14:textId="77777777" w:rsidR="006D37FF" w:rsidRPr="00D70946" w:rsidRDefault="006D37FF" w:rsidP="009D4432">
            <w:pPr>
              <w:pStyle w:val="TAL"/>
            </w:pPr>
          </w:p>
        </w:tc>
      </w:tr>
      <w:tr w:rsidR="006D37FF" w:rsidRPr="00D70946" w14:paraId="41A6238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A6161A9" w14:textId="77777777" w:rsidR="006D37FF" w:rsidRPr="00D70946" w:rsidRDefault="006D37FF" w:rsidP="009D4432">
            <w:pPr>
              <w:pStyle w:val="TAL"/>
            </w:pPr>
            <w:r w:rsidRPr="00D70946">
              <w:t xml:space="preserve">    Operation Code</w:t>
            </w:r>
          </w:p>
        </w:tc>
        <w:tc>
          <w:tcPr>
            <w:tcW w:w="2267" w:type="dxa"/>
            <w:tcBorders>
              <w:top w:val="single" w:sz="4" w:space="0" w:color="auto"/>
              <w:left w:val="single" w:sz="4" w:space="0" w:color="auto"/>
              <w:bottom w:val="single" w:sz="4" w:space="0" w:color="auto"/>
              <w:right w:val="single" w:sz="4" w:space="0" w:color="auto"/>
            </w:tcBorders>
            <w:hideMark/>
          </w:tcPr>
          <w:p w14:paraId="34EC71E1" w14:textId="77777777" w:rsidR="006D37FF" w:rsidRPr="00D70946" w:rsidRDefault="006D37FF" w:rsidP="009D4432">
            <w:pPr>
              <w:pStyle w:val="TAL"/>
              <w:rPr>
                <w:lang w:eastAsia="zh-CN"/>
              </w:rPr>
            </w:pPr>
            <w:r w:rsidRPr="00D70946">
              <w:t>'011'B</w:t>
            </w:r>
          </w:p>
        </w:tc>
        <w:tc>
          <w:tcPr>
            <w:tcW w:w="1700" w:type="dxa"/>
            <w:tcBorders>
              <w:top w:val="single" w:sz="4" w:space="0" w:color="auto"/>
              <w:left w:val="single" w:sz="4" w:space="0" w:color="auto"/>
              <w:bottom w:val="single" w:sz="4" w:space="0" w:color="auto"/>
              <w:right w:val="single" w:sz="4" w:space="0" w:color="auto"/>
            </w:tcBorders>
            <w:hideMark/>
          </w:tcPr>
          <w:p w14:paraId="6DD98446" w14:textId="77777777" w:rsidR="006D37FF" w:rsidRPr="00D70946" w:rsidRDefault="006D37FF" w:rsidP="009D4432">
            <w:pPr>
              <w:pStyle w:val="TAL"/>
              <w:rPr>
                <w:rFonts w:cs="Arial"/>
                <w:szCs w:val="18"/>
              </w:rPr>
            </w:pPr>
            <w:r w:rsidRPr="00D70946">
              <w:t>Modify existing PC5 QoS flow description</w:t>
            </w:r>
          </w:p>
        </w:tc>
        <w:tc>
          <w:tcPr>
            <w:tcW w:w="1245" w:type="dxa"/>
            <w:gridSpan w:val="2"/>
            <w:tcBorders>
              <w:top w:val="single" w:sz="4" w:space="0" w:color="auto"/>
              <w:left w:val="single" w:sz="4" w:space="0" w:color="auto"/>
              <w:bottom w:val="single" w:sz="4" w:space="0" w:color="auto"/>
              <w:right w:val="single" w:sz="4" w:space="0" w:color="auto"/>
            </w:tcBorders>
          </w:tcPr>
          <w:p w14:paraId="4CB472D5" w14:textId="77777777" w:rsidR="006D37FF" w:rsidRPr="00D70946" w:rsidRDefault="006D37FF" w:rsidP="009D4432">
            <w:pPr>
              <w:pStyle w:val="TAL"/>
            </w:pPr>
          </w:p>
        </w:tc>
      </w:tr>
      <w:tr w:rsidR="006D37FF" w:rsidRPr="00D70946" w14:paraId="60A20684"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DADDD31" w14:textId="77777777" w:rsidR="006D37FF" w:rsidRPr="00D70946" w:rsidRDefault="006D37FF" w:rsidP="009D4432">
            <w:pPr>
              <w:pStyle w:val="TAL"/>
            </w:pPr>
            <w:r w:rsidRPr="00D70946">
              <w:t xml:space="preserve">    Number of parameters</w:t>
            </w:r>
          </w:p>
        </w:tc>
        <w:tc>
          <w:tcPr>
            <w:tcW w:w="2267" w:type="dxa"/>
            <w:tcBorders>
              <w:top w:val="single" w:sz="4" w:space="0" w:color="auto"/>
              <w:left w:val="single" w:sz="4" w:space="0" w:color="auto"/>
              <w:bottom w:val="single" w:sz="4" w:space="0" w:color="auto"/>
              <w:right w:val="single" w:sz="4" w:space="0" w:color="auto"/>
            </w:tcBorders>
            <w:hideMark/>
          </w:tcPr>
          <w:p w14:paraId="320B70E6" w14:textId="77777777" w:rsidR="006D37FF" w:rsidRPr="00D70946" w:rsidRDefault="006D37FF" w:rsidP="009D4432">
            <w:pPr>
              <w:pStyle w:val="TAL"/>
              <w:rPr>
                <w:lang w:eastAsia="zh-CN"/>
              </w:rPr>
            </w:pPr>
            <w:r w:rsidRPr="00D70946">
              <w:rPr>
                <w:lang w:eastAsia="zh-CN"/>
              </w:rPr>
              <w:t>5</w:t>
            </w:r>
          </w:p>
        </w:tc>
        <w:tc>
          <w:tcPr>
            <w:tcW w:w="1700" w:type="dxa"/>
            <w:tcBorders>
              <w:top w:val="single" w:sz="4" w:space="0" w:color="auto"/>
              <w:left w:val="single" w:sz="4" w:space="0" w:color="auto"/>
              <w:bottom w:val="single" w:sz="4" w:space="0" w:color="auto"/>
              <w:right w:val="single" w:sz="4" w:space="0" w:color="auto"/>
            </w:tcBorders>
          </w:tcPr>
          <w:p w14:paraId="7BF7080F"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EFD25DA" w14:textId="77777777" w:rsidR="006D37FF" w:rsidRPr="00D70946" w:rsidRDefault="006D37FF" w:rsidP="009D4432">
            <w:pPr>
              <w:pStyle w:val="TAL"/>
            </w:pPr>
          </w:p>
        </w:tc>
      </w:tr>
      <w:tr w:rsidR="006D37FF" w:rsidRPr="00D70946" w14:paraId="7EFAD6C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2E0EC7D" w14:textId="77777777" w:rsidR="006D37FF" w:rsidRPr="00D70946" w:rsidRDefault="006D37FF" w:rsidP="009D4432">
            <w:pPr>
              <w:pStyle w:val="TAL"/>
            </w:pPr>
            <w:r w:rsidRPr="00D70946">
              <w:t xml:space="preserve">    E</w:t>
            </w:r>
          </w:p>
        </w:tc>
        <w:tc>
          <w:tcPr>
            <w:tcW w:w="2267" w:type="dxa"/>
            <w:tcBorders>
              <w:top w:val="single" w:sz="4" w:space="0" w:color="auto"/>
              <w:left w:val="single" w:sz="4" w:space="0" w:color="auto"/>
              <w:bottom w:val="single" w:sz="4" w:space="0" w:color="auto"/>
              <w:right w:val="single" w:sz="4" w:space="0" w:color="auto"/>
            </w:tcBorders>
            <w:hideMark/>
          </w:tcPr>
          <w:p w14:paraId="49DD5EE3" w14:textId="77777777" w:rsidR="006D37FF" w:rsidRPr="00D70946" w:rsidRDefault="006D37FF" w:rsidP="009D4432">
            <w:pPr>
              <w:pStyle w:val="TAL"/>
              <w:rPr>
                <w:lang w:eastAsia="zh-CN"/>
              </w:rPr>
            </w:pPr>
            <w:r w:rsidRPr="00D70946">
              <w:rPr>
                <w:lang w:eastAsia="zh-CN"/>
              </w:rPr>
              <w:t>1</w:t>
            </w:r>
          </w:p>
        </w:tc>
        <w:tc>
          <w:tcPr>
            <w:tcW w:w="1700" w:type="dxa"/>
            <w:tcBorders>
              <w:top w:val="single" w:sz="4" w:space="0" w:color="auto"/>
              <w:left w:val="single" w:sz="4" w:space="0" w:color="auto"/>
              <w:bottom w:val="single" w:sz="4" w:space="0" w:color="auto"/>
              <w:right w:val="single" w:sz="4" w:space="0" w:color="auto"/>
            </w:tcBorders>
            <w:hideMark/>
          </w:tcPr>
          <w:p w14:paraId="4C8DFE62" w14:textId="77777777" w:rsidR="006D37FF" w:rsidRPr="00D70946" w:rsidRDefault="006D37FF" w:rsidP="009D4432">
            <w:pPr>
              <w:pStyle w:val="TAL"/>
            </w:pPr>
            <w:r w:rsidRPr="00D70946">
              <w:rPr>
                <w:rFonts w:eastAsia="MS PGothic"/>
              </w:rPr>
              <w:t>parameters list is included</w:t>
            </w:r>
          </w:p>
        </w:tc>
        <w:tc>
          <w:tcPr>
            <w:tcW w:w="1245" w:type="dxa"/>
            <w:gridSpan w:val="2"/>
            <w:tcBorders>
              <w:top w:val="single" w:sz="4" w:space="0" w:color="auto"/>
              <w:left w:val="single" w:sz="4" w:space="0" w:color="auto"/>
              <w:bottom w:val="single" w:sz="4" w:space="0" w:color="auto"/>
              <w:right w:val="single" w:sz="4" w:space="0" w:color="auto"/>
            </w:tcBorders>
          </w:tcPr>
          <w:p w14:paraId="7E64E039" w14:textId="77777777" w:rsidR="006D37FF" w:rsidRPr="00D70946" w:rsidRDefault="006D37FF" w:rsidP="009D4432">
            <w:pPr>
              <w:pStyle w:val="TAL"/>
            </w:pPr>
          </w:p>
        </w:tc>
      </w:tr>
      <w:tr w:rsidR="006D37FF" w:rsidRPr="00D70946" w14:paraId="6EE8A5B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80D8140" w14:textId="77777777" w:rsidR="006D37FF" w:rsidRPr="00D70946" w:rsidRDefault="006D37FF" w:rsidP="009D4432">
            <w:pPr>
              <w:pStyle w:val="TAL"/>
            </w:pPr>
            <w:r w:rsidRPr="00D70946">
              <w:t xml:space="preserve">    Associated V2X service identifiers</w:t>
            </w:r>
          </w:p>
        </w:tc>
        <w:tc>
          <w:tcPr>
            <w:tcW w:w="2267" w:type="dxa"/>
            <w:tcBorders>
              <w:top w:val="single" w:sz="4" w:space="0" w:color="auto"/>
              <w:left w:val="single" w:sz="4" w:space="0" w:color="auto"/>
              <w:bottom w:val="single" w:sz="4" w:space="0" w:color="auto"/>
              <w:right w:val="single" w:sz="4" w:space="0" w:color="auto"/>
            </w:tcBorders>
          </w:tcPr>
          <w:p w14:paraId="39247E0B" w14:textId="77777777" w:rsidR="006D37FF" w:rsidRPr="00D70946"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8044755"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73171D3" w14:textId="77777777" w:rsidR="006D37FF" w:rsidRPr="00D70946" w:rsidRDefault="006D37FF" w:rsidP="009D4432">
            <w:pPr>
              <w:pStyle w:val="TAL"/>
            </w:pPr>
          </w:p>
        </w:tc>
      </w:tr>
      <w:tr w:rsidR="006D37FF" w:rsidRPr="00D70946" w14:paraId="1056DE51"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E2A0CD5" w14:textId="77777777" w:rsidR="006D37FF" w:rsidRPr="00D70946" w:rsidRDefault="006D37FF" w:rsidP="009D4432">
            <w:pPr>
              <w:pStyle w:val="TAL"/>
            </w:pPr>
            <w:r w:rsidRPr="00D70946">
              <w:t xml:space="preserve">      Length of V2X service identifier contents</w:t>
            </w:r>
          </w:p>
        </w:tc>
        <w:tc>
          <w:tcPr>
            <w:tcW w:w="2267" w:type="dxa"/>
            <w:tcBorders>
              <w:top w:val="single" w:sz="4" w:space="0" w:color="auto"/>
              <w:left w:val="single" w:sz="4" w:space="0" w:color="auto"/>
              <w:bottom w:val="single" w:sz="4" w:space="0" w:color="auto"/>
              <w:right w:val="single" w:sz="4" w:space="0" w:color="auto"/>
            </w:tcBorders>
            <w:hideMark/>
          </w:tcPr>
          <w:p w14:paraId="5E3B3FCA" w14:textId="77777777" w:rsidR="006D37FF" w:rsidRPr="00D70946" w:rsidRDefault="006D37FF" w:rsidP="009D4432">
            <w:pPr>
              <w:pStyle w:val="TAL"/>
              <w:rPr>
                <w:lang w:eastAsia="zh-CN"/>
              </w:rPr>
            </w:pPr>
            <w:r w:rsidRPr="00D70946">
              <w:rPr>
                <w:lang w:eastAsia="zh-CN"/>
              </w:rPr>
              <w:t>'04'H</w:t>
            </w:r>
          </w:p>
        </w:tc>
        <w:tc>
          <w:tcPr>
            <w:tcW w:w="1700" w:type="dxa"/>
            <w:tcBorders>
              <w:top w:val="single" w:sz="4" w:space="0" w:color="auto"/>
              <w:left w:val="single" w:sz="4" w:space="0" w:color="auto"/>
              <w:bottom w:val="single" w:sz="4" w:space="0" w:color="auto"/>
              <w:right w:val="single" w:sz="4" w:space="0" w:color="auto"/>
            </w:tcBorders>
          </w:tcPr>
          <w:p w14:paraId="220AFE54"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ACB9D1B" w14:textId="77777777" w:rsidR="006D37FF" w:rsidRPr="00D70946" w:rsidRDefault="006D37FF" w:rsidP="009D4432">
            <w:pPr>
              <w:pStyle w:val="TAL"/>
            </w:pPr>
          </w:p>
        </w:tc>
      </w:tr>
      <w:tr w:rsidR="006D37FF" w:rsidRPr="00D70946" w14:paraId="771E3CF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F9B842B" w14:textId="77777777" w:rsidR="006D37FF" w:rsidRPr="00D70946" w:rsidRDefault="006D37FF" w:rsidP="009D4432">
            <w:pPr>
              <w:pStyle w:val="TAL"/>
            </w:pPr>
            <w:r w:rsidRPr="00D70946">
              <w:t xml:space="preserve">      V2X service identifier 1</w:t>
            </w:r>
          </w:p>
        </w:tc>
        <w:tc>
          <w:tcPr>
            <w:tcW w:w="2267" w:type="dxa"/>
            <w:tcBorders>
              <w:top w:val="single" w:sz="4" w:space="0" w:color="auto"/>
              <w:left w:val="single" w:sz="4" w:space="0" w:color="auto"/>
              <w:bottom w:val="single" w:sz="4" w:space="0" w:color="auto"/>
              <w:right w:val="single" w:sz="4" w:space="0" w:color="auto"/>
            </w:tcBorders>
            <w:hideMark/>
          </w:tcPr>
          <w:p w14:paraId="3C2A4F0C" w14:textId="77777777" w:rsidR="006D37FF" w:rsidRPr="00D70946" w:rsidRDefault="006D37FF" w:rsidP="009D4432">
            <w:pPr>
              <w:pStyle w:val="TAL"/>
              <w:rPr>
                <w:lang w:eastAsia="zh-CN"/>
              </w:rPr>
            </w:pPr>
            <w:r w:rsidRPr="00D70946">
              <w:rPr>
                <w:lang w:eastAsia="zh-CN"/>
              </w:rPr>
              <w:t>'00 00 00 02'H</w:t>
            </w:r>
          </w:p>
        </w:tc>
        <w:tc>
          <w:tcPr>
            <w:tcW w:w="1700" w:type="dxa"/>
            <w:tcBorders>
              <w:top w:val="single" w:sz="4" w:space="0" w:color="auto"/>
              <w:left w:val="single" w:sz="4" w:space="0" w:color="auto"/>
              <w:bottom w:val="single" w:sz="4" w:space="0" w:color="auto"/>
              <w:right w:val="single" w:sz="4" w:space="0" w:color="auto"/>
            </w:tcBorders>
          </w:tcPr>
          <w:p w14:paraId="3E2748B7"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41D67A8" w14:textId="77777777" w:rsidR="006D37FF" w:rsidRPr="00D70946" w:rsidRDefault="006D37FF" w:rsidP="009D4432">
            <w:pPr>
              <w:pStyle w:val="TAL"/>
            </w:pPr>
          </w:p>
        </w:tc>
      </w:tr>
      <w:tr w:rsidR="006D37FF" w:rsidRPr="00D70946" w14:paraId="5AB8A081"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E15E4FC" w14:textId="77777777" w:rsidR="006D37FF" w:rsidRPr="00D70946" w:rsidRDefault="006D37FF" w:rsidP="009D4432">
            <w:pPr>
              <w:pStyle w:val="TAL"/>
            </w:pPr>
            <w:r w:rsidRPr="00D70946">
              <w:t xml:space="preserve">    Parameters list</w:t>
            </w:r>
          </w:p>
        </w:tc>
        <w:tc>
          <w:tcPr>
            <w:tcW w:w="2267" w:type="dxa"/>
            <w:tcBorders>
              <w:top w:val="single" w:sz="4" w:space="0" w:color="auto"/>
              <w:left w:val="single" w:sz="4" w:space="0" w:color="auto"/>
              <w:bottom w:val="single" w:sz="4" w:space="0" w:color="auto"/>
              <w:right w:val="single" w:sz="4" w:space="0" w:color="auto"/>
            </w:tcBorders>
          </w:tcPr>
          <w:p w14:paraId="08FE9129" w14:textId="77777777" w:rsidR="006D37FF" w:rsidRPr="00D70946"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9137DCE"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BCE0C3E" w14:textId="77777777" w:rsidR="006D37FF" w:rsidRPr="00D70946" w:rsidRDefault="006D37FF" w:rsidP="009D4432">
            <w:pPr>
              <w:pStyle w:val="TAL"/>
            </w:pPr>
          </w:p>
        </w:tc>
      </w:tr>
      <w:tr w:rsidR="006D37FF" w:rsidRPr="00D70946" w14:paraId="649009E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7F269F9" w14:textId="77777777" w:rsidR="006D37FF" w:rsidRPr="00D70946" w:rsidRDefault="006D37FF" w:rsidP="009D4432">
            <w:pPr>
              <w:pStyle w:val="TAL"/>
            </w:pPr>
            <w:r w:rsidRPr="00D70946">
              <w:t xml:space="preserve">      Parameter 1</w:t>
            </w:r>
          </w:p>
        </w:tc>
        <w:tc>
          <w:tcPr>
            <w:tcW w:w="2267" w:type="dxa"/>
            <w:tcBorders>
              <w:top w:val="single" w:sz="4" w:space="0" w:color="auto"/>
              <w:left w:val="single" w:sz="4" w:space="0" w:color="auto"/>
              <w:bottom w:val="single" w:sz="4" w:space="0" w:color="auto"/>
              <w:right w:val="single" w:sz="4" w:space="0" w:color="auto"/>
            </w:tcBorders>
          </w:tcPr>
          <w:p w14:paraId="29D871FD" w14:textId="77777777" w:rsidR="006D37FF" w:rsidRPr="00D70946"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F99CC8D"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A492EA9" w14:textId="77777777" w:rsidR="006D37FF" w:rsidRPr="00D70946" w:rsidRDefault="006D37FF" w:rsidP="009D4432">
            <w:pPr>
              <w:pStyle w:val="TAL"/>
            </w:pPr>
          </w:p>
        </w:tc>
      </w:tr>
      <w:tr w:rsidR="006D37FF" w:rsidRPr="00D70946" w14:paraId="44F9221C"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4D883D1" w14:textId="77777777" w:rsidR="006D37FF" w:rsidRPr="00D70946" w:rsidRDefault="006D37FF" w:rsidP="009D4432">
            <w:pPr>
              <w:pStyle w:val="TAL"/>
            </w:pPr>
            <w:r w:rsidRPr="00D70946">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01459271" w14:textId="77777777" w:rsidR="006D37FF" w:rsidRPr="00D70946" w:rsidRDefault="006D37FF" w:rsidP="009D4432">
            <w:pPr>
              <w:pStyle w:val="TAL"/>
              <w:rPr>
                <w:lang w:eastAsia="zh-CN"/>
              </w:rPr>
            </w:pPr>
            <w:r w:rsidRPr="00D70946">
              <w:rPr>
                <w:lang w:eastAsia="zh-CN"/>
              </w:rPr>
              <w:t>'01'H</w:t>
            </w:r>
          </w:p>
        </w:tc>
        <w:tc>
          <w:tcPr>
            <w:tcW w:w="1700" w:type="dxa"/>
            <w:tcBorders>
              <w:top w:val="single" w:sz="4" w:space="0" w:color="auto"/>
              <w:left w:val="single" w:sz="4" w:space="0" w:color="auto"/>
              <w:bottom w:val="single" w:sz="4" w:space="0" w:color="auto"/>
              <w:right w:val="single" w:sz="4" w:space="0" w:color="auto"/>
            </w:tcBorders>
            <w:hideMark/>
          </w:tcPr>
          <w:p w14:paraId="650F9E4A" w14:textId="77777777" w:rsidR="006D37FF" w:rsidRPr="00D70946" w:rsidRDefault="006D37FF" w:rsidP="009D4432">
            <w:pPr>
              <w:pStyle w:val="TAL"/>
            </w:pPr>
            <w:r w:rsidRPr="00D70946">
              <w:rPr>
                <w:rFonts w:eastAsia="MS PGothic"/>
              </w:rPr>
              <w:t>PQI</w:t>
            </w:r>
          </w:p>
        </w:tc>
        <w:tc>
          <w:tcPr>
            <w:tcW w:w="1245" w:type="dxa"/>
            <w:gridSpan w:val="2"/>
            <w:tcBorders>
              <w:top w:val="single" w:sz="4" w:space="0" w:color="auto"/>
              <w:left w:val="single" w:sz="4" w:space="0" w:color="auto"/>
              <w:bottom w:val="single" w:sz="4" w:space="0" w:color="auto"/>
              <w:right w:val="single" w:sz="4" w:space="0" w:color="auto"/>
            </w:tcBorders>
          </w:tcPr>
          <w:p w14:paraId="2338614A" w14:textId="77777777" w:rsidR="006D37FF" w:rsidRPr="00D70946" w:rsidRDefault="006D37FF" w:rsidP="009D4432">
            <w:pPr>
              <w:pStyle w:val="TAL"/>
            </w:pPr>
          </w:p>
        </w:tc>
      </w:tr>
      <w:tr w:rsidR="006D37FF" w:rsidRPr="00D70946" w14:paraId="6C72A2C6"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49E57ED" w14:textId="77777777" w:rsidR="006D37FF" w:rsidRPr="00D70946" w:rsidRDefault="006D37FF" w:rsidP="009D4432">
            <w:pPr>
              <w:pStyle w:val="TAL"/>
            </w:pPr>
            <w:r w:rsidRPr="00D70946">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699FEB13" w14:textId="77777777" w:rsidR="006D37FF" w:rsidRPr="00D70946" w:rsidRDefault="006D37FF" w:rsidP="009D4432">
            <w:pPr>
              <w:pStyle w:val="TAL"/>
              <w:rPr>
                <w:lang w:eastAsia="zh-CN"/>
              </w:rPr>
            </w:pPr>
            <w:r w:rsidRPr="00D70946">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70A18C9"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965AB8B" w14:textId="77777777" w:rsidR="006D37FF" w:rsidRPr="00D70946" w:rsidRDefault="006D37FF" w:rsidP="009D4432">
            <w:pPr>
              <w:pStyle w:val="TAL"/>
            </w:pPr>
          </w:p>
        </w:tc>
      </w:tr>
      <w:tr w:rsidR="006D37FF" w:rsidRPr="00D70946" w14:paraId="5C9D22E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4DB7760" w14:textId="77777777" w:rsidR="006D37FF" w:rsidRPr="00D70946" w:rsidRDefault="006D37FF" w:rsidP="009D4432">
            <w:pPr>
              <w:pStyle w:val="TAL"/>
            </w:pPr>
            <w:r w:rsidRPr="00D70946">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727F51A6" w14:textId="77777777" w:rsidR="006D37FF" w:rsidRPr="00D70946" w:rsidRDefault="006D37FF" w:rsidP="009D4432">
            <w:pPr>
              <w:pStyle w:val="TAL"/>
              <w:rPr>
                <w:lang w:eastAsia="zh-CN"/>
              </w:rPr>
            </w:pPr>
            <w:r w:rsidRPr="00D70946">
              <w:rPr>
                <w:lang w:eastAsia="zh-CN"/>
              </w:rPr>
              <w:t>23</w:t>
            </w:r>
          </w:p>
        </w:tc>
        <w:tc>
          <w:tcPr>
            <w:tcW w:w="1700" w:type="dxa"/>
            <w:tcBorders>
              <w:top w:val="single" w:sz="4" w:space="0" w:color="auto"/>
              <w:left w:val="single" w:sz="4" w:space="0" w:color="auto"/>
              <w:bottom w:val="single" w:sz="4" w:space="0" w:color="auto"/>
              <w:right w:val="single" w:sz="4" w:space="0" w:color="auto"/>
            </w:tcBorders>
            <w:hideMark/>
          </w:tcPr>
          <w:p w14:paraId="196C3ADA" w14:textId="77777777" w:rsidR="006D37FF" w:rsidRPr="00D70946" w:rsidRDefault="006D37FF" w:rsidP="009D4432">
            <w:pPr>
              <w:pStyle w:val="TAL"/>
            </w:pPr>
            <w:r w:rsidRPr="00D70946">
              <w:rPr>
                <w:rFonts w:eastAsia="MS PGothic"/>
              </w:rPr>
              <w:t>Platooning between UEs</w:t>
            </w:r>
            <w:r w:rsidRPr="00D70946">
              <w:rPr>
                <w:lang w:eastAsia="zh-CN"/>
              </w:rPr>
              <w:t xml:space="preserve">, </w:t>
            </w:r>
            <w:r w:rsidRPr="00D70946">
              <w:rPr>
                <w:rFonts w:eastAsia="MS PGothic"/>
              </w:rPr>
              <w:t>See Table 5.4.4-1 in TS 23.287[xx]</w:t>
            </w:r>
          </w:p>
        </w:tc>
        <w:tc>
          <w:tcPr>
            <w:tcW w:w="1245" w:type="dxa"/>
            <w:gridSpan w:val="2"/>
            <w:tcBorders>
              <w:top w:val="single" w:sz="4" w:space="0" w:color="auto"/>
              <w:left w:val="single" w:sz="4" w:space="0" w:color="auto"/>
              <w:bottom w:val="single" w:sz="4" w:space="0" w:color="auto"/>
              <w:right w:val="single" w:sz="4" w:space="0" w:color="auto"/>
            </w:tcBorders>
          </w:tcPr>
          <w:p w14:paraId="681A8640" w14:textId="77777777" w:rsidR="006D37FF" w:rsidRPr="00D70946" w:rsidRDefault="006D37FF" w:rsidP="009D4432">
            <w:pPr>
              <w:pStyle w:val="TAL"/>
            </w:pPr>
          </w:p>
        </w:tc>
      </w:tr>
      <w:tr w:rsidR="006D37FF" w:rsidRPr="00D70946" w14:paraId="62A7F586"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351206F" w14:textId="77777777" w:rsidR="006D37FF" w:rsidRPr="00D70946" w:rsidRDefault="006D37FF" w:rsidP="009D4432">
            <w:pPr>
              <w:pStyle w:val="TAL"/>
            </w:pPr>
            <w:r w:rsidRPr="00D70946">
              <w:t xml:space="preserve">      Parameter 2</w:t>
            </w:r>
          </w:p>
        </w:tc>
        <w:tc>
          <w:tcPr>
            <w:tcW w:w="2267" w:type="dxa"/>
            <w:tcBorders>
              <w:top w:val="single" w:sz="4" w:space="0" w:color="auto"/>
              <w:left w:val="single" w:sz="4" w:space="0" w:color="auto"/>
              <w:bottom w:val="single" w:sz="4" w:space="0" w:color="auto"/>
              <w:right w:val="single" w:sz="4" w:space="0" w:color="auto"/>
            </w:tcBorders>
          </w:tcPr>
          <w:p w14:paraId="2A56095C" w14:textId="77777777" w:rsidR="006D37FF" w:rsidRPr="00D70946"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1B1C964"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C87D94B" w14:textId="77777777" w:rsidR="006D37FF" w:rsidRPr="00D70946" w:rsidRDefault="006D37FF" w:rsidP="009D4432">
            <w:pPr>
              <w:pStyle w:val="TAL"/>
            </w:pPr>
          </w:p>
        </w:tc>
      </w:tr>
      <w:tr w:rsidR="006D37FF" w:rsidRPr="00D70946" w14:paraId="337A9B96"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083095E" w14:textId="77777777" w:rsidR="006D37FF" w:rsidRPr="00D70946" w:rsidRDefault="006D37FF" w:rsidP="009D4432">
            <w:pPr>
              <w:pStyle w:val="TAL"/>
            </w:pPr>
            <w:r w:rsidRPr="00D70946">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1E0B4660" w14:textId="77777777" w:rsidR="006D37FF" w:rsidRPr="00D70946" w:rsidRDefault="006D37FF" w:rsidP="009D4432">
            <w:pPr>
              <w:pStyle w:val="TAL"/>
              <w:rPr>
                <w:lang w:eastAsia="zh-CN"/>
              </w:rPr>
            </w:pPr>
            <w:r w:rsidRPr="00D70946">
              <w:rPr>
                <w:lang w:eastAsia="zh-CN"/>
              </w:rPr>
              <w:t>'02'H</w:t>
            </w:r>
          </w:p>
        </w:tc>
        <w:tc>
          <w:tcPr>
            <w:tcW w:w="1700" w:type="dxa"/>
            <w:tcBorders>
              <w:top w:val="single" w:sz="4" w:space="0" w:color="auto"/>
              <w:left w:val="single" w:sz="4" w:space="0" w:color="auto"/>
              <w:bottom w:val="single" w:sz="4" w:space="0" w:color="auto"/>
              <w:right w:val="single" w:sz="4" w:space="0" w:color="auto"/>
            </w:tcBorders>
            <w:hideMark/>
          </w:tcPr>
          <w:p w14:paraId="31978194" w14:textId="77777777" w:rsidR="006D37FF" w:rsidRPr="00D70946" w:rsidRDefault="006D37FF" w:rsidP="009D4432">
            <w:pPr>
              <w:pStyle w:val="TAL"/>
            </w:pPr>
            <w:r w:rsidRPr="00D70946">
              <w:rPr>
                <w:rFonts w:eastAsia="MS PGothic"/>
              </w:rPr>
              <w:t>GFBR</w:t>
            </w:r>
          </w:p>
        </w:tc>
        <w:tc>
          <w:tcPr>
            <w:tcW w:w="1245" w:type="dxa"/>
            <w:gridSpan w:val="2"/>
            <w:tcBorders>
              <w:top w:val="single" w:sz="4" w:space="0" w:color="auto"/>
              <w:left w:val="single" w:sz="4" w:space="0" w:color="auto"/>
              <w:bottom w:val="single" w:sz="4" w:space="0" w:color="auto"/>
              <w:right w:val="single" w:sz="4" w:space="0" w:color="auto"/>
            </w:tcBorders>
          </w:tcPr>
          <w:p w14:paraId="1C52E728" w14:textId="77777777" w:rsidR="006D37FF" w:rsidRPr="00D70946" w:rsidRDefault="006D37FF" w:rsidP="009D4432">
            <w:pPr>
              <w:pStyle w:val="TAL"/>
            </w:pPr>
          </w:p>
        </w:tc>
      </w:tr>
      <w:tr w:rsidR="006D37FF" w:rsidRPr="00D70946" w14:paraId="6E6448EE"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1AF89DC" w14:textId="77777777" w:rsidR="006D37FF" w:rsidRPr="00D70946" w:rsidRDefault="006D37FF" w:rsidP="009D4432">
            <w:pPr>
              <w:pStyle w:val="TAL"/>
            </w:pPr>
            <w:r w:rsidRPr="00D70946">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46487185" w14:textId="77777777" w:rsidR="006D37FF" w:rsidRPr="00D70946" w:rsidRDefault="006D37FF" w:rsidP="009D4432">
            <w:pPr>
              <w:pStyle w:val="TAL"/>
              <w:rPr>
                <w:lang w:eastAsia="zh-CN"/>
              </w:rPr>
            </w:pPr>
            <w:r w:rsidRPr="00D70946">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6437E8C9"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FEA6652" w14:textId="77777777" w:rsidR="006D37FF" w:rsidRPr="00D70946" w:rsidRDefault="006D37FF" w:rsidP="009D4432">
            <w:pPr>
              <w:pStyle w:val="TAL"/>
            </w:pPr>
          </w:p>
        </w:tc>
      </w:tr>
      <w:tr w:rsidR="006D37FF" w:rsidRPr="00D70946" w14:paraId="3885BB2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84EB6F1" w14:textId="77777777" w:rsidR="006D37FF" w:rsidRPr="00D70946" w:rsidRDefault="006D37FF" w:rsidP="009D4432">
            <w:pPr>
              <w:pStyle w:val="TAL"/>
            </w:pPr>
            <w:r w:rsidRPr="00D70946">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1ECD055C" w14:textId="77777777" w:rsidR="006D37FF" w:rsidRPr="00D70946" w:rsidRDefault="006D37FF" w:rsidP="009D4432">
            <w:pPr>
              <w:pStyle w:val="TAL"/>
              <w:rPr>
                <w:lang w:eastAsia="zh-CN"/>
              </w:rPr>
            </w:pPr>
            <w:r w:rsidRPr="00D70946">
              <w:t>'0000 0111 0000 0000 0000 1100'B</w:t>
            </w:r>
          </w:p>
        </w:tc>
        <w:tc>
          <w:tcPr>
            <w:tcW w:w="1700" w:type="dxa"/>
            <w:tcBorders>
              <w:top w:val="single" w:sz="4" w:space="0" w:color="auto"/>
              <w:left w:val="single" w:sz="4" w:space="0" w:color="auto"/>
              <w:bottom w:val="single" w:sz="4" w:space="0" w:color="auto"/>
              <w:right w:val="single" w:sz="4" w:space="0" w:color="auto"/>
            </w:tcBorders>
            <w:hideMark/>
          </w:tcPr>
          <w:p w14:paraId="3A534AAD" w14:textId="77777777" w:rsidR="006D37FF" w:rsidRPr="00D70946" w:rsidRDefault="006D37FF" w:rsidP="009D4432">
            <w:pPr>
              <w:pStyle w:val="TAL"/>
            </w:pPr>
            <w:r w:rsidRPr="00D70946">
              <w:rPr>
                <w:rFonts w:eastAsia="MS PGothic"/>
              </w:rPr>
              <w:t>12 * 4Mbps = 48Mbps.</w:t>
            </w:r>
          </w:p>
        </w:tc>
        <w:tc>
          <w:tcPr>
            <w:tcW w:w="1245" w:type="dxa"/>
            <w:gridSpan w:val="2"/>
            <w:tcBorders>
              <w:top w:val="single" w:sz="4" w:space="0" w:color="auto"/>
              <w:left w:val="single" w:sz="4" w:space="0" w:color="auto"/>
              <w:bottom w:val="single" w:sz="4" w:space="0" w:color="auto"/>
              <w:right w:val="single" w:sz="4" w:space="0" w:color="auto"/>
            </w:tcBorders>
          </w:tcPr>
          <w:p w14:paraId="2864A7CA" w14:textId="77777777" w:rsidR="006D37FF" w:rsidRPr="00D70946" w:rsidRDefault="006D37FF" w:rsidP="009D4432">
            <w:pPr>
              <w:pStyle w:val="TAL"/>
            </w:pPr>
          </w:p>
        </w:tc>
      </w:tr>
      <w:tr w:rsidR="006D37FF" w:rsidRPr="00D70946" w14:paraId="052D7F9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D69F85F" w14:textId="77777777" w:rsidR="006D37FF" w:rsidRPr="00D70946" w:rsidRDefault="006D37FF" w:rsidP="009D4432">
            <w:pPr>
              <w:pStyle w:val="TAL"/>
            </w:pPr>
            <w:r w:rsidRPr="00D70946">
              <w:t xml:space="preserve">      Parameter 3</w:t>
            </w:r>
          </w:p>
        </w:tc>
        <w:tc>
          <w:tcPr>
            <w:tcW w:w="2267" w:type="dxa"/>
            <w:tcBorders>
              <w:top w:val="single" w:sz="4" w:space="0" w:color="auto"/>
              <w:left w:val="single" w:sz="4" w:space="0" w:color="auto"/>
              <w:bottom w:val="single" w:sz="4" w:space="0" w:color="auto"/>
              <w:right w:val="single" w:sz="4" w:space="0" w:color="auto"/>
            </w:tcBorders>
          </w:tcPr>
          <w:p w14:paraId="656A449A" w14:textId="77777777" w:rsidR="006D37FF" w:rsidRPr="00D70946"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8D6BDF5"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1423D11" w14:textId="77777777" w:rsidR="006D37FF" w:rsidRPr="00D70946" w:rsidRDefault="006D37FF" w:rsidP="009D4432">
            <w:pPr>
              <w:pStyle w:val="TAL"/>
            </w:pPr>
          </w:p>
        </w:tc>
      </w:tr>
      <w:tr w:rsidR="006D37FF" w:rsidRPr="00D70946" w14:paraId="13FE750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D8438C4" w14:textId="77777777" w:rsidR="006D37FF" w:rsidRPr="00D70946" w:rsidRDefault="006D37FF" w:rsidP="009D4432">
            <w:pPr>
              <w:pStyle w:val="TAL"/>
            </w:pPr>
            <w:r w:rsidRPr="00D70946">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1482958A" w14:textId="77777777" w:rsidR="006D37FF" w:rsidRPr="00D70946" w:rsidRDefault="006D37FF" w:rsidP="009D4432">
            <w:pPr>
              <w:pStyle w:val="TAL"/>
              <w:rPr>
                <w:lang w:eastAsia="zh-CN"/>
              </w:rPr>
            </w:pPr>
            <w:r w:rsidRPr="00D70946">
              <w:rPr>
                <w:lang w:eastAsia="zh-CN"/>
              </w:rPr>
              <w:t>'03'H</w:t>
            </w:r>
          </w:p>
        </w:tc>
        <w:tc>
          <w:tcPr>
            <w:tcW w:w="1700" w:type="dxa"/>
            <w:tcBorders>
              <w:top w:val="single" w:sz="4" w:space="0" w:color="auto"/>
              <w:left w:val="single" w:sz="4" w:space="0" w:color="auto"/>
              <w:bottom w:val="single" w:sz="4" w:space="0" w:color="auto"/>
              <w:right w:val="single" w:sz="4" w:space="0" w:color="auto"/>
            </w:tcBorders>
            <w:hideMark/>
          </w:tcPr>
          <w:p w14:paraId="70AF9CE8" w14:textId="77777777" w:rsidR="006D37FF" w:rsidRPr="00D70946" w:rsidRDefault="006D37FF" w:rsidP="009D4432">
            <w:pPr>
              <w:pStyle w:val="TAL"/>
            </w:pPr>
            <w:r w:rsidRPr="00D70946">
              <w:rPr>
                <w:rFonts w:eastAsia="MS PGothic"/>
              </w:rPr>
              <w:t>MFBR</w:t>
            </w:r>
          </w:p>
        </w:tc>
        <w:tc>
          <w:tcPr>
            <w:tcW w:w="1245" w:type="dxa"/>
            <w:gridSpan w:val="2"/>
            <w:tcBorders>
              <w:top w:val="single" w:sz="4" w:space="0" w:color="auto"/>
              <w:left w:val="single" w:sz="4" w:space="0" w:color="auto"/>
              <w:bottom w:val="single" w:sz="4" w:space="0" w:color="auto"/>
              <w:right w:val="single" w:sz="4" w:space="0" w:color="auto"/>
            </w:tcBorders>
          </w:tcPr>
          <w:p w14:paraId="1C235EF4" w14:textId="77777777" w:rsidR="006D37FF" w:rsidRPr="00D70946" w:rsidRDefault="006D37FF" w:rsidP="009D4432">
            <w:pPr>
              <w:pStyle w:val="TAL"/>
            </w:pPr>
          </w:p>
        </w:tc>
      </w:tr>
      <w:tr w:rsidR="006D37FF" w:rsidRPr="00D70946" w14:paraId="3E88631E"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3DD7FB1" w14:textId="77777777" w:rsidR="006D37FF" w:rsidRPr="00D70946" w:rsidRDefault="006D37FF" w:rsidP="009D4432">
            <w:pPr>
              <w:pStyle w:val="TAL"/>
            </w:pPr>
            <w:r w:rsidRPr="00D70946">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03786878" w14:textId="77777777" w:rsidR="006D37FF" w:rsidRPr="00D70946" w:rsidRDefault="006D37FF" w:rsidP="009D4432">
            <w:pPr>
              <w:pStyle w:val="TAL"/>
              <w:rPr>
                <w:lang w:eastAsia="zh-CN"/>
              </w:rPr>
            </w:pPr>
            <w:r w:rsidRPr="00D70946">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3D4C7BCA"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A35D710" w14:textId="77777777" w:rsidR="006D37FF" w:rsidRPr="00D70946" w:rsidRDefault="006D37FF" w:rsidP="009D4432">
            <w:pPr>
              <w:pStyle w:val="TAL"/>
            </w:pPr>
          </w:p>
        </w:tc>
      </w:tr>
      <w:tr w:rsidR="006D37FF" w:rsidRPr="00D70946" w14:paraId="5DD00E0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14F5BBB" w14:textId="77777777" w:rsidR="006D37FF" w:rsidRPr="00D70946" w:rsidRDefault="006D37FF" w:rsidP="009D4432">
            <w:pPr>
              <w:pStyle w:val="TAL"/>
            </w:pPr>
            <w:r w:rsidRPr="00D70946">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C7EC2A4" w14:textId="77777777" w:rsidR="006D37FF" w:rsidRPr="00D70946" w:rsidRDefault="006D37FF" w:rsidP="009D4432">
            <w:pPr>
              <w:pStyle w:val="TAL"/>
              <w:rPr>
                <w:lang w:eastAsia="zh-CN"/>
              </w:rPr>
            </w:pPr>
            <w:r w:rsidRPr="00D70946">
              <w:t>'0000 0111 0000 0000 0001 1000'B</w:t>
            </w:r>
          </w:p>
        </w:tc>
        <w:tc>
          <w:tcPr>
            <w:tcW w:w="1700" w:type="dxa"/>
            <w:tcBorders>
              <w:top w:val="single" w:sz="4" w:space="0" w:color="auto"/>
              <w:left w:val="single" w:sz="4" w:space="0" w:color="auto"/>
              <w:bottom w:val="single" w:sz="4" w:space="0" w:color="auto"/>
              <w:right w:val="single" w:sz="4" w:space="0" w:color="auto"/>
            </w:tcBorders>
            <w:hideMark/>
          </w:tcPr>
          <w:p w14:paraId="15FDDFC7" w14:textId="77777777" w:rsidR="006D37FF" w:rsidRPr="00D70946" w:rsidRDefault="006D37FF" w:rsidP="009D4432">
            <w:pPr>
              <w:pStyle w:val="TAL"/>
            </w:pPr>
            <w:r w:rsidRPr="00D70946">
              <w:rPr>
                <w:rFonts w:eastAsia="MS PGothic"/>
              </w:rPr>
              <w:t>24 * 4Mbps = 96Mbps.</w:t>
            </w:r>
          </w:p>
        </w:tc>
        <w:tc>
          <w:tcPr>
            <w:tcW w:w="1245" w:type="dxa"/>
            <w:gridSpan w:val="2"/>
            <w:tcBorders>
              <w:top w:val="single" w:sz="4" w:space="0" w:color="auto"/>
              <w:left w:val="single" w:sz="4" w:space="0" w:color="auto"/>
              <w:bottom w:val="single" w:sz="4" w:space="0" w:color="auto"/>
              <w:right w:val="single" w:sz="4" w:space="0" w:color="auto"/>
            </w:tcBorders>
          </w:tcPr>
          <w:p w14:paraId="477E92BC" w14:textId="77777777" w:rsidR="006D37FF" w:rsidRPr="00D70946" w:rsidRDefault="006D37FF" w:rsidP="009D4432">
            <w:pPr>
              <w:pStyle w:val="TAL"/>
            </w:pPr>
          </w:p>
        </w:tc>
      </w:tr>
      <w:tr w:rsidR="006D37FF" w:rsidRPr="00D70946" w14:paraId="726F4806"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1B76403" w14:textId="77777777" w:rsidR="006D37FF" w:rsidRPr="00D70946" w:rsidRDefault="006D37FF" w:rsidP="009D4432">
            <w:pPr>
              <w:pStyle w:val="TAL"/>
            </w:pPr>
            <w:r w:rsidRPr="00D70946">
              <w:t xml:space="preserve">      Parameter 4</w:t>
            </w:r>
          </w:p>
        </w:tc>
        <w:tc>
          <w:tcPr>
            <w:tcW w:w="2267" w:type="dxa"/>
            <w:tcBorders>
              <w:top w:val="single" w:sz="4" w:space="0" w:color="auto"/>
              <w:left w:val="single" w:sz="4" w:space="0" w:color="auto"/>
              <w:bottom w:val="single" w:sz="4" w:space="0" w:color="auto"/>
              <w:right w:val="single" w:sz="4" w:space="0" w:color="auto"/>
            </w:tcBorders>
          </w:tcPr>
          <w:p w14:paraId="43847A6A" w14:textId="77777777" w:rsidR="006D37FF" w:rsidRPr="00D70946"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C591E9B"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1F801F1" w14:textId="77777777" w:rsidR="006D37FF" w:rsidRPr="00D70946" w:rsidRDefault="006D37FF" w:rsidP="009D4432">
            <w:pPr>
              <w:pStyle w:val="TAL"/>
            </w:pPr>
          </w:p>
        </w:tc>
      </w:tr>
      <w:tr w:rsidR="006D37FF" w:rsidRPr="00D70946" w14:paraId="29C1B63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22B0757" w14:textId="77777777" w:rsidR="006D37FF" w:rsidRPr="00D70946" w:rsidRDefault="006D37FF" w:rsidP="009D4432">
            <w:pPr>
              <w:pStyle w:val="TAL"/>
            </w:pPr>
            <w:r w:rsidRPr="00D70946">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37C56381" w14:textId="77777777" w:rsidR="006D37FF" w:rsidRPr="00D70946" w:rsidRDefault="006D37FF" w:rsidP="009D4432">
            <w:pPr>
              <w:pStyle w:val="TAL"/>
              <w:rPr>
                <w:lang w:eastAsia="zh-CN"/>
              </w:rPr>
            </w:pPr>
            <w:r w:rsidRPr="00D70946">
              <w:rPr>
                <w:lang w:eastAsia="zh-CN"/>
              </w:rPr>
              <w:t>'04'H</w:t>
            </w:r>
          </w:p>
        </w:tc>
        <w:tc>
          <w:tcPr>
            <w:tcW w:w="1700" w:type="dxa"/>
            <w:tcBorders>
              <w:top w:val="single" w:sz="4" w:space="0" w:color="auto"/>
              <w:left w:val="single" w:sz="4" w:space="0" w:color="auto"/>
              <w:bottom w:val="single" w:sz="4" w:space="0" w:color="auto"/>
              <w:right w:val="single" w:sz="4" w:space="0" w:color="auto"/>
            </w:tcBorders>
            <w:hideMark/>
          </w:tcPr>
          <w:p w14:paraId="2A872FF8" w14:textId="77777777" w:rsidR="006D37FF" w:rsidRPr="00D70946" w:rsidRDefault="006D37FF" w:rsidP="009D4432">
            <w:pPr>
              <w:pStyle w:val="TAL"/>
            </w:pPr>
            <w:r w:rsidRPr="00D70946">
              <w:rPr>
                <w:rFonts w:eastAsia="MS PGothic"/>
              </w:rPr>
              <w:t>Averaging window</w:t>
            </w:r>
          </w:p>
        </w:tc>
        <w:tc>
          <w:tcPr>
            <w:tcW w:w="1245" w:type="dxa"/>
            <w:gridSpan w:val="2"/>
            <w:tcBorders>
              <w:top w:val="single" w:sz="4" w:space="0" w:color="auto"/>
              <w:left w:val="single" w:sz="4" w:space="0" w:color="auto"/>
              <w:bottom w:val="single" w:sz="4" w:space="0" w:color="auto"/>
              <w:right w:val="single" w:sz="4" w:space="0" w:color="auto"/>
            </w:tcBorders>
          </w:tcPr>
          <w:p w14:paraId="1F480A59" w14:textId="77777777" w:rsidR="006D37FF" w:rsidRPr="00D70946" w:rsidRDefault="006D37FF" w:rsidP="009D4432">
            <w:pPr>
              <w:pStyle w:val="TAL"/>
            </w:pPr>
          </w:p>
        </w:tc>
      </w:tr>
      <w:tr w:rsidR="006D37FF" w:rsidRPr="00D70946" w14:paraId="650C5BA2"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77883E6" w14:textId="77777777" w:rsidR="006D37FF" w:rsidRPr="00D70946" w:rsidRDefault="006D37FF" w:rsidP="009D4432">
            <w:pPr>
              <w:pStyle w:val="TAL"/>
            </w:pPr>
            <w:r w:rsidRPr="00D70946">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3568C434" w14:textId="77777777" w:rsidR="006D37FF" w:rsidRPr="00D70946" w:rsidRDefault="006D37FF" w:rsidP="009D4432">
            <w:pPr>
              <w:pStyle w:val="TAL"/>
              <w:rPr>
                <w:lang w:eastAsia="zh-CN"/>
              </w:rPr>
            </w:pPr>
            <w:r w:rsidRPr="00D70946">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F3BDAD5"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646CBFD" w14:textId="77777777" w:rsidR="006D37FF" w:rsidRPr="00D70946" w:rsidRDefault="006D37FF" w:rsidP="009D4432">
            <w:pPr>
              <w:pStyle w:val="TAL"/>
            </w:pPr>
          </w:p>
        </w:tc>
      </w:tr>
      <w:tr w:rsidR="006D37FF" w:rsidRPr="00D70946" w14:paraId="17F1939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62454EF" w14:textId="77777777" w:rsidR="006D37FF" w:rsidRPr="00D70946" w:rsidRDefault="006D37FF" w:rsidP="009D4432">
            <w:pPr>
              <w:pStyle w:val="TAL"/>
            </w:pPr>
            <w:r w:rsidRPr="00D70946">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5ADB0AB2" w14:textId="77777777" w:rsidR="006D37FF" w:rsidRPr="00D70946" w:rsidRDefault="006D37FF" w:rsidP="009D4432">
            <w:pPr>
              <w:pStyle w:val="TAL"/>
              <w:rPr>
                <w:lang w:eastAsia="zh-CN"/>
              </w:rPr>
            </w:pPr>
            <w:r w:rsidRPr="00D70946">
              <w:rPr>
                <w:lang w:eastAsia="zh-CN"/>
              </w:rPr>
              <w:t>'0000 0111 1101 0000'B</w:t>
            </w:r>
          </w:p>
        </w:tc>
        <w:tc>
          <w:tcPr>
            <w:tcW w:w="1700" w:type="dxa"/>
            <w:tcBorders>
              <w:top w:val="single" w:sz="4" w:space="0" w:color="auto"/>
              <w:left w:val="single" w:sz="4" w:space="0" w:color="auto"/>
              <w:bottom w:val="single" w:sz="4" w:space="0" w:color="auto"/>
              <w:right w:val="single" w:sz="4" w:space="0" w:color="auto"/>
            </w:tcBorders>
            <w:hideMark/>
          </w:tcPr>
          <w:p w14:paraId="20363F82" w14:textId="77777777" w:rsidR="006D37FF" w:rsidRPr="00D70946" w:rsidRDefault="006D37FF" w:rsidP="009D4432">
            <w:pPr>
              <w:pStyle w:val="TAL"/>
            </w:pPr>
            <w:r w:rsidRPr="00D70946">
              <w:rPr>
                <w:rFonts w:eastAsia="MS PGothic"/>
              </w:rPr>
              <w:t>2000ms</w:t>
            </w:r>
          </w:p>
        </w:tc>
        <w:tc>
          <w:tcPr>
            <w:tcW w:w="1245" w:type="dxa"/>
            <w:gridSpan w:val="2"/>
            <w:tcBorders>
              <w:top w:val="single" w:sz="4" w:space="0" w:color="auto"/>
              <w:left w:val="single" w:sz="4" w:space="0" w:color="auto"/>
              <w:bottom w:val="single" w:sz="4" w:space="0" w:color="auto"/>
              <w:right w:val="single" w:sz="4" w:space="0" w:color="auto"/>
            </w:tcBorders>
          </w:tcPr>
          <w:p w14:paraId="5C2F26D5" w14:textId="77777777" w:rsidR="006D37FF" w:rsidRPr="00D70946" w:rsidRDefault="006D37FF" w:rsidP="009D4432">
            <w:pPr>
              <w:pStyle w:val="TAL"/>
            </w:pPr>
          </w:p>
        </w:tc>
      </w:tr>
      <w:tr w:rsidR="006D37FF" w:rsidRPr="00D70946" w14:paraId="222DAE62"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9B7FC5F" w14:textId="77777777" w:rsidR="006D37FF" w:rsidRPr="00D70946" w:rsidRDefault="006D37FF" w:rsidP="009D4432">
            <w:pPr>
              <w:pStyle w:val="TAL"/>
            </w:pPr>
            <w:r w:rsidRPr="00D70946">
              <w:t xml:space="preserve">      Parameter 5</w:t>
            </w:r>
          </w:p>
        </w:tc>
        <w:tc>
          <w:tcPr>
            <w:tcW w:w="2267" w:type="dxa"/>
            <w:tcBorders>
              <w:top w:val="single" w:sz="4" w:space="0" w:color="auto"/>
              <w:left w:val="single" w:sz="4" w:space="0" w:color="auto"/>
              <w:bottom w:val="single" w:sz="4" w:space="0" w:color="auto"/>
              <w:right w:val="single" w:sz="4" w:space="0" w:color="auto"/>
            </w:tcBorders>
          </w:tcPr>
          <w:p w14:paraId="12598D4D" w14:textId="77777777" w:rsidR="006D37FF" w:rsidRPr="00D70946"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08E6CB6"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2ED3C43" w14:textId="77777777" w:rsidR="006D37FF" w:rsidRPr="00D70946" w:rsidRDefault="006D37FF" w:rsidP="009D4432">
            <w:pPr>
              <w:pStyle w:val="TAL"/>
            </w:pPr>
          </w:p>
        </w:tc>
      </w:tr>
      <w:tr w:rsidR="006D37FF" w:rsidRPr="00D70946" w14:paraId="32B791D6"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D87A97C" w14:textId="77777777" w:rsidR="006D37FF" w:rsidRPr="00D70946" w:rsidRDefault="006D37FF" w:rsidP="009D4432">
            <w:pPr>
              <w:pStyle w:val="TAL"/>
            </w:pPr>
            <w:r w:rsidRPr="00D70946">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687DE99D" w14:textId="77777777" w:rsidR="006D37FF" w:rsidRPr="00D70946" w:rsidRDefault="006D37FF" w:rsidP="009D4432">
            <w:pPr>
              <w:pStyle w:val="TAL"/>
              <w:rPr>
                <w:lang w:eastAsia="zh-CN"/>
              </w:rPr>
            </w:pPr>
            <w:r w:rsidRPr="00D70946">
              <w:rPr>
                <w:lang w:eastAsia="zh-CN"/>
              </w:rPr>
              <w:t>'06'H</w:t>
            </w:r>
          </w:p>
        </w:tc>
        <w:tc>
          <w:tcPr>
            <w:tcW w:w="1700" w:type="dxa"/>
            <w:tcBorders>
              <w:top w:val="single" w:sz="4" w:space="0" w:color="auto"/>
              <w:left w:val="single" w:sz="4" w:space="0" w:color="auto"/>
              <w:bottom w:val="single" w:sz="4" w:space="0" w:color="auto"/>
              <w:right w:val="single" w:sz="4" w:space="0" w:color="auto"/>
            </w:tcBorders>
            <w:hideMark/>
          </w:tcPr>
          <w:p w14:paraId="417817A2" w14:textId="77777777" w:rsidR="006D37FF" w:rsidRPr="00D70946" w:rsidRDefault="006D37FF" w:rsidP="009D4432">
            <w:pPr>
              <w:pStyle w:val="TAL"/>
            </w:pPr>
            <w:r w:rsidRPr="00D70946">
              <w:rPr>
                <w:rFonts w:eastAsia="MS PGothic"/>
              </w:rPr>
              <w:t>Default priority level</w:t>
            </w:r>
          </w:p>
        </w:tc>
        <w:tc>
          <w:tcPr>
            <w:tcW w:w="1245" w:type="dxa"/>
            <w:gridSpan w:val="2"/>
            <w:tcBorders>
              <w:top w:val="single" w:sz="4" w:space="0" w:color="auto"/>
              <w:left w:val="single" w:sz="4" w:space="0" w:color="auto"/>
              <w:bottom w:val="single" w:sz="4" w:space="0" w:color="auto"/>
              <w:right w:val="single" w:sz="4" w:space="0" w:color="auto"/>
            </w:tcBorders>
          </w:tcPr>
          <w:p w14:paraId="372F7566" w14:textId="77777777" w:rsidR="006D37FF" w:rsidRPr="00D70946" w:rsidRDefault="006D37FF" w:rsidP="009D4432">
            <w:pPr>
              <w:pStyle w:val="TAL"/>
            </w:pPr>
          </w:p>
        </w:tc>
      </w:tr>
      <w:tr w:rsidR="006D37FF" w:rsidRPr="00D70946" w14:paraId="101BDF9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7629908" w14:textId="77777777" w:rsidR="006D37FF" w:rsidRPr="00D70946" w:rsidRDefault="006D37FF" w:rsidP="009D4432">
            <w:pPr>
              <w:pStyle w:val="TAL"/>
            </w:pPr>
            <w:r w:rsidRPr="00D70946">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C959D07" w14:textId="77777777" w:rsidR="006D37FF" w:rsidRPr="00D70946" w:rsidRDefault="006D37FF" w:rsidP="009D4432">
            <w:pPr>
              <w:pStyle w:val="TAL"/>
              <w:rPr>
                <w:lang w:eastAsia="zh-CN"/>
              </w:rPr>
            </w:pPr>
            <w:r w:rsidRPr="00D70946">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02B5D636"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4E77FBB" w14:textId="77777777" w:rsidR="006D37FF" w:rsidRPr="00D70946" w:rsidRDefault="006D37FF" w:rsidP="009D4432">
            <w:pPr>
              <w:pStyle w:val="TAL"/>
            </w:pPr>
          </w:p>
        </w:tc>
      </w:tr>
      <w:tr w:rsidR="006D37FF" w:rsidRPr="00D70946" w14:paraId="090B5E91"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85C4B64" w14:textId="77777777" w:rsidR="006D37FF" w:rsidRPr="00D70946" w:rsidRDefault="006D37FF" w:rsidP="009D4432">
            <w:pPr>
              <w:pStyle w:val="TAL"/>
            </w:pPr>
            <w:r w:rsidRPr="00D70946">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7C4F806" w14:textId="77777777" w:rsidR="006D37FF" w:rsidRPr="00D70946" w:rsidRDefault="006D37FF" w:rsidP="009D4432">
            <w:pPr>
              <w:pStyle w:val="TAL"/>
              <w:rPr>
                <w:lang w:eastAsia="zh-CN"/>
              </w:rPr>
            </w:pPr>
            <w:r w:rsidRPr="00D70946">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4A6BB69A"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149032B" w14:textId="77777777" w:rsidR="006D37FF" w:rsidRPr="00D70946" w:rsidRDefault="006D37FF" w:rsidP="009D4432">
            <w:pPr>
              <w:pStyle w:val="TAL"/>
            </w:pPr>
          </w:p>
        </w:tc>
      </w:tr>
    </w:tbl>
    <w:p w14:paraId="1437A144" w14:textId="77777777" w:rsidR="006D37FF" w:rsidRPr="00D70946" w:rsidRDefault="006D37FF" w:rsidP="009D4432">
      <w:pPr>
        <w:rPr>
          <w:lang w:eastAsia="en-US"/>
        </w:rPr>
      </w:pPr>
    </w:p>
    <w:p w14:paraId="35327735" w14:textId="77777777" w:rsidR="006D37FF" w:rsidRPr="00D70946" w:rsidRDefault="006D37FF" w:rsidP="009D4432">
      <w:pPr>
        <w:pStyle w:val="TH"/>
      </w:pPr>
      <w:r w:rsidRPr="00D70946">
        <w:t xml:space="preserve">Table 13.2.3.3.3-6: Message </w:t>
      </w:r>
      <w:r w:rsidRPr="00D70946">
        <w:rPr>
          <w:iCs/>
        </w:rPr>
        <w:t>DIRECT LINK MODIFICATION ACCEPT</w:t>
      </w:r>
      <w:r w:rsidRPr="00D70946">
        <w:t xml:space="preserve"> (step 7, Table </w:t>
      </w:r>
      <w:r w:rsidRPr="00D70946">
        <w:rPr>
          <w:lang w:eastAsia="zh-CN"/>
        </w:rPr>
        <w:t>13.2.3.3.2-1</w:t>
      </w:r>
      <w:r w:rsidRPr="00D70946">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7"/>
        <w:gridCol w:w="2268"/>
        <w:gridCol w:w="1701"/>
        <w:gridCol w:w="1107"/>
        <w:gridCol w:w="138"/>
      </w:tblGrid>
      <w:tr w:rsidR="006D37FF" w:rsidRPr="00D70946" w14:paraId="58516BD8" w14:textId="77777777" w:rsidTr="006D37FF">
        <w:trPr>
          <w:gridBefore w:val="1"/>
          <w:gridAfter w:val="1"/>
          <w:wBefore w:w="9" w:type="dxa"/>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6C140D5C" w14:textId="77777777" w:rsidR="006D37FF" w:rsidRPr="00D70946" w:rsidRDefault="006D37FF" w:rsidP="009D4432">
            <w:pPr>
              <w:pStyle w:val="TAL"/>
            </w:pPr>
            <w:r w:rsidRPr="00D70946">
              <w:t xml:space="preserve">Derivation path: TS 38.508-1 [4], Table 4.7.4-10 </w:t>
            </w:r>
          </w:p>
        </w:tc>
      </w:tr>
      <w:tr w:rsidR="006D37FF" w:rsidRPr="00D70946" w14:paraId="72B3A6E2"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6A32D30" w14:textId="77777777" w:rsidR="006D37FF" w:rsidRPr="00D70946" w:rsidRDefault="006D37FF" w:rsidP="009D4432">
            <w:pPr>
              <w:pStyle w:val="TAL"/>
            </w:pPr>
            <w:r w:rsidRPr="00D70946">
              <w:t>QoS flow descriptions</w:t>
            </w:r>
          </w:p>
        </w:tc>
        <w:tc>
          <w:tcPr>
            <w:tcW w:w="2267" w:type="dxa"/>
            <w:tcBorders>
              <w:top w:val="single" w:sz="4" w:space="0" w:color="auto"/>
              <w:left w:val="single" w:sz="4" w:space="0" w:color="auto"/>
              <w:bottom w:val="single" w:sz="4" w:space="0" w:color="auto"/>
              <w:right w:val="single" w:sz="4" w:space="0" w:color="auto"/>
            </w:tcBorders>
          </w:tcPr>
          <w:p w14:paraId="7D095D9B"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B58F4F9"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EBAE36D" w14:textId="77777777" w:rsidR="006D37FF" w:rsidRPr="00D70946" w:rsidRDefault="006D37FF" w:rsidP="009D4432">
            <w:pPr>
              <w:pStyle w:val="TAL"/>
            </w:pPr>
          </w:p>
        </w:tc>
      </w:tr>
      <w:tr w:rsidR="006D37FF" w:rsidRPr="00D70946" w14:paraId="2CB625F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1162795" w14:textId="77777777" w:rsidR="006D37FF" w:rsidRPr="00D70946" w:rsidRDefault="006D37FF" w:rsidP="009D4432">
            <w:pPr>
              <w:pStyle w:val="TAL"/>
            </w:pPr>
            <w:r w:rsidRPr="00D70946">
              <w:rPr>
                <w:rFonts w:cs="Arial"/>
                <w:szCs w:val="18"/>
              </w:rPr>
              <w:t xml:space="preserve">  </w:t>
            </w:r>
            <w:r w:rsidRPr="00D70946">
              <w:t>PC5 QoS flow descriptions IEI</w:t>
            </w:r>
          </w:p>
        </w:tc>
        <w:tc>
          <w:tcPr>
            <w:tcW w:w="2267" w:type="dxa"/>
            <w:tcBorders>
              <w:top w:val="single" w:sz="4" w:space="0" w:color="auto"/>
              <w:left w:val="single" w:sz="4" w:space="0" w:color="auto"/>
              <w:bottom w:val="single" w:sz="4" w:space="0" w:color="auto"/>
              <w:right w:val="single" w:sz="4" w:space="0" w:color="auto"/>
            </w:tcBorders>
            <w:hideMark/>
          </w:tcPr>
          <w:p w14:paraId="79F96627" w14:textId="77777777" w:rsidR="006D37FF" w:rsidRPr="00D70946" w:rsidRDefault="006D37FF" w:rsidP="009D4432">
            <w:pPr>
              <w:pStyle w:val="TAL"/>
              <w:rPr>
                <w:lang w:eastAsia="zh-CN"/>
              </w:rPr>
            </w:pPr>
            <w:r w:rsidRPr="00D70946">
              <w:rPr>
                <w:lang w:eastAsia="zh-CN"/>
              </w:rPr>
              <w:t>'79'H</w:t>
            </w:r>
          </w:p>
        </w:tc>
        <w:tc>
          <w:tcPr>
            <w:tcW w:w="1700" w:type="dxa"/>
            <w:tcBorders>
              <w:top w:val="single" w:sz="4" w:space="0" w:color="auto"/>
              <w:left w:val="single" w:sz="4" w:space="0" w:color="auto"/>
              <w:bottom w:val="single" w:sz="4" w:space="0" w:color="auto"/>
              <w:right w:val="single" w:sz="4" w:space="0" w:color="auto"/>
            </w:tcBorders>
          </w:tcPr>
          <w:p w14:paraId="6FD0DD14"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ABE2C4C" w14:textId="77777777" w:rsidR="006D37FF" w:rsidRPr="00D70946" w:rsidRDefault="006D37FF" w:rsidP="009D4432">
            <w:pPr>
              <w:pStyle w:val="TAL"/>
            </w:pPr>
          </w:p>
        </w:tc>
      </w:tr>
      <w:tr w:rsidR="006D37FF" w:rsidRPr="00D70946" w14:paraId="4B8DA4D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2DB6412" w14:textId="77777777" w:rsidR="006D37FF" w:rsidRPr="00D70946" w:rsidRDefault="006D37FF" w:rsidP="009D4432">
            <w:pPr>
              <w:pStyle w:val="TAL"/>
            </w:pPr>
            <w:r w:rsidRPr="00D70946">
              <w:t xml:space="preserve">  Length of PC5 QoS flow descriptions contents</w:t>
            </w:r>
          </w:p>
        </w:tc>
        <w:tc>
          <w:tcPr>
            <w:tcW w:w="2267" w:type="dxa"/>
            <w:tcBorders>
              <w:top w:val="single" w:sz="4" w:space="0" w:color="auto"/>
              <w:left w:val="single" w:sz="4" w:space="0" w:color="auto"/>
              <w:bottom w:val="single" w:sz="4" w:space="0" w:color="auto"/>
              <w:right w:val="single" w:sz="4" w:space="0" w:color="auto"/>
            </w:tcBorders>
            <w:hideMark/>
          </w:tcPr>
          <w:p w14:paraId="159B0399" w14:textId="77777777" w:rsidR="006D37FF" w:rsidRPr="00D70946" w:rsidRDefault="006D37FF" w:rsidP="009D4432">
            <w:pPr>
              <w:pStyle w:val="TAL"/>
            </w:pPr>
            <w:r w:rsidRPr="00D70946">
              <w:t>Set to the actual length of 'PC5 QoS flow descriptions contents' in bytes</w:t>
            </w:r>
          </w:p>
        </w:tc>
        <w:tc>
          <w:tcPr>
            <w:tcW w:w="1700" w:type="dxa"/>
            <w:tcBorders>
              <w:top w:val="single" w:sz="4" w:space="0" w:color="auto"/>
              <w:left w:val="single" w:sz="4" w:space="0" w:color="auto"/>
              <w:bottom w:val="single" w:sz="4" w:space="0" w:color="auto"/>
              <w:right w:val="single" w:sz="4" w:space="0" w:color="auto"/>
            </w:tcBorders>
          </w:tcPr>
          <w:p w14:paraId="76E5BE20"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6BBBEA5" w14:textId="77777777" w:rsidR="006D37FF" w:rsidRPr="00D70946" w:rsidRDefault="006D37FF" w:rsidP="009D4432">
            <w:pPr>
              <w:pStyle w:val="TAL"/>
            </w:pPr>
          </w:p>
        </w:tc>
      </w:tr>
      <w:tr w:rsidR="006D37FF" w:rsidRPr="00D70946" w14:paraId="7570E163"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3FACC31" w14:textId="77777777" w:rsidR="006D37FF" w:rsidRPr="00D70946" w:rsidRDefault="006D37FF" w:rsidP="009D4432">
            <w:pPr>
              <w:pStyle w:val="TAL"/>
            </w:pPr>
            <w:r w:rsidRPr="00D70946">
              <w:t xml:space="preserve">  PC5 QoS flow description 1</w:t>
            </w:r>
          </w:p>
        </w:tc>
        <w:tc>
          <w:tcPr>
            <w:tcW w:w="2267" w:type="dxa"/>
            <w:tcBorders>
              <w:top w:val="single" w:sz="4" w:space="0" w:color="auto"/>
              <w:left w:val="single" w:sz="4" w:space="0" w:color="auto"/>
              <w:bottom w:val="single" w:sz="4" w:space="0" w:color="auto"/>
              <w:right w:val="single" w:sz="4" w:space="0" w:color="auto"/>
            </w:tcBorders>
          </w:tcPr>
          <w:p w14:paraId="17782ABA"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80BDA83"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9CAD596" w14:textId="77777777" w:rsidR="006D37FF" w:rsidRPr="00D70946" w:rsidRDefault="006D37FF" w:rsidP="009D4432">
            <w:pPr>
              <w:pStyle w:val="TAL"/>
            </w:pPr>
          </w:p>
        </w:tc>
      </w:tr>
      <w:tr w:rsidR="006D37FF" w:rsidRPr="00D70946" w14:paraId="0578D50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6838396" w14:textId="77777777" w:rsidR="006D37FF" w:rsidRPr="00D70946" w:rsidRDefault="006D37FF" w:rsidP="009D4432">
            <w:pPr>
              <w:pStyle w:val="TAL"/>
            </w:pPr>
            <w:r w:rsidRPr="00D70946">
              <w:t xml:space="preserve">    PQFI</w:t>
            </w:r>
          </w:p>
        </w:tc>
        <w:tc>
          <w:tcPr>
            <w:tcW w:w="2267" w:type="dxa"/>
            <w:tcBorders>
              <w:top w:val="single" w:sz="4" w:space="0" w:color="auto"/>
              <w:left w:val="single" w:sz="4" w:space="0" w:color="auto"/>
              <w:bottom w:val="single" w:sz="4" w:space="0" w:color="auto"/>
              <w:right w:val="single" w:sz="4" w:space="0" w:color="auto"/>
            </w:tcBorders>
            <w:hideMark/>
          </w:tcPr>
          <w:p w14:paraId="7E5BC544" w14:textId="77777777" w:rsidR="006D37FF" w:rsidRPr="00D70946" w:rsidRDefault="006D37FF" w:rsidP="009D4432">
            <w:pPr>
              <w:pStyle w:val="TAL"/>
            </w:pPr>
            <w:r w:rsidRPr="00D70946">
              <w:t>'00 0010'B</w:t>
            </w:r>
          </w:p>
        </w:tc>
        <w:tc>
          <w:tcPr>
            <w:tcW w:w="1700" w:type="dxa"/>
            <w:tcBorders>
              <w:top w:val="single" w:sz="4" w:space="0" w:color="auto"/>
              <w:left w:val="single" w:sz="4" w:space="0" w:color="auto"/>
              <w:bottom w:val="single" w:sz="4" w:space="0" w:color="auto"/>
              <w:right w:val="single" w:sz="4" w:space="0" w:color="auto"/>
            </w:tcBorders>
          </w:tcPr>
          <w:p w14:paraId="21ABAF40"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26EF34E" w14:textId="77777777" w:rsidR="006D37FF" w:rsidRPr="00D70946" w:rsidRDefault="006D37FF" w:rsidP="009D4432">
            <w:pPr>
              <w:pStyle w:val="TAL"/>
            </w:pPr>
          </w:p>
        </w:tc>
      </w:tr>
      <w:tr w:rsidR="006D37FF" w:rsidRPr="00D70946" w14:paraId="2DC7FBE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790166D" w14:textId="77777777" w:rsidR="006D37FF" w:rsidRPr="00D70946" w:rsidRDefault="006D37FF" w:rsidP="009D4432">
            <w:pPr>
              <w:pStyle w:val="TAL"/>
            </w:pPr>
            <w:r w:rsidRPr="00D70946">
              <w:t xml:space="preserve">    Operation Code</w:t>
            </w:r>
          </w:p>
        </w:tc>
        <w:tc>
          <w:tcPr>
            <w:tcW w:w="2267" w:type="dxa"/>
            <w:tcBorders>
              <w:top w:val="single" w:sz="4" w:space="0" w:color="auto"/>
              <w:left w:val="single" w:sz="4" w:space="0" w:color="auto"/>
              <w:bottom w:val="single" w:sz="4" w:space="0" w:color="auto"/>
              <w:right w:val="single" w:sz="4" w:space="0" w:color="auto"/>
            </w:tcBorders>
            <w:hideMark/>
          </w:tcPr>
          <w:p w14:paraId="3DB91AA1" w14:textId="77777777" w:rsidR="006D37FF" w:rsidRPr="00D70946" w:rsidRDefault="006D37FF" w:rsidP="009D4432">
            <w:pPr>
              <w:pStyle w:val="TAL"/>
            </w:pPr>
            <w:r w:rsidRPr="00D70946">
              <w:t>'011'B</w:t>
            </w:r>
          </w:p>
        </w:tc>
        <w:tc>
          <w:tcPr>
            <w:tcW w:w="1700" w:type="dxa"/>
            <w:tcBorders>
              <w:top w:val="single" w:sz="4" w:space="0" w:color="auto"/>
              <w:left w:val="single" w:sz="4" w:space="0" w:color="auto"/>
              <w:bottom w:val="single" w:sz="4" w:space="0" w:color="auto"/>
              <w:right w:val="single" w:sz="4" w:space="0" w:color="auto"/>
            </w:tcBorders>
            <w:hideMark/>
          </w:tcPr>
          <w:p w14:paraId="013F73D3" w14:textId="77777777" w:rsidR="006D37FF" w:rsidRPr="00D70946" w:rsidRDefault="006D37FF" w:rsidP="009D4432">
            <w:pPr>
              <w:pStyle w:val="TAL"/>
            </w:pPr>
            <w:r w:rsidRPr="00D70946">
              <w:t>Modify existing PC5 QoS flow description</w:t>
            </w:r>
          </w:p>
        </w:tc>
        <w:tc>
          <w:tcPr>
            <w:tcW w:w="1245" w:type="dxa"/>
            <w:gridSpan w:val="2"/>
            <w:tcBorders>
              <w:top w:val="single" w:sz="4" w:space="0" w:color="auto"/>
              <w:left w:val="single" w:sz="4" w:space="0" w:color="auto"/>
              <w:bottom w:val="single" w:sz="4" w:space="0" w:color="auto"/>
              <w:right w:val="single" w:sz="4" w:space="0" w:color="auto"/>
            </w:tcBorders>
          </w:tcPr>
          <w:p w14:paraId="7A4B1740" w14:textId="77777777" w:rsidR="006D37FF" w:rsidRPr="00D70946" w:rsidRDefault="006D37FF" w:rsidP="009D4432">
            <w:pPr>
              <w:pStyle w:val="TAL"/>
            </w:pPr>
          </w:p>
        </w:tc>
      </w:tr>
      <w:tr w:rsidR="006D37FF" w:rsidRPr="00D70946" w14:paraId="56A0C29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C175921" w14:textId="77777777" w:rsidR="006D37FF" w:rsidRPr="00D70946" w:rsidRDefault="006D37FF" w:rsidP="009D4432">
            <w:pPr>
              <w:pStyle w:val="TAL"/>
            </w:pPr>
            <w:r w:rsidRPr="00D70946">
              <w:t xml:space="preserve">    Number of parameters</w:t>
            </w:r>
          </w:p>
        </w:tc>
        <w:tc>
          <w:tcPr>
            <w:tcW w:w="2267" w:type="dxa"/>
            <w:tcBorders>
              <w:top w:val="single" w:sz="4" w:space="0" w:color="auto"/>
              <w:left w:val="single" w:sz="4" w:space="0" w:color="auto"/>
              <w:bottom w:val="single" w:sz="4" w:space="0" w:color="auto"/>
              <w:right w:val="single" w:sz="4" w:space="0" w:color="auto"/>
            </w:tcBorders>
            <w:hideMark/>
          </w:tcPr>
          <w:p w14:paraId="56C33821" w14:textId="77777777" w:rsidR="006D37FF" w:rsidRPr="00D70946" w:rsidRDefault="006D37FF" w:rsidP="009D4432">
            <w:pPr>
              <w:pStyle w:val="TAL"/>
            </w:pPr>
            <w:r w:rsidRPr="00D70946">
              <w:rPr>
                <w:lang w:eastAsia="zh-CN"/>
              </w:rPr>
              <w:t>5</w:t>
            </w:r>
          </w:p>
        </w:tc>
        <w:tc>
          <w:tcPr>
            <w:tcW w:w="1700" w:type="dxa"/>
            <w:tcBorders>
              <w:top w:val="single" w:sz="4" w:space="0" w:color="auto"/>
              <w:left w:val="single" w:sz="4" w:space="0" w:color="auto"/>
              <w:bottom w:val="single" w:sz="4" w:space="0" w:color="auto"/>
              <w:right w:val="single" w:sz="4" w:space="0" w:color="auto"/>
            </w:tcBorders>
          </w:tcPr>
          <w:p w14:paraId="1A4D2E9F"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E023B11" w14:textId="77777777" w:rsidR="006D37FF" w:rsidRPr="00D70946" w:rsidRDefault="006D37FF" w:rsidP="009D4432">
            <w:pPr>
              <w:pStyle w:val="TAL"/>
            </w:pPr>
          </w:p>
        </w:tc>
      </w:tr>
      <w:tr w:rsidR="006D37FF" w:rsidRPr="00D70946" w14:paraId="556A389D"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055ABF0" w14:textId="77777777" w:rsidR="006D37FF" w:rsidRPr="00D70946" w:rsidRDefault="006D37FF" w:rsidP="009D4432">
            <w:pPr>
              <w:pStyle w:val="TAL"/>
            </w:pPr>
            <w:r w:rsidRPr="00D70946">
              <w:t xml:space="preserve">    E</w:t>
            </w:r>
          </w:p>
        </w:tc>
        <w:tc>
          <w:tcPr>
            <w:tcW w:w="2267" w:type="dxa"/>
            <w:tcBorders>
              <w:top w:val="single" w:sz="4" w:space="0" w:color="auto"/>
              <w:left w:val="single" w:sz="4" w:space="0" w:color="auto"/>
              <w:bottom w:val="single" w:sz="4" w:space="0" w:color="auto"/>
              <w:right w:val="single" w:sz="4" w:space="0" w:color="auto"/>
            </w:tcBorders>
            <w:hideMark/>
          </w:tcPr>
          <w:p w14:paraId="21B1FFEA" w14:textId="77777777" w:rsidR="006D37FF" w:rsidRPr="00D70946" w:rsidRDefault="006D37FF" w:rsidP="009D4432">
            <w:pPr>
              <w:pStyle w:val="TAL"/>
            </w:pPr>
            <w:r w:rsidRPr="00D70946">
              <w:rPr>
                <w:lang w:eastAsia="zh-CN"/>
              </w:rPr>
              <w:t>1</w:t>
            </w:r>
          </w:p>
        </w:tc>
        <w:tc>
          <w:tcPr>
            <w:tcW w:w="1700" w:type="dxa"/>
            <w:tcBorders>
              <w:top w:val="single" w:sz="4" w:space="0" w:color="auto"/>
              <w:left w:val="single" w:sz="4" w:space="0" w:color="auto"/>
              <w:bottom w:val="single" w:sz="4" w:space="0" w:color="auto"/>
              <w:right w:val="single" w:sz="4" w:space="0" w:color="auto"/>
            </w:tcBorders>
            <w:hideMark/>
          </w:tcPr>
          <w:p w14:paraId="44B372DF" w14:textId="77777777" w:rsidR="006D37FF" w:rsidRPr="00D70946" w:rsidRDefault="006D37FF" w:rsidP="009D4432">
            <w:pPr>
              <w:pStyle w:val="TAL"/>
            </w:pPr>
            <w:r w:rsidRPr="00D70946">
              <w:rPr>
                <w:rFonts w:eastAsia="MS PGothic"/>
              </w:rPr>
              <w:t>parameters list is included</w:t>
            </w:r>
          </w:p>
        </w:tc>
        <w:tc>
          <w:tcPr>
            <w:tcW w:w="1245" w:type="dxa"/>
            <w:gridSpan w:val="2"/>
            <w:tcBorders>
              <w:top w:val="single" w:sz="4" w:space="0" w:color="auto"/>
              <w:left w:val="single" w:sz="4" w:space="0" w:color="auto"/>
              <w:bottom w:val="single" w:sz="4" w:space="0" w:color="auto"/>
              <w:right w:val="single" w:sz="4" w:space="0" w:color="auto"/>
            </w:tcBorders>
          </w:tcPr>
          <w:p w14:paraId="334ABE10" w14:textId="77777777" w:rsidR="006D37FF" w:rsidRPr="00D70946" w:rsidRDefault="006D37FF" w:rsidP="009D4432">
            <w:pPr>
              <w:pStyle w:val="TAL"/>
            </w:pPr>
          </w:p>
        </w:tc>
      </w:tr>
      <w:tr w:rsidR="006D37FF" w:rsidRPr="00D70946" w14:paraId="04E59AE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70ABFD7" w14:textId="77777777" w:rsidR="006D37FF" w:rsidRPr="00D70946" w:rsidRDefault="006D37FF" w:rsidP="009D4432">
            <w:pPr>
              <w:pStyle w:val="TAL"/>
            </w:pPr>
            <w:r w:rsidRPr="00D70946">
              <w:t xml:space="preserve">    Associated V2X service identifiers</w:t>
            </w:r>
          </w:p>
        </w:tc>
        <w:tc>
          <w:tcPr>
            <w:tcW w:w="2267" w:type="dxa"/>
            <w:tcBorders>
              <w:top w:val="single" w:sz="4" w:space="0" w:color="auto"/>
              <w:left w:val="single" w:sz="4" w:space="0" w:color="auto"/>
              <w:bottom w:val="single" w:sz="4" w:space="0" w:color="auto"/>
              <w:right w:val="single" w:sz="4" w:space="0" w:color="auto"/>
            </w:tcBorders>
          </w:tcPr>
          <w:p w14:paraId="226E8F06"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6718C96"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D2AFAD5" w14:textId="77777777" w:rsidR="006D37FF" w:rsidRPr="00D70946" w:rsidRDefault="006D37FF" w:rsidP="009D4432">
            <w:pPr>
              <w:pStyle w:val="TAL"/>
            </w:pPr>
          </w:p>
        </w:tc>
      </w:tr>
      <w:tr w:rsidR="006D37FF" w:rsidRPr="00D70946" w14:paraId="3925B60C"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773EAAD" w14:textId="77777777" w:rsidR="006D37FF" w:rsidRPr="00D70946" w:rsidRDefault="006D37FF" w:rsidP="009D4432">
            <w:pPr>
              <w:pStyle w:val="TAL"/>
            </w:pPr>
            <w:r w:rsidRPr="00D70946">
              <w:t xml:space="preserve">      Length of V2X service identifier contents</w:t>
            </w:r>
          </w:p>
        </w:tc>
        <w:tc>
          <w:tcPr>
            <w:tcW w:w="2267" w:type="dxa"/>
            <w:tcBorders>
              <w:top w:val="single" w:sz="4" w:space="0" w:color="auto"/>
              <w:left w:val="single" w:sz="4" w:space="0" w:color="auto"/>
              <w:bottom w:val="single" w:sz="4" w:space="0" w:color="auto"/>
              <w:right w:val="single" w:sz="4" w:space="0" w:color="auto"/>
            </w:tcBorders>
            <w:hideMark/>
          </w:tcPr>
          <w:p w14:paraId="34FEE47C" w14:textId="77777777" w:rsidR="006D37FF" w:rsidRPr="00D70946" w:rsidRDefault="006D37FF" w:rsidP="009D4432">
            <w:pPr>
              <w:pStyle w:val="TAL"/>
            </w:pPr>
            <w:r w:rsidRPr="00D70946">
              <w:rPr>
                <w:lang w:eastAsia="zh-CN"/>
              </w:rPr>
              <w:t>'04'H</w:t>
            </w:r>
          </w:p>
        </w:tc>
        <w:tc>
          <w:tcPr>
            <w:tcW w:w="1700" w:type="dxa"/>
            <w:tcBorders>
              <w:top w:val="single" w:sz="4" w:space="0" w:color="auto"/>
              <w:left w:val="single" w:sz="4" w:space="0" w:color="auto"/>
              <w:bottom w:val="single" w:sz="4" w:space="0" w:color="auto"/>
              <w:right w:val="single" w:sz="4" w:space="0" w:color="auto"/>
            </w:tcBorders>
          </w:tcPr>
          <w:p w14:paraId="319049C8"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76B443E" w14:textId="77777777" w:rsidR="006D37FF" w:rsidRPr="00D70946" w:rsidRDefault="006D37FF" w:rsidP="009D4432">
            <w:pPr>
              <w:pStyle w:val="TAL"/>
            </w:pPr>
          </w:p>
        </w:tc>
      </w:tr>
      <w:tr w:rsidR="006D37FF" w:rsidRPr="00D70946" w14:paraId="23D245D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6C5B4AF" w14:textId="77777777" w:rsidR="006D37FF" w:rsidRPr="00D70946" w:rsidRDefault="006D37FF" w:rsidP="009D4432">
            <w:pPr>
              <w:pStyle w:val="TAL"/>
            </w:pPr>
            <w:r w:rsidRPr="00D70946">
              <w:t xml:space="preserve">      V2X service identifier 1</w:t>
            </w:r>
          </w:p>
        </w:tc>
        <w:tc>
          <w:tcPr>
            <w:tcW w:w="2267" w:type="dxa"/>
            <w:tcBorders>
              <w:top w:val="single" w:sz="4" w:space="0" w:color="auto"/>
              <w:left w:val="single" w:sz="4" w:space="0" w:color="auto"/>
              <w:bottom w:val="single" w:sz="4" w:space="0" w:color="auto"/>
              <w:right w:val="single" w:sz="4" w:space="0" w:color="auto"/>
            </w:tcBorders>
            <w:hideMark/>
          </w:tcPr>
          <w:p w14:paraId="19B1A4F9" w14:textId="77777777" w:rsidR="006D37FF" w:rsidRPr="00D70946" w:rsidRDefault="006D37FF" w:rsidP="009D4432">
            <w:pPr>
              <w:pStyle w:val="TAL"/>
            </w:pPr>
            <w:r w:rsidRPr="00D70946">
              <w:rPr>
                <w:lang w:eastAsia="zh-CN"/>
              </w:rPr>
              <w:t>'00 00 00 02'H</w:t>
            </w:r>
          </w:p>
        </w:tc>
        <w:tc>
          <w:tcPr>
            <w:tcW w:w="1700" w:type="dxa"/>
            <w:tcBorders>
              <w:top w:val="single" w:sz="4" w:space="0" w:color="auto"/>
              <w:left w:val="single" w:sz="4" w:space="0" w:color="auto"/>
              <w:bottom w:val="single" w:sz="4" w:space="0" w:color="auto"/>
              <w:right w:val="single" w:sz="4" w:space="0" w:color="auto"/>
            </w:tcBorders>
          </w:tcPr>
          <w:p w14:paraId="4F12A0A0"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8A8EE7F" w14:textId="77777777" w:rsidR="006D37FF" w:rsidRPr="00D70946" w:rsidRDefault="006D37FF" w:rsidP="009D4432">
            <w:pPr>
              <w:pStyle w:val="TAL"/>
            </w:pPr>
          </w:p>
        </w:tc>
      </w:tr>
      <w:tr w:rsidR="006D37FF" w:rsidRPr="00D70946" w14:paraId="54F3C02A"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4CE42CA" w14:textId="77777777" w:rsidR="006D37FF" w:rsidRPr="00D70946" w:rsidRDefault="006D37FF" w:rsidP="009D4432">
            <w:pPr>
              <w:pStyle w:val="TAL"/>
            </w:pPr>
            <w:r w:rsidRPr="00D70946">
              <w:t xml:space="preserve">    Parameters list</w:t>
            </w:r>
          </w:p>
        </w:tc>
        <w:tc>
          <w:tcPr>
            <w:tcW w:w="2267" w:type="dxa"/>
            <w:tcBorders>
              <w:top w:val="single" w:sz="4" w:space="0" w:color="auto"/>
              <w:left w:val="single" w:sz="4" w:space="0" w:color="auto"/>
              <w:bottom w:val="single" w:sz="4" w:space="0" w:color="auto"/>
              <w:right w:val="single" w:sz="4" w:space="0" w:color="auto"/>
            </w:tcBorders>
          </w:tcPr>
          <w:p w14:paraId="07E518A0"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AEE7269"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8A82081" w14:textId="77777777" w:rsidR="006D37FF" w:rsidRPr="00D70946" w:rsidRDefault="006D37FF" w:rsidP="009D4432">
            <w:pPr>
              <w:pStyle w:val="TAL"/>
            </w:pPr>
          </w:p>
        </w:tc>
      </w:tr>
      <w:tr w:rsidR="006D37FF" w:rsidRPr="00D70946" w14:paraId="63B7CDCB"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61FFA27" w14:textId="77777777" w:rsidR="006D37FF" w:rsidRPr="00D70946" w:rsidRDefault="006D37FF" w:rsidP="009D4432">
            <w:pPr>
              <w:pStyle w:val="TAL"/>
            </w:pPr>
            <w:r w:rsidRPr="00D70946">
              <w:t xml:space="preserve">      Parameter 1</w:t>
            </w:r>
          </w:p>
        </w:tc>
        <w:tc>
          <w:tcPr>
            <w:tcW w:w="2267" w:type="dxa"/>
            <w:tcBorders>
              <w:top w:val="single" w:sz="4" w:space="0" w:color="auto"/>
              <w:left w:val="single" w:sz="4" w:space="0" w:color="auto"/>
              <w:bottom w:val="single" w:sz="4" w:space="0" w:color="auto"/>
              <w:right w:val="single" w:sz="4" w:space="0" w:color="auto"/>
            </w:tcBorders>
          </w:tcPr>
          <w:p w14:paraId="33CC7D6A"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6F41DC7"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E274611" w14:textId="77777777" w:rsidR="006D37FF" w:rsidRPr="00D70946" w:rsidRDefault="006D37FF" w:rsidP="009D4432">
            <w:pPr>
              <w:pStyle w:val="TAL"/>
            </w:pPr>
          </w:p>
        </w:tc>
      </w:tr>
      <w:tr w:rsidR="006D37FF" w:rsidRPr="00D70946" w14:paraId="53CE7B7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D5ED9DD" w14:textId="77777777" w:rsidR="006D37FF" w:rsidRPr="00D70946" w:rsidRDefault="006D37FF" w:rsidP="009D4432">
            <w:pPr>
              <w:pStyle w:val="TAL"/>
            </w:pPr>
            <w:r w:rsidRPr="00D70946">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5AD8A317" w14:textId="77777777" w:rsidR="006D37FF" w:rsidRPr="00D70946" w:rsidRDefault="006D37FF" w:rsidP="009D4432">
            <w:pPr>
              <w:pStyle w:val="TAL"/>
            </w:pPr>
            <w:r w:rsidRPr="00D70946">
              <w:rPr>
                <w:lang w:eastAsia="zh-CN"/>
              </w:rPr>
              <w:t>'01'H</w:t>
            </w:r>
          </w:p>
        </w:tc>
        <w:tc>
          <w:tcPr>
            <w:tcW w:w="1700" w:type="dxa"/>
            <w:tcBorders>
              <w:top w:val="single" w:sz="4" w:space="0" w:color="auto"/>
              <w:left w:val="single" w:sz="4" w:space="0" w:color="auto"/>
              <w:bottom w:val="single" w:sz="4" w:space="0" w:color="auto"/>
              <w:right w:val="single" w:sz="4" w:space="0" w:color="auto"/>
            </w:tcBorders>
            <w:hideMark/>
          </w:tcPr>
          <w:p w14:paraId="43F57ED9" w14:textId="77777777" w:rsidR="006D37FF" w:rsidRPr="00D70946" w:rsidRDefault="006D37FF" w:rsidP="009D4432">
            <w:pPr>
              <w:pStyle w:val="TAL"/>
            </w:pPr>
            <w:r w:rsidRPr="00D70946">
              <w:rPr>
                <w:rFonts w:eastAsia="MS PGothic"/>
              </w:rPr>
              <w:t>PQI</w:t>
            </w:r>
          </w:p>
        </w:tc>
        <w:tc>
          <w:tcPr>
            <w:tcW w:w="1245" w:type="dxa"/>
            <w:gridSpan w:val="2"/>
            <w:tcBorders>
              <w:top w:val="single" w:sz="4" w:space="0" w:color="auto"/>
              <w:left w:val="single" w:sz="4" w:space="0" w:color="auto"/>
              <w:bottom w:val="single" w:sz="4" w:space="0" w:color="auto"/>
              <w:right w:val="single" w:sz="4" w:space="0" w:color="auto"/>
            </w:tcBorders>
          </w:tcPr>
          <w:p w14:paraId="3C102E56" w14:textId="77777777" w:rsidR="006D37FF" w:rsidRPr="00D70946" w:rsidRDefault="006D37FF" w:rsidP="009D4432">
            <w:pPr>
              <w:pStyle w:val="TAL"/>
            </w:pPr>
          </w:p>
        </w:tc>
      </w:tr>
      <w:tr w:rsidR="006D37FF" w:rsidRPr="00D70946" w14:paraId="4A0330F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363AFD1" w14:textId="77777777" w:rsidR="006D37FF" w:rsidRPr="00D70946" w:rsidRDefault="006D37FF" w:rsidP="009D4432">
            <w:pPr>
              <w:pStyle w:val="TAL"/>
            </w:pPr>
            <w:r w:rsidRPr="00D70946">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125CBD1F" w14:textId="77777777" w:rsidR="006D37FF" w:rsidRPr="00D70946" w:rsidRDefault="006D37FF" w:rsidP="009D4432">
            <w:pPr>
              <w:pStyle w:val="TAL"/>
            </w:pPr>
            <w:r w:rsidRPr="00D70946">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0ACFF9B9"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7ABEF2B" w14:textId="77777777" w:rsidR="006D37FF" w:rsidRPr="00D70946" w:rsidRDefault="006D37FF" w:rsidP="009D4432">
            <w:pPr>
              <w:pStyle w:val="TAL"/>
            </w:pPr>
          </w:p>
        </w:tc>
      </w:tr>
      <w:tr w:rsidR="006D37FF" w:rsidRPr="00D70946" w14:paraId="317C5E24"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77A6698" w14:textId="77777777" w:rsidR="006D37FF" w:rsidRPr="00D70946" w:rsidRDefault="006D37FF" w:rsidP="009D4432">
            <w:pPr>
              <w:pStyle w:val="TAL"/>
            </w:pPr>
            <w:r w:rsidRPr="00D70946">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DBEC084" w14:textId="77777777" w:rsidR="006D37FF" w:rsidRPr="00D70946" w:rsidRDefault="006D37FF" w:rsidP="009D4432">
            <w:pPr>
              <w:pStyle w:val="TAL"/>
            </w:pPr>
            <w:r w:rsidRPr="00D70946">
              <w:rPr>
                <w:lang w:eastAsia="zh-CN"/>
              </w:rPr>
              <w:t>23</w:t>
            </w:r>
          </w:p>
        </w:tc>
        <w:tc>
          <w:tcPr>
            <w:tcW w:w="1700" w:type="dxa"/>
            <w:tcBorders>
              <w:top w:val="single" w:sz="4" w:space="0" w:color="auto"/>
              <w:left w:val="single" w:sz="4" w:space="0" w:color="auto"/>
              <w:bottom w:val="single" w:sz="4" w:space="0" w:color="auto"/>
              <w:right w:val="single" w:sz="4" w:space="0" w:color="auto"/>
            </w:tcBorders>
            <w:hideMark/>
          </w:tcPr>
          <w:p w14:paraId="09EC65FE" w14:textId="77777777" w:rsidR="006D37FF" w:rsidRPr="00D70946" w:rsidRDefault="006D37FF" w:rsidP="009D4432">
            <w:pPr>
              <w:pStyle w:val="TAL"/>
            </w:pPr>
            <w:r w:rsidRPr="00D70946">
              <w:rPr>
                <w:rFonts w:eastAsia="MS PGothic"/>
              </w:rPr>
              <w:t>Platooning between UEs</w:t>
            </w:r>
            <w:r w:rsidRPr="00D70946">
              <w:rPr>
                <w:lang w:eastAsia="zh-CN"/>
              </w:rPr>
              <w:t xml:space="preserve">, </w:t>
            </w:r>
            <w:r w:rsidRPr="00D70946">
              <w:rPr>
                <w:rFonts w:eastAsia="MS PGothic"/>
              </w:rPr>
              <w:t>See Table 5.4.4-1 in TS 23.287[xx]</w:t>
            </w:r>
          </w:p>
        </w:tc>
        <w:tc>
          <w:tcPr>
            <w:tcW w:w="1245" w:type="dxa"/>
            <w:gridSpan w:val="2"/>
            <w:tcBorders>
              <w:top w:val="single" w:sz="4" w:space="0" w:color="auto"/>
              <w:left w:val="single" w:sz="4" w:space="0" w:color="auto"/>
              <w:bottom w:val="single" w:sz="4" w:space="0" w:color="auto"/>
              <w:right w:val="single" w:sz="4" w:space="0" w:color="auto"/>
            </w:tcBorders>
          </w:tcPr>
          <w:p w14:paraId="4D11732D" w14:textId="77777777" w:rsidR="006D37FF" w:rsidRPr="00D70946" w:rsidRDefault="006D37FF" w:rsidP="009D4432">
            <w:pPr>
              <w:pStyle w:val="TAL"/>
            </w:pPr>
          </w:p>
        </w:tc>
      </w:tr>
      <w:tr w:rsidR="006D37FF" w:rsidRPr="00D70946" w14:paraId="70756B91"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B3447EC" w14:textId="77777777" w:rsidR="006D37FF" w:rsidRPr="00D70946" w:rsidRDefault="006D37FF" w:rsidP="009D4432">
            <w:pPr>
              <w:pStyle w:val="TAL"/>
            </w:pPr>
            <w:r w:rsidRPr="00D70946">
              <w:t xml:space="preserve">      Parameter 2</w:t>
            </w:r>
          </w:p>
        </w:tc>
        <w:tc>
          <w:tcPr>
            <w:tcW w:w="2267" w:type="dxa"/>
            <w:tcBorders>
              <w:top w:val="single" w:sz="4" w:space="0" w:color="auto"/>
              <w:left w:val="single" w:sz="4" w:space="0" w:color="auto"/>
              <w:bottom w:val="single" w:sz="4" w:space="0" w:color="auto"/>
              <w:right w:val="single" w:sz="4" w:space="0" w:color="auto"/>
            </w:tcBorders>
          </w:tcPr>
          <w:p w14:paraId="6FB7EF17"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E5C34B2"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25E8DDF" w14:textId="77777777" w:rsidR="006D37FF" w:rsidRPr="00D70946" w:rsidRDefault="006D37FF" w:rsidP="009D4432">
            <w:pPr>
              <w:pStyle w:val="TAL"/>
            </w:pPr>
          </w:p>
        </w:tc>
      </w:tr>
      <w:tr w:rsidR="006D37FF" w:rsidRPr="00D70946" w14:paraId="2BE02ACD"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3AC856C" w14:textId="77777777" w:rsidR="006D37FF" w:rsidRPr="00D70946" w:rsidRDefault="006D37FF" w:rsidP="009D4432">
            <w:pPr>
              <w:pStyle w:val="TAL"/>
            </w:pPr>
            <w:r w:rsidRPr="00D70946">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6C8761DD" w14:textId="77777777" w:rsidR="006D37FF" w:rsidRPr="00D70946" w:rsidRDefault="006D37FF" w:rsidP="009D4432">
            <w:pPr>
              <w:pStyle w:val="TAL"/>
            </w:pPr>
            <w:r w:rsidRPr="00D70946">
              <w:rPr>
                <w:lang w:eastAsia="zh-CN"/>
              </w:rPr>
              <w:t>'02'H</w:t>
            </w:r>
          </w:p>
        </w:tc>
        <w:tc>
          <w:tcPr>
            <w:tcW w:w="1700" w:type="dxa"/>
            <w:tcBorders>
              <w:top w:val="single" w:sz="4" w:space="0" w:color="auto"/>
              <w:left w:val="single" w:sz="4" w:space="0" w:color="auto"/>
              <w:bottom w:val="single" w:sz="4" w:space="0" w:color="auto"/>
              <w:right w:val="single" w:sz="4" w:space="0" w:color="auto"/>
            </w:tcBorders>
            <w:hideMark/>
          </w:tcPr>
          <w:p w14:paraId="20C24F20" w14:textId="77777777" w:rsidR="006D37FF" w:rsidRPr="00D70946" w:rsidRDefault="006D37FF" w:rsidP="009D4432">
            <w:pPr>
              <w:pStyle w:val="TAL"/>
            </w:pPr>
            <w:r w:rsidRPr="00D70946">
              <w:rPr>
                <w:rFonts w:eastAsia="MS PGothic"/>
              </w:rPr>
              <w:t>GFBR</w:t>
            </w:r>
          </w:p>
        </w:tc>
        <w:tc>
          <w:tcPr>
            <w:tcW w:w="1245" w:type="dxa"/>
            <w:gridSpan w:val="2"/>
            <w:tcBorders>
              <w:top w:val="single" w:sz="4" w:space="0" w:color="auto"/>
              <w:left w:val="single" w:sz="4" w:space="0" w:color="auto"/>
              <w:bottom w:val="single" w:sz="4" w:space="0" w:color="auto"/>
              <w:right w:val="single" w:sz="4" w:space="0" w:color="auto"/>
            </w:tcBorders>
          </w:tcPr>
          <w:p w14:paraId="59625192" w14:textId="77777777" w:rsidR="006D37FF" w:rsidRPr="00D70946" w:rsidRDefault="006D37FF" w:rsidP="009D4432">
            <w:pPr>
              <w:pStyle w:val="TAL"/>
            </w:pPr>
          </w:p>
        </w:tc>
      </w:tr>
      <w:tr w:rsidR="006D37FF" w:rsidRPr="00D70946" w14:paraId="5CAC4DA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1D6CF5E" w14:textId="77777777" w:rsidR="006D37FF" w:rsidRPr="00D70946" w:rsidRDefault="006D37FF" w:rsidP="009D4432">
            <w:pPr>
              <w:pStyle w:val="TAL"/>
            </w:pPr>
            <w:r w:rsidRPr="00D70946">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38DE1B45" w14:textId="77777777" w:rsidR="006D37FF" w:rsidRPr="00D70946" w:rsidRDefault="006D37FF" w:rsidP="009D4432">
            <w:pPr>
              <w:pStyle w:val="TAL"/>
            </w:pPr>
            <w:r w:rsidRPr="00D70946">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3BC902E7"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98133C8" w14:textId="77777777" w:rsidR="006D37FF" w:rsidRPr="00D70946" w:rsidRDefault="006D37FF" w:rsidP="009D4432">
            <w:pPr>
              <w:pStyle w:val="TAL"/>
            </w:pPr>
          </w:p>
        </w:tc>
      </w:tr>
      <w:tr w:rsidR="006D37FF" w:rsidRPr="00D70946" w14:paraId="1ED8C87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92C033E" w14:textId="77777777" w:rsidR="006D37FF" w:rsidRPr="00D70946" w:rsidRDefault="006D37FF" w:rsidP="009D4432">
            <w:pPr>
              <w:pStyle w:val="TAL"/>
            </w:pPr>
            <w:r w:rsidRPr="00D70946">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088539DE" w14:textId="77777777" w:rsidR="006D37FF" w:rsidRPr="00D70946" w:rsidRDefault="006D37FF" w:rsidP="009D4432">
            <w:pPr>
              <w:pStyle w:val="TAL"/>
            </w:pPr>
            <w:r w:rsidRPr="00D70946">
              <w:t>'0000 0111 0000 0000 0000 1100'B</w:t>
            </w:r>
          </w:p>
        </w:tc>
        <w:tc>
          <w:tcPr>
            <w:tcW w:w="1700" w:type="dxa"/>
            <w:tcBorders>
              <w:top w:val="single" w:sz="4" w:space="0" w:color="auto"/>
              <w:left w:val="single" w:sz="4" w:space="0" w:color="auto"/>
              <w:bottom w:val="single" w:sz="4" w:space="0" w:color="auto"/>
              <w:right w:val="single" w:sz="4" w:space="0" w:color="auto"/>
            </w:tcBorders>
            <w:hideMark/>
          </w:tcPr>
          <w:p w14:paraId="7A09B30A" w14:textId="77777777" w:rsidR="006D37FF" w:rsidRPr="00D70946" w:rsidRDefault="006D37FF" w:rsidP="009D4432">
            <w:pPr>
              <w:pStyle w:val="TAL"/>
            </w:pPr>
            <w:r w:rsidRPr="00D70946">
              <w:rPr>
                <w:rFonts w:eastAsia="MS PGothic"/>
              </w:rPr>
              <w:t>12 * 4Mbps = 48Mbps.</w:t>
            </w:r>
          </w:p>
        </w:tc>
        <w:tc>
          <w:tcPr>
            <w:tcW w:w="1245" w:type="dxa"/>
            <w:gridSpan w:val="2"/>
            <w:tcBorders>
              <w:top w:val="single" w:sz="4" w:space="0" w:color="auto"/>
              <w:left w:val="single" w:sz="4" w:space="0" w:color="auto"/>
              <w:bottom w:val="single" w:sz="4" w:space="0" w:color="auto"/>
              <w:right w:val="single" w:sz="4" w:space="0" w:color="auto"/>
            </w:tcBorders>
          </w:tcPr>
          <w:p w14:paraId="61268C14" w14:textId="77777777" w:rsidR="006D37FF" w:rsidRPr="00D70946" w:rsidRDefault="006D37FF" w:rsidP="009D4432">
            <w:pPr>
              <w:pStyle w:val="TAL"/>
            </w:pPr>
          </w:p>
        </w:tc>
      </w:tr>
      <w:tr w:rsidR="006D37FF" w:rsidRPr="00D70946" w14:paraId="69AB4AC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D8E3D1C" w14:textId="77777777" w:rsidR="006D37FF" w:rsidRPr="00D70946" w:rsidRDefault="006D37FF" w:rsidP="009D4432">
            <w:pPr>
              <w:pStyle w:val="TAL"/>
            </w:pPr>
            <w:r w:rsidRPr="00D70946">
              <w:t xml:space="preserve">      Parameter 3</w:t>
            </w:r>
          </w:p>
        </w:tc>
        <w:tc>
          <w:tcPr>
            <w:tcW w:w="2267" w:type="dxa"/>
            <w:tcBorders>
              <w:top w:val="single" w:sz="4" w:space="0" w:color="auto"/>
              <w:left w:val="single" w:sz="4" w:space="0" w:color="auto"/>
              <w:bottom w:val="single" w:sz="4" w:space="0" w:color="auto"/>
              <w:right w:val="single" w:sz="4" w:space="0" w:color="auto"/>
            </w:tcBorders>
          </w:tcPr>
          <w:p w14:paraId="54CB65DD"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A0FB185"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719F3CF" w14:textId="77777777" w:rsidR="006D37FF" w:rsidRPr="00D70946" w:rsidRDefault="006D37FF" w:rsidP="009D4432">
            <w:pPr>
              <w:pStyle w:val="TAL"/>
            </w:pPr>
          </w:p>
        </w:tc>
      </w:tr>
      <w:tr w:rsidR="006D37FF" w:rsidRPr="00D70946" w14:paraId="478BFE4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B5F9FEF" w14:textId="77777777" w:rsidR="006D37FF" w:rsidRPr="00D70946" w:rsidRDefault="006D37FF" w:rsidP="009D4432">
            <w:pPr>
              <w:pStyle w:val="TAL"/>
            </w:pPr>
            <w:r w:rsidRPr="00D70946">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4E877B26" w14:textId="77777777" w:rsidR="006D37FF" w:rsidRPr="00D70946" w:rsidRDefault="006D37FF" w:rsidP="009D4432">
            <w:pPr>
              <w:pStyle w:val="TAL"/>
            </w:pPr>
            <w:r w:rsidRPr="00D70946">
              <w:rPr>
                <w:lang w:eastAsia="zh-CN"/>
              </w:rPr>
              <w:t>'03'H</w:t>
            </w:r>
          </w:p>
        </w:tc>
        <w:tc>
          <w:tcPr>
            <w:tcW w:w="1700" w:type="dxa"/>
            <w:tcBorders>
              <w:top w:val="single" w:sz="4" w:space="0" w:color="auto"/>
              <w:left w:val="single" w:sz="4" w:space="0" w:color="auto"/>
              <w:bottom w:val="single" w:sz="4" w:space="0" w:color="auto"/>
              <w:right w:val="single" w:sz="4" w:space="0" w:color="auto"/>
            </w:tcBorders>
            <w:hideMark/>
          </w:tcPr>
          <w:p w14:paraId="3E8C4D3A" w14:textId="77777777" w:rsidR="006D37FF" w:rsidRPr="00D70946" w:rsidRDefault="006D37FF" w:rsidP="009D4432">
            <w:pPr>
              <w:pStyle w:val="TAL"/>
            </w:pPr>
            <w:r w:rsidRPr="00D70946">
              <w:rPr>
                <w:rFonts w:eastAsia="MS PGothic"/>
              </w:rPr>
              <w:t>MFBR</w:t>
            </w:r>
          </w:p>
        </w:tc>
        <w:tc>
          <w:tcPr>
            <w:tcW w:w="1245" w:type="dxa"/>
            <w:gridSpan w:val="2"/>
            <w:tcBorders>
              <w:top w:val="single" w:sz="4" w:space="0" w:color="auto"/>
              <w:left w:val="single" w:sz="4" w:space="0" w:color="auto"/>
              <w:bottom w:val="single" w:sz="4" w:space="0" w:color="auto"/>
              <w:right w:val="single" w:sz="4" w:space="0" w:color="auto"/>
            </w:tcBorders>
          </w:tcPr>
          <w:p w14:paraId="277B7D8B" w14:textId="77777777" w:rsidR="006D37FF" w:rsidRPr="00D70946" w:rsidRDefault="006D37FF" w:rsidP="009D4432">
            <w:pPr>
              <w:pStyle w:val="TAL"/>
            </w:pPr>
          </w:p>
        </w:tc>
      </w:tr>
      <w:tr w:rsidR="006D37FF" w:rsidRPr="00D70946" w14:paraId="38396CD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0A7FB1B" w14:textId="77777777" w:rsidR="006D37FF" w:rsidRPr="00D70946" w:rsidRDefault="006D37FF" w:rsidP="009D4432">
            <w:pPr>
              <w:pStyle w:val="TAL"/>
            </w:pPr>
            <w:r w:rsidRPr="00D70946">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75935EB" w14:textId="77777777" w:rsidR="006D37FF" w:rsidRPr="00D70946" w:rsidRDefault="006D37FF" w:rsidP="009D4432">
            <w:pPr>
              <w:pStyle w:val="TAL"/>
            </w:pPr>
            <w:r w:rsidRPr="00D70946">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24763C8F"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6FDF8AA" w14:textId="77777777" w:rsidR="006D37FF" w:rsidRPr="00D70946" w:rsidRDefault="006D37FF" w:rsidP="009D4432">
            <w:pPr>
              <w:pStyle w:val="TAL"/>
            </w:pPr>
          </w:p>
        </w:tc>
      </w:tr>
      <w:tr w:rsidR="006D37FF" w:rsidRPr="00D70946" w14:paraId="5F543EEE"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E127C0F" w14:textId="77777777" w:rsidR="006D37FF" w:rsidRPr="00D70946" w:rsidRDefault="006D37FF" w:rsidP="009D4432">
            <w:pPr>
              <w:pStyle w:val="TAL"/>
            </w:pPr>
            <w:r w:rsidRPr="00D70946">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762E0524" w14:textId="77777777" w:rsidR="006D37FF" w:rsidRPr="00D70946" w:rsidRDefault="006D37FF" w:rsidP="009D4432">
            <w:pPr>
              <w:pStyle w:val="TAL"/>
            </w:pPr>
            <w:r w:rsidRPr="00D70946">
              <w:t>'0000 0111 0000 0000 0001 1000'B</w:t>
            </w:r>
          </w:p>
        </w:tc>
        <w:tc>
          <w:tcPr>
            <w:tcW w:w="1700" w:type="dxa"/>
            <w:tcBorders>
              <w:top w:val="single" w:sz="4" w:space="0" w:color="auto"/>
              <w:left w:val="single" w:sz="4" w:space="0" w:color="auto"/>
              <w:bottom w:val="single" w:sz="4" w:space="0" w:color="auto"/>
              <w:right w:val="single" w:sz="4" w:space="0" w:color="auto"/>
            </w:tcBorders>
            <w:hideMark/>
          </w:tcPr>
          <w:p w14:paraId="5E883109" w14:textId="77777777" w:rsidR="006D37FF" w:rsidRPr="00D70946" w:rsidRDefault="006D37FF" w:rsidP="009D4432">
            <w:pPr>
              <w:pStyle w:val="TAL"/>
            </w:pPr>
            <w:r w:rsidRPr="00D70946">
              <w:rPr>
                <w:rFonts w:eastAsia="MS PGothic"/>
              </w:rPr>
              <w:t>24 * 4Mbps = 96Mbps.</w:t>
            </w:r>
          </w:p>
        </w:tc>
        <w:tc>
          <w:tcPr>
            <w:tcW w:w="1245" w:type="dxa"/>
            <w:gridSpan w:val="2"/>
            <w:tcBorders>
              <w:top w:val="single" w:sz="4" w:space="0" w:color="auto"/>
              <w:left w:val="single" w:sz="4" w:space="0" w:color="auto"/>
              <w:bottom w:val="single" w:sz="4" w:space="0" w:color="auto"/>
              <w:right w:val="single" w:sz="4" w:space="0" w:color="auto"/>
            </w:tcBorders>
          </w:tcPr>
          <w:p w14:paraId="29CE02F5" w14:textId="77777777" w:rsidR="006D37FF" w:rsidRPr="00D70946" w:rsidRDefault="006D37FF" w:rsidP="009D4432">
            <w:pPr>
              <w:pStyle w:val="TAL"/>
            </w:pPr>
          </w:p>
        </w:tc>
      </w:tr>
      <w:tr w:rsidR="006D37FF" w:rsidRPr="00D70946" w14:paraId="44AB30B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DFF06B4" w14:textId="77777777" w:rsidR="006D37FF" w:rsidRPr="00D70946" w:rsidRDefault="006D37FF" w:rsidP="009D4432">
            <w:pPr>
              <w:pStyle w:val="TAL"/>
            </w:pPr>
            <w:r w:rsidRPr="00D70946">
              <w:t xml:space="preserve">      Parameter 4</w:t>
            </w:r>
          </w:p>
        </w:tc>
        <w:tc>
          <w:tcPr>
            <w:tcW w:w="2267" w:type="dxa"/>
            <w:tcBorders>
              <w:top w:val="single" w:sz="4" w:space="0" w:color="auto"/>
              <w:left w:val="single" w:sz="4" w:space="0" w:color="auto"/>
              <w:bottom w:val="single" w:sz="4" w:space="0" w:color="auto"/>
              <w:right w:val="single" w:sz="4" w:space="0" w:color="auto"/>
            </w:tcBorders>
          </w:tcPr>
          <w:p w14:paraId="7BB103D9"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0EDA194"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75C8D72" w14:textId="77777777" w:rsidR="006D37FF" w:rsidRPr="00D70946" w:rsidRDefault="006D37FF" w:rsidP="009D4432">
            <w:pPr>
              <w:pStyle w:val="TAL"/>
            </w:pPr>
          </w:p>
        </w:tc>
      </w:tr>
      <w:tr w:rsidR="006D37FF" w:rsidRPr="00D70946" w14:paraId="503E5164"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678E8AB" w14:textId="77777777" w:rsidR="006D37FF" w:rsidRPr="00D70946" w:rsidRDefault="006D37FF" w:rsidP="009D4432">
            <w:pPr>
              <w:pStyle w:val="TAL"/>
            </w:pPr>
            <w:r w:rsidRPr="00D70946">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1782E28F" w14:textId="77777777" w:rsidR="006D37FF" w:rsidRPr="00D70946" w:rsidRDefault="006D37FF" w:rsidP="009D4432">
            <w:pPr>
              <w:pStyle w:val="TAL"/>
            </w:pPr>
            <w:r w:rsidRPr="00D70946">
              <w:rPr>
                <w:lang w:eastAsia="zh-CN"/>
              </w:rPr>
              <w:t>'04'H</w:t>
            </w:r>
          </w:p>
        </w:tc>
        <w:tc>
          <w:tcPr>
            <w:tcW w:w="1700" w:type="dxa"/>
            <w:tcBorders>
              <w:top w:val="single" w:sz="4" w:space="0" w:color="auto"/>
              <w:left w:val="single" w:sz="4" w:space="0" w:color="auto"/>
              <w:bottom w:val="single" w:sz="4" w:space="0" w:color="auto"/>
              <w:right w:val="single" w:sz="4" w:space="0" w:color="auto"/>
            </w:tcBorders>
            <w:hideMark/>
          </w:tcPr>
          <w:p w14:paraId="133A33EF" w14:textId="77777777" w:rsidR="006D37FF" w:rsidRPr="00D70946" w:rsidRDefault="006D37FF" w:rsidP="009D4432">
            <w:pPr>
              <w:pStyle w:val="TAL"/>
            </w:pPr>
            <w:r w:rsidRPr="00D70946">
              <w:rPr>
                <w:rFonts w:eastAsia="MS PGothic"/>
              </w:rPr>
              <w:t>Averaging window</w:t>
            </w:r>
          </w:p>
        </w:tc>
        <w:tc>
          <w:tcPr>
            <w:tcW w:w="1245" w:type="dxa"/>
            <w:gridSpan w:val="2"/>
            <w:tcBorders>
              <w:top w:val="single" w:sz="4" w:space="0" w:color="auto"/>
              <w:left w:val="single" w:sz="4" w:space="0" w:color="auto"/>
              <w:bottom w:val="single" w:sz="4" w:space="0" w:color="auto"/>
              <w:right w:val="single" w:sz="4" w:space="0" w:color="auto"/>
            </w:tcBorders>
          </w:tcPr>
          <w:p w14:paraId="3AE72334" w14:textId="77777777" w:rsidR="006D37FF" w:rsidRPr="00D70946" w:rsidRDefault="006D37FF" w:rsidP="009D4432">
            <w:pPr>
              <w:pStyle w:val="TAL"/>
            </w:pPr>
          </w:p>
        </w:tc>
      </w:tr>
      <w:tr w:rsidR="006D37FF" w:rsidRPr="00D70946" w14:paraId="42E04052"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1C53875" w14:textId="77777777" w:rsidR="006D37FF" w:rsidRPr="00D70946" w:rsidRDefault="006D37FF" w:rsidP="009D4432">
            <w:pPr>
              <w:pStyle w:val="TAL"/>
            </w:pPr>
            <w:r w:rsidRPr="00D70946">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06138CCA" w14:textId="77777777" w:rsidR="006D37FF" w:rsidRPr="00D70946" w:rsidRDefault="006D37FF" w:rsidP="009D4432">
            <w:pPr>
              <w:pStyle w:val="TAL"/>
            </w:pPr>
            <w:r w:rsidRPr="00D70946">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370CE246"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4516D71" w14:textId="77777777" w:rsidR="006D37FF" w:rsidRPr="00D70946" w:rsidRDefault="006D37FF" w:rsidP="009D4432">
            <w:pPr>
              <w:pStyle w:val="TAL"/>
            </w:pPr>
          </w:p>
        </w:tc>
      </w:tr>
      <w:tr w:rsidR="006D37FF" w:rsidRPr="00D70946" w14:paraId="48FD05FE"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0107370" w14:textId="77777777" w:rsidR="006D37FF" w:rsidRPr="00D70946" w:rsidRDefault="006D37FF" w:rsidP="009D4432">
            <w:pPr>
              <w:pStyle w:val="TAL"/>
            </w:pPr>
            <w:r w:rsidRPr="00D70946">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02296DE0" w14:textId="77777777" w:rsidR="006D37FF" w:rsidRPr="00D70946" w:rsidRDefault="006D37FF" w:rsidP="009D4432">
            <w:pPr>
              <w:pStyle w:val="TAL"/>
            </w:pPr>
            <w:r w:rsidRPr="00D70946">
              <w:rPr>
                <w:lang w:eastAsia="zh-CN"/>
              </w:rPr>
              <w:t>'0000 0111 1101 0000'B</w:t>
            </w:r>
          </w:p>
        </w:tc>
        <w:tc>
          <w:tcPr>
            <w:tcW w:w="1700" w:type="dxa"/>
            <w:tcBorders>
              <w:top w:val="single" w:sz="4" w:space="0" w:color="auto"/>
              <w:left w:val="single" w:sz="4" w:space="0" w:color="auto"/>
              <w:bottom w:val="single" w:sz="4" w:space="0" w:color="auto"/>
              <w:right w:val="single" w:sz="4" w:space="0" w:color="auto"/>
            </w:tcBorders>
            <w:hideMark/>
          </w:tcPr>
          <w:p w14:paraId="0A68EA38" w14:textId="77777777" w:rsidR="006D37FF" w:rsidRPr="00D70946" w:rsidRDefault="006D37FF" w:rsidP="009D4432">
            <w:pPr>
              <w:pStyle w:val="TAL"/>
            </w:pPr>
            <w:r w:rsidRPr="00D70946">
              <w:rPr>
                <w:rFonts w:eastAsia="MS PGothic"/>
              </w:rPr>
              <w:t>2000ms</w:t>
            </w:r>
          </w:p>
        </w:tc>
        <w:tc>
          <w:tcPr>
            <w:tcW w:w="1245" w:type="dxa"/>
            <w:gridSpan w:val="2"/>
            <w:tcBorders>
              <w:top w:val="single" w:sz="4" w:space="0" w:color="auto"/>
              <w:left w:val="single" w:sz="4" w:space="0" w:color="auto"/>
              <w:bottom w:val="single" w:sz="4" w:space="0" w:color="auto"/>
              <w:right w:val="single" w:sz="4" w:space="0" w:color="auto"/>
            </w:tcBorders>
          </w:tcPr>
          <w:p w14:paraId="75EE1087" w14:textId="77777777" w:rsidR="006D37FF" w:rsidRPr="00D70946" w:rsidRDefault="006D37FF" w:rsidP="009D4432">
            <w:pPr>
              <w:pStyle w:val="TAL"/>
            </w:pPr>
          </w:p>
        </w:tc>
      </w:tr>
      <w:tr w:rsidR="006D37FF" w:rsidRPr="00D70946" w14:paraId="56D5151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DDBAEAD" w14:textId="77777777" w:rsidR="006D37FF" w:rsidRPr="00D70946" w:rsidRDefault="006D37FF" w:rsidP="009D4432">
            <w:pPr>
              <w:pStyle w:val="TAL"/>
            </w:pPr>
            <w:r w:rsidRPr="00D70946">
              <w:t xml:space="preserve">      Parameter 5</w:t>
            </w:r>
          </w:p>
        </w:tc>
        <w:tc>
          <w:tcPr>
            <w:tcW w:w="2267" w:type="dxa"/>
            <w:tcBorders>
              <w:top w:val="single" w:sz="4" w:space="0" w:color="auto"/>
              <w:left w:val="single" w:sz="4" w:space="0" w:color="auto"/>
              <w:bottom w:val="single" w:sz="4" w:space="0" w:color="auto"/>
              <w:right w:val="single" w:sz="4" w:space="0" w:color="auto"/>
            </w:tcBorders>
          </w:tcPr>
          <w:p w14:paraId="5FC8EEAC"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7935CB"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7118982" w14:textId="77777777" w:rsidR="006D37FF" w:rsidRPr="00D70946" w:rsidRDefault="006D37FF" w:rsidP="009D4432">
            <w:pPr>
              <w:pStyle w:val="TAL"/>
            </w:pPr>
          </w:p>
        </w:tc>
      </w:tr>
      <w:tr w:rsidR="006D37FF" w:rsidRPr="00D70946" w14:paraId="1DFA52F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7981862" w14:textId="77777777" w:rsidR="006D37FF" w:rsidRPr="00D70946" w:rsidRDefault="006D37FF" w:rsidP="009D4432">
            <w:pPr>
              <w:pStyle w:val="TAL"/>
            </w:pPr>
            <w:r w:rsidRPr="00D70946">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30EC4470" w14:textId="77777777" w:rsidR="006D37FF" w:rsidRPr="00D70946" w:rsidRDefault="006D37FF" w:rsidP="009D4432">
            <w:pPr>
              <w:pStyle w:val="TAL"/>
            </w:pPr>
            <w:r w:rsidRPr="00D70946">
              <w:rPr>
                <w:lang w:eastAsia="zh-CN"/>
              </w:rPr>
              <w:t>'06'H</w:t>
            </w:r>
          </w:p>
        </w:tc>
        <w:tc>
          <w:tcPr>
            <w:tcW w:w="1700" w:type="dxa"/>
            <w:tcBorders>
              <w:top w:val="single" w:sz="4" w:space="0" w:color="auto"/>
              <w:left w:val="single" w:sz="4" w:space="0" w:color="auto"/>
              <w:bottom w:val="single" w:sz="4" w:space="0" w:color="auto"/>
              <w:right w:val="single" w:sz="4" w:space="0" w:color="auto"/>
            </w:tcBorders>
            <w:hideMark/>
          </w:tcPr>
          <w:p w14:paraId="730A588C" w14:textId="77777777" w:rsidR="006D37FF" w:rsidRPr="00D70946" w:rsidRDefault="006D37FF" w:rsidP="009D4432">
            <w:pPr>
              <w:pStyle w:val="TAL"/>
            </w:pPr>
            <w:r w:rsidRPr="00D70946">
              <w:rPr>
                <w:rFonts w:eastAsia="MS PGothic"/>
              </w:rPr>
              <w:t>Default priority level</w:t>
            </w:r>
          </w:p>
        </w:tc>
        <w:tc>
          <w:tcPr>
            <w:tcW w:w="1245" w:type="dxa"/>
            <w:gridSpan w:val="2"/>
            <w:tcBorders>
              <w:top w:val="single" w:sz="4" w:space="0" w:color="auto"/>
              <w:left w:val="single" w:sz="4" w:space="0" w:color="auto"/>
              <w:bottom w:val="single" w:sz="4" w:space="0" w:color="auto"/>
              <w:right w:val="single" w:sz="4" w:space="0" w:color="auto"/>
            </w:tcBorders>
          </w:tcPr>
          <w:p w14:paraId="6EF3E738" w14:textId="77777777" w:rsidR="006D37FF" w:rsidRPr="00D70946" w:rsidRDefault="006D37FF" w:rsidP="009D4432">
            <w:pPr>
              <w:pStyle w:val="TAL"/>
            </w:pPr>
          </w:p>
        </w:tc>
      </w:tr>
      <w:tr w:rsidR="006D37FF" w:rsidRPr="00D70946" w14:paraId="16AB46A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74EB9A9" w14:textId="77777777" w:rsidR="006D37FF" w:rsidRPr="00D70946" w:rsidRDefault="006D37FF" w:rsidP="009D4432">
            <w:pPr>
              <w:pStyle w:val="TAL"/>
            </w:pPr>
            <w:r w:rsidRPr="00D70946">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123544A4" w14:textId="77777777" w:rsidR="006D37FF" w:rsidRPr="00D70946" w:rsidRDefault="006D37FF" w:rsidP="009D4432">
            <w:pPr>
              <w:pStyle w:val="TAL"/>
            </w:pPr>
            <w:r w:rsidRPr="00D70946">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2096FC8E"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B63972B" w14:textId="77777777" w:rsidR="006D37FF" w:rsidRPr="00D70946" w:rsidRDefault="006D37FF" w:rsidP="009D4432">
            <w:pPr>
              <w:pStyle w:val="TAL"/>
            </w:pPr>
          </w:p>
        </w:tc>
      </w:tr>
      <w:tr w:rsidR="006D37FF" w:rsidRPr="00D70946" w14:paraId="40059A04"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3C356EE" w14:textId="77777777" w:rsidR="006D37FF" w:rsidRPr="00D70946" w:rsidRDefault="006D37FF" w:rsidP="009D4432">
            <w:pPr>
              <w:pStyle w:val="TAL"/>
            </w:pPr>
            <w:r w:rsidRPr="00D70946">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37EABA82" w14:textId="77777777" w:rsidR="006D37FF" w:rsidRPr="00D70946" w:rsidRDefault="006D37FF" w:rsidP="009D4432">
            <w:pPr>
              <w:pStyle w:val="TAL"/>
            </w:pPr>
            <w:r w:rsidRPr="00D70946">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4301E318"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A71EFB4" w14:textId="77777777" w:rsidR="006D37FF" w:rsidRPr="00D70946" w:rsidRDefault="006D37FF" w:rsidP="009D4432">
            <w:pPr>
              <w:pStyle w:val="TAL"/>
            </w:pPr>
          </w:p>
        </w:tc>
      </w:tr>
    </w:tbl>
    <w:p w14:paraId="31F26C30" w14:textId="77777777" w:rsidR="006D37FF" w:rsidRPr="00D70946" w:rsidRDefault="006D37FF" w:rsidP="009D4432">
      <w:pPr>
        <w:rPr>
          <w:lang w:eastAsia="en-US"/>
        </w:rPr>
      </w:pPr>
    </w:p>
    <w:p w14:paraId="3C2D3405" w14:textId="77777777" w:rsidR="006D37FF" w:rsidRPr="00D70946" w:rsidRDefault="006D37FF" w:rsidP="009D4432">
      <w:pPr>
        <w:pStyle w:val="TH"/>
      </w:pPr>
      <w:r w:rsidRPr="00D70946">
        <w:t xml:space="preserve">Table 13.2.3.3.3-7: Message DIRECT LINK MODIFICATION REQUEST (step 9, Table </w:t>
      </w:r>
      <w:r w:rsidRPr="00D70946">
        <w:rPr>
          <w:lang w:eastAsia="zh-CN"/>
        </w:rPr>
        <w:t>13.2.3.3.2-1</w:t>
      </w:r>
      <w:r w:rsidRPr="00D70946">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7"/>
        <w:gridCol w:w="2268"/>
        <w:gridCol w:w="1701"/>
        <w:gridCol w:w="1107"/>
        <w:gridCol w:w="138"/>
      </w:tblGrid>
      <w:tr w:rsidR="006D37FF" w:rsidRPr="00D70946" w14:paraId="5F49A0B8" w14:textId="77777777" w:rsidTr="006D37FF">
        <w:trPr>
          <w:gridBefore w:val="1"/>
          <w:gridAfter w:val="1"/>
          <w:wBefore w:w="9" w:type="dxa"/>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2D3181B4" w14:textId="77777777" w:rsidR="006D37FF" w:rsidRPr="00D70946" w:rsidRDefault="006D37FF" w:rsidP="009D4432">
            <w:pPr>
              <w:pStyle w:val="TAL"/>
            </w:pPr>
            <w:r w:rsidRPr="00D70946">
              <w:t>Derivation path: TS 38.508-1 [4], Table 4.7.4-9 with condition Rx</w:t>
            </w:r>
          </w:p>
        </w:tc>
      </w:tr>
      <w:tr w:rsidR="006D37FF" w:rsidRPr="00D70946" w14:paraId="6A6955FD"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6A793E1" w14:textId="77777777" w:rsidR="006D37FF" w:rsidRPr="00D70946" w:rsidRDefault="006D37FF" w:rsidP="009D4432">
            <w:pPr>
              <w:pStyle w:val="TAH"/>
            </w:pPr>
            <w:r w:rsidRPr="00D709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5E0DAD6" w14:textId="77777777" w:rsidR="006D37FF" w:rsidRPr="00D70946" w:rsidRDefault="006D37FF" w:rsidP="009D4432">
            <w:pPr>
              <w:pStyle w:val="TAH"/>
            </w:pPr>
            <w:r w:rsidRPr="00D70946">
              <w:t>Value/remark</w:t>
            </w:r>
          </w:p>
        </w:tc>
        <w:tc>
          <w:tcPr>
            <w:tcW w:w="1700" w:type="dxa"/>
            <w:tcBorders>
              <w:top w:val="single" w:sz="4" w:space="0" w:color="auto"/>
              <w:left w:val="single" w:sz="4" w:space="0" w:color="auto"/>
              <w:bottom w:val="single" w:sz="4" w:space="0" w:color="auto"/>
              <w:right w:val="single" w:sz="4" w:space="0" w:color="auto"/>
            </w:tcBorders>
            <w:hideMark/>
          </w:tcPr>
          <w:p w14:paraId="1E37EAC8" w14:textId="77777777" w:rsidR="006D37FF" w:rsidRPr="00D70946" w:rsidRDefault="006D37FF" w:rsidP="009D4432">
            <w:pPr>
              <w:pStyle w:val="TAH"/>
            </w:pPr>
            <w:r w:rsidRPr="00D70946">
              <w:t>Comment</w:t>
            </w:r>
          </w:p>
        </w:tc>
        <w:tc>
          <w:tcPr>
            <w:tcW w:w="1245" w:type="dxa"/>
            <w:gridSpan w:val="2"/>
            <w:tcBorders>
              <w:top w:val="single" w:sz="4" w:space="0" w:color="auto"/>
              <w:left w:val="single" w:sz="4" w:space="0" w:color="auto"/>
              <w:bottom w:val="single" w:sz="4" w:space="0" w:color="auto"/>
              <w:right w:val="single" w:sz="4" w:space="0" w:color="auto"/>
            </w:tcBorders>
            <w:hideMark/>
          </w:tcPr>
          <w:p w14:paraId="6236C67B" w14:textId="77777777" w:rsidR="006D37FF" w:rsidRPr="00D70946" w:rsidRDefault="006D37FF" w:rsidP="009D4432">
            <w:pPr>
              <w:pStyle w:val="TAH"/>
            </w:pPr>
            <w:r w:rsidRPr="00D70946">
              <w:t>Condition</w:t>
            </w:r>
          </w:p>
        </w:tc>
      </w:tr>
      <w:tr w:rsidR="006D37FF" w:rsidRPr="00D70946" w14:paraId="01A79BC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614CE08" w14:textId="77777777" w:rsidR="006D37FF" w:rsidRPr="00D70946" w:rsidRDefault="006D37FF" w:rsidP="009D4432">
            <w:pPr>
              <w:pStyle w:val="TAL"/>
            </w:pPr>
            <w:r w:rsidRPr="00D70946">
              <w:t>Link modification operation code</w:t>
            </w:r>
          </w:p>
        </w:tc>
        <w:tc>
          <w:tcPr>
            <w:tcW w:w="2267" w:type="dxa"/>
            <w:tcBorders>
              <w:top w:val="single" w:sz="4" w:space="0" w:color="auto"/>
              <w:left w:val="single" w:sz="4" w:space="0" w:color="auto"/>
              <w:bottom w:val="single" w:sz="4" w:space="0" w:color="auto"/>
              <w:right w:val="single" w:sz="4" w:space="0" w:color="auto"/>
            </w:tcBorders>
            <w:hideMark/>
          </w:tcPr>
          <w:p w14:paraId="4731042A" w14:textId="77777777" w:rsidR="006D37FF" w:rsidRPr="00D70946" w:rsidRDefault="006D37FF" w:rsidP="009D4432">
            <w:pPr>
              <w:pStyle w:val="TAL"/>
            </w:pPr>
            <w:r w:rsidRPr="00D70946">
              <w:t>'0000 0101'B</w:t>
            </w:r>
          </w:p>
        </w:tc>
        <w:tc>
          <w:tcPr>
            <w:tcW w:w="1700" w:type="dxa"/>
            <w:tcBorders>
              <w:top w:val="single" w:sz="4" w:space="0" w:color="auto"/>
              <w:left w:val="single" w:sz="4" w:space="0" w:color="auto"/>
              <w:bottom w:val="single" w:sz="4" w:space="0" w:color="auto"/>
              <w:right w:val="single" w:sz="4" w:space="0" w:color="auto"/>
            </w:tcBorders>
            <w:hideMark/>
          </w:tcPr>
          <w:p w14:paraId="3E799161" w14:textId="77777777" w:rsidR="006D37FF" w:rsidRPr="00D70946" w:rsidRDefault="006D37FF" w:rsidP="009D4432">
            <w:pPr>
              <w:pStyle w:val="TAL"/>
            </w:pPr>
            <w:r w:rsidRPr="00D70946">
              <w:t>Remove existing PC5 QoS flow(s) from the existing PC5 unicast link</w:t>
            </w:r>
          </w:p>
        </w:tc>
        <w:tc>
          <w:tcPr>
            <w:tcW w:w="1245" w:type="dxa"/>
            <w:gridSpan w:val="2"/>
            <w:tcBorders>
              <w:top w:val="single" w:sz="4" w:space="0" w:color="auto"/>
              <w:left w:val="single" w:sz="4" w:space="0" w:color="auto"/>
              <w:bottom w:val="single" w:sz="4" w:space="0" w:color="auto"/>
              <w:right w:val="single" w:sz="4" w:space="0" w:color="auto"/>
            </w:tcBorders>
          </w:tcPr>
          <w:p w14:paraId="58CB1313" w14:textId="77777777" w:rsidR="006D37FF" w:rsidRPr="00D70946" w:rsidRDefault="006D37FF" w:rsidP="009D4432">
            <w:pPr>
              <w:pStyle w:val="TAL"/>
            </w:pPr>
          </w:p>
        </w:tc>
      </w:tr>
      <w:tr w:rsidR="006D37FF" w:rsidRPr="00D70946" w14:paraId="7996AE66"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60F7C35" w14:textId="77777777" w:rsidR="006D37FF" w:rsidRPr="00D70946" w:rsidRDefault="006D37FF" w:rsidP="009D4432">
            <w:pPr>
              <w:pStyle w:val="TAL"/>
            </w:pPr>
            <w:r w:rsidRPr="00D70946">
              <w:t>QoS flow descriptions</w:t>
            </w:r>
          </w:p>
        </w:tc>
        <w:tc>
          <w:tcPr>
            <w:tcW w:w="2267" w:type="dxa"/>
            <w:tcBorders>
              <w:top w:val="single" w:sz="4" w:space="0" w:color="auto"/>
              <w:left w:val="single" w:sz="4" w:space="0" w:color="auto"/>
              <w:bottom w:val="single" w:sz="4" w:space="0" w:color="auto"/>
              <w:right w:val="single" w:sz="4" w:space="0" w:color="auto"/>
            </w:tcBorders>
          </w:tcPr>
          <w:p w14:paraId="6B1CB41A" w14:textId="77777777" w:rsidR="006D37FF" w:rsidRPr="00D70946"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7362D4A"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474380B" w14:textId="77777777" w:rsidR="006D37FF" w:rsidRPr="00D70946" w:rsidRDefault="006D37FF" w:rsidP="009D4432">
            <w:pPr>
              <w:pStyle w:val="TAL"/>
            </w:pPr>
          </w:p>
        </w:tc>
      </w:tr>
      <w:tr w:rsidR="006D37FF" w:rsidRPr="00D70946" w14:paraId="5C5CB71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4AD65EF" w14:textId="77777777" w:rsidR="006D37FF" w:rsidRPr="00D70946" w:rsidRDefault="006D37FF" w:rsidP="009D4432">
            <w:pPr>
              <w:pStyle w:val="TAL"/>
            </w:pPr>
            <w:r w:rsidRPr="00D70946">
              <w:t xml:space="preserve">  Length of PC5 QoS flow descriptions contents</w:t>
            </w:r>
          </w:p>
        </w:tc>
        <w:tc>
          <w:tcPr>
            <w:tcW w:w="2267" w:type="dxa"/>
            <w:tcBorders>
              <w:top w:val="single" w:sz="4" w:space="0" w:color="auto"/>
              <w:left w:val="single" w:sz="4" w:space="0" w:color="auto"/>
              <w:bottom w:val="single" w:sz="4" w:space="0" w:color="auto"/>
              <w:right w:val="single" w:sz="4" w:space="0" w:color="auto"/>
            </w:tcBorders>
            <w:hideMark/>
          </w:tcPr>
          <w:p w14:paraId="2B2C4470" w14:textId="77777777" w:rsidR="006D37FF" w:rsidRPr="00D70946" w:rsidRDefault="006D37FF" w:rsidP="009D4432">
            <w:pPr>
              <w:pStyle w:val="TAL"/>
              <w:rPr>
                <w:lang w:eastAsia="zh-CN"/>
              </w:rPr>
            </w:pPr>
            <w:r w:rsidRPr="00D70946">
              <w:t>Set to the actual length of 'PC5 QoS flow descriptions contents' in bytes</w:t>
            </w:r>
          </w:p>
        </w:tc>
        <w:tc>
          <w:tcPr>
            <w:tcW w:w="1700" w:type="dxa"/>
            <w:tcBorders>
              <w:top w:val="single" w:sz="4" w:space="0" w:color="auto"/>
              <w:left w:val="single" w:sz="4" w:space="0" w:color="auto"/>
              <w:bottom w:val="single" w:sz="4" w:space="0" w:color="auto"/>
              <w:right w:val="single" w:sz="4" w:space="0" w:color="auto"/>
            </w:tcBorders>
          </w:tcPr>
          <w:p w14:paraId="5C4A4285"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7E6CD3F" w14:textId="77777777" w:rsidR="006D37FF" w:rsidRPr="00D70946" w:rsidRDefault="006D37FF" w:rsidP="009D4432">
            <w:pPr>
              <w:pStyle w:val="TAL"/>
            </w:pPr>
          </w:p>
        </w:tc>
      </w:tr>
      <w:tr w:rsidR="006D37FF" w:rsidRPr="00D70946" w14:paraId="75E3952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BE7BE19" w14:textId="77777777" w:rsidR="006D37FF" w:rsidRPr="00D70946" w:rsidRDefault="006D37FF" w:rsidP="009D4432">
            <w:pPr>
              <w:pStyle w:val="TAL"/>
            </w:pPr>
            <w:r w:rsidRPr="00D70946">
              <w:t xml:space="preserve">  PC5 QoS flow description 1</w:t>
            </w:r>
          </w:p>
        </w:tc>
        <w:tc>
          <w:tcPr>
            <w:tcW w:w="2267" w:type="dxa"/>
            <w:tcBorders>
              <w:top w:val="single" w:sz="4" w:space="0" w:color="auto"/>
              <w:left w:val="single" w:sz="4" w:space="0" w:color="auto"/>
              <w:bottom w:val="single" w:sz="4" w:space="0" w:color="auto"/>
              <w:right w:val="single" w:sz="4" w:space="0" w:color="auto"/>
            </w:tcBorders>
          </w:tcPr>
          <w:p w14:paraId="3474A464" w14:textId="77777777" w:rsidR="006D37FF" w:rsidRPr="00D70946"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9D36BF6"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EE1C231" w14:textId="77777777" w:rsidR="006D37FF" w:rsidRPr="00D70946" w:rsidRDefault="006D37FF" w:rsidP="009D4432">
            <w:pPr>
              <w:pStyle w:val="TAL"/>
            </w:pPr>
          </w:p>
        </w:tc>
      </w:tr>
      <w:tr w:rsidR="006D37FF" w:rsidRPr="00D70946" w14:paraId="2F68844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6DE2B0C" w14:textId="77777777" w:rsidR="006D37FF" w:rsidRPr="00D70946" w:rsidRDefault="006D37FF" w:rsidP="009D4432">
            <w:pPr>
              <w:pStyle w:val="TAL"/>
            </w:pPr>
            <w:r w:rsidRPr="00D70946">
              <w:t xml:space="preserve">    PQFI</w:t>
            </w:r>
          </w:p>
        </w:tc>
        <w:tc>
          <w:tcPr>
            <w:tcW w:w="2267" w:type="dxa"/>
            <w:tcBorders>
              <w:top w:val="single" w:sz="4" w:space="0" w:color="auto"/>
              <w:left w:val="single" w:sz="4" w:space="0" w:color="auto"/>
              <w:bottom w:val="single" w:sz="4" w:space="0" w:color="auto"/>
              <w:right w:val="single" w:sz="4" w:space="0" w:color="auto"/>
            </w:tcBorders>
            <w:hideMark/>
          </w:tcPr>
          <w:p w14:paraId="04264D98" w14:textId="77777777" w:rsidR="006D37FF" w:rsidRPr="00D70946" w:rsidRDefault="006D37FF" w:rsidP="009D4432">
            <w:pPr>
              <w:pStyle w:val="TAL"/>
              <w:rPr>
                <w:lang w:eastAsia="zh-CN"/>
              </w:rPr>
            </w:pPr>
            <w:r w:rsidRPr="00D70946">
              <w:t>'00 0010'B</w:t>
            </w:r>
          </w:p>
        </w:tc>
        <w:tc>
          <w:tcPr>
            <w:tcW w:w="1700" w:type="dxa"/>
            <w:tcBorders>
              <w:top w:val="single" w:sz="4" w:space="0" w:color="auto"/>
              <w:left w:val="single" w:sz="4" w:space="0" w:color="auto"/>
              <w:bottom w:val="single" w:sz="4" w:space="0" w:color="auto"/>
              <w:right w:val="single" w:sz="4" w:space="0" w:color="auto"/>
            </w:tcBorders>
          </w:tcPr>
          <w:p w14:paraId="4C7B78B7"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7D2DCAC" w14:textId="77777777" w:rsidR="006D37FF" w:rsidRPr="00D70946" w:rsidRDefault="006D37FF" w:rsidP="009D4432">
            <w:pPr>
              <w:pStyle w:val="TAL"/>
            </w:pPr>
          </w:p>
        </w:tc>
      </w:tr>
      <w:tr w:rsidR="006D37FF" w:rsidRPr="00D70946" w14:paraId="38E1BABA"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7A88BA9" w14:textId="77777777" w:rsidR="006D37FF" w:rsidRPr="00D70946" w:rsidRDefault="006D37FF" w:rsidP="009D4432">
            <w:pPr>
              <w:pStyle w:val="TAL"/>
            </w:pPr>
            <w:r w:rsidRPr="00D70946">
              <w:t xml:space="preserve">    Operation Code</w:t>
            </w:r>
          </w:p>
        </w:tc>
        <w:tc>
          <w:tcPr>
            <w:tcW w:w="2267" w:type="dxa"/>
            <w:tcBorders>
              <w:top w:val="single" w:sz="4" w:space="0" w:color="auto"/>
              <w:left w:val="single" w:sz="4" w:space="0" w:color="auto"/>
              <w:bottom w:val="single" w:sz="4" w:space="0" w:color="auto"/>
              <w:right w:val="single" w:sz="4" w:space="0" w:color="auto"/>
            </w:tcBorders>
            <w:hideMark/>
          </w:tcPr>
          <w:p w14:paraId="7802BEBD" w14:textId="77777777" w:rsidR="006D37FF" w:rsidRPr="00D70946" w:rsidRDefault="006D37FF" w:rsidP="009D4432">
            <w:pPr>
              <w:pStyle w:val="TAL"/>
              <w:rPr>
                <w:lang w:eastAsia="zh-CN"/>
              </w:rPr>
            </w:pPr>
            <w:r w:rsidRPr="00D70946">
              <w:t>'010'B</w:t>
            </w:r>
          </w:p>
        </w:tc>
        <w:tc>
          <w:tcPr>
            <w:tcW w:w="1700" w:type="dxa"/>
            <w:tcBorders>
              <w:top w:val="single" w:sz="4" w:space="0" w:color="auto"/>
              <w:left w:val="single" w:sz="4" w:space="0" w:color="auto"/>
              <w:bottom w:val="single" w:sz="4" w:space="0" w:color="auto"/>
              <w:right w:val="single" w:sz="4" w:space="0" w:color="auto"/>
            </w:tcBorders>
            <w:hideMark/>
          </w:tcPr>
          <w:p w14:paraId="1C5C4B87" w14:textId="77777777" w:rsidR="006D37FF" w:rsidRPr="00D70946" w:rsidRDefault="006D37FF" w:rsidP="009D4432">
            <w:pPr>
              <w:pStyle w:val="TAL"/>
              <w:rPr>
                <w:rFonts w:cs="Arial"/>
                <w:szCs w:val="18"/>
              </w:rPr>
            </w:pPr>
            <w:r w:rsidRPr="00D70946">
              <w:t>Delete existing PC5 QoS flow description</w:t>
            </w:r>
          </w:p>
        </w:tc>
        <w:tc>
          <w:tcPr>
            <w:tcW w:w="1245" w:type="dxa"/>
            <w:gridSpan w:val="2"/>
            <w:tcBorders>
              <w:top w:val="single" w:sz="4" w:space="0" w:color="auto"/>
              <w:left w:val="single" w:sz="4" w:space="0" w:color="auto"/>
              <w:bottom w:val="single" w:sz="4" w:space="0" w:color="auto"/>
              <w:right w:val="single" w:sz="4" w:space="0" w:color="auto"/>
            </w:tcBorders>
          </w:tcPr>
          <w:p w14:paraId="1BCA3F0E" w14:textId="77777777" w:rsidR="006D37FF" w:rsidRPr="00D70946" w:rsidRDefault="006D37FF" w:rsidP="009D4432">
            <w:pPr>
              <w:pStyle w:val="TAL"/>
            </w:pPr>
          </w:p>
        </w:tc>
      </w:tr>
      <w:tr w:rsidR="006D37FF" w:rsidRPr="00D70946" w14:paraId="4A9E2E6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6C545B7" w14:textId="77777777" w:rsidR="006D37FF" w:rsidRPr="00D70946" w:rsidRDefault="006D37FF" w:rsidP="009D4432">
            <w:pPr>
              <w:pStyle w:val="TAL"/>
            </w:pPr>
            <w:r w:rsidRPr="00D70946">
              <w:t xml:space="preserve">    Number of parameters</w:t>
            </w:r>
          </w:p>
        </w:tc>
        <w:tc>
          <w:tcPr>
            <w:tcW w:w="2267" w:type="dxa"/>
            <w:tcBorders>
              <w:top w:val="single" w:sz="4" w:space="0" w:color="auto"/>
              <w:left w:val="single" w:sz="4" w:space="0" w:color="auto"/>
              <w:bottom w:val="single" w:sz="4" w:space="0" w:color="auto"/>
              <w:right w:val="single" w:sz="4" w:space="0" w:color="auto"/>
            </w:tcBorders>
            <w:hideMark/>
          </w:tcPr>
          <w:p w14:paraId="191056A6" w14:textId="77777777" w:rsidR="006D37FF" w:rsidRPr="00D70946" w:rsidRDefault="006D37FF" w:rsidP="009D4432">
            <w:pPr>
              <w:pStyle w:val="TAL"/>
              <w:rPr>
                <w:lang w:eastAsia="zh-CN"/>
              </w:rPr>
            </w:pPr>
            <w:r w:rsidRPr="00D70946">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22D8D7A0"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3D4ED3D" w14:textId="77777777" w:rsidR="006D37FF" w:rsidRPr="00D70946" w:rsidRDefault="006D37FF" w:rsidP="009D4432">
            <w:pPr>
              <w:pStyle w:val="TAL"/>
            </w:pPr>
          </w:p>
        </w:tc>
      </w:tr>
      <w:tr w:rsidR="006D37FF" w:rsidRPr="00D70946" w14:paraId="6FDDA22E"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1660466" w14:textId="77777777" w:rsidR="006D37FF" w:rsidRPr="00D70946" w:rsidRDefault="006D37FF" w:rsidP="009D4432">
            <w:pPr>
              <w:pStyle w:val="TAL"/>
            </w:pPr>
            <w:r w:rsidRPr="00D70946">
              <w:t xml:space="preserve">    E</w:t>
            </w:r>
          </w:p>
        </w:tc>
        <w:tc>
          <w:tcPr>
            <w:tcW w:w="2267" w:type="dxa"/>
            <w:tcBorders>
              <w:top w:val="single" w:sz="4" w:space="0" w:color="auto"/>
              <w:left w:val="single" w:sz="4" w:space="0" w:color="auto"/>
              <w:bottom w:val="single" w:sz="4" w:space="0" w:color="auto"/>
              <w:right w:val="single" w:sz="4" w:space="0" w:color="auto"/>
            </w:tcBorders>
            <w:hideMark/>
          </w:tcPr>
          <w:p w14:paraId="31C389A2" w14:textId="77777777" w:rsidR="006D37FF" w:rsidRPr="00D70946" w:rsidRDefault="006D37FF" w:rsidP="009D4432">
            <w:pPr>
              <w:pStyle w:val="TAL"/>
              <w:rPr>
                <w:lang w:eastAsia="zh-CN"/>
              </w:rPr>
            </w:pPr>
            <w:r w:rsidRPr="00D70946">
              <w:rPr>
                <w:lang w:eastAsia="zh-CN"/>
              </w:rPr>
              <w:t>0</w:t>
            </w:r>
          </w:p>
        </w:tc>
        <w:tc>
          <w:tcPr>
            <w:tcW w:w="1700" w:type="dxa"/>
            <w:tcBorders>
              <w:top w:val="single" w:sz="4" w:space="0" w:color="auto"/>
              <w:left w:val="single" w:sz="4" w:space="0" w:color="auto"/>
              <w:bottom w:val="single" w:sz="4" w:space="0" w:color="auto"/>
              <w:right w:val="single" w:sz="4" w:space="0" w:color="auto"/>
            </w:tcBorders>
            <w:hideMark/>
          </w:tcPr>
          <w:p w14:paraId="3583D7C1" w14:textId="77777777" w:rsidR="006D37FF" w:rsidRPr="00D70946" w:rsidRDefault="006D37FF" w:rsidP="009D4432">
            <w:pPr>
              <w:pStyle w:val="TAL"/>
            </w:pPr>
            <w:r w:rsidRPr="00D70946">
              <w:rPr>
                <w:rFonts w:eastAsia="MS PGothic"/>
              </w:rPr>
              <w:t>parameters list is not included</w:t>
            </w:r>
          </w:p>
        </w:tc>
        <w:tc>
          <w:tcPr>
            <w:tcW w:w="1245" w:type="dxa"/>
            <w:gridSpan w:val="2"/>
            <w:tcBorders>
              <w:top w:val="single" w:sz="4" w:space="0" w:color="auto"/>
              <w:left w:val="single" w:sz="4" w:space="0" w:color="auto"/>
              <w:bottom w:val="single" w:sz="4" w:space="0" w:color="auto"/>
              <w:right w:val="single" w:sz="4" w:space="0" w:color="auto"/>
            </w:tcBorders>
          </w:tcPr>
          <w:p w14:paraId="1DF8E108" w14:textId="77777777" w:rsidR="006D37FF" w:rsidRPr="00D70946" w:rsidRDefault="006D37FF" w:rsidP="009D4432">
            <w:pPr>
              <w:pStyle w:val="TAL"/>
            </w:pPr>
          </w:p>
        </w:tc>
      </w:tr>
      <w:tr w:rsidR="006D37FF" w:rsidRPr="00D70946" w14:paraId="2058A0A3"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4A3BA58" w14:textId="77777777" w:rsidR="006D37FF" w:rsidRPr="00D70946" w:rsidRDefault="006D37FF" w:rsidP="009D4432">
            <w:pPr>
              <w:pStyle w:val="TAL"/>
            </w:pPr>
            <w:r w:rsidRPr="00D70946">
              <w:t xml:space="preserve">    Associated V2X service identifiers</w:t>
            </w:r>
          </w:p>
        </w:tc>
        <w:tc>
          <w:tcPr>
            <w:tcW w:w="2267" w:type="dxa"/>
            <w:tcBorders>
              <w:top w:val="single" w:sz="4" w:space="0" w:color="auto"/>
              <w:left w:val="single" w:sz="4" w:space="0" w:color="auto"/>
              <w:bottom w:val="single" w:sz="4" w:space="0" w:color="auto"/>
              <w:right w:val="single" w:sz="4" w:space="0" w:color="auto"/>
            </w:tcBorders>
          </w:tcPr>
          <w:p w14:paraId="383090B8" w14:textId="77777777" w:rsidR="006D37FF" w:rsidRPr="00D70946"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A2CB903"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0C27D95" w14:textId="77777777" w:rsidR="006D37FF" w:rsidRPr="00D70946" w:rsidRDefault="006D37FF" w:rsidP="009D4432">
            <w:pPr>
              <w:pStyle w:val="TAL"/>
            </w:pPr>
          </w:p>
        </w:tc>
      </w:tr>
      <w:tr w:rsidR="006D37FF" w:rsidRPr="00D70946" w14:paraId="71C807D3"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3174916" w14:textId="77777777" w:rsidR="006D37FF" w:rsidRPr="00D70946" w:rsidRDefault="006D37FF" w:rsidP="009D4432">
            <w:pPr>
              <w:pStyle w:val="TAL"/>
            </w:pPr>
            <w:r w:rsidRPr="00D70946">
              <w:t xml:space="preserve">      Length of V2X service identifier contents</w:t>
            </w:r>
          </w:p>
        </w:tc>
        <w:tc>
          <w:tcPr>
            <w:tcW w:w="2267" w:type="dxa"/>
            <w:tcBorders>
              <w:top w:val="single" w:sz="4" w:space="0" w:color="auto"/>
              <w:left w:val="single" w:sz="4" w:space="0" w:color="auto"/>
              <w:bottom w:val="single" w:sz="4" w:space="0" w:color="auto"/>
              <w:right w:val="single" w:sz="4" w:space="0" w:color="auto"/>
            </w:tcBorders>
            <w:hideMark/>
          </w:tcPr>
          <w:p w14:paraId="2F5B897D" w14:textId="77777777" w:rsidR="006D37FF" w:rsidRPr="00D70946" w:rsidRDefault="006D37FF" w:rsidP="009D4432">
            <w:pPr>
              <w:pStyle w:val="TAL"/>
              <w:rPr>
                <w:lang w:eastAsia="zh-CN"/>
              </w:rPr>
            </w:pPr>
            <w:r w:rsidRPr="00D70946">
              <w:rPr>
                <w:lang w:eastAsia="zh-CN"/>
              </w:rPr>
              <w:t>'04'H</w:t>
            </w:r>
          </w:p>
        </w:tc>
        <w:tc>
          <w:tcPr>
            <w:tcW w:w="1700" w:type="dxa"/>
            <w:tcBorders>
              <w:top w:val="single" w:sz="4" w:space="0" w:color="auto"/>
              <w:left w:val="single" w:sz="4" w:space="0" w:color="auto"/>
              <w:bottom w:val="single" w:sz="4" w:space="0" w:color="auto"/>
              <w:right w:val="single" w:sz="4" w:space="0" w:color="auto"/>
            </w:tcBorders>
          </w:tcPr>
          <w:p w14:paraId="65B6589A"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F71F4C6" w14:textId="77777777" w:rsidR="006D37FF" w:rsidRPr="00D70946" w:rsidRDefault="006D37FF" w:rsidP="009D4432">
            <w:pPr>
              <w:pStyle w:val="TAL"/>
            </w:pPr>
          </w:p>
        </w:tc>
      </w:tr>
      <w:tr w:rsidR="006D37FF" w:rsidRPr="00D70946" w14:paraId="019537F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1E116D3" w14:textId="77777777" w:rsidR="006D37FF" w:rsidRPr="00D70946" w:rsidRDefault="006D37FF" w:rsidP="009D4432">
            <w:pPr>
              <w:pStyle w:val="TAL"/>
            </w:pPr>
            <w:r w:rsidRPr="00D70946">
              <w:t xml:space="preserve">      V2X service identifier 1</w:t>
            </w:r>
          </w:p>
        </w:tc>
        <w:tc>
          <w:tcPr>
            <w:tcW w:w="2267" w:type="dxa"/>
            <w:tcBorders>
              <w:top w:val="single" w:sz="4" w:space="0" w:color="auto"/>
              <w:left w:val="single" w:sz="4" w:space="0" w:color="auto"/>
              <w:bottom w:val="single" w:sz="4" w:space="0" w:color="auto"/>
              <w:right w:val="single" w:sz="4" w:space="0" w:color="auto"/>
            </w:tcBorders>
            <w:hideMark/>
          </w:tcPr>
          <w:p w14:paraId="53356927" w14:textId="77777777" w:rsidR="006D37FF" w:rsidRPr="00D70946" w:rsidRDefault="006D37FF" w:rsidP="009D4432">
            <w:pPr>
              <w:pStyle w:val="TAL"/>
              <w:rPr>
                <w:lang w:eastAsia="zh-CN"/>
              </w:rPr>
            </w:pPr>
            <w:r w:rsidRPr="00D70946">
              <w:rPr>
                <w:lang w:eastAsia="zh-CN"/>
              </w:rPr>
              <w:t>'00 00 00 02'H</w:t>
            </w:r>
          </w:p>
        </w:tc>
        <w:tc>
          <w:tcPr>
            <w:tcW w:w="1700" w:type="dxa"/>
            <w:tcBorders>
              <w:top w:val="single" w:sz="4" w:space="0" w:color="auto"/>
              <w:left w:val="single" w:sz="4" w:space="0" w:color="auto"/>
              <w:bottom w:val="single" w:sz="4" w:space="0" w:color="auto"/>
              <w:right w:val="single" w:sz="4" w:space="0" w:color="auto"/>
            </w:tcBorders>
          </w:tcPr>
          <w:p w14:paraId="430FE877"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455FB44" w14:textId="77777777" w:rsidR="006D37FF" w:rsidRPr="00D70946" w:rsidRDefault="006D37FF" w:rsidP="009D4432">
            <w:pPr>
              <w:pStyle w:val="TAL"/>
            </w:pPr>
          </w:p>
        </w:tc>
      </w:tr>
    </w:tbl>
    <w:p w14:paraId="5490FDE2" w14:textId="77777777" w:rsidR="006D37FF" w:rsidRPr="00D70946" w:rsidRDefault="006D37FF" w:rsidP="009D4432">
      <w:pPr>
        <w:rPr>
          <w:lang w:eastAsia="en-US"/>
        </w:rPr>
      </w:pPr>
    </w:p>
    <w:p w14:paraId="5968AA4E" w14:textId="77777777" w:rsidR="006D37FF" w:rsidRPr="00D70946" w:rsidRDefault="006D37FF" w:rsidP="009D4432">
      <w:pPr>
        <w:pStyle w:val="TH"/>
      </w:pPr>
      <w:r w:rsidRPr="00D70946">
        <w:t xml:space="preserve">Table 13.2.3.3.3-8: Message </w:t>
      </w:r>
      <w:r w:rsidRPr="00D70946">
        <w:rPr>
          <w:iCs/>
        </w:rPr>
        <w:t xml:space="preserve">DIRECT LINK </w:t>
      </w:r>
      <w:r w:rsidRPr="00D70946">
        <w:t xml:space="preserve">MODIFICATION </w:t>
      </w:r>
      <w:r w:rsidRPr="00D70946">
        <w:rPr>
          <w:iCs/>
        </w:rPr>
        <w:t>ACCEPT</w:t>
      </w:r>
      <w:r w:rsidRPr="00D70946">
        <w:t xml:space="preserve"> (step 10, Table </w:t>
      </w:r>
      <w:r w:rsidRPr="00D70946">
        <w:rPr>
          <w:lang w:eastAsia="zh-CN"/>
        </w:rPr>
        <w:t>13.2.3.3.2-1</w:t>
      </w:r>
      <w:r w:rsidRPr="00D70946">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7"/>
        <w:gridCol w:w="2268"/>
        <w:gridCol w:w="1701"/>
        <w:gridCol w:w="1107"/>
        <w:gridCol w:w="138"/>
      </w:tblGrid>
      <w:tr w:rsidR="006D37FF" w:rsidRPr="00D70946" w14:paraId="6AB557A4" w14:textId="77777777" w:rsidTr="006D37FF">
        <w:trPr>
          <w:gridBefore w:val="1"/>
          <w:gridAfter w:val="1"/>
          <w:wBefore w:w="9" w:type="dxa"/>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1F5A6A86" w14:textId="77777777" w:rsidR="006D37FF" w:rsidRPr="00D70946" w:rsidRDefault="006D37FF" w:rsidP="009D4432">
            <w:pPr>
              <w:pStyle w:val="TAL"/>
            </w:pPr>
            <w:r w:rsidRPr="00D70946">
              <w:t>Derivation path: TS 38.508-1 [4], Table 4.7.4-10 with condition RX</w:t>
            </w:r>
          </w:p>
        </w:tc>
      </w:tr>
      <w:tr w:rsidR="006D37FF" w:rsidRPr="00D70946" w14:paraId="40BE0732"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9F01AED" w14:textId="77777777" w:rsidR="006D37FF" w:rsidRPr="00D70946" w:rsidRDefault="006D37FF" w:rsidP="009D4432">
            <w:pPr>
              <w:pStyle w:val="TAL"/>
            </w:pPr>
            <w:r w:rsidRPr="00D70946">
              <w:t>QoS flow descriptions</w:t>
            </w:r>
          </w:p>
        </w:tc>
        <w:tc>
          <w:tcPr>
            <w:tcW w:w="2267" w:type="dxa"/>
            <w:tcBorders>
              <w:top w:val="single" w:sz="4" w:space="0" w:color="auto"/>
              <w:left w:val="single" w:sz="4" w:space="0" w:color="auto"/>
              <w:bottom w:val="single" w:sz="4" w:space="0" w:color="auto"/>
              <w:right w:val="single" w:sz="4" w:space="0" w:color="auto"/>
            </w:tcBorders>
          </w:tcPr>
          <w:p w14:paraId="1B45C29A"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E4752E1"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1435FC5" w14:textId="77777777" w:rsidR="006D37FF" w:rsidRPr="00D70946" w:rsidRDefault="006D37FF" w:rsidP="009D4432">
            <w:pPr>
              <w:pStyle w:val="TAL"/>
            </w:pPr>
          </w:p>
        </w:tc>
      </w:tr>
      <w:tr w:rsidR="006D37FF" w:rsidRPr="00D70946" w14:paraId="737EF11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526E21A" w14:textId="77777777" w:rsidR="006D37FF" w:rsidRPr="00D70946" w:rsidRDefault="006D37FF" w:rsidP="009D4432">
            <w:pPr>
              <w:pStyle w:val="TAL"/>
            </w:pPr>
            <w:r w:rsidRPr="00D70946">
              <w:rPr>
                <w:rFonts w:cs="Arial"/>
                <w:szCs w:val="18"/>
              </w:rPr>
              <w:t xml:space="preserve">  </w:t>
            </w:r>
            <w:r w:rsidRPr="00D70946">
              <w:t>PC5 QoS flow descriptions IEI</w:t>
            </w:r>
          </w:p>
        </w:tc>
        <w:tc>
          <w:tcPr>
            <w:tcW w:w="2267" w:type="dxa"/>
            <w:tcBorders>
              <w:top w:val="single" w:sz="4" w:space="0" w:color="auto"/>
              <w:left w:val="single" w:sz="4" w:space="0" w:color="auto"/>
              <w:bottom w:val="single" w:sz="4" w:space="0" w:color="auto"/>
              <w:right w:val="single" w:sz="4" w:space="0" w:color="auto"/>
            </w:tcBorders>
            <w:hideMark/>
          </w:tcPr>
          <w:p w14:paraId="4FBCF096" w14:textId="77777777" w:rsidR="006D37FF" w:rsidRPr="00D70946" w:rsidRDefault="006D37FF" w:rsidP="009D4432">
            <w:pPr>
              <w:pStyle w:val="TAL"/>
              <w:rPr>
                <w:lang w:eastAsia="zh-CN"/>
              </w:rPr>
            </w:pPr>
            <w:r w:rsidRPr="00D70946">
              <w:rPr>
                <w:lang w:eastAsia="zh-CN"/>
              </w:rPr>
              <w:t>'79'H</w:t>
            </w:r>
          </w:p>
        </w:tc>
        <w:tc>
          <w:tcPr>
            <w:tcW w:w="1700" w:type="dxa"/>
            <w:tcBorders>
              <w:top w:val="single" w:sz="4" w:space="0" w:color="auto"/>
              <w:left w:val="single" w:sz="4" w:space="0" w:color="auto"/>
              <w:bottom w:val="single" w:sz="4" w:space="0" w:color="auto"/>
              <w:right w:val="single" w:sz="4" w:space="0" w:color="auto"/>
            </w:tcBorders>
          </w:tcPr>
          <w:p w14:paraId="1E668EF9"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F87B02F" w14:textId="77777777" w:rsidR="006D37FF" w:rsidRPr="00D70946" w:rsidRDefault="006D37FF" w:rsidP="009D4432">
            <w:pPr>
              <w:pStyle w:val="TAL"/>
            </w:pPr>
          </w:p>
        </w:tc>
      </w:tr>
      <w:tr w:rsidR="006D37FF" w:rsidRPr="00D70946" w14:paraId="6BF9CEF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7F3B60D" w14:textId="77777777" w:rsidR="006D37FF" w:rsidRPr="00D70946" w:rsidRDefault="006D37FF" w:rsidP="009D4432">
            <w:pPr>
              <w:pStyle w:val="TAL"/>
            </w:pPr>
            <w:r w:rsidRPr="00D70946">
              <w:t xml:space="preserve">  Length of PC5 QoS flow descriptions contents</w:t>
            </w:r>
          </w:p>
        </w:tc>
        <w:tc>
          <w:tcPr>
            <w:tcW w:w="2267" w:type="dxa"/>
            <w:tcBorders>
              <w:top w:val="single" w:sz="4" w:space="0" w:color="auto"/>
              <w:left w:val="single" w:sz="4" w:space="0" w:color="auto"/>
              <w:bottom w:val="single" w:sz="4" w:space="0" w:color="auto"/>
              <w:right w:val="single" w:sz="4" w:space="0" w:color="auto"/>
            </w:tcBorders>
            <w:hideMark/>
          </w:tcPr>
          <w:p w14:paraId="0B9C01A5" w14:textId="77777777" w:rsidR="006D37FF" w:rsidRPr="00D70946" w:rsidRDefault="006D37FF" w:rsidP="009D4432">
            <w:pPr>
              <w:pStyle w:val="TAL"/>
            </w:pPr>
            <w:r w:rsidRPr="00D70946">
              <w:t>Set to the actual length of 'PC5 QoS flow descriptions contents' in bytes</w:t>
            </w:r>
          </w:p>
        </w:tc>
        <w:tc>
          <w:tcPr>
            <w:tcW w:w="1700" w:type="dxa"/>
            <w:tcBorders>
              <w:top w:val="single" w:sz="4" w:space="0" w:color="auto"/>
              <w:left w:val="single" w:sz="4" w:space="0" w:color="auto"/>
              <w:bottom w:val="single" w:sz="4" w:space="0" w:color="auto"/>
              <w:right w:val="single" w:sz="4" w:space="0" w:color="auto"/>
            </w:tcBorders>
          </w:tcPr>
          <w:p w14:paraId="7AF7C026"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D936E44" w14:textId="77777777" w:rsidR="006D37FF" w:rsidRPr="00D70946" w:rsidRDefault="006D37FF" w:rsidP="009D4432">
            <w:pPr>
              <w:pStyle w:val="TAL"/>
            </w:pPr>
          </w:p>
        </w:tc>
      </w:tr>
      <w:tr w:rsidR="006D37FF" w:rsidRPr="00D70946" w14:paraId="5D3D859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984BBC8" w14:textId="77777777" w:rsidR="006D37FF" w:rsidRPr="00D70946" w:rsidRDefault="006D37FF" w:rsidP="009D4432">
            <w:pPr>
              <w:pStyle w:val="TAL"/>
            </w:pPr>
            <w:r w:rsidRPr="00D70946">
              <w:t xml:space="preserve">  PC5 QoS flow description 1</w:t>
            </w:r>
          </w:p>
        </w:tc>
        <w:tc>
          <w:tcPr>
            <w:tcW w:w="2267" w:type="dxa"/>
            <w:tcBorders>
              <w:top w:val="single" w:sz="4" w:space="0" w:color="auto"/>
              <w:left w:val="single" w:sz="4" w:space="0" w:color="auto"/>
              <w:bottom w:val="single" w:sz="4" w:space="0" w:color="auto"/>
              <w:right w:val="single" w:sz="4" w:space="0" w:color="auto"/>
            </w:tcBorders>
          </w:tcPr>
          <w:p w14:paraId="2424C565"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1B57016"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899BEE8" w14:textId="77777777" w:rsidR="006D37FF" w:rsidRPr="00D70946" w:rsidRDefault="006D37FF" w:rsidP="009D4432">
            <w:pPr>
              <w:pStyle w:val="TAL"/>
            </w:pPr>
          </w:p>
        </w:tc>
      </w:tr>
      <w:tr w:rsidR="006D37FF" w:rsidRPr="00D70946" w14:paraId="45714AC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C3C1F92" w14:textId="77777777" w:rsidR="006D37FF" w:rsidRPr="00D70946" w:rsidRDefault="006D37FF" w:rsidP="009D4432">
            <w:pPr>
              <w:pStyle w:val="TAL"/>
            </w:pPr>
            <w:r w:rsidRPr="00D70946">
              <w:t xml:space="preserve">    PQFI</w:t>
            </w:r>
          </w:p>
        </w:tc>
        <w:tc>
          <w:tcPr>
            <w:tcW w:w="2267" w:type="dxa"/>
            <w:tcBorders>
              <w:top w:val="single" w:sz="4" w:space="0" w:color="auto"/>
              <w:left w:val="single" w:sz="4" w:space="0" w:color="auto"/>
              <w:bottom w:val="single" w:sz="4" w:space="0" w:color="auto"/>
              <w:right w:val="single" w:sz="4" w:space="0" w:color="auto"/>
            </w:tcBorders>
            <w:hideMark/>
          </w:tcPr>
          <w:p w14:paraId="4993F2B7" w14:textId="77777777" w:rsidR="006D37FF" w:rsidRPr="00D70946" w:rsidRDefault="006D37FF" w:rsidP="009D4432">
            <w:pPr>
              <w:pStyle w:val="TAL"/>
            </w:pPr>
            <w:r w:rsidRPr="00D70946">
              <w:t>'00 0010'B</w:t>
            </w:r>
          </w:p>
        </w:tc>
        <w:tc>
          <w:tcPr>
            <w:tcW w:w="1700" w:type="dxa"/>
            <w:tcBorders>
              <w:top w:val="single" w:sz="4" w:space="0" w:color="auto"/>
              <w:left w:val="single" w:sz="4" w:space="0" w:color="auto"/>
              <w:bottom w:val="single" w:sz="4" w:space="0" w:color="auto"/>
              <w:right w:val="single" w:sz="4" w:space="0" w:color="auto"/>
            </w:tcBorders>
          </w:tcPr>
          <w:p w14:paraId="4BD325AE"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E595DD2" w14:textId="77777777" w:rsidR="006D37FF" w:rsidRPr="00D70946" w:rsidRDefault="006D37FF" w:rsidP="009D4432">
            <w:pPr>
              <w:pStyle w:val="TAL"/>
            </w:pPr>
          </w:p>
        </w:tc>
      </w:tr>
      <w:tr w:rsidR="006D37FF" w:rsidRPr="00D70946" w14:paraId="6D1B5E6B"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64EC07C" w14:textId="77777777" w:rsidR="006D37FF" w:rsidRPr="00D70946" w:rsidRDefault="006D37FF" w:rsidP="009D4432">
            <w:pPr>
              <w:pStyle w:val="TAL"/>
            </w:pPr>
            <w:r w:rsidRPr="00D70946">
              <w:t xml:space="preserve">    Operation Code</w:t>
            </w:r>
          </w:p>
        </w:tc>
        <w:tc>
          <w:tcPr>
            <w:tcW w:w="2267" w:type="dxa"/>
            <w:tcBorders>
              <w:top w:val="single" w:sz="4" w:space="0" w:color="auto"/>
              <w:left w:val="single" w:sz="4" w:space="0" w:color="auto"/>
              <w:bottom w:val="single" w:sz="4" w:space="0" w:color="auto"/>
              <w:right w:val="single" w:sz="4" w:space="0" w:color="auto"/>
            </w:tcBorders>
            <w:hideMark/>
          </w:tcPr>
          <w:p w14:paraId="363B291E" w14:textId="77777777" w:rsidR="006D37FF" w:rsidRPr="00D70946" w:rsidRDefault="006D37FF" w:rsidP="009D4432">
            <w:pPr>
              <w:pStyle w:val="TAL"/>
            </w:pPr>
            <w:r w:rsidRPr="00D70946">
              <w:t>'010'B</w:t>
            </w:r>
          </w:p>
        </w:tc>
        <w:tc>
          <w:tcPr>
            <w:tcW w:w="1700" w:type="dxa"/>
            <w:tcBorders>
              <w:top w:val="single" w:sz="4" w:space="0" w:color="auto"/>
              <w:left w:val="single" w:sz="4" w:space="0" w:color="auto"/>
              <w:bottom w:val="single" w:sz="4" w:space="0" w:color="auto"/>
              <w:right w:val="single" w:sz="4" w:space="0" w:color="auto"/>
            </w:tcBorders>
            <w:hideMark/>
          </w:tcPr>
          <w:p w14:paraId="16A53619" w14:textId="77777777" w:rsidR="006D37FF" w:rsidRPr="00D70946" w:rsidRDefault="006D37FF" w:rsidP="009D4432">
            <w:pPr>
              <w:pStyle w:val="TAL"/>
            </w:pPr>
            <w:r w:rsidRPr="00D70946">
              <w:t>Delete existing PC5 QoS flow description</w:t>
            </w:r>
          </w:p>
        </w:tc>
        <w:tc>
          <w:tcPr>
            <w:tcW w:w="1245" w:type="dxa"/>
            <w:gridSpan w:val="2"/>
            <w:tcBorders>
              <w:top w:val="single" w:sz="4" w:space="0" w:color="auto"/>
              <w:left w:val="single" w:sz="4" w:space="0" w:color="auto"/>
              <w:bottom w:val="single" w:sz="4" w:space="0" w:color="auto"/>
              <w:right w:val="single" w:sz="4" w:space="0" w:color="auto"/>
            </w:tcBorders>
          </w:tcPr>
          <w:p w14:paraId="5B191A86" w14:textId="77777777" w:rsidR="006D37FF" w:rsidRPr="00D70946" w:rsidRDefault="006D37FF" w:rsidP="009D4432">
            <w:pPr>
              <w:pStyle w:val="TAL"/>
            </w:pPr>
          </w:p>
        </w:tc>
      </w:tr>
      <w:tr w:rsidR="006D37FF" w:rsidRPr="00D70946" w14:paraId="75654B2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E02239C" w14:textId="77777777" w:rsidR="006D37FF" w:rsidRPr="00D70946" w:rsidRDefault="006D37FF" w:rsidP="009D4432">
            <w:pPr>
              <w:pStyle w:val="TAL"/>
            </w:pPr>
            <w:r w:rsidRPr="00D70946">
              <w:t xml:space="preserve">    Number of parameters</w:t>
            </w:r>
          </w:p>
        </w:tc>
        <w:tc>
          <w:tcPr>
            <w:tcW w:w="2267" w:type="dxa"/>
            <w:tcBorders>
              <w:top w:val="single" w:sz="4" w:space="0" w:color="auto"/>
              <w:left w:val="single" w:sz="4" w:space="0" w:color="auto"/>
              <w:bottom w:val="single" w:sz="4" w:space="0" w:color="auto"/>
              <w:right w:val="single" w:sz="4" w:space="0" w:color="auto"/>
            </w:tcBorders>
            <w:hideMark/>
          </w:tcPr>
          <w:p w14:paraId="431CF183" w14:textId="77777777" w:rsidR="006D37FF" w:rsidRPr="00D70946" w:rsidRDefault="006D37FF" w:rsidP="009D4432">
            <w:pPr>
              <w:pStyle w:val="TAL"/>
            </w:pPr>
            <w:r w:rsidRPr="00D70946">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486A0043"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598E3BB" w14:textId="77777777" w:rsidR="006D37FF" w:rsidRPr="00D70946" w:rsidRDefault="006D37FF" w:rsidP="009D4432">
            <w:pPr>
              <w:pStyle w:val="TAL"/>
            </w:pPr>
          </w:p>
        </w:tc>
      </w:tr>
      <w:tr w:rsidR="006D37FF" w:rsidRPr="00D70946" w14:paraId="65DC8003"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A012FA6" w14:textId="77777777" w:rsidR="006D37FF" w:rsidRPr="00D70946" w:rsidRDefault="006D37FF" w:rsidP="009D4432">
            <w:pPr>
              <w:pStyle w:val="TAL"/>
            </w:pPr>
            <w:r w:rsidRPr="00D70946">
              <w:t xml:space="preserve">    E</w:t>
            </w:r>
          </w:p>
        </w:tc>
        <w:tc>
          <w:tcPr>
            <w:tcW w:w="2267" w:type="dxa"/>
            <w:tcBorders>
              <w:top w:val="single" w:sz="4" w:space="0" w:color="auto"/>
              <w:left w:val="single" w:sz="4" w:space="0" w:color="auto"/>
              <w:bottom w:val="single" w:sz="4" w:space="0" w:color="auto"/>
              <w:right w:val="single" w:sz="4" w:space="0" w:color="auto"/>
            </w:tcBorders>
            <w:hideMark/>
          </w:tcPr>
          <w:p w14:paraId="2A8DBF5C" w14:textId="77777777" w:rsidR="006D37FF" w:rsidRPr="00D70946" w:rsidRDefault="006D37FF" w:rsidP="009D4432">
            <w:pPr>
              <w:pStyle w:val="TAL"/>
            </w:pPr>
            <w:r w:rsidRPr="00D70946">
              <w:rPr>
                <w:lang w:eastAsia="zh-CN"/>
              </w:rPr>
              <w:t>0</w:t>
            </w:r>
          </w:p>
        </w:tc>
        <w:tc>
          <w:tcPr>
            <w:tcW w:w="1700" w:type="dxa"/>
            <w:tcBorders>
              <w:top w:val="single" w:sz="4" w:space="0" w:color="auto"/>
              <w:left w:val="single" w:sz="4" w:space="0" w:color="auto"/>
              <w:bottom w:val="single" w:sz="4" w:space="0" w:color="auto"/>
              <w:right w:val="single" w:sz="4" w:space="0" w:color="auto"/>
            </w:tcBorders>
            <w:hideMark/>
          </w:tcPr>
          <w:p w14:paraId="1AF2EDE9" w14:textId="77777777" w:rsidR="006D37FF" w:rsidRPr="00D70946" w:rsidRDefault="006D37FF" w:rsidP="009D4432">
            <w:pPr>
              <w:pStyle w:val="TAL"/>
            </w:pPr>
            <w:r w:rsidRPr="00D70946">
              <w:rPr>
                <w:rFonts w:eastAsia="MS PGothic"/>
              </w:rPr>
              <w:t>parameters list is not included</w:t>
            </w:r>
          </w:p>
        </w:tc>
        <w:tc>
          <w:tcPr>
            <w:tcW w:w="1245" w:type="dxa"/>
            <w:gridSpan w:val="2"/>
            <w:tcBorders>
              <w:top w:val="single" w:sz="4" w:space="0" w:color="auto"/>
              <w:left w:val="single" w:sz="4" w:space="0" w:color="auto"/>
              <w:bottom w:val="single" w:sz="4" w:space="0" w:color="auto"/>
              <w:right w:val="single" w:sz="4" w:space="0" w:color="auto"/>
            </w:tcBorders>
          </w:tcPr>
          <w:p w14:paraId="749DD40A" w14:textId="77777777" w:rsidR="006D37FF" w:rsidRPr="00D70946" w:rsidRDefault="006D37FF" w:rsidP="009D4432">
            <w:pPr>
              <w:pStyle w:val="TAL"/>
            </w:pPr>
          </w:p>
        </w:tc>
      </w:tr>
      <w:tr w:rsidR="006D37FF" w:rsidRPr="00D70946" w14:paraId="2067D5E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727E102" w14:textId="77777777" w:rsidR="006D37FF" w:rsidRPr="00D70946" w:rsidRDefault="006D37FF" w:rsidP="009D4432">
            <w:pPr>
              <w:pStyle w:val="TAL"/>
            </w:pPr>
            <w:r w:rsidRPr="00D70946">
              <w:t xml:space="preserve">    Associated V2X service identifiers</w:t>
            </w:r>
          </w:p>
        </w:tc>
        <w:tc>
          <w:tcPr>
            <w:tcW w:w="2267" w:type="dxa"/>
            <w:tcBorders>
              <w:top w:val="single" w:sz="4" w:space="0" w:color="auto"/>
              <w:left w:val="single" w:sz="4" w:space="0" w:color="auto"/>
              <w:bottom w:val="single" w:sz="4" w:space="0" w:color="auto"/>
              <w:right w:val="single" w:sz="4" w:space="0" w:color="auto"/>
            </w:tcBorders>
          </w:tcPr>
          <w:p w14:paraId="2FEFF57A" w14:textId="77777777" w:rsidR="006D37FF" w:rsidRPr="00D70946"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3A90471"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61C2298" w14:textId="77777777" w:rsidR="006D37FF" w:rsidRPr="00D70946" w:rsidRDefault="006D37FF" w:rsidP="009D4432">
            <w:pPr>
              <w:pStyle w:val="TAL"/>
            </w:pPr>
          </w:p>
        </w:tc>
      </w:tr>
      <w:tr w:rsidR="006D37FF" w:rsidRPr="00D70946" w14:paraId="670EC45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A858044" w14:textId="77777777" w:rsidR="006D37FF" w:rsidRPr="00D70946" w:rsidRDefault="006D37FF" w:rsidP="009D4432">
            <w:pPr>
              <w:pStyle w:val="TAL"/>
            </w:pPr>
            <w:r w:rsidRPr="00D70946">
              <w:t xml:space="preserve">      Length of V2X service identifier contents</w:t>
            </w:r>
          </w:p>
        </w:tc>
        <w:tc>
          <w:tcPr>
            <w:tcW w:w="2267" w:type="dxa"/>
            <w:tcBorders>
              <w:top w:val="single" w:sz="4" w:space="0" w:color="auto"/>
              <w:left w:val="single" w:sz="4" w:space="0" w:color="auto"/>
              <w:bottom w:val="single" w:sz="4" w:space="0" w:color="auto"/>
              <w:right w:val="single" w:sz="4" w:space="0" w:color="auto"/>
            </w:tcBorders>
            <w:hideMark/>
          </w:tcPr>
          <w:p w14:paraId="7E9694E1" w14:textId="77777777" w:rsidR="006D37FF" w:rsidRPr="00D70946" w:rsidRDefault="006D37FF" w:rsidP="009D4432">
            <w:pPr>
              <w:pStyle w:val="TAL"/>
            </w:pPr>
            <w:r w:rsidRPr="00D70946">
              <w:rPr>
                <w:lang w:eastAsia="zh-CN"/>
              </w:rPr>
              <w:t>'04'H</w:t>
            </w:r>
          </w:p>
        </w:tc>
        <w:tc>
          <w:tcPr>
            <w:tcW w:w="1700" w:type="dxa"/>
            <w:tcBorders>
              <w:top w:val="single" w:sz="4" w:space="0" w:color="auto"/>
              <w:left w:val="single" w:sz="4" w:space="0" w:color="auto"/>
              <w:bottom w:val="single" w:sz="4" w:space="0" w:color="auto"/>
              <w:right w:val="single" w:sz="4" w:space="0" w:color="auto"/>
            </w:tcBorders>
          </w:tcPr>
          <w:p w14:paraId="71DA7651"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4FA07EC" w14:textId="77777777" w:rsidR="006D37FF" w:rsidRPr="00D70946" w:rsidRDefault="006D37FF" w:rsidP="009D4432">
            <w:pPr>
              <w:pStyle w:val="TAL"/>
            </w:pPr>
          </w:p>
        </w:tc>
      </w:tr>
      <w:tr w:rsidR="006D37FF" w:rsidRPr="00D70946" w14:paraId="796A50EC"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C904FF9" w14:textId="77777777" w:rsidR="006D37FF" w:rsidRPr="00D70946" w:rsidRDefault="006D37FF" w:rsidP="009D4432">
            <w:pPr>
              <w:pStyle w:val="TAL"/>
            </w:pPr>
            <w:r w:rsidRPr="00D70946">
              <w:t xml:space="preserve">      V2X service identifier 1</w:t>
            </w:r>
          </w:p>
        </w:tc>
        <w:tc>
          <w:tcPr>
            <w:tcW w:w="2267" w:type="dxa"/>
            <w:tcBorders>
              <w:top w:val="single" w:sz="4" w:space="0" w:color="auto"/>
              <w:left w:val="single" w:sz="4" w:space="0" w:color="auto"/>
              <w:bottom w:val="single" w:sz="4" w:space="0" w:color="auto"/>
              <w:right w:val="single" w:sz="4" w:space="0" w:color="auto"/>
            </w:tcBorders>
            <w:hideMark/>
          </w:tcPr>
          <w:p w14:paraId="0758C6AC" w14:textId="77777777" w:rsidR="006D37FF" w:rsidRPr="00D70946" w:rsidRDefault="006D37FF" w:rsidP="009D4432">
            <w:pPr>
              <w:pStyle w:val="TAL"/>
            </w:pPr>
            <w:r w:rsidRPr="00D70946">
              <w:rPr>
                <w:lang w:eastAsia="zh-CN"/>
              </w:rPr>
              <w:t>'00 00 00 02'H</w:t>
            </w:r>
          </w:p>
        </w:tc>
        <w:tc>
          <w:tcPr>
            <w:tcW w:w="1700" w:type="dxa"/>
            <w:tcBorders>
              <w:top w:val="single" w:sz="4" w:space="0" w:color="auto"/>
              <w:left w:val="single" w:sz="4" w:space="0" w:color="auto"/>
              <w:bottom w:val="single" w:sz="4" w:space="0" w:color="auto"/>
              <w:right w:val="single" w:sz="4" w:space="0" w:color="auto"/>
            </w:tcBorders>
          </w:tcPr>
          <w:p w14:paraId="73CA6556" w14:textId="77777777" w:rsidR="006D37FF" w:rsidRPr="00D70946"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69E7E91" w14:textId="77777777" w:rsidR="006D37FF" w:rsidRPr="00D70946" w:rsidRDefault="006D37FF" w:rsidP="009D4432">
            <w:pPr>
              <w:pStyle w:val="TAL"/>
            </w:pPr>
          </w:p>
        </w:tc>
      </w:tr>
    </w:tbl>
    <w:p w14:paraId="7EAF5C2D" w14:textId="77777777" w:rsidR="006D37FF" w:rsidRPr="00D70946" w:rsidRDefault="006D37FF" w:rsidP="009D4432">
      <w:pPr>
        <w:rPr>
          <w:lang w:eastAsia="en-US"/>
        </w:rPr>
      </w:pPr>
    </w:p>
    <w:p w14:paraId="287020A9" w14:textId="77777777" w:rsidR="006D37FF" w:rsidRPr="00D70946" w:rsidRDefault="006D37FF" w:rsidP="009D4432">
      <w:pPr>
        <w:pStyle w:val="TH"/>
        <w:rPr>
          <w:lang w:eastAsia="zh-CN"/>
        </w:rPr>
      </w:pPr>
      <w:r w:rsidRPr="00D70946">
        <w:t xml:space="preserve">Table 13.2.3.3.3-9: </w:t>
      </w:r>
      <w:r w:rsidRPr="00D70946">
        <w:rPr>
          <w:snapToGrid w:val="0"/>
        </w:rPr>
        <w:t>RRCReconfigurationSidelink</w:t>
      </w:r>
      <w:r w:rsidRPr="00D70946">
        <w:rPr>
          <w:snapToGrid w:val="0"/>
          <w:lang w:eastAsia="zh-CN"/>
        </w:rPr>
        <w:t xml:space="preserve"> (step 11, Table </w:t>
      </w:r>
      <w:r w:rsidRPr="00D70946">
        <w:t xml:space="preserve">Table </w:t>
      </w:r>
      <w:r w:rsidRPr="00D70946">
        <w:rPr>
          <w:lang w:eastAsia="zh-CN"/>
        </w:rPr>
        <w:t>13.2.3.3.2-1</w:t>
      </w:r>
      <w:r w:rsidRPr="00D70946">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6D37FF" w:rsidRPr="00D70946" w14:paraId="093754E3" w14:textId="77777777" w:rsidTr="00B40EC9">
        <w:tc>
          <w:tcPr>
            <w:tcW w:w="9600" w:type="dxa"/>
            <w:gridSpan w:val="4"/>
            <w:tcBorders>
              <w:top w:val="single" w:sz="4" w:space="0" w:color="auto"/>
              <w:left w:val="single" w:sz="4" w:space="0" w:color="auto"/>
              <w:bottom w:val="single" w:sz="4" w:space="0" w:color="auto"/>
              <w:right w:val="single" w:sz="4" w:space="0" w:color="auto"/>
            </w:tcBorders>
            <w:hideMark/>
          </w:tcPr>
          <w:p w14:paraId="70A1C60A" w14:textId="77777777" w:rsidR="006D37FF" w:rsidRPr="00D70946" w:rsidRDefault="006D37FF" w:rsidP="009D4432">
            <w:pPr>
              <w:pStyle w:val="TAL"/>
              <w:rPr>
                <w:lang w:eastAsia="zh-CN"/>
              </w:rPr>
            </w:pPr>
            <w:r w:rsidRPr="00D70946">
              <w:rPr>
                <w:lang w:eastAsia="en-US"/>
              </w:rPr>
              <w:t xml:space="preserve">Derivation path: TS 38.508-1 [4], </w:t>
            </w:r>
            <w:r w:rsidRPr="00D70946">
              <w:rPr>
                <w:lang w:eastAsia="zh-CN"/>
              </w:rPr>
              <w:t>T</w:t>
            </w:r>
            <w:r w:rsidRPr="00D70946">
              <w:rPr>
                <w:lang w:eastAsia="en-US"/>
              </w:rPr>
              <w:t>able 4.</w:t>
            </w:r>
            <w:r w:rsidRPr="00D70946">
              <w:rPr>
                <w:lang w:eastAsia="zh-CN"/>
              </w:rPr>
              <w:t>6</w:t>
            </w:r>
            <w:r w:rsidRPr="00D70946">
              <w:rPr>
                <w:lang w:eastAsia="en-US"/>
              </w:rPr>
              <w:t>.</w:t>
            </w:r>
            <w:r w:rsidRPr="00D70946">
              <w:rPr>
                <w:lang w:eastAsia="zh-CN"/>
              </w:rPr>
              <w:t>1A</w:t>
            </w:r>
            <w:r w:rsidRPr="00D70946">
              <w:rPr>
                <w:lang w:eastAsia="en-US"/>
              </w:rPr>
              <w:t>-</w:t>
            </w:r>
            <w:r w:rsidRPr="00D70946">
              <w:rPr>
                <w:lang w:eastAsia="zh-CN"/>
              </w:rPr>
              <w:t xml:space="preserve">3 </w:t>
            </w:r>
          </w:p>
        </w:tc>
      </w:tr>
      <w:tr w:rsidR="006D37FF" w:rsidRPr="00D70946" w14:paraId="78067303"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2AC047A2" w14:textId="77777777" w:rsidR="006D37FF" w:rsidRPr="00D70946" w:rsidRDefault="006D37FF" w:rsidP="009D4432">
            <w:pPr>
              <w:pStyle w:val="TAH"/>
              <w:rPr>
                <w:lang w:eastAsia="en-US"/>
              </w:rPr>
            </w:pPr>
            <w:r w:rsidRPr="00D70946">
              <w:rPr>
                <w:lang w:eastAsia="en-US"/>
              </w:rPr>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2D88CA0D" w14:textId="77777777" w:rsidR="006D37FF" w:rsidRPr="00D70946" w:rsidRDefault="006D37FF" w:rsidP="009D4432">
            <w:pPr>
              <w:pStyle w:val="TAH"/>
              <w:rPr>
                <w:lang w:eastAsia="en-US"/>
              </w:rPr>
            </w:pPr>
            <w:r w:rsidRPr="00D70946">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73BC1109" w14:textId="77777777" w:rsidR="006D37FF" w:rsidRPr="00D70946" w:rsidRDefault="006D37FF" w:rsidP="009D4432">
            <w:pPr>
              <w:pStyle w:val="TAH"/>
              <w:rPr>
                <w:lang w:eastAsia="en-US"/>
              </w:rPr>
            </w:pPr>
            <w:r w:rsidRPr="00D70946">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10E68EF1" w14:textId="77777777" w:rsidR="006D37FF" w:rsidRPr="00D70946" w:rsidRDefault="006D37FF" w:rsidP="009D4432">
            <w:pPr>
              <w:pStyle w:val="TAH"/>
              <w:rPr>
                <w:lang w:eastAsia="en-US"/>
              </w:rPr>
            </w:pPr>
            <w:r w:rsidRPr="00D70946">
              <w:rPr>
                <w:lang w:eastAsia="en-US"/>
              </w:rPr>
              <w:t>Condition</w:t>
            </w:r>
          </w:p>
        </w:tc>
      </w:tr>
      <w:tr w:rsidR="006D37FF" w:rsidRPr="00D70946" w14:paraId="4336EBFF"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2A773486" w14:textId="77777777" w:rsidR="006D37FF" w:rsidRPr="00D70946" w:rsidRDefault="006D37FF" w:rsidP="009D4432">
            <w:pPr>
              <w:pStyle w:val="TAL"/>
              <w:rPr>
                <w:lang w:eastAsia="en-US"/>
              </w:rPr>
            </w:pPr>
            <w:r w:rsidRPr="00D70946">
              <w:rPr>
                <w:lang w:eastAsia="en-US"/>
              </w:rPr>
              <w:t>RRCReconfigurationSidelink ::= SEQUENCE {</w:t>
            </w:r>
          </w:p>
        </w:tc>
        <w:tc>
          <w:tcPr>
            <w:tcW w:w="2677" w:type="dxa"/>
            <w:tcBorders>
              <w:top w:val="single" w:sz="4" w:space="0" w:color="auto"/>
              <w:left w:val="single" w:sz="4" w:space="0" w:color="auto"/>
              <w:bottom w:val="single" w:sz="4" w:space="0" w:color="auto"/>
              <w:right w:val="single" w:sz="4" w:space="0" w:color="auto"/>
            </w:tcBorders>
          </w:tcPr>
          <w:p w14:paraId="3A26CB07" w14:textId="77777777" w:rsidR="006D37FF" w:rsidRPr="00D70946" w:rsidRDefault="006D37FF"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7D4796EB" w14:textId="77777777" w:rsidR="006D37FF" w:rsidRPr="00D70946" w:rsidRDefault="006D37FF" w:rsidP="009D4432">
            <w:pPr>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E75AB3C" w14:textId="77777777" w:rsidR="006D37FF" w:rsidRPr="00D70946" w:rsidRDefault="006D37FF" w:rsidP="009D4432">
            <w:pPr>
              <w:pStyle w:val="TAL"/>
              <w:rPr>
                <w:lang w:eastAsia="en-US"/>
              </w:rPr>
            </w:pPr>
          </w:p>
        </w:tc>
      </w:tr>
      <w:tr w:rsidR="006D37FF" w:rsidRPr="00D70946" w14:paraId="516EE131"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2D086F41" w14:textId="77777777" w:rsidR="006D37FF" w:rsidRPr="00D70946" w:rsidRDefault="006D37FF" w:rsidP="009D4432">
            <w:pPr>
              <w:pStyle w:val="TAL"/>
              <w:rPr>
                <w:lang w:eastAsia="zh-CN"/>
              </w:rPr>
            </w:pPr>
            <w:r w:rsidRPr="00D70946">
              <w:rPr>
                <w:lang w:eastAsia="zh-CN"/>
              </w:rPr>
              <w:t xml:space="preserve">  </w:t>
            </w:r>
            <w:r w:rsidRPr="00D70946">
              <w:rPr>
                <w:lang w:eastAsia="en-US"/>
              </w:rPr>
              <w:t>criticalExtensions CHOICE {</w:t>
            </w:r>
          </w:p>
        </w:tc>
        <w:tc>
          <w:tcPr>
            <w:tcW w:w="2677" w:type="dxa"/>
            <w:tcBorders>
              <w:top w:val="single" w:sz="4" w:space="0" w:color="auto"/>
              <w:left w:val="single" w:sz="4" w:space="0" w:color="auto"/>
              <w:bottom w:val="single" w:sz="4" w:space="0" w:color="auto"/>
              <w:right w:val="single" w:sz="4" w:space="0" w:color="auto"/>
            </w:tcBorders>
          </w:tcPr>
          <w:p w14:paraId="37A0CD62" w14:textId="77777777" w:rsidR="006D37FF" w:rsidRPr="00D70946"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EF3E7FE" w14:textId="77777777" w:rsidR="006D37FF" w:rsidRPr="00D70946" w:rsidRDefault="006D37FF"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E17C860" w14:textId="77777777" w:rsidR="006D37FF" w:rsidRPr="00D70946" w:rsidRDefault="006D37FF" w:rsidP="009D4432">
            <w:pPr>
              <w:pStyle w:val="TAL"/>
              <w:rPr>
                <w:lang w:eastAsia="en-US"/>
              </w:rPr>
            </w:pPr>
          </w:p>
        </w:tc>
      </w:tr>
      <w:tr w:rsidR="006D37FF" w:rsidRPr="00D70946" w14:paraId="5197CDD2"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25C1F83C" w14:textId="77777777" w:rsidR="006D37FF" w:rsidRPr="00D70946" w:rsidRDefault="006D37FF" w:rsidP="009D4432">
            <w:pPr>
              <w:pStyle w:val="TAL"/>
              <w:rPr>
                <w:lang w:eastAsia="zh-CN"/>
              </w:rPr>
            </w:pPr>
            <w:r w:rsidRPr="00D70946">
              <w:rPr>
                <w:lang w:eastAsia="zh-CN"/>
              </w:rPr>
              <w:t xml:space="preserve">    </w:t>
            </w:r>
            <w:r w:rsidRPr="00D70946">
              <w:rPr>
                <w:lang w:eastAsia="en-US"/>
              </w:rPr>
              <w:t>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1D5CCAB3" w14:textId="77777777" w:rsidR="006D37FF" w:rsidRPr="00D70946"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BD8F1A6" w14:textId="77777777" w:rsidR="006D37FF" w:rsidRPr="00D70946" w:rsidRDefault="006D37FF"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CBB1EC3" w14:textId="77777777" w:rsidR="006D37FF" w:rsidRPr="00D70946" w:rsidRDefault="006D37FF" w:rsidP="009D4432">
            <w:pPr>
              <w:pStyle w:val="TAL"/>
              <w:rPr>
                <w:lang w:eastAsia="en-US"/>
              </w:rPr>
            </w:pPr>
          </w:p>
        </w:tc>
      </w:tr>
      <w:tr w:rsidR="006D37FF" w:rsidRPr="00D70946" w14:paraId="7173779B"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47BFC6DB" w14:textId="77777777" w:rsidR="006D37FF" w:rsidRPr="00D70946" w:rsidRDefault="006D37FF" w:rsidP="009D4432">
            <w:pPr>
              <w:pStyle w:val="TAL"/>
              <w:rPr>
                <w:lang w:eastAsia="zh-CN"/>
              </w:rPr>
            </w:pPr>
            <w:r w:rsidRPr="00D70946">
              <w:rPr>
                <w:lang w:eastAsia="zh-CN"/>
              </w:rPr>
              <w:t xml:space="preserve">       </w:t>
            </w:r>
            <w:r w:rsidRPr="00D70946">
              <w:rPr>
                <w:lang w:eastAsia="en-US"/>
              </w:rPr>
              <w:t>slrb-ConfigToReleaseList-r16 SEQUENCE (SIZE (1..maxNrofSLRB-r16))</w:t>
            </w:r>
            <w:r w:rsidRPr="00D70946">
              <w:rPr>
                <w:color w:val="993366"/>
                <w:lang w:eastAsia="en-US"/>
              </w:rPr>
              <w:t xml:space="preserve"> </w:t>
            </w:r>
            <w:r w:rsidRPr="00D70946">
              <w:rPr>
                <w:lang w:eastAsia="en-US"/>
              </w:rPr>
              <w:t>OF SLRB-PC5-ConfigIndex-r16 {</w:t>
            </w:r>
          </w:p>
        </w:tc>
        <w:tc>
          <w:tcPr>
            <w:tcW w:w="2677" w:type="dxa"/>
            <w:tcBorders>
              <w:top w:val="single" w:sz="4" w:space="0" w:color="auto"/>
              <w:left w:val="single" w:sz="4" w:space="0" w:color="auto"/>
              <w:bottom w:val="single" w:sz="4" w:space="0" w:color="auto"/>
              <w:right w:val="single" w:sz="4" w:space="0" w:color="auto"/>
            </w:tcBorders>
            <w:hideMark/>
          </w:tcPr>
          <w:p w14:paraId="233CAA09" w14:textId="77777777" w:rsidR="006D37FF" w:rsidRPr="00D70946" w:rsidRDefault="006D37FF" w:rsidP="009D4432">
            <w:pPr>
              <w:rPr>
                <w:lang w:eastAsia="zh-CN"/>
              </w:rPr>
            </w:pPr>
            <w:r w:rsidRPr="00D70946">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6953D304" w14:textId="77777777" w:rsidR="006D37FF" w:rsidRPr="00D70946" w:rsidRDefault="006D37FF"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FD31FB0" w14:textId="77777777" w:rsidR="006D37FF" w:rsidRPr="00D70946" w:rsidRDefault="006D37FF" w:rsidP="009D4432">
            <w:pPr>
              <w:pStyle w:val="TAL"/>
              <w:rPr>
                <w:lang w:eastAsia="en-US"/>
              </w:rPr>
            </w:pPr>
          </w:p>
        </w:tc>
      </w:tr>
      <w:tr w:rsidR="006D37FF" w:rsidRPr="00D70946" w14:paraId="79302EA7"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75C058E3" w14:textId="77777777" w:rsidR="006D37FF" w:rsidRPr="00D70946" w:rsidRDefault="006D37FF" w:rsidP="009D4432">
            <w:pPr>
              <w:pStyle w:val="TAL"/>
              <w:rPr>
                <w:lang w:eastAsia="zh-CN"/>
              </w:rPr>
            </w:pPr>
            <w:r w:rsidRPr="00D70946">
              <w:rPr>
                <w:lang w:eastAsia="zh-CN"/>
              </w:rPr>
              <w:t xml:space="preserve">           </w:t>
            </w:r>
            <w:r w:rsidRPr="00D70946">
              <w:rPr>
                <w:lang w:eastAsia="en-US"/>
              </w:rPr>
              <w:t>SLRB</w:t>
            </w:r>
            <w:r w:rsidRPr="00D70946">
              <w:rPr>
                <w:rFonts w:eastAsia="DengXian"/>
                <w:lang w:eastAsia="en-US"/>
              </w:rPr>
              <w:t>-PC5-ConfigIndex-r16 [1]</w:t>
            </w:r>
          </w:p>
        </w:tc>
        <w:tc>
          <w:tcPr>
            <w:tcW w:w="2677" w:type="dxa"/>
            <w:tcBorders>
              <w:top w:val="single" w:sz="4" w:space="0" w:color="auto"/>
              <w:left w:val="single" w:sz="4" w:space="0" w:color="auto"/>
              <w:bottom w:val="single" w:sz="4" w:space="0" w:color="auto"/>
              <w:right w:val="single" w:sz="4" w:space="0" w:color="auto"/>
            </w:tcBorders>
            <w:hideMark/>
          </w:tcPr>
          <w:p w14:paraId="6F1EE5BD" w14:textId="77777777" w:rsidR="006D37FF" w:rsidRPr="00D70946" w:rsidRDefault="006D37FF" w:rsidP="009D4432">
            <w:pPr>
              <w:rPr>
                <w:lang w:eastAsia="zh-CN"/>
              </w:rPr>
            </w:pPr>
            <w:r w:rsidRPr="00D70946">
              <w:rPr>
                <w:lang w:eastAsia="zh-CN"/>
              </w:rPr>
              <w:t>2</w:t>
            </w:r>
          </w:p>
        </w:tc>
        <w:tc>
          <w:tcPr>
            <w:tcW w:w="1277" w:type="dxa"/>
            <w:tcBorders>
              <w:top w:val="single" w:sz="4" w:space="0" w:color="auto"/>
              <w:left w:val="single" w:sz="4" w:space="0" w:color="auto"/>
              <w:bottom w:val="single" w:sz="4" w:space="0" w:color="auto"/>
              <w:right w:val="single" w:sz="4" w:space="0" w:color="auto"/>
            </w:tcBorders>
            <w:hideMark/>
          </w:tcPr>
          <w:p w14:paraId="0F606572" w14:textId="77777777" w:rsidR="006D37FF" w:rsidRPr="00D70946" w:rsidRDefault="006D37FF" w:rsidP="009D4432">
            <w:pPr>
              <w:pStyle w:val="TAL"/>
              <w:rPr>
                <w:lang w:eastAsia="en-US"/>
              </w:rPr>
            </w:pPr>
            <w:r w:rsidRPr="00D70946">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00207B8B" w14:textId="77777777" w:rsidR="006D37FF" w:rsidRPr="00D70946" w:rsidRDefault="006D37FF" w:rsidP="009D4432">
            <w:pPr>
              <w:pStyle w:val="TAL"/>
              <w:rPr>
                <w:lang w:eastAsia="en-US"/>
              </w:rPr>
            </w:pPr>
          </w:p>
        </w:tc>
      </w:tr>
      <w:tr w:rsidR="006D37FF" w:rsidRPr="00D70946" w14:paraId="25CD2A1F"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487AAE7C" w14:textId="77777777" w:rsidR="006D37FF" w:rsidRPr="00D70946" w:rsidRDefault="006D37FF" w:rsidP="009D4432">
            <w:pPr>
              <w:pStyle w:val="TAL"/>
              <w:rPr>
                <w:lang w:eastAsia="zh-CN"/>
              </w:rPr>
            </w:pPr>
            <w:r w:rsidRPr="00D70946">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584AFFA" w14:textId="77777777" w:rsidR="006D37FF" w:rsidRPr="00D70946"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E5FD6FE" w14:textId="77777777" w:rsidR="006D37FF" w:rsidRPr="00D70946" w:rsidRDefault="006D37FF"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DC7D1EC" w14:textId="77777777" w:rsidR="006D37FF" w:rsidRPr="00D70946" w:rsidRDefault="006D37FF" w:rsidP="009D4432">
            <w:pPr>
              <w:pStyle w:val="TAL"/>
              <w:rPr>
                <w:lang w:eastAsia="en-US"/>
              </w:rPr>
            </w:pPr>
          </w:p>
        </w:tc>
      </w:tr>
      <w:tr w:rsidR="006D37FF" w:rsidRPr="00D70946" w14:paraId="263CFF02"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4AD5A394" w14:textId="77777777" w:rsidR="006D37FF" w:rsidRPr="00D70946" w:rsidRDefault="006D37FF" w:rsidP="009D4432">
            <w:pPr>
              <w:pStyle w:val="TAL"/>
              <w:rPr>
                <w:lang w:eastAsia="zh-CN"/>
              </w:rPr>
            </w:pPr>
            <w:r w:rsidRPr="00D70946">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00F14713" w14:textId="77777777" w:rsidR="006D37FF" w:rsidRPr="00D70946"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340635E" w14:textId="77777777" w:rsidR="006D37FF" w:rsidRPr="00D70946" w:rsidRDefault="006D37FF"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830E139" w14:textId="77777777" w:rsidR="006D37FF" w:rsidRPr="00D70946" w:rsidRDefault="006D37FF" w:rsidP="009D4432">
            <w:pPr>
              <w:pStyle w:val="TAL"/>
              <w:rPr>
                <w:lang w:eastAsia="en-US"/>
              </w:rPr>
            </w:pPr>
          </w:p>
        </w:tc>
      </w:tr>
      <w:tr w:rsidR="006D37FF" w:rsidRPr="00D70946" w14:paraId="219857BF"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0D0FA527" w14:textId="77777777" w:rsidR="006D37FF" w:rsidRPr="00D70946" w:rsidRDefault="006D37FF" w:rsidP="009D4432">
            <w:pPr>
              <w:pStyle w:val="TAL"/>
              <w:rPr>
                <w:lang w:eastAsia="zh-CN"/>
              </w:rPr>
            </w:pPr>
            <w:r w:rsidRPr="00D70946">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C3F9034" w14:textId="77777777" w:rsidR="006D37FF" w:rsidRPr="00D70946"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D8BD5DD" w14:textId="77777777" w:rsidR="006D37FF" w:rsidRPr="00D70946" w:rsidRDefault="006D37FF"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89830E4" w14:textId="77777777" w:rsidR="006D37FF" w:rsidRPr="00D70946" w:rsidRDefault="006D37FF" w:rsidP="009D4432">
            <w:pPr>
              <w:pStyle w:val="TAL"/>
              <w:rPr>
                <w:lang w:eastAsia="en-US"/>
              </w:rPr>
            </w:pPr>
          </w:p>
        </w:tc>
      </w:tr>
      <w:tr w:rsidR="006D37FF" w:rsidRPr="00D70946" w14:paraId="687D1351"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6C6B07B6" w14:textId="77777777" w:rsidR="006D37FF" w:rsidRPr="00D70946" w:rsidRDefault="006D37FF" w:rsidP="009D4432">
            <w:pPr>
              <w:pStyle w:val="TAL"/>
              <w:rPr>
                <w:lang w:eastAsia="en-US"/>
              </w:rPr>
            </w:pPr>
            <w:r w:rsidRPr="00D70946">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6113BC56" w14:textId="77777777" w:rsidR="006D37FF" w:rsidRPr="00D70946"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D2D2CBF" w14:textId="77777777" w:rsidR="006D37FF" w:rsidRPr="00D70946" w:rsidRDefault="006D37FF" w:rsidP="009D4432">
            <w:pPr>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91A7EBE" w14:textId="77777777" w:rsidR="006D37FF" w:rsidRPr="00D70946" w:rsidRDefault="006D37FF" w:rsidP="009D4432">
            <w:pPr>
              <w:pStyle w:val="TAL"/>
              <w:rPr>
                <w:lang w:eastAsia="en-US"/>
              </w:rPr>
            </w:pPr>
          </w:p>
        </w:tc>
      </w:tr>
    </w:tbl>
    <w:p w14:paraId="3476640B" w14:textId="77777777" w:rsidR="00B40EC9" w:rsidRPr="00D70946" w:rsidRDefault="00B40EC9">
      <w:pPr>
        <w:rPr>
          <w:rFonts w:eastAsia="SimSun"/>
        </w:rPr>
        <w:pPrChange w:id="16902" w:author="4445" w:date="2022-09-14T23:25:00Z">
          <w:pPr>
            <w:pStyle w:val="Heading3"/>
          </w:pPr>
        </w:pPrChange>
      </w:pPr>
    </w:p>
    <w:p w14:paraId="3CE8D5EF" w14:textId="77777777" w:rsidR="00B40EC9" w:rsidRPr="00D70946" w:rsidRDefault="00B40EC9" w:rsidP="00B40EC9">
      <w:pPr>
        <w:pStyle w:val="Heading3"/>
        <w:rPr>
          <w:rFonts w:eastAsia="SimSun"/>
          <w:lang w:eastAsia="en-US"/>
        </w:rPr>
      </w:pPr>
      <w:r w:rsidRPr="00D70946">
        <w:rPr>
          <w:rFonts w:eastAsia="SimSun"/>
        </w:rPr>
        <w:t>13.2.4</w:t>
      </w:r>
      <w:r w:rsidRPr="00D70946">
        <w:rPr>
          <w:rFonts w:eastAsia="SimSun"/>
        </w:rPr>
        <w:tab/>
      </w:r>
      <w:r w:rsidRPr="00D70946">
        <w:t>PC5 unicast / link Release / Reestablish PC5 unicast link to same UE</w:t>
      </w:r>
      <w:r w:rsidRPr="00D70946">
        <w:rPr>
          <w:rFonts w:eastAsia="SimSun"/>
        </w:rPr>
        <w:tab/>
      </w:r>
    </w:p>
    <w:p w14:paraId="4B6406CB" w14:textId="77777777" w:rsidR="00B40EC9" w:rsidRPr="00D70946" w:rsidRDefault="00B40EC9" w:rsidP="00B40EC9">
      <w:pPr>
        <w:pStyle w:val="H6"/>
        <w:rPr>
          <w:rFonts w:eastAsia="SimSun"/>
        </w:rPr>
      </w:pPr>
      <w:r w:rsidRPr="00D70946">
        <w:rPr>
          <w:lang w:eastAsia="zh-CN"/>
        </w:rPr>
        <w:t>13.2.4</w:t>
      </w:r>
      <w:r w:rsidRPr="00D70946">
        <w:t>.1</w:t>
      </w:r>
      <w:r w:rsidRPr="00D70946">
        <w:tab/>
        <w:t>Test Purpose (TP)</w:t>
      </w:r>
    </w:p>
    <w:p w14:paraId="576572D6" w14:textId="77777777" w:rsidR="00B40EC9" w:rsidRPr="00D70946" w:rsidRDefault="00B40EC9" w:rsidP="00B40EC9">
      <w:pPr>
        <w:pStyle w:val="H6"/>
      </w:pPr>
      <w:r w:rsidRPr="00D70946">
        <w:t>(1)</w:t>
      </w:r>
    </w:p>
    <w:p w14:paraId="69F35474" w14:textId="77777777" w:rsidR="00B40EC9" w:rsidRPr="00D70946" w:rsidRDefault="00B40EC9" w:rsidP="00B40EC9">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ving established a V2X DIRECT LINK with a K_NRP ID to a SS-UE, and released the DIRECT LINK after receiving a DIRECT LINK RELEASE REQUEST message }</w:t>
      </w:r>
    </w:p>
    <w:p w14:paraId="36FBE8BE" w14:textId="77777777" w:rsidR="00B40EC9" w:rsidRPr="00D70946" w:rsidRDefault="00B40EC9" w:rsidP="00B40EC9">
      <w:pPr>
        <w:pStyle w:val="PL"/>
        <w:rPr>
          <w:noProof w:val="0"/>
        </w:rPr>
      </w:pPr>
      <w:r w:rsidRPr="00D70946">
        <w:rPr>
          <w:b/>
          <w:bCs/>
          <w:noProof w:val="0"/>
        </w:rPr>
        <w:t>ensure that</w:t>
      </w:r>
      <w:r w:rsidRPr="00D70946">
        <w:rPr>
          <w:noProof w:val="0"/>
        </w:rPr>
        <w:t xml:space="preserve"> {</w:t>
      </w:r>
    </w:p>
    <w:p w14:paraId="791C8B80" w14:textId="77777777" w:rsidR="00B40EC9" w:rsidRPr="00D70946" w:rsidRDefault="00B40EC9" w:rsidP="00B40EC9">
      <w:pPr>
        <w:pStyle w:val="PL"/>
        <w:rPr>
          <w:noProof w:val="0"/>
        </w:rPr>
      </w:pPr>
      <w:r w:rsidRPr="00D70946">
        <w:rPr>
          <w:noProof w:val="0"/>
        </w:rPr>
        <w:t xml:space="preserve">  </w:t>
      </w:r>
      <w:r w:rsidRPr="00D70946">
        <w:rPr>
          <w:b/>
          <w:bCs/>
          <w:noProof w:val="0"/>
        </w:rPr>
        <w:t>when</w:t>
      </w:r>
      <w:r w:rsidRPr="00D70946">
        <w:rPr>
          <w:noProof w:val="0"/>
        </w:rPr>
        <w:t xml:space="preserve"> { UE has a V2X packet to be transmitted over PC5 to the same SS-UE }</w:t>
      </w:r>
    </w:p>
    <w:p w14:paraId="57209C78" w14:textId="69FACB1D" w:rsidR="00B40EC9" w:rsidRPr="00D70946" w:rsidRDefault="00B40EC9" w:rsidP="00B40EC9">
      <w:pPr>
        <w:pStyle w:val="PL"/>
        <w:rPr>
          <w:noProof w:val="0"/>
        </w:rPr>
      </w:pPr>
      <w:r w:rsidRPr="00D70946">
        <w:rPr>
          <w:noProof w:val="0"/>
        </w:rPr>
        <w:t xml:space="preserve">    </w:t>
      </w:r>
      <w:r w:rsidRPr="00D70946">
        <w:rPr>
          <w:b/>
          <w:bCs/>
          <w:noProof w:val="0"/>
        </w:rPr>
        <w:t>then</w:t>
      </w:r>
      <w:r w:rsidRPr="00D70946">
        <w:rPr>
          <w:noProof w:val="0"/>
        </w:rPr>
        <w:t xml:space="preserve"> { UE transmits DIRECT LINK ESTABLISHMENT REQUEST </w:t>
      </w:r>
      <w:del w:id="16903" w:author="R5-225295" w:date="2022-09-25T12:19:00Z">
        <w:r w:rsidRPr="00D70946" w:rsidDel="00A83028">
          <w:rPr>
            <w:noProof w:val="0"/>
          </w:rPr>
          <w:delText xml:space="preserve">with same K_NRP ID </w:delText>
        </w:r>
      </w:del>
      <w:r w:rsidRPr="00D70946">
        <w:rPr>
          <w:noProof w:val="0"/>
        </w:rPr>
        <w:t>}</w:t>
      </w:r>
    </w:p>
    <w:p w14:paraId="191F81E3" w14:textId="77777777" w:rsidR="00B40EC9" w:rsidRPr="00D70946" w:rsidRDefault="00B40EC9" w:rsidP="00B40EC9">
      <w:pPr>
        <w:pStyle w:val="PL"/>
        <w:rPr>
          <w:noProof w:val="0"/>
        </w:rPr>
      </w:pPr>
      <w:r w:rsidRPr="00D70946">
        <w:rPr>
          <w:noProof w:val="0"/>
        </w:rPr>
        <w:t xml:space="preserve">         }</w:t>
      </w:r>
    </w:p>
    <w:p w14:paraId="68C69038" w14:textId="77777777" w:rsidR="00B40EC9" w:rsidRPr="00D70946" w:rsidRDefault="00B40EC9" w:rsidP="00B40EC9">
      <w:pPr>
        <w:pStyle w:val="PL"/>
        <w:rPr>
          <w:noProof w:val="0"/>
        </w:rPr>
      </w:pPr>
    </w:p>
    <w:p w14:paraId="24979B5F" w14:textId="6666D946" w:rsidR="00B40EC9" w:rsidRPr="00D70946" w:rsidDel="00A83028" w:rsidRDefault="00B40EC9" w:rsidP="00B40EC9">
      <w:pPr>
        <w:pStyle w:val="PL"/>
        <w:rPr>
          <w:del w:id="16904" w:author="R5-225295" w:date="2022-09-25T12:18:00Z"/>
          <w:noProof w:val="0"/>
        </w:rPr>
      </w:pPr>
      <w:del w:id="16905" w:author="R5-225295" w:date="2022-09-25T12:18:00Z">
        <w:r w:rsidRPr="00D70946" w:rsidDel="00A83028">
          <w:rPr>
            <w:noProof w:val="0"/>
          </w:rPr>
          <w:delText>Editors Note: As integrity is not established on PC5 link and know inconsistencies in CT1 and SA3 specs, the UE behaviour with NULL integrity algorithm is not clearly define; the TP needs to be updated/adapted based on CT1/SA3 LS response and actions.</w:delText>
        </w:r>
      </w:del>
    </w:p>
    <w:p w14:paraId="67305BFC" w14:textId="77777777" w:rsidR="00B40EC9" w:rsidRPr="00D70946" w:rsidRDefault="00B40EC9" w:rsidP="00B40EC9">
      <w:pPr>
        <w:pStyle w:val="PL"/>
        <w:rPr>
          <w:noProof w:val="0"/>
          <w:lang w:eastAsia="zh-CN"/>
        </w:rPr>
      </w:pPr>
    </w:p>
    <w:p w14:paraId="4545AF88" w14:textId="77777777" w:rsidR="00B40EC9" w:rsidRPr="00D70946" w:rsidRDefault="00B40EC9" w:rsidP="00B40EC9">
      <w:pPr>
        <w:pStyle w:val="H6"/>
        <w:rPr>
          <w:lang w:eastAsia="en-US"/>
        </w:rPr>
      </w:pPr>
      <w:r w:rsidRPr="00D70946">
        <w:t>13.2.4.2</w:t>
      </w:r>
      <w:r w:rsidRPr="00D70946">
        <w:tab/>
        <w:t>Conformance requirements</w:t>
      </w:r>
    </w:p>
    <w:p w14:paraId="1D6BDE35" w14:textId="77777777" w:rsidR="00B40EC9" w:rsidRPr="00D70946" w:rsidRDefault="00B40EC9" w:rsidP="009D4432">
      <w:r w:rsidRPr="00D70946">
        <w:t>References: The conformance requirements covered in the present TC are specified in: TS 24.587</w:t>
      </w:r>
      <w:r w:rsidRPr="00D70946">
        <w:rPr>
          <w:lang w:eastAsia="zh-CN"/>
        </w:rPr>
        <w:t xml:space="preserve"> </w:t>
      </w:r>
      <w:r w:rsidRPr="00D70946">
        <w:t>, subclause 6.1.2.4.2, 6.1.2.4.4, 6.1.2.2.2. Unless otherwise stated these are Rel-16 requirements.</w:t>
      </w:r>
    </w:p>
    <w:p w14:paraId="4E385D03" w14:textId="77777777" w:rsidR="00B40EC9" w:rsidRPr="00D70946" w:rsidRDefault="00B40EC9" w:rsidP="009D4432">
      <w:r w:rsidRPr="00D70946">
        <w:t>[TS 24.587, subclause 6.1.2.4.2]</w:t>
      </w:r>
    </w:p>
    <w:p w14:paraId="63551A0C" w14:textId="77777777" w:rsidR="00B40EC9" w:rsidRPr="00D70946" w:rsidRDefault="00B40EC9" w:rsidP="009D4432">
      <w:r w:rsidRPr="00D70946">
        <w:t>The initiating UE shall initiat</w:t>
      </w:r>
      <w:r w:rsidRPr="00D70946">
        <w:rPr>
          <w:lang w:eastAsia="ko-KR"/>
        </w:rPr>
        <w:t>e</w:t>
      </w:r>
      <w:r w:rsidRPr="00D70946">
        <w:t xml:space="preserve"> the procedure if a request from upper layers to release a PC5 unicast link with the target UE which uses a known layer-2 ID (for unicast communication) is received and there is an existing PC5 unicast link between these two UEs.</w:t>
      </w:r>
    </w:p>
    <w:p w14:paraId="52D53605" w14:textId="77777777" w:rsidR="00B40EC9" w:rsidRPr="00D70946" w:rsidRDefault="00B40EC9" w:rsidP="009D4432">
      <w:r w:rsidRPr="00D70946">
        <w:t>The initiating UE may initiate the procedure if the target UE has been non-responsive, e.g. no response in the PC5 unicast link modification procedure, PC5 unicast link identifier update procedure, PC5 unicast link re-keying procedure or PC5 unicast link keep-alive procedure.</w:t>
      </w:r>
    </w:p>
    <w:p w14:paraId="58863ABA" w14:textId="77777777" w:rsidR="00B40EC9" w:rsidRPr="00D70946" w:rsidRDefault="00B40EC9" w:rsidP="009D4432">
      <w:pPr>
        <w:rPr>
          <w:lang w:eastAsia="zh-CN"/>
        </w:rPr>
      </w:pPr>
      <w:r w:rsidRPr="00D70946">
        <w:rPr>
          <w:lang w:eastAsia="zh-CN"/>
        </w:rPr>
        <w:t xml:space="preserve">The initiating UE may initiate the procedure to release an established PC5 unicast link if the UE has reached the maximum number of established PC5 unicast links and there is a need to establish a new PC5 unicast link. In this case, which PC5 unicast link is to be released is up to UE implementation. </w:t>
      </w:r>
    </w:p>
    <w:p w14:paraId="3087D467" w14:textId="77777777" w:rsidR="00B40EC9" w:rsidRPr="00D70946" w:rsidRDefault="00B40EC9" w:rsidP="009D4432">
      <w:r w:rsidRPr="00D70946">
        <w:rPr>
          <w:lang w:eastAsia="zh-CN"/>
        </w:rPr>
        <w:t>The initiating UE may initiate the procedure to release an established PC5 unicast link upon expiry of the timer T5005.</w:t>
      </w:r>
    </w:p>
    <w:p w14:paraId="65EC3D4C" w14:textId="77777777" w:rsidR="00B40EC9" w:rsidRPr="00D70946" w:rsidRDefault="00B40EC9" w:rsidP="009D4432">
      <w:pPr>
        <w:rPr>
          <w:lang w:eastAsia="zh-CN"/>
        </w:rPr>
      </w:pPr>
      <w:r w:rsidRPr="00D70946">
        <w:t>In order to initiate the PC5 unicast link release procedure, the initiating UE shall create a DIRECT LINK RELEASE REQUEST message with a PC5 signalling protocol cause IE</w:t>
      </w:r>
      <w:r w:rsidRPr="00D70946">
        <w:rPr>
          <w:lang w:eastAsia="zh-CN"/>
        </w:rPr>
        <w:t xml:space="preserve"> indicating one of the following cause values:</w:t>
      </w:r>
    </w:p>
    <w:p w14:paraId="32F86A32" w14:textId="77777777" w:rsidR="00B40EC9" w:rsidRPr="00D70946" w:rsidRDefault="00B40EC9" w:rsidP="009D4432">
      <w:pPr>
        <w:pStyle w:val="B1"/>
      </w:pPr>
      <w:r w:rsidRPr="00D70946">
        <w:t>#1</w:t>
      </w:r>
      <w:r w:rsidRPr="00D70946">
        <w:tab/>
        <w:t>direct communication with the target UE not allowed;</w:t>
      </w:r>
    </w:p>
    <w:p w14:paraId="7F0ED4FB" w14:textId="77777777" w:rsidR="00B40EC9" w:rsidRPr="00D70946" w:rsidRDefault="00B40EC9" w:rsidP="009D4432">
      <w:pPr>
        <w:pStyle w:val="B1"/>
      </w:pPr>
      <w:r w:rsidRPr="00D70946">
        <w:t>#2</w:t>
      </w:r>
      <w:r w:rsidRPr="00D70946">
        <w:tab/>
        <w:t>direct communication to the target UE no longer needed;</w:t>
      </w:r>
    </w:p>
    <w:p w14:paraId="770D92B2" w14:textId="77777777" w:rsidR="00B40EC9" w:rsidRPr="00D70946" w:rsidRDefault="00B40EC9" w:rsidP="009D4432">
      <w:pPr>
        <w:pStyle w:val="B1"/>
      </w:pPr>
      <w:r w:rsidRPr="00D70946">
        <w:t>#4</w:t>
      </w:r>
      <w:r w:rsidRPr="00D70946">
        <w:tab/>
        <w:t>direct connection is not available anymore;</w:t>
      </w:r>
    </w:p>
    <w:p w14:paraId="5EC1BE0F" w14:textId="77777777" w:rsidR="00B40EC9" w:rsidRPr="00D70946" w:rsidRDefault="00B40EC9" w:rsidP="009D4432">
      <w:pPr>
        <w:pStyle w:val="B1"/>
      </w:pPr>
      <w:r w:rsidRPr="00D70946">
        <w:t>#5</w:t>
      </w:r>
      <w:r w:rsidRPr="00D70946">
        <w:tab/>
        <w:t>lack of resources for PC5 unicast link; or</w:t>
      </w:r>
    </w:p>
    <w:p w14:paraId="49A527FB" w14:textId="77777777" w:rsidR="00B40EC9" w:rsidRPr="00D70946" w:rsidRDefault="00B40EC9" w:rsidP="009D4432">
      <w:pPr>
        <w:pStyle w:val="B1"/>
      </w:pPr>
      <w:r w:rsidRPr="00D70946">
        <w:t>#111</w:t>
      </w:r>
      <w:r w:rsidRPr="00D70946">
        <w:tab/>
        <w:t>protocol error, unspecified.</w:t>
      </w:r>
    </w:p>
    <w:p w14:paraId="5FFB9C8D" w14:textId="77777777" w:rsidR="00B40EC9" w:rsidRPr="00D70946" w:rsidRDefault="00B40EC9" w:rsidP="009D4432">
      <w:r w:rsidRPr="00D70946">
        <w:t xml:space="preserve">The initiating UE shall include the new </w:t>
      </w:r>
      <w:r w:rsidRPr="00D70946">
        <w:rPr>
          <w:rFonts w:eastAsia="Malgun Gothic"/>
        </w:rPr>
        <w:t xml:space="preserve">MSB </w:t>
      </w:r>
      <w:r w:rsidRPr="00D70946">
        <w:t>of K</w:t>
      </w:r>
      <w:r w:rsidRPr="00D70946">
        <w:rPr>
          <w:vertAlign w:val="subscript"/>
        </w:rPr>
        <w:t>NRP</w:t>
      </w:r>
      <w:r w:rsidRPr="00D70946">
        <w:t xml:space="preserve"> ID in the DIRECT LINK RELEASE REQUEST message.</w:t>
      </w:r>
    </w:p>
    <w:p w14:paraId="52B1BB4B" w14:textId="77777777" w:rsidR="00B40EC9" w:rsidRPr="00D70946" w:rsidRDefault="00B40EC9" w:rsidP="009D4432">
      <w:r w:rsidRPr="00D70946">
        <w:t xml:space="preserve">After the DIRECT LINK RELEASE REQUEST message is generated, the initiating UE shall pass this message to the lower layers for transmission along with the initiating UE's layer-2 ID for unicast communication and the target UE's layer-2 ID for unicast communication, and shall stop T5011 if running. The </w:t>
      </w:r>
      <w:r w:rsidRPr="00D70946">
        <w:rPr>
          <w:lang w:eastAsia="ko-KR"/>
        </w:rPr>
        <w:t>initiating UE</w:t>
      </w:r>
      <w:r w:rsidRPr="00D70946">
        <w:t xml:space="preserve"> shall start timer T5002.</w:t>
      </w:r>
    </w:p>
    <w:p w14:paraId="076AFF92" w14:textId="77777777" w:rsidR="00B40EC9" w:rsidRPr="00D70946" w:rsidRDefault="00B40EC9" w:rsidP="009D4432">
      <w:pPr>
        <w:pStyle w:val="TH"/>
      </w:pPr>
      <w:r w:rsidRPr="00D70946">
        <w:object w:dxaOrig="7410" w:dyaOrig="2220" w14:anchorId="3573B726">
          <v:shape id="_x0000_i1111" type="#_x0000_t75" style="width:370pt;height:111pt" o:ole="">
            <v:imagedata r:id="rId111" o:title=""/>
          </v:shape>
          <o:OLEObject Type="Embed" ProgID="Visio.Drawing.15" ShapeID="_x0000_i1111" DrawAspect="Content" ObjectID="_1725616881" r:id="rId112"/>
        </w:object>
      </w:r>
    </w:p>
    <w:p w14:paraId="2EDB36EB" w14:textId="77777777" w:rsidR="00B40EC9" w:rsidRPr="00D70946" w:rsidRDefault="00B40EC9" w:rsidP="009D4432">
      <w:pPr>
        <w:pStyle w:val="TH"/>
      </w:pPr>
      <w:r w:rsidRPr="00D70946">
        <w:t>Figure 6.1.2.4.2.1: PC5 unicast link release procedure</w:t>
      </w:r>
    </w:p>
    <w:p w14:paraId="2AD695A9" w14:textId="77777777" w:rsidR="00B40EC9" w:rsidRPr="00D70946" w:rsidRDefault="00B40EC9" w:rsidP="009D4432"/>
    <w:p w14:paraId="05384865" w14:textId="77777777" w:rsidR="00B40EC9" w:rsidRPr="00D70946" w:rsidRDefault="00B40EC9" w:rsidP="009D4432">
      <w:r w:rsidRPr="00D70946">
        <w:t>[TS 24.587, subclause 6.1.2.4.4]</w:t>
      </w:r>
    </w:p>
    <w:p w14:paraId="5B3DEF8E" w14:textId="77777777" w:rsidR="00B40EC9" w:rsidRPr="00D70946" w:rsidRDefault="00B40EC9" w:rsidP="009D4432">
      <w:r w:rsidRPr="00D70946">
        <w:t>Upon receipt of the DIRECT LINK RELEASE ACCEPT message, the initiating UE shall stop timer T5002 and shall release the PC5 unicast link by performing the following behaviors:</w:t>
      </w:r>
    </w:p>
    <w:p w14:paraId="721C0282" w14:textId="77777777" w:rsidR="00B40EC9" w:rsidRPr="00D70946" w:rsidRDefault="00B40EC9" w:rsidP="009D4432">
      <w:pPr>
        <w:pStyle w:val="B1"/>
      </w:pPr>
      <w:r w:rsidRPr="00D70946">
        <w:t>a)</w:t>
      </w:r>
      <w:r w:rsidRPr="00D70946">
        <w:tab/>
        <w:t>inform the lower layer along with the PC5 link identifier that the PC5 unicast link has been released; and</w:t>
      </w:r>
    </w:p>
    <w:p w14:paraId="379932F5" w14:textId="77777777" w:rsidR="00B40EC9" w:rsidRPr="00D70946" w:rsidRDefault="00B40EC9" w:rsidP="009D4432">
      <w:pPr>
        <w:pStyle w:val="B1"/>
      </w:pPr>
      <w:r w:rsidRPr="00D70946">
        <w:t>b)</w:t>
      </w:r>
      <w:r w:rsidRPr="00D70946">
        <w:tab/>
      </w:r>
      <w:r w:rsidRPr="00D70946">
        <w:rPr>
          <w:lang w:eastAsia="zh-CN"/>
        </w:rPr>
        <w:t>delete the PC5 unicast link context of the PC5 unicast link after an implementation specific time</w:t>
      </w:r>
      <w:r w:rsidRPr="00D70946">
        <w:t>.</w:t>
      </w:r>
    </w:p>
    <w:p w14:paraId="0B44B30E" w14:textId="77777777" w:rsidR="00B40EC9" w:rsidRPr="00D70946" w:rsidRDefault="00B40EC9" w:rsidP="009D4432">
      <w:r w:rsidRPr="00D70946">
        <w:t>The initiating UE shall form the new K</w:t>
      </w:r>
      <w:r w:rsidRPr="00D70946">
        <w:rPr>
          <w:vertAlign w:val="subscript"/>
        </w:rPr>
        <w:t>NRP</w:t>
      </w:r>
      <w:r w:rsidRPr="00D70946">
        <w:t xml:space="preserve"> ID from the MSB of K</w:t>
      </w:r>
      <w:r w:rsidRPr="00D70946">
        <w:rPr>
          <w:vertAlign w:val="subscript"/>
        </w:rPr>
        <w:t>NRP</w:t>
      </w:r>
      <w:r w:rsidRPr="00D70946">
        <w:t xml:space="preserve"> ID included in the DIRECT LINK RELEASE REQUEST message and the LSB of K</w:t>
      </w:r>
      <w:r w:rsidRPr="00D70946">
        <w:rPr>
          <w:vertAlign w:val="subscript"/>
        </w:rPr>
        <w:t>NRP</w:t>
      </w:r>
      <w:r w:rsidRPr="00D70946">
        <w:t xml:space="preserve"> ID received in the DIRECT LINK RELEASE ACCEPT message. The initiating UE shall replace the existing K</w:t>
      </w:r>
      <w:r w:rsidRPr="00D70946">
        <w:rPr>
          <w:vertAlign w:val="subscript"/>
        </w:rPr>
        <w:t>NRP</w:t>
      </w:r>
      <w:r w:rsidRPr="00D70946">
        <w:t xml:space="preserve"> ID with the new K</w:t>
      </w:r>
      <w:r w:rsidRPr="00D70946">
        <w:rPr>
          <w:vertAlign w:val="subscript"/>
        </w:rPr>
        <w:t>NRP</w:t>
      </w:r>
      <w:r w:rsidRPr="00D70946">
        <w:t xml:space="preserve"> ID. The initiating UE may include the new K</w:t>
      </w:r>
      <w:r w:rsidRPr="00D70946">
        <w:rPr>
          <w:vertAlign w:val="subscript"/>
        </w:rPr>
        <w:t>NRP</w:t>
      </w:r>
      <w:r w:rsidRPr="00D70946">
        <w:t xml:space="preserve"> ID in DIRECT LINK ESTABLISHMENT REQUEST message with the target UE as specified in clause 6.1.2.2.2.</w:t>
      </w:r>
    </w:p>
    <w:p w14:paraId="6595CF97" w14:textId="77777777" w:rsidR="00B40EC9" w:rsidRPr="00D70946" w:rsidRDefault="00B40EC9" w:rsidP="009D4432">
      <w:r w:rsidRPr="00D70946">
        <w:t>[TS 24.587, subclause 6.1.2.2.2]</w:t>
      </w:r>
    </w:p>
    <w:p w14:paraId="3F49B3D7" w14:textId="77777777" w:rsidR="00B40EC9" w:rsidRPr="00D70946" w:rsidRDefault="00B40EC9" w:rsidP="009D4432">
      <w:r w:rsidRPr="00D70946">
        <w:t>The initiating UE shall meet the following pre-conditions before initiating this procedure:</w:t>
      </w:r>
    </w:p>
    <w:p w14:paraId="09850CBC" w14:textId="77777777" w:rsidR="00B40EC9" w:rsidRPr="00D70946" w:rsidRDefault="00B40EC9" w:rsidP="009D4432">
      <w:pPr>
        <w:pStyle w:val="B1"/>
      </w:pPr>
      <w:r w:rsidRPr="00D70946">
        <w:t>a)</w:t>
      </w:r>
      <w:r w:rsidRPr="00D70946">
        <w:tab/>
        <w:t>a request from upper layers to transmit the packet for V2X service over PC5;</w:t>
      </w:r>
    </w:p>
    <w:p w14:paraId="504642AA" w14:textId="77777777" w:rsidR="00B40EC9" w:rsidRPr="00D70946" w:rsidRDefault="00B40EC9" w:rsidP="009D4432">
      <w:pPr>
        <w:pStyle w:val="B1"/>
      </w:pPr>
      <w:r w:rsidRPr="00D70946">
        <w:t>b)</w:t>
      </w:r>
      <w:r w:rsidRPr="00D70946">
        <w:tab/>
        <w:t>the communication mode is unicast mode (e.g. pre-configured as specified in clause 5.2.3 or indicated by upper layers);</w:t>
      </w:r>
    </w:p>
    <w:p w14:paraId="327860B4" w14:textId="77777777" w:rsidR="00B40EC9" w:rsidRPr="00D70946" w:rsidRDefault="00B40EC9" w:rsidP="009D4432">
      <w:pPr>
        <w:pStyle w:val="B1"/>
      </w:pPr>
      <w:r w:rsidRPr="00D70946">
        <w:t>c)</w:t>
      </w:r>
      <w:r w:rsidRPr="00D70946">
        <w:tab/>
        <w:t xml:space="preserve">the link layer identifier for the </w:t>
      </w:r>
      <w:r w:rsidRPr="00D70946">
        <w:rPr>
          <w:lang w:eastAsia="ko-KR"/>
        </w:rPr>
        <w:t>initiating</w:t>
      </w:r>
      <w:r w:rsidRPr="00D70946">
        <w:t xml:space="preserve"> UE (i.e. layer-2 ID used for unicast communication) is available</w:t>
      </w:r>
      <w:r w:rsidRPr="00D70946">
        <w:rPr>
          <w:lang w:eastAsia="ko-KR"/>
        </w:rPr>
        <w:t xml:space="preserve"> </w:t>
      </w:r>
      <w:r w:rsidRPr="00D70946">
        <w:t>(e.g. p</w:t>
      </w:r>
      <w:r w:rsidRPr="00D70946">
        <w:rPr>
          <w:lang w:eastAsia="ko-KR"/>
        </w:rPr>
        <w:t>re-configured or self-assigned</w:t>
      </w:r>
      <w:r w:rsidRPr="00D70946">
        <w:t>) and is not being used by other existing PC5 unicast links within the initiating UE;</w:t>
      </w:r>
    </w:p>
    <w:p w14:paraId="4F22B746" w14:textId="77777777" w:rsidR="00B40EC9" w:rsidRPr="00D70946" w:rsidRDefault="00B40EC9" w:rsidP="009D4432">
      <w:pPr>
        <w:pStyle w:val="B1"/>
      </w:pPr>
      <w:r w:rsidRPr="00D70946">
        <w:t>d)</w:t>
      </w:r>
      <w:r w:rsidRPr="00D70946">
        <w:tab/>
        <w:t xml:space="preserve">the link layer identifier </w:t>
      </w:r>
      <w:r w:rsidRPr="00D70946">
        <w:rPr>
          <w:lang w:eastAsia="zh-CN"/>
        </w:rPr>
        <w:t>for the destination UE</w:t>
      </w:r>
      <w:r w:rsidRPr="00D70946">
        <w:t xml:space="preserve"> (i.e. </w:t>
      </w:r>
      <w:r w:rsidRPr="00D70946">
        <w:rPr>
          <w:lang w:eastAsia="zh-CN"/>
        </w:rPr>
        <w:t>the unicast</w:t>
      </w:r>
      <w:r w:rsidRPr="00D70946">
        <w:t xml:space="preserve"> layer-2 ID </w:t>
      </w:r>
      <w:r w:rsidRPr="00D70946">
        <w:rPr>
          <w:lang w:eastAsia="zh-CN"/>
        </w:rPr>
        <w:t>of the target UE or the broadcast layer-2 ID</w:t>
      </w:r>
      <w:r w:rsidRPr="00D70946">
        <w:t>) is available to the initiating UE (e.g. pre-configured, obtained as specified in clause 5.2.3 or known via prior V2X communication);</w:t>
      </w:r>
    </w:p>
    <w:p w14:paraId="01DDE920" w14:textId="77777777" w:rsidR="00B40EC9" w:rsidRPr="00D70946" w:rsidRDefault="00B40EC9" w:rsidP="009D4432">
      <w:pPr>
        <w:pStyle w:val="NO"/>
      </w:pPr>
      <w:r w:rsidRPr="00D70946">
        <w:t>NOTE 1:</w:t>
      </w:r>
      <w:r w:rsidRPr="00D70946">
        <w:tab/>
        <w:t>In the case where different V2X services are mapped to distinct default destination layer-2 IDs, when the initiating UE intends to establish a single unicast link that can be used for more than one V2X service identifiers, the UE can select any of the default destination layer-2 ID for unicast initial signalling.</w:t>
      </w:r>
    </w:p>
    <w:p w14:paraId="39452B4B" w14:textId="77777777" w:rsidR="00B40EC9" w:rsidRPr="00D70946" w:rsidRDefault="00B40EC9" w:rsidP="009D4432">
      <w:pPr>
        <w:pStyle w:val="B1"/>
      </w:pPr>
      <w:r w:rsidRPr="00D70946">
        <w:t>e)</w:t>
      </w:r>
      <w:r w:rsidRPr="00D70946">
        <w:tab/>
        <w:t>the initiating UE is either authorised for V2X communication over PC5 in NR-PC5 in the serving PLMN, or has a valid authorization for V2X communication over PC5 in NR-PC5 when not served by E-UTRA and not served by NR. The UE considers that it is not served by E-UTRA and not served by NR if the following conditions are met:</w:t>
      </w:r>
    </w:p>
    <w:p w14:paraId="2D9ABEB5" w14:textId="77777777" w:rsidR="00B40EC9" w:rsidRPr="00D70946" w:rsidRDefault="00B40EC9" w:rsidP="009D4432">
      <w:pPr>
        <w:pStyle w:val="B2"/>
      </w:pPr>
      <w:r w:rsidRPr="00D70946">
        <w:t>1)</w:t>
      </w:r>
      <w:r w:rsidRPr="00D70946">
        <w:tab/>
        <w:t>not served by NR and not served by E-UTRA for V2X communication over PC5;</w:t>
      </w:r>
    </w:p>
    <w:p w14:paraId="2492E3CC" w14:textId="77777777" w:rsidR="00B40EC9" w:rsidRPr="00D70946" w:rsidRDefault="00B40EC9" w:rsidP="009D4432">
      <w:pPr>
        <w:pStyle w:val="B2"/>
      </w:pPr>
      <w:r w:rsidRPr="00D70946">
        <w:t>2)</w:t>
      </w:r>
      <w:r w:rsidRPr="00D70946">
        <w:tab/>
        <w:t>in limited service state as specified in 3GPP TS 23.122 [2], if the reason for the UE being in limited service state is one of the following;</w:t>
      </w:r>
    </w:p>
    <w:p w14:paraId="3239CBDF" w14:textId="77777777" w:rsidR="00B40EC9" w:rsidRPr="00D70946" w:rsidRDefault="00B40EC9" w:rsidP="009D4432">
      <w:pPr>
        <w:pStyle w:val="B3"/>
      </w:pPr>
      <w:r w:rsidRPr="00D70946">
        <w:t>i)</w:t>
      </w:r>
      <w:r w:rsidRPr="00D70946">
        <w:tab/>
        <w:t>the UE is unable to find a suitable cell in the selected PLMN as specified in 3GPP TS 38.304 [9];</w:t>
      </w:r>
    </w:p>
    <w:p w14:paraId="6E4EFDC7" w14:textId="77777777" w:rsidR="00B40EC9" w:rsidRPr="00D70946" w:rsidRDefault="00B40EC9" w:rsidP="009D4432">
      <w:pPr>
        <w:pStyle w:val="B3"/>
      </w:pPr>
      <w:r w:rsidRPr="00D70946">
        <w:t>ii)</w:t>
      </w:r>
      <w:r w:rsidRPr="00D70946">
        <w:tab/>
        <w:t>the UE received a REGISTRATION REJECT message or a SERVICE REJECT message with the 5GMM cause #11 "PLMN not allowed" as specified in 3GPP TS 24.501 [6]; or</w:t>
      </w:r>
    </w:p>
    <w:p w14:paraId="676ABE57" w14:textId="77777777" w:rsidR="00B40EC9" w:rsidRPr="00D70946" w:rsidRDefault="00B40EC9" w:rsidP="009D4432">
      <w:pPr>
        <w:pStyle w:val="B3"/>
      </w:pPr>
      <w:r w:rsidRPr="00D70946">
        <w:t>iii)</w:t>
      </w:r>
      <w:r w:rsidRPr="00D70946">
        <w:tab/>
        <w:t>the UE received a REGISTRATION REJECT message or a SERVICE REJECT message with the 5GMM cause #7 "5GS services not allowed" as specified in 3GPP TS 24.501 [6]; or</w:t>
      </w:r>
    </w:p>
    <w:p w14:paraId="051503F9" w14:textId="77777777" w:rsidR="00B40EC9" w:rsidRPr="00D70946" w:rsidRDefault="00B40EC9" w:rsidP="009D4432">
      <w:pPr>
        <w:pStyle w:val="B2"/>
      </w:pPr>
      <w:r w:rsidRPr="00D70946">
        <w:t>3)</w:t>
      </w:r>
      <w:r w:rsidRPr="00D70946">
        <w:tab/>
        <w:t>in limited service state as specified in 3GPP TS 23.122 [2] for reasons other than i), ii) or iii) above, and located in a geographical area for which the UE is provisioned with "non-operator managed" radio parameters as specified in clause 5.2.3;</w:t>
      </w:r>
    </w:p>
    <w:p w14:paraId="12461E4F" w14:textId="77777777" w:rsidR="00B40EC9" w:rsidRPr="00D70946" w:rsidRDefault="00B40EC9" w:rsidP="009D4432">
      <w:pPr>
        <w:pStyle w:val="B1"/>
      </w:pPr>
      <w:r w:rsidRPr="00D70946">
        <w:t>f)</w:t>
      </w:r>
      <w:r w:rsidRPr="00D70946">
        <w:tab/>
        <w:t>there is no existing PC5 unicast link for the pair of peer application layer IDs, or there is an existing PC5 unicast link for the pair of peer application layer IDs and:</w:t>
      </w:r>
    </w:p>
    <w:p w14:paraId="27056EAE" w14:textId="77777777" w:rsidR="00B40EC9" w:rsidRPr="00D70946" w:rsidRDefault="00B40EC9" w:rsidP="009D4432">
      <w:pPr>
        <w:pStyle w:val="B2"/>
      </w:pPr>
      <w:r w:rsidRPr="00D70946">
        <w:t>1)</w:t>
      </w:r>
      <w:r w:rsidRPr="00D70946">
        <w:tab/>
        <w:t>the network layer protocol of  the existing PC5 unicast link is not identical to the network layer protocol required by the upper layer in the initiating UE for this V2X service; or</w:t>
      </w:r>
    </w:p>
    <w:p w14:paraId="1673C29C" w14:textId="77777777" w:rsidR="00B40EC9" w:rsidRPr="00D70946" w:rsidRDefault="00B40EC9" w:rsidP="009D4432">
      <w:pPr>
        <w:pStyle w:val="B2"/>
      </w:pPr>
      <w:r w:rsidRPr="00D70946">
        <w:t>2)</w:t>
      </w:r>
      <w:r w:rsidRPr="00D70946">
        <w:tab/>
        <w:t>the security policy (either signalling security policy or user plane security policy) corresponding to the V2X service identifier is not compatible with the security policy of the existing PC5 unicast link; and</w:t>
      </w:r>
    </w:p>
    <w:p w14:paraId="71FD9364" w14:textId="77777777" w:rsidR="00B40EC9" w:rsidRPr="00D70946" w:rsidRDefault="00B40EC9" w:rsidP="009D4432">
      <w:pPr>
        <w:pStyle w:val="B1"/>
        <w:rPr>
          <w:rFonts w:eastAsia="DengXian"/>
        </w:rPr>
      </w:pPr>
      <w:r w:rsidRPr="00D70946">
        <w:rPr>
          <w:rFonts w:eastAsia="DengXian"/>
        </w:rPr>
        <w:t>g)</w:t>
      </w:r>
      <w:r w:rsidRPr="00D70946">
        <w:rPr>
          <w:rFonts w:eastAsia="DengXian"/>
        </w:rPr>
        <w:tab/>
        <w:t>the number of established PC5 unicast links is less than the implementation-specific maximum number of established NR PC5 unicast links</w:t>
      </w:r>
      <w:r w:rsidRPr="00D70946">
        <w:rPr>
          <w:rFonts w:eastAsia="SimSun"/>
        </w:rPr>
        <w:t xml:space="preserve"> </w:t>
      </w:r>
      <w:r w:rsidRPr="00D70946">
        <w:rPr>
          <w:rFonts w:eastAsia="DengXian"/>
        </w:rPr>
        <w:t>allowed in the UE at a time.</w:t>
      </w:r>
    </w:p>
    <w:p w14:paraId="280C506D" w14:textId="77777777" w:rsidR="00B40EC9" w:rsidRPr="00D70946" w:rsidRDefault="00B40EC9" w:rsidP="009D4432">
      <w:r w:rsidRPr="00D70946">
        <w:t xml:space="preserve">After receiving the service data or request from the upper layers, the initiating UE shall derive the PC5 QoS parameters and assign the PQFI(s) for the PC5 QoS flows(s) to be </w:t>
      </w:r>
      <w:r w:rsidRPr="00D70946">
        <w:rPr>
          <w:lang w:eastAsia="zh-CN"/>
        </w:rPr>
        <w:t xml:space="preserve">established as specified </w:t>
      </w:r>
      <w:r w:rsidRPr="00D70946">
        <w:t>in clause </w:t>
      </w:r>
      <w:r w:rsidRPr="00D70946">
        <w:rPr>
          <w:lang w:eastAsia="zh-CN"/>
        </w:rPr>
        <w:t>6.1.2.12.</w:t>
      </w:r>
    </w:p>
    <w:p w14:paraId="7B762B0E" w14:textId="77777777" w:rsidR="00B40EC9" w:rsidRPr="00D70946" w:rsidRDefault="00B40EC9" w:rsidP="009D4432">
      <w:r w:rsidRPr="00D70946">
        <w:t>In order to initiate the PC5 unicast link establishment procedure, the initiating UE shall create a DIRECT LINK ESTABLISHMENT REQUEST message. The initiating UE:</w:t>
      </w:r>
    </w:p>
    <w:p w14:paraId="7F5EA088" w14:textId="77777777" w:rsidR="00B40EC9" w:rsidRPr="00D70946" w:rsidRDefault="00B40EC9" w:rsidP="009D4432">
      <w:pPr>
        <w:pStyle w:val="B1"/>
      </w:pPr>
      <w:r w:rsidRPr="00D70946">
        <w:t>a)</w:t>
      </w:r>
      <w:r w:rsidRPr="00D70946">
        <w:tab/>
        <w:t xml:space="preserve">shall include the source user info set to the initiating UE’s application layer ID received from upper layers; </w:t>
      </w:r>
    </w:p>
    <w:p w14:paraId="6C4189B3" w14:textId="77777777" w:rsidR="00B40EC9" w:rsidRPr="00D70946" w:rsidRDefault="00B40EC9" w:rsidP="009D4432">
      <w:pPr>
        <w:pStyle w:val="B1"/>
      </w:pPr>
      <w:r w:rsidRPr="00D70946">
        <w:t>b)</w:t>
      </w:r>
      <w:r w:rsidRPr="00D70946">
        <w:tab/>
        <w:t>shall include the V2X service identifier(s) received from upper layer;</w:t>
      </w:r>
    </w:p>
    <w:p w14:paraId="294C8174" w14:textId="77777777" w:rsidR="00B40EC9" w:rsidRPr="00D70946" w:rsidRDefault="00B40EC9" w:rsidP="009D4432">
      <w:pPr>
        <w:pStyle w:val="B1"/>
      </w:pPr>
      <w:r w:rsidRPr="00D70946">
        <w:t>c)</w:t>
      </w:r>
      <w:r w:rsidRPr="00D70946">
        <w:tab/>
        <w:t>shall include the target user info set to the target UE’s application layer ID if received from upper layers</w:t>
      </w:r>
      <w:r w:rsidRPr="00D70946">
        <w:rPr>
          <w:lang w:eastAsia="zh-CN"/>
        </w:rPr>
        <w:t xml:space="preserve"> or if the destination layer-2 ID is the unicast layer-2 ID of target UE</w:t>
      </w:r>
      <w:r w:rsidRPr="00D70946">
        <w:t>;</w:t>
      </w:r>
    </w:p>
    <w:p w14:paraId="770F087E" w14:textId="77777777" w:rsidR="00B40EC9" w:rsidRPr="00D70946" w:rsidRDefault="00B40EC9" w:rsidP="009D4432">
      <w:pPr>
        <w:pStyle w:val="B1"/>
      </w:pPr>
      <w:r w:rsidRPr="00D70946">
        <w:t>d)</w:t>
      </w:r>
      <w:r w:rsidRPr="00D70946">
        <w:tab/>
        <w:t>shall include the Key establishment information container if the UE PC5 unicast signalling integrity protection policy is set to "</w:t>
      </w:r>
      <w:r w:rsidRPr="00D70946">
        <w:rPr>
          <w:lang w:eastAsia="zh-CN"/>
        </w:rPr>
        <w:t>signalling integrity protection required</w:t>
      </w:r>
      <w:r w:rsidRPr="00D70946">
        <w:t>"</w:t>
      </w:r>
      <w:r w:rsidRPr="00D70946">
        <w:rPr>
          <w:lang w:eastAsia="zh-CN"/>
        </w:rPr>
        <w:t xml:space="preserve"> or </w:t>
      </w:r>
      <w:r w:rsidRPr="00D70946">
        <w:t>"</w:t>
      </w:r>
      <w:r w:rsidRPr="00D70946">
        <w:rPr>
          <w:lang w:eastAsia="zh-CN"/>
        </w:rPr>
        <w:t>signalling integrity protection preferred</w:t>
      </w:r>
      <w:r w:rsidRPr="00D70946">
        <w:t>", and may include the Key establishment information container if the UE PC5 unicast signalling integrity protection policy is set to "</w:t>
      </w:r>
      <w:r w:rsidRPr="00D70946">
        <w:rPr>
          <w:lang w:eastAsia="zh-CN"/>
        </w:rPr>
        <w:t>signalling integrity protection not needed</w:t>
      </w:r>
      <w:r w:rsidRPr="00D70946">
        <w:t>";</w:t>
      </w:r>
    </w:p>
    <w:p w14:paraId="16C5C34F" w14:textId="77777777" w:rsidR="00B40EC9" w:rsidRPr="00D70946" w:rsidRDefault="00B40EC9" w:rsidP="009D4432">
      <w:pPr>
        <w:pStyle w:val="NO"/>
      </w:pPr>
      <w:r w:rsidRPr="00D70946">
        <w:t>NOTE 2:</w:t>
      </w:r>
      <w:r w:rsidRPr="00D70946">
        <w:tab/>
        <w:t>The Key establishment information container is provided by upper layers.</w:t>
      </w:r>
    </w:p>
    <w:p w14:paraId="3BE27927" w14:textId="77777777" w:rsidR="00B40EC9" w:rsidRPr="00D70946" w:rsidRDefault="00B40EC9" w:rsidP="009D4432">
      <w:pPr>
        <w:pStyle w:val="B1"/>
      </w:pPr>
      <w:r w:rsidRPr="00D70946">
        <w:t>e)</w:t>
      </w:r>
      <w:r w:rsidRPr="00D70946">
        <w:tab/>
        <w:t>shall include a Nonce_1</w:t>
      </w:r>
      <w:r w:rsidRPr="00D70946">
        <w:rPr>
          <w:lang w:eastAsia="zh-CN"/>
        </w:rPr>
        <w:t xml:space="preserve"> set to the 128-bit nonce value generated by the initiating UE for the purpose of session key establishment over this PC5 unicast link if the UE PC5 unicast signalling integrity protection policy is set to </w:t>
      </w:r>
      <w:r w:rsidRPr="00D70946">
        <w:t>"</w:t>
      </w:r>
      <w:r w:rsidRPr="00D70946">
        <w:rPr>
          <w:lang w:eastAsia="zh-CN"/>
        </w:rPr>
        <w:t>signalling integrity protection required</w:t>
      </w:r>
      <w:r w:rsidRPr="00D70946">
        <w:t>"</w:t>
      </w:r>
      <w:r w:rsidRPr="00D70946">
        <w:rPr>
          <w:lang w:eastAsia="zh-CN"/>
        </w:rPr>
        <w:t xml:space="preserve"> or </w:t>
      </w:r>
      <w:r w:rsidRPr="00D70946">
        <w:t>"</w:t>
      </w:r>
      <w:r w:rsidRPr="00D70946">
        <w:rPr>
          <w:lang w:eastAsia="zh-CN"/>
        </w:rPr>
        <w:t>signalling integrity protection preferred</w:t>
      </w:r>
      <w:r w:rsidRPr="00D70946">
        <w:t>";</w:t>
      </w:r>
    </w:p>
    <w:p w14:paraId="7A4EA3A2" w14:textId="77777777" w:rsidR="00B40EC9" w:rsidRPr="00D70946" w:rsidRDefault="00B40EC9" w:rsidP="009D4432">
      <w:pPr>
        <w:pStyle w:val="B1"/>
      </w:pPr>
      <w:r w:rsidRPr="00D70946">
        <w:t>f)</w:t>
      </w:r>
      <w:r w:rsidRPr="00D70946">
        <w:tab/>
        <w:t>shall include its UE security capabilities indicating the list of algorithms that the initiating UE supports for the security establishment of this PC5 unicast link;</w:t>
      </w:r>
    </w:p>
    <w:p w14:paraId="35E86F38" w14:textId="77777777" w:rsidR="00B40EC9" w:rsidRPr="00D70946" w:rsidRDefault="00B40EC9" w:rsidP="009D4432">
      <w:pPr>
        <w:pStyle w:val="B1"/>
      </w:pPr>
      <w:r w:rsidRPr="00D70946">
        <w:t>g)</w:t>
      </w:r>
      <w:r w:rsidRPr="00D70946">
        <w:tab/>
        <w:t>shall include the 8 MSBs of K</w:t>
      </w:r>
      <w:r w:rsidRPr="00D70946">
        <w:rPr>
          <w:vertAlign w:val="subscript"/>
        </w:rPr>
        <w:t>NRP-sess</w:t>
      </w:r>
      <w:r w:rsidRPr="00D70946">
        <w:t xml:space="preserve"> ID chosen by the initiating UE as specified in 3GPP TS 33.536 [20] if </w:t>
      </w:r>
      <w:r w:rsidRPr="00D70946">
        <w:rPr>
          <w:lang w:eastAsia="zh-CN"/>
        </w:rPr>
        <w:t xml:space="preserve">the UE PC5 unicast signalling integrity protection policy is set to </w:t>
      </w:r>
      <w:r w:rsidRPr="00D70946">
        <w:t>"</w:t>
      </w:r>
      <w:r w:rsidRPr="00D70946">
        <w:rPr>
          <w:lang w:eastAsia="zh-CN"/>
        </w:rPr>
        <w:t>signalling integrity protection required</w:t>
      </w:r>
      <w:r w:rsidRPr="00D70946">
        <w:t>"</w:t>
      </w:r>
      <w:r w:rsidRPr="00D70946">
        <w:rPr>
          <w:lang w:eastAsia="zh-CN"/>
        </w:rPr>
        <w:t xml:space="preserve"> or </w:t>
      </w:r>
      <w:r w:rsidRPr="00D70946">
        <w:t>"</w:t>
      </w:r>
      <w:r w:rsidRPr="00D70946">
        <w:rPr>
          <w:lang w:eastAsia="zh-CN"/>
        </w:rPr>
        <w:t>signalling integrity protection preferred</w:t>
      </w:r>
      <w:r w:rsidRPr="00D70946">
        <w:t>";</w:t>
      </w:r>
    </w:p>
    <w:p w14:paraId="30FF8A71" w14:textId="77777777" w:rsidR="00B40EC9" w:rsidRPr="00D70946" w:rsidRDefault="00B40EC9" w:rsidP="009D4432">
      <w:pPr>
        <w:pStyle w:val="B1"/>
      </w:pPr>
      <w:r w:rsidRPr="00D70946">
        <w:t>h)</w:t>
      </w:r>
      <w:r w:rsidRPr="00D70946">
        <w:tab/>
        <w:t>may include a K</w:t>
      </w:r>
      <w:r w:rsidRPr="00D70946">
        <w:rPr>
          <w:vertAlign w:val="subscript"/>
        </w:rPr>
        <w:t>NRP</w:t>
      </w:r>
      <w:r w:rsidRPr="00D70946">
        <w:t xml:space="preserve"> ID if the initiating UE has an existing K</w:t>
      </w:r>
      <w:r w:rsidRPr="00D70946">
        <w:rPr>
          <w:vertAlign w:val="subscript"/>
        </w:rPr>
        <w:t>NRP</w:t>
      </w:r>
      <w:r w:rsidRPr="00D70946">
        <w:t xml:space="preserve"> for the target UE; and</w:t>
      </w:r>
    </w:p>
    <w:p w14:paraId="566ED562" w14:textId="77777777" w:rsidR="00B40EC9" w:rsidRPr="00D70946" w:rsidRDefault="00B40EC9" w:rsidP="009D4432">
      <w:pPr>
        <w:pStyle w:val="B1"/>
      </w:pPr>
      <w:r w:rsidRPr="00D70946">
        <w:t>i)</w:t>
      </w:r>
      <w:r w:rsidRPr="00D70946">
        <w:tab/>
        <w:t>shall include its UE PC5 unicast signalling security policy. In the case where the different V2X services are mapped to the different PC5 unicast signalling security policies, when the initiating UE intends to establish a single unicast link that can be used for more than one V2X service, each of the signalling security polices of those V2X services shall be compatible, e.g. "signalling integrity protection not needed" and "signalling integrity protection required" are not compatible.</w:t>
      </w:r>
    </w:p>
    <w:p w14:paraId="74FD039D" w14:textId="77777777" w:rsidR="00B40EC9" w:rsidRPr="00D70946" w:rsidRDefault="00B40EC9" w:rsidP="009D4432">
      <w:r w:rsidRPr="00D70946">
        <w:t>After the DIRECT LINK ESTABLISHMENT REQUEST message is generated, the initiating UE shall pass this message to the lower layers for transmission along with the initiating UE's layer-2 ID for unicast communication and the destination layer-2 ID, and start timer T5000. The UE shall not send a new DIRECT LINK ESTABLISHMENT REQUEST message to the same target UE identified by the same application layer ID while timer T5000 is running. If</w:t>
      </w:r>
      <w:r w:rsidRPr="00D70946">
        <w:rPr>
          <w:lang w:eastAsia="zh-CN"/>
        </w:rPr>
        <w:t xml:space="preserve"> the target user info IE is not included in </w:t>
      </w:r>
      <w:r w:rsidRPr="00D70946">
        <w:t>the DIRECT LINK ESTABLISHMENT REQUEST message (i.e. V2X service oriented PC5 unicast link establishment procedure), the initiating UE shall handle multiple DIRECT LINK ESTABLISHMENT ACCEPT messages, if any, received from different target UEs for the establishment of multiple PC5 unicast links before the expiry of timer T5000.</w:t>
      </w:r>
    </w:p>
    <w:p w14:paraId="29809745" w14:textId="77777777" w:rsidR="00B40EC9" w:rsidRPr="00D70946" w:rsidRDefault="00B40EC9" w:rsidP="009D4432">
      <w:pPr>
        <w:pStyle w:val="NO"/>
        <w:rPr>
          <w:lang w:eastAsia="x-none"/>
        </w:rPr>
      </w:pPr>
      <w:r w:rsidRPr="00D70946">
        <w:t>NOTE 3:</w:t>
      </w:r>
      <w:r w:rsidRPr="00D70946">
        <w:tab/>
        <w:t>In order to ensure successful PC5 unicast link establishment, T5000 should be set to a value larger than the sum of T5006 and T5007.</w:t>
      </w:r>
    </w:p>
    <w:p w14:paraId="45380802" w14:textId="77777777" w:rsidR="00B40EC9" w:rsidRPr="00D70946" w:rsidRDefault="00B40EC9" w:rsidP="009D4432">
      <w:pPr>
        <w:pStyle w:val="TH"/>
        <w:rPr>
          <w:lang w:eastAsia="zh-CN"/>
        </w:rPr>
      </w:pPr>
      <w:r w:rsidRPr="00D70946">
        <w:object w:dxaOrig="7185" w:dyaOrig="4425" w14:anchorId="3345F111">
          <v:shape id="_x0000_i1112" type="#_x0000_t75" style="width:359.5pt;height:221.5pt" o:ole="">
            <v:imagedata r:id="rId113" o:title=""/>
          </v:shape>
          <o:OLEObject Type="Embed" ProgID="Visio.Drawing.15" ShapeID="_x0000_i1112" DrawAspect="Content" ObjectID="_1725616882" r:id="rId114"/>
        </w:object>
      </w:r>
    </w:p>
    <w:p w14:paraId="11981BAE" w14:textId="0D4D2C6B" w:rsidR="00B40EC9" w:rsidRPr="00D70946" w:rsidRDefault="00B40EC9" w:rsidP="009D4432">
      <w:pPr>
        <w:pStyle w:val="TF"/>
      </w:pPr>
      <w:r w:rsidRPr="00D70946">
        <w:t>Figure</w:t>
      </w:r>
      <w:r w:rsidRPr="00D70946">
        <w:rPr>
          <w:rFonts w:cs="Arial"/>
        </w:rPr>
        <w:t> </w:t>
      </w:r>
      <w:r w:rsidRPr="00D70946">
        <w:t>6.1.2.2.2: UE oriented PC5 unicast link establishment procedure</w:t>
      </w:r>
    </w:p>
    <w:p w14:paraId="64ADC4DC" w14:textId="77777777" w:rsidR="00B40EC9" w:rsidRPr="00D70946" w:rsidRDefault="00B40EC9" w:rsidP="009D4432">
      <w:pPr>
        <w:rPr>
          <w:lang w:eastAsia="en-US"/>
        </w:rPr>
      </w:pPr>
    </w:p>
    <w:p w14:paraId="136AABB8" w14:textId="77777777" w:rsidR="00B40EC9" w:rsidRPr="00D70946" w:rsidRDefault="00000000" w:rsidP="009D4432">
      <w:pPr>
        <w:pStyle w:val="TH"/>
      </w:pPr>
      <w:r>
        <w:pict w14:anchorId="1D3DDEDD">
          <v:group id="画布 1" o:spid="_x0000_s2113" editas="canvas" style="width:417.6pt;height:243.55pt;mso-position-horizontal-relative:char;mso-position-vertical-relative:line" coordsize="53028,30930">
            <v:shape id="_x0000_s2114" type="#_x0000_t75" style="position:absolute;width:53028;height:30930;visibility:visible;mso-wrap-style:square">
              <v:fill o:detectmouseclick="t"/>
              <v:path o:connecttype="none"/>
            </v:shape>
            <v:rect id="矩形 3" o:spid="_x0000_s2115" style="position:absolute;left:359;top:4189;width:1390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" filled="f" stroked="f" strokeweight="1pt">
              <v:textbox>
                <w:txbxContent>
                  <w:p w14:paraId="699B74E9" w14:textId="77777777" w:rsidR="00B40EC9" w:rsidRDefault="00B40EC9" w:rsidP="009D4432">
                    <w:pPr>
                      <w:pStyle w:val="NormalWeb"/>
                    </w:pPr>
                    <w:r w:rsidRPr="00B40EC9">
                      <w:t>Initiating UE</w:t>
                    </w:r>
                  </w:p>
                </w:txbxContent>
              </v:textbox>
            </v:rect>
            <v:rect id="矩形 5" o:spid="_x0000_s2116" style="position:absolute;left:39433;top:4189;width:13603;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" filled="f" stroked="f" strokeweight="1pt">
              <v:textbox>
                <w:txbxContent>
                  <w:p w14:paraId="5359D422" w14:textId="77777777" w:rsidR="00B40EC9" w:rsidRDefault="00B40EC9" w:rsidP="009D4432">
                    <w:pPr>
                      <w:pStyle w:val="NormalWeb"/>
                    </w:pPr>
                    <w:r w:rsidRPr="00B40EC9">
                      <w:t>Target UEs</w:t>
                    </w:r>
                  </w:p>
                </w:txbxContent>
              </v:textbox>
            </v:rect>
            <v:rect id="矩形 6" o:spid="_x0000_s2117" style="position:absolute;left:1952;top:9333;width:10456;height:53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" filled="f" stroked="f" strokeweight="1pt">
              <v:textbox>
                <w:txbxContent>
                  <w:p w14:paraId="0B7091E1" w14:textId="77777777" w:rsidR="00B40EC9" w:rsidRDefault="00B40EC9" w:rsidP="009D4432">
                    <w:pPr>
                      <w:pStyle w:val="NormalWeb"/>
                    </w:pPr>
                    <w:r w:rsidRPr="00B40EC9">
                      <w:t>Start T5000</w:t>
                    </w:r>
                  </w:p>
                </w:txbxContent>
              </v:textbox>
            </v:rect>
            <v:shapetype id="_x0000_t32" coordsize="21600,21600" o:spt="32" o:oned="t" path="m,l21600,21600e" filled="f">
              <v:path arrowok="t" fillok="f" o:connecttype="none"/>
              <o:lock v:ext="edit" shapetype="t"/>
            </v:shapetype>
            <v:shape id="直接箭头连接符 7" o:spid="_x0000_s2118" type="#_x0000_t32" style="position:absolute;left:12899;top:12169;width:289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" strokeweight="1pt">
              <v:stroke endarrow="block" joinstyle="miter"/>
            </v:shape>
            <v:shape id="直接箭头连接符 8" o:spid="_x0000_s2119" type="#_x0000_t32" style="position:absolute;left:12899;top:16212;width:2898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" strokeweight="1pt">
              <v:stroke dashstyle="dash" endarrow="block" joinstyle="miter"/>
            </v:shape>
            <v:rect id="矩形 9" o:spid="_x0000_s2120" style="position:absolute;left:12865;top:797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" filled="f" stroked="f" strokeweight="1pt">
              <v:textbox>
                <w:txbxContent>
                  <w:p w14:paraId="248AA46C" w14:textId="77777777" w:rsidR="00B40EC9" w:rsidRDefault="00B40EC9" w:rsidP="009D4432">
                    <w:pPr>
                      <w:pStyle w:val="NormalWeb"/>
                    </w:pPr>
                    <w:r w:rsidRPr="00B40EC9">
                      <w:t>DIRECT LINK ESTABLISHMENT REQUEST</w:t>
                    </w:r>
                  </w:p>
                </w:txbxContent>
              </v:textbox>
            </v:rect>
            <v:rect id="矩形 10" o:spid="_x0000_s2121" style="position:absolute;left:12490;top:1221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" filled="f" stroked="f" strokeweight="1pt">
              <v:textbox>
                <w:txbxContent>
                  <w:p w14:paraId="27E1619E" w14:textId="77777777" w:rsidR="00B40EC9" w:rsidRDefault="00B40EC9" w:rsidP="009D4432">
                    <w:pPr>
                      <w:pStyle w:val="NormalWeb"/>
                    </w:pPr>
                    <w:r w:rsidRPr="00B40EC9">
                      <w:t>DIRECT LINK ESTABLISHMENT ACCEPT</w:t>
                    </w:r>
                  </w:p>
                </w:txbxContent>
              </v:textbox>
            </v:rect>
            <v:rect id="矩形 11" o:spid="_x0000_s2122" style="position:absolute;left:1165;top:22381;width:12882;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" filled="f" stroked="f" strokeweight="1pt">
              <v:textbox>
                <w:txbxContent>
                  <w:p w14:paraId="72905C86" w14:textId="77777777" w:rsidR="00B40EC9" w:rsidRDefault="00B40EC9" w:rsidP="009D4432">
                    <w:pPr>
                      <w:pStyle w:val="NormalWeb"/>
                    </w:pPr>
                    <w:r w:rsidRPr="00B40EC9">
                      <w:t>T5000 expires</w:t>
                    </w:r>
                  </w:p>
                </w:txbxContent>
              </v:textbox>
            </v:rect>
            <v:shape id="直接箭头连接符 12" o:spid="_x0000_s2123" type="#_x0000_t32" style="position:absolute;left:12712;top:21638;width:2898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" strokeweight="1pt">
              <v:stroke dashstyle="dash" endarrow="block" joinstyle="miter"/>
            </v:shape>
            <v:rect id="矩形 13" o:spid="_x0000_s2124" style="position:absolute;left:12643;top:17069;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" filled="f" stroked="f" strokeweight="1pt">
              <v:textbox>
                <w:txbxContent>
                  <w:p w14:paraId="0AFEE963" w14:textId="77777777" w:rsidR="00B40EC9" w:rsidRDefault="00B40EC9" w:rsidP="009D4432">
                    <w:pPr>
                      <w:pStyle w:val="NormalWeb"/>
                    </w:pPr>
                    <w:r w:rsidRPr="00B40EC9">
                      <w:t>DIRECT LINK ESTABLISHMENT ACCEPT</w:t>
                    </w:r>
                  </w:p>
                </w:txbxContent>
              </v:textbox>
            </v:rect>
            <w10:anchorlock/>
          </v:group>
        </w:pict>
      </w:r>
    </w:p>
    <w:p w14:paraId="7E4A6C96" w14:textId="77777777" w:rsidR="00B40EC9" w:rsidRPr="00D70946" w:rsidRDefault="00B40EC9" w:rsidP="009D4432">
      <w:pPr>
        <w:pStyle w:val="TF"/>
      </w:pPr>
      <w:r w:rsidRPr="00D70946">
        <w:t>Figure</w:t>
      </w:r>
      <w:r w:rsidRPr="00D70946">
        <w:rPr>
          <w:rFonts w:cs="Arial"/>
        </w:rPr>
        <w:t> </w:t>
      </w:r>
      <w:r w:rsidRPr="00D70946">
        <w:t>6.1.2.2.3: V2X service oriented PC5 unicast link establishment procedure</w:t>
      </w:r>
    </w:p>
    <w:p w14:paraId="08349FEC" w14:textId="77777777" w:rsidR="00B40EC9" w:rsidRPr="00D70946" w:rsidRDefault="00B40EC9" w:rsidP="009D4432"/>
    <w:p w14:paraId="65E7C3B9" w14:textId="77777777" w:rsidR="00B40EC9" w:rsidRPr="00D70946" w:rsidRDefault="00B40EC9" w:rsidP="00B40EC9">
      <w:pPr>
        <w:pStyle w:val="H6"/>
      </w:pPr>
      <w:r w:rsidRPr="00D70946">
        <w:rPr>
          <w:lang w:eastAsia="zh-CN"/>
        </w:rPr>
        <w:t>13.2.4</w:t>
      </w:r>
      <w:r w:rsidRPr="00D70946">
        <w:t>.3</w:t>
      </w:r>
      <w:r w:rsidRPr="00D70946">
        <w:tab/>
        <w:t>Test description</w:t>
      </w:r>
    </w:p>
    <w:p w14:paraId="074C89BF" w14:textId="77777777" w:rsidR="00B40EC9" w:rsidRPr="00D70946" w:rsidRDefault="00B40EC9" w:rsidP="00B40EC9">
      <w:pPr>
        <w:pStyle w:val="H6"/>
        <w:rPr>
          <w:lang w:eastAsia="zh-CN"/>
        </w:rPr>
      </w:pPr>
      <w:r w:rsidRPr="00D70946">
        <w:rPr>
          <w:lang w:eastAsia="zh-CN"/>
        </w:rPr>
        <w:t>13.2.4.3</w:t>
      </w:r>
      <w:r w:rsidRPr="00D70946">
        <w:t>.1</w:t>
      </w:r>
      <w:r w:rsidRPr="00D70946">
        <w:tab/>
        <w:t>Pre-test conditions</w:t>
      </w:r>
    </w:p>
    <w:p w14:paraId="1E4D0954" w14:textId="77777777" w:rsidR="00B40EC9" w:rsidRPr="00D70946" w:rsidRDefault="00B40EC9" w:rsidP="00B40EC9">
      <w:pPr>
        <w:pStyle w:val="H6"/>
        <w:rPr>
          <w:lang w:eastAsia="en-US"/>
        </w:rPr>
      </w:pPr>
      <w:r w:rsidRPr="00D70946">
        <w:t>System Simulator:</w:t>
      </w:r>
    </w:p>
    <w:p w14:paraId="0C6BA40D" w14:textId="77777777" w:rsidR="00B40EC9" w:rsidRPr="00D70946" w:rsidRDefault="00B40EC9" w:rsidP="009D4432">
      <w:pPr>
        <w:pStyle w:val="B1"/>
        <w:rPr>
          <w:lang w:eastAsia="zh-CN"/>
        </w:rPr>
      </w:pPr>
      <w:r w:rsidRPr="00D70946">
        <w:rPr>
          <w:lang w:eastAsia="zh-CN"/>
        </w:rPr>
        <w:t>-</w:t>
      </w:r>
      <w:r w:rsidRPr="00D70946">
        <w:rPr>
          <w:lang w:eastAsia="zh-CN"/>
        </w:rPr>
        <w:tab/>
        <w:t>NR-SS-UE</w:t>
      </w:r>
    </w:p>
    <w:p w14:paraId="1881339C" w14:textId="16F4C290" w:rsidR="00B40EC9" w:rsidRDefault="00B40EC9" w:rsidP="009D4432">
      <w:pPr>
        <w:pStyle w:val="B2"/>
        <w:rPr>
          <w:ins w:id="16906" w:author="R5-225295" w:date="2022-09-25T12:20:00Z"/>
          <w:lang w:eastAsia="zh-CN"/>
        </w:rPr>
      </w:pPr>
      <w:r w:rsidRPr="00D70946">
        <w:rPr>
          <w:lang w:eastAsia="zh-CN"/>
        </w:rPr>
        <w:t>-</w:t>
      </w:r>
      <w:r w:rsidRPr="00D70946">
        <w:rPr>
          <w:lang w:eastAsia="zh-CN"/>
        </w:rPr>
        <w:tab/>
        <w:t>NR-SS-UE1 operating as NR sidelink communication device on the resources (i.e. the frequency included in pre-configuration) that UE is expected to use for transmission and reception via PC5 interface.</w:t>
      </w:r>
    </w:p>
    <w:p w14:paraId="46D8D4BF" w14:textId="77B36DF8" w:rsidR="00A83028" w:rsidRPr="00D70946" w:rsidRDefault="00A83028" w:rsidP="009D4432">
      <w:pPr>
        <w:pStyle w:val="B2"/>
        <w:rPr>
          <w:lang w:eastAsia="zh-CN"/>
        </w:rPr>
      </w:pPr>
      <w:ins w:id="16907" w:author="R5-225295" w:date="2022-09-25T12:20:00Z">
        <w:r>
          <w:rPr>
            <w:lang w:eastAsia="zh-CN"/>
          </w:rPr>
          <w:t>-</w:t>
        </w:r>
        <w:r>
          <w:rPr>
            <w:lang w:eastAsia="zh-CN"/>
          </w:rPr>
          <w:tab/>
        </w:r>
        <w:r w:rsidRPr="00550C9F">
          <w:t>NR-SS-UE 1 is synchronised on GNSS.</w:t>
        </w:r>
      </w:ins>
    </w:p>
    <w:p w14:paraId="2FA59395" w14:textId="77777777" w:rsidR="00B40EC9" w:rsidRPr="00D70946" w:rsidRDefault="00B40EC9" w:rsidP="009D4432">
      <w:pPr>
        <w:pStyle w:val="B1"/>
        <w:rPr>
          <w:lang w:eastAsia="zh-CN"/>
        </w:rPr>
      </w:pPr>
      <w:r w:rsidRPr="00D70946">
        <w:rPr>
          <w:lang w:eastAsia="zh-CN"/>
        </w:rPr>
        <w:t>-</w:t>
      </w:r>
      <w:r w:rsidRPr="00D70946">
        <w:rPr>
          <w:lang w:eastAsia="zh-CN"/>
        </w:rPr>
        <w:tab/>
        <w:t>GNSS simulator</w:t>
      </w:r>
    </w:p>
    <w:p w14:paraId="7E1B7F89" w14:textId="77777777" w:rsidR="00B40EC9" w:rsidRPr="00D70946" w:rsidRDefault="00B40EC9" w:rsidP="009D4432">
      <w:pPr>
        <w:pStyle w:val="B2"/>
        <w:rPr>
          <w:lang w:eastAsia="zh-CN"/>
        </w:rPr>
      </w:pPr>
      <w:r w:rsidRPr="00D70946">
        <w:rPr>
          <w:lang w:eastAsia="zh-CN"/>
        </w:rPr>
        <w:t>-</w:t>
      </w:r>
      <w:r w:rsidRPr="00D70946">
        <w:rPr>
          <w:lang w:eastAsia="zh-CN"/>
        </w:rPr>
        <w:tab/>
        <w:t>The GNSS simulator is started and configured for Scenario #1.</w:t>
      </w:r>
    </w:p>
    <w:p w14:paraId="7FF8A4C0" w14:textId="150BEBE1" w:rsidR="00B40EC9" w:rsidRPr="00D70946" w:rsidDel="00A83028" w:rsidRDefault="00B40EC9" w:rsidP="009D4432">
      <w:pPr>
        <w:rPr>
          <w:del w:id="16908" w:author="R5-225295" w:date="2022-09-25T12:20:00Z"/>
          <w:lang w:eastAsia="en-US"/>
        </w:rPr>
      </w:pPr>
      <w:del w:id="16909" w:author="R5-225295" w:date="2022-09-25T12:20:00Z">
        <w:r w:rsidRPr="00D70946" w:rsidDel="00A83028">
          <w:delText>-</w:delText>
        </w:r>
        <w:r w:rsidRPr="00D70946" w:rsidDel="00A83028">
          <w:tab/>
          <w:delText>NR-SS-UE 1 is synchronised on GNSS.</w:delText>
        </w:r>
      </w:del>
    </w:p>
    <w:p w14:paraId="00D54EDE" w14:textId="77777777" w:rsidR="00B40EC9" w:rsidRPr="00D70946" w:rsidRDefault="00B40EC9" w:rsidP="00B40EC9">
      <w:pPr>
        <w:pStyle w:val="H6"/>
      </w:pPr>
      <w:r w:rsidRPr="00D70946">
        <w:t>UE:</w:t>
      </w:r>
    </w:p>
    <w:p w14:paraId="123F4A88" w14:textId="77777777" w:rsidR="00B40EC9" w:rsidRPr="00D70946" w:rsidRDefault="00B40EC9" w:rsidP="009D4432">
      <w:pPr>
        <w:pStyle w:val="B1"/>
        <w:rPr>
          <w:lang w:eastAsia="zh-CN"/>
        </w:rPr>
      </w:pPr>
      <w:r w:rsidRPr="00D70946">
        <w:rPr>
          <w:lang w:eastAsia="zh-CN"/>
        </w:rPr>
        <w:t>-</w:t>
      </w:r>
      <w:r w:rsidRPr="00D70946">
        <w:rPr>
          <w:lang w:eastAsia="zh-CN"/>
        </w:rPr>
        <w:tab/>
        <w:t>UE is authorised to perform NR sidelink communication.</w:t>
      </w:r>
    </w:p>
    <w:p w14:paraId="211AF982" w14:textId="77777777" w:rsidR="00B40EC9" w:rsidRPr="00D70946" w:rsidRDefault="00B40EC9" w:rsidP="009D4432">
      <w:pPr>
        <w:pStyle w:val="B1"/>
        <w:rPr>
          <w:lang w:eastAsia="zh-CN"/>
        </w:rPr>
      </w:pPr>
      <w:r w:rsidRPr="00D70946">
        <w:t>-</w:t>
      </w:r>
      <w:r w:rsidRPr="00D70946">
        <w:tab/>
        <w:t>The UE is equipped with a USIM containing default values as per TS 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 clause 4.8.3.3.3</w:t>
      </w:r>
      <w:r w:rsidRPr="00D70946">
        <w:rPr>
          <w:lang w:eastAsia="zh-CN"/>
        </w:rPr>
        <w:t>.</w:t>
      </w:r>
    </w:p>
    <w:p w14:paraId="22E2B4C0" w14:textId="77777777" w:rsidR="00B40EC9" w:rsidRPr="00D70946" w:rsidRDefault="00B40EC9" w:rsidP="009D4432">
      <w:pPr>
        <w:rPr>
          <w:lang w:eastAsia="en-US"/>
        </w:rPr>
      </w:pPr>
      <w:r w:rsidRPr="00D70946">
        <w:t>-</w:t>
      </w:r>
      <w:r w:rsidRPr="00D70946">
        <w:tab/>
        <w:t>UE is synchronised on GNSS.</w:t>
      </w:r>
    </w:p>
    <w:p w14:paraId="6E3CF4A3" w14:textId="77777777" w:rsidR="00B40EC9" w:rsidRPr="00D70946" w:rsidRDefault="00B40EC9" w:rsidP="00B40EC9">
      <w:pPr>
        <w:pStyle w:val="H6"/>
      </w:pPr>
      <w:r w:rsidRPr="00D70946">
        <w:t>Preamble:</w:t>
      </w:r>
    </w:p>
    <w:p w14:paraId="33821354" w14:textId="49320632" w:rsidR="00B40EC9" w:rsidRPr="00D70946" w:rsidRDefault="00B40EC9" w:rsidP="009D4432">
      <w:pPr>
        <w:pStyle w:val="B1"/>
        <w:rPr>
          <w:rFonts w:eastAsia="Arial"/>
        </w:rPr>
      </w:pPr>
      <w:r w:rsidRPr="00D70946">
        <w:t>-</w:t>
      </w:r>
      <w:r w:rsidRPr="00D70946">
        <w:tab/>
        <w:t>The UE is in state 4-A with Test Mode (</w:t>
      </w:r>
      <w:r w:rsidRPr="00D70946">
        <w:rPr>
          <w:i/>
        </w:rPr>
        <w:t>On</w:t>
      </w:r>
      <w:r w:rsidRPr="00D70946">
        <w:t>), Test Loop Function (</w:t>
      </w:r>
      <w:r w:rsidRPr="00D70946">
        <w:rPr>
          <w:i/>
        </w:rPr>
        <w:t>Off</w:t>
      </w:r>
      <w:r w:rsidRPr="00D70946">
        <w:t>) as defined in TS 38.508-1 [4], Table 4.5.7.2-1 using generic procedure parameter Sidelink (</w:t>
      </w:r>
      <w:r w:rsidRPr="00D70946">
        <w:rPr>
          <w:i/>
        </w:rPr>
        <w:t>On</w:t>
      </w:r>
      <w:r w:rsidRPr="00D70946">
        <w:t>), NR-SS-UE initiating unicast mode NR sidelink communication</w:t>
      </w:r>
      <w:r w:rsidRPr="00D70946">
        <w:rPr>
          <w:lang w:eastAsia="zh-CN"/>
        </w:rPr>
        <w:t xml:space="preserve">, </w:t>
      </w:r>
      <w:r w:rsidRPr="00D70946">
        <w:t>Cast Type (</w:t>
      </w:r>
      <w:r w:rsidRPr="00D70946">
        <w:rPr>
          <w:i/>
        </w:rPr>
        <w:t>Unicast</w:t>
      </w:r>
      <w:r w:rsidRPr="00D70946">
        <w:t>), GNSS Sync (</w:t>
      </w:r>
      <w:r w:rsidRPr="00D70946">
        <w:rPr>
          <w:i/>
        </w:rPr>
        <w:t>On</w:t>
      </w:r>
      <w:r w:rsidRPr="00D70946">
        <w:t>).</w:t>
      </w:r>
    </w:p>
    <w:p w14:paraId="202C545C" w14:textId="77777777" w:rsidR="00B40EC9" w:rsidRPr="00D70946" w:rsidRDefault="00B40EC9" w:rsidP="00B40EC9">
      <w:pPr>
        <w:pStyle w:val="H6"/>
      </w:pPr>
      <w:r w:rsidRPr="00D70946">
        <w:rPr>
          <w:lang w:eastAsia="zh-CN"/>
        </w:rPr>
        <w:t>13.2.4</w:t>
      </w:r>
      <w:r w:rsidRPr="00D70946">
        <w:t>.3.2</w:t>
      </w:r>
      <w:r w:rsidRPr="00D70946">
        <w:tab/>
        <w:t>Test procedure sequence</w:t>
      </w:r>
    </w:p>
    <w:p w14:paraId="5FAD14E7" w14:textId="77777777" w:rsidR="00B40EC9" w:rsidRPr="00D70946" w:rsidRDefault="00B40EC9" w:rsidP="009D4432">
      <w:pPr>
        <w:pStyle w:val="TH"/>
        <w:rPr>
          <w:rFonts w:eastAsia="SimSun"/>
        </w:rPr>
      </w:pPr>
      <w:r w:rsidRPr="00D70946">
        <w:t xml:space="preserve">Table </w:t>
      </w:r>
      <w:r w:rsidRPr="00D70946">
        <w:rPr>
          <w:lang w:eastAsia="zh-CN"/>
        </w:rPr>
        <w:t>13.2.4.3.2-1</w:t>
      </w:r>
      <w:r w:rsidRPr="00D70946">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B40EC9" w:rsidRPr="00D70946" w14:paraId="329567F3" w14:textId="77777777" w:rsidTr="00B40EC9">
        <w:tc>
          <w:tcPr>
            <w:tcW w:w="532" w:type="dxa"/>
            <w:tcBorders>
              <w:top w:val="single" w:sz="4" w:space="0" w:color="auto"/>
              <w:left w:val="single" w:sz="4" w:space="0" w:color="auto"/>
              <w:bottom w:val="nil"/>
              <w:right w:val="single" w:sz="4" w:space="0" w:color="auto"/>
            </w:tcBorders>
          </w:tcPr>
          <w:p w14:paraId="0E07C6B3" w14:textId="77777777" w:rsidR="00B40EC9" w:rsidRPr="00D70946" w:rsidRDefault="00B40EC9" w:rsidP="009D4432">
            <w:pPr>
              <w:pStyle w:val="TAH"/>
            </w:pPr>
          </w:p>
        </w:tc>
        <w:tc>
          <w:tcPr>
            <w:tcW w:w="3964" w:type="dxa"/>
            <w:tcBorders>
              <w:top w:val="single" w:sz="4" w:space="0" w:color="auto"/>
              <w:left w:val="single" w:sz="4" w:space="0" w:color="auto"/>
              <w:bottom w:val="single" w:sz="4" w:space="0" w:color="auto"/>
              <w:right w:val="single" w:sz="4" w:space="0" w:color="auto"/>
            </w:tcBorders>
            <w:hideMark/>
          </w:tcPr>
          <w:p w14:paraId="5B5E8044" w14:textId="77777777" w:rsidR="00B40EC9" w:rsidRPr="00D70946" w:rsidRDefault="00B40EC9" w:rsidP="009D4432">
            <w:pPr>
              <w:pStyle w:val="TAH"/>
            </w:pPr>
            <w:r w:rsidRPr="00D70946">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536B963B" w14:textId="77777777" w:rsidR="00B40EC9" w:rsidRPr="00D70946" w:rsidRDefault="00B40EC9" w:rsidP="009D4432">
            <w:pPr>
              <w:pStyle w:val="TAH"/>
            </w:pPr>
            <w:r w:rsidRPr="00D70946">
              <w:t>Message Sequence</w:t>
            </w:r>
          </w:p>
        </w:tc>
        <w:tc>
          <w:tcPr>
            <w:tcW w:w="455" w:type="dxa"/>
            <w:tcBorders>
              <w:top w:val="single" w:sz="4" w:space="0" w:color="auto"/>
              <w:left w:val="single" w:sz="4" w:space="0" w:color="auto"/>
              <w:bottom w:val="nil"/>
              <w:right w:val="single" w:sz="4" w:space="0" w:color="auto"/>
            </w:tcBorders>
            <w:hideMark/>
          </w:tcPr>
          <w:p w14:paraId="616F33FE" w14:textId="77777777" w:rsidR="00B40EC9" w:rsidRPr="00D70946" w:rsidRDefault="00B40EC9" w:rsidP="009D4432">
            <w:pPr>
              <w:pStyle w:val="TAH"/>
            </w:pPr>
            <w:r w:rsidRPr="00D70946">
              <w:t>TP</w:t>
            </w:r>
          </w:p>
        </w:tc>
        <w:tc>
          <w:tcPr>
            <w:tcW w:w="853" w:type="dxa"/>
            <w:tcBorders>
              <w:top w:val="single" w:sz="4" w:space="0" w:color="auto"/>
              <w:left w:val="single" w:sz="4" w:space="0" w:color="auto"/>
              <w:bottom w:val="nil"/>
              <w:right w:val="single" w:sz="4" w:space="0" w:color="auto"/>
            </w:tcBorders>
            <w:hideMark/>
          </w:tcPr>
          <w:p w14:paraId="022A79F5" w14:textId="77777777" w:rsidR="00B40EC9" w:rsidRPr="00D70946" w:rsidRDefault="00B40EC9" w:rsidP="009D4432">
            <w:pPr>
              <w:pStyle w:val="TAH"/>
            </w:pPr>
            <w:r w:rsidRPr="00D70946">
              <w:t>Verdict</w:t>
            </w:r>
          </w:p>
        </w:tc>
      </w:tr>
      <w:tr w:rsidR="00B40EC9" w:rsidRPr="00D70946" w14:paraId="6BFBF21F" w14:textId="77777777" w:rsidTr="00B40EC9">
        <w:tc>
          <w:tcPr>
            <w:tcW w:w="532" w:type="dxa"/>
            <w:tcBorders>
              <w:top w:val="nil"/>
              <w:left w:val="single" w:sz="4" w:space="0" w:color="auto"/>
              <w:bottom w:val="single" w:sz="4" w:space="0" w:color="auto"/>
              <w:right w:val="single" w:sz="4" w:space="0" w:color="auto"/>
            </w:tcBorders>
          </w:tcPr>
          <w:p w14:paraId="28C194BF" w14:textId="77777777" w:rsidR="00B40EC9" w:rsidRPr="00D70946" w:rsidRDefault="00B40EC9"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25742819" w14:textId="77777777" w:rsidR="00B40EC9" w:rsidRPr="00D70946" w:rsidRDefault="00B40EC9"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74331036" w14:textId="77777777" w:rsidR="00B40EC9" w:rsidRPr="00D70946" w:rsidRDefault="00B40EC9" w:rsidP="009D4432">
            <w:pPr>
              <w:pStyle w:val="TAH"/>
            </w:pPr>
            <w:r w:rsidRPr="00D70946">
              <w:t>U - S</w:t>
            </w:r>
          </w:p>
        </w:tc>
        <w:tc>
          <w:tcPr>
            <w:tcW w:w="3148" w:type="dxa"/>
            <w:tcBorders>
              <w:top w:val="single" w:sz="4" w:space="0" w:color="auto"/>
              <w:left w:val="single" w:sz="4" w:space="0" w:color="auto"/>
              <w:bottom w:val="single" w:sz="4" w:space="0" w:color="auto"/>
              <w:right w:val="single" w:sz="4" w:space="0" w:color="auto"/>
            </w:tcBorders>
            <w:hideMark/>
          </w:tcPr>
          <w:p w14:paraId="6601CC3E" w14:textId="77777777" w:rsidR="00B40EC9" w:rsidRPr="00D70946" w:rsidRDefault="00B40EC9" w:rsidP="009D4432">
            <w:pPr>
              <w:pStyle w:val="TAH"/>
            </w:pPr>
            <w:r w:rsidRPr="00D70946">
              <w:t>Message</w:t>
            </w:r>
          </w:p>
        </w:tc>
        <w:tc>
          <w:tcPr>
            <w:tcW w:w="455" w:type="dxa"/>
            <w:tcBorders>
              <w:top w:val="nil"/>
              <w:left w:val="single" w:sz="4" w:space="0" w:color="auto"/>
              <w:bottom w:val="single" w:sz="4" w:space="0" w:color="auto"/>
              <w:right w:val="single" w:sz="4" w:space="0" w:color="auto"/>
            </w:tcBorders>
          </w:tcPr>
          <w:p w14:paraId="6E0564A0" w14:textId="77777777" w:rsidR="00B40EC9" w:rsidRPr="00D70946" w:rsidRDefault="00B40EC9" w:rsidP="009D4432">
            <w:pPr>
              <w:pStyle w:val="TAH"/>
            </w:pPr>
          </w:p>
        </w:tc>
        <w:tc>
          <w:tcPr>
            <w:tcW w:w="853" w:type="dxa"/>
            <w:tcBorders>
              <w:top w:val="nil"/>
              <w:left w:val="single" w:sz="4" w:space="0" w:color="auto"/>
              <w:bottom w:val="single" w:sz="4" w:space="0" w:color="auto"/>
              <w:right w:val="single" w:sz="4" w:space="0" w:color="auto"/>
            </w:tcBorders>
          </w:tcPr>
          <w:p w14:paraId="5FF242DD" w14:textId="77777777" w:rsidR="00B40EC9" w:rsidRPr="00D70946" w:rsidRDefault="00B40EC9" w:rsidP="009D4432">
            <w:pPr>
              <w:pStyle w:val="TAH"/>
            </w:pPr>
          </w:p>
        </w:tc>
      </w:tr>
      <w:tr w:rsidR="00B40EC9" w:rsidRPr="00D70946" w14:paraId="361F6FD8"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3B84874C" w14:textId="77777777" w:rsidR="00B40EC9" w:rsidRPr="00D70946" w:rsidRDefault="00B40EC9" w:rsidP="009D4432">
            <w:pPr>
              <w:pStyle w:val="TAC"/>
              <w:rPr>
                <w:rFonts w:cs="Arial"/>
                <w:szCs w:val="18"/>
                <w:lang w:eastAsia="zh-CN"/>
              </w:rPr>
            </w:pPr>
            <w:r w:rsidRPr="00D70946">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66474826" w14:textId="77777777" w:rsidR="00B40EC9" w:rsidRPr="00D70946" w:rsidRDefault="00B40EC9" w:rsidP="009D4432">
            <w:pPr>
              <w:pStyle w:val="TAL"/>
              <w:rPr>
                <w:lang w:eastAsia="zh-CN"/>
              </w:rPr>
            </w:pPr>
            <w:r w:rsidRPr="00D70946">
              <w:t>The NR-SS-UE1 releases unicast mode sidelink connection</w:t>
            </w:r>
            <w:r w:rsidRPr="00D70946">
              <w:rPr>
                <w:lang w:eastAsia="zh-CN"/>
              </w:rPr>
              <w:t xml:space="preserve"> by </w:t>
            </w:r>
            <w:r w:rsidRPr="00D70946">
              <w:t>executing</w:t>
            </w:r>
            <w:r w:rsidRPr="00D70946">
              <w:rPr>
                <w:lang w:eastAsia="zh-CN"/>
              </w:rPr>
              <w:t xml:space="preserve"> steps 1-2 of Table 4.9.30.2.2-1 in TS 38.508-1 [4].</w:t>
            </w:r>
          </w:p>
        </w:tc>
        <w:tc>
          <w:tcPr>
            <w:tcW w:w="648" w:type="dxa"/>
            <w:tcBorders>
              <w:top w:val="single" w:sz="4" w:space="0" w:color="auto"/>
              <w:left w:val="single" w:sz="4" w:space="0" w:color="auto"/>
              <w:bottom w:val="single" w:sz="4" w:space="0" w:color="auto"/>
              <w:right w:val="single" w:sz="4" w:space="0" w:color="auto"/>
            </w:tcBorders>
            <w:hideMark/>
          </w:tcPr>
          <w:p w14:paraId="57A7B5F7" w14:textId="77777777" w:rsidR="00B40EC9" w:rsidRPr="00D70946" w:rsidRDefault="00B40EC9" w:rsidP="009D4432">
            <w:pPr>
              <w:pStyle w:val="TAC"/>
              <w:rPr>
                <w:lang w:eastAsia="en-US"/>
              </w:rPr>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57FCAE9A" w14:textId="77777777" w:rsidR="00B40EC9" w:rsidRPr="00D70946" w:rsidRDefault="00B40EC9" w:rsidP="009D4432">
            <w:pPr>
              <w:pStyle w:val="TAL"/>
              <w:rPr>
                <w:lang w:eastAsia="zh-CN"/>
              </w:rPr>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13C33D0A" w14:textId="77777777" w:rsidR="00B40EC9" w:rsidRPr="00D70946" w:rsidRDefault="00B40EC9"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4095C1C" w14:textId="77777777" w:rsidR="00B40EC9" w:rsidRPr="00D70946" w:rsidRDefault="00B40EC9" w:rsidP="009D4432">
            <w:pPr>
              <w:pStyle w:val="TAC"/>
              <w:rPr>
                <w:lang w:eastAsia="zh-CN"/>
              </w:rPr>
            </w:pPr>
            <w:r w:rsidRPr="00D70946">
              <w:t>-</w:t>
            </w:r>
          </w:p>
        </w:tc>
      </w:tr>
      <w:tr w:rsidR="00B40EC9" w:rsidRPr="00D70946" w14:paraId="29DB583D"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6F128ADB" w14:textId="77777777" w:rsidR="00B40EC9" w:rsidRPr="00D70946" w:rsidRDefault="00B40EC9" w:rsidP="009D4432">
            <w:pPr>
              <w:pStyle w:val="TAC"/>
              <w:rPr>
                <w:lang w:eastAsia="zh-CN"/>
              </w:rPr>
            </w:pPr>
            <w:r w:rsidRPr="00D70946">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3565E826" w14:textId="77777777" w:rsidR="00B40EC9" w:rsidRPr="00D70946" w:rsidRDefault="00B40EC9" w:rsidP="009D4432">
            <w:pPr>
              <w:pStyle w:val="TAL"/>
              <w:rPr>
                <w:lang w:eastAsia="zh-CN"/>
              </w:rPr>
            </w:pPr>
            <w:r w:rsidRPr="00D70946">
              <w:t xml:space="preserve">Trigger UE to </w:t>
            </w:r>
            <w:r w:rsidRPr="00D70946">
              <w:rPr>
                <w:lang w:eastAsia="zh-CN"/>
              </w:rPr>
              <w:t>close</w:t>
            </w:r>
            <w:r w:rsidRPr="00D70946">
              <w:t xml:space="preserve"> UE test loop mode E</w:t>
            </w:r>
            <w:r w:rsidRPr="00D70946">
              <w:rPr>
                <w:b/>
              </w:rPr>
              <w:t xml:space="preserve"> </w:t>
            </w:r>
            <w:r w:rsidRPr="00D70946">
              <w:t>(transmission mode)</w:t>
            </w:r>
            <w:r w:rsidRPr="00D70946">
              <w:rPr>
                <w:lang w:eastAsia="zh-CN"/>
              </w:rPr>
              <w:t>.</w:t>
            </w:r>
          </w:p>
          <w:p w14:paraId="2187C58F" w14:textId="77777777" w:rsidR="00B40EC9" w:rsidRPr="00D70946" w:rsidRDefault="00B40EC9" w:rsidP="009D4432">
            <w:pPr>
              <w:pStyle w:val="TAL"/>
              <w:rPr>
                <w:rFonts w:eastAsia="DengXian"/>
                <w:lang w:eastAsia="zh-CN"/>
              </w:rPr>
            </w:pPr>
            <w:r w:rsidRPr="00D70946">
              <w:rPr>
                <w:lang w:eastAsia="zh-CN"/>
              </w:rPr>
              <w:t>NOTE:</w:t>
            </w:r>
            <w:r w:rsidRPr="00D70946">
              <w:rPr>
                <w:lang w:eastAsia="zh-CN"/>
              </w:rPr>
              <w:tab/>
              <w:t>The UE test loop mode E may be closed by MMI or AT command (+CCUTLE).</w:t>
            </w:r>
          </w:p>
        </w:tc>
        <w:tc>
          <w:tcPr>
            <w:tcW w:w="648" w:type="dxa"/>
            <w:tcBorders>
              <w:top w:val="single" w:sz="4" w:space="0" w:color="auto"/>
              <w:left w:val="single" w:sz="4" w:space="0" w:color="auto"/>
              <w:bottom w:val="single" w:sz="4" w:space="0" w:color="auto"/>
              <w:right w:val="single" w:sz="4" w:space="0" w:color="auto"/>
            </w:tcBorders>
            <w:hideMark/>
          </w:tcPr>
          <w:p w14:paraId="70B2CAED" w14:textId="77777777" w:rsidR="00B40EC9" w:rsidRPr="00D70946" w:rsidRDefault="00B40EC9" w:rsidP="009D4432">
            <w:pPr>
              <w:pStyle w:val="TAC"/>
              <w:rPr>
                <w:rFonts w:eastAsia="SimSun"/>
                <w:lang w:eastAsia="en-US"/>
              </w:rPr>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161FC6FC" w14:textId="77777777" w:rsidR="00B40EC9" w:rsidRPr="00D70946" w:rsidRDefault="00B40EC9"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5C215FC7" w14:textId="77777777" w:rsidR="00B40EC9" w:rsidRPr="00D70946" w:rsidRDefault="00B40EC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76431E8" w14:textId="77777777" w:rsidR="00B40EC9" w:rsidRPr="00D70946" w:rsidRDefault="00B40EC9" w:rsidP="009D4432">
            <w:pPr>
              <w:pStyle w:val="TAC"/>
            </w:pPr>
            <w:r w:rsidRPr="00D70946">
              <w:t>-</w:t>
            </w:r>
          </w:p>
        </w:tc>
      </w:tr>
      <w:tr w:rsidR="00B40EC9" w:rsidRPr="00D70946" w14:paraId="22104F54"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5ED4F686" w14:textId="77777777" w:rsidR="00B40EC9" w:rsidRPr="00D70946" w:rsidRDefault="00B40EC9" w:rsidP="009D4432">
            <w:pPr>
              <w:pStyle w:val="TAC"/>
              <w:rPr>
                <w:rFonts w:cs="Arial"/>
                <w:szCs w:val="18"/>
                <w:lang w:eastAsia="zh-CN"/>
              </w:rPr>
            </w:pPr>
            <w:r w:rsidRPr="00D70946">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2B024EC5" w14:textId="77777777" w:rsidR="00B40EC9" w:rsidRPr="00D70946" w:rsidRDefault="00B40EC9" w:rsidP="009D4432">
            <w:pPr>
              <w:pStyle w:val="TAL"/>
              <w:rPr>
                <w:rFonts w:eastAsia="DengXian"/>
                <w:lang w:eastAsia="zh-CN"/>
              </w:rPr>
            </w:pPr>
            <w:r w:rsidRPr="00D70946">
              <w:t xml:space="preserve">Check: Does </w:t>
            </w:r>
            <w:r w:rsidRPr="00D70946">
              <w:rPr>
                <w:rFonts w:eastAsia="DengXian"/>
                <w:lang w:eastAsia="zh-CN"/>
              </w:rPr>
              <w:t xml:space="preserve">the </w:t>
            </w:r>
            <w:r w:rsidRPr="00D70946">
              <w:rPr>
                <w:lang w:eastAsia="zh-CN"/>
              </w:rPr>
              <w:t>UE</w:t>
            </w:r>
            <w:r w:rsidRPr="00D70946">
              <w:rPr>
                <w:rFonts w:eastAsia="DengXian"/>
                <w:lang w:eastAsia="zh-CN"/>
              </w:rPr>
              <w:t xml:space="preserve"> </w:t>
            </w:r>
            <w:r w:rsidRPr="00D70946">
              <w:rPr>
                <w:lang w:eastAsia="sv-SE"/>
              </w:rPr>
              <w:t>transmits</w:t>
            </w:r>
            <w:r w:rsidRPr="00D70946">
              <w:rPr>
                <w:rFonts w:eastAsia="DengXian"/>
                <w:lang w:eastAsia="zh-CN"/>
              </w:rPr>
              <w:t xml:space="preserve"> </w:t>
            </w:r>
            <w:r w:rsidRPr="00D70946">
              <w:rPr>
                <w:lang w:eastAsia="sv-SE"/>
              </w:rPr>
              <w:t xml:space="preserve">a </w:t>
            </w:r>
            <w:r w:rsidRPr="00D70946">
              <w:t>DIRECT LINK ESTABLISHMENT REQUEST</w:t>
            </w:r>
            <w:r w:rsidRPr="00D70946">
              <w:rPr>
                <w:lang w:eastAsia="sv-SE"/>
              </w:rPr>
              <w:t xml:space="preserve"> me</w:t>
            </w:r>
            <w:r w:rsidRPr="00D70946">
              <w:rPr>
                <w:rFonts w:eastAsia="DengXian"/>
                <w:lang w:eastAsia="zh-CN"/>
              </w:rPr>
              <w:t>ssage.</w:t>
            </w:r>
          </w:p>
        </w:tc>
        <w:tc>
          <w:tcPr>
            <w:tcW w:w="648" w:type="dxa"/>
            <w:tcBorders>
              <w:top w:val="single" w:sz="4" w:space="0" w:color="auto"/>
              <w:left w:val="single" w:sz="4" w:space="0" w:color="auto"/>
              <w:bottom w:val="single" w:sz="4" w:space="0" w:color="auto"/>
              <w:right w:val="single" w:sz="4" w:space="0" w:color="auto"/>
            </w:tcBorders>
            <w:hideMark/>
          </w:tcPr>
          <w:p w14:paraId="1294981D" w14:textId="77777777" w:rsidR="00B40EC9" w:rsidRPr="00D70946" w:rsidRDefault="00B40EC9" w:rsidP="009D4432">
            <w:pPr>
              <w:pStyle w:val="TAC"/>
              <w:rPr>
                <w:rFonts w:eastAsia="SimSun"/>
                <w:lang w:eastAsia="zh-CN"/>
              </w:rPr>
            </w:pPr>
            <w:r w:rsidRPr="00D70946">
              <w:t>--&gt;</w:t>
            </w:r>
          </w:p>
        </w:tc>
        <w:tc>
          <w:tcPr>
            <w:tcW w:w="3148" w:type="dxa"/>
            <w:tcBorders>
              <w:top w:val="single" w:sz="4" w:space="0" w:color="auto"/>
              <w:left w:val="single" w:sz="4" w:space="0" w:color="auto"/>
              <w:bottom w:val="single" w:sz="4" w:space="0" w:color="auto"/>
              <w:right w:val="single" w:sz="4" w:space="0" w:color="auto"/>
            </w:tcBorders>
            <w:hideMark/>
          </w:tcPr>
          <w:p w14:paraId="699C3B04" w14:textId="77777777" w:rsidR="00B40EC9" w:rsidRPr="00D70946" w:rsidRDefault="00B40EC9" w:rsidP="009D4432">
            <w:pPr>
              <w:pStyle w:val="TAL"/>
              <w:rPr>
                <w:lang w:eastAsia="zh-CN"/>
              </w:rPr>
            </w:pPr>
            <w:r w:rsidRPr="00D70946">
              <w:rPr>
                <w:iCs/>
              </w:rPr>
              <w:t xml:space="preserve">PC5-S: </w:t>
            </w:r>
            <w:r w:rsidRPr="00D70946">
              <w:t>DIRECT LINK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29910848" w14:textId="77777777" w:rsidR="00B40EC9" w:rsidRPr="00D70946" w:rsidRDefault="00B40EC9" w:rsidP="009D4432">
            <w:pPr>
              <w:pStyle w:val="TAC"/>
              <w:rPr>
                <w:lang w:eastAsia="zh-CN"/>
              </w:rPr>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3BF7875A" w14:textId="77777777" w:rsidR="00B40EC9" w:rsidRPr="00D70946" w:rsidRDefault="00B40EC9" w:rsidP="009D4432">
            <w:pPr>
              <w:pStyle w:val="TAC"/>
              <w:rPr>
                <w:lang w:eastAsia="zh-CN"/>
              </w:rPr>
            </w:pPr>
            <w:r w:rsidRPr="00D70946">
              <w:rPr>
                <w:lang w:eastAsia="zh-CN"/>
              </w:rPr>
              <w:t>P</w:t>
            </w:r>
          </w:p>
        </w:tc>
      </w:tr>
      <w:tr w:rsidR="00B40EC9" w:rsidRPr="00D70946" w14:paraId="1A930A6D"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66C015DE" w14:textId="77777777" w:rsidR="00B40EC9" w:rsidRPr="00D70946" w:rsidRDefault="00B40EC9" w:rsidP="009D4432">
            <w:pPr>
              <w:pStyle w:val="TAC"/>
              <w:rPr>
                <w:lang w:eastAsia="zh-CN"/>
              </w:rPr>
            </w:pPr>
            <w:r w:rsidRPr="00D70946">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7213C302" w14:textId="77777777" w:rsidR="00B40EC9" w:rsidRPr="00D70946" w:rsidRDefault="00B40EC9" w:rsidP="009D4432">
            <w:pPr>
              <w:pStyle w:val="TAL"/>
              <w:rPr>
                <w:rFonts w:eastAsia="DengXian"/>
                <w:lang w:eastAsia="zh-CN"/>
              </w:rPr>
            </w:pPr>
            <w:r w:rsidRPr="00D70946">
              <w:rPr>
                <w:lang w:eastAsia="zh-CN"/>
              </w:rPr>
              <w:t>The NR-SS-UE1</w:t>
            </w:r>
            <w:r w:rsidRPr="00D70946">
              <w:rPr>
                <w:rFonts w:eastAsia="DengXian"/>
                <w:lang w:eastAsia="zh-CN"/>
              </w:rPr>
              <w:t xml:space="preserve"> </w:t>
            </w:r>
            <w:r w:rsidRPr="00D70946">
              <w:rPr>
                <w:lang w:eastAsia="sv-SE"/>
              </w:rPr>
              <w:t xml:space="preserve">transmits </w:t>
            </w:r>
            <w:r w:rsidRPr="00D70946">
              <w:rPr>
                <w:rFonts w:eastAsia="DengXian"/>
                <w:lang w:eastAsia="zh-CN"/>
              </w:rPr>
              <w:t xml:space="preserve">a </w:t>
            </w:r>
            <w:r w:rsidRPr="00D70946">
              <w:t>DIRECT LINK SECURITY MODE COMMAND</w:t>
            </w:r>
            <w:r w:rsidRPr="00D70946">
              <w:rPr>
                <w:rFonts w:eastAsia="DengXian"/>
                <w:lang w:eastAsia="zh-CN"/>
              </w:rPr>
              <w:t xml:space="preserve"> message.</w:t>
            </w:r>
          </w:p>
        </w:tc>
        <w:tc>
          <w:tcPr>
            <w:tcW w:w="648" w:type="dxa"/>
            <w:tcBorders>
              <w:top w:val="single" w:sz="4" w:space="0" w:color="auto"/>
              <w:left w:val="single" w:sz="4" w:space="0" w:color="auto"/>
              <w:bottom w:val="single" w:sz="4" w:space="0" w:color="auto"/>
              <w:right w:val="single" w:sz="4" w:space="0" w:color="auto"/>
            </w:tcBorders>
            <w:hideMark/>
          </w:tcPr>
          <w:p w14:paraId="7B2D0A00" w14:textId="77777777" w:rsidR="00B40EC9" w:rsidRPr="00D70946" w:rsidRDefault="00B40EC9" w:rsidP="009D4432">
            <w:pPr>
              <w:pStyle w:val="TAC"/>
              <w:rPr>
                <w:rFonts w:eastAsia="SimSun"/>
                <w:lang w:eastAsia="en-US"/>
              </w:rPr>
            </w:pPr>
            <w:r w:rsidRPr="00D70946">
              <w:rPr>
                <w:lang w:eastAsia="zh-CN"/>
              </w:rPr>
              <w:t>&lt;--</w:t>
            </w:r>
          </w:p>
        </w:tc>
        <w:tc>
          <w:tcPr>
            <w:tcW w:w="3148" w:type="dxa"/>
            <w:tcBorders>
              <w:top w:val="single" w:sz="4" w:space="0" w:color="auto"/>
              <w:left w:val="single" w:sz="4" w:space="0" w:color="auto"/>
              <w:bottom w:val="single" w:sz="4" w:space="0" w:color="auto"/>
              <w:right w:val="single" w:sz="4" w:space="0" w:color="auto"/>
            </w:tcBorders>
            <w:hideMark/>
          </w:tcPr>
          <w:p w14:paraId="09E59FF5" w14:textId="77777777" w:rsidR="00B40EC9" w:rsidRPr="00D70946" w:rsidRDefault="00B40EC9" w:rsidP="009D4432">
            <w:pPr>
              <w:pStyle w:val="TAL"/>
              <w:rPr>
                <w:iCs/>
              </w:rPr>
            </w:pPr>
            <w:r w:rsidRPr="00D70946">
              <w:rPr>
                <w:rFonts w:eastAsia="DengXian"/>
                <w:lang w:eastAsia="zh-CN"/>
              </w:rPr>
              <w:t xml:space="preserve">PC5-S: </w:t>
            </w:r>
            <w:r w:rsidRPr="00D70946">
              <w:t>DIRECT LINK SECURITY MODE COMMAND</w:t>
            </w:r>
          </w:p>
        </w:tc>
        <w:tc>
          <w:tcPr>
            <w:tcW w:w="455" w:type="dxa"/>
            <w:tcBorders>
              <w:top w:val="single" w:sz="4" w:space="0" w:color="auto"/>
              <w:left w:val="single" w:sz="4" w:space="0" w:color="auto"/>
              <w:bottom w:val="single" w:sz="4" w:space="0" w:color="auto"/>
              <w:right w:val="single" w:sz="4" w:space="0" w:color="auto"/>
            </w:tcBorders>
          </w:tcPr>
          <w:p w14:paraId="49363A84" w14:textId="77777777" w:rsidR="00B40EC9" w:rsidRPr="00D70946" w:rsidRDefault="00B40EC9"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406FC2DA" w14:textId="77777777" w:rsidR="00B40EC9" w:rsidRPr="00D70946" w:rsidRDefault="00B40EC9" w:rsidP="009D4432">
            <w:pPr>
              <w:pStyle w:val="TAC"/>
            </w:pPr>
          </w:p>
        </w:tc>
      </w:tr>
      <w:tr w:rsidR="00B40EC9" w:rsidRPr="00D70946" w14:paraId="6B818C74"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1603BA49" w14:textId="77777777" w:rsidR="00B40EC9" w:rsidRPr="00D70946" w:rsidRDefault="00B40EC9" w:rsidP="009D4432">
            <w:pPr>
              <w:pStyle w:val="TAC"/>
              <w:rPr>
                <w:rFonts w:cs="Arial"/>
                <w:szCs w:val="18"/>
                <w:lang w:eastAsia="zh-CN"/>
              </w:rPr>
            </w:pPr>
            <w:r w:rsidRPr="00D70946">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280E4F53" w14:textId="77777777" w:rsidR="00B40EC9" w:rsidRPr="00D70946" w:rsidRDefault="00B40EC9" w:rsidP="009D4432">
            <w:pPr>
              <w:pStyle w:val="TAL"/>
              <w:rPr>
                <w:lang w:eastAsia="en-US"/>
              </w:rPr>
            </w:pPr>
            <w:r w:rsidRPr="00D70946">
              <w:t>Check: Does</w:t>
            </w:r>
            <w:r w:rsidRPr="00D70946">
              <w:rPr>
                <w:rFonts w:eastAsia="DengXian"/>
                <w:lang w:eastAsia="zh-CN"/>
              </w:rPr>
              <w:t xml:space="preserve"> the </w:t>
            </w:r>
            <w:r w:rsidRPr="00D70946">
              <w:rPr>
                <w:lang w:eastAsia="zh-CN"/>
              </w:rPr>
              <w:t>UE</w:t>
            </w:r>
            <w:r w:rsidRPr="00D70946">
              <w:rPr>
                <w:rFonts w:eastAsia="DengXian"/>
                <w:lang w:eastAsia="zh-CN"/>
              </w:rPr>
              <w:t xml:space="preserve"> </w:t>
            </w:r>
            <w:r w:rsidRPr="00D70946">
              <w:rPr>
                <w:lang w:eastAsia="sv-SE"/>
              </w:rPr>
              <w:t>transmit</w:t>
            </w:r>
            <w:r w:rsidRPr="00D70946">
              <w:rPr>
                <w:rFonts w:eastAsia="DengXian"/>
                <w:lang w:eastAsia="zh-CN"/>
              </w:rPr>
              <w:t xml:space="preserve"> </w:t>
            </w:r>
            <w:r w:rsidRPr="00D70946">
              <w:rPr>
                <w:lang w:eastAsia="sv-SE"/>
              </w:rPr>
              <w:t>a</w:t>
            </w:r>
            <w:r w:rsidRPr="00D70946">
              <w:rPr>
                <w:lang w:eastAsia="zh-CN"/>
              </w:rPr>
              <w:t xml:space="preserve"> </w:t>
            </w:r>
            <w:r w:rsidRPr="00D70946">
              <w:t>DIRECT LINK SECURITY MODE COMPLETE</w:t>
            </w:r>
            <w:r w:rsidRPr="00D70946">
              <w:rPr>
                <w:rFonts w:eastAsia="DengXian"/>
                <w:lang w:eastAsia="zh-CN"/>
              </w:rPr>
              <w:t xml:space="preserve"> message</w:t>
            </w:r>
            <w:r w:rsidRPr="00D70946">
              <w:rPr>
                <w:lang w:eastAsia="sv-SE"/>
              </w:rPr>
              <w:t>.</w:t>
            </w:r>
          </w:p>
        </w:tc>
        <w:tc>
          <w:tcPr>
            <w:tcW w:w="648" w:type="dxa"/>
            <w:tcBorders>
              <w:top w:val="single" w:sz="4" w:space="0" w:color="auto"/>
              <w:left w:val="single" w:sz="4" w:space="0" w:color="auto"/>
              <w:bottom w:val="single" w:sz="4" w:space="0" w:color="auto"/>
              <w:right w:val="single" w:sz="4" w:space="0" w:color="auto"/>
            </w:tcBorders>
            <w:hideMark/>
          </w:tcPr>
          <w:p w14:paraId="4805DD99" w14:textId="77777777" w:rsidR="00B40EC9" w:rsidRPr="00D70946" w:rsidRDefault="00B40EC9" w:rsidP="009D4432">
            <w:pPr>
              <w:pStyle w:val="TAC"/>
              <w:rPr>
                <w:lang w:eastAsia="zh-CN"/>
              </w:rPr>
            </w:pPr>
            <w:r w:rsidRPr="00D70946">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hideMark/>
          </w:tcPr>
          <w:p w14:paraId="24130423" w14:textId="77777777" w:rsidR="00B40EC9" w:rsidRPr="00D70946" w:rsidRDefault="00B40EC9" w:rsidP="009D4432">
            <w:pPr>
              <w:pStyle w:val="TAL"/>
              <w:rPr>
                <w:lang w:eastAsia="zh-CN"/>
              </w:rPr>
            </w:pPr>
            <w:r w:rsidRPr="00D70946">
              <w:rPr>
                <w:rFonts w:eastAsia="DengXian"/>
                <w:lang w:eastAsia="zh-CN"/>
              </w:rPr>
              <w:t xml:space="preserve">PC5-S: </w:t>
            </w:r>
            <w:r w:rsidRPr="00D70946">
              <w:t>DIRECT LINK SECURITY MODE COMPLETE</w:t>
            </w:r>
          </w:p>
        </w:tc>
        <w:tc>
          <w:tcPr>
            <w:tcW w:w="455" w:type="dxa"/>
            <w:tcBorders>
              <w:top w:val="single" w:sz="4" w:space="0" w:color="auto"/>
              <w:left w:val="single" w:sz="4" w:space="0" w:color="auto"/>
              <w:bottom w:val="single" w:sz="4" w:space="0" w:color="auto"/>
              <w:right w:val="single" w:sz="4" w:space="0" w:color="auto"/>
            </w:tcBorders>
            <w:hideMark/>
          </w:tcPr>
          <w:p w14:paraId="0892661F" w14:textId="5E301CB1" w:rsidR="00B40EC9" w:rsidRPr="00D70946" w:rsidRDefault="00A83028" w:rsidP="009D4432">
            <w:pPr>
              <w:pStyle w:val="TAC"/>
              <w:rPr>
                <w:lang w:eastAsia="zh-CN"/>
              </w:rPr>
            </w:pPr>
            <w:ins w:id="16910" w:author="R5-225295" w:date="2022-09-25T12:21:00Z">
              <w:r>
                <w:rPr>
                  <w:lang w:eastAsia="zh-CN"/>
                </w:rPr>
                <w:t>-</w:t>
              </w:r>
            </w:ins>
            <w:del w:id="16911" w:author="R5-225295" w:date="2022-09-25T12:21:00Z">
              <w:r w:rsidR="00B40EC9" w:rsidRPr="00D70946" w:rsidDel="00A83028">
                <w:rPr>
                  <w:lang w:eastAsia="zh-CN"/>
                </w:rPr>
                <w:delText>1</w:delText>
              </w:r>
            </w:del>
          </w:p>
        </w:tc>
        <w:tc>
          <w:tcPr>
            <w:tcW w:w="853" w:type="dxa"/>
            <w:tcBorders>
              <w:top w:val="single" w:sz="4" w:space="0" w:color="auto"/>
              <w:left w:val="single" w:sz="4" w:space="0" w:color="auto"/>
              <w:bottom w:val="single" w:sz="4" w:space="0" w:color="auto"/>
              <w:right w:val="single" w:sz="4" w:space="0" w:color="auto"/>
            </w:tcBorders>
            <w:hideMark/>
          </w:tcPr>
          <w:p w14:paraId="73645799" w14:textId="09778457" w:rsidR="00B40EC9" w:rsidRPr="00D70946" w:rsidRDefault="00A83028" w:rsidP="009D4432">
            <w:pPr>
              <w:pStyle w:val="TAC"/>
              <w:rPr>
                <w:lang w:eastAsia="zh-CN"/>
              </w:rPr>
            </w:pPr>
            <w:ins w:id="16912" w:author="R5-225295" w:date="2022-09-25T12:21:00Z">
              <w:r>
                <w:rPr>
                  <w:lang w:eastAsia="zh-CN"/>
                </w:rPr>
                <w:t>-</w:t>
              </w:r>
            </w:ins>
            <w:del w:id="16913" w:author="R5-225295" w:date="2022-09-25T12:21:00Z">
              <w:r w:rsidR="00B40EC9" w:rsidRPr="00D70946" w:rsidDel="00A83028">
                <w:rPr>
                  <w:lang w:eastAsia="zh-CN"/>
                </w:rPr>
                <w:delText>P</w:delText>
              </w:r>
            </w:del>
          </w:p>
        </w:tc>
      </w:tr>
      <w:tr w:rsidR="00B40EC9" w:rsidRPr="00D70946" w14:paraId="558BD354"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63F6325A" w14:textId="77777777" w:rsidR="00B40EC9" w:rsidRPr="00D70946" w:rsidRDefault="00B40EC9" w:rsidP="009D4432">
            <w:pPr>
              <w:pStyle w:val="TAC"/>
              <w:rPr>
                <w:rFonts w:cs="Arial"/>
                <w:szCs w:val="18"/>
                <w:lang w:eastAsia="zh-CN"/>
              </w:rPr>
            </w:pPr>
            <w:r w:rsidRPr="00D70946">
              <w:rPr>
                <w:lang w:eastAsia="zh-CN"/>
              </w:rPr>
              <w:t>6</w:t>
            </w:r>
          </w:p>
        </w:tc>
        <w:tc>
          <w:tcPr>
            <w:tcW w:w="3964" w:type="dxa"/>
            <w:tcBorders>
              <w:top w:val="single" w:sz="4" w:space="0" w:color="auto"/>
              <w:left w:val="single" w:sz="4" w:space="0" w:color="auto"/>
              <w:bottom w:val="single" w:sz="4" w:space="0" w:color="auto"/>
              <w:right w:val="single" w:sz="4" w:space="0" w:color="auto"/>
            </w:tcBorders>
            <w:hideMark/>
          </w:tcPr>
          <w:p w14:paraId="76F69C68" w14:textId="77777777" w:rsidR="00B40EC9" w:rsidRPr="00D70946" w:rsidRDefault="00B40EC9" w:rsidP="009D4432">
            <w:pPr>
              <w:pStyle w:val="TAL"/>
              <w:rPr>
                <w:lang w:eastAsia="en-US"/>
              </w:rPr>
            </w:pPr>
            <w:r w:rsidRPr="00D70946">
              <w:rPr>
                <w:lang w:eastAsia="zh-CN"/>
              </w:rPr>
              <w:t>The NR-SS-UE1</w:t>
            </w:r>
            <w:r w:rsidRPr="00D70946">
              <w:rPr>
                <w:rFonts w:eastAsia="DengXian"/>
                <w:lang w:eastAsia="zh-CN"/>
              </w:rPr>
              <w:t xml:space="preserve"> </w:t>
            </w:r>
            <w:r w:rsidRPr="00D70946">
              <w:rPr>
                <w:lang w:eastAsia="sv-SE"/>
              </w:rPr>
              <w:t xml:space="preserve">transmits </w:t>
            </w:r>
            <w:r w:rsidRPr="00D70946">
              <w:rPr>
                <w:rFonts w:eastAsia="DengXian"/>
                <w:lang w:eastAsia="zh-CN"/>
              </w:rPr>
              <w:t xml:space="preserve">a </w:t>
            </w:r>
            <w:r w:rsidRPr="00D70946">
              <w:t>DIRECT LINK ESTABLISHMENT ACCEPT</w:t>
            </w:r>
            <w:r w:rsidRPr="00D70946">
              <w:rPr>
                <w:rFonts w:eastAsia="DengXian"/>
                <w:lang w:eastAsia="zh-CN"/>
              </w:rPr>
              <w:t xml:space="preserve"> message.</w:t>
            </w:r>
          </w:p>
        </w:tc>
        <w:tc>
          <w:tcPr>
            <w:tcW w:w="648" w:type="dxa"/>
            <w:tcBorders>
              <w:top w:val="single" w:sz="4" w:space="0" w:color="auto"/>
              <w:left w:val="single" w:sz="4" w:space="0" w:color="auto"/>
              <w:bottom w:val="single" w:sz="4" w:space="0" w:color="auto"/>
              <w:right w:val="single" w:sz="4" w:space="0" w:color="auto"/>
            </w:tcBorders>
            <w:hideMark/>
          </w:tcPr>
          <w:p w14:paraId="6DDB2954" w14:textId="77777777" w:rsidR="00B40EC9" w:rsidRPr="00D70946" w:rsidRDefault="00B40EC9" w:rsidP="009D4432">
            <w:pPr>
              <w:pStyle w:val="TAC"/>
              <w:rPr>
                <w:lang w:eastAsia="zh-CN"/>
              </w:rPr>
            </w:pPr>
            <w:r w:rsidRPr="00D70946">
              <w:rPr>
                <w:lang w:eastAsia="zh-CN"/>
              </w:rPr>
              <w:t>&lt;--</w:t>
            </w:r>
          </w:p>
        </w:tc>
        <w:tc>
          <w:tcPr>
            <w:tcW w:w="3148" w:type="dxa"/>
            <w:tcBorders>
              <w:top w:val="single" w:sz="4" w:space="0" w:color="auto"/>
              <w:left w:val="single" w:sz="4" w:space="0" w:color="auto"/>
              <w:bottom w:val="single" w:sz="4" w:space="0" w:color="auto"/>
              <w:right w:val="single" w:sz="4" w:space="0" w:color="auto"/>
            </w:tcBorders>
            <w:hideMark/>
          </w:tcPr>
          <w:p w14:paraId="0BCD7CEC" w14:textId="77777777" w:rsidR="00B40EC9" w:rsidRPr="00D70946" w:rsidRDefault="00B40EC9" w:rsidP="009D4432">
            <w:pPr>
              <w:pStyle w:val="TAL"/>
              <w:rPr>
                <w:lang w:eastAsia="zh-CN"/>
              </w:rPr>
            </w:pPr>
            <w:r w:rsidRPr="00D70946">
              <w:rPr>
                <w:rFonts w:eastAsia="DengXian"/>
                <w:lang w:eastAsia="zh-CN"/>
              </w:rPr>
              <w:t xml:space="preserve">PC5-S: </w:t>
            </w:r>
            <w:r w:rsidRPr="00D70946">
              <w:t>DIRECT LINK ESTABLISHMENT ACCEPT</w:t>
            </w:r>
          </w:p>
        </w:tc>
        <w:tc>
          <w:tcPr>
            <w:tcW w:w="455" w:type="dxa"/>
            <w:tcBorders>
              <w:top w:val="single" w:sz="4" w:space="0" w:color="auto"/>
              <w:left w:val="single" w:sz="4" w:space="0" w:color="auto"/>
              <w:bottom w:val="single" w:sz="4" w:space="0" w:color="auto"/>
              <w:right w:val="single" w:sz="4" w:space="0" w:color="auto"/>
            </w:tcBorders>
            <w:hideMark/>
          </w:tcPr>
          <w:p w14:paraId="653E1185" w14:textId="77777777" w:rsidR="00B40EC9" w:rsidRPr="00D70946" w:rsidRDefault="00B40EC9"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19330677" w14:textId="77777777" w:rsidR="00B40EC9" w:rsidRPr="00D70946" w:rsidRDefault="00B40EC9" w:rsidP="009D4432">
            <w:pPr>
              <w:pStyle w:val="TAC"/>
              <w:rPr>
                <w:lang w:eastAsia="zh-CN"/>
              </w:rPr>
            </w:pPr>
            <w:r w:rsidRPr="00D70946">
              <w:t>-</w:t>
            </w:r>
          </w:p>
        </w:tc>
      </w:tr>
      <w:tr w:rsidR="00B40EC9" w:rsidRPr="00D70946" w14:paraId="5B4CE53F"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70371E05" w14:textId="77777777" w:rsidR="00B40EC9" w:rsidRPr="00D70946" w:rsidRDefault="00B40EC9" w:rsidP="009D4432">
            <w:pPr>
              <w:pStyle w:val="TAC"/>
              <w:rPr>
                <w:lang w:eastAsia="zh-CN"/>
              </w:rPr>
            </w:pPr>
            <w:r w:rsidRPr="00D70946">
              <w:rPr>
                <w:lang w:eastAsia="zh-CN"/>
              </w:rPr>
              <w:t>7</w:t>
            </w:r>
          </w:p>
        </w:tc>
        <w:tc>
          <w:tcPr>
            <w:tcW w:w="3964" w:type="dxa"/>
            <w:tcBorders>
              <w:top w:val="single" w:sz="4" w:space="0" w:color="auto"/>
              <w:left w:val="single" w:sz="4" w:space="0" w:color="auto"/>
              <w:bottom w:val="single" w:sz="4" w:space="0" w:color="auto"/>
              <w:right w:val="single" w:sz="4" w:space="0" w:color="auto"/>
            </w:tcBorders>
            <w:hideMark/>
          </w:tcPr>
          <w:p w14:paraId="0D87A439" w14:textId="77777777" w:rsidR="00B40EC9" w:rsidRPr="00D70946" w:rsidRDefault="00B40EC9" w:rsidP="009D4432">
            <w:pPr>
              <w:pStyle w:val="TAL"/>
              <w:rPr>
                <w:rFonts w:eastAsia="DengXian"/>
                <w:lang w:eastAsia="zh-CN"/>
              </w:rPr>
            </w:pPr>
            <w:r w:rsidRPr="00D70946">
              <w:rPr>
                <w:rFonts w:eastAsia="DengXian"/>
              </w:rPr>
              <w:t>Check: Does the UE send an RRCReconfigurationSidelink message to establish a unicast mode SL-DRB?</w:t>
            </w:r>
          </w:p>
        </w:tc>
        <w:tc>
          <w:tcPr>
            <w:tcW w:w="648" w:type="dxa"/>
            <w:tcBorders>
              <w:top w:val="single" w:sz="4" w:space="0" w:color="auto"/>
              <w:left w:val="single" w:sz="4" w:space="0" w:color="auto"/>
              <w:bottom w:val="single" w:sz="4" w:space="0" w:color="auto"/>
              <w:right w:val="single" w:sz="4" w:space="0" w:color="auto"/>
            </w:tcBorders>
            <w:hideMark/>
          </w:tcPr>
          <w:p w14:paraId="27B3E2AB" w14:textId="77777777" w:rsidR="00B40EC9" w:rsidRPr="00D70946" w:rsidRDefault="00B40EC9" w:rsidP="009D4432">
            <w:pPr>
              <w:pStyle w:val="TAC"/>
              <w:rPr>
                <w:rFonts w:eastAsia="DengXian"/>
                <w:lang w:eastAsia="zh-CN"/>
              </w:rPr>
            </w:pPr>
            <w:r w:rsidRPr="00D70946">
              <w:rPr>
                <w:rFonts w:eastAsia="DengXian"/>
              </w:rPr>
              <w:t>--&gt;</w:t>
            </w:r>
          </w:p>
        </w:tc>
        <w:tc>
          <w:tcPr>
            <w:tcW w:w="3148" w:type="dxa"/>
            <w:tcBorders>
              <w:top w:val="single" w:sz="4" w:space="0" w:color="auto"/>
              <w:left w:val="single" w:sz="4" w:space="0" w:color="auto"/>
              <w:bottom w:val="single" w:sz="4" w:space="0" w:color="auto"/>
              <w:right w:val="single" w:sz="4" w:space="0" w:color="auto"/>
            </w:tcBorders>
            <w:hideMark/>
          </w:tcPr>
          <w:p w14:paraId="3B0B8A4C" w14:textId="77777777" w:rsidR="00B40EC9" w:rsidRPr="00D70946" w:rsidRDefault="00B40EC9" w:rsidP="009D4432">
            <w:pPr>
              <w:pStyle w:val="TAL"/>
              <w:rPr>
                <w:rFonts w:eastAsia="DengXian"/>
                <w:lang w:eastAsia="zh-CN"/>
              </w:rPr>
            </w:pPr>
            <w:r w:rsidRPr="00D70946">
              <w:rPr>
                <w:rFonts w:eastAsia="DengXian"/>
              </w:rPr>
              <w:t>PC5-RRC: RRCReconfigurationSidelink</w:t>
            </w:r>
          </w:p>
        </w:tc>
        <w:tc>
          <w:tcPr>
            <w:tcW w:w="455" w:type="dxa"/>
            <w:tcBorders>
              <w:top w:val="single" w:sz="4" w:space="0" w:color="auto"/>
              <w:left w:val="single" w:sz="4" w:space="0" w:color="auto"/>
              <w:bottom w:val="single" w:sz="4" w:space="0" w:color="auto"/>
              <w:right w:val="single" w:sz="4" w:space="0" w:color="auto"/>
            </w:tcBorders>
            <w:hideMark/>
          </w:tcPr>
          <w:p w14:paraId="44C546B9" w14:textId="072F917E" w:rsidR="00B40EC9" w:rsidRPr="00D70946" w:rsidRDefault="00A83028" w:rsidP="009D4432">
            <w:pPr>
              <w:pStyle w:val="TAC"/>
            </w:pPr>
            <w:ins w:id="16914" w:author="R5-225295" w:date="2022-09-25T12:22:00Z">
              <w:r>
                <w:rPr>
                  <w:lang w:eastAsia="zh-CN"/>
                </w:rPr>
                <w:t>-</w:t>
              </w:r>
            </w:ins>
            <w:del w:id="16915" w:author="R5-225295" w:date="2022-09-25T12:22:00Z">
              <w:r w:rsidR="00B40EC9" w:rsidRPr="00D70946" w:rsidDel="00A83028">
                <w:rPr>
                  <w:lang w:eastAsia="zh-CN"/>
                </w:rPr>
                <w:delText>1</w:delText>
              </w:r>
            </w:del>
          </w:p>
        </w:tc>
        <w:tc>
          <w:tcPr>
            <w:tcW w:w="853" w:type="dxa"/>
            <w:tcBorders>
              <w:top w:val="single" w:sz="4" w:space="0" w:color="auto"/>
              <w:left w:val="single" w:sz="4" w:space="0" w:color="auto"/>
              <w:bottom w:val="single" w:sz="4" w:space="0" w:color="auto"/>
              <w:right w:val="single" w:sz="4" w:space="0" w:color="auto"/>
            </w:tcBorders>
            <w:hideMark/>
          </w:tcPr>
          <w:p w14:paraId="5F36FB20" w14:textId="4F47CD9A" w:rsidR="00B40EC9" w:rsidRPr="00D70946" w:rsidRDefault="00A83028" w:rsidP="009D4432">
            <w:pPr>
              <w:pStyle w:val="TAC"/>
            </w:pPr>
            <w:ins w:id="16916" w:author="R5-225295" w:date="2022-09-25T12:22:00Z">
              <w:r>
                <w:rPr>
                  <w:lang w:eastAsia="zh-CN"/>
                </w:rPr>
                <w:t>-</w:t>
              </w:r>
            </w:ins>
            <w:del w:id="16917" w:author="R5-225295" w:date="2022-09-25T12:22:00Z">
              <w:r w:rsidR="00B40EC9" w:rsidRPr="00D70946" w:rsidDel="00A83028">
                <w:rPr>
                  <w:lang w:eastAsia="zh-CN"/>
                </w:rPr>
                <w:delText>P</w:delText>
              </w:r>
            </w:del>
          </w:p>
        </w:tc>
      </w:tr>
      <w:tr w:rsidR="00B40EC9" w:rsidRPr="00D70946" w14:paraId="0505A2F2"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30038DEF" w14:textId="77777777" w:rsidR="00B40EC9" w:rsidRPr="00D70946" w:rsidRDefault="00B40EC9" w:rsidP="009D4432">
            <w:pPr>
              <w:pStyle w:val="TAC"/>
              <w:rPr>
                <w:lang w:eastAsia="zh-CN"/>
              </w:rPr>
            </w:pPr>
            <w:r w:rsidRPr="00D70946">
              <w:rPr>
                <w:lang w:eastAsia="zh-CN"/>
              </w:rPr>
              <w:t>8</w:t>
            </w:r>
          </w:p>
        </w:tc>
        <w:tc>
          <w:tcPr>
            <w:tcW w:w="3964" w:type="dxa"/>
            <w:tcBorders>
              <w:top w:val="single" w:sz="4" w:space="0" w:color="auto"/>
              <w:left w:val="single" w:sz="4" w:space="0" w:color="auto"/>
              <w:bottom w:val="single" w:sz="4" w:space="0" w:color="auto"/>
              <w:right w:val="single" w:sz="4" w:space="0" w:color="auto"/>
            </w:tcBorders>
            <w:hideMark/>
          </w:tcPr>
          <w:p w14:paraId="1368E0D2" w14:textId="77777777" w:rsidR="00B40EC9" w:rsidRPr="00D70946" w:rsidRDefault="00B40EC9" w:rsidP="009D4432">
            <w:pPr>
              <w:pStyle w:val="TAL"/>
              <w:rPr>
                <w:rFonts w:eastAsia="DengXian"/>
                <w:lang w:eastAsia="zh-CN"/>
              </w:rPr>
            </w:pPr>
            <w:r w:rsidRPr="00D70946">
              <w:rPr>
                <w:rFonts w:eastAsia="DengXian"/>
              </w:rPr>
              <w:t>The NR-</w:t>
            </w:r>
            <w:r w:rsidRPr="00D70946">
              <w:t>SS-UE</w:t>
            </w:r>
            <w:r w:rsidRPr="00D70946">
              <w:rPr>
                <w:rFonts w:eastAsia="DengXian"/>
              </w:rPr>
              <w:t xml:space="preserve"> sends an RRCReconfigurationCompleteSidelink message</w:t>
            </w:r>
            <w:r w:rsidRPr="00D70946">
              <w:t>.</w:t>
            </w:r>
          </w:p>
        </w:tc>
        <w:tc>
          <w:tcPr>
            <w:tcW w:w="648" w:type="dxa"/>
            <w:tcBorders>
              <w:top w:val="single" w:sz="4" w:space="0" w:color="auto"/>
              <w:left w:val="single" w:sz="4" w:space="0" w:color="auto"/>
              <w:bottom w:val="single" w:sz="4" w:space="0" w:color="auto"/>
              <w:right w:val="single" w:sz="4" w:space="0" w:color="auto"/>
            </w:tcBorders>
            <w:hideMark/>
          </w:tcPr>
          <w:p w14:paraId="39858758" w14:textId="77777777" w:rsidR="00B40EC9" w:rsidRPr="00D70946" w:rsidRDefault="00B40EC9" w:rsidP="009D4432">
            <w:pPr>
              <w:pStyle w:val="TAC"/>
              <w:rPr>
                <w:rFonts w:eastAsia="DengXian"/>
                <w:lang w:eastAsia="zh-CN"/>
              </w:rPr>
            </w:pPr>
            <w:r w:rsidRPr="00D70946">
              <w:t>&lt;--</w:t>
            </w:r>
          </w:p>
        </w:tc>
        <w:tc>
          <w:tcPr>
            <w:tcW w:w="3148" w:type="dxa"/>
            <w:tcBorders>
              <w:top w:val="single" w:sz="4" w:space="0" w:color="auto"/>
              <w:left w:val="single" w:sz="4" w:space="0" w:color="auto"/>
              <w:bottom w:val="single" w:sz="4" w:space="0" w:color="auto"/>
              <w:right w:val="single" w:sz="4" w:space="0" w:color="auto"/>
            </w:tcBorders>
            <w:hideMark/>
          </w:tcPr>
          <w:p w14:paraId="52A61781" w14:textId="77777777" w:rsidR="00B40EC9" w:rsidRPr="00D70946" w:rsidRDefault="00B40EC9" w:rsidP="009D4432">
            <w:pPr>
              <w:pStyle w:val="TAL"/>
              <w:rPr>
                <w:rFonts w:eastAsia="DengXian"/>
                <w:lang w:eastAsia="zh-CN"/>
              </w:rPr>
            </w:pPr>
            <w:r w:rsidRPr="00D70946">
              <w:rPr>
                <w:rFonts w:eastAsia="DengXia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hideMark/>
          </w:tcPr>
          <w:p w14:paraId="48E09637" w14:textId="77777777" w:rsidR="00B40EC9" w:rsidRPr="00D70946" w:rsidRDefault="00B40EC9"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AEF9A76" w14:textId="77777777" w:rsidR="00B40EC9" w:rsidRPr="00D70946" w:rsidRDefault="00B40EC9" w:rsidP="009D4432">
            <w:pPr>
              <w:pStyle w:val="TAC"/>
            </w:pPr>
            <w:r w:rsidRPr="00D70946">
              <w:t>-</w:t>
            </w:r>
          </w:p>
        </w:tc>
      </w:tr>
      <w:tr w:rsidR="00B40EC9" w:rsidRPr="00D70946" w14:paraId="3FA5B4D5"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4448DDFA" w14:textId="77777777" w:rsidR="00B40EC9" w:rsidRPr="00D70946" w:rsidRDefault="00B40EC9" w:rsidP="009D4432">
            <w:pPr>
              <w:pStyle w:val="TAC"/>
              <w:rPr>
                <w:lang w:eastAsia="zh-CN"/>
              </w:rPr>
            </w:pPr>
            <w:r w:rsidRPr="00D70946">
              <w:rPr>
                <w:lang w:eastAsia="zh-CN"/>
              </w:rPr>
              <w:t>9</w:t>
            </w:r>
          </w:p>
        </w:tc>
        <w:tc>
          <w:tcPr>
            <w:tcW w:w="3964" w:type="dxa"/>
            <w:tcBorders>
              <w:top w:val="single" w:sz="4" w:space="0" w:color="auto"/>
              <w:left w:val="single" w:sz="4" w:space="0" w:color="auto"/>
              <w:bottom w:val="single" w:sz="4" w:space="0" w:color="auto"/>
              <w:right w:val="single" w:sz="4" w:space="0" w:color="auto"/>
            </w:tcBorders>
            <w:hideMark/>
          </w:tcPr>
          <w:p w14:paraId="3A78A546" w14:textId="6BBD5B94" w:rsidR="00B40EC9" w:rsidRPr="00D70946" w:rsidRDefault="00B40EC9" w:rsidP="009D4432">
            <w:pPr>
              <w:pStyle w:val="TAL"/>
            </w:pPr>
            <w:del w:id="16918" w:author="R5-225295" w:date="2022-09-25T12:21:00Z">
              <w:r w:rsidRPr="00D70946" w:rsidDel="00A83028">
                <w:rPr>
                  <w:lang w:eastAsia="zh-CN"/>
                </w:rPr>
                <w:delText xml:space="preserve">Check: Does </w:delText>
              </w:r>
            </w:del>
            <w:r w:rsidRPr="00D70946">
              <w:rPr>
                <w:lang w:eastAsia="zh-CN"/>
              </w:rPr>
              <w:t>UE continuously send</w:t>
            </w:r>
            <w:ins w:id="16919" w:author="R5-225295" w:date="2022-09-25T12:21:00Z">
              <w:r w:rsidR="00A83028">
                <w:rPr>
                  <w:lang w:eastAsia="zh-CN"/>
                </w:rPr>
                <w:t>s</w:t>
              </w:r>
            </w:ins>
            <w:r w:rsidRPr="00D70946">
              <w:rPr>
                <w:lang w:eastAsia="zh-CN"/>
              </w:rPr>
              <w:t xml:space="preserve"> SDAP SDUs on SL-DRB</w:t>
            </w:r>
            <w:del w:id="16920" w:author="R5-225295" w:date="2022-09-25T12:22:00Z">
              <w:r w:rsidRPr="00D70946" w:rsidDel="00A83028">
                <w:rPr>
                  <w:lang w:eastAsia="zh-CN"/>
                </w:rPr>
                <w:delText xml:space="preserve"> in every PSSCH duration?</w:delText>
              </w:r>
            </w:del>
          </w:p>
        </w:tc>
        <w:tc>
          <w:tcPr>
            <w:tcW w:w="648" w:type="dxa"/>
            <w:tcBorders>
              <w:top w:val="single" w:sz="4" w:space="0" w:color="auto"/>
              <w:left w:val="single" w:sz="4" w:space="0" w:color="auto"/>
              <w:bottom w:val="single" w:sz="4" w:space="0" w:color="auto"/>
              <w:right w:val="single" w:sz="4" w:space="0" w:color="auto"/>
            </w:tcBorders>
            <w:hideMark/>
          </w:tcPr>
          <w:p w14:paraId="41694605" w14:textId="77777777" w:rsidR="00B40EC9" w:rsidRPr="00D70946" w:rsidRDefault="00B40EC9" w:rsidP="009D4432">
            <w:pPr>
              <w:pStyle w:val="TAC"/>
              <w:rPr>
                <w:rFonts w:eastAsia="DengXian"/>
                <w:lang w:eastAsia="zh-CN"/>
              </w:rPr>
            </w:pPr>
            <w:r w:rsidRPr="00D70946">
              <w:rPr>
                <w:rFonts w:eastAsia="DengXian"/>
                <w:lang w:eastAsia="zh-CN"/>
              </w:rPr>
              <w:t>-</w:t>
            </w:r>
          </w:p>
        </w:tc>
        <w:tc>
          <w:tcPr>
            <w:tcW w:w="3148" w:type="dxa"/>
            <w:tcBorders>
              <w:top w:val="single" w:sz="4" w:space="0" w:color="auto"/>
              <w:left w:val="single" w:sz="4" w:space="0" w:color="auto"/>
              <w:bottom w:val="single" w:sz="4" w:space="0" w:color="auto"/>
              <w:right w:val="single" w:sz="4" w:space="0" w:color="auto"/>
            </w:tcBorders>
            <w:hideMark/>
          </w:tcPr>
          <w:p w14:paraId="7EB0149D" w14:textId="77777777" w:rsidR="00B40EC9" w:rsidRPr="00D70946" w:rsidRDefault="00B40EC9" w:rsidP="009D4432">
            <w:pPr>
              <w:pStyle w:val="TAL"/>
              <w:rPr>
                <w:rFonts w:eastAsia="DengXian"/>
                <w:lang w:eastAsia="zh-CN"/>
              </w:rPr>
            </w:pPr>
            <w:r w:rsidRPr="00D70946">
              <w:rPr>
                <w:rFonts w:eastAsia="DengXian"/>
                <w:lang w:eastAsia="zh-CN"/>
              </w:rPr>
              <w:t>-</w:t>
            </w:r>
          </w:p>
        </w:tc>
        <w:tc>
          <w:tcPr>
            <w:tcW w:w="455" w:type="dxa"/>
            <w:tcBorders>
              <w:top w:val="single" w:sz="4" w:space="0" w:color="auto"/>
              <w:left w:val="single" w:sz="4" w:space="0" w:color="auto"/>
              <w:bottom w:val="single" w:sz="4" w:space="0" w:color="auto"/>
              <w:right w:val="single" w:sz="4" w:space="0" w:color="auto"/>
            </w:tcBorders>
            <w:hideMark/>
          </w:tcPr>
          <w:p w14:paraId="4413D354" w14:textId="0C70DD28" w:rsidR="00B40EC9" w:rsidRPr="00D70946" w:rsidRDefault="00A83028" w:rsidP="009D4432">
            <w:pPr>
              <w:pStyle w:val="TAC"/>
              <w:rPr>
                <w:lang w:eastAsia="zh-CN"/>
              </w:rPr>
            </w:pPr>
            <w:ins w:id="16921" w:author="R5-225295" w:date="2022-09-25T12:22:00Z">
              <w:r>
                <w:rPr>
                  <w:rFonts w:eastAsia="DengXian"/>
                  <w:lang w:eastAsia="zh-CN"/>
                </w:rPr>
                <w:t>-</w:t>
              </w:r>
            </w:ins>
            <w:del w:id="16922" w:author="R5-225295" w:date="2022-09-25T12:22:00Z">
              <w:r w:rsidR="00B40EC9" w:rsidRPr="00D70946" w:rsidDel="00A83028">
                <w:rPr>
                  <w:rFonts w:eastAsia="DengXian"/>
                  <w:lang w:eastAsia="zh-CN"/>
                </w:rPr>
                <w:delText>1</w:delText>
              </w:r>
            </w:del>
          </w:p>
        </w:tc>
        <w:tc>
          <w:tcPr>
            <w:tcW w:w="853" w:type="dxa"/>
            <w:tcBorders>
              <w:top w:val="single" w:sz="4" w:space="0" w:color="auto"/>
              <w:left w:val="single" w:sz="4" w:space="0" w:color="auto"/>
              <w:bottom w:val="single" w:sz="4" w:space="0" w:color="auto"/>
              <w:right w:val="single" w:sz="4" w:space="0" w:color="auto"/>
            </w:tcBorders>
            <w:hideMark/>
          </w:tcPr>
          <w:p w14:paraId="479F26F1" w14:textId="6EBFDB1B" w:rsidR="00B40EC9" w:rsidRPr="00D70946" w:rsidRDefault="00A83028" w:rsidP="009D4432">
            <w:pPr>
              <w:pStyle w:val="TAC"/>
              <w:rPr>
                <w:lang w:eastAsia="zh-CN"/>
              </w:rPr>
            </w:pPr>
            <w:ins w:id="16923" w:author="R5-225295" w:date="2022-09-25T12:22:00Z">
              <w:r>
                <w:rPr>
                  <w:rFonts w:eastAsia="DengXian"/>
                  <w:lang w:eastAsia="zh-CN"/>
                </w:rPr>
                <w:t>-</w:t>
              </w:r>
            </w:ins>
            <w:del w:id="16924" w:author="R5-225295" w:date="2022-09-25T12:22:00Z">
              <w:r w:rsidR="00B40EC9" w:rsidRPr="00D70946" w:rsidDel="00A83028">
                <w:rPr>
                  <w:rFonts w:eastAsia="DengXian"/>
                  <w:lang w:eastAsia="zh-CN"/>
                </w:rPr>
                <w:delText>P</w:delText>
              </w:r>
            </w:del>
          </w:p>
        </w:tc>
      </w:tr>
      <w:tr w:rsidR="00B40EC9" w:rsidRPr="00D70946" w14:paraId="0769E700"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53171B95" w14:textId="77777777" w:rsidR="00B40EC9" w:rsidRPr="00D70946" w:rsidRDefault="00B40EC9" w:rsidP="009D4432">
            <w:pPr>
              <w:pStyle w:val="TAC"/>
              <w:rPr>
                <w:lang w:eastAsia="zh-CN"/>
              </w:rPr>
            </w:pPr>
            <w:r w:rsidRPr="00D70946">
              <w:rPr>
                <w:lang w:eastAsia="zh-CN"/>
              </w:rPr>
              <w:t>10</w:t>
            </w:r>
          </w:p>
        </w:tc>
        <w:tc>
          <w:tcPr>
            <w:tcW w:w="3964" w:type="dxa"/>
            <w:tcBorders>
              <w:top w:val="single" w:sz="4" w:space="0" w:color="auto"/>
              <w:left w:val="single" w:sz="4" w:space="0" w:color="auto"/>
              <w:bottom w:val="single" w:sz="4" w:space="0" w:color="auto"/>
              <w:right w:val="single" w:sz="4" w:space="0" w:color="auto"/>
            </w:tcBorders>
            <w:hideMark/>
          </w:tcPr>
          <w:p w14:paraId="3889F28E" w14:textId="77777777" w:rsidR="00B40EC9" w:rsidRPr="00D70946" w:rsidRDefault="00B40EC9" w:rsidP="009D4432">
            <w:pPr>
              <w:pStyle w:val="TAL"/>
              <w:rPr>
                <w:lang w:eastAsia="en-US"/>
              </w:rPr>
            </w:pPr>
            <w:r w:rsidRPr="00D70946">
              <w:t>Trigger UE to deactivate UE test loop mode.</w:t>
            </w:r>
          </w:p>
          <w:p w14:paraId="1F2AF9BF" w14:textId="77777777" w:rsidR="00B40EC9" w:rsidRPr="00D70946" w:rsidRDefault="00B40EC9" w:rsidP="009D4432">
            <w:pPr>
              <w:pStyle w:val="TAL"/>
              <w:rPr>
                <w:rFonts w:cs="Arial"/>
                <w:lang w:eastAsia="en-US"/>
              </w:rPr>
            </w:pPr>
            <w:r w:rsidRPr="00D70946">
              <w:t>NOTE:</w:t>
            </w:r>
            <w:r w:rsidRPr="00D70946">
              <w:tab/>
              <w:t>The de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hideMark/>
          </w:tcPr>
          <w:p w14:paraId="4EBBC4CA" w14:textId="77777777" w:rsidR="00B40EC9" w:rsidRPr="00D70946" w:rsidRDefault="00B40EC9" w:rsidP="009D4432">
            <w:pPr>
              <w:pStyle w:val="TAC"/>
              <w:rPr>
                <w:rFonts w:cs="Arial"/>
                <w:lang w:eastAsia="en-US"/>
              </w:rPr>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14796043" w14:textId="77777777" w:rsidR="00B40EC9" w:rsidRPr="00D70946" w:rsidRDefault="00B40EC9" w:rsidP="009D4432">
            <w:pPr>
              <w:pStyle w:val="TAL"/>
              <w:rPr>
                <w:rFonts w:cs="Arial"/>
                <w:lang w:eastAsia="en-US"/>
              </w:rPr>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0F6EACE1" w14:textId="77777777" w:rsidR="00B40EC9" w:rsidRPr="00D70946" w:rsidRDefault="00B40EC9" w:rsidP="009D4432">
            <w:pPr>
              <w:pStyle w:val="TAC"/>
              <w:rPr>
                <w:rFonts w:eastAsia="MS Gothic" w:cs="Arial"/>
                <w:lang w:eastAsia="en-US"/>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3EAF29B" w14:textId="77777777" w:rsidR="00B40EC9" w:rsidRPr="00D70946" w:rsidRDefault="00B40EC9" w:rsidP="009D4432">
            <w:pPr>
              <w:pStyle w:val="TAC"/>
              <w:rPr>
                <w:rFonts w:eastAsia="MS Gothic" w:cs="Arial"/>
                <w:lang w:eastAsia="en-US"/>
              </w:rPr>
            </w:pPr>
            <w:r w:rsidRPr="00D70946">
              <w:t>-</w:t>
            </w:r>
          </w:p>
        </w:tc>
      </w:tr>
    </w:tbl>
    <w:p w14:paraId="04CF9171" w14:textId="77777777" w:rsidR="00B40EC9" w:rsidRPr="00D70946" w:rsidRDefault="00B40EC9" w:rsidP="009D4432">
      <w:pPr>
        <w:rPr>
          <w:lang w:eastAsia="en-US"/>
        </w:rPr>
      </w:pPr>
    </w:p>
    <w:p w14:paraId="2A0B567F" w14:textId="77777777" w:rsidR="00B40EC9" w:rsidRPr="00D70946" w:rsidRDefault="00B40EC9" w:rsidP="00B40EC9">
      <w:pPr>
        <w:pStyle w:val="H6"/>
      </w:pPr>
      <w:r w:rsidRPr="00D70946">
        <w:t>13.2.4.3.3</w:t>
      </w:r>
      <w:r w:rsidRPr="00D70946">
        <w:tab/>
        <w:t>Specific message contents</w:t>
      </w:r>
    </w:p>
    <w:p w14:paraId="100213B1" w14:textId="77777777" w:rsidR="00B40EC9" w:rsidRPr="00D70946" w:rsidRDefault="00B40EC9" w:rsidP="009D4432">
      <w:pPr>
        <w:pStyle w:val="TH"/>
      </w:pPr>
      <w:r w:rsidRPr="00D70946">
        <w:t xml:space="preserve">Table 13.2.4.3.3-1: Message DIRECT LINK ESTABLISHMENT REQUEST (step 3, Table </w:t>
      </w:r>
      <w:r w:rsidRPr="00D70946">
        <w:rPr>
          <w:lang w:eastAsia="zh-CN"/>
        </w:rPr>
        <w:t>13.2.1.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40EC9" w:rsidRPr="00D70946" w14:paraId="11856419" w14:textId="77777777" w:rsidTr="00B40EC9">
        <w:tc>
          <w:tcPr>
            <w:tcW w:w="9603" w:type="dxa"/>
            <w:tcBorders>
              <w:top w:val="single" w:sz="4" w:space="0" w:color="auto"/>
              <w:left w:val="single" w:sz="4" w:space="0" w:color="auto"/>
              <w:bottom w:val="single" w:sz="4" w:space="0" w:color="auto"/>
              <w:right w:val="single" w:sz="4" w:space="0" w:color="auto"/>
            </w:tcBorders>
            <w:hideMark/>
          </w:tcPr>
          <w:p w14:paraId="3ABA20B4" w14:textId="77777777" w:rsidR="00B40EC9" w:rsidRPr="00D70946" w:rsidRDefault="00B40EC9" w:rsidP="009D4432">
            <w:pPr>
              <w:pStyle w:val="TAL"/>
            </w:pPr>
            <w:r w:rsidRPr="00D70946">
              <w:t>Derivation path: TS 38.508-1 [4], Table 4.7.4-7 with condition Tx</w:t>
            </w:r>
          </w:p>
        </w:tc>
      </w:tr>
    </w:tbl>
    <w:p w14:paraId="455DCA3B" w14:textId="77777777" w:rsidR="00B40EC9" w:rsidRPr="00D70946" w:rsidRDefault="00B40EC9" w:rsidP="009D4432">
      <w:pPr>
        <w:rPr>
          <w:lang w:eastAsia="en-US"/>
        </w:rPr>
      </w:pPr>
    </w:p>
    <w:p w14:paraId="3A240749" w14:textId="77777777" w:rsidR="00B40EC9" w:rsidRPr="00D70946" w:rsidRDefault="00B40EC9" w:rsidP="009D4432">
      <w:pPr>
        <w:pStyle w:val="TH"/>
      </w:pPr>
      <w:r w:rsidRPr="00D70946">
        <w:t xml:space="preserve">Table 13.2.4.3.3-2: Message DIRECT LINK SECURITY MODE COMMAND (step 4, Table </w:t>
      </w:r>
      <w:r w:rsidRPr="00D70946">
        <w:rPr>
          <w:lang w:eastAsia="zh-CN"/>
        </w:rPr>
        <w:t>13.2.4.3.2</w:t>
      </w:r>
      <w:r w:rsidRPr="00D70946">
        <w:t>-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40EC9" w:rsidRPr="00D70946" w14:paraId="719A2E53" w14:textId="77777777" w:rsidTr="00B40EC9">
        <w:tc>
          <w:tcPr>
            <w:tcW w:w="9603" w:type="dxa"/>
            <w:tcBorders>
              <w:top w:val="single" w:sz="4" w:space="0" w:color="auto"/>
              <w:left w:val="single" w:sz="4" w:space="0" w:color="auto"/>
              <w:bottom w:val="single" w:sz="4" w:space="0" w:color="auto"/>
              <w:right w:val="single" w:sz="4" w:space="0" w:color="auto"/>
            </w:tcBorders>
            <w:hideMark/>
          </w:tcPr>
          <w:p w14:paraId="13384ACC" w14:textId="77777777" w:rsidR="00B40EC9" w:rsidRPr="00D70946" w:rsidRDefault="00B40EC9" w:rsidP="009D4432">
            <w:pPr>
              <w:pStyle w:val="TAL"/>
            </w:pPr>
            <w:r w:rsidRPr="00D70946">
              <w:t>Derivation path: TS 38.508-1 [4], Table 4.7.4-18 with condition Rx</w:t>
            </w:r>
          </w:p>
        </w:tc>
      </w:tr>
    </w:tbl>
    <w:p w14:paraId="42F02B86" w14:textId="77777777" w:rsidR="00B40EC9" w:rsidRPr="00D70946" w:rsidRDefault="00B40EC9" w:rsidP="009D4432">
      <w:pPr>
        <w:rPr>
          <w:lang w:eastAsia="en-US"/>
        </w:rPr>
      </w:pPr>
    </w:p>
    <w:p w14:paraId="12C299CF" w14:textId="77777777" w:rsidR="00B40EC9" w:rsidRPr="00D70946" w:rsidRDefault="00B40EC9" w:rsidP="009D4432">
      <w:pPr>
        <w:pStyle w:val="TH"/>
      </w:pPr>
      <w:r w:rsidRPr="00D70946">
        <w:t xml:space="preserve">Table 13.2.4.3.3-3: Message DIRECT LINK SECURITY MODE COMPLETE (step 5, Table </w:t>
      </w:r>
      <w:r w:rsidRPr="00D70946">
        <w:rPr>
          <w:lang w:eastAsia="zh-CN"/>
        </w:rPr>
        <w:t>13.2.4.3.2</w:t>
      </w:r>
      <w:r w:rsidRPr="00D70946">
        <w:t>-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40EC9" w:rsidRPr="00D70946" w14:paraId="0767B15F" w14:textId="77777777" w:rsidTr="00B40EC9">
        <w:tc>
          <w:tcPr>
            <w:tcW w:w="9603" w:type="dxa"/>
            <w:tcBorders>
              <w:top w:val="single" w:sz="4" w:space="0" w:color="auto"/>
              <w:left w:val="single" w:sz="4" w:space="0" w:color="auto"/>
              <w:bottom w:val="single" w:sz="4" w:space="0" w:color="auto"/>
              <w:right w:val="single" w:sz="4" w:space="0" w:color="auto"/>
            </w:tcBorders>
            <w:hideMark/>
          </w:tcPr>
          <w:p w14:paraId="4E9363C7" w14:textId="77777777" w:rsidR="00B40EC9" w:rsidRPr="00D70946" w:rsidRDefault="00B40EC9" w:rsidP="009D4432">
            <w:pPr>
              <w:pStyle w:val="TAL"/>
            </w:pPr>
            <w:r w:rsidRPr="00D70946">
              <w:t>Derivation path: TS 38.508-1 [4], Table 4.7.4-19 with condition Tx</w:t>
            </w:r>
          </w:p>
        </w:tc>
      </w:tr>
    </w:tbl>
    <w:p w14:paraId="300C4874" w14:textId="77777777" w:rsidR="00B40EC9" w:rsidRPr="00D70946" w:rsidRDefault="00B40EC9" w:rsidP="009D4432">
      <w:pPr>
        <w:rPr>
          <w:lang w:eastAsia="en-US"/>
        </w:rPr>
      </w:pPr>
    </w:p>
    <w:p w14:paraId="624453CB" w14:textId="77777777" w:rsidR="00B40EC9" w:rsidRPr="00D70946" w:rsidRDefault="00B40EC9" w:rsidP="009D4432">
      <w:pPr>
        <w:pStyle w:val="TH"/>
      </w:pPr>
      <w:r w:rsidRPr="00D70946">
        <w:t xml:space="preserve">Table 13.2.4.3.3-4: Message </w:t>
      </w:r>
      <w:r w:rsidRPr="00D70946">
        <w:rPr>
          <w:iCs/>
        </w:rPr>
        <w:t>DIRECT LINK ESTABLISHMENT ACCEPT</w:t>
      </w:r>
      <w:r w:rsidRPr="00D70946">
        <w:t xml:space="preserve"> (step 6, Table </w:t>
      </w:r>
      <w:r w:rsidRPr="00D70946">
        <w:rPr>
          <w:lang w:eastAsia="zh-CN"/>
        </w:rPr>
        <w:t>13.2.4.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40EC9" w:rsidRPr="00D70946" w14:paraId="6F330390" w14:textId="77777777" w:rsidTr="00B40EC9">
        <w:tc>
          <w:tcPr>
            <w:tcW w:w="9603" w:type="dxa"/>
            <w:tcBorders>
              <w:top w:val="single" w:sz="4" w:space="0" w:color="auto"/>
              <w:left w:val="single" w:sz="4" w:space="0" w:color="auto"/>
              <w:bottom w:val="single" w:sz="4" w:space="0" w:color="auto"/>
              <w:right w:val="single" w:sz="4" w:space="0" w:color="auto"/>
            </w:tcBorders>
            <w:hideMark/>
          </w:tcPr>
          <w:p w14:paraId="724F81C9" w14:textId="77777777" w:rsidR="00B40EC9" w:rsidRPr="00D70946" w:rsidRDefault="00B40EC9" w:rsidP="009D4432">
            <w:pPr>
              <w:pStyle w:val="TAL"/>
            </w:pPr>
            <w:r w:rsidRPr="00D70946">
              <w:t>Derivation path: TS 38.508-1 [4], Table 4.7.4-8 with condition Rx</w:t>
            </w:r>
          </w:p>
        </w:tc>
      </w:tr>
    </w:tbl>
    <w:p w14:paraId="131C9BC8" w14:textId="77777777" w:rsidR="00B40EC9" w:rsidRPr="00D70946" w:rsidRDefault="00B40EC9" w:rsidP="009D4432">
      <w:pPr>
        <w:rPr>
          <w:lang w:eastAsia="en-US"/>
        </w:rPr>
      </w:pPr>
    </w:p>
    <w:p w14:paraId="4B9113DC" w14:textId="77777777" w:rsidR="00B40EC9" w:rsidRPr="00D70946" w:rsidRDefault="00B40EC9" w:rsidP="009D4432">
      <w:pPr>
        <w:pStyle w:val="TH"/>
      </w:pPr>
      <w:r w:rsidRPr="00D70946">
        <w:t xml:space="preserve">Table 13.2.4.3.3-5: </w:t>
      </w:r>
      <w:r w:rsidRPr="00D70946">
        <w:rPr>
          <w:snapToGrid w:val="0"/>
        </w:rPr>
        <w:t xml:space="preserve">RRCReconfigurationSidelink (step 7, Table </w:t>
      </w:r>
      <w:r w:rsidRPr="00D70946">
        <w:rPr>
          <w:lang w:eastAsia="zh-CN"/>
        </w:rPr>
        <w:t>13.2.4.3.2</w:t>
      </w:r>
      <w:r w:rsidRPr="00D70946">
        <w:t>-1</w:t>
      </w:r>
      <w:r w:rsidRPr="00D70946">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B40EC9" w:rsidRPr="00D70946" w14:paraId="6334547C" w14:textId="77777777" w:rsidTr="00B40EC9">
        <w:tc>
          <w:tcPr>
            <w:tcW w:w="9600" w:type="dxa"/>
            <w:tcBorders>
              <w:top w:val="single" w:sz="4" w:space="0" w:color="auto"/>
              <w:left w:val="single" w:sz="4" w:space="0" w:color="auto"/>
              <w:bottom w:val="single" w:sz="4" w:space="0" w:color="auto"/>
              <w:right w:val="single" w:sz="4" w:space="0" w:color="auto"/>
            </w:tcBorders>
            <w:hideMark/>
          </w:tcPr>
          <w:p w14:paraId="17B3AE59" w14:textId="33C897FA" w:rsidR="00B40EC9" w:rsidRPr="00D70946" w:rsidRDefault="00B40EC9" w:rsidP="009D4432">
            <w:pPr>
              <w:pStyle w:val="TAL"/>
            </w:pPr>
            <w:r w:rsidRPr="00D70946">
              <w:rPr>
                <w:lang w:eastAsia="en-US"/>
              </w:rPr>
              <w:t xml:space="preserve">Derivation path: TS 38.508-1 [4], </w:t>
            </w:r>
            <w:r w:rsidRPr="00D70946">
              <w:t>T</w:t>
            </w:r>
            <w:r w:rsidRPr="00D70946">
              <w:rPr>
                <w:lang w:eastAsia="en-US"/>
              </w:rPr>
              <w:t>able 4.</w:t>
            </w:r>
            <w:r w:rsidRPr="00D70946">
              <w:t>6</w:t>
            </w:r>
            <w:r w:rsidRPr="00D70946">
              <w:rPr>
                <w:lang w:eastAsia="en-US"/>
              </w:rPr>
              <w:t>.</w:t>
            </w:r>
            <w:r w:rsidRPr="00D70946">
              <w:t>1A</w:t>
            </w:r>
            <w:r w:rsidRPr="00D70946">
              <w:rPr>
                <w:lang w:eastAsia="en-US"/>
              </w:rPr>
              <w:t>-</w:t>
            </w:r>
            <w:r w:rsidRPr="00D70946">
              <w:t>3</w:t>
            </w:r>
            <w:del w:id="16925" w:author="R5-225295" w:date="2022-09-25T12:23:00Z">
              <w:r w:rsidRPr="00D70946" w:rsidDel="00A83028">
                <w:delText>,</w:delText>
              </w:r>
            </w:del>
            <w:r w:rsidRPr="00D70946">
              <w:t xml:space="preserve"> </w:t>
            </w:r>
            <w:ins w:id="16926" w:author="R5-225295" w:date="2022-09-25T12:23:00Z">
              <w:r w:rsidR="00A83028">
                <w:t xml:space="preserve">with </w:t>
              </w:r>
            </w:ins>
            <w:r w:rsidRPr="00D70946">
              <w:t>condition</w:t>
            </w:r>
            <w:del w:id="16927" w:author="R5-225295" w:date="2022-09-25T12:23:00Z">
              <w:r w:rsidRPr="00D70946" w:rsidDel="00A83028">
                <w:delText>s</w:delText>
              </w:r>
            </w:del>
            <w:r w:rsidRPr="00D70946">
              <w:t xml:space="preserve"> TX </w:t>
            </w:r>
          </w:p>
        </w:tc>
      </w:tr>
    </w:tbl>
    <w:p w14:paraId="699A162D" w14:textId="77777777" w:rsidR="00B40EC9" w:rsidRPr="00D70946" w:rsidRDefault="00B40EC9" w:rsidP="009D4432"/>
    <w:p w14:paraId="5751A339" w14:textId="77777777" w:rsidR="00B40EC9" w:rsidRPr="00D70946" w:rsidRDefault="00B40EC9" w:rsidP="009D4432">
      <w:pPr>
        <w:pStyle w:val="TH"/>
      </w:pPr>
      <w:r w:rsidRPr="00D70946">
        <w:t xml:space="preserve">Table 13.2.4.3.3-6: </w:t>
      </w:r>
      <w:r w:rsidRPr="00D70946">
        <w:rPr>
          <w:rFonts w:eastAsia="DengXian"/>
        </w:rPr>
        <w:t>RRCReconfigurationCompleteSidelink</w:t>
      </w:r>
      <w:r w:rsidRPr="00D70946">
        <w:rPr>
          <w:snapToGrid w:val="0"/>
        </w:rPr>
        <w:t xml:space="preserve"> (steps 8, Table </w:t>
      </w:r>
      <w:r w:rsidRPr="00D70946">
        <w:rPr>
          <w:lang w:eastAsia="zh-CN"/>
        </w:rPr>
        <w:t>13.2.4.3.2</w:t>
      </w:r>
      <w:r w:rsidRPr="00D70946">
        <w:t>-1</w:t>
      </w:r>
      <w:r w:rsidRPr="00D70946">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B40EC9" w:rsidRPr="00D70946" w14:paraId="1270E18A" w14:textId="77777777" w:rsidTr="00B40EC9">
        <w:tc>
          <w:tcPr>
            <w:tcW w:w="9600" w:type="dxa"/>
            <w:tcBorders>
              <w:top w:val="single" w:sz="4" w:space="0" w:color="auto"/>
              <w:left w:val="single" w:sz="4" w:space="0" w:color="auto"/>
              <w:bottom w:val="single" w:sz="4" w:space="0" w:color="auto"/>
              <w:right w:val="single" w:sz="4" w:space="0" w:color="auto"/>
            </w:tcBorders>
            <w:hideMark/>
          </w:tcPr>
          <w:p w14:paraId="71EFAA9B" w14:textId="024A4DBD" w:rsidR="00B40EC9" w:rsidRPr="00D70946" w:rsidRDefault="00B40EC9" w:rsidP="009D4432">
            <w:pPr>
              <w:pStyle w:val="TAL"/>
            </w:pPr>
            <w:r w:rsidRPr="00D70946">
              <w:rPr>
                <w:lang w:eastAsia="en-US"/>
              </w:rPr>
              <w:t xml:space="preserve">Derivation path: TS 38.508-1 [4], </w:t>
            </w:r>
            <w:r w:rsidRPr="00D70946">
              <w:t>T</w:t>
            </w:r>
            <w:r w:rsidRPr="00D70946">
              <w:rPr>
                <w:lang w:eastAsia="en-US"/>
              </w:rPr>
              <w:t>able 4.</w:t>
            </w:r>
            <w:r w:rsidRPr="00D70946">
              <w:t>6</w:t>
            </w:r>
            <w:r w:rsidRPr="00D70946">
              <w:rPr>
                <w:lang w:eastAsia="en-US"/>
              </w:rPr>
              <w:t>.</w:t>
            </w:r>
            <w:r w:rsidRPr="00D70946">
              <w:t>1A</w:t>
            </w:r>
            <w:r w:rsidRPr="00D70946">
              <w:rPr>
                <w:lang w:eastAsia="en-US"/>
              </w:rPr>
              <w:t>-</w:t>
            </w:r>
            <w:r w:rsidRPr="00D70946">
              <w:t>4</w:t>
            </w:r>
            <w:del w:id="16928" w:author="R5-225295" w:date="2022-09-25T12:23:00Z">
              <w:r w:rsidRPr="00D70946" w:rsidDel="00A83028">
                <w:delText>,</w:delText>
              </w:r>
            </w:del>
            <w:r w:rsidRPr="00D70946">
              <w:t xml:space="preserve"> </w:t>
            </w:r>
            <w:ins w:id="16929" w:author="R5-225295" w:date="2022-09-25T12:23:00Z">
              <w:r w:rsidR="00A83028">
                <w:t xml:space="preserve">with </w:t>
              </w:r>
            </w:ins>
            <w:r w:rsidRPr="00D70946">
              <w:t>condition</w:t>
            </w:r>
            <w:del w:id="16930" w:author="R5-225295" w:date="2022-09-25T12:23:00Z">
              <w:r w:rsidRPr="00D70946" w:rsidDel="00A83028">
                <w:delText>s</w:delText>
              </w:r>
            </w:del>
            <w:r w:rsidRPr="00D70946">
              <w:t xml:space="preserve"> RX</w:t>
            </w:r>
          </w:p>
        </w:tc>
      </w:tr>
    </w:tbl>
    <w:p w14:paraId="695405CA" w14:textId="77777777" w:rsidR="00590B02" w:rsidRPr="00D70946" w:rsidRDefault="00590B02" w:rsidP="009D4432">
      <w:pPr>
        <w:rPr>
          <w:lang w:eastAsia="en-US"/>
        </w:rPr>
      </w:pPr>
    </w:p>
    <w:p w14:paraId="3877969E" w14:textId="242E04B9" w:rsidR="007F5B8B" w:rsidRPr="00D70946" w:rsidRDefault="007F5B8B" w:rsidP="007F5B8B">
      <w:pPr>
        <w:pStyle w:val="Heading3"/>
        <w:rPr>
          <w:lang w:eastAsia="zh-CN"/>
        </w:rPr>
      </w:pPr>
      <w:r w:rsidRPr="00D70946">
        <w:t>13.2.5</w:t>
      </w:r>
      <w:r w:rsidRPr="00D70946">
        <w:tab/>
        <w:t>PC5 unicast / link identifier update</w:t>
      </w:r>
    </w:p>
    <w:p w14:paraId="5ED9F739" w14:textId="77777777" w:rsidR="007F5B8B" w:rsidRPr="00D70946" w:rsidRDefault="007F5B8B" w:rsidP="007F5B8B">
      <w:pPr>
        <w:pStyle w:val="H6"/>
        <w:rPr>
          <w:lang w:eastAsia="en-US"/>
        </w:rPr>
      </w:pPr>
      <w:r w:rsidRPr="00D70946">
        <w:rPr>
          <w:lang w:eastAsia="zh-CN"/>
        </w:rPr>
        <w:t>13.2.5</w:t>
      </w:r>
      <w:r w:rsidRPr="00D70946">
        <w:t>.1</w:t>
      </w:r>
      <w:r w:rsidRPr="00D70946">
        <w:tab/>
        <w:t>Test Purpose (TP)</w:t>
      </w:r>
    </w:p>
    <w:p w14:paraId="6AEE3F03" w14:textId="77777777" w:rsidR="007F5B8B" w:rsidRPr="00D70946" w:rsidRDefault="007F5B8B" w:rsidP="007F5B8B">
      <w:pPr>
        <w:pStyle w:val="H6"/>
      </w:pPr>
      <w:r w:rsidRPr="00D70946">
        <w:t>(1)</w:t>
      </w:r>
    </w:p>
    <w:p w14:paraId="50F45937" w14:textId="77777777" w:rsidR="007F5B8B" w:rsidRPr="00D70946" w:rsidRDefault="007F5B8B" w:rsidP="007F5B8B">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w:t>
      </w:r>
      <w:r w:rsidRPr="00D70946">
        <w:rPr>
          <w:noProof w:val="0"/>
          <w:lang w:eastAsia="zh-CN"/>
        </w:rPr>
        <w:t>ving</w:t>
      </w:r>
      <w:r w:rsidRPr="00D70946">
        <w:rPr>
          <w:noProof w:val="0"/>
        </w:rPr>
        <w:t xml:space="preserve"> established a DIRECT LINK with Layer 2 ID-1 to a peer UE }</w:t>
      </w:r>
    </w:p>
    <w:p w14:paraId="490F6806" w14:textId="77777777" w:rsidR="007F5B8B" w:rsidRPr="00D70946" w:rsidRDefault="007F5B8B" w:rsidP="007F5B8B">
      <w:pPr>
        <w:pStyle w:val="PL"/>
        <w:rPr>
          <w:noProof w:val="0"/>
        </w:rPr>
      </w:pPr>
      <w:r w:rsidRPr="00D70946">
        <w:rPr>
          <w:b/>
          <w:bCs/>
          <w:noProof w:val="0"/>
        </w:rPr>
        <w:t>ensure that</w:t>
      </w:r>
      <w:r w:rsidRPr="00D70946">
        <w:rPr>
          <w:noProof w:val="0"/>
        </w:rPr>
        <w:t xml:space="preserve"> {</w:t>
      </w:r>
    </w:p>
    <w:p w14:paraId="6F168E3C" w14:textId="77777777" w:rsidR="007F5B8B" w:rsidRPr="00D70946" w:rsidRDefault="007F5B8B" w:rsidP="007F5B8B">
      <w:pPr>
        <w:pStyle w:val="PL"/>
        <w:rPr>
          <w:noProof w:val="0"/>
        </w:rPr>
      </w:pPr>
      <w:r w:rsidRPr="00D70946">
        <w:rPr>
          <w:noProof w:val="0"/>
        </w:rPr>
        <w:t xml:space="preserve">  </w:t>
      </w:r>
      <w:r w:rsidRPr="00D70946">
        <w:rPr>
          <w:b/>
          <w:bCs/>
          <w:noProof w:val="0"/>
        </w:rPr>
        <w:t>when</w:t>
      </w:r>
      <w:r w:rsidRPr="00D70946">
        <w:rPr>
          <w:noProof w:val="0"/>
        </w:rPr>
        <w:t xml:space="preserve"> { UE receives a DIRECT LINK IDENTIFIER UPDATE REQUEST message with same Layer 2 ID-1</w:t>
      </w:r>
      <w:r w:rsidRPr="00D70946">
        <w:rPr>
          <w:noProof w:val="0"/>
          <w:lang w:eastAsia="zh-CN"/>
        </w:rPr>
        <w:t xml:space="preserve"> </w:t>
      </w:r>
      <w:r w:rsidRPr="00D70946">
        <w:rPr>
          <w:noProof w:val="0"/>
        </w:rPr>
        <w:t>}</w:t>
      </w:r>
    </w:p>
    <w:p w14:paraId="4F5B8EC1" w14:textId="77777777" w:rsidR="007F5B8B" w:rsidRPr="00D70946" w:rsidRDefault="007F5B8B" w:rsidP="007F5B8B">
      <w:pPr>
        <w:pStyle w:val="PL"/>
        <w:rPr>
          <w:noProof w:val="0"/>
        </w:rPr>
      </w:pPr>
      <w:r w:rsidRPr="00D70946">
        <w:rPr>
          <w:noProof w:val="0"/>
        </w:rPr>
        <w:t xml:space="preserve">    </w:t>
      </w:r>
      <w:r w:rsidRPr="00D70946">
        <w:rPr>
          <w:b/>
          <w:bCs/>
          <w:noProof w:val="0"/>
        </w:rPr>
        <w:t>then</w:t>
      </w:r>
      <w:r w:rsidRPr="00D70946">
        <w:rPr>
          <w:noProof w:val="0"/>
        </w:rPr>
        <w:t xml:space="preserve"> { UE transmits a DIRECT LINK IDENTIFIER UPDATE REJECT message }</w:t>
      </w:r>
    </w:p>
    <w:p w14:paraId="06805ECE" w14:textId="77777777" w:rsidR="007F5B8B" w:rsidRPr="00D70946" w:rsidRDefault="007F5B8B" w:rsidP="007F5B8B">
      <w:pPr>
        <w:pStyle w:val="PL"/>
        <w:rPr>
          <w:noProof w:val="0"/>
        </w:rPr>
      </w:pPr>
      <w:r w:rsidRPr="00D70946">
        <w:rPr>
          <w:noProof w:val="0"/>
        </w:rPr>
        <w:t xml:space="preserve">         }</w:t>
      </w:r>
    </w:p>
    <w:p w14:paraId="05C1AC67" w14:textId="77777777" w:rsidR="007F5B8B" w:rsidRPr="00D70946" w:rsidRDefault="007F5B8B" w:rsidP="007F5B8B">
      <w:pPr>
        <w:pStyle w:val="PL"/>
        <w:rPr>
          <w:noProof w:val="0"/>
        </w:rPr>
      </w:pPr>
    </w:p>
    <w:p w14:paraId="71FF9B4B" w14:textId="77777777" w:rsidR="007F5B8B" w:rsidRPr="00D70946" w:rsidRDefault="007F5B8B" w:rsidP="007F5B8B">
      <w:pPr>
        <w:pStyle w:val="H6"/>
      </w:pPr>
      <w:r w:rsidRPr="00D70946">
        <w:t>(2)</w:t>
      </w:r>
    </w:p>
    <w:p w14:paraId="75F58F11" w14:textId="77777777" w:rsidR="007F5B8B" w:rsidRPr="00D70946" w:rsidRDefault="007F5B8B" w:rsidP="007F5B8B">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w:t>
      </w:r>
      <w:r w:rsidRPr="00D70946">
        <w:rPr>
          <w:noProof w:val="0"/>
          <w:lang w:eastAsia="zh-CN"/>
        </w:rPr>
        <w:t>ving</w:t>
      </w:r>
      <w:r w:rsidRPr="00D70946">
        <w:rPr>
          <w:noProof w:val="0"/>
        </w:rPr>
        <w:t xml:space="preserve"> established a DIRECT LINK with old Layer 2 ID-1 to a peer UE. UE receives a DIRECT LINK IDENTIFIER UPDATE REQUEST message and respond</w:t>
      </w:r>
      <w:r w:rsidRPr="00D70946">
        <w:rPr>
          <w:noProof w:val="0"/>
          <w:lang w:eastAsia="zh-CN"/>
        </w:rPr>
        <w:t>s</w:t>
      </w:r>
      <w:r w:rsidRPr="00D70946">
        <w:rPr>
          <w:noProof w:val="0"/>
        </w:rPr>
        <w:t xml:space="preserve"> with a DIRECT LINK IDENTIFIER UPDATE ACCEPT message with new Layer 2 ID-2</w:t>
      </w:r>
      <w:r w:rsidRPr="00D70946">
        <w:rPr>
          <w:noProof w:val="0"/>
          <w:lang w:eastAsia="zh-CN"/>
        </w:rPr>
        <w:t xml:space="preserve"> </w:t>
      </w:r>
      <w:r w:rsidRPr="00D70946">
        <w:rPr>
          <w:noProof w:val="0"/>
        </w:rPr>
        <w:t>}</w:t>
      </w:r>
    </w:p>
    <w:p w14:paraId="687E8512" w14:textId="77777777" w:rsidR="007F5B8B" w:rsidRPr="00D70946" w:rsidRDefault="007F5B8B" w:rsidP="007F5B8B">
      <w:pPr>
        <w:pStyle w:val="PL"/>
        <w:rPr>
          <w:noProof w:val="0"/>
        </w:rPr>
      </w:pPr>
      <w:r w:rsidRPr="00D70946">
        <w:rPr>
          <w:b/>
          <w:bCs/>
          <w:noProof w:val="0"/>
        </w:rPr>
        <w:t>ensure that</w:t>
      </w:r>
      <w:r w:rsidRPr="00D70946">
        <w:rPr>
          <w:noProof w:val="0"/>
        </w:rPr>
        <w:t xml:space="preserve"> {</w:t>
      </w:r>
    </w:p>
    <w:p w14:paraId="58C3F428" w14:textId="77777777" w:rsidR="007F5B8B" w:rsidRPr="00D70946" w:rsidRDefault="007F5B8B" w:rsidP="007F5B8B">
      <w:pPr>
        <w:pStyle w:val="PL"/>
        <w:rPr>
          <w:noProof w:val="0"/>
        </w:rPr>
      </w:pPr>
      <w:r w:rsidRPr="00D70946">
        <w:rPr>
          <w:noProof w:val="0"/>
        </w:rPr>
        <w:t xml:space="preserve">  </w:t>
      </w:r>
      <w:r w:rsidRPr="00D70946">
        <w:rPr>
          <w:b/>
          <w:bCs/>
          <w:noProof w:val="0"/>
        </w:rPr>
        <w:t>when</w:t>
      </w:r>
      <w:r w:rsidRPr="00D70946">
        <w:rPr>
          <w:noProof w:val="0"/>
        </w:rPr>
        <w:t xml:space="preserve"> { UE receive</w:t>
      </w:r>
      <w:r w:rsidRPr="00D70946">
        <w:rPr>
          <w:noProof w:val="0"/>
          <w:lang w:eastAsia="zh-CN"/>
        </w:rPr>
        <w:t>s</w:t>
      </w:r>
      <w:r w:rsidRPr="00D70946">
        <w:rPr>
          <w:noProof w:val="0"/>
        </w:rPr>
        <w:t xml:space="preserve"> a V2X packet from the peer UE }</w:t>
      </w:r>
    </w:p>
    <w:p w14:paraId="707A7C98" w14:textId="77777777" w:rsidR="007F5B8B" w:rsidRPr="00D70946" w:rsidRDefault="007F5B8B" w:rsidP="007F5B8B">
      <w:pPr>
        <w:pStyle w:val="PL"/>
        <w:rPr>
          <w:noProof w:val="0"/>
        </w:rPr>
      </w:pPr>
      <w:r w:rsidRPr="00D70946">
        <w:rPr>
          <w:noProof w:val="0"/>
        </w:rPr>
        <w:t xml:space="preserve">    </w:t>
      </w:r>
      <w:r w:rsidRPr="00D70946">
        <w:rPr>
          <w:b/>
          <w:bCs/>
          <w:noProof w:val="0"/>
        </w:rPr>
        <w:t>then</w:t>
      </w:r>
      <w:r w:rsidRPr="00D70946">
        <w:rPr>
          <w:noProof w:val="0"/>
        </w:rPr>
        <w:t xml:space="preserve"> { the Layer 2 ID associated with the V2X packet </w:t>
      </w:r>
      <w:r w:rsidRPr="00D70946">
        <w:rPr>
          <w:noProof w:val="0"/>
          <w:lang w:eastAsia="zh-CN"/>
        </w:rPr>
        <w:t>is the</w:t>
      </w:r>
      <w:r w:rsidRPr="00D70946">
        <w:rPr>
          <w:noProof w:val="0"/>
        </w:rPr>
        <w:t xml:space="preserve"> old Layer 2 ID-1 }</w:t>
      </w:r>
    </w:p>
    <w:p w14:paraId="260AB9CC" w14:textId="77777777" w:rsidR="007F5B8B" w:rsidRPr="00D70946" w:rsidRDefault="007F5B8B" w:rsidP="007F5B8B">
      <w:pPr>
        <w:pStyle w:val="PL"/>
        <w:rPr>
          <w:noProof w:val="0"/>
        </w:rPr>
      </w:pPr>
      <w:r w:rsidRPr="00D70946">
        <w:rPr>
          <w:noProof w:val="0"/>
        </w:rPr>
        <w:t xml:space="preserve">         }</w:t>
      </w:r>
    </w:p>
    <w:p w14:paraId="04869437" w14:textId="77777777" w:rsidR="007F5B8B" w:rsidRPr="00D70946" w:rsidRDefault="007F5B8B" w:rsidP="007F5B8B">
      <w:pPr>
        <w:pStyle w:val="PL"/>
        <w:rPr>
          <w:noProof w:val="0"/>
        </w:rPr>
      </w:pPr>
    </w:p>
    <w:p w14:paraId="39F0B1EF" w14:textId="77777777" w:rsidR="007F5B8B" w:rsidRPr="00D70946" w:rsidRDefault="007F5B8B" w:rsidP="007F5B8B">
      <w:pPr>
        <w:pStyle w:val="H6"/>
      </w:pPr>
      <w:r w:rsidRPr="00D70946">
        <w:t>(3)</w:t>
      </w:r>
    </w:p>
    <w:p w14:paraId="61E70141" w14:textId="77777777" w:rsidR="007F5B8B" w:rsidRPr="00D70946" w:rsidRDefault="007F5B8B" w:rsidP="007F5B8B">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w:t>
      </w:r>
      <w:r w:rsidRPr="00D70946">
        <w:rPr>
          <w:noProof w:val="0"/>
          <w:lang w:eastAsia="zh-CN"/>
        </w:rPr>
        <w:t>ving</w:t>
      </w:r>
      <w:r w:rsidRPr="00D70946">
        <w:rPr>
          <w:noProof w:val="0"/>
        </w:rPr>
        <w:t xml:space="preserve"> established a DIRECT LINK with old Layer 2 ID-1 to a peer UE. UE receives a DIRECT LINK IDENTIFIER UPDATE REQUEST message and respond</w:t>
      </w:r>
      <w:r w:rsidRPr="00D70946">
        <w:rPr>
          <w:noProof w:val="0"/>
          <w:lang w:eastAsia="zh-CN"/>
        </w:rPr>
        <w:t>s</w:t>
      </w:r>
      <w:r w:rsidRPr="00D70946">
        <w:rPr>
          <w:noProof w:val="0"/>
        </w:rPr>
        <w:t xml:space="preserve"> with a DIRECT LINK IDENTIFIER UPDATE ACCEPT message with new Layer 2 ID-2 }</w:t>
      </w:r>
    </w:p>
    <w:p w14:paraId="7627F5DF" w14:textId="77777777" w:rsidR="007F5B8B" w:rsidRPr="00D70946" w:rsidRDefault="007F5B8B" w:rsidP="007F5B8B">
      <w:pPr>
        <w:pStyle w:val="PL"/>
        <w:rPr>
          <w:noProof w:val="0"/>
        </w:rPr>
      </w:pPr>
      <w:r w:rsidRPr="00D70946">
        <w:rPr>
          <w:b/>
          <w:bCs/>
          <w:noProof w:val="0"/>
        </w:rPr>
        <w:t>ensure that</w:t>
      </w:r>
      <w:r w:rsidRPr="00D70946">
        <w:rPr>
          <w:noProof w:val="0"/>
        </w:rPr>
        <w:t xml:space="preserve"> {</w:t>
      </w:r>
    </w:p>
    <w:p w14:paraId="7610755A" w14:textId="77777777" w:rsidR="007F5B8B" w:rsidRPr="00D70946" w:rsidRDefault="007F5B8B" w:rsidP="007F5B8B">
      <w:pPr>
        <w:pStyle w:val="PL"/>
        <w:rPr>
          <w:noProof w:val="0"/>
        </w:rPr>
      </w:pPr>
      <w:r w:rsidRPr="00D70946">
        <w:rPr>
          <w:noProof w:val="0"/>
        </w:rPr>
        <w:t xml:space="preserve">  </w:t>
      </w:r>
      <w:r w:rsidRPr="00D70946">
        <w:rPr>
          <w:b/>
          <w:bCs/>
          <w:noProof w:val="0"/>
        </w:rPr>
        <w:t>when</w:t>
      </w:r>
      <w:r w:rsidRPr="00D70946">
        <w:rPr>
          <w:noProof w:val="0"/>
        </w:rPr>
        <w:t xml:space="preserve"> { UE receive</w:t>
      </w:r>
      <w:r w:rsidRPr="00D70946">
        <w:rPr>
          <w:noProof w:val="0"/>
          <w:lang w:eastAsia="zh-CN"/>
        </w:rPr>
        <w:t>s</w:t>
      </w:r>
      <w:r w:rsidRPr="00D70946">
        <w:rPr>
          <w:noProof w:val="0"/>
        </w:rPr>
        <w:t xml:space="preserve"> a DIRECT LINK IDENTIFIER UPDATE ACK message from the peer UE }</w:t>
      </w:r>
    </w:p>
    <w:p w14:paraId="7072FBF2" w14:textId="77777777" w:rsidR="007F5B8B" w:rsidRPr="00D70946" w:rsidRDefault="007F5B8B" w:rsidP="007F5B8B">
      <w:pPr>
        <w:pStyle w:val="PL"/>
        <w:rPr>
          <w:noProof w:val="0"/>
        </w:rPr>
      </w:pPr>
      <w:r w:rsidRPr="00D70946">
        <w:rPr>
          <w:noProof w:val="0"/>
        </w:rPr>
        <w:t xml:space="preserve">    </w:t>
      </w:r>
      <w:r w:rsidRPr="00D70946">
        <w:rPr>
          <w:b/>
          <w:bCs/>
          <w:noProof w:val="0"/>
        </w:rPr>
        <w:t>then</w:t>
      </w:r>
      <w:r w:rsidRPr="00D70946">
        <w:rPr>
          <w:noProof w:val="0"/>
        </w:rPr>
        <w:t xml:space="preserve"> { UE transmit</w:t>
      </w:r>
      <w:r w:rsidRPr="00D70946">
        <w:rPr>
          <w:noProof w:val="0"/>
          <w:lang w:eastAsia="zh-CN"/>
        </w:rPr>
        <w:t>s</w:t>
      </w:r>
      <w:r w:rsidRPr="00D70946">
        <w:rPr>
          <w:noProof w:val="0"/>
        </w:rPr>
        <w:t xml:space="preserve"> a V2X packet and the Layer 2 ID associated with the V2X packet </w:t>
      </w:r>
      <w:r w:rsidRPr="00D70946">
        <w:rPr>
          <w:noProof w:val="0"/>
          <w:lang w:eastAsia="zh-CN"/>
        </w:rPr>
        <w:t>is the</w:t>
      </w:r>
      <w:r w:rsidRPr="00D70946">
        <w:rPr>
          <w:noProof w:val="0"/>
        </w:rPr>
        <w:t xml:space="preserve"> new Layer 2 ID-2 }</w:t>
      </w:r>
    </w:p>
    <w:p w14:paraId="063875AB" w14:textId="77777777" w:rsidR="007F5B8B" w:rsidRPr="00D70946" w:rsidRDefault="007F5B8B" w:rsidP="007F5B8B">
      <w:pPr>
        <w:pStyle w:val="PL"/>
        <w:rPr>
          <w:noProof w:val="0"/>
        </w:rPr>
      </w:pPr>
      <w:r w:rsidRPr="00D70946">
        <w:rPr>
          <w:noProof w:val="0"/>
        </w:rPr>
        <w:t xml:space="preserve">         }</w:t>
      </w:r>
    </w:p>
    <w:p w14:paraId="3F06D340" w14:textId="77777777" w:rsidR="007F5B8B" w:rsidRPr="00D70946" w:rsidRDefault="007F5B8B" w:rsidP="007F5B8B">
      <w:pPr>
        <w:pStyle w:val="PL"/>
        <w:rPr>
          <w:noProof w:val="0"/>
          <w:lang w:eastAsia="zh-CN"/>
        </w:rPr>
      </w:pPr>
    </w:p>
    <w:p w14:paraId="03E30596" w14:textId="77777777" w:rsidR="007F5B8B" w:rsidRPr="00D70946" w:rsidRDefault="007F5B8B" w:rsidP="007F5B8B">
      <w:pPr>
        <w:pStyle w:val="H6"/>
        <w:rPr>
          <w:lang w:eastAsia="en-US"/>
        </w:rPr>
      </w:pPr>
      <w:r w:rsidRPr="00D70946">
        <w:t>13.2.5.2</w:t>
      </w:r>
      <w:r w:rsidRPr="00D70946">
        <w:tab/>
        <w:t>Conformance requirements</w:t>
      </w:r>
    </w:p>
    <w:p w14:paraId="3759FBF9" w14:textId="77777777" w:rsidR="007F5B8B" w:rsidRPr="00D70946" w:rsidRDefault="007F5B8B" w:rsidP="009D4432">
      <w:r w:rsidRPr="00D70946">
        <w:t>References: The conformance requirements covered in the present TC are specified in: TS 24.587</w:t>
      </w:r>
      <w:del w:id="16931" w:author="R5-225293" w:date="2022-09-24T23:12:00Z">
        <w:r w:rsidRPr="00D70946" w:rsidDel="007F675C">
          <w:rPr>
            <w:lang w:eastAsia="zh-CN"/>
          </w:rPr>
          <w:delText xml:space="preserve"> [FFS]</w:delText>
        </w:r>
      </w:del>
      <w:r w:rsidRPr="00D70946">
        <w:t>, subclause 6.1.2.5.3, 6.1.2.5.4</w:t>
      </w:r>
      <w:r w:rsidRPr="00D70946">
        <w:rPr>
          <w:lang w:eastAsia="zh-CN"/>
        </w:rPr>
        <w:t xml:space="preserve"> and</w:t>
      </w:r>
      <w:r w:rsidRPr="00D70946">
        <w:t xml:space="preserve"> 6.1.2.5.</w:t>
      </w:r>
      <w:r w:rsidRPr="00D70946">
        <w:rPr>
          <w:lang w:eastAsia="zh-CN"/>
        </w:rPr>
        <w:t>6</w:t>
      </w:r>
      <w:r w:rsidRPr="00D70946">
        <w:t>. Unless otherwise stated these are Rel-16 requirements.</w:t>
      </w:r>
    </w:p>
    <w:p w14:paraId="122446F1" w14:textId="77777777" w:rsidR="007F5B8B" w:rsidRPr="00D70946" w:rsidRDefault="007F5B8B" w:rsidP="009D4432">
      <w:pPr>
        <w:rPr>
          <w:lang w:eastAsia="zh-CN"/>
        </w:rPr>
      </w:pPr>
      <w:r w:rsidRPr="00D70946">
        <w:t>[TS 24.587, subclause 6.1.2.5.3]</w:t>
      </w:r>
    </w:p>
    <w:p w14:paraId="14C249F8" w14:textId="77777777" w:rsidR="007F5B8B" w:rsidRPr="00D70946" w:rsidRDefault="007F5B8B" w:rsidP="009D4432">
      <w:pPr>
        <w:rPr>
          <w:lang w:eastAsia="zh-CN"/>
        </w:rPr>
      </w:pPr>
      <w:r w:rsidRPr="00D70946">
        <w:rPr>
          <w:lang w:eastAsia="zh-CN"/>
        </w:rPr>
        <w:t>Upon receipt of a DIRECT LINK IDENTIFIER UPDATE REQUEST message, if the target UE determines:</w:t>
      </w:r>
    </w:p>
    <w:p w14:paraId="7C9C6E54" w14:textId="77777777" w:rsidR="007F5B8B" w:rsidRPr="00D70946" w:rsidRDefault="007F5B8B" w:rsidP="009D4432">
      <w:pPr>
        <w:rPr>
          <w:lang w:eastAsia="en-US"/>
        </w:rPr>
      </w:pPr>
      <w:r w:rsidRPr="00D70946">
        <w:t>a)</w:t>
      </w:r>
      <w:r w:rsidRPr="00D70946">
        <w:tab/>
        <w:t>the PC5 unicast link associated with this request message is still valid; and</w:t>
      </w:r>
    </w:p>
    <w:p w14:paraId="18419869" w14:textId="77777777" w:rsidR="007F5B8B" w:rsidRPr="00D70946" w:rsidRDefault="007F5B8B" w:rsidP="009D4432">
      <w:r w:rsidRPr="00D70946">
        <w:t>b)</w:t>
      </w:r>
      <w:r w:rsidRPr="00D70946">
        <w:tab/>
        <w:t>the timer T5010 for the PC5 unicast link identified by this request message is not running,</w:t>
      </w:r>
    </w:p>
    <w:p w14:paraId="2780AC6B" w14:textId="77777777" w:rsidR="007F5B8B" w:rsidRPr="00D70946" w:rsidRDefault="007F5B8B" w:rsidP="009D4432">
      <w:r w:rsidRPr="00D70946">
        <w:t xml:space="preserve">then the target UE accepts this request, and responds with a DIRECT LINK IDENTIFIER UPDATE ACCEPT message. </w:t>
      </w:r>
    </w:p>
    <w:p w14:paraId="0E634829" w14:textId="77777777" w:rsidR="007F5B8B" w:rsidRPr="00D70946" w:rsidRDefault="007F5B8B" w:rsidP="009D4432">
      <w:r w:rsidRPr="00D70946">
        <w:t>The target UE shall create the DIRECT LINK IDENTIFIER UPDATE ACCEPT message. In this message, the target UE:</w:t>
      </w:r>
    </w:p>
    <w:p w14:paraId="11D404B8" w14:textId="77777777" w:rsidR="007F5B8B" w:rsidRPr="00D70946" w:rsidRDefault="007F5B8B" w:rsidP="009D4432">
      <w:r w:rsidRPr="00D70946">
        <w:rPr>
          <w:lang w:eastAsia="zh-CN"/>
        </w:rPr>
        <w:t>a</w:t>
      </w:r>
      <w:r w:rsidRPr="00D70946">
        <w:t>)</w:t>
      </w:r>
      <w:r w:rsidRPr="00D70946">
        <w:tab/>
        <w:t>shall include the target UE's new layer-2 ID assigned by itself;</w:t>
      </w:r>
    </w:p>
    <w:p w14:paraId="0DC5C6B0" w14:textId="77777777" w:rsidR="007F5B8B" w:rsidRPr="00D70946" w:rsidRDefault="007F5B8B" w:rsidP="009D4432">
      <w:r w:rsidRPr="00D70946">
        <w:t>b)</w:t>
      </w:r>
      <w:r w:rsidRPr="00D70946">
        <w:tab/>
        <w:t xml:space="preserve">shall include </w:t>
      </w:r>
      <w:r w:rsidRPr="00D70946">
        <w:rPr>
          <w:lang w:eastAsia="zh-CN"/>
        </w:rPr>
        <w:t>the</w:t>
      </w:r>
      <w:r w:rsidRPr="00D70946">
        <w:rPr>
          <w:rFonts w:eastAsia="Malgun Gothic"/>
        </w:rPr>
        <w:t xml:space="preserve"> new LSB of K</w:t>
      </w:r>
      <w:r w:rsidRPr="00D70946">
        <w:rPr>
          <w:rFonts w:eastAsia="Malgun Gothic"/>
          <w:vertAlign w:val="subscript"/>
        </w:rPr>
        <w:t>NRP-sess</w:t>
      </w:r>
      <w:r w:rsidRPr="00D70946">
        <w:rPr>
          <w:rFonts w:eastAsia="Malgun Gothic"/>
        </w:rPr>
        <w:t xml:space="preserve"> ID</w:t>
      </w:r>
      <w:r w:rsidRPr="00D70946">
        <w:rPr>
          <w:lang w:eastAsia="zh-CN"/>
        </w:rPr>
        <w:t>;</w:t>
      </w:r>
    </w:p>
    <w:p w14:paraId="7763F81E" w14:textId="77777777" w:rsidR="007F5B8B" w:rsidRPr="00D70946" w:rsidRDefault="007F5B8B" w:rsidP="009D4432">
      <w:pPr>
        <w:rPr>
          <w:rFonts w:eastAsia="Malgun Gothic"/>
        </w:rPr>
      </w:pPr>
      <w:r w:rsidRPr="00D70946">
        <w:rPr>
          <w:lang w:eastAsia="zh-CN"/>
        </w:rPr>
        <w:t xml:space="preserve">c)  shall include the initiating UE's new </w:t>
      </w:r>
      <w:r w:rsidRPr="00D70946">
        <w:rPr>
          <w:rFonts w:eastAsia="Malgun Gothic"/>
        </w:rPr>
        <w:t>MSB of K</w:t>
      </w:r>
      <w:r w:rsidRPr="00D70946">
        <w:rPr>
          <w:rFonts w:eastAsia="Malgun Gothic"/>
          <w:vertAlign w:val="subscript"/>
        </w:rPr>
        <w:t>NRP-sess</w:t>
      </w:r>
      <w:r w:rsidRPr="00D70946">
        <w:rPr>
          <w:rFonts w:eastAsia="Malgun Gothic"/>
        </w:rPr>
        <w:t xml:space="preserve"> ID;</w:t>
      </w:r>
    </w:p>
    <w:p w14:paraId="5132A137" w14:textId="77777777" w:rsidR="007F5B8B" w:rsidRPr="00D70946" w:rsidRDefault="007F5B8B" w:rsidP="009D4432">
      <w:r w:rsidRPr="00D70946">
        <w:rPr>
          <w:lang w:eastAsia="zh-CN"/>
        </w:rPr>
        <w:t xml:space="preserve">d)  shall include the </w:t>
      </w:r>
      <w:r w:rsidRPr="00D70946">
        <w:t>initiating UE's new layer-2 ID</w:t>
      </w:r>
      <w:r w:rsidRPr="00D70946">
        <w:rPr>
          <w:lang w:eastAsia="zh-CN"/>
        </w:rPr>
        <w:t>;</w:t>
      </w:r>
    </w:p>
    <w:p w14:paraId="1E5FA0CF" w14:textId="77777777" w:rsidR="007F5B8B" w:rsidRPr="00D70946" w:rsidRDefault="007F5B8B" w:rsidP="009D4432">
      <w:pPr>
        <w:rPr>
          <w:lang w:eastAsia="zh-CN"/>
        </w:rPr>
      </w:pPr>
      <w:r w:rsidRPr="00D70946">
        <w:rPr>
          <w:lang w:eastAsia="zh-CN"/>
        </w:rPr>
        <w:t>e</w:t>
      </w:r>
      <w:r w:rsidRPr="00D70946">
        <w:t>)</w:t>
      </w:r>
      <w:r w:rsidRPr="00D70946">
        <w:tab/>
        <w:t>shall include the target UE's new application layer ID if received from upper layer</w:t>
      </w:r>
      <w:r w:rsidRPr="00D70946">
        <w:rPr>
          <w:lang w:eastAsia="zh-CN"/>
        </w:rPr>
        <w:t>;</w:t>
      </w:r>
    </w:p>
    <w:p w14:paraId="55A8F945" w14:textId="77777777" w:rsidR="007F5B8B" w:rsidRPr="00D70946" w:rsidRDefault="007F5B8B" w:rsidP="009D4432">
      <w:pPr>
        <w:rPr>
          <w:lang w:eastAsia="en-US"/>
        </w:rPr>
      </w:pPr>
      <w:r w:rsidRPr="00D70946">
        <w:rPr>
          <w:lang w:eastAsia="zh-CN"/>
        </w:rPr>
        <w:t>f)</w:t>
      </w:r>
      <w:r w:rsidRPr="00D70946">
        <w:rPr>
          <w:lang w:eastAsia="zh-CN"/>
        </w:rPr>
        <w:tab/>
        <w:t>shall include the initiating UE's new IP address/prefix if received from the initiating UE and IP communication is used;</w:t>
      </w:r>
    </w:p>
    <w:p w14:paraId="4E6F9E43" w14:textId="77777777" w:rsidR="007F5B8B" w:rsidRPr="00D70946" w:rsidRDefault="007F5B8B" w:rsidP="009D4432">
      <w:r w:rsidRPr="00D70946">
        <w:rPr>
          <w:lang w:eastAsia="zh-CN"/>
        </w:rPr>
        <w:t>g)</w:t>
      </w:r>
      <w:r w:rsidRPr="00D70946">
        <w:rPr>
          <w:lang w:eastAsia="zh-CN"/>
        </w:rPr>
        <w:tab/>
      </w:r>
      <w:r w:rsidRPr="00D70946">
        <w:t>shall include the initiating UE's new application layer ID if received from the initiating UE; and</w:t>
      </w:r>
    </w:p>
    <w:p w14:paraId="2B175425" w14:textId="77777777" w:rsidR="007F5B8B" w:rsidRPr="00D70946" w:rsidRDefault="007F5B8B" w:rsidP="009D4432">
      <w:pPr>
        <w:rPr>
          <w:lang w:eastAsia="zh-CN"/>
        </w:rPr>
      </w:pPr>
      <w:r w:rsidRPr="00D70946">
        <w:t>h)</w:t>
      </w:r>
      <w:r w:rsidRPr="00D70946">
        <w:tab/>
        <w:t>shall include the target UE's new IP address/prefix if IP communication is used and changed.</w:t>
      </w:r>
    </w:p>
    <w:p w14:paraId="3903E72F" w14:textId="77777777" w:rsidR="007F5B8B" w:rsidRPr="00D70946" w:rsidRDefault="007F5B8B" w:rsidP="009D4432">
      <w:pPr>
        <w:rPr>
          <w:lang w:eastAsia="en-US"/>
        </w:rPr>
      </w:pPr>
      <w:r w:rsidRPr="00D70946">
        <w:t>After the DIRECT LINK IDENTIFIER UPDATE ACCEPT message is generated, the target UE shall pass this message to the lower layers for transmission along with the initiating UE's old layer-2 ID for unicast communication and the target UE's old layer-2 ID for unicast communication, and start timer T5010. The UE shall not send a new DIRECT LINK IDENTIFIER UPDATE ACCEPT message to the same initiating UE while timer T5010 is running.</w:t>
      </w:r>
    </w:p>
    <w:p w14:paraId="65C8C472" w14:textId="77777777" w:rsidR="007F5B8B" w:rsidRPr="00D70946" w:rsidRDefault="007F5B8B" w:rsidP="009D4432">
      <w:r w:rsidRPr="00D70946">
        <w:t>Before target UE receives the traffic using the new layer-2 IDs, the target UE shall continue to receive the traffic with the old layer-2 IDs (i.e. initiating UE's old layer-2 ID and target UE's old layer-2 ID) from initiating UE.</w:t>
      </w:r>
    </w:p>
    <w:p w14:paraId="62254977" w14:textId="77777777" w:rsidR="007F5B8B" w:rsidRPr="00D70946" w:rsidRDefault="007F5B8B" w:rsidP="009D4432">
      <w:r w:rsidRPr="00D70946">
        <w:t>Before target UE receives the DIRECT LINK IDENTIFIER UPDATE ACK message from initiating UE, the target UE shall keep sending traffic to the initiating UE using the old layer-2 IDs (i.e. initiating UE's old layer-2 ID for unicast communication and target UE's old layer-2 ID for unicast communication).</w:t>
      </w:r>
    </w:p>
    <w:p w14:paraId="4B804454" w14:textId="77777777" w:rsidR="007F5B8B" w:rsidRPr="00D70946" w:rsidRDefault="007F5B8B" w:rsidP="009D4432">
      <w:pPr>
        <w:rPr>
          <w:lang w:eastAsia="zh-CN"/>
        </w:rPr>
      </w:pPr>
      <w:r w:rsidRPr="00D70946">
        <w:t>[24.587, subclause 6.1.2.5.</w:t>
      </w:r>
      <w:r w:rsidRPr="00D70946">
        <w:rPr>
          <w:lang w:eastAsia="zh-CN"/>
        </w:rPr>
        <w:t>4</w:t>
      </w:r>
      <w:r w:rsidRPr="00D70946">
        <w:t>]</w:t>
      </w:r>
    </w:p>
    <w:p w14:paraId="12CA2C26" w14:textId="77777777" w:rsidR="007F5B8B" w:rsidRPr="00D70946" w:rsidRDefault="007F5B8B" w:rsidP="009D4432">
      <w:pPr>
        <w:rPr>
          <w:lang w:eastAsia="en-US"/>
        </w:rPr>
      </w:pPr>
      <w:r w:rsidRPr="00D70946">
        <w:t>Upon receipt of the DIRECT LINK IDENTIFIER UPDATE ACCEPT message, the initiating UE shall stop timer T5009 and respond with a DIRECT LINK IDENTIFIER UPDATE ACK message. In this message, the initiating UE:</w:t>
      </w:r>
    </w:p>
    <w:p w14:paraId="710C7B47" w14:textId="77777777" w:rsidR="007F5B8B" w:rsidRPr="00D70946" w:rsidRDefault="007F5B8B" w:rsidP="009D4432">
      <w:r w:rsidRPr="00D70946">
        <w:rPr>
          <w:lang w:eastAsia="zh-CN"/>
        </w:rPr>
        <w:t>a</w:t>
      </w:r>
      <w:r w:rsidRPr="00D70946">
        <w:t>)</w:t>
      </w:r>
      <w:r w:rsidRPr="00D70946">
        <w:tab/>
        <w:t>shall include the target UE's new layer-2 ID;</w:t>
      </w:r>
    </w:p>
    <w:p w14:paraId="06E24BF5" w14:textId="77777777" w:rsidR="007F5B8B" w:rsidRPr="00D70946" w:rsidRDefault="007F5B8B" w:rsidP="009D4432">
      <w:r w:rsidRPr="00D70946">
        <w:t>b)</w:t>
      </w:r>
      <w:r w:rsidRPr="00D70946">
        <w:tab/>
      </w:r>
      <w:r w:rsidRPr="00D70946">
        <w:rPr>
          <w:lang w:eastAsia="zh-CN"/>
        </w:rPr>
        <w:t>shall include the target UE's new</w:t>
      </w:r>
      <w:r w:rsidRPr="00D70946">
        <w:rPr>
          <w:rFonts w:eastAsia="Malgun Gothic"/>
        </w:rPr>
        <w:t xml:space="preserve"> LSB of K</w:t>
      </w:r>
      <w:r w:rsidRPr="00D70946">
        <w:rPr>
          <w:rFonts w:eastAsia="Malgun Gothic"/>
          <w:vertAlign w:val="subscript"/>
        </w:rPr>
        <w:t>NRP-sess</w:t>
      </w:r>
      <w:r w:rsidRPr="00D70946">
        <w:rPr>
          <w:rFonts w:eastAsia="Malgun Gothic"/>
        </w:rPr>
        <w:t xml:space="preserve"> ID</w:t>
      </w:r>
      <w:r w:rsidRPr="00D70946">
        <w:rPr>
          <w:lang w:eastAsia="zh-CN"/>
        </w:rPr>
        <w:t>;</w:t>
      </w:r>
    </w:p>
    <w:p w14:paraId="32889E8B" w14:textId="77777777" w:rsidR="007F5B8B" w:rsidRPr="00D70946" w:rsidRDefault="007F5B8B" w:rsidP="009D4432">
      <w:pPr>
        <w:rPr>
          <w:lang w:eastAsia="zh-CN"/>
        </w:rPr>
      </w:pPr>
      <w:r w:rsidRPr="00D70946">
        <w:rPr>
          <w:lang w:eastAsia="zh-CN"/>
        </w:rPr>
        <w:t>c</w:t>
      </w:r>
      <w:r w:rsidRPr="00D70946">
        <w:t>)</w:t>
      </w:r>
      <w:r w:rsidRPr="00D70946">
        <w:tab/>
        <w:t>shall include the target UE's new application layer ID, if received</w:t>
      </w:r>
      <w:r w:rsidRPr="00D70946">
        <w:rPr>
          <w:lang w:eastAsia="zh-CN"/>
        </w:rPr>
        <w:t>; and</w:t>
      </w:r>
    </w:p>
    <w:p w14:paraId="3E36F83D" w14:textId="77777777" w:rsidR="007F5B8B" w:rsidRPr="00D70946" w:rsidRDefault="007F5B8B" w:rsidP="009D4432">
      <w:pPr>
        <w:rPr>
          <w:lang w:eastAsia="en-US"/>
        </w:rPr>
      </w:pPr>
      <w:r w:rsidRPr="00D70946">
        <w:rPr>
          <w:lang w:eastAsia="zh-CN"/>
        </w:rPr>
        <w:t>d)</w:t>
      </w:r>
      <w:r w:rsidRPr="00D70946">
        <w:rPr>
          <w:lang w:eastAsia="zh-CN"/>
        </w:rPr>
        <w:tab/>
        <w:t>shall include the target UE's new IP address/prefix, if received.</w:t>
      </w:r>
    </w:p>
    <w:p w14:paraId="5DDE0969" w14:textId="77777777" w:rsidR="007F5B8B" w:rsidRPr="00D70946" w:rsidRDefault="007F5B8B" w:rsidP="009D4432">
      <w:r w:rsidRPr="00D70946">
        <w:t xml:space="preserve">After the DIRECT LINK IDENTIFIER UPDATE ACK message is generated, the initiating UE shall pass this message to the lower layers for transmission along with the initiating UE's old layer-2 ID for unicast communication and the target UE's old layer-2 ID for unicast communication and shall </w:t>
      </w:r>
      <w:r w:rsidRPr="00D70946">
        <w:rPr>
          <w:lang w:eastAsia="zh-CN"/>
        </w:rPr>
        <w:t xml:space="preserve">stop timer T5011 if running and </w:t>
      </w:r>
      <w:r w:rsidRPr="00D70946">
        <w:t xml:space="preserve">start </w:t>
      </w:r>
      <w:r w:rsidRPr="00D70946">
        <w:rPr>
          <w:lang w:eastAsia="zh-CN"/>
        </w:rPr>
        <w:t>a</w:t>
      </w:r>
      <w:r w:rsidRPr="00D70946">
        <w:t xml:space="preserve"> timer T5011 as configured</w:t>
      </w:r>
      <w:r w:rsidRPr="00D70946">
        <w:rPr>
          <w:lang w:eastAsia="zh-CN"/>
        </w:rPr>
        <w:t xml:space="preserve"> if at least one of V2X service identifiers for the PC5 unicast link satisfying the privacy requirements </w:t>
      </w:r>
      <w:r w:rsidRPr="00D70946">
        <w:t>as specified in clause 5.2.3.</w:t>
      </w:r>
    </w:p>
    <w:p w14:paraId="2A1BE566" w14:textId="77777777" w:rsidR="007F5B8B" w:rsidRPr="00D70946" w:rsidRDefault="007F5B8B" w:rsidP="009D4432">
      <w:r w:rsidRPr="00D70946">
        <w:t>Upon sending the DIRECT LINK IDENTIFIER UPDATE ACK message, the initiating UE shall update the associated PC5 unicast link context with the new identifiers and pass the new layer-2 IDs (i.e. initiating UE's new layer-2 ID for unicast communication and target UE's new layer-2 ID for unicast communication if changed) along with the PC5 link identifier down to the lower layer</w:t>
      </w:r>
      <w:r w:rsidRPr="00D70946">
        <w:rPr>
          <w:lang w:eastAsia="zh-CN"/>
        </w:rPr>
        <w:t xml:space="preserve">. Then the initiating UE shall use the new layer-2 IDs (i.e. initiating UE's new layer-2 ID </w:t>
      </w:r>
      <w:r w:rsidRPr="00D70946">
        <w:t>for unicast communication</w:t>
      </w:r>
      <w:r w:rsidRPr="00D70946">
        <w:rPr>
          <w:lang w:eastAsia="zh-CN"/>
        </w:rPr>
        <w:t xml:space="preserve"> and target UE's new layer-2 ID </w:t>
      </w:r>
      <w:r w:rsidRPr="00D70946">
        <w:t>for unicast communication</w:t>
      </w:r>
      <w:r w:rsidRPr="00D70946">
        <w:rPr>
          <w:lang w:eastAsia="zh-CN"/>
        </w:rPr>
        <w:t xml:space="preserve"> if changed) to transmit the PC5 signalling message and PC5 user plane data.</w:t>
      </w:r>
    </w:p>
    <w:p w14:paraId="0B3C553F" w14:textId="77777777" w:rsidR="007F5B8B" w:rsidRPr="00D70946" w:rsidRDefault="007F5B8B" w:rsidP="009D4432">
      <w:pPr>
        <w:rPr>
          <w:lang w:eastAsia="zh-CN"/>
        </w:rPr>
      </w:pPr>
      <w:r w:rsidRPr="00D70946">
        <w:rPr>
          <w:lang w:eastAsia="zh-CN"/>
        </w:rPr>
        <w:t xml:space="preserve">The initiating UE shall continue to receive traffic with the old layer-2 IDs (i.e. initiating UE's old layer-2 ID </w:t>
      </w:r>
      <w:r w:rsidRPr="00D70946">
        <w:t>for unicast communication</w:t>
      </w:r>
      <w:r w:rsidRPr="00D70946">
        <w:rPr>
          <w:lang w:eastAsia="zh-CN"/>
        </w:rPr>
        <w:t xml:space="preserve"> and target UE's old layer-2 ID </w:t>
      </w:r>
      <w:r w:rsidRPr="00D70946">
        <w:t>for unicast communication</w:t>
      </w:r>
      <w:r w:rsidRPr="00D70946">
        <w:rPr>
          <w:lang w:eastAsia="zh-CN"/>
        </w:rPr>
        <w:t>) from the target UE until it receives traffic with the new layer-2 IDs (i.e. initiating UE's new layer-2 ID and target UE's new layer-2 ID if changed) from the target UE.</w:t>
      </w:r>
    </w:p>
    <w:p w14:paraId="249F078A" w14:textId="77777777" w:rsidR="007F5B8B" w:rsidRPr="00D70946" w:rsidRDefault="007F5B8B" w:rsidP="009D4432">
      <w:pPr>
        <w:rPr>
          <w:lang w:eastAsia="zh-CN"/>
        </w:rPr>
      </w:pPr>
      <w:r w:rsidRPr="00D70946">
        <w:t>[24.587, subclause 6.1.2.5.</w:t>
      </w:r>
      <w:r w:rsidRPr="00D70946">
        <w:rPr>
          <w:lang w:eastAsia="zh-CN"/>
        </w:rPr>
        <w:t>6</w:t>
      </w:r>
      <w:r w:rsidRPr="00D70946">
        <w:t>]</w:t>
      </w:r>
    </w:p>
    <w:p w14:paraId="03F0EEB6" w14:textId="77777777" w:rsidR="007F5B8B" w:rsidRPr="00D70946" w:rsidRDefault="007F5B8B" w:rsidP="009D4432">
      <w:pPr>
        <w:rPr>
          <w:lang w:eastAsia="en-US"/>
        </w:rPr>
      </w:pPr>
      <w:r w:rsidRPr="00D70946">
        <w:t>If the DIRECT LINK IDENTIFIER UPDATE REQUEST message cannot be accepted, the target UE shall send a DIRECT</w:t>
      </w:r>
      <w:r w:rsidRPr="00D70946">
        <w:rPr>
          <w:lang w:eastAsia="x-none"/>
        </w:rPr>
        <w:t xml:space="preserve"> LINK IDENTIFIER UPDATE</w:t>
      </w:r>
      <w:r w:rsidRPr="00D70946">
        <w:t xml:space="preserve"> REJECT message. The DIRECT LINK IDENTIFIER UPDATE REJECT message contains a PC5 signalling protocol cause IE set to one of the following cause values:</w:t>
      </w:r>
    </w:p>
    <w:p w14:paraId="4D026AB9" w14:textId="77777777" w:rsidR="007F5B8B" w:rsidRPr="00D70946" w:rsidRDefault="007F5B8B" w:rsidP="009D4432">
      <w:r w:rsidRPr="00D70946">
        <w:t>#3</w:t>
      </w:r>
      <w:r w:rsidRPr="00D70946">
        <w:tab/>
        <w:t>conflict of layer-2 ID for unicast communication is detected; or</w:t>
      </w:r>
    </w:p>
    <w:p w14:paraId="70C5144B" w14:textId="77777777" w:rsidR="007F5B8B" w:rsidRPr="00D70946" w:rsidRDefault="007F5B8B" w:rsidP="009D4432">
      <w:r w:rsidRPr="00D70946">
        <w:t>#111</w:t>
      </w:r>
      <w:r w:rsidRPr="00D70946">
        <w:tab/>
        <w:t>protocol error, unspecified.</w:t>
      </w:r>
    </w:p>
    <w:p w14:paraId="53A88053" w14:textId="77777777" w:rsidR="007F5B8B" w:rsidRPr="00D70946" w:rsidRDefault="007F5B8B" w:rsidP="009D4432">
      <w:pPr>
        <w:rPr>
          <w:lang w:eastAsia="zh-CN"/>
        </w:rPr>
      </w:pPr>
      <w:r w:rsidRPr="00D70946">
        <w:t xml:space="preserve">For a received DIRECT LINK IDENTIFIER UPDATE REQUEST message from a layer-2 ID (for unicast communication), if the target UE already has an existing link using this layer-2 ID or is currently processing a DIRECT LINK IDENTIFIER UPDATE REQUEST message from the same layer-2 ID, but with user info different from the user info IE included in this new incoming message, the target UE shall send a DIRECT LINK IDENTIFIER UPDATE REJECT </w:t>
      </w:r>
      <w:r w:rsidRPr="00D70946">
        <w:rPr>
          <w:lang w:eastAsia="zh-CN"/>
        </w:rPr>
        <w:t>message with PC5 signalling protocol cause value #3 "c</w:t>
      </w:r>
      <w:r w:rsidRPr="00D70946">
        <w:t>onflict of layer-2 ID for unicast communication is detected</w:t>
      </w:r>
      <w:r w:rsidRPr="00D70946">
        <w:rPr>
          <w:lang w:eastAsia="zh-CN"/>
        </w:rPr>
        <w:t>".</w:t>
      </w:r>
    </w:p>
    <w:p w14:paraId="024FCC65" w14:textId="77777777" w:rsidR="007F5B8B" w:rsidRPr="00D70946" w:rsidRDefault="007F5B8B" w:rsidP="009D4432">
      <w:pPr>
        <w:rPr>
          <w:lang w:eastAsia="zh-CN"/>
        </w:rPr>
      </w:pPr>
      <w:r w:rsidRPr="00D70946">
        <w:t>NOTE:</w:t>
      </w:r>
      <w:r w:rsidRPr="00D70946">
        <w:tab/>
        <w:t xml:space="preserve">After receiving the DIRECT LINK IDENTIFIER UPDATE REJECT message, whether the initiating UE initiates the PC5 unicast link release procedure or initiates another PC5 unicast link identifier update procedure with a </w:t>
      </w:r>
      <w:r w:rsidRPr="00D70946">
        <w:rPr>
          <w:lang w:eastAsia="zh-CN"/>
        </w:rPr>
        <w:t>new</w:t>
      </w:r>
      <w:r w:rsidRPr="00D70946">
        <w:t xml:space="preserve"> </w:t>
      </w:r>
      <w:r w:rsidRPr="00D70946">
        <w:rPr>
          <w:lang w:eastAsia="zh-CN"/>
        </w:rPr>
        <w:t>l</w:t>
      </w:r>
      <w:r w:rsidRPr="00D70946">
        <w:t>ayer-2 ID depends on UE implementation.</w:t>
      </w:r>
    </w:p>
    <w:p w14:paraId="4A60E2CE" w14:textId="77777777" w:rsidR="007F5B8B" w:rsidRPr="00D70946" w:rsidRDefault="007F5B8B" w:rsidP="009D4432">
      <w:pPr>
        <w:rPr>
          <w:lang w:eastAsia="en-US"/>
        </w:rPr>
      </w:pPr>
      <w:r w:rsidRPr="00D70946">
        <w:t xml:space="preserve">For other reasons causing the failure of link identifier update, the target UE shall send a DIRECT LINK IDENTIFIER UPDATE REJECT </w:t>
      </w:r>
      <w:r w:rsidRPr="00D70946">
        <w:rPr>
          <w:lang w:eastAsia="zh-CN"/>
        </w:rPr>
        <w:t>message with PC5 signalling protocol cause value #111</w:t>
      </w:r>
      <w:r w:rsidRPr="00D70946">
        <w:t xml:space="preserve"> "</w:t>
      </w:r>
      <w:r w:rsidRPr="00D70946">
        <w:rPr>
          <w:lang w:eastAsia="de-DE"/>
        </w:rPr>
        <w:t>protocol error, unspecified</w:t>
      </w:r>
      <w:r w:rsidRPr="00D70946">
        <w:rPr>
          <w:lang w:eastAsia="zh-CN"/>
        </w:rPr>
        <w:t>".</w:t>
      </w:r>
    </w:p>
    <w:p w14:paraId="01E9E7D0" w14:textId="77777777" w:rsidR="007F5B8B" w:rsidRPr="00D70946" w:rsidRDefault="007F5B8B" w:rsidP="009D4432">
      <w:r w:rsidRPr="00D70946">
        <w:t>Upon receipt of the DIRECT LINK IDENTIFIER UPDATE REJECT message, the initiating UE shall stop timer T5009 and abort this PC5 unicast link identifier update procedure.</w:t>
      </w:r>
    </w:p>
    <w:p w14:paraId="056EBB0E" w14:textId="77777777" w:rsidR="007F5B8B" w:rsidRPr="00D70946" w:rsidRDefault="007F5B8B" w:rsidP="007F5B8B">
      <w:pPr>
        <w:pStyle w:val="H6"/>
      </w:pPr>
      <w:r w:rsidRPr="00D70946">
        <w:rPr>
          <w:lang w:eastAsia="zh-CN"/>
        </w:rPr>
        <w:t>13.2.5</w:t>
      </w:r>
      <w:r w:rsidRPr="00D70946">
        <w:t>.3</w:t>
      </w:r>
      <w:r w:rsidRPr="00D70946">
        <w:tab/>
        <w:t>Test description</w:t>
      </w:r>
    </w:p>
    <w:p w14:paraId="040ACD2D" w14:textId="77777777" w:rsidR="007F5B8B" w:rsidRPr="00D70946" w:rsidRDefault="007F5B8B" w:rsidP="007F5B8B">
      <w:pPr>
        <w:pStyle w:val="H6"/>
        <w:rPr>
          <w:lang w:eastAsia="zh-CN"/>
        </w:rPr>
      </w:pPr>
      <w:r w:rsidRPr="00D70946">
        <w:rPr>
          <w:lang w:eastAsia="zh-CN"/>
        </w:rPr>
        <w:t>13.2.5.3</w:t>
      </w:r>
      <w:r w:rsidRPr="00D70946">
        <w:t>.1</w:t>
      </w:r>
      <w:r w:rsidRPr="00D70946">
        <w:tab/>
        <w:t>Pre-test conditions</w:t>
      </w:r>
    </w:p>
    <w:p w14:paraId="2D6DED96" w14:textId="77777777" w:rsidR="007F5B8B" w:rsidRPr="00D70946" w:rsidRDefault="007F5B8B" w:rsidP="007F5B8B">
      <w:pPr>
        <w:pStyle w:val="H6"/>
        <w:rPr>
          <w:lang w:eastAsia="en-US"/>
        </w:rPr>
      </w:pPr>
      <w:r w:rsidRPr="00D70946">
        <w:t>System Simulator:</w:t>
      </w:r>
    </w:p>
    <w:p w14:paraId="6D40718E" w14:textId="77777777" w:rsidR="007F5B8B" w:rsidRPr="00D70946" w:rsidRDefault="007F5B8B" w:rsidP="009D4432">
      <w:pPr>
        <w:pStyle w:val="B1"/>
        <w:rPr>
          <w:lang w:eastAsia="zh-CN"/>
        </w:rPr>
      </w:pPr>
      <w:r w:rsidRPr="00D70946">
        <w:rPr>
          <w:lang w:eastAsia="zh-CN"/>
        </w:rPr>
        <w:t>-</w:t>
      </w:r>
      <w:r w:rsidRPr="00D70946">
        <w:rPr>
          <w:lang w:eastAsia="zh-CN"/>
        </w:rPr>
        <w:tab/>
        <w:t>NR-SS-UE</w:t>
      </w:r>
    </w:p>
    <w:p w14:paraId="3EFFE880" w14:textId="77777777" w:rsidR="007F675C" w:rsidRPr="009E6CF9" w:rsidRDefault="007F5B8B" w:rsidP="007F675C">
      <w:pPr>
        <w:pStyle w:val="B2"/>
        <w:rPr>
          <w:ins w:id="16932" w:author="R5-225292" w:date="2022-09-24T23:14:00Z"/>
          <w:lang w:eastAsia="zh-CN"/>
        </w:rPr>
      </w:pPr>
      <w:r w:rsidRPr="00D70946">
        <w:rPr>
          <w:lang w:eastAsia="zh-CN"/>
        </w:rPr>
        <w:t>-</w:t>
      </w:r>
      <w:r w:rsidRPr="00D70946">
        <w:rPr>
          <w:lang w:eastAsia="zh-CN"/>
        </w:rPr>
        <w:tab/>
        <w:t>NR-SS-UE1 operating as NR sidelink communication device on the resources (i.e. the frequency included in pre-configuration) that UE is expected to use for transmission and reception via PC5 interface.</w:t>
      </w:r>
    </w:p>
    <w:p w14:paraId="43550F7D" w14:textId="63D390B2" w:rsidR="007F675C" w:rsidRPr="00D70946" w:rsidRDefault="007F675C" w:rsidP="007F675C">
      <w:pPr>
        <w:pStyle w:val="B2"/>
        <w:rPr>
          <w:lang w:eastAsia="zh-CN"/>
        </w:rPr>
      </w:pPr>
      <w:ins w:id="16933" w:author="R5-225292" w:date="2022-09-24T23:14:00Z">
        <w:r w:rsidRPr="009E6CF9">
          <w:t>-</w:t>
        </w:r>
        <w:r w:rsidRPr="009E6CF9">
          <w:tab/>
        </w:r>
        <w:r w:rsidRPr="009E6CF9">
          <w:rPr>
            <w:lang w:eastAsia="zh-CN"/>
          </w:rPr>
          <w:t>NR-SS-UE1 uses GNSS as the synchronization reference source.</w:t>
        </w:r>
      </w:ins>
    </w:p>
    <w:p w14:paraId="324F1342" w14:textId="77777777" w:rsidR="007F5B8B" w:rsidRPr="00D70946" w:rsidRDefault="007F5B8B" w:rsidP="009D4432">
      <w:pPr>
        <w:pStyle w:val="B1"/>
        <w:rPr>
          <w:lang w:eastAsia="zh-CN"/>
        </w:rPr>
      </w:pPr>
      <w:r w:rsidRPr="00D70946">
        <w:rPr>
          <w:lang w:eastAsia="zh-CN"/>
        </w:rPr>
        <w:t>-</w:t>
      </w:r>
      <w:r w:rsidRPr="00D70946">
        <w:rPr>
          <w:lang w:eastAsia="zh-CN"/>
        </w:rPr>
        <w:tab/>
        <w:t>GNSS simulator</w:t>
      </w:r>
    </w:p>
    <w:p w14:paraId="1EA29CCD" w14:textId="6EAD6FDE" w:rsidR="007F5B8B" w:rsidRPr="00D70946" w:rsidRDefault="007F5B8B" w:rsidP="009D4432">
      <w:pPr>
        <w:pStyle w:val="B2"/>
        <w:rPr>
          <w:lang w:eastAsia="zh-CN"/>
        </w:rPr>
      </w:pPr>
      <w:r w:rsidRPr="00D70946">
        <w:rPr>
          <w:lang w:eastAsia="zh-CN"/>
        </w:rPr>
        <w:t>-</w:t>
      </w:r>
      <w:r w:rsidRPr="00D70946">
        <w:rPr>
          <w:lang w:eastAsia="zh-CN"/>
        </w:rPr>
        <w:tab/>
        <w:t>The GNSS simulator is started and configured for Scenario #1.</w:t>
      </w:r>
    </w:p>
    <w:p w14:paraId="5F66256F" w14:textId="77777777" w:rsidR="007F5B8B" w:rsidRPr="00D70946" w:rsidRDefault="007F5B8B" w:rsidP="007F5B8B">
      <w:pPr>
        <w:pStyle w:val="H6"/>
        <w:rPr>
          <w:lang w:eastAsia="en-US"/>
        </w:rPr>
      </w:pPr>
      <w:r w:rsidRPr="00D70946">
        <w:t>UE:</w:t>
      </w:r>
    </w:p>
    <w:p w14:paraId="6CB6FFAB" w14:textId="50574B18" w:rsidR="007F5B8B" w:rsidRDefault="007F5B8B" w:rsidP="009D4432">
      <w:pPr>
        <w:pStyle w:val="B1"/>
        <w:rPr>
          <w:ins w:id="16934" w:author="R5-225292" w:date="2022-09-24T23:16:00Z"/>
          <w:lang w:eastAsia="zh-CN"/>
        </w:rPr>
      </w:pPr>
      <w:r w:rsidRPr="00D70946">
        <w:rPr>
          <w:lang w:eastAsia="zh-CN"/>
        </w:rPr>
        <w:t>-</w:t>
      </w:r>
      <w:r w:rsidRPr="00D70946">
        <w:rPr>
          <w:lang w:eastAsia="zh-CN"/>
        </w:rPr>
        <w:tab/>
        <w:t>UE is authorised to perform NR sidelink communication.</w:t>
      </w:r>
    </w:p>
    <w:p w14:paraId="3FE8BEAC" w14:textId="19E224B7" w:rsidR="00CB1134" w:rsidRPr="00D70946" w:rsidRDefault="00CB1134" w:rsidP="009D4432">
      <w:pPr>
        <w:pStyle w:val="B1"/>
        <w:rPr>
          <w:lang w:eastAsia="zh-CN"/>
        </w:rPr>
      </w:pPr>
      <w:ins w:id="16935" w:author="R5-225292" w:date="2022-09-24T23:16:00Z">
        <w:r w:rsidRPr="00CB1134">
          <w:rPr>
            <w:lang w:eastAsia="zh-CN"/>
          </w:rPr>
          <w:t>-</w:t>
        </w:r>
        <w:r w:rsidRPr="00CB1134">
          <w:rPr>
            <w:lang w:eastAsia="zh-CN"/>
          </w:rPr>
          <w:tab/>
          <w:t>The UE uses GNSS as the synchronization reference source.</w:t>
        </w:r>
      </w:ins>
    </w:p>
    <w:p w14:paraId="437B35FC" w14:textId="6A930D1D" w:rsidR="007F5B8B" w:rsidRPr="00D70946" w:rsidRDefault="007F5B8B" w:rsidP="009D4432">
      <w:pPr>
        <w:pStyle w:val="B1"/>
        <w:rPr>
          <w:lang w:eastAsia="zh-CN"/>
        </w:rPr>
      </w:pPr>
      <w:r w:rsidRPr="00D70946">
        <w:t>-</w:t>
      </w:r>
      <w:r w:rsidRPr="00D70946">
        <w:tab/>
        <w:t>The UE is equipped with a USIM containing default values as per TS 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 clause 4.8.3.3.3</w:t>
      </w:r>
      <w:r w:rsidRPr="00D70946">
        <w:rPr>
          <w:lang w:eastAsia="zh-CN"/>
        </w:rPr>
        <w:t>.</w:t>
      </w:r>
    </w:p>
    <w:p w14:paraId="68D2EFEB" w14:textId="77777777" w:rsidR="007F5B8B" w:rsidRPr="00D70946" w:rsidRDefault="007F5B8B" w:rsidP="007F5B8B">
      <w:pPr>
        <w:pStyle w:val="H6"/>
        <w:rPr>
          <w:lang w:eastAsia="en-US"/>
        </w:rPr>
      </w:pPr>
      <w:r w:rsidRPr="00D70946">
        <w:t>Preamble:</w:t>
      </w:r>
    </w:p>
    <w:p w14:paraId="7F4AEF5F" w14:textId="7AD932EA" w:rsidR="007F5B8B" w:rsidRPr="00D70946" w:rsidRDefault="007F5B8B" w:rsidP="009D4432">
      <w:pPr>
        <w:pStyle w:val="B1"/>
        <w:rPr>
          <w:rFonts w:eastAsia="Arial"/>
        </w:rPr>
      </w:pPr>
      <w:r w:rsidRPr="00D70946">
        <w:t>-</w:t>
      </w:r>
      <w:r w:rsidRPr="00D70946">
        <w:tab/>
        <w:t>The UE is in state 4-A and Test Loop Function (</w:t>
      </w:r>
      <w:r w:rsidRPr="00D70946">
        <w:rPr>
          <w:i/>
        </w:rPr>
        <w:t>On</w:t>
      </w:r>
      <w:r w:rsidRPr="00D70946">
        <w:t xml:space="preserve">) with UE test loop mode </w:t>
      </w:r>
      <w:r w:rsidRPr="00D70946">
        <w:rPr>
          <w:lang w:eastAsia="zh-CN"/>
        </w:rPr>
        <w:t>E</w:t>
      </w:r>
      <w:r w:rsidRPr="00D70946">
        <w:t xml:space="preserve"> as defined in TS 38.508-1 [4], subclause 4.4A using generic procedure parameter Sidelink (</w:t>
      </w:r>
      <w:r w:rsidRPr="00D70946">
        <w:rPr>
          <w:i/>
        </w:rPr>
        <w:t>On</w:t>
      </w:r>
      <w:r w:rsidRPr="00D70946">
        <w:t>), Cast Type (</w:t>
      </w:r>
      <w:r w:rsidRPr="00D70946">
        <w:rPr>
          <w:i/>
        </w:rPr>
        <w:t>Unicast</w:t>
      </w:r>
      <w:r w:rsidRPr="00D70946">
        <w:t>), GNSS Sync (</w:t>
      </w:r>
      <w:r w:rsidRPr="00D70946">
        <w:rPr>
          <w:i/>
        </w:rPr>
        <w:t>On</w:t>
      </w:r>
      <w:r w:rsidRPr="00D70946">
        <w:t>)</w:t>
      </w:r>
      <w:ins w:id="16936" w:author="R5-225292" w:date="2022-09-24T23:17:00Z">
        <w:r w:rsidR="007D2C3D" w:rsidRPr="009E6CF9">
          <w:rPr>
            <w:color w:val="000000"/>
            <w:lang w:eastAsia="ja-JP"/>
          </w:rPr>
          <w:t xml:space="preserve"> using NR-SS-UE initiated unicast mode NR sidelink communication procedure in subclause 4.9.23</w:t>
        </w:r>
      </w:ins>
      <w:r w:rsidRPr="00D70946">
        <w:t>.</w:t>
      </w:r>
    </w:p>
    <w:p w14:paraId="78CE0A04" w14:textId="77777777" w:rsidR="007F5B8B" w:rsidRPr="00D70946" w:rsidRDefault="007F5B8B" w:rsidP="007F5B8B">
      <w:pPr>
        <w:pStyle w:val="H6"/>
        <w:rPr>
          <w:lang w:eastAsia="zh-CN"/>
        </w:rPr>
      </w:pPr>
      <w:r w:rsidRPr="00D70946">
        <w:rPr>
          <w:lang w:eastAsia="zh-CN"/>
        </w:rPr>
        <w:t>13.2.5</w:t>
      </w:r>
      <w:r w:rsidRPr="00D70946">
        <w:t>.3.2</w:t>
      </w:r>
      <w:r w:rsidRPr="00D70946">
        <w:tab/>
        <w:t>Test procedure sequence</w:t>
      </w:r>
    </w:p>
    <w:p w14:paraId="13633B0F" w14:textId="77777777" w:rsidR="007F5B8B" w:rsidRPr="00D70946" w:rsidRDefault="007F5B8B" w:rsidP="009D4432">
      <w:pPr>
        <w:pStyle w:val="TH"/>
        <w:rPr>
          <w:lang w:eastAsia="en-US"/>
        </w:rPr>
      </w:pPr>
      <w:r w:rsidRPr="00D70946">
        <w:t xml:space="preserve">Table </w:t>
      </w:r>
      <w:r w:rsidRPr="00D70946">
        <w:rPr>
          <w:lang w:eastAsia="zh-CN"/>
        </w:rPr>
        <w:t>13.2.5.3.2-1</w:t>
      </w:r>
      <w:r w:rsidRPr="00D70946">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7F5B8B" w:rsidRPr="00D70946" w14:paraId="7F049D52" w14:textId="77777777" w:rsidTr="00A24805">
        <w:tc>
          <w:tcPr>
            <w:tcW w:w="533" w:type="dxa"/>
            <w:vMerge w:val="restart"/>
            <w:tcBorders>
              <w:top w:val="single" w:sz="4" w:space="0" w:color="auto"/>
              <w:left w:val="single" w:sz="4" w:space="0" w:color="auto"/>
              <w:bottom w:val="single" w:sz="4" w:space="0" w:color="auto"/>
              <w:right w:val="single" w:sz="4" w:space="0" w:color="auto"/>
            </w:tcBorders>
            <w:hideMark/>
          </w:tcPr>
          <w:p w14:paraId="60DD6ED0" w14:textId="77777777" w:rsidR="007F5B8B" w:rsidRPr="00D70946" w:rsidRDefault="007F5B8B" w:rsidP="009D4432">
            <w:pPr>
              <w:pStyle w:val="TAH"/>
              <w:rPr>
                <w:lang w:eastAsia="zh-CN"/>
              </w:rPr>
            </w:pPr>
            <w:r w:rsidRPr="00D70946">
              <w:t>St</w:t>
            </w:r>
          </w:p>
        </w:tc>
        <w:tc>
          <w:tcPr>
            <w:tcW w:w="3966" w:type="dxa"/>
            <w:vMerge w:val="restart"/>
            <w:tcBorders>
              <w:top w:val="single" w:sz="4" w:space="0" w:color="auto"/>
              <w:left w:val="single" w:sz="4" w:space="0" w:color="auto"/>
              <w:bottom w:val="single" w:sz="4" w:space="0" w:color="auto"/>
              <w:right w:val="single" w:sz="4" w:space="0" w:color="auto"/>
            </w:tcBorders>
            <w:hideMark/>
          </w:tcPr>
          <w:p w14:paraId="29F0FC87" w14:textId="77777777" w:rsidR="007F5B8B" w:rsidRPr="00D70946" w:rsidRDefault="007F5B8B" w:rsidP="009D4432">
            <w:pPr>
              <w:pStyle w:val="TAH"/>
              <w:rPr>
                <w:lang w:eastAsia="zh-CN"/>
              </w:rPr>
            </w:pPr>
            <w:r w:rsidRPr="00D70946">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D148E27" w14:textId="77777777" w:rsidR="007F5B8B" w:rsidRPr="00D70946" w:rsidRDefault="007F5B8B" w:rsidP="009D4432">
            <w:pPr>
              <w:pStyle w:val="TAH"/>
              <w:rPr>
                <w:lang w:eastAsia="en-US"/>
              </w:rPr>
            </w:pPr>
            <w:r w:rsidRPr="00D70946">
              <w:t>Message Sequence</w:t>
            </w:r>
          </w:p>
        </w:tc>
        <w:tc>
          <w:tcPr>
            <w:tcW w:w="567" w:type="dxa"/>
            <w:vMerge w:val="restart"/>
            <w:tcBorders>
              <w:top w:val="single" w:sz="4" w:space="0" w:color="auto"/>
              <w:left w:val="single" w:sz="4" w:space="0" w:color="auto"/>
              <w:bottom w:val="single" w:sz="4" w:space="0" w:color="auto"/>
              <w:right w:val="single" w:sz="4" w:space="0" w:color="auto"/>
            </w:tcBorders>
            <w:hideMark/>
          </w:tcPr>
          <w:p w14:paraId="389E301B" w14:textId="77777777" w:rsidR="007F5B8B" w:rsidRPr="00D70946" w:rsidRDefault="007F5B8B" w:rsidP="009D4432">
            <w:pPr>
              <w:pStyle w:val="TAH"/>
              <w:rPr>
                <w:lang w:eastAsia="zh-CN"/>
              </w:rPr>
            </w:pPr>
            <w:r w:rsidRPr="00D70946">
              <w:t>TP</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7A84FA8" w14:textId="77777777" w:rsidR="007F5B8B" w:rsidRPr="00D70946" w:rsidRDefault="007F5B8B" w:rsidP="009D4432">
            <w:pPr>
              <w:pStyle w:val="TAH"/>
              <w:rPr>
                <w:lang w:eastAsia="zh-CN"/>
              </w:rPr>
            </w:pPr>
            <w:r w:rsidRPr="00D70946">
              <w:t>Verdict</w:t>
            </w:r>
          </w:p>
        </w:tc>
      </w:tr>
      <w:tr w:rsidR="007F5B8B" w:rsidRPr="00D70946" w14:paraId="7D2E4C79" w14:textId="77777777" w:rsidTr="00A24805">
        <w:tc>
          <w:tcPr>
            <w:tcW w:w="533" w:type="dxa"/>
            <w:vMerge/>
            <w:tcBorders>
              <w:top w:val="single" w:sz="4" w:space="0" w:color="auto"/>
              <w:left w:val="single" w:sz="4" w:space="0" w:color="auto"/>
              <w:bottom w:val="single" w:sz="4" w:space="0" w:color="auto"/>
              <w:right w:val="single" w:sz="4" w:space="0" w:color="auto"/>
            </w:tcBorders>
            <w:vAlign w:val="center"/>
            <w:hideMark/>
          </w:tcPr>
          <w:p w14:paraId="6F1442F4" w14:textId="77777777" w:rsidR="007F5B8B" w:rsidRPr="00D70946" w:rsidRDefault="007F5B8B" w:rsidP="009D4432">
            <w:pPr>
              <w:rPr>
                <w:lang w:eastAsia="zh-CN"/>
              </w:rPr>
            </w:pPr>
          </w:p>
        </w:tc>
        <w:tc>
          <w:tcPr>
            <w:tcW w:w="3966" w:type="dxa"/>
            <w:vMerge/>
            <w:tcBorders>
              <w:top w:val="single" w:sz="4" w:space="0" w:color="auto"/>
              <w:left w:val="single" w:sz="4" w:space="0" w:color="auto"/>
              <w:bottom w:val="single" w:sz="4" w:space="0" w:color="auto"/>
              <w:right w:val="single" w:sz="4" w:space="0" w:color="auto"/>
            </w:tcBorders>
            <w:vAlign w:val="center"/>
            <w:hideMark/>
          </w:tcPr>
          <w:p w14:paraId="775987B1" w14:textId="77777777" w:rsidR="007F5B8B" w:rsidRPr="00D70946" w:rsidRDefault="007F5B8B" w:rsidP="009D4432">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B797A6" w14:textId="77777777" w:rsidR="007F5B8B" w:rsidRPr="00D70946" w:rsidRDefault="007F5B8B" w:rsidP="009D4432">
            <w:pPr>
              <w:pStyle w:val="TAH"/>
              <w:rPr>
                <w:lang w:eastAsia="en-US"/>
              </w:rPr>
            </w:pPr>
            <w:r w:rsidRPr="00D70946">
              <w:t>U - S</w:t>
            </w:r>
          </w:p>
        </w:tc>
        <w:tc>
          <w:tcPr>
            <w:tcW w:w="2975" w:type="dxa"/>
            <w:tcBorders>
              <w:top w:val="single" w:sz="4" w:space="0" w:color="auto"/>
              <w:left w:val="single" w:sz="4" w:space="0" w:color="auto"/>
              <w:bottom w:val="single" w:sz="4" w:space="0" w:color="auto"/>
              <w:right w:val="single" w:sz="4" w:space="0" w:color="auto"/>
            </w:tcBorders>
            <w:hideMark/>
          </w:tcPr>
          <w:p w14:paraId="5E418901" w14:textId="77777777" w:rsidR="007F5B8B" w:rsidRPr="00D70946" w:rsidRDefault="007F5B8B" w:rsidP="009D4432">
            <w:pPr>
              <w:pStyle w:val="TAH"/>
            </w:pPr>
            <w:r w:rsidRPr="00D70946">
              <w:t>Message</w:t>
            </w: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1331D311" w14:textId="77777777" w:rsidR="007F5B8B" w:rsidRPr="00D70946" w:rsidRDefault="007F5B8B" w:rsidP="009D4432">
            <w:pPr>
              <w:rPr>
                <w:lang w:eastAsia="zh-CN"/>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97AF5A2" w14:textId="77777777" w:rsidR="007F5B8B" w:rsidRPr="00D70946" w:rsidRDefault="007F5B8B" w:rsidP="009D4432">
            <w:pPr>
              <w:rPr>
                <w:lang w:eastAsia="zh-CN"/>
              </w:rPr>
            </w:pPr>
          </w:p>
        </w:tc>
      </w:tr>
      <w:tr w:rsidR="007F5B8B" w:rsidRPr="00D70946" w14:paraId="3DC5DD9A"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7438AB46" w14:textId="77777777" w:rsidR="007F5B8B" w:rsidRPr="00D70946" w:rsidRDefault="007F5B8B" w:rsidP="009D4432">
            <w:pPr>
              <w:pStyle w:val="TAC"/>
              <w:rPr>
                <w:lang w:eastAsia="zh-CN"/>
              </w:rPr>
            </w:pPr>
            <w:r w:rsidRPr="00D70946">
              <w:rPr>
                <w:lang w:eastAsia="zh-CN"/>
              </w:rPr>
              <w:t>1</w:t>
            </w:r>
          </w:p>
        </w:tc>
        <w:tc>
          <w:tcPr>
            <w:tcW w:w="3966" w:type="dxa"/>
            <w:tcBorders>
              <w:top w:val="single" w:sz="4" w:space="0" w:color="auto"/>
              <w:left w:val="single" w:sz="4" w:space="0" w:color="auto"/>
              <w:bottom w:val="single" w:sz="4" w:space="0" w:color="auto"/>
              <w:right w:val="single" w:sz="4" w:space="0" w:color="auto"/>
            </w:tcBorders>
            <w:hideMark/>
          </w:tcPr>
          <w:p w14:paraId="3D0F9D3B" w14:textId="77777777" w:rsidR="007F5B8B" w:rsidRPr="00D70946" w:rsidRDefault="007F5B8B" w:rsidP="009D4432">
            <w:pPr>
              <w:pStyle w:val="TAL"/>
              <w:rPr>
                <w:lang w:eastAsia="sv-SE"/>
              </w:rPr>
            </w:pPr>
            <w:r w:rsidRPr="00D70946">
              <w:rPr>
                <w:lang w:eastAsia="zh-CN"/>
              </w:rPr>
              <w:t>The NR-SS-UE1</w:t>
            </w:r>
            <w:r w:rsidRPr="00D70946">
              <w:rPr>
                <w:rFonts w:eastAsia="DengXian"/>
                <w:lang w:eastAsia="zh-CN"/>
              </w:rPr>
              <w:t xml:space="preserve"> </w:t>
            </w:r>
            <w:r w:rsidRPr="00D70946">
              <w:rPr>
                <w:lang w:eastAsia="sv-SE"/>
              </w:rPr>
              <w:t>transmits a DIRECT LINK IDENTIFIER UPDATE REQUEST</w:t>
            </w:r>
            <w:r w:rsidRPr="00D70946">
              <w:rPr>
                <w:rFonts w:eastAsia="DengXian"/>
                <w:lang w:eastAsia="zh-CN"/>
              </w:rPr>
              <w:t xml:space="preserve"> message</w:t>
            </w:r>
            <w:r w:rsidRPr="00D70946">
              <w:rPr>
                <w:lang w:eastAsia="sv-SE"/>
              </w:rPr>
              <w:t xml:space="preserve"> </w:t>
            </w:r>
            <w:r w:rsidRPr="00D70946">
              <w:t>includi</w:t>
            </w:r>
            <w:r w:rsidRPr="00D70946">
              <w:rPr>
                <w:lang w:eastAsia="sv-SE"/>
              </w:rPr>
              <w:t xml:space="preserve">ng </w:t>
            </w:r>
            <w:r w:rsidRPr="00D70946">
              <w:rPr>
                <w:lang w:eastAsia="zh-CN"/>
              </w:rPr>
              <w:t xml:space="preserve">new </w:t>
            </w:r>
            <w:r w:rsidRPr="00D70946">
              <w:rPr>
                <w:lang w:eastAsia="sv-SE"/>
              </w:rPr>
              <w:t>Layer 2 ID</w:t>
            </w:r>
            <w:r w:rsidRPr="00D70946">
              <w:rPr>
                <w:lang w:eastAsia="zh-CN"/>
              </w:rPr>
              <w:t>-2</w:t>
            </w:r>
            <w:r w:rsidRPr="00D70946">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1B0FC391" w14:textId="77777777" w:rsidR="007F5B8B" w:rsidRPr="00D70946" w:rsidRDefault="007F5B8B" w:rsidP="009D4432">
            <w:pPr>
              <w:pStyle w:val="TAC"/>
              <w:rPr>
                <w:lang w:eastAsia="en-US"/>
              </w:rPr>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46CE5111" w14:textId="77777777" w:rsidR="007F5B8B" w:rsidRPr="00D70946" w:rsidRDefault="007F5B8B" w:rsidP="009D4432">
            <w:pPr>
              <w:pStyle w:val="TAL"/>
            </w:pPr>
            <w:r w:rsidRPr="00D70946">
              <w:rPr>
                <w:iCs/>
              </w:rPr>
              <w:t xml:space="preserve">PC5-S: </w:t>
            </w:r>
            <w:r w:rsidRPr="00D70946">
              <w:rPr>
                <w:lang w:eastAsia="sv-SE"/>
              </w:rPr>
              <w:t>DIRECT LINK IDENTIFIER UPDATE REQUEST</w:t>
            </w:r>
          </w:p>
        </w:tc>
        <w:tc>
          <w:tcPr>
            <w:tcW w:w="567" w:type="dxa"/>
            <w:tcBorders>
              <w:top w:val="single" w:sz="4" w:space="0" w:color="auto"/>
              <w:left w:val="single" w:sz="4" w:space="0" w:color="auto"/>
              <w:bottom w:val="single" w:sz="4" w:space="0" w:color="auto"/>
              <w:right w:val="single" w:sz="4" w:space="0" w:color="auto"/>
            </w:tcBorders>
            <w:hideMark/>
          </w:tcPr>
          <w:p w14:paraId="7408C646" w14:textId="77777777" w:rsidR="007F5B8B" w:rsidRPr="00D70946" w:rsidRDefault="007F5B8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0FAB681D" w14:textId="77777777" w:rsidR="007F5B8B" w:rsidRPr="00D70946" w:rsidRDefault="007F5B8B" w:rsidP="009D4432">
            <w:pPr>
              <w:pStyle w:val="TAC"/>
            </w:pPr>
            <w:r w:rsidRPr="00D70946">
              <w:t>-</w:t>
            </w:r>
          </w:p>
        </w:tc>
      </w:tr>
      <w:tr w:rsidR="007F5B8B" w:rsidRPr="00D70946" w14:paraId="028ECC2F"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6AD33835" w14:textId="77777777" w:rsidR="007F5B8B" w:rsidRPr="00D70946" w:rsidRDefault="007F5B8B" w:rsidP="009D4432">
            <w:pPr>
              <w:pStyle w:val="TAC"/>
              <w:rPr>
                <w:lang w:eastAsia="zh-CN"/>
              </w:rPr>
            </w:pPr>
            <w:r w:rsidRPr="00D70946">
              <w:rPr>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44202C3C" w14:textId="77777777" w:rsidR="007F5B8B" w:rsidRPr="00D70946" w:rsidRDefault="007F5B8B" w:rsidP="009D4432">
            <w:pPr>
              <w:pStyle w:val="TAL"/>
              <w:rPr>
                <w:lang w:eastAsia="sv-SE"/>
              </w:rPr>
            </w:pPr>
            <w:r w:rsidRPr="00D70946">
              <w:rPr>
                <w:rFonts w:eastAsia="DengXian"/>
                <w:lang w:eastAsia="zh-CN"/>
              </w:rPr>
              <w:t xml:space="preserve">The </w:t>
            </w:r>
            <w:r w:rsidRPr="00D70946">
              <w:rPr>
                <w:lang w:eastAsia="zh-CN"/>
              </w:rPr>
              <w:t>UE</w:t>
            </w:r>
            <w:r w:rsidRPr="00D70946">
              <w:rPr>
                <w:rFonts w:eastAsia="DengXian"/>
                <w:lang w:eastAsia="zh-CN"/>
              </w:rPr>
              <w:t xml:space="preserve"> </w:t>
            </w:r>
            <w:r w:rsidRPr="00D70946">
              <w:rPr>
                <w:lang w:eastAsia="sv-SE"/>
              </w:rPr>
              <w:t>transmits</w:t>
            </w:r>
            <w:r w:rsidRPr="00D70946">
              <w:rPr>
                <w:rFonts w:eastAsia="DengXian"/>
                <w:lang w:eastAsia="zh-CN"/>
              </w:rPr>
              <w:t xml:space="preserve"> </w:t>
            </w:r>
            <w:r w:rsidRPr="00D70946">
              <w:rPr>
                <w:lang w:eastAsia="sv-SE"/>
              </w:rPr>
              <w:t>a DIRECT LINK IDENTIFIER UPDATE ACCEPT me</w:t>
            </w:r>
            <w:r w:rsidRPr="00D70946">
              <w:rPr>
                <w:rFonts w:eastAsia="DengXian"/>
                <w:lang w:eastAsia="zh-CN"/>
              </w:rPr>
              <w:t>ssage.</w:t>
            </w:r>
          </w:p>
        </w:tc>
        <w:tc>
          <w:tcPr>
            <w:tcW w:w="709" w:type="dxa"/>
            <w:tcBorders>
              <w:top w:val="single" w:sz="4" w:space="0" w:color="auto"/>
              <w:left w:val="single" w:sz="4" w:space="0" w:color="auto"/>
              <w:bottom w:val="single" w:sz="4" w:space="0" w:color="auto"/>
              <w:right w:val="single" w:sz="4" w:space="0" w:color="auto"/>
            </w:tcBorders>
            <w:hideMark/>
          </w:tcPr>
          <w:p w14:paraId="214DD1B1" w14:textId="77777777" w:rsidR="007F5B8B" w:rsidRPr="00D70946" w:rsidRDefault="007F5B8B" w:rsidP="009D4432">
            <w:pPr>
              <w:pStyle w:val="TAC"/>
              <w:rPr>
                <w:lang w:eastAsia="en-US"/>
              </w:rPr>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41722940" w14:textId="77777777" w:rsidR="007F5B8B" w:rsidRPr="00D70946" w:rsidRDefault="007F5B8B" w:rsidP="009D4432">
            <w:pPr>
              <w:pStyle w:val="TAL"/>
            </w:pPr>
            <w:r w:rsidRPr="00D70946">
              <w:rPr>
                <w:iCs/>
              </w:rPr>
              <w:t xml:space="preserve">PC5-S: </w:t>
            </w:r>
            <w:r w:rsidRPr="00D70946">
              <w:rPr>
                <w:lang w:eastAsia="sv-SE"/>
              </w:rPr>
              <w:t>DIRECT LINK IDENTIFIER UPDATE ACCEPT</w:t>
            </w:r>
          </w:p>
        </w:tc>
        <w:tc>
          <w:tcPr>
            <w:tcW w:w="567" w:type="dxa"/>
            <w:tcBorders>
              <w:top w:val="single" w:sz="4" w:space="0" w:color="auto"/>
              <w:left w:val="single" w:sz="4" w:space="0" w:color="auto"/>
              <w:bottom w:val="single" w:sz="4" w:space="0" w:color="auto"/>
              <w:right w:val="single" w:sz="4" w:space="0" w:color="auto"/>
            </w:tcBorders>
            <w:hideMark/>
          </w:tcPr>
          <w:p w14:paraId="53A54DB2" w14:textId="77777777" w:rsidR="007F5B8B" w:rsidRPr="00D70946" w:rsidRDefault="007F5B8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07A29084" w14:textId="77777777" w:rsidR="007F5B8B" w:rsidRPr="00D70946" w:rsidRDefault="007F5B8B" w:rsidP="009D4432">
            <w:pPr>
              <w:pStyle w:val="TAC"/>
            </w:pPr>
            <w:r w:rsidRPr="00D70946">
              <w:t>-</w:t>
            </w:r>
          </w:p>
        </w:tc>
      </w:tr>
      <w:tr w:rsidR="00A24805" w:rsidRPr="00D70946" w14:paraId="49AE954A" w14:textId="77777777" w:rsidTr="00A24805">
        <w:trPr>
          <w:ins w:id="16937" w:author="R5-225292" w:date="2022-09-24T23:19:00Z"/>
        </w:trPr>
        <w:tc>
          <w:tcPr>
            <w:tcW w:w="533" w:type="dxa"/>
            <w:tcBorders>
              <w:top w:val="single" w:sz="4" w:space="0" w:color="auto"/>
              <w:left w:val="single" w:sz="4" w:space="0" w:color="auto"/>
              <w:bottom w:val="single" w:sz="4" w:space="0" w:color="auto"/>
              <w:right w:val="single" w:sz="4" w:space="0" w:color="auto"/>
            </w:tcBorders>
          </w:tcPr>
          <w:p w14:paraId="7CB3BC59" w14:textId="73C424D0" w:rsidR="00A24805" w:rsidRPr="00D70946" w:rsidRDefault="00A24805" w:rsidP="00A24805">
            <w:pPr>
              <w:pStyle w:val="TAC"/>
              <w:rPr>
                <w:ins w:id="16938" w:author="R5-225292" w:date="2022-09-24T23:19:00Z"/>
                <w:lang w:eastAsia="zh-CN"/>
              </w:rPr>
            </w:pPr>
            <w:ins w:id="16939" w:author="R5-225292" w:date="2022-09-24T23:20:00Z">
              <w:r>
                <w:rPr>
                  <w:rFonts w:hint="eastAsia"/>
                  <w:lang w:eastAsia="zh-CN"/>
                </w:rPr>
                <w:t>3</w:t>
              </w:r>
            </w:ins>
          </w:p>
        </w:tc>
        <w:tc>
          <w:tcPr>
            <w:tcW w:w="3966" w:type="dxa"/>
            <w:tcBorders>
              <w:top w:val="single" w:sz="4" w:space="0" w:color="auto"/>
              <w:left w:val="single" w:sz="4" w:space="0" w:color="auto"/>
              <w:bottom w:val="single" w:sz="4" w:space="0" w:color="auto"/>
              <w:right w:val="single" w:sz="4" w:space="0" w:color="auto"/>
            </w:tcBorders>
          </w:tcPr>
          <w:p w14:paraId="46C53EF1" w14:textId="77777777" w:rsidR="00A24805" w:rsidRDefault="00A24805" w:rsidP="00A24805">
            <w:pPr>
              <w:keepNext/>
              <w:keepLines/>
              <w:spacing w:after="0"/>
              <w:rPr>
                <w:ins w:id="16940" w:author="R5-225292" w:date="2022-09-24T23:20:00Z"/>
                <w:rFonts w:ascii="Arial" w:hAnsi="Arial"/>
                <w:sz w:val="18"/>
                <w:lang w:eastAsia="zh-CN"/>
              </w:rPr>
            </w:pPr>
            <w:ins w:id="16941" w:author="R5-225292" w:date="2022-09-24T23:20:00Z">
              <w:r w:rsidRPr="009E6CF9">
                <w:rPr>
                  <w:rFonts w:ascii="Arial" w:hAnsi="Arial"/>
                  <w:sz w:val="18"/>
                  <w:lang w:eastAsia="zh-CN"/>
                </w:rPr>
                <w:t>Trigger</w:t>
              </w:r>
              <w:r>
                <w:rPr>
                  <w:rFonts w:ascii="Arial" w:hAnsi="Arial" w:hint="eastAsia"/>
                  <w:sz w:val="18"/>
                  <w:lang w:eastAsia="zh-CN"/>
                </w:rPr>
                <w:t xml:space="preserve"> the</w:t>
              </w:r>
              <w:r w:rsidRPr="009E6CF9">
                <w:rPr>
                  <w:rFonts w:ascii="Arial" w:hAnsi="Arial"/>
                  <w:sz w:val="18"/>
                  <w:lang w:eastAsia="zh-CN"/>
                </w:rPr>
                <w:t xml:space="preserve"> UE to close UE test loop mode E (Receive Mode).</w:t>
              </w:r>
            </w:ins>
          </w:p>
          <w:p w14:paraId="164DAA7B" w14:textId="180C754D" w:rsidR="00A24805" w:rsidRPr="00D70946" w:rsidRDefault="00A24805" w:rsidP="00A24805">
            <w:pPr>
              <w:pStyle w:val="TAL"/>
              <w:rPr>
                <w:ins w:id="16942" w:author="R5-225292" w:date="2022-09-24T23:19:00Z"/>
                <w:rFonts w:eastAsia="DengXian"/>
                <w:lang w:eastAsia="zh-CN"/>
              </w:rPr>
            </w:pPr>
            <w:ins w:id="16943" w:author="R5-225292" w:date="2022-09-24T23:20:00Z">
              <w:r w:rsidRPr="009E6CF9">
                <w:rPr>
                  <w:lang w:eastAsia="zh-CN"/>
                </w:rPr>
                <w:t>NOTE: Closing of UE test loop mode E may be performed by MMI or AT command (+CCUTLE).</w:t>
              </w:r>
            </w:ins>
          </w:p>
        </w:tc>
        <w:tc>
          <w:tcPr>
            <w:tcW w:w="709" w:type="dxa"/>
            <w:tcBorders>
              <w:top w:val="single" w:sz="4" w:space="0" w:color="auto"/>
              <w:left w:val="single" w:sz="4" w:space="0" w:color="auto"/>
              <w:bottom w:val="single" w:sz="4" w:space="0" w:color="auto"/>
              <w:right w:val="single" w:sz="4" w:space="0" w:color="auto"/>
            </w:tcBorders>
          </w:tcPr>
          <w:p w14:paraId="3C91E5CF" w14:textId="30FCC4F8" w:rsidR="00A24805" w:rsidRPr="00D70946" w:rsidRDefault="00A24805" w:rsidP="00A24805">
            <w:pPr>
              <w:pStyle w:val="TAC"/>
              <w:rPr>
                <w:ins w:id="16944" w:author="R5-225292" w:date="2022-09-24T23:19:00Z"/>
              </w:rPr>
            </w:pPr>
            <w:ins w:id="16945" w:author="R5-225292" w:date="2022-09-24T23:20:00Z">
              <w:r w:rsidRPr="009E6CF9">
                <w:t>-</w:t>
              </w:r>
            </w:ins>
          </w:p>
        </w:tc>
        <w:tc>
          <w:tcPr>
            <w:tcW w:w="2975" w:type="dxa"/>
            <w:tcBorders>
              <w:top w:val="single" w:sz="4" w:space="0" w:color="auto"/>
              <w:left w:val="single" w:sz="4" w:space="0" w:color="auto"/>
              <w:bottom w:val="single" w:sz="4" w:space="0" w:color="auto"/>
              <w:right w:val="single" w:sz="4" w:space="0" w:color="auto"/>
            </w:tcBorders>
          </w:tcPr>
          <w:p w14:paraId="442A07B9" w14:textId="6C1D2832" w:rsidR="00A24805" w:rsidRPr="00D70946" w:rsidRDefault="00A24805" w:rsidP="00A24805">
            <w:pPr>
              <w:pStyle w:val="TAL"/>
              <w:rPr>
                <w:ins w:id="16946" w:author="R5-225292" w:date="2022-09-24T23:19:00Z"/>
                <w:iCs/>
              </w:rPr>
            </w:pPr>
            <w:ins w:id="16947" w:author="R5-225292" w:date="2022-09-24T23:20:00Z">
              <w:r w:rsidRPr="009E6CF9">
                <w:t>-</w:t>
              </w:r>
            </w:ins>
          </w:p>
        </w:tc>
        <w:tc>
          <w:tcPr>
            <w:tcW w:w="567" w:type="dxa"/>
            <w:tcBorders>
              <w:top w:val="single" w:sz="4" w:space="0" w:color="auto"/>
              <w:left w:val="single" w:sz="4" w:space="0" w:color="auto"/>
              <w:bottom w:val="single" w:sz="4" w:space="0" w:color="auto"/>
              <w:right w:val="single" w:sz="4" w:space="0" w:color="auto"/>
            </w:tcBorders>
          </w:tcPr>
          <w:p w14:paraId="1B770FAA" w14:textId="359BF8A8" w:rsidR="00A24805" w:rsidRPr="00D70946" w:rsidRDefault="00A24805" w:rsidP="00A24805">
            <w:pPr>
              <w:pStyle w:val="TAC"/>
              <w:rPr>
                <w:ins w:id="16948" w:author="R5-225292" w:date="2022-09-24T23:19:00Z"/>
              </w:rPr>
            </w:pPr>
            <w:ins w:id="16949" w:author="R5-225292" w:date="2022-09-24T23:20:00Z">
              <w:r w:rsidRPr="009E6CF9">
                <w:t>-</w:t>
              </w:r>
            </w:ins>
          </w:p>
        </w:tc>
        <w:tc>
          <w:tcPr>
            <w:tcW w:w="850" w:type="dxa"/>
            <w:tcBorders>
              <w:top w:val="single" w:sz="4" w:space="0" w:color="auto"/>
              <w:left w:val="single" w:sz="4" w:space="0" w:color="auto"/>
              <w:bottom w:val="single" w:sz="4" w:space="0" w:color="auto"/>
              <w:right w:val="single" w:sz="4" w:space="0" w:color="auto"/>
            </w:tcBorders>
          </w:tcPr>
          <w:p w14:paraId="41A09CDD" w14:textId="3B9F0D7D" w:rsidR="00A24805" w:rsidRPr="00D70946" w:rsidRDefault="00A24805" w:rsidP="00A24805">
            <w:pPr>
              <w:pStyle w:val="TAC"/>
              <w:rPr>
                <w:ins w:id="16950" w:author="R5-225292" w:date="2022-09-24T23:19:00Z"/>
              </w:rPr>
            </w:pPr>
            <w:ins w:id="16951" w:author="R5-225292" w:date="2022-09-24T23:20:00Z">
              <w:r w:rsidRPr="009E6CF9">
                <w:t>-</w:t>
              </w:r>
            </w:ins>
          </w:p>
        </w:tc>
      </w:tr>
      <w:tr w:rsidR="007F5B8B" w:rsidRPr="00D70946" w14:paraId="4DBF6835"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3B3BCB57" w14:textId="605723A2" w:rsidR="007F5B8B" w:rsidRPr="00D70946" w:rsidRDefault="00A24805" w:rsidP="009D4432">
            <w:pPr>
              <w:pStyle w:val="TAC"/>
              <w:rPr>
                <w:lang w:eastAsia="zh-CN"/>
              </w:rPr>
            </w:pPr>
            <w:ins w:id="16952" w:author="R5-225292" w:date="2022-09-24T23:20:00Z">
              <w:r>
                <w:rPr>
                  <w:lang w:eastAsia="zh-CN"/>
                </w:rPr>
                <w:t>4</w:t>
              </w:r>
            </w:ins>
            <w:del w:id="16953" w:author="R5-225292" w:date="2022-09-24T23:20:00Z">
              <w:r w:rsidR="007F5B8B" w:rsidRPr="00D70946" w:rsidDel="00A24805">
                <w:rPr>
                  <w:lang w:eastAsia="zh-CN"/>
                </w:rPr>
                <w:delText>3</w:delText>
              </w:r>
            </w:del>
          </w:p>
        </w:tc>
        <w:tc>
          <w:tcPr>
            <w:tcW w:w="3966" w:type="dxa"/>
            <w:tcBorders>
              <w:top w:val="single" w:sz="4" w:space="0" w:color="auto"/>
              <w:left w:val="single" w:sz="4" w:space="0" w:color="auto"/>
              <w:bottom w:val="single" w:sz="4" w:space="0" w:color="auto"/>
              <w:right w:val="single" w:sz="4" w:space="0" w:color="auto"/>
            </w:tcBorders>
            <w:hideMark/>
          </w:tcPr>
          <w:p w14:paraId="7FF49F25" w14:textId="77777777" w:rsidR="007F5B8B" w:rsidRPr="00D70946" w:rsidRDefault="007F5B8B" w:rsidP="009D4432">
            <w:pPr>
              <w:pStyle w:val="TAL"/>
              <w:rPr>
                <w:lang w:eastAsia="zh-CN"/>
              </w:rPr>
            </w:pPr>
            <w:r w:rsidRPr="00D70946">
              <w:rPr>
                <w:lang w:eastAsia="zh-CN"/>
              </w:rPr>
              <w:t>The NR-SS-UE1</w:t>
            </w:r>
            <w:r w:rsidRPr="00D70946">
              <w:rPr>
                <w:rFonts w:eastAsia="DengXian"/>
                <w:lang w:eastAsia="zh-CN"/>
              </w:rPr>
              <w:t xml:space="preserve"> </w:t>
            </w:r>
            <w:r w:rsidRPr="00D70946">
              <w:rPr>
                <w:lang w:eastAsia="sv-SE"/>
              </w:rPr>
              <w:t>transmi</w:t>
            </w:r>
            <w:r w:rsidRPr="00D70946">
              <w:rPr>
                <w:rFonts w:eastAsia="DengXian"/>
                <w:lang w:eastAsia="zh-CN"/>
              </w:rPr>
              <w:t>ts one V2X packe</w:t>
            </w:r>
            <w:r w:rsidRPr="00D70946">
              <w:rPr>
                <w:lang w:eastAsia="sv-SE"/>
              </w:rPr>
              <w:t xml:space="preserve">t on </w:t>
            </w:r>
            <w:r w:rsidRPr="00D70946">
              <w:rPr>
                <w:lang w:eastAsia="zh-CN"/>
              </w:rPr>
              <w:t xml:space="preserve">old </w:t>
            </w:r>
            <w:r w:rsidRPr="00D70946">
              <w:rPr>
                <w:lang w:eastAsia="sv-SE"/>
              </w:rPr>
              <w:t>Layer 2 ID</w:t>
            </w:r>
            <w:r w:rsidRPr="00D70946">
              <w:rPr>
                <w:lang w:eastAsia="zh-CN"/>
              </w:rPr>
              <w:t>-1</w:t>
            </w:r>
            <w:r w:rsidRPr="00D70946">
              <w:rPr>
                <w:lang w:eastAsia="sv-SE"/>
              </w:rPr>
              <w:t xml:space="preserve"> to the UE.</w:t>
            </w:r>
          </w:p>
          <w:p w14:paraId="668A5DC7" w14:textId="77777777" w:rsidR="007F5B8B" w:rsidRPr="00D70946" w:rsidRDefault="007F5B8B" w:rsidP="009D4432">
            <w:pPr>
              <w:pStyle w:val="TAL"/>
              <w:rPr>
                <w:lang w:eastAsia="zh-CN"/>
              </w:rPr>
            </w:pPr>
            <w:r w:rsidRPr="00D70946">
              <w:t>NOTE: This step verifies TP</w:t>
            </w:r>
            <w:r w:rsidRPr="00D70946">
              <w:rPr>
                <w:lang w:eastAsia="zh-CN"/>
              </w:rPr>
              <w:t>2</w:t>
            </w:r>
            <w:r w:rsidRPr="00D70946">
              <w:t xml:space="preserve"> - it is expected that the UE shall receive the packet - if they were received is checked in step </w:t>
            </w:r>
            <w:r w:rsidRPr="00D70946">
              <w:rPr>
                <w:lang w:eastAsia="zh-CN"/>
              </w:rPr>
              <w:t>5</w:t>
            </w:r>
            <w:r w:rsidRPr="00D70946">
              <w:t>.</w:t>
            </w:r>
          </w:p>
          <w:p w14:paraId="653C8790" w14:textId="77777777" w:rsidR="007F5B8B" w:rsidRPr="00D70946" w:rsidRDefault="007F5B8B" w:rsidP="009D4432">
            <w:pPr>
              <w:pStyle w:val="TAL"/>
              <w:rPr>
                <w:lang w:eastAsia="zh-CN"/>
              </w:rPr>
            </w:pPr>
            <w:r w:rsidRPr="00D70946">
              <w:rPr>
                <w:lang w:eastAsia="zh-CN"/>
              </w:rPr>
              <w:t>FFS</w:t>
            </w:r>
          </w:p>
        </w:tc>
        <w:tc>
          <w:tcPr>
            <w:tcW w:w="709" w:type="dxa"/>
            <w:tcBorders>
              <w:top w:val="single" w:sz="4" w:space="0" w:color="auto"/>
              <w:left w:val="single" w:sz="4" w:space="0" w:color="auto"/>
              <w:bottom w:val="single" w:sz="4" w:space="0" w:color="auto"/>
              <w:right w:val="single" w:sz="4" w:space="0" w:color="auto"/>
            </w:tcBorders>
            <w:hideMark/>
          </w:tcPr>
          <w:p w14:paraId="5E298B35" w14:textId="77777777" w:rsidR="007F5B8B" w:rsidRPr="00D70946" w:rsidRDefault="007F5B8B" w:rsidP="009D4432">
            <w:pPr>
              <w:pStyle w:val="TAC"/>
              <w:rPr>
                <w:lang w:eastAsia="en-US"/>
              </w:rPr>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7ACE5FAB" w14:textId="77777777" w:rsidR="007F5B8B" w:rsidRPr="00D70946" w:rsidRDefault="007F5B8B" w:rsidP="009D4432">
            <w:pPr>
              <w:pStyle w:val="TAL"/>
              <w:rPr>
                <w:iCs/>
                <w:lang w:eastAsia="zh-CN"/>
              </w:rPr>
            </w:pPr>
            <w:r w:rsidRPr="00D70946">
              <w:rPr>
                <w:lang w:eastAsia="zh-CN"/>
              </w:rPr>
              <w:t>V2X</w:t>
            </w:r>
            <w:r w:rsidRPr="00D70946">
              <w:t xml:space="preserve"> packet</w:t>
            </w:r>
          </w:p>
        </w:tc>
        <w:tc>
          <w:tcPr>
            <w:tcW w:w="567" w:type="dxa"/>
            <w:tcBorders>
              <w:top w:val="single" w:sz="4" w:space="0" w:color="auto"/>
              <w:left w:val="single" w:sz="4" w:space="0" w:color="auto"/>
              <w:bottom w:val="single" w:sz="4" w:space="0" w:color="auto"/>
              <w:right w:val="single" w:sz="4" w:space="0" w:color="auto"/>
            </w:tcBorders>
            <w:hideMark/>
          </w:tcPr>
          <w:p w14:paraId="5A392725" w14:textId="77777777" w:rsidR="007F5B8B" w:rsidRPr="00D70946" w:rsidRDefault="007F5B8B" w:rsidP="009D4432">
            <w:pPr>
              <w:pStyle w:val="TAC"/>
              <w:rPr>
                <w:lang w:eastAsia="zh-CN"/>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D9F9260" w14:textId="77777777" w:rsidR="007F5B8B" w:rsidRPr="00D70946" w:rsidRDefault="007F5B8B" w:rsidP="009D4432">
            <w:pPr>
              <w:pStyle w:val="TAC"/>
              <w:rPr>
                <w:lang w:eastAsia="zh-CN"/>
              </w:rPr>
            </w:pPr>
            <w:r w:rsidRPr="00D70946">
              <w:t>-</w:t>
            </w:r>
          </w:p>
        </w:tc>
      </w:tr>
      <w:tr w:rsidR="00A24805" w:rsidRPr="00D70946" w14:paraId="5994E190" w14:textId="77777777" w:rsidTr="00A24805">
        <w:trPr>
          <w:ins w:id="16954" w:author="R5-225292" w:date="2022-09-24T23:21:00Z"/>
        </w:trPr>
        <w:tc>
          <w:tcPr>
            <w:tcW w:w="533" w:type="dxa"/>
            <w:tcBorders>
              <w:top w:val="single" w:sz="4" w:space="0" w:color="auto"/>
              <w:left w:val="single" w:sz="4" w:space="0" w:color="auto"/>
              <w:bottom w:val="single" w:sz="4" w:space="0" w:color="auto"/>
              <w:right w:val="single" w:sz="4" w:space="0" w:color="auto"/>
            </w:tcBorders>
          </w:tcPr>
          <w:p w14:paraId="4A4401FF" w14:textId="63B01796" w:rsidR="00A24805" w:rsidRDefault="00A24805" w:rsidP="00A24805">
            <w:pPr>
              <w:pStyle w:val="TAC"/>
              <w:rPr>
                <w:ins w:id="16955" w:author="R5-225292" w:date="2022-09-24T23:21:00Z"/>
                <w:lang w:eastAsia="zh-CN"/>
              </w:rPr>
            </w:pPr>
            <w:ins w:id="16956" w:author="R5-225292" w:date="2022-09-24T23:21:00Z">
              <w:r>
                <w:rPr>
                  <w:rFonts w:hint="eastAsia"/>
                  <w:lang w:eastAsia="zh-CN"/>
                </w:rPr>
                <w:t>5</w:t>
              </w:r>
            </w:ins>
          </w:p>
        </w:tc>
        <w:tc>
          <w:tcPr>
            <w:tcW w:w="3966" w:type="dxa"/>
            <w:tcBorders>
              <w:top w:val="single" w:sz="4" w:space="0" w:color="auto"/>
              <w:left w:val="single" w:sz="4" w:space="0" w:color="auto"/>
              <w:bottom w:val="single" w:sz="4" w:space="0" w:color="auto"/>
              <w:right w:val="single" w:sz="4" w:space="0" w:color="auto"/>
            </w:tcBorders>
          </w:tcPr>
          <w:p w14:paraId="7585BDDD" w14:textId="77777777" w:rsidR="00A24805" w:rsidRDefault="00A24805" w:rsidP="00A24805">
            <w:pPr>
              <w:pStyle w:val="TAL"/>
              <w:rPr>
                <w:ins w:id="16957" w:author="R5-225292" w:date="2022-09-24T23:21:00Z"/>
                <w:lang w:eastAsia="zh-CN"/>
              </w:rPr>
            </w:pPr>
            <w:ins w:id="16958" w:author="R5-225292" w:date="2022-09-24T23:21:00Z">
              <w:r w:rsidRPr="009E6CF9">
                <w:rPr>
                  <w:lang w:eastAsia="zh-CN"/>
                </w:rPr>
                <w:t>Trigger</w:t>
              </w:r>
              <w:r>
                <w:rPr>
                  <w:rFonts w:hint="eastAsia"/>
                  <w:lang w:eastAsia="zh-CN"/>
                </w:rPr>
                <w:t xml:space="preserve"> the</w:t>
              </w:r>
              <w:r w:rsidRPr="009E6CF9">
                <w:t xml:space="preserve"> UE to report the counter of successful reception of V</w:t>
              </w:r>
              <w:r>
                <w:rPr>
                  <w:rFonts w:hint="eastAsia"/>
                  <w:lang w:eastAsia="zh-CN"/>
                </w:rPr>
                <w:t>2</w:t>
              </w:r>
              <w:r w:rsidRPr="009E6CF9">
                <w:t>X packet.</w:t>
              </w:r>
            </w:ins>
          </w:p>
          <w:p w14:paraId="2E0D6370" w14:textId="26D1C877" w:rsidR="00A24805" w:rsidRPr="00D70946" w:rsidRDefault="00A24805" w:rsidP="00A24805">
            <w:pPr>
              <w:pStyle w:val="TAL"/>
              <w:rPr>
                <w:ins w:id="16959" w:author="R5-225292" w:date="2022-09-24T23:21:00Z"/>
                <w:lang w:eastAsia="zh-CN"/>
              </w:rPr>
            </w:pPr>
            <w:ins w:id="16960" w:author="R5-225292" w:date="2022-09-24T23:21:00Z">
              <w:r w:rsidRPr="009E6CF9">
                <w:rPr>
                  <w:lang w:eastAsia="zh-CN"/>
                </w:rPr>
                <w:t xml:space="preserve">NOTE: </w:t>
              </w:r>
              <w:r w:rsidRPr="009E6CF9">
                <w:t>Requesting the UE to report the counter of successful reception of V</w:t>
              </w:r>
              <w:r>
                <w:rPr>
                  <w:rFonts w:hint="eastAsia"/>
                  <w:lang w:eastAsia="zh-CN"/>
                </w:rPr>
                <w:t>2</w:t>
              </w:r>
              <w:r w:rsidRPr="009E6CF9">
                <w:t>X packet</w:t>
              </w:r>
              <w:r w:rsidRPr="009E6CF9">
                <w:rPr>
                  <w:lang w:eastAsia="zh-CN"/>
                </w:rPr>
                <w:t xml:space="preserve"> may be performed by MMI or AT command (</w:t>
              </w:r>
              <w:r w:rsidRPr="009E6CF9">
                <w:t>+CUSPCREQ</w:t>
              </w:r>
              <w:r w:rsidRPr="009E6CF9">
                <w:rPr>
                  <w:lang w:eastAsia="zh-CN"/>
                </w:rPr>
                <w:t>).</w:t>
              </w:r>
            </w:ins>
          </w:p>
        </w:tc>
        <w:tc>
          <w:tcPr>
            <w:tcW w:w="709" w:type="dxa"/>
            <w:tcBorders>
              <w:top w:val="single" w:sz="4" w:space="0" w:color="auto"/>
              <w:left w:val="single" w:sz="4" w:space="0" w:color="auto"/>
              <w:bottom w:val="single" w:sz="4" w:space="0" w:color="auto"/>
              <w:right w:val="single" w:sz="4" w:space="0" w:color="auto"/>
            </w:tcBorders>
          </w:tcPr>
          <w:p w14:paraId="52AC8452" w14:textId="59043666" w:rsidR="00A24805" w:rsidRPr="00D70946" w:rsidRDefault="00A24805" w:rsidP="00A24805">
            <w:pPr>
              <w:pStyle w:val="TAC"/>
              <w:rPr>
                <w:ins w:id="16961" w:author="R5-225292" w:date="2022-09-24T23:21:00Z"/>
              </w:rPr>
            </w:pPr>
            <w:ins w:id="16962" w:author="R5-225292" w:date="2022-09-24T23:21:00Z">
              <w:r w:rsidRPr="009E6CF9">
                <w:t>-</w:t>
              </w:r>
            </w:ins>
          </w:p>
        </w:tc>
        <w:tc>
          <w:tcPr>
            <w:tcW w:w="2975" w:type="dxa"/>
            <w:tcBorders>
              <w:top w:val="single" w:sz="4" w:space="0" w:color="auto"/>
              <w:left w:val="single" w:sz="4" w:space="0" w:color="auto"/>
              <w:bottom w:val="single" w:sz="4" w:space="0" w:color="auto"/>
              <w:right w:val="single" w:sz="4" w:space="0" w:color="auto"/>
            </w:tcBorders>
          </w:tcPr>
          <w:p w14:paraId="3F5D2650" w14:textId="11A7D79A" w:rsidR="00A24805" w:rsidRPr="00D70946" w:rsidRDefault="00A24805" w:rsidP="00A24805">
            <w:pPr>
              <w:pStyle w:val="TAL"/>
              <w:rPr>
                <w:ins w:id="16963" w:author="R5-225292" w:date="2022-09-24T23:21:00Z"/>
                <w:lang w:eastAsia="zh-CN"/>
              </w:rPr>
            </w:pPr>
            <w:ins w:id="16964" w:author="R5-225292" w:date="2022-09-24T23:21:00Z">
              <w:r w:rsidRPr="009E6CF9">
                <w:t>-</w:t>
              </w:r>
            </w:ins>
          </w:p>
        </w:tc>
        <w:tc>
          <w:tcPr>
            <w:tcW w:w="567" w:type="dxa"/>
            <w:tcBorders>
              <w:top w:val="single" w:sz="4" w:space="0" w:color="auto"/>
              <w:left w:val="single" w:sz="4" w:space="0" w:color="auto"/>
              <w:bottom w:val="single" w:sz="4" w:space="0" w:color="auto"/>
              <w:right w:val="single" w:sz="4" w:space="0" w:color="auto"/>
            </w:tcBorders>
          </w:tcPr>
          <w:p w14:paraId="7393B3CF" w14:textId="6F06DBAD" w:rsidR="00A24805" w:rsidRPr="00D70946" w:rsidRDefault="00A24805" w:rsidP="00A24805">
            <w:pPr>
              <w:pStyle w:val="TAC"/>
              <w:rPr>
                <w:ins w:id="16965" w:author="R5-225292" w:date="2022-09-24T23:21:00Z"/>
              </w:rPr>
            </w:pPr>
            <w:ins w:id="16966" w:author="R5-225292" w:date="2022-09-24T23:21:00Z">
              <w:r w:rsidRPr="009E6CF9">
                <w:t>-</w:t>
              </w:r>
            </w:ins>
          </w:p>
        </w:tc>
        <w:tc>
          <w:tcPr>
            <w:tcW w:w="850" w:type="dxa"/>
            <w:tcBorders>
              <w:top w:val="single" w:sz="4" w:space="0" w:color="auto"/>
              <w:left w:val="single" w:sz="4" w:space="0" w:color="auto"/>
              <w:bottom w:val="single" w:sz="4" w:space="0" w:color="auto"/>
              <w:right w:val="single" w:sz="4" w:space="0" w:color="auto"/>
            </w:tcBorders>
          </w:tcPr>
          <w:p w14:paraId="046609DC" w14:textId="7526668B" w:rsidR="00A24805" w:rsidRPr="00D70946" w:rsidRDefault="00A24805" w:rsidP="00A24805">
            <w:pPr>
              <w:pStyle w:val="TAC"/>
              <w:rPr>
                <w:ins w:id="16967" w:author="R5-225292" w:date="2022-09-24T23:21:00Z"/>
              </w:rPr>
            </w:pPr>
            <w:ins w:id="16968" w:author="R5-225292" w:date="2022-09-24T23:21:00Z">
              <w:r w:rsidRPr="009E6CF9">
                <w:t>-</w:t>
              </w:r>
            </w:ins>
          </w:p>
        </w:tc>
      </w:tr>
      <w:tr w:rsidR="00A24805" w:rsidRPr="00D70946" w14:paraId="2C532E72" w14:textId="77777777" w:rsidTr="00A24805">
        <w:trPr>
          <w:ins w:id="16969" w:author="R5-225292" w:date="2022-09-24T23:21:00Z"/>
        </w:trPr>
        <w:tc>
          <w:tcPr>
            <w:tcW w:w="533" w:type="dxa"/>
            <w:tcBorders>
              <w:top w:val="single" w:sz="4" w:space="0" w:color="auto"/>
              <w:left w:val="single" w:sz="4" w:space="0" w:color="auto"/>
              <w:bottom w:val="single" w:sz="4" w:space="0" w:color="auto"/>
              <w:right w:val="single" w:sz="4" w:space="0" w:color="auto"/>
            </w:tcBorders>
          </w:tcPr>
          <w:p w14:paraId="059849FC" w14:textId="5D38D582" w:rsidR="00A24805" w:rsidRDefault="00A24805" w:rsidP="00A24805">
            <w:pPr>
              <w:pStyle w:val="TAC"/>
              <w:rPr>
                <w:ins w:id="16970" w:author="R5-225292" w:date="2022-09-24T23:21:00Z"/>
                <w:lang w:eastAsia="zh-CN"/>
              </w:rPr>
            </w:pPr>
            <w:ins w:id="16971" w:author="R5-225292" w:date="2022-09-24T23:21:00Z">
              <w:r>
                <w:rPr>
                  <w:rFonts w:hint="eastAsia"/>
                  <w:lang w:eastAsia="zh-CN"/>
                </w:rPr>
                <w:t>6</w:t>
              </w:r>
            </w:ins>
          </w:p>
        </w:tc>
        <w:tc>
          <w:tcPr>
            <w:tcW w:w="3966" w:type="dxa"/>
            <w:tcBorders>
              <w:top w:val="single" w:sz="4" w:space="0" w:color="auto"/>
              <w:left w:val="single" w:sz="4" w:space="0" w:color="auto"/>
              <w:bottom w:val="single" w:sz="4" w:space="0" w:color="auto"/>
              <w:right w:val="single" w:sz="4" w:space="0" w:color="auto"/>
            </w:tcBorders>
          </w:tcPr>
          <w:p w14:paraId="3E5AFF52" w14:textId="6863D589" w:rsidR="00A24805" w:rsidRPr="00D70946" w:rsidRDefault="00A24805" w:rsidP="00A24805">
            <w:pPr>
              <w:pStyle w:val="TAL"/>
              <w:rPr>
                <w:ins w:id="16972" w:author="R5-225292" w:date="2022-09-24T23:21:00Z"/>
                <w:lang w:eastAsia="zh-CN"/>
              </w:rPr>
            </w:pPr>
            <w:ins w:id="16973" w:author="R5-225292" w:date="2022-09-24T23:21:00Z">
              <w:r w:rsidRPr="009E6CF9">
                <w:rPr>
                  <w:lang w:eastAsia="zh-CN"/>
                </w:rPr>
                <w:t xml:space="preserve">Check: </w:t>
              </w:r>
              <w:r w:rsidRPr="009E6CF9">
                <w:t>Does the UE</w:t>
              </w:r>
              <w:r>
                <w:rPr>
                  <w:rFonts w:hint="eastAsia"/>
                  <w:lang w:eastAsia="zh-CN"/>
                </w:rPr>
                <w:t xml:space="preserve"> </w:t>
              </w:r>
              <w:r w:rsidRPr="009E6CF9">
                <w:t>reported counter of successful reception of V</w:t>
              </w:r>
              <w:r>
                <w:rPr>
                  <w:rFonts w:hint="eastAsia"/>
                  <w:lang w:eastAsia="zh-CN"/>
                </w:rPr>
                <w:t>2</w:t>
              </w:r>
              <w:r w:rsidRPr="009E6CF9">
                <w:t>X packet?</w:t>
              </w:r>
            </w:ins>
          </w:p>
        </w:tc>
        <w:tc>
          <w:tcPr>
            <w:tcW w:w="709" w:type="dxa"/>
            <w:tcBorders>
              <w:top w:val="single" w:sz="4" w:space="0" w:color="auto"/>
              <w:left w:val="single" w:sz="4" w:space="0" w:color="auto"/>
              <w:bottom w:val="single" w:sz="4" w:space="0" w:color="auto"/>
              <w:right w:val="single" w:sz="4" w:space="0" w:color="auto"/>
            </w:tcBorders>
          </w:tcPr>
          <w:p w14:paraId="4401BE29" w14:textId="5903C588" w:rsidR="00A24805" w:rsidRPr="00D70946" w:rsidRDefault="00A24805" w:rsidP="00A24805">
            <w:pPr>
              <w:pStyle w:val="TAC"/>
              <w:rPr>
                <w:ins w:id="16974" w:author="R5-225292" w:date="2022-09-24T23:21:00Z"/>
              </w:rPr>
            </w:pPr>
            <w:ins w:id="16975" w:author="R5-225292" w:date="2022-09-24T23:21:00Z">
              <w:r w:rsidRPr="009E6CF9">
                <w:t>-</w:t>
              </w:r>
            </w:ins>
          </w:p>
        </w:tc>
        <w:tc>
          <w:tcPr>
            <w:tcW w:w="2975" w:type="dxa"/>
            <w:tcBorders>
              <w:top w:val="single" w:sz="4" w:space="0" w:color="auto"/>
              <w:left w:val="single" w:sz="4" w:space="0" w:color="auto"/>
              <w:bottom w:val="single" w:sz="4" w:space="0" w:color="auto"/>
              <w:right w:val="single" w:sz="4" w:space="0" w:color="auto"/>
            </w:tcBorders>
          </w:tcPr>
          <w:p w14:paraId="11E90EC7" w14:textId="00BDC74E" w:rsidR="00A24805" w:rsidRPr="00D70946" w:rsidRDefault="00A24805" w:rsidP="00A24805">
            <w:pPr>
              <w:pStyle w:val="TAL"/>
              <w:rPr>
                <w:ins w:id="16976" w:author="R5-225292" w:date="2022-09-24T23:21:00Z"/>
                <w:lang w:eastAsia="zh-CN"/>
              </w:rPr>
            </w:pPr>
            <w:ins w:id="16977" w:author="R5-225292" w:date="2022-09-24T23:21:00Z">
              <w:r w:rsidRPr="009E6CF9">
                <w:t>-</w:t>
              </w:r>
            </w:ins>
          </w:p>
        </w:tc>
        <w:tc>
          <w:tcPr>
            <w:tcW w:w="567" w:type="dxa"/>
            <w:tcBorders>
              <w:top w:val="single" w:sz="4" w:space="0" w:color="auto"/>
              <w:left w:val="single" w:sz="4" w:space="0" w:color="auto"/>
              <w:bottom w:val="single" w:sz="4" w:space="0" w:color="auto"/>
              <w:right w:val="single" w:sz="4" w:space="0" w:color="auto"/>
            </w:tcBorders>
          </w:tcPr>
          <w:p w14:paraId="34E8A0A4" w14:textId="0B93A719" w:rsidR="00A24805" w:rsidRPr="00D70946" w:rsidRDefault="00A24805" w:rsidP="00A24805">
            <w:pPr>
              <w:pStyle w:val="TAC"/>
              <w:rPr>
                <w:ins w:id="16978" w:author="R5-225292" w:date="2022-09-24T23:21:00Z"/>
              </w:rPr>
            </w:pPr>
            <w:ins w:id="16979" w:author="R5-225292" w:date="2022-09-24T23:21:00Z">
              <w:r w:rsidRPr="009E6CF9">
                <w:rPr>
                  <w:lang w:eastAsia="zh-CN"/>
                </w:rPr>
                <w:t>2</w:t>
              </w:r>
            </w:ins>
          </w:p>
        </w:tc>
        <w:tc>
          <w:tcPr>
            <w:tcW w:w="850" w:type="dxa"/>
            <w:tcBorders>
              <w:top w:val="single" w:sz="4" w:space="0" w:color="auto"/>
              <w:left w:val="single" w:sz="4" w:space="0" w:color="auto"/>
              <w:bottom w:val="single" w:sz="4" w:space="0" w:color="auto"/>
              <w:right w:val="single" w:sz="4" w:space="0" w:color="auto"/>
            </w:tcBorders>
          </w:tcPr>
          <w:p w14:paraId="5B677DD5" w14:textId="3A7E208F" w:rsidR="00A24805" w:rsidRPr="00D70946" w:rsidRDefault="00A24805" w:rsidP="00A24805">
            <w:pPr>
              <w:pStyle w:val="TAC"/>
              <w:rPr>
                <w:ins w:id="16980" w:author="R5-225292" w:date="2022-09-24T23:21:00Z"/>
              </w:rPr>
            </w:pPr>
            <w:ins w:id="16981" w:author="R5-225292" w:date="2022-09-24T23:21:00Z">
              <w:r w:rsidRPr="009E6CF9">
                <w:rPr>
                  <w:lang w:eastAsia="zh-CN"/>
                </w:rPr>
                <w:t>P</w:t>
              </w:r>
            </w:ins>
          </w:p>
        </w:tc>
      </w:tr>
      <w:tr w:rsidR="007F5B8B" w:rsidRPr="00D70946" w:rsidDel="00A24805" w14:paraId="7FA473FC" w14:textId="6460B3F4" w:rsidTr="00A24805">
        <w:trPr>
          <w:del w:id="16982" w:author="R5-225292" w:date="2022-09-24T23:21:00Z"/>
        </w:trPr>
        <w:tc>
          <w:tcPr>
            <w:tcW w:w="533" w:type="dxa"/>
            <w:tcBorders>
              <w:top w:val="single" w:sz="4" w:space="0" w:color="auto"/>
              <w:left w:val="single" w:sz="4" w:space="0" w:color="auto"/>
              <w:bottom w:val="single" w:sz="4" w:space="0" w:color="auto"/>
              <w:right w:val="single" w:sz="4" w:space="0" w:color="auto"/>
            </w:tcBorders>
            <w:hideMark/>
          </w:tcPr>
          <w:p w14:paraId="430D9258" w14:textId="19848ED4" w:rsidR="007F5B8B" w:rsidRPr="00D70946" w:rsidDel="00A24805" w:rsidRDefault="007F5B8B" w:rsidP="009D4432">
            <w:pPr>
              <w:pStyle w:val="TAC"/>
              <w:rPr>
                <w:del w:id="16983" w:author="R5-225292" w:date="2022-09-24T23:21:00Z"/>
                <w:lang w:eastAsia="zh-CN"/>
              </w:rPr>
            </w:pPr>
            <w:del w:id="16984" w:author="R5-225292" w:date="2022-09-24T23:20:00Z">
              <w:r w:rsidRPr="00D70946" w:rsidDel="00A24805">
                <w:rPr>
                  <w:lang w:eastAsia="zh-CN"/>
                </w:rPr>
                <w:delText>4</w:delText>
              </w:r>
            </w:del>
          </w:p>
        </w:tc>
        <w:tc>
          <w:tcPr>
            <w:tcW w:w="3966" w:type="dxa"/>
            <w:tcBorders>
              <w:top w:val="single" w:sz="4" w:space="0" w:color="auto"/>
              <w:left w:val="single" w:sz="4" w:space="0" w:color="auto"/>
              <w:bottom w:val="single" w:sz="4" w:space="0" w:color="auto"/>
              <w:right w:val="single" w:sz="4" w:space="0" w:color="auto"/>
            </w:tcBorders>
            <w:hideMark/>
          </w:tcPr>
          <w:p w14:paraId="7AB412AE" w14:textId="6BEE1EFD" w:rsidR="007F5B8B" w:rsidRPr="00D70946" w:rsidDel="00A24805" w:rsidRDefault="007F5B8B" w:rsidP="009D4432">
            <w:pPr>
              <w:pStyle w:val="TAL"/>
              <w:rPr>
                <w:del w:id="16985" w:author="R5-225292" w:date="2022-09-24T23:21:00Z"/>
                <w:lang w:eastAsia="zh-CN"/>
              </w:rPr>
            </w:pPr>
            <w:del w:id="16986" w:author="R5-225292" w:date="2022-09-24T23:21:00Z">
              <w:r w:rsidRPr="00D70946" w:rsidDel="00A24805">
                <w:delText xml:space="preserve">The </w:delText>
              </w:r>
              <w:r w:rsidRPr="00D70946" w:rsidDel="00A24805">
                <w:rPr>
                  <w:lang w:eastAsia="zh-CN"/>
                </w:rPr>
                <w:delText>NR-SS-UE1</w:delText>
              </w:r>
              <w:r w:rsidRPr="00D70946" w:rsidDel="00A24805">
                <w:delText xml:space="preserve"> transmits an UE TEST LOOP NR SIDELINK PACKET COUNTER REQUEST message.</w:delText>
              </w:r>
            </w:del>
          </w:p>
        </w:tc>
        <w:tc>
          <w:tcPr>
            <w:tcW w:w="709" w:type="dxa"/>
            <w:tcBorders>
              <w:top w:val="single" w:sz="4" w:space="0" w:color="auto"/>
              <w:left w:val="single" w:sz="4" w:space="0" w:color="auto"/>
              <w:bottom w:val="single" w:sz="4" w:space="0" w:color="auto"/>
              <w:right w:val="single" w:sz="4" w:space="0" w:color="auto"/>
            </w:tcBorders>
            <w:hideMark/>
          </w:tcPr>
          <w:p w14:paraId="693D9FCF" w14:textId="76FD5F24" w:rsidR="007F5B8B" w:rsidRPr="00D70946" w:rsidDel="00A24805" w:rsidRDefault="007F5B8B" w:rsidP="009D4432">
            <w:pPr>
              <w:pStyle w:val="TAC"/>
              <w:rPr>
                <w:del w:id="16987" w:author="R5-225292" w:date="2022-09-24T23:21:00Z"/>
                <w:lang w:eastAsia="en-US"/>
              </w:rPr>
            </w:pPr>
            <w:del w:id="16988" w:author="R5-225292" w:date="2022-09-24T23:21:00Z">
              <w:r w:rsidRPr="00D70946" w:rsidDel="00A24805">
                <w:delText>&lt;--</w:delText>
              </w:r>
            </w:del>
          </w:p>
        </w:tc>
        <w:tc>
          <w:tcPr>
            <w:tcW w:w="2975" w:type="dxa"/>
            <w:tcBorders>
              <w:top w:val="single" w:sz="4" w:space="0" w:color="auto"/>
              <w:left w:val="single" w:sz="4" w:space="0" w:color="auto"/>
              <w:bottom w:val="single" w:sz="4" w:space="0" w:color="auto"/>
              <w:right w:val="single" w:sz="4" w:space="0" w:color="auto"/>
            </w:tcBorders>
            <w:hideMark/>
          </w:tcPr>
          <w:p w14:paraId="7C28B91D" w14:textId="1A1020F2" w:rsidR="007F5B8B" w:rsidRPr="00D70946" w:rsidDel="00A24805" w:rsidRDefault="007F5B8B" w:rsidP="009D4432">
            <w:pPr>
              <w:pStyle w:val="TAL"/>
              <w:rPr>
                <w:del w:id="16989" w:author="R5-225292" w:date="2022-09-24T23:21:00Z"/>
                <w:rFonts w:eastAsia="DengXian"/>
                <w:lang w:eastAsia="zh-CN"/>
              </w:rPr>
            </w:pPr>
            <w:del w:id="16990" w:author="R5-225292" w:date="2022-09-24T23:21:00Z">
              <w:r w:rsidRPr="00D70946" w:rsidDel="00A24805">
                <w:delText>UE TEST LOOP NR SIDELINK PACKET COUNTER REQUEST</w:delText>
              </w:r>
            </w:del>
          </w:p>
        </w:tc>
        <w:tc>
          <w:tcPr>
            <w:tcW w:w="567" w:type="dxa"/>
            <w:tcBorders>
              <w:top w:val="single" w:sz="4" w:space="0" w:color="auto"/>
              <w:left w:val="single" w:sz="4" w:space="0" w:color="auto"/>
              <w:bottom w:val="single" w:sz="4" w:space="0" w:color="auto"/>
              <w:right w:val="single" w:sz="4" w:space="0" w:color="auto"/>
            </w:tcBorders>
          </w:tcPr>
          <w:p w14:paraId="41528379" w14:textId="77CCA2B3" w:rsidR="007F5B8B" w:rsidRPr="00D70946" w:rsidDel="00A24805" w:rsidRDefault="007F5B8B" w:rsidP="009D4432">
            <w:pPr>
              <w:pStyle w:val="TAC"/>
              <w:rPr>
                <w:del w:id="16991" w:author="R5-225292" w:date="2022-09-24T23:21:00Z"/>
                <w:lang w:eastAsia="en-US"/>
              </w:rPr>
            </w:pPr>
          </w:p>
        </w:tc>
        <w:tc>
          <w:tcPr>
            <w:tcW w:w="850" w:type="dxa"/>
            <w:tcBorders>
              <w:top w:val="single" w:sz="4" w:space="0" w:color="auto"/>
              <w:left w:val="single" w:sz="4" w:space="0" w:color="auto"/>
              <w:bottom w:val="single" w:sz="4" w:space="0" w:color="auto"/>
              <w:right w:val="single" w:sz="4" w:space="0" w:color="auto"/>
            </w:tcBorders>
          </w:tcPr>
          <w:p w14:paraId="158A8F34" w14:textId="008AB57A" w:rsidR="007F5B8B" w:rsidRPr="00D70946" w:rsidDel="00A24805" w:rsidRDefault="007F5B8B" w:rsidP="009D4432">
            <w:pPr>
              <w:pStyle w:val="TAC"/>
              <w:rPr>
                <w:del w:id="16992" w:author="R5-225292" w:date="2022-09-24T23:21:00Z"/>
              </w:rPr>
            </w:pPr>
          </w:p>
        </w:tc>
      </w:tr>
      <w:tr w:rsidR="007F5B8B" w:rsidRPr="00D70946" w:rsidDel="00A24805" w14:paraId="59F471B8" w14:textId="28B6C22D" w:rsidTr="00A24805">
        <w:trPr>
          <w:del w:id="16993" w:author="R5-225292" w:date="2022-09-24T23:21:00Z"/>
        </w:trPr>
        <w:tc>
          <w:tcPr>
            <w:tcW w:w="533" w:type="dxa"/>
            <w:tcBorders>
              <w:top w:val="single" w:sz="4" w:space="0" w:color="auto"/>
              <w:left w:val="single" w:sz="4" w:space="0" w:color="auto"/>
              <w:bottom w:val="single" w:sz="4" w:space="0" w:color="auto"/>
              <w:right w:val="single" w:sz="4" w:space="0" w:color="auto"/>
            </w:tcBorders>
            <w:hideMark/>
          </w:tcPr>
          <w:p w14:paraId="6302904B" w14:textId="14EAA16A" w:rsidR="007F5B8B" w:rsidRPr="00D70946" w:rsidDel="00A24805" w:rsidRDefault="007F5B8B" w:rsidP="009D4432">
            <w:pPr>
              <w:pStyle w:val="TAC"/>
              <w:rPr>
                <w:del w:id="16994" w:author="R5-225292" w:date="2022-09-24T23:21:00Z"/>
                <w:lang w:eastAsia="zh-CN"/>
              </w:rPr>
            </w:pPr>
            <w:del w:id="16995" w:author="R5-225292" w:date="2022-09-24T23:20:00Z">
              <w:r w:rsidRPr="00D70946" w:rsidDel="00A24805">
                <w:rPr>
                  <w:lang w:eastAsia="zh-CN"/>
                </w:rPr>
                <w:delText>5</w:delText>
              </w:r>
            </w:del>
          </w:p>
        </w:tc>
        <w:tc>
          <w:tcPr>
            <w:tcW w:w="3966" w:type="dxa"/>
            <w:tcBorders>
              <w:top w:val="single" w:sz="4" w:space="0" w:color="auto"/>
              <w:left w:val="single" w:sz="4" w:space="0" w:color="auto"/>
              <w:bottom w:val="single" w:sz="4" w:space="0" w:color="auto"/>
              <w:right w:val="single" w:sz="4" w:space="0" w:color="auto"/>
            </w:tcBorders>
            <w:hideMark/>
          </w:tcPr>
          <w:p w14:paraId="74666FEC" w14:textId="78B688F9" w:rsidR="007F5B8B" w:rsidRPr="00D70946" w:rsidDel="00A24805" w:rsidRDefault="007F5B8B" w:rsidP="009D4432">
            <w:pPr>
              <w:pStyle w:val="TAL"/>
              <w:rPr>
                <w:del w:id="16996" w:author="R5-225292" w:date="2022-09-24T23:21:00Z"/>
                <w:lang w:eastAsia="en-US"/>
              </w:rPr>
            </w:pPr>
            <w:del w:id="16997" w:author="R5-225292" w:date="2022-09-24T23:21:00Z">
              <w:r w:rsidRPr="00D70946" w:rsidDel="00A24805">
                <w:delText>Check: Does the UE respond with UE TEST LOOP NR SIDELINK PACKET COUNTER RESPONSE?</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18E0B968" w14:textId="73375D78" w:rsidR="007F5B8B" w:rsidRPr="00D70946" w:rsidDel="00A24805" w:rsidRDefault="007F5B8B" w:rsidP="009D4432">
            <w:pPr>
              <w:pStyle w:val="TAC"/>
              <w:rPr>
                <w:del w:id="16998" w:author="R5-225292" w:date="2022-09-24T23:21:00Z"/>
              </w:rPr>
            </w:pPr>
            <w:del w:id="16999" w:author="R5-225292" w:date="2022-09-24T23:21:00Z">
              <w:r w:rsidRPr="00D70946" w:rsidDel="00A24805">
                <w:delText>--&gt;</w:delText>
              </w:r>
            </w:del>
          </w:p>
        </w:tc>
        <w:tc>
          <w:tcPr>
            <w:tcW w:w="2975" w:type="dxa"/>
            <w:tcBorders>
              <w:top w:val="single" w:sz="4" w:space="0" w:color="auto"/>
              <w:left w:val="single" w:sz="4" w:space="0" w:color="auto"/>
              <w:bottom w:val="single" w:sz="4" w:space="0" w:color="auto"/>
              <w:right w:val="single" w:sz="4" w:space="0" w:color="auto"/>
            </w:tcBorders>
            <w:hideMark/>
          </w:tcPr>
          <w:p w14:paraId="00358A40" w14:textId="47F4F61A" w:rsidR="007F5B8B" w:rsidRPr="00D70946" w:rsidDel="00A24805" w:rsidRDefault="007F5B8B" w:rsidP="009D4432">
            <w:pPr>
              <w:pStyle w:val="TAL"/>
              <w:rPr>
                <w:del w:id="17000" w:author="R5-225292" w:date="2022-09-24T23:21:00Z"/>
                <w:i/>
                <w:iCs/>
              </w:rPr>
            </w:pPr>
            <w:del w:id="17001" w:author="R5-225292" w:date="2022-09-24T23:21:00Z">
              <w:r w:rsidRPr="00D70946" w:rsidDel="00A24805">
                <w:delText>UE TEST LOOP NR SIDELINK PACKET COUNTER RESPONSE</w:delText>
              </w:r>
            </w:del>
          </w:p>
        </w:tc>
        <w:tc>
          <w:tcPr>
            <w:tcW w:w="567" w:type="dxa"/>
            <w:tcBorders>
              <w:top w:val="single" w:sz="4" w:space="0" w:color="auto"/>
              <w:left w:val="single" w:sz="4" w:space="0" w:color="auto"/>
              <w:bottom w:val="single" w:sz="4" w:space="0" w:color="auto"/>
              <w:right w:val="single" w:sz="4" w:space="0" w:color="auto"/>
            </w:tcBorders>
            <w:hideMark/>
          </w:tcPr>
          <w:p w14:paraId="210566F5" w14:textId="4D218638" w:rsidR="007F5B8B" w:rsidRPr="00D70946" w:rsidDel="00A24805" w:rsidRDefault="007F5B8B" w:rsidP="009D4432">
            <w:pPr>
              <w:pStyle w:val="TAC"/>
              <w:rPr>
                <w:del w:id="17002" w:author="R5-225292" w:date="2022-09-24T23:21:00Z"/>
              </w:rPr>
            </w:pPr>
            <w:del w:id="17003" w:author="R5-225292" w:date="2022-09-24T23:21:00Z">
              <w:r w:rsidRPr="00D70946" w:rsidDel="00A24805">
                <w:rPr>
                  <w:lang w:eastAsia="zh-CN"/>
                </w:rPr>
                <w:delText>2</w:delText>
              </w:r>
            </w:del>
          </w:p>
        </w:tc>
        <w:tc>
          <w:tcPr>
            <w:tcW w:w="850" w:type="dxa"/>
            <w:tcBorders>
              <w:top w:val="single" w:sz="4" w:space="0" w:color="auto"/>
              <w:left w:val="single" w:sz="4" w:space="0" w:color="auto"/>
              <w:bottom w:val="single" w:sz="4" w:space="0" w:color="auto"/>
              <w:right w:val="single" w:sz="4" w:space="0" w:color="auto"/>
            </w:tcBorders>
            <w:hideMark/>
          </w:tcPr>
          <w:p w14:paraId="674B9733" w14:textId="64C65BA5" w:rsidR="007F5B8B" w:rsidRPr="00D70946" w:rsidDel="00A24805" w:rsidRDefault="007F5B8B" w:rsidP="009D4432">
            <w:pPr>
              <w:pStyle w:val="TAC"/>
              <w:rPr>
                <w:del w:id="17004" w:author="R5-225292" w:date="2022-09-24T23:21:00Z"/>
              </w:rPr>
            </w:pPr>
            <w:del w:id="17005" w:author="R5-225292" w:date="2022-09-24T23:21:00Z">
              <w:r w:rsidRPr="00D70946" w:rsidDel="00A24805">
                <w:rPr>
                  <w:lang w:eastAsia="zh-CN"/>
                </w:rPr>
                <w:delText>P</w:delText>
              </w:r>
            </w:del>
          </w:p>
        </w:tc>
      </w:tr>
      <w:tr w:rsidR="007F5B8B" w:rsidRPr="00D70946" w14:paraId="2A78EBFF"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11BB72CB" w14:textId="059B9230" w:rsidR="007F5B8B" w:rsidRPr="00D70946" w:rsidRDefault="00A24805" w:rsidP="009D4432">
            <w:pPr>
              <w:pStyle w:val="TAC"/>
              <w:rPr>
                <w:lang w:eastAsia="zh-CN"/>
              </w:rPr>
            </w:pPr>
            <w:ins w:id="17006" w:author="R5-225292" w:date="2022-09-24T23:20:00Z">
              <w:r>
                <w:rPr>
                  <w:lang w:eastAsia="zh-CN"/>
                </w:rPr>
                <w:t>7</w:t>
              </w:r>
            </w:ins>
            <w:del w:id="17007" w:author="R5-225292" w:date="2022-09-24T23:20:00Z">
              <w:r w:rsidR="007F5B8B" w:rsidRPr="00D70946" w:rsidDel="00A24805">
                <w:rPr>
                  <w:lang w:eastAsia="zh-CN"/>
                </w:rPr>
                <w:delText>6</w:delText>
              </w:r>
            </w:del>
          </w:p>
        </w:tc>
        <w:tc>
          <w:tcPr>
            <w:tcW w:w="3966" w:type="dxa"/>
            <w:tcBorders>
              <w:top w:val="single" w:sz="4" w:space="0" w:color="auto"/>
              <w:left w:val="single" w:sz="4" w:space="0" w:color="auto"/>
              <w:bottom w:val="single" w:sz="4" w:space="0" w:color="auto"/>
              <w:right w:val="single" w:sz="4" w:space="0" w:color="auto"/>
            </w:tcBorders>
            <w:hideMark/>
          </w:tcPr>
          <w:p w14:paraId="5F2F8C24" w14:textId="77777777" w:rsidR="007F5B8B" w:rsidRPr="00D70946" w:rsidRDefault="007F5B8B" w:rsidP="009D4432">
            <w:pPr>
              <w:pStyle w:val="TAL"/>
              <w:rPr>
                <w:lang w:eastAsia="sv-SE"/>
              </w:rPr>
            </w:pPr>
            <w:r w:rsidRPr="00D70946">
              <w:rPr>
                <w:lang w:eastAsia="zh-CN"/>
              </w:rPr>
              <w:t>The NR-SS-UE1</w:t>
            </w:r>
            <w:r w:rsidRPr="00D70946">
              <w:rPr>
                <w:rFonts w:eastAsia="DengXian"/>
                <w:lang w:eastAsia="zh-CN"/>
              </w:rPr>
              <w:t xml:space="preserve"> </w:t>
            </w:r>
            <w:r w:rsidRPr="00D70946">
              <w:rPr>
                <w:lang w:eastAsia="sv-SE"/>
              </w:rPr>
              <w:t xml:space="preserve">transmits a DIRECT LINK IDENTIFIER UPDATE </w:t>
            </w:r>
            <w:r w:rsidRPr="00D70946">
              <w:rPr>
                <w:lang w:eastAsia="zh-CN"/>
              </w:rPr>
              <w:t>ACK</w:t>
            </w:r>
            <w:r w:rsidRPr="00D70946">
              <w:rPr>
                <w:rFonts w:eastAsia="DengXian"/>
                <w:lang w:eastAsia="zh-CN"/>
              </w:rPr>
              <w:t xml:space="preserve"> message</w:t>
            </w:r>
            <w:r w:rsidRPr="00D70946">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3E203C56" w14:textId="77777777" w:rsidR="007F5B8B" w:rsidRPr="00D70946" w:rsidRDefault="007F5B8B" w:rsidP="009D4432">
            <w:pPr>
              <w:pStyle w:val="TAC"/>
              <w:rPr>
                <w:lang w:eastAsia="en-US"/>
              </w:rPr>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75B7815C" w14:textId="77777777" w:rsidR="007F5B8B" w:rsidRPr="00D70946" w:rsidRDefault="007F5B8B" w:rsidP="009D4432">
            <w:pPr>
              <w:pStyle w:val="TAL"/>
              <w:rPr>
                <w:iCs/>
                <w:lang w:eastAsia="zh-CN"/>
              </w:rPr>
            </w:pPr>
            <w:r w:rsidRPr="00D70946">
              <w:rPr>
                <w:iCs/>
              </w:rPr>
              <w:t xml:space="preserve">PC5-S: </w:t>
            </w:r>
            <w:r w:rsidRPr="00D70946">
              <w:rPr>
                <w:lang w:eastAsia="sv-SE"/>
              </w:rPr>
              <w:t xml:space="preserve">DIRECT LINK IDENTIFIER UPDATE </w:t>
            </w:r>
            <w:r w:rsidRPr="00D70946">
              <w:rPr>
                <w:lang w:eastAsia="zh-CN"/>
              </w:rPr>
              <w:t>ACK</w:t>
            </w:r>
          </w:p>
        </w:tc>
        <w:tc>
          <w:tcPr>
            <w:tcW w:w="567" w:type="dxa"/>
            <w:tcBorders>
              <w:top w:val="single" w:sz="4" w:space="0" w:color="auto"/>
              <w:left w:val="single" w:sz="4" w:space="0" w:color="auto"/>
              <w:bottom w:val="single" w:sz="4" w:space="0" w:color="auto"/>
              <w:right w:val="single" w:sz="4" w:space="0" w:color="auto"/>
            </w:tcBorders>
            <w:hideMark/>
          </w:tcPr>
          <w:p w14:paraId="1BEAA9A0" w14:textId="77777777" w:rsidR="007F5B8B" w:rsidRPr="00D70946" w:rsidRDefault="007F5B8B" w:rsidP="009D4432">
            <w:pPr>
              <w:pStyle w:val="TAC"/>
              <w:rPr>
                <w:lang w:eastAsia="en-US"/>
              </w:rPr>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47A14B4" w14:textId="77777777" w:rsidR="007F5B8B" w:rsidRPr="00D70946" w:rsidRDefault="007F5B8B" w:rsidP="009D4432">
            <w:pPr>
              <w:pStyle w:val="TAC"/>
            </w:pPr>
            <w:r w:rsidRPr="00D70946">
              <w:t>-</w:t>
            </w:r>
          </w:p>
        </w:tc>
      </w:tr>
      <w:tr w:rsidR="007F5B8B" w:rsidRPr="00D70946" w14:paraId="0D6AD62D"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7C026EB9" w14:textId="38FEB0CB" w:rsidR="007F5B8B" w:rsidRPr="00D70946" w:rsidRDefault="00A24805" w:rsidP="009D4432">
            <w:pPr>
              <w:pStyle w:val="TAC"/>
              <w:rPr>
                <w:lang w:eastAsia="zh-CN"/>
              </w:rPr>
            </w:pPr>
            <w:ins w:id="17008" w:author="R5-225292" w:date="2022-09-24T23:20:00Z">
              <w:r>
                <w:rPr>
                  <w:lang w:eastAsia="zh-CN"/>
                </w:rPr>
                <w:t>8</w:t>
              </w:r>
            </w:ins>
            <w:del w:id="17009" w:author="R5-225292" w:date="2022-09-24T23:20:00Z">
              <w:r w:rsidR="007F5B8B" w:rsidRPr="00D70946" w:rsidDel="00A24805">
                <w:rPr>
                  <w:lang w:eastAsia="zh-CN"/>
                </w:rPr>
                <w:delText>7</w:delText>
              </w:r>
            </w:del>
          </w:p>
        </w:tc>
        <w:tc>
          <w:tcPr>
            <w:tcW w:w="3966" w:type="dxa"/>
            <w:tcBorders>
              <w:top w:val="single" w:sz="4" w:space="0" w:color="auto"/>
              <w:left w:val="single" w:sz="4" w:space="0" w:color="auto"/>
              <w:bottom w:val="single" w:sz="4" w:space="0" w:color="auto"/>
              <w:right w:val="single" w:sz="4" w:space="0" w:color="auto"/>
            </w:tcBorders>
            <w:hideMark/>
          </w:tcPr>
          <w:p w14:paraId="045EAE4A" w14:textId="77777777" w:rsidR="007F5B8B" w:rsidRPr="00D70946" w:rsidRDefault="007F5B8B" w:rsidP="009D4432">
            <w:pPr>
              <w:pStyle w:val="TAL"/>
              <w:rPr>
                <w:lang w:eastAsia="zh-CN"/>
              </w:rPr>
            </w:pPr>
            <w:r w:rsidRPr="00D70946">
              <w:rPr>
                <w:lang w:eastAsia="zh-CN"/>
              </w:rPr>
              <w:t>The NR-SS-UE1</w:t>
            </w:r>
            <w:r w:rsidRPr="00D70946">
              <w:rPr>
                <w:rFonts w:eastAsia="DengXian"/>
                <w:lang w:eastAsia="zh-CN"/>
              </w:rPr>
              <w:t xml:space="preserve"> </w:t>
            </w:r>
            <w:r w:rsidRPr="00D70946">
              <w:rPr>
                <w:lang w:eastAsia="sv-SE"/>
              </w:rPr>
              <w:t>transmi</w:t>
            </w:r>
            <w:r w:rsidRPr="00D70946">
              <w:rPr>
                <w:rFonts w:eastAsia="DengXian"/>
                <w:lang w:eastAsia="zh-CN"/>
              </w:rPr>
              <w:t>ts one V2X packe</w:t>
            </w:r>
            <w:r w:rsidRPr="00D70946">
              <w:rPr>
                <w:lang w:eastAsia="sv-SE"/>
              </w:rPr>
              <w:t xml:space="preserve">t on </w:t>
            </w:r>
            <w:r w:rsidRPr="00D70946">
              <w:rPr>
                <w:lang w:eastAsia="zh-CN"/>
              </w:rPr>
              <w:t xml:space="preserve">new </w:t>
            </w:r>
            <w:r w:rsidRPr="00D70946">
              <w:rPr>
                <w:lang w:eastAsia="sv-SE"/>
              </w:rPr>
              <w:t>Layer 2 ID</w:t>
            </w:r>
            <w:r w:rsidRPr="00D70946">
              <w:rPr>
                <w:lang w:eastAsia="zh-CN"/>
              </w:rPr>
              <w:t>-2</w:t>
            </w:r>
            <w:r w:rsidRPr="00D70946">
              <w:rPr>
                <w:lang w:eastAsia="sv-SE"/>
              </w:rPr>
              <w:t xml:space="preserve"> to the UE.</w:t>
            </w:r>
          </w:p>
          <w:p w14:paraId="3F5102C2" w14:textId="0CE13E58" w:rsidR="007F5B8B" w:rsidRPr="00D70946" w:rsidDel="00A24805" w:rsidRDefault="007F5B8B" w:rsidP="009D4432">
            <w:pPr>
              <w:pStyle w:val="TAL"/>
              <w:rPr>
                <w:del w:id="17010" w:author="R5-225292" w:date="2022-09-24T23:22:00Z"/>
                <w:lang w:eastAsia="zh-CN"/>
              </w:rPr>
            </w:pPr>
            <w:r w:rsidRPr="00D70946">
              <w:t>NOTE: This step verifies TP</w:t>
            </w:r>
            <w:r w:rsidRPr="00D70946">
              <w:rPr>
                <w:lang w:eastAsia="zh-CN"/>
              </w:rPr>
              <w:t>3</w:t>
            </w:r>
            <w:r w:rsidRPr="00D70946">
              <w:t xml:space="preserve"> - it is expected that the UE shall receive the packet - if they were received is checked in step </w:t>
            </w:r>
            <w:ins w:id="17011" w:author="R5-225292" w:date="2022-09-24T23:22:00Z">
              <w:r w:rsidR="00A24805">
                <w:rPr>
                  <w:lang w:eastAsia="zh-CN"/>
                </w:rPr>
                <w:t>10</w:t>
              </w:r>
            </w:ins>
            <w:del w:id="17012" w:author="R5-225292" w:date="2022-09-24T23:21:00Z">
              <w:r w:rsidRPr="00D70946" w:rsidDel="00A24805">
                <w:rPr>
                  <w:lang w:eastAsia="zh-CN"/>
                </w:rPr>
                <w:delText>9</w:delText>
              </w:r>
            </w:del>
            <w:r w:rsidRPr="00D70946">
              <w:t>.</w:t>
            </w:r>
          </w:p>
          <w:p w14:paraId="21E396F5" w14:textId="77777777" w:rsidR="007F5B8B" w:rsidRPr="00D70946" w:rsidRDefault="007F5B8B" w:rsidP="009D4432">
            <w:pPr>
              <w:pStyle w:val="TAL"/>
              <w:rPr>
                <w:lang w:eastAsia="zh-CN"/>
              </w:rPr>
            </w:pPr>
            <w:del w:id="17013" w:author="R5-225292" w:date="2022-09-24T23:22:00Z">
              <w:r w:rsidRPr="00D70946" w:rsidDel="00A24805">
                <w:rPr>
                  <w:lang w:eastAsia="zh-CN"/>
                </w:rPr>
                <w:delText>FFS</w:delText>
              </w:r>
            </w:del>
          </w:p>
        </w:tc>
        <w:tc>
          <w:tcPr>
            <w:tcW w:w="709" w:type="dxa"/>
            <w:tcBorders>
              <w:top w:val="single" w:sz="4" w:space="0" w:color="auto"/>
              <w:left w:val="single" w:sz="4" w:space="0" w:color="auto"/>
              <w:bottom w:val="single" w:sz="4" w:space="0" w:color="auto"/>
              <w:right w:val="single" w:sz="4" w:space="0" w:color="auto"/>
            </w:tcBorders>
            <w:hideMark/>
          </w:tcPr>
          <w:p w14:paraId="3322FD9C" w14:textId="77777777" w:rsidR="007F5B8B" w:rsidRPr="00D70946" w:rsidRDefault="007F5B8B" w:rsidP="009D4432">
            <w:pPr>
              <w:pStyle w:val="TAC"/>
              <w:rPr>
                <w:lang w:eastAsia="en-US"/>
              </w:rPr>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606823E2" w14:textId="77777777" w:rsidR="007F5B8B" w:rsidRPr="00D70946" w:rsidRDefault="007F5B8B" w:rsidP="009D4432">
            <w:pPr>
              <w:pStyle w:val="TAL"/>
              <w:rPr>
                <w:iCs/>
              </w:rPr>
            </w:pPr>
            <w:r w:rsidRPr="00D70946">
              <w:rPr>
                <w:lang w:eastAsia="zh-CN"/>
              </w:rPr>
              <w:t>V2X</w:t>
            </w:r>
            <w:r w:rsidRPr="00D70946">
              <w:t xml:space="preserve"> packet</w:t>
            </w:r>
          </w:p>
        </w:tc>
        <w:tc>
          <w:tcPr>
            <w:tcW w:w="567" w:type="dxa"/>
            <w:tcBorders>
              <w:top w:val="single" w:sz="4" w:space="0" w:color="auto"/>
              <w:left w:val="single" w:sz="4" w:space="0" w:color="auto"/>
              <w:bottom w:val="single" w:sz="4" w:space="0" w:color="auto"/>
              <w:right w:val="single" w:sz="4" w:space="0" w:color="auto"/>
            </w:tcBorders>
            <w:hideMark/>
          </w:tcPr>
          <w:p w14:paraId="1635899E" w14:textId="77777777" w:rsidR="007F5B8B" w:rsidRPr="00D70946" w:rsidRDefault="007F5B8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1EED372F" w14:textId="77777777" w:rsidR="007F5B8B" w:rsidRPr="00D70946" w:rsidRDefault="007F5B8B" w:rsidP="009D4432">
            <w:pPr>
              <w:pStyle w:val="TAC"/>
            </w:pPr>
            <w:r w:rsidRPr="00D70946">
              <w:t>-</w:t>
            </w:r>
          </w:p>
        </w:tc>
      </w:tr>
      <w:tr w:rsidR="00A24805" w:rsidRPr="00D70946" w14:paraId="517A3894" w14:textId="77777777" w:rsidTr="00A24805">
        <w:trPr>
          <w:ins w:id="17014" w:author="R5-225292" w:date="2022-09-24T23:22:00Z"/>
        </w:trPr>
        <w:tc>
          <w:tcPr>
            <w:tcW w:w="533" w:type="dxa"/>
            <w:tcBorders>
              <w:top w:val="single" w:sz="4" w:space="0" w:color="auto"/>
              <w:left w:val="single" w:sz="4" w:space="0" w:color="auto"/>
              <w:bottom w:val="single" w:sz="4" w:space="0" w:color="auto"/>
              <w:right w:val="single" w:sz="4" w:space="0" w:color="auto"/>
            </w:tcBorders>
          </w:tcPr>
          <w:p w14:paraId="4B95472C" w14:textId="63669A94" w:rsidR="00A24805" w:rsidRDefault="00A24805" w:rsidP="00A24805">
            <w:pPr>
              <w:pStyle w:val="TAC"/>
              <w:rPr>
                <w:ins w:id="17015" w:author="R5-225292" w:date="2022-09-24T23:22:00Z"/>
                <w:lang w:eastAsia="zh-CN"/>
              </w:rPr>
            </w:pPr>
            <w:ins w:id="17016" w:author="R5-225292" w:date="2022-09-24T23:23:00Z">
              <w:r>
                <w:rPr>
                  <w:rFonts w:hint="eastAsia"/>
                  <w:lang w:eastAsia="zh-CN"/>
                </w:rPr>
                <w:t>9</w:t>
              </w:r>
            </w:ins>
          </w:p>
        </w:tc>
        <w:tc>
          <w:tcPr>
            <w:tcW w:w="3966" w:type="dxa"/>
            <w:tcBorders>
              <w:top w:val="single" w:sz="4" w:space="0" w:color="auto"/>
              <w:left w:val="single" w:sz="4" w:space="0" w:color="auto"/>
              <w:bottom w:val="single" w:sz="4" w:space="0" w:color="auto"/>
              <w:right w:val="single" w:sz="4" w:space="0" w:color="auto"/>
            </w:tcBorders>
          </w:tcPr>
          <w:p w14:paraId="72450451" w14:textId="77777777" w:rsidR="00A24805" w:rsidRDefault="00A24805" w:rsidP="00A24805">
            <w:pPr>
              <w:pStyle w:val="TAL"/>
              <w:rPr>
                <w:ins w:id="17017" w:author="R5-225292" w:date="2022-09-24T23:23:00Z"/>
                <w:lang w:eastAsia="zh-CN"/>
              </w:rPr>
            </w:pPr>
            <w:ins w:id="17018" w:author="R5-225292" w:date="2022-09-24T23:23:00Z">
              <w:r w:rsidRPr="009E6CF9">
                <w:rPr>
                  <w:lang w:eastAsia="zh-CN"/>
                </w:rPr>
                <w:t>Trigger</w:t>
              </w:r>
              <w:r>
                <w:rPr>
                  <w:rFonts w:hint="eastAsia"/>
                  <w:lang w:eastAsia="zh-CN"/>
                </w:rPr>
                <w:t xml:space="preserve"> the</w:t>
              </w:r>
              <w:r w:rsidRPr="009E6CF9">
                <w:t xml:space="preserve"> UE to report the counter of successful reception of V</w:t>
              </w:r>
              <w:r>
                <w:rPr>
                  <w:rFonts w:hint="eastAsia"/>
                  <w:lang w:eastAsia="zh-CN"/>
                </w:rPr>
                <w:t>2</w:t>
              </w:r>
              <w:r w:rsidRPr="009E6CF9">
                <w:t>X packet.</w:t>
              </w:r>
            </w:ins>
          </w:p>
          <w:p w14:paraId="38D8363B" w14:textId="5CC38E7C" w:rsidR="00A24805" w:rsidRPr="00D70946" w:rsidRDefault="00A24805" w:rsidP="00A24805">
            <w:pPr>
              <w:pStyle w:val="TAL"/>
              <w:rPr>
                <w:ins w:id="17019" w:author="R5-225292" w:date="2022-09-24T23:22:00Z"/>
                <w:lang w:eastAsia="zh-CN"/>
              </w:rPr>
            </w:pPr>
            <w:ins w:id="17020" w:author="R5-225292" w:date="2022-09-24T23:23:00Z">
              <w:r w:rsidRPr="009E6CF9">
                <w:rPr>
                  <w:lang w:eastAsia="zh-CN"/>
                </w:rPr>
                <w:t xml:space="preserve">NOTE: </w:t>
              </w:r>
              <w:r w:rsidRPr="009E6CF9">
                <w:t>Requesting the UE to report the counter of successful reception of V</w:t>
              </w:r>
              <w:r>
                <w:rPr>
                  <w:rFonts w:hint="eastAsia"/>
                  <w:lang w:eastAsia="zh-CN"/>
                </w:rPr>
                <w:t>2</w:t>
              </w:r>
              <w:r w:rsidRPr="009E6CF9">
                <w:t>X packet</w:t>
              </w:r>
              <w:r w:rsidRPr="009E6CF9">
                <w:rPr>
                  <w:lang w:eastAsia="zh-CN"/>
                </w:rPr>
                <w:t xml:space="preserve"> may be performed by MMI or AT command (</w:t>
              </w:r>
              <w:r w:rsidRPr="009E6CF9">
                <w:t>+CUSPCREQ</w:t>
              </w:r>
              <w:r w:rsidRPr="009E6CF9">
                <w:rPr>
                  <w:lang w:eastAsia="zh-CN"/>
                </w:rPr>
                <w:t>).</w:t>
              </w:r>
            </w:ins>
          </w:p>
        </w:tc>
        <w:tc>
          <w:tcPr>
            <w:tcW w:w="709" w:type="dxa"/>
            <w:tcBorders>
              <w:top w:val="single" w:sz="4" w:space="0" w:color="auto"/>
              <w:left w:val="single" w:sz="4" w:space="0" w:color="auto"/>
              <w:bottom w:val="single" w:sz="4" w:space="0" w:color="auto"/>
              <w:right w:val="single" w:sz="4" w:space="0" w:color="auto"/>
            </w:tcBorders>
          </w:tcPr>
          <w:p w14:paraId="59A547B4" w14:textId="553E1D03" w:rsidR="00A24805" w:rsidRPr="00D70946" w:rsidRDefault="00A24805" w:rsidP="00A24805">
            <w:pPr>
              <w:pStyle w:val="TAC"/>
              <w:rPr>
                <w:ins w:id="17021" w:author="R5-225292" w:date="2022-09-24T23:22:00Z"/>
              </w:rPr>
            </w:pPr>
            <w:ins w:id="17022" w:author="R5-225292" w:date="2022-09-24T23:23:00Z">
              <w:r w:rsidRPr="009E6CF9">
                <w:t>-</w:t>
              </w:r>
            </w:ins>
          </w:p>
        </w:tc>
        <w:tc>
          <w:tcPr>
            <w:tcW w:w="2975" w:type="dxa"/>
            <w:tcBorders>
              <w:top w:val="single" w:sz="4" w:space="0" w:color="auto"/>
              <w:left w:val="single" w:sz="4" w:space="0" w:color="auto"/>
              <w:bottom w:val="single" w:sz="4" w:space="0" w:color="auto"/>
              <w:right w:val="single" w:sz="4" w:space="0" w:color="auto"/>
            </w:tcBorders>
          </w:tcPr>
          <w:p w14:paraId="34BCAF2A" w14:textId="4AEBE07E" w:rsidR="00A24805" w:rsidRPr="00D70946" w:rsidRDefault="00A24805" w:rsidP="00A24805">
            <w:pPr>
              <w:pStyle w:val="TAL"/>
              <w:rPr>
                <w:ins w:id="17023" w:author="R5-225292" w:date="2022-09-24T23:22:00Z"/>
                <w:lang w:eastAsia="zh-CN"/>
              </w:rPr>
            </w:pPr>
            <w:ins w:id="17024" w:author="R5-225292" w:date="2022-09-24T23:23:00Z">
              <w:r w:rsidRPr="009E6CF9">
                <w:t>-</w:t>
              </w:r>
            </w:ins>
          </w:p>
        </w:tc>
        <w:tc>
          <w:tcPr>
            <w:tcW w:w="567" w:type="dxa"/>
            <w:tcBorders>
              <w:top w:val="single" w:sz="4" w:space="0" w:color="auto"/>
              <w:left w:val="single" w:sz="4" w:space="0" w:color="auto"/>
              <w:bottom w:val="single" w:sz="4" w:space="0" w:color="auto"/>
              <w:right w:val="single" w:sz="4" w:space="0" w:color="auto"/>
            </w:tcBorders>
          </w:tcPr>
          <w:p w14:paraId="4598B1E1" w14:textId="56102AE6" w:rsidR="00A24805" w:rsidRPr="00D70946" w:rsidRDefault="00A24805" w:rsidP="00A24805">
            <w:pPr>
              <w:pStyle w:val="TAC"/>
              <w:rPr>
                <w:ins w:id="17025" w:author="R5-225292" w:date="2022-09-24T23:22:00Z"/>
              </w:rPr>
            </w:pPr>
            <w:ins w:id="17026" w:author="R5-225292" w:date="2022-09-24T23:23:00Z">
              <w:r w:rsidRPr="009E6CF9">
                <w:t>-</w:t>
              </w:r>
            </w:ins>
          </w:p>
        </w:tc>
        <w:tc>
          <w:tcPr>
            <w:tcW w:w="850" w:type="dxa"/>
            <w:tcBorders>
              <w:top w:val="single" w:sz="4" w:space="0" w:color="auto"/>
              <w:left w:val="single" w:sz="4" w:space="0" w:color="auto"/>
              <w:bottom w:val="single" w:sz="4" w:space="0" w:color="auto"/>
              <w:right w:val="single" w:sz="4" w:space="0" w:color="auto"/>
            </w:tcBorders>
          </w:tcPr>
          <w:p w14:paraId="0DECD37E" w14:textId="454A8D53" w:rsidR="00A24805" w:rsidRPr="00D70946" w:rsidRDefault="00A24805" w:rsidP="00A24805">
            <w:pPr>
              <w:pStyle w:val="TAC"/>
              <w:rPr>
                <w:ins w:id="17027" w:author="R5-225292" w:date="2022-09-24T23:22:00Z"/>
              </w:rPr>
            </w:pPr>
            <w:ins w:id="17028" w:author="R5-225292" w:date="2022-09-24T23:23:00Z">
              <w:r w:rsidRPr="009E6CF9">
                <w:t>-</w:t>
              </w:r>
            </w:ins>
          </w:p>
        </w:tc>
      </w:tr>
      <w:tr w:rsidR="00A24805" w:rsidRPr="00D70946" w14:paraId="77E5884C" w14:textId="77777777" w:rsidTr="00A24805">
        <w:trPr>
          <w:ins w:id="17029" w:author="R5-225292" w:date="2022-09-24T23:22:00Z"/>
        </w:trPr>
        <w:tc>
          <w:tcPr>
            <w:tcW w:w="533" w:type="dxa"/>
            <w:tcBorders>
              <w:top w:val="single" w:sz="4" w:space="0" w:color="auto"/>
              <w:left w:val="single" w:sz="4" w:space="0" w:color="auto"/>
              <w:bottom w:val="single" w:sz="4" w:space="0" w:color="auto"/>
              <w:right w:val="single" w:sz="4" w:space="0" w:color="auto"/>
            </w:tcBorders>
          </w:tcPr>
          <w:p w14:paraId="1DBC91BF" w14:textId="581C85D6" w:rsidR="00A24805" w:rsidRDefault="00A24805" w:rsidP="00A24805">
            <w:pPr>
              <w:pStyle w:val="TAC"/>
              <w:rPr>
                <w:ins w:id="17030" w:author="R5-225292" w:date="2022-09-24T23:22:00Z"/>
                <w:lang w:eastAsia="zh-CN"/>
              </w:rPr>
            </w:pPr>
            <w:ins w:id="17031" w:author="R5-225292" w:date="2022-09-24T23:23:00Z">
              <w:r>
                <w:rPr>
                  <w:rFonts w:hint="eastAsia"/>
                  <w:lang w:eastAsia="zh-CN"/>
                </w:rPr>
                <w:t>10</w:t>
              </w:r>
            </w:ins>
          </w:p>
        </w:tc>
        <w:tc>
          <w:tcPr>
            <w:tcW w:w="3966" w:type="dxa"/>
            <w:tcBorders>
              <w:top w:val="single" w:sz="4" w:space="0" w:color="auto"/>
              <w:left w:val="single" w:sz="4" w:space="0" w:color="auto"/>
              <w:bottom w:val="single" w:sz="4" w:space="0" w:color="auto"/>
              <w:right w:val="single" w:sz="4" w:space="0" w:color="auto"/>
            </w:tcBorders>
          </w:tcPr>
          <w:p w14:paraId="66301CEF" w14:textId="59475708" w:rsidR="00A24805" w:rsidRPr="00D70946" w:rsidRDefault="00A24805" w:rsidP="00A24805">
            <w:pPr>
              <w:pStyle w:val="TAL"/>
              <w:rPr>
                <w:ins w:id="17032" w:author="R5-225292" w:date="2022-09-24T23:22:00Z"/>
                <w:lang w:eastAsia="zh-CN"/>
              </w:rPr>
            </w:pPr>
            <w:ins w:id="17033" w:author="R5-225292" w:date="2022-09-24T23:23:00Z">
              <w:r w:rsidRPr="009E6CF9">
                <w:rPr>
                  <w:lang w:eastAsia="zh-CN"/>
                </w:rPr>
                <w:t xml:space="preserve">Check: </w:t>
              </w:r>
              <w:r w:rsidRPr="009E6CF9">
                <w:t>Does the UE</w:t>
              </w:r>
              <w:r>
                <w:rPr>
                  <w:rFonts w:hint="eastAsia"/>
                  <w:lang w:eastAsia="zh-CN"/>
                </w:rPr>
                <w:t xml:space="preserve"> </w:t>
              </w:r>
              <w:r w:rsidRPr="009E6CF9">
                <w:t>reported counter of successful reception of V</w:t>
              </w:r>
              <w:r>
                <w:rPr>
                  <w:rFonts w:hint="eastAsia"/>
                  <w:lang w:eastAsia="zh-CN"/>
                </w:rPr>
                <w:t>2</w:t>
              </w:r>
              <w:r w:rsidRPr="009E6CF9">
                <w:t>X packet?</w:t>
              </w:r>
            </w:ins>
          </w:p>
        </w:tc>
        <w:tc>
          <w:tcPr>
            <w:tcW w:w="709" w:type="dxa"/>
            <w:tcBorders>
              <w:top w:val="single" w:sz="4" w:space="0" w:color="auto"/>
              <w:left w:val="single" w:sz="4" w:space="0" w:color="auto"/>
              <w:bottom w:val="single" w:sz="4" w:space="0" w:color="auto"/>
              <w:right w:val="single" w:sz="4" w:space="0" w:color="auto"/>
            </w:tcBorders>
          </w:tcPr>
          <w:p w14:paraId="5ED2E0C7" w14:textId="20E2A427" w:rsidR="00A24805" w:rsidRPr="00D70946" w:rsidRDefault="00A24805" w:rsidP="00A24805">
            <w:pPr>
              <w:pStyle w:val="TAC"/>
              <w:rPr>
                <w:ins w:id="17034" w:author="R5-225292" w:date="2022-09-24T23:22:00Z"/>
              </w:rPr>
            </w:pPr>
            <w:ins w:id="17035" w:author="R5-225292" w:date="2022-09-24T23:23:00Z">
              <w:r w:rsidRPr="009E6CF9">
                <w:t>-</w:t>
              </w:r>
            </w:ins>
          </w:p>
        </w:tc>
        <w:tc>
          <w:tcPr>
            <w:tcW w:w="2975" w:type="dxa"/>
            <w:tcBorders>
              <w:top w:val="single" w:sz="4" w:space="0" w:color="auto"/>
              <w:left w:val="single" w:sz="4" w:space="0" w:color="auto"/>
              <w:bottom w:val="single" w:sz="4" w:space="0" w:color="auto"/>
              <w:right w:val="single" w:sz="4" w:space="0" w:color="auto"/>
            </w:tcBorders>
          </w:tcPr>
          <w:p w14:paraId="5B0617F8" w14:textId="31C02244" w:rsidR="00A24805" w:rsidRPr="00D70946" w:rsidRDefault="00A24805" w:rsidP="00A24805">
            <w:pPr>
              <w:pStyle w:val="TAL"/>
              <w:rPr>
                <w:ins w:id="17036" w:author="R5-225292" w:date="2022-09-24T23:22:00Z"/>
                <w:lang w:eastAsia="zh-CN"/>
              </w:rPr>
            </w:pPr>
            <w:ins w:id="17037" w:author="R5-225292" w:date="2022-09-24T23:23:00Z">
              <w:r w:rsidRPr="009E6CF9">
                <w:t>-</w:t>
              </w:r>
            </w:ins>
          </w:p>
        </w:tc>
        <w:tc>
          <w:tcPr>
            <w:tcW w:w="567" w:type="dxa"/>
            <w:tcBorders>
              <w:top w:val="single" w:sz="4" w:space="0" w:color="auto"/>
              <w:left w:val="single" w:sz="4" w:space="0" w:color="auto"/>
              <w:bottom w:val="single" w:sz="4" w:space="0" w:color="auto"/>
              <w:right w:val="single" w:sz="4" w:space="0" w:color="auto"/>
            </w:tcBorders>
          </w:tcPr>
          <w:p w14:paraId="13D27198" w14:textId="32EF6A17" w:rsidR="00A24805" w:rsidRPr="00D70946" w:rsidRDefault="00A24805" w:rsidP="00A24805">
            <w:pPr>
              <w:pStyle w:val="TAC"/>
              <w:rPr>
                <w:ins w:id="17038" w:author="R5-225292" w:date="2022-09-24T23:22:00Z"/>
              </w:rPr>
            </w:pPr>
            <w:ins w:id="17039" w:author="R5-225292" w:date="2022-09-24T23:23:00Z">
              <w:r w:rsidRPr="009E6CF9">
                <w:rPr>
                  <w:lang w:eastAsia="zh-CN"/>
                </w:rPr>
                <w:t>3</w:t>
              </w:r>
            </w:ins>
          </w:p>
        </w:tc>
        <w:tc>
          <w:tcPr>
            <w:tcW w:w="850" w:type="dxa"/>
            <w:tcBorders>
              <w:top w:val="single" w:sz="4" w:space="0" w:color="auto"/>
              <w:left w:val="single" w:sz="4" w:space="0" w:color="auto"/>
              <w:bottom w:val="single" w:sz="4" w:space="0" w:color="auto"/>
              <w:right w:val="single" w:sz="4" w:space="0" w:color="auto"/>
            </w:tcBorders>
          </w:tcPr>
          <w:p w14:paraId="0B5C884C" w14:textId="25C5B09A" w:rsidR="00A24805" w:rsidRPr="00D70946" w:rsidRDefault="00A24805" w:rsidP="00A24805">
            <w:pPr>
              <w:pStyle w:val="TAC"/>
              <w:rPr>
                <w:ins w:id="17040" w:author="R5-225292" w:date="2022-09-24T23:22:00Z"/>
              </w:rPr>
            </w:pPr>
            <w:ins w:id="17041" w:author="R5-225292" w:date="2022-09-24T23:23:00Z">
              <w:r w:rsidRPr="009E6CF9">
                <w:rPr>
                  <w:lang w:eastAsia="zh-CN"/>
                </w:rPr>
                <w:t>P</w:t>
              </w:r>
            </w:ins>
          </w:p>
        </w:tc>
      </w:tr>
      <w:tr w:rsidR="00A24805" w:rsidRPr="00D70946" w14:paraId="4EE6C9A4" w14:textId="77777777" w:rsidTr="00A24805">
        <w:trPr>
          <w:ins w:id="17042" w:author="R5-225292" w:date="2022-09-24T23:22:00Z"/>
        </w:trPr>
        <w:tc>
          <w:tcPr>
            <w:tcW w:w="533" w:type="dxa"/>
            <w:tcBorders>
              <w:top w:val="single" w:sz="4" w:space="0" w:color="auto"/>
              <w:left w:val="single" w:sz="4" w:space="0" w:color="auto"/>
              <w:bottom w:val="single" w:sz="4" w:space="0" w:color="auto"/>
              <w:right w:val="single" w:sz="4" w:space="0" w:color="auto"/>
            </w:tcBorders>
          </w:tcPr>
          <w:p w14:paraId="048F236E" w14:textId="2C14B8EC" w:rsidR="00A24805" w:rsidRDefault="00A24805" w:rsidP="00A24805">
            <w:pPr>
              <w:pStyle w:val="TAC"/>
              <w:rPr>
                <w:ins w:id="17043" w:author="R5-225292" w:date="2022-09-24T23:22:00Z"/>
                <w:lang w:eastAsia="zh-CN"/>
              </w:rPr>
            </w:pPr>
            <w:ins w:id="17044" w:author="R5-225292" w:date="2022-09-24T23:23:00Z">
              <w:r>
                <w:rPr>
                  <w:rFonts w:hint="eastAsia"/>
                  <w:lang w:eastAsia="zh-CN"/>
                </w:rPr>
                <w:t>11</w:t>
              </w:r>
            </w:ins>
          </w:p>
        </w:tc>
        <w:tc>
          <w:tcPr>
            <w:tcW w:w="3966" w:type="dxa"/>
            <w:tcBorders>
              <w:top w:val="single" w:sz="4" w:space="0" w:color="auto"/>
              <w:left w:val="single" w:sz="4" w:space="0" w:color="auto"/>
              <w:bottom w:val="single" w:sz="4" w:space="0" w:color="auto"/>
              <w:right w:val="single" w:sz="4" w:space="0" w:color="auto"/>
            </w:tcBorders>
          </w:tcPr>
          <w:p w14:paraId="3206F952" w14:textId="77777777" w:rsidR="00A24805" w:rsidRDefault="00A24805" w:rsidP="00A24805">
            <w:pPr>
              <w:keepNext/>
              <w:keepLines/>
              <w:spacing w:after="0"/>
              <w:rPr>
                <w:ins w:id="17045" w:author="R5-225292" w:date="2022-09-24T23:23:00Z"/>
                <w:rFonts w:ascii="Arial" w:hAnsi="Arial"/>
                <w:sz w:val="18"/>
                <w:lang w:eastAsia="zh-CN"/>
              </w:rPr>
            </w:pPr>
            <w:ins w:id="17046" w:author="R5-225292" w:date="2022-09-24T23:23:00Z">
              <w:r w:rsidRPr="009E6CF9">
                <w:rPr>
                  <w:rFonts w:ascii="Arial" w:hAnsi="Arial"/>
                  <w:sz w:val="18"/>
                  <w:lang w:eastAsia="zh-CN"/>
                </w:rPr>
                <w:t>Trigger</w:t>
              </w:r>
              <w:r>
                <w:rPr>
                  <w:rFonts w:ascii="Arial" w:hAnsi="Arial" w:hint="eastAsia"/>
                  <w:sz w:val="18"/>
                  <w:lang w:eastAsia="zh-CN"/>
                </w:rPr>
                <w:t xml:space="preserve"> the</w:t>
              </w:r>
              <w:r w:rsidRPr="009E6CF9">
                <w:rPr>
                  <w:rFonts w:ascii="Arial" w:hAnsi="Arial"/>
                  <w:sz w:val="18"/>
                  <w:lang w:eastAsia="zh-CN"/>
                </w:rPr>
                <w:t xml:space="preserve"> UE to open UE test loop mode E.</w:t>
              </w:r>
            </w:ins>
          </w:p>
          <w:p w14:paraId="024EF3B4" w14:textId="5097927C" w:rsidR="00A24805" w:rsidRPr="00D70946" w:rsidRDefault="00A24805" w:rsidP="00A24805">
            <w:pPr>
              <w:pStyle w:val="TAL"/>
              <w:rPr>
                <w:ins w:id="17047" w:author="R5-225292" w:date="2022-09-24T23:22:00Z"/>
                <w:lang w:eastAsia="zh-CN"/>
              </w:rPr>
            </w:pPr>
            <w:ins w:id="17048" w:author="R5-225292" w:date="2022-09-24T23:23:00Z">
              <w:r w:rsidRPr="009E6CF9">
                <w:rPr>
                  <w:lang w:eastAsia="zh-CN"/>
                </w:rPr>
                <w:t>NOTE: Opening of UE test loop mode E may be performed by MMI or AT command (+CCUTLE).</w:t>
              </w:r>
            </w:ins>
          </w:p>
        </w:tc>
        <w:tc>
          <w:tcPr>
            <w:tcW w:w="709" w:type="dxa"/>
            <w:tcBorders>
              <w:top w:val="single" w:sz="4" w:space="0" w:color="auto"/>
              <w:left w:val="single" w:sz="4" w:space="0" w:color="auto"/>
              <w:bottom w:val="single" w:sz="4" w:space="0" w:color="auto"/>
              <w:right w:val="single" w:sz="4" w:space="0" w:color="auto"/>
            </w:tcBorders>
          </w:tcPr>
          <w:p w14:paraId="29E7F178" w14:textId="61DB74C3" w:rsidR="00A24805" w:rsidRPr="00D70946" w:rsidRDefault="00A24805" w:rsidP="00A24805">
            <w:pPr>
              <w:pStyle w:val="TAC"/>
              <w:rPr>
                <w:ins w:id="17049" w:author="R5-225292" w:date="2022-09-24T23:22:00Z"/>
              </w:rPr>
            </w:pPr>
            <w:ins w:id="17050" w:author="R5-225292" w:date="2022-09-24T23:23:00Z">
              <w:r w:rsidRPr="009E6CF9">
                <w:rPr>
                  <w:rFonts w:eastAsia="DengXian"/>
                  <w:lang w:eastAsia="zh-CN"/>
                </w:rPr>
                <w:t>-</w:t>
              </w:r>
            </w:ins>
          </w:p>
        </w:tc>
        <w:tc>
          <w:tcPr>
            <w:tcW w:w="2975" w:type="dxa"/>
            <w:tcBorders>
              <w:top w:val="single" w:sz="4" w:space="0" w:color="auto"/>
              <w:left w:val="single" w:sz="4" w:space="0" w:color="auto"/>
              <w:bottom w:val="single" w:sz="4" w:space="0" w:color="auto"/>
              <w:right w:val="single" w:sz="4" w:space="0" w:color="auto"/>
            </w:tcBorders>
          </w:tcPr>
          <w:p w14:paraId="42276176" w14:textId="3B1B5540" w:rsidR="00A24805" w:rsidRPr="00D70946" w:rsidRDefault="00A24805" w:rsidP="00A24805">
            <w:pPr>
              <w:pStyle w:val="TAL"/>
              <w:rPr>
                <w:ins w:id="17051" w:author="R5-225292" w:date="2022-09-24T23:22:00Z"/>
                <w:lang w:eastAsia="zh-CN"/>
              </w:rPr>
            </w:pPr>
            <w:ins w:id="17052" w:author="R5-225292" w:date="2022-09-24T23:23:00Z">
              <w:r w:rsidRPr="009E6CF9">
                <w:rPr>
                  <w:rFonts w:eastAsia="DengXian"/>
                  <w:lang w:eastAsia="zh-CN"/>
                </w:rPr>
                <w:t>-</w:t>
              </w:r>
            </w:ins>
          </w:p>
        </w:tc>
        <w:tc>
          <w:tcPr>
            <w:tcW w:w="567" w:type="dxa"/>
            <w:tcBorders>
              <w:top w:val="single" w:sz="4" w:space="0" w:color="auto"/>
              <w:left w:val="single" w:sz="4" w:space="0" w:color="auto"/>
              <w:bottom w:val="single" w:sz="4" w:space="0" w:color="auto"/>
              <w:right w:val="single" w:sz="4" w:space="0" w:color="auto"/>
            </w:tcBorders>
          </w:tcPr>
          <w:p w14:paraId="7BD2C6AD" w14:textId="22A24E1F" w:rsidR="00A24805" w:rsidRPr="00D70946" w:rsidRDefault="00A24805" w:rsidP="00A24805">
            <w:pPr>
              <w:pStyle w:val="TAC"/>
              <w:rPr>
                <w:ins w:id="17053" w:author="R5-225292" w:date="2022-09-24T23:22:00Z"/>
              </w:rPr>
            </w:pPr>
            <w:ins w:id="17054" w:author="R5-225292" w:date="2022-09-24T23:23:00Z">
              <w:r w:rsidRPr="009E6CF9">
                <w:rPr>
                  <w:rFonts w:eastAsia="DengXian"/>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601CE0BE" w14:textId="479BB4E2" w:rsidR="00A24805" w:rsidRPr="00D70946" w:rsidRDefault="00A24805" w:rsidP="00A24805">
            <w:pPr>
              <w:pStyle w:val="TAC"/>
              <w:rPr>
                <w:ins w:id="17055" w:author="R5-225292" w:date="2022-09-24T23:22:00Z"/>
              </w:rPr>
            </w:pPr>
            <w:ins w:id="17056" w:author="R5-225292" w:date="2022-09-24T23:23:00Z">
              <w:r w:rsidRPr="009E6CF9">
                <w:rPr>
                  <w:rFonts w:eastAsia="DengXian"/>
                  <w:lang w:eastAsia="zh-CN"/>
                </w:rPr>
                <w:t>-</w:t>
              </w:r>
            </w:ins>
          </w:p>
        </w:tc>
      </w:tr>
      <w:tr w:rsidR="007F5B8B" w:rsidRPr="00D70946" w:rsidDel="0097160E" w14:paraId="2E1E5B7D" w14:textId="439A48CC" w:rsidTr="00A24805">
        <w:trPr>
          <w:del w:id="17057" w:author="R5-225292" w:date="2022-09-24T23:23:00Z"/>
        </w:trPr>
        <w:tc>
          <w:tcPr>
            <w:tcW w:w="533" w:type="dxa"/>
            <w:tcBorders>
              <w:top w:val="single" w:sz="4" w:space="0" w:color="auto"/>
              <w:left w:val="single" w:sz="4" w:space="0" w:color="auto"/>
              <w:bottom w:val="single" w:sz="4" w:space="0" w:color="auto"/>
              <w:right w:val="single" w:sz="4" w:space="0" w:color="auto"/>
            </w:tcBorders>
            <w:hideMark/>
          </w:tcPr>
          <w:p w14:paraId="56A7367E" w14:textId="10469459" w:rsidR="007F5B8B" w:rsidRPr="00D70946" w:rsidDel="0097160E" w:rsidRDefault="007F5B8B" w:rsidP="009D4432">
            <w:pPr>
              <w:pStyle w:val="TAC"/>
              <w:rPr>
                <w:del w:id="17058" w:author="R5-225292" w:date="2022-09-24T23:23:00Z"/>
                <w:lang w:eastAsia="zh-CN"/>
              </w:rPr>
            </w:pPr>
            <w:del w:id="17059" w:author="R5-225292" w:date="2022-09-24T23:23:00Z">
              <w:r w:rsidRPr="00D70946" w:rsidDel="0097160E">
                <w:rPr>
                  <w:lang w:eastAsia="zh-CN"/>
                </w:rPr>
                <w:delText>8</w:delText>
              </w:r>
            </w:del>
          </w:p>
        </w:tc>
        <w:tc>
          <w:tcPr>
            <w:tcW w:w="3966" w:type="dxa"/>
            <w:tcBorders>
              <w:top w:val="single" w:sz="4" w:space="0" w:color="auto"/>
              <w:left w:val="single" w:sz="4" w:space="0" w:color="auto"/>
              <w:bottom w:val="single" w:sz="4" w:space="0" w:color="auto"/>
              <w:right w:val="single" w:sz="4" w:space="0" w:color="auto"/>
            </w:tcBorders>
            <w:hideMark/>
          </w:tcPr>
          <w:p w14:paraId="67E257D0" w14:textId="729DDC12" w:rsidR="007F5B8B" w:rsidRPr="00D70946" w:rsidDel="0097160E" w:rsidRDefault="007F5B8B" w:rsidP="009D4432">
            <w:pPr>
              <w:pStyle w:val="TAL"/>
              <w:rPr>
                <w:del w:id="17060" w:author="R5-225292" w:date="2022-09-24T23:23:00Z"/>
                <w:lang w:eastAsia="zh-CN"/>
              </w:rPr>
            </w:pPr>
            <w:del w:id="17061" w:author="R5-225292" w:date="2022-09-24T23:23:00Z">
              <w:r w:rsidRPr="00D70946" w:rsidDel="0097160E">
                <w:delText xml:space="preserve">The </w:delText>
              </w:r>
              <w:r w:rsidRPr="00D70946" w:rsidDel="0097160E">
                <w:rPr>
                  <w:lang w:eastAsia="zh-CN"/>
                </w:rPr>
                <w:delText>NR-SS-UE1</w:delText>
              </w:r>
              <w:r w:rsidRPr="00D70946" w:rsidDel="0097160E">
                <w:delText xml:space="preserve"> transmits an UE TEST LOOP NR SIDELINK PACKET COUNTER REQUEST message.</w:delText>
              </w:r>
            </w:del>
          </w:p>
        </w:tc>
        <w:tc>
          <w:tcPr>
            <w:tcW w:w="709" w:type="dxa"/>
            <w:tcBorders>
              <w:top w:val="single" w:sz="4" w:space="0" w:color="auto"/>
              <w:left w:val="single" w:sz="4" w:space="0" w:color="auto"/>
              <w:bottom w:val="single" w:sz="4" w:space="0" w:color="auto"/>
              <w:right w:val="single" w:sz="4" w:space="0" w:color="auto"/>
            </w:tcBorders>
            <w:hideMark/>
          </w:tcPr>
          <w:p w14:paraId="714FB0CF" w14:textId="6D6DE165" w:rsidR="007F5B8B" w:rsidRPr="00D70946" w:rsidDel="0097160E" w:rsidRDefault="007F5B8B" w:rsidP="009D4432">
            <w:pPr>
              <w:pStyle w:val="TAC"/>
              <w:rPr>
                <w:del w:id="17062" w:author="R5-225292" w:date="2022-09-24T23:23:00Z"/>
                <w:lang w:eastAsia="en-US"/>
              </w:rPr>
            </w:pPr>
            <w:del w:id="17063" w:author="R5-225292" w:date="2022-09-24T23:23:00Z">
              <w:r w:rsidRPr="00D70946" w:rsidDel="0097160E">
                <w:delText>&lt;--</w:delText>
              </w:r>
            </w:del>
          </w:p>
        </w:tc>
        <w:tc>
          <w:tcPr>
            <w:tcW w:w="2975" w:type="dxa"/>
            <w:tcBorders>
              <w:top w:val="single" w:sz="4" w:space="0" w:color="auto"/>
              <w:left w:val="single" w:sz="4" w:space="0" w:color="auto"/>
              <w:bottom w:val="single" w:sz="4" w:space="0" w:color="auto"/>
              <w:right w:val="single" w:sz="4" w:space="0" w:color="auto"/>
            </w:tcBorders>
            <w:hideMark/>
          </w:tcPr>
          <w:p w14:paraId="193EE4C5" w14:textId="689A1704" w:rsidR="007F5B8B" w:rsidRPr="00D70946" w:rsidDel="0097160E" w:rsidRDefault="007F5B8B" w:rsidP="009D4432">
            <w:pPr>
              <w:pStyle w:val="TAL"/>
              <w:rPr>
                <w:del w:id="17064" w:author="R5-225292" w:date="2022-09-24T23:23:00Z"/>
                <w:rFonts w:eastAsia="DengXian"/>
                <w:lang w:eastAsia="zh-CN"/>
              </w:rPr>
            </w:pPr>
            <w:del w:id="17065" w:author="R5-225292" w:date="2022-09-24T23:23:00Z">
              <w:r w:rsidRPr="00D70946" w:rsidDel="0097160E">
                <w:delText>UE TEST LOOP NR SIDELINK PACKET COUNTER REQUEST</w:delText>
              </w:r>
            </w:del>
          </w:p>
        </w:tc>
        <w:tc>
          <w:tcPr>
            <w:tcW w:w="567" w:type="dxa"/>
            <w:tcBorders>
              <w:top w:val="single" w:sz="4" w:space="0" w:color="auto"/>
              <w:left w:val="single" w:sz="4" w:space="0" w:color="auto"/>
              <w:bottom w:val="single" w:sz="4" w:space="0" w:color="auto"/>
              <w:right w:val="single" w:sz="4" w:space="0" w:color="auto"/>
            </w:tcBorders>
          </w:tcPr>
          <w:p w14:paraId="1CDB1EE1" w14:textId="7A71D93A" w:rsidR="007F5B8B" w:rsidRPr="00D70946" w:rsidDel="0097160E" w:rsidRDefault="007F5B8B" w:rsidP="009D4432">
            <w:pPr>
              <w:pStyle w:val="TAC"/>
              <w:rPr>
                <w:del w:id="17066" w:author="R5-225292" w:date="2022-09-24T23:23:00Z"/>
                <w:lang w:eastAsia="en-US"/>
              </w:rPr>
            </w:pPr>
          </w:p>
        </w:tc>
        <w:tc>
          <w:tcPr>
            <w:tcW w:w="850" w:type="dxa"/>
            <w:tcBorders>
              <w:top w:val="single" w:sz="4" w:space="0" w:color="auto"/>
              <w:left w:val="single" w:sz="4" w:space="0" w:color="auto"/>
              <w:bottom w:val="single" w:sz="4" w:space="0" w:color="auto"/>
              <w:right w:val="single" w:sz="4" w:space="0" w:color="auto"/>
            </w:tcBorders>
          </w:tcPr>
          <w:p w14:paraId="1D3C51E4" w14:textId="7CA79208" w:rsidR="007F5B8B" w:rsidRPr="00D70946" w:rsidDel="0097160E" w:rsidRDefault="007F5B8B" w:rsidP="009D4432">
            <w:pPr>
              <w:pStyle w:val="TAC"/>
              <w:rPr>
                <w:del w:id="17067" w:author="R5-225292" w:date="2022-09-24T23:23:00Z"/>
              </w:rPr>
            </w:pPr>
          </w:p>
        </w:tc>
      </w:tr>
      <w:tr w:rsidR="007F5B8B" w:rsidRPr="00D70946" w:rsidDel="0097160E" w14:paraId="75E913EF" w14:textId="1407E868" w:rsidTr="00A24805">
        <w:trPr>
          <w:del w:id="17068" w:author="R5-225292" w:date="2022-09-24T23:23:00Z"/>
        </w:trPr>
        <w:tc>
          <w:tcPr>
            <w:tcW w:w="533" w:type="dxa"/>
            <w:tcBorders>
              <w:top w:val="single" w:sz="4" w:space="0" w:color="auto"/>
              <w:left w:val="single" w:sz="4" w:space="0" w:color="auto"/>
              <w:bottom w:val="single" w:sz="4" w:space="0" w:color="auto"/>
              <w:right w:val="single" w:sz="4" w:space="0" w:color="auto"/>
            </w:tcBorders>
            <w:hideMark/>
          </w:tcPr>
          <w:p w14:paraId="5DA8A512" w14:textId="1FDB9AAD" w:rsidR="007F5B8B" w:rsidRPr="00D70946" w:rsidDel="0097160E" w:rsidRDefault="007F5B8B" w:rsidP="009D4432">
            <w:pPr>
              <w:pStyle w:val="TAC"/>
              <w:rPr>
                <w:del w:id="17069" w:author="R5-225292" w:date="2022-09-24T23:23:00Z"/>
                <w:lang w:eastAsia="zh-CN"/>
              </w:rPr>
            </w:pPr>
            <w:del w:id="17070" w:author="R5-225292" w:date="2022-09-24T23:23:00Z">
              <w:r w:rsidRPr="00D70946" w:rsidDel="0097160E">
                <w:rPr>
                  <w:lang w:eastAsia="zh-CN"/>
                </w:rPr>
                <w:delText>9</w:delText>
              </w:r>
            </w:del>
          </w:p>
        </w:tc>
        <w:tc>
          <w:tcPr>
            <w:tcW w:w="3966" w:type="dxa"/>
            <w:tcBorders>
              <w:top w:val="single" w:sz="4" w:space="0" w:color="auto"/>
              <w:left w:val="single" w:sz="4" w:space="0" w:color="auto"/>
              <w:bottom w:val="single" w:sz="4" w:space="0" w:color="auto"/>
              <w:right w:val="single" w:sz="4" w:space="0" w:color="auto"/>
            </w:tcBorders>
            <w:hideMark/>
          </w:tcPr>
          <w:p w14:paraId="29D19B80" w14:textId="3EA60453" w:rsidR="007F5B8B" w:rsidRPr="00D70946" w:rsidDel="0097160E" w:rsidRDefault="007F5B8B" w:rsidP="009D4432">
            <w:pPr>
              <w:pStyle w:val="TAL"/>
              <w:rPr>
                <w:del w:id="17071" w:author="R5-225292" w:date="2022-09-24T23:23:00Z"/>
                <w:lang w:eastAsia="sv-SE"/>
              </w:rPr>
            </w:pPr>
            <w:del w:id="17072" w:author="R5-225292" w:date="2022-09-24T23:23:00Z">
              <w:r w:rsidRPr="00D70946" w:rsidDel="0097160E">
                <w:delText>Check: Does the UE respond with UE TEST LOOP NR SIDELINK PACKET COUNTER RESPONSE?</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69474FEB" w14:textId="70211AFB" w:rsidR="007F5B8B" w:rsidRPr="00D70946" w:rsidDel="0097160E" w:rsidRDefault="007F5B8B" w:rsidP="009D4432">
            <w:pPr>
              <w:pStyle w:val="TAC"/>
              <w:rPr>
                <w:del w:id="17073" w:author="R5-225292" w:date="2022-09-24T23:23:00Z"/>
                <w:lang w:eastAsia="en-US"/>
              </w:rPr>
            </w:pPr>
            <w:del w:id="17074" w:author="R5-225292" w:date="2022-09-24T23:23:00Z">
              <w:r w:rsidRPr="00D70946" w:rsidDel="0097160E">
                <w:delText>--&gt;</w:delText>
              </w:r>
            </w:del>
          </w:p>
        </w:tc>
        <w:tc>
          <w:tcPr>
            <w:tcW w:w="2975" w:type="dxa"/>
            <w:tcBorders>
              <w:top w:val="single" w:sz="4" w:space="0" w:color="auto"/>
              <w:left w:val="single" w:sz="4" w:space="0" w:color="auto"/>
              <w:bottom w:val="single" w:sz="4" w:space="0" w:color="auto"/>
              <w:right w:val="single" w:sz="4" w:space="0" w:color="auto"/>
            </w:tcBorders>
            <w:hideMark/>
          </w:tcPr>
          <w:p w14:paraId="6FD1E314" w14:textId="5C029F6B" w:rsidR="007F5B8B" w:rsidRPr="00D70946" w:rsidDel="0097160E" w:rsidRDefault="007F5B8B" w:rsidP="009D4432">
            <w:pPr>
              <w:pStyle w:val="TAL"/>
              <w:rPr>
                <w:del w:id="17075" w:author="R5-225292" w:date="2022-09-24T23:23:00Z"/>
                <w:iCs/>
              </w:rPr>
            </w:pPr>
            <w:del w:id="17076" w:author="R5-225292" w:date="2022-09-24T23:23:00Z">
              <w:r w:rsidRPr="00D70946" w:rsidDel="0097160E">
                <w:delText>UE TEST LOOP NR SIDELINK PACKET COUNTER RESPONSE</w:delText>
              </w:r>
            </w:del>
          </w:p>
        </w:tc>
        <w:tc>
          <w:tcPr>
            <w:tcW w:w="567" w:type="dxa"/>
            <w:tcBorders>
              <w:top w:val="single" w:sz="4" w:space="0" w:color="auto"/>
              <w:left w:val="single" w:sz="4" w:space="0" w:color="auto"/>
              <w:bottom w:val="single" w:sz="4" w:space="0" w:color="auto"/>
              <w:right w:val="single" w:sz="4" w:space="0" w:color="auto"/>
            </w:tcBorders>
            <w:hideMark/>
          </w:tcPr>
          <w:p w14:paraId="62016801" w14:textId="111EF531" w:rsidR="007F5B8B" w:rsidRPr="00D70946" w:rsidDel="0097160E" w:rsidRDefault="007F5B8B" w:rsidP="009D4432">
            <w:pPr>
              <w:pStyle w:val="TAC"/>
              <w:rPr>
                <w:del w:id="17077" w:author="R5-225292" w:date="2022-09-24T23:23:00Z"/>
              </w:rPr>
            </w:pPr>
            <w:del w:id="17078" w:author="R5-225292" w:date="2022-09-24T23:23:00Z">
              <w:r w:rsidRPr="00D70946" w:rsidDel="0097160E">
                <w:rPr>
                  <w:lang w:eastAsia="zh-CN"/>
                </w:rPr>
                <w:delText>3</w:delText>
              </w:r>
            </w:del>
          </w:p>
        </w:tc>
        <w:tc>
          <w:tcPr>
            <w:tcW w:w="850" w:type="dxa"/>
            <w:tcBorders>
              <w:top w:val="single" w:sz="4" w:space="0" w:color="auto"/>
              <w:left w:val="single" w:sz="4" w:space="0" w:color="auto"/>
              <w:bottom w:val="single" w:sz="4" w:space="0" w:color="auto"/>
              <w:right w:val="single" w:sz="4" w:space="0" w:color="auto"/>
            </w:tcBorders>
            <w:hideMark/>
          </w:tcPr>
          <w:p w14:paraId="6AFFE45F" w14:textId="02EE88EF" w:rsidR="007F5B8B" w:rsidRPr="00D70946" w:rsidDel="0097160E" w:rsidRDefault="007F5B8B" w:rsidP="009D4432">
            <w:pPr>
              <w:pStyle w:val="TAC"/>
              <w:rPr>
                <w:del w:id="17079" w:author="R5-225292" w:date="2022-09-24T23:23:00Z"/>
              </w:rPr>
            </w:pPr>
            <w:del w:id="17080" w:author="R5-225292" w:date="2022-09-24T23:23:00Z">
              <w:r w:rsidRPr="00D70946" w:rsidDel="0097160E">
                <w:rPr>
                  <w:lang w:eastAsia="zh-CN"/>
                </w:rPr>
                <w:delText>P</w:delText>
              </w:r>
            </w:del>
          </w:p>
        </w:tc>
      </w:tr>
      <w:tr w:rsidR="007F5B8B" w:rsidRPr="00D70946" w14:paraId="652F3E37"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09AEA8BF" w14:textId="34788617" w:rsidR="007F5B8B" w:rsidRPr="00D70946" w:rsidRDefault="007F5B8B" w:rsidP="009D4432">
            <w:pPr>
              <w:pStyle w:val="TAC"/>
              <w:rPr>
                <w:lang w:eastAsia="zh-CN"/>
              </w:rPr>
            </w:pPr>
            <w:r w:rsidRPr="00D70946">
              <w:rPr>
                <w:lang w:eastAsia="zh-CN"/>
              </w:rPr>
              <w:t>1</w:t>
            </w:r>
            <w:ins w:id="17081" w:author="R5-225292" w:date="2022-09-24T23:23:00Z">
              <w:r w:rsidR="0097160E">
                <w:rPr>
                  <w:lang w:eastAsia="zh-CN"/>
                </w:rPr>
                <w:t>2</w:t>
              </w:r>
            </w:ins>
            <w:del w:id="17082" w:author="R5-225292" w:date="2022-09-24T23:23:00Z">
              <w:r w:rsidRPr="00D70946" w:rsidDel="0097160E">
                <w:rPr>
                  <w:lang w:eastAsia="zh-CN"/>
                </w:rPr>
                <w:delText>0</w:delText>
              </w:r>
            </w:del>
          </w:p>
        </w:tc>
        <w:tc>
          <w:tcPr>
            <w:tcW w:w="3966" w:type="dxa"/>
            <w:tcBorders>
              <w:top w:val="single" w:sz="4" w:space="0" w:color="auto"/>
              <w:left w:val="single" w:sz="4" w:space="0" w:color="auto"/>
              <w:bottom w:val="single" w:sz="4" w:space="0" w:color="auto"/>
              <w:right w:val="single" w:sz="4" w:space="0" w:color="auto"/>
            </w:tcBorders>
            <w:hideMark/>
          </w:tcPr>
          <w:p w14:paraId="0C8C50AD" w14:textId="77777777" w:rsidR="007F5B8B" w:rsidRPr="00D70946" w:rsidRDefault="007F5B8B" w:rsidP="009D4432">
            <w:pPr>
              <w:pStyle w:val="TAL"/>
              <w:rPr>
                <w:lang w:eastAsia="sv-SE"/>
              </w:rPr>
            </w:pPr>
            <w:r w:rsidRPr="00D70946">
              <w:rPr>
                <w:lang w:eastAsia="zh-CN"/>
              </w:rPr>
              <w:t>The NR-SS-UE1</w:t>
            </w:r>
            <w:r w:rsidRPr="00D70946">
              <w:rPr>
                <w:rFonts w:eastAsia="DengXian"/>
                <w:lang w:eastAsia="zh-CN"/>
              </w:rPr>
              <w:t xml:space="preserve"> </w:t>
            </w:r>
            <w:r w:rsidRPr="00D70946">
              <w:rPr>
                <w:lang w:eastAsia="sv-SE"/>
              </w:rPr>
              <w:t>transmits a DIRECT LINK IDENTIFIER UPDATE REQUEST</w:t>
            </w:r>
            <w:r w:rsidRPr="00D70946">
              <w:rPr>
                <w:rFonts w:eastAsia="DengXian"/>
                <w:lang w:eastAsia="zh-CN"/>
              </w:rPr>
              <w:t xml:space="preserve"> message</w:t>
            </w:r>
            <w:r w:rsidRPr="00D70946">
              <w:rPr>
                <w:lang w:eastAsia="sv-SE"/>
              </w:rPr>
              <w:t xml:space="preserve"> </w:t>
            </w:r>
            <w:r w:rsidRPr="00D70946">
              <w:t>includi</w:t>
            </w:r>
            <w:r w:rsidRPr="00D70946">
              <w:rPr>
                <w:lang w:eastAsia="sv-SE"/>
              </w:rPr>
              <w:t>ng Layer 2 ID</w:t>
            </w:r>
            <w:r w:rsidRPr="00D70946">
              <w:rPr>
                <w:lang w:eastAsia="zh-CN"/>
              </w:rPr>
              <w:t>-2</w:t>
            </w:r>
            <w:r w:rsidRPr="00D70946">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7DFFB38B" w14:textId="77777777" w:rsidR="007F5B8B" w:rsidRPr="00D70946" w:rsidRDefault="007F5B8B" w:rsidP="009D4432">
            <w:pPr>
              <w:pStyle w:val="TAC"/>
              <w:rPr>
                <w:lang w:eastAsia="en-US"/>
              </w:rPr>
            </w:pPr>
            <w:r w:rsidRPr="00D70946">
              <w:t>&lt;--</w:t>
            </w:r>
          </w:p>
        </w:tc>
        <w:tc>
          <w:tcPr>
            <w:tcW w:w="2975" w:type="dxa"/>
            <w:tcBorders>
              <w:top w:val="single" w:sz="4" w:space="0" w:color="auto"/>
              <w:left w:val="single" w:sz="4" w:space="0" w:color="auto"/>
              <w:bottom w:val="single" w:sz="4" w:space="0" w:color="auto"/>
              <w:right w:val="single" w:sz="4" w:space="0" w:color="auto"/>
            </w:tcBorders>
            <w:hideMark/>
          </w:tcPr>
          <w:p w14:paraId="5597CC43" w14:textId="77777777" w:rsidR="007F5B8B" w:rsidRPr="00D70946" w:rsidRDefault="007F5B8B" w:rsidP="009D4432">
            <w:pPr>
              <w:pStyle w:val="TAL"/>
              <w:rPr>
                <w:iCs/>
              </w:rPr>
            </w:pPr>
            <w:r w:rsidRPr="00D70946">
              <w:rPr>
                <w:iCs/>
              </w:rPr>
              <w:t xml:space="preserve">PC5-S: </w:t>
            </w:r>
            <w:r w:rsidRPr="00D70946">
              <w:rPr>
                <w:lang w:eastAsia="sv-SE"/>
              </w:rPr>
              <w:t>DIRECT LINK IDENTIFIER UPDATE REQUEST</w:t>
            </w:r>
          </w:p>
        </w:tc>
        <w:tc>
          <w:tcPr>
            <w:tcW w:w="567" w:type="dxa"/>
            <w:tcBorders>
              <w:top w:val="single" w:sz="4" w:space="0" w:color="auto"/>
              <w:left w:val="single" w:sz="4" w:space="0" w:color="auto"/>
              <w:bottom w:val="single" w:sz="4" w:space="0" w:color="auto"/>
              <w:right w:val="single" w:sz="4" w:space="0" w:color="auto"/>
            </w:tcBorders>
            <w:hideMark/>
          </w:tcPr>
          <w:p w14:paraId="3B840E6A" w14:textId="77777777" w:rsidR="007F5B8B" w:rsidRPr="00D70946" w:rsidRDefault="007F5B8B" w:rsidP="009D4432">
            <w:pPr>
              <w:pStyle w:val="TAC"/>
            </w:pPr>
            <w:r w:rsidRPr="00D70946">
              <w:t>-</w:t>
            </w:r>
          </w:p>
        </w:tc>
        <w:tc>
          <w:tcPr>
            <w:tcW w:w="850" w:type="dxa"/>
            <w:tcBorders>
              <w:top w:val="single" w:sz="4" w:space="0" w:color="auto"/>
              <w:left w:val="single" w:sz="4" w:space="0" w:color="auto"/>
              <w:bottom w:val="single" w:sz="4" w:space="0" w:color="auto"/>
              <w:right w:val="single" w:sz="4" w:space="0" w:color="auto"/>
            </w:tcBorders>
            <w:hideMark/>
          </w:tcPr>
          <w:p w14:paraId="5429DDCF" w14:textId="77777777" w:rsidR="007F5B8B" w:rsidRPr="00D70946" w:rsidRDefault="007F5B8B" w:rsidP="009D4432">
            <w:pPr>
              <w:pStyle w:val="TAC"/>
            </w:pPr>
            <w:r w:rsidRPr="00D70946">
              <w:t>-</w:t>
            </w:r>
          </w:p>
        </w:tc>
      </w:tr>
      <w:tr w:rsidR="007F5B8B" w:rsidRPr="00D70946" w14:paraId="0B8FE75C"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6072B306" w14:textId="78D83C57" w:rsidR="007F5B8B" w:rsidRPr="00D70946" w:rsidRDefault="007F5B8B" w:rsidP="009D4432">
            <w:pPr>
              <w:pStyle w:val="TAC"/>
              <w:rPr>
                <w:lang w:eastAsia="zh-CN"/>
              </w:rPr>
            </w:pPr>
            <w:r w:rsidRPr="00D70946">
              <w:rPr>
                <w:lang w:eastAsia="zh-CN"/>
              </w:rPr>
              <w:t>1</w:t>
            </w:r>
            <w:ins w:id="17083" w:author="R5-225292" w:date="2022-09-24T23:23:00Z">
              <w:r w:rsidR="0097160E">
                <w:rPr>
                  <w:lang w:eastAsia="zh-CN"/>
                </w:rPr>
                <w:t>3</w:t>
              </w:r>
            </w:ins>
            <w:del w:id="17084" w:author="R5-225292" w:date="2022-09-24T23:23:00Z">
              <w:r w:rsidRPr="00D70946" w:rsidDel="0097160E">
                <w:rPr>
                  <w:lang w:eastAsia="zh-CN"/>
                </w:rPr>
                <w:delText>1</w:delText>
              </w:r>
            </w:del>
          </w:p>
        </w:tc>
        <w:tc>
          <w:tcPr>
            <w:tcW w:w="3966" w:type="dxa"/>
            <w:tcBorders>
              <w:top w:val="single" w:sz="4" w:space="0" w:color="auto"/>
              <w:left w:val="single" w:sz="4" w:space="0" w:color="auto"/>
              <w:bottom w:val="single" w:sz="4" w:space="0" w:color="auto"/>
              <w:right w:val="single" w:sz="4" w:space="0" w:color="auto"/>
            </w:tcBorders>
            <w:hideMark/>
          </w:tcPr>
          <w:p w14:paraId="2B4ACE5D" w14:textId="77777777" w:rsidR="007F5B8B" w:rsidRPr="00D70946" w:rsidRDefault="007F5B8B" w:rsidP="009D4432">
            <w:pPr>
              <w:pStyle w:val="TAL"/>
              <w:rPr>
                <w:lang w:eastAsia="sv-SE"/>
              </w:rPr>
            </w:pPr>
            <w:r w:rsidRPr="00D70946">
              <w:t xml:space="preserve">Check: Does the UE transmit a </w:t>
            </w:r>
            <w:r w:rsidRPr="00D70946">
              <w:rPr>
                <w:lang w:eastAsia="sv-SE"/>
              </w:rPr>
              <w:t>DIRECT LINK IDENTIFIER UPDATE REJECT</w:t>
            </w:r>
            <w:r w:rsidRPr="00D70946">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FDB8FD0" w14:textId="77777777" w:rsidR="007F5B8B" w:rsidRPr="00D70946" w:rsidRDefault="007F5B8B" w:rsidP="009D4432">
            <w:pPr>
              <w:pStyle w:val="TAC"/>
              <w:rPr>
                <w:lang w:eastAsia="en-US"/>
              </w:rPr>
            </w:pPr>
            <w:r w:rsidRPr="00D70946">
              <w:t>--&gt;</w:t>
            </w:r>
          </w:p>
        </w:tc>
        <w:tc>
          <w:tcPr>
            <w:tcW w:w="2975" w:type="dxa"/>
            <w:tcBorders>
              <w:top w:val="single" w:sz="4" w:space="0" w:color="auto"/>
              <w:left w:val="single" w:sz="4" w:space="0" w:color="auto"/>
              <w:bottom w:val="single" w:sz="4" w:space="0" w:color="auto"/>
              <w:right w:val="single" w:sz="4" w:space="0" w:color="auto"/>
            </w:tcBorders>
            <w:hideMark/>
          </w:tcPr>
          <w:p w14:paraId="55290A15" w14:textId="77777777" w:rsidR="007F5B8B" w:rsidRPr="00D70946" w:rsidRDefault="007F5B8B" w:rsidP="009D4432">
            <w:pPr>
              <w:pStyle w:val="TAL"/>
              <w:rPr>
                <w:iCs/>
              </w:rPr>
            </w:pPr>
            <w:r w:rsidRPr="00D70946">
              <w:rPr>
                <w:iCs/>
              </w:rPr>
              <w:t xml:space="preserve">PC5-S: </w:t>
            </w:r>
            <w:r w:rsidRPr="00D70946">
              <w:rPr>
                <w:lang w:eastAsia="sv-SE"/>
              </w:rPr>
              <w:t>DIRECT LINK IDENTIFIER UPDATE REJECT</w:t>
            </w:r>
          </w:p>
        </w:tc>
        <w:tc>
          <w:tcPr>
            <w:tcW w:w="567" w:type="dxa"/>
            <w:tcBorders>
              <w:top w:val="single" w:sz="4" w:space="0" w:color="auto"/>
              <w:left w:val="single" w:sz="4" w:space="0" w:color="auto"/>
              <w:bottom w:val="single" w:sz="4" w:space="0" w:color="auto"/>
              <w:right w:val="single" w:sz="4" w:space="0" w:color="auto"/>
            </w:tcBorders>
            <w:hideMark/>
          </w:tcPr>
          <w:p w14:paraId="2274BAA5" w14:textId="77777777" w:rsidR="007F5B8B" w:rsidRPr="00D70946" w:rsidRDefault="007F5B8B" w:rsidP="009D4432">
            <w:pPr>
              <w:pStyle w:val="TAC"/>
            </w:pPr>
            <w:r w:rsidRPr="00D70946">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73291ECF" w14:textId="77777777" w:rsidR="007F5B8B" w:rsidRPr="00D70946" w:rsidRDefault="007F5B8B" w:rsidP="009D4432">
            <w:pPr>
              <w:pStyle w:val="TAC"/>
            </w:pPr>
            <w:r w:rsidRPr="00D70946">
              <w:rPr>
                <w:lang w:eastAsia="zh-CN"/>
              </w:rPr>
              <w:t>P</w:t>
            </w:r>
          </w:p>
        </w:tc>
      </w:tr>
    </w:tbl>
    <w:p w14:paraId="2AAB6726" w14:textId="77777777" w:rsidR="007F5B8B" w:rsidRPr="00D70946" w:rsidRDefault="007F5B8B" w:rsidP="009D4432">
      <w:pPr>
        <w:rPr>
          <w:lang w:eastAsia="zh-CN"/>
        </w:rPr>
      </w:pPr>
    </w:p>
    <w:p w14:paraId="0CA0F586" w14:textId="77777777" w:rsidR="007F5B8B" w:rsidRPr="00D70946" w:rsidRDefault="007F5B8B" w:rsidP="007F5B8B">
      <w:pPr>
        <w:pStyle w:val="H6"/>
        <w:rPr>
          <w:lang w:eastAsia="zh-CN"/>
        </w:rPr>
      </w:pPr>
      <w:r w:rsidRPr="00D70946">
        <w:rPr>
          <w:lang w:eastAsia="zh-CN"/>
        </w:rPr>
        <w:t>13.2.5.3.3</w:t>
      </w:r>
      <w:r w:rsidRPr="00D70946">
        <w:rPr>
          <w:lang w:eastAsia="zh-CN"/>
        </w:rPr>
        <w:tab/>
        <w:t>Specific message contents</w:t>
      </w:r>
    </w:p>
    <w:p w14:paraId="4F1ACCDC" w14:textId="77777777" w:rsidR="0097160E" w:rsidRPr="009E6CF9" w:rsidRDefault="0097160E" w:rsidP="0097160E">
      <w:pPr>
        <w:pStyle w:val="TH"/>
        <w:rPr>
          <w:ins w:id="17085" w:author="R5-225292" w:date="2022-09-24T23:24:00Z"/>
        </w:rPr>
      </w:pPr>
      <w:ins w:id="17086" w:author="R5-225292" w:date="2022-09-24T23:24:00Z">
        <w:r w:rsidRPr="009E6CF9">
          <w:t xml:space="preserve">Table 13.2.5.3.3-1: </w:t>
        </w:r>
        <w:r w:rsidRPr="009E6CF9">
          <w:rPr>
            <w:iCs/>
          </w:rPr>
          <w:t>DIRECT LINK IDENTIFIER UPDATE REQUEST</w:t>
        </w:r>
        <w:r w:rsidRPr="009E6CF9">
          <w:t xml:space="preserve"> (step 1 &amp; 10, Table </w:t>
        </w:r>
        <w:r w:rsidRPr="009E6CF9">
          <w:rPr>
            <w:lang w:eastAsia="zh-CN"/>
          </w:rPr>
          <w:t>13.2.5.3.2-1</w:t>
        </w:r>
        <w:r w:rsidRPr="009E6CF9">
          <w:t>)</w:t>
        </w:r>
      </w:ins>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0"/>
      </w:tblGrid>
      <w:tr w:rsidR="0097160E" w:rsidRPr="009E6CF9" w14:paraId="5FDA2AC1" w14:textId="77777777" w:rsidTr="00D81516">
        <w:trPr>
          <w:ins w:id="17087" w:author="R5-225292" w:date="2022-09-24T23:24:00Z"/>
        </w:trPr>
        <w:tc>
          <w:tcPr>
            <w:tcW w:w="9640" w:type="dxa"/>
            <w:tcBorders>
              <w:top w:val="single" w:sz="4" w:space="0" w:color="auto"/>
              <w:left w:val="single" w:sz="4" w:space="0" w:color="auto"/>
              <w:bottom w:val="single" w:sz="4" w:space="0" w:color="auto"/>
              <w:right w:val="single" w:sz="4" w:space="0" w:color="auto"/>
            </w:tcBorders>
            <w:hideMark/>
          </w:tcPr>
          <w:p w14:paraId="5231E990" w14:textId="77777777" w:rsidR="0097160E" w:rsidRPr="009E6CF9" w:rsidRDefault="0097160E" w:rsidP="00D81516">
            <w:pPr>
              <w:pStyle w:val="TAL"/>
              <w:rPr>
                <w:ins w:id="17088" w:author="R5-225292" w:date="2022-09-24T23:24:00Z"/>
                <w:color w:val="000000"/>
                <w:lang w:eastAsia="ja-JP"/>
              </w:rPr>
            </w:pPr>
            <w:ins w:id="17089" w:author="R5-225292" w:date="2022-09-24T23:24:00Z">
              <w:r w:rsidRPr="009E6CF9">
                <w:rPr>
                  <w:color w:val="000000"/>
                  <w:lang w:eastAsia="ja-JP"/>
                </w:rPr>
                <w:t>Derivation path: TS 38.508-1 [4], Table 4.7.4-23 with condition Rx</w:t>
              </w:r>
            </w:ins>
          </w:p>
        </w:tc>
      </w:tr>
    </w:tbl>
    <w:p w14:paraId="15F7CB8E" w14:textId="5CB0DC6E" w:rsidR="007F5B8B" w:rsidRDefault="007F5B8B" w:rsidP="009D4432">
      <w:pPr>
        <w:rPr>
          <w:ins w:id="17090" w:author="R5-225292" w:date="2022-09-24T23:24:00Z"/>
          <w:rFonts w:eastAsia="SimSun"/>
          <w:lang w:eastAsia="zh-CN"/>
        </w:rPr>
      </w:pPr>
      <w:del w:id="17091" w:author="R5-225292" w:date="2022-09-24T23:24:00Z">
        <w:r w:rsidRPr="00D70946" w:rsidDel="0097160E">
          <w:rPr>
            <w:rFonts w:eastAsia="SimSun"/>
            <w:lang w:eastAsia="zh-CN"/>
          </w:rPr>
          <w:delText>FFS</w:delText>
        </w:r>
      </w:del>
    </w:p>
    <w:p w14:paraId="057717E6" w14:textId="77777777" w:rsidR="0097160E" w:rsidRPr="009E6CF9" w:rsidRDefault="0097160E" w:rsidP="0097160E">
      <w:pPr>
        <w:pStyle w:val="TH"/>
        <w:rPr>
          <w:ins w:id="17092" w:author="R5-225292" w:date="2022-09-24T23:24:00Z"/>
        </w:rPr>
      </w:pPr>
      <w:ins w:id="17093" w:author="R5-225292" w:date="2022-09-24T23:24:00Z">
        <w:r w:rsidRPr="009E6CF9">
          <w:t xml:space="preserve">Table 13.2.5.3.3-2: </w:t>
        </w:r>
        <w:r w:rsidRPr="009E6CF9">
          <w:rPr>
            <w:iCs/>
          </w:rPr>
          <w:t xml:space="preserve">DIRECT LINK IDENTIFIER UPDATE ACCEPT </w:t>
        </w:r>
        <w:r w:rsidRPr="009E6CF9">
          <w:t xml:space="preserve">(step 2, Table </w:t>
        </w:r>
        <w:r w:rsidRPr="009E6CF9">
          <w:rPr>
            <w:lang w:eastAsia="zh-CN"/>
          </w:rPr>
          <w:t>13.2.5.3.2-1</w:t>
        </w:r>
        <w:r w:rsidRPr="009E6CF9">
          <w:t>)</w:t>
        </w:r>
      </w:ins>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0"/>
      </w:tblGrid>
      <w:tr w:rsidR="0097160E" w:rsidRPr="009E6CF9" w14:paraId="5A5C7A98" w14:textId="77777777" w:rsidTr="00D81516">
        <w:trPr>
          <w:ins w:id="17094" w:author="R5-225292" w:date="2022-09-24T23:24:00Z"/>
        </w:trPr>
        <w:tc>
          <w:tcPr>
            <w:tcW w:w="9640" w:type="dxa"/>
            <w:tcBorders>
              <w:top w:val="single" w:sz="4" w:space="0" w:color="auto"/>
              <w:left w:val="single" w:sz="4" w:space="0" w:color="auto"/>
              <w:bottom w:val="single" w:sz="4" w:space="0" w:color="auto"/>
              <w:right w:val="single" w:sz="4" w:space="0" w:color="auto"/>
            </w:tcBorders>
            <w:hideMark/>
          </w:tcPr>
          <w:p w14:paraId="44DC8163" w14:textId="77777777" w:rsidR="0097160E" w:rsidRPr="009E6CF9" w:rsidRDefault="0097160E" w:rsidP="00D81516">
            <w:pPr>
              <w:pStyle w:val="TAL"/>
              <w:rPr>
                <w:ins w:id="17095" w:author="R5-225292" w:date="2022-09-24T23:24:00Z"/>
                <w:color w:val="000000"/>
                <w:lang w:eastAsia="ja-JP"/>
              </w:rPr>
            </w:pPr>
            <w:ins w:id="17096" w:author="R5-225292" w:date="2022-09-24T23:24:00Z">
              <w:r w:rsidRPr="009E6CF9">
                <w:rPr>
                  <w:color w:val="000000"/>
                  <w:lang w:eastAsia="ja-JP"/>
                </w:rPr>
                <w:t>Derivation path: TS 38.508-1 [4], Table 4.7.4-24 with condition Tx</w:t>
              </w:r>
            </w:ins>
          </w:p>
        </w:tc>
      </w:tr>
    </w:tbl>
    <w:p w14:paraId="28D80BF0" w14:textId="77777777" w:rsidR="0097160E" w:rsidRPr="009E6CF9" w:rsidRDefault="0097160E" w:rsidP="0097160E">
      <w:pPr>
        <w:rPr>
          <w:ins w:id="17097" w:author="R5-225292" w:date="2022-09-24T23:24:00Z"/>
          <w:lang w:eastAsia="en-US"/>
        </w:rPr>
      </w:pPr>
    </w:p>
    <w:p w14:paraId="034EAD30" w14:textId="77777777" w:rsidR="0097160E" w:rsidRPr="009E6CF9" w:rsidRDefault="0097160E" w:rsidP="0097160E">
      <w:pPr>
        <w:pStyle w:val="TH"/>
        <w:rPr>
          <w:ins w:id="17098" w:author="R5-225292" w:date="2022-09-24T23:24:00Z"/>
        </w:rPr>
      </w:pPr>
      <w:ins w:id="17099" w:author="R5-225292" w:date="2022-09-24T23:24:00Z">
        <w:r w:rsidRPr="009E6CF9">
          <w:t xml:space="preserve">Table 13.2.5.3.3-3: </w:t>
        </w:r>
        <w:r w:rsidRPr="009E6CF9">
          <w:rPr>
            <w:iCs/>
          </w:rPr>
          <w:t xml:space="preserve">DIRECT LINK IDENTIFIER UPDATE </w:t>
        </w:r>
        <w:r w:rsidRPr="009E6CF9">
          <w:rPr>
            <w:lang w:eastAsia="sv-SE"/>
          </w:rPr>
          <w:t>REJECT</w:t>
        </w:r>
        <w:r w:rsidRPr="009E6CF9">
          <w:rPr>
            <w:iCs/>
          </w:rPr>
          <w:t xml:space="preserve"> </w:t>
        </w:r>
        <w:r w:rsidRPr="009E6CF9">
          <w:t xml:space="preserve">(step 11, Table </w:t>
        </w:r>
        <w:r w:rsidRPr="009E6CF9">
          <w:rPr>
            <w:lang w:eastAsia="zh-CN"/>
          </w:rPr>
          <w:t>13.2.5.3.2-1</w:t>
        </w:r>
        <w:r w:rsidRPr="009E6CF9">
          <w:t>)</w:t>
        </w:r>
      </w:ins>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0"/>
      </w:tblGrid>
      <w:tr w:rsidR="0097160E" w:rsidRPr="009E6CF9" w14:paraId="289DB637" w14:textId="77777777" w:rsidTr="00D81516">
        <w:trPr>
          <w:ins w:id="17100" w:author="R5-225292" w:date="2022-09-24T23:24:00Z"/>
        </w:trPr>
        <w:tc>
          <w:tcPr>
            <w:tcW w:w="9640" w:type="dxa"/>
            <w:tcBorders>
              <w:top w:val="single" w:sz="4" w:space="0" w:color="auto"/>
              <w:left w:val="single" w:sz="4" w:space="0" w:color="auto"/>
              <w:bottom w:val="single" w:sz="4" w:space="0" w:color="auto"/>
              <w:right w:val="single" w:sz="4" w:space="0" w:color="auto"/>
            </w:tcBorders>
            <w:hideMark/>
          </w:tcPr>
          <w:p w14:paraId="7C56CA59" w14:textId="77777777" w:rsidR="0097160E" w:rsidRPr="009E6CF9" w:rsidRDefault="0097160E" w:rsidP="00D81516">
            <w:pPr>
              <w:pStyle w:val="TAL"/>
              <w:rPr>
                <w:ins w:id="17101" w:author="R5-225292" w:date="2022-09-24T23:24:00Z"/>
                <w:color w:val="000000"/>
                <w:lang w:eastAsia="ja-JP"/>
              </w:rPr>
            </w:pPr>
            <w:ins w:id="17102" w:author="R5-225292" w:date="2022-09-24T23:24:00Z">
              <w:r w:rsidRPr="009E6CF9">
                <w:rPr>
                  <w:color w:val="000000"/>
                  <w:lang w:eastAsia="ja-JP"/>
                </w:rPr>
                <w:t>Derivation path: TS 38.508-1 [4], Table 4.7.4-26 with condition Tx</w:t>
              </w:r>
            </w:ins>
          </w:p>
        </w:tc>
      </w:tr>
    </w:tbl>
    <w:p w14:paraId="08054D45" w14:textId="77777777" w:rsidR="0097160E" w:rsidRPr="00D70946" w:rsidRDefault="0097160E" w:rsidP="009D4432">
      <w:pPr>
        <w:rPr>
          <w:rFonts w:eastAsia="SimSun"/>
          <w:lang w:eastAsia="zh-CN"/>
        </w:rPr>
      </w:pPr>
    </w:p>
    <w:p w14:paraId="6F55C26C" w14:textId="77777777" w:rsidR="00590B02" w:rsidRPr="00D70946" w:rsidRDefault="00590B02" w:rsidP="00590B02">
      <w:pPr>
        <w:pStyle w:val="Heading3"/>
        <w:rPr>
          <w:rFonts w:eastAsia="SimSun"/>
          <w:lang w:eastAsia="en-US"/>
        </w:rPr>
      </w:pPr>
      <w:r w:rsidRPr="00D70946">
        <w:rPr>
          <w:rFonts w:eastAsia="SimSun"/>
        </w:rPr>
        <w:t>13.2.6</w:t>
      </w:r>
      <w:r w:rsidRPr="00D70946">
        <w:rPr>
          <w:rFonts w:eastAsia="SimSun"/>
        </w:rPr>
        <w:tab/>
        <w:t>PC5 unicast / link keep alive</w:t>
      </w:r>
      <w:r w:rsidRPr="00D70946">
        <w:rPr>
          <w:rFonts w:eastAsia="SimSun"/>
        </w:rPr>
        <w:tab/>
      </w:r>
    </w:p>
    <w:p w14:paraId="481089E4" w14:textId="77777777" w:rsidR="00590B02" w:rsidRPr="00D70946" w:rsidRDefault="00590B02" w:rsidP="00590B02">
      <w:pPr>
        <w:pStyle w:val="H6"/>
        <w:rPr>
          <w:rFonts w:eastAsia="SimSun"/>
        </w:rPr>
      </w:pPr>
      <w:r w:rsidRPr="00D70946">
        <w:rPr>
          <w:lang w:eastAsia="zh-CN"/>
        </w:rPr>
        <w:t>13.2.6</w:t>
      </w:r>
      <w:r w:rsidRPr="00D70946">
        <w:t>.1</w:t>
      </w:r>
      <w:r w:rsidRPr="00D70946">
        <w:tab/>
        <w:t>Test Purpose (TP)</w:t>
      </w:r>
    </w:p>
    <w:p w14:paraId="3D86D5F5" w14:textId="77777777" w:rsidR="00590B02" w:rsidRPr="00D70946" w:rsidRDefault="00590B02" w:rsidP="00590B02">
      <w:pPr>
        <w:pStyle w:val="H6"/>
      </w:pPr>
      <w:r w:rsidRPr="00D70946">
        <w:t>(1)</w:t>
      </w:r>
    </w:p>
    <w:p w14:paraId="78CAE195" w14:textId="77777777" w:rsidR="00590B02" w:rsidRPr="00D70946" w:rsidRDefault="00590B02" w:rsidP="00590B02">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ving transmitted a DIRECT LINK KEEPALIVE REQUEST message with Keep-alive counter value of n }</w:t>
      </w:r>
    </w:p>
    <w:p w14:paraId="1A3CF935" w14:textId="77777777" w:rsidR="00590B02" w:rsidRPr="00D70946" w:rsidRDefault="00590B02" w:rsidP="00590B02">
      <w:pPr>
        <w:pStyle w:val="PL"/>
        <w:rPr>
          <w:noProof w:val="0"/>
        </w:rPr>
      </w:pPr>
      <w:r w:rsidRPr="00D70946">
        <w:rPr>
          <w:b/>
          <w:bCs/>
          <w:noProof w:val="0"/>
        </w:rPr>
        <w:t>ensure that</w:t>
      </w:r>
      <w:r w:rsidRPr="00D70946">
        <w:rPr>
          <w:noProof w:val="0"/>
        </w:rPr>
        <w:t xml:space="preserve"> {</w:t>
      </w:r>
    </w:p>
    <w:p w14:paraId="30312545" w14:textId="77777777" w:rsidR="00590B02" w:rsidRPr="00D70946" w:rsidRDefault="00590B02" w:rsidP="00590B02">
      <w:pPr>
        <w:pStyle w:val="PL"/>
        <w:rPr>
          <w:noProof w:val="0"/>
        </w:rPr>
      </w:pPr>
      <w:r w:rsidRPr="00D70946">
        <w:rPr>
          <w:noProof w:val="0"/>
        </w:rPr>
        <w:t xml:space="preserve">  </w:t>
      </w:r>
      <w:r w:rsidRPr="00D70946">
        <w:rPr>
          <w:b/>
          <w:bCs/>
          <w:noProof w:val="0"/>
        </w:rPr>
        <w:t>when</w:t>
      </w:r>
      <w:r w:rsidRPr="00D70946">
        <w:rPr>
          <w:noProof w:val="0"/>
        </w:rPr>
        <w:t xml:space="preserve"> { UE does not receive DIRECT LINK KEEPALIVE RESPONSE message when T5004 expires</w:t>
      </w:r>
      <w:r w:rsidRPr="00D70946">
        <w:rPr>
          <w:noProof w:val="0"/>
          <w:lang w:eastAsia="zh-CN"/>
        </w:rPr>
        <w:t xml:space="preserve"> </w:t>
      </w:r>
      <w:r w:rsidRPr="00D70946">
        <w:rPr>
          <w:noProof w:val="0"/>
        </w:rPr>
        <w:t>}</w:t>
      </w:r>
    </w:p>
    <w:p w14:paraId="686F98B0" w14:textId="77777777" w:rsidR="00590B02" w:rsidRPr="00D70946" w:rsidRDefault="00590B02" w:rsidP="00590B02">
      <w:pPr>
        <w:pStyle w:val="PL"/>
        <w:rPr>
          <w:noProof w:val="0"/>
        </w:rPr>
      </w:pPr>
      <w:r w:rsidRPr="00D70946">
        <w:rPr>
          <w:noProof w:val="0"/>
        </w:rPr>
        <w:t xml:space="preserve">    </w:t>
      </w:r>
      <w:r w:rsidRPr="00D70946">
        <w:rPr>
          <w:b/>
          <w:bCs/>
          <w:noProof w:val="0"/>
        </w:rPr>
        <w:t>then</w:t>
      </w:r>
      <w:r w:rsidRPr="00D70946">
        <w:rPr>
          <w:noProof w:val="0"/>
        </w:rPr>
        <w:t xml:space="preserve"> { UE re-transmits a DIRECT LINK KEEPALIVE REQUEST message with same Keep-alive counter value of n }</w:t>
      </w:r>
    </w:p>
    <w:p w14:paraId="1C4182DD" w14:textId="77777777" w:rsidR="00590B02" w:rsidRPr="00D70946" w:rsidRDefault="00590B02" w:rsidP="00590B02">
      <w:pPr>
        <w:pStyle w:val="PL"/>
        <w:rPr>
          <w:noProof w:val="0"/>
        </w:rPr>
      </w:pPr>
      <w:r w:rsidRPr="00D70946">
        <w:rPr>
          <w:noProof w:val="0"/>
        </w:rPr>
        <w:t xml:space="preserve">         }</w:t>
      </w:r>
    </w:p>
    <w:p w14:paraId="1846137B" w14:textId="77777777" w:rsidR="00590B02" w:rsidRPr="00D70946" w:rsidRDefault="00590B02" w:rsidP="00590B02">
      <w:pPr>
        <w:pStyle w:val="PL"/>
        <w:rPr>
          <w:noProof w:val="0"/>
        </w:rPr>
      </w:pPr>
    </w:p>
    <w:p w14:paraId="53661C31" w14:textId="77777777" w:rsidR="00590B02" w:rsidRPr="00D70946" w:rsidRDefault="00590B02" w:rsidP="00590B02">
      <w:pPr>
        <w:pStyle w:val="H6"/>
      </w:pPr>
      <w:r w:rsidRPr="00D70946">
        <w:t>(2)</w:t>
      </w:r>
    </w:p>
    <w:p w14:paraId="0F545AB9" w14:textId="77777777" w:rsidR="00590B02" w:rsidRPr="00D70946" w:rsidRDefault="00590B02" w:rsidP="00590B02">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ving received a first DIRECT LINK KEEPALIVE REQUEST message with Keep-alive counter value of n1, and UE having sent a DIRECT LINK KEEPALIVE RESPONSE message}</w:t>
      </w:r>
    </w:p>
    <w:p w14:paraId="3229134B" w14:textId="77777777" w:rsidR="00590B02" w:rsidRPr="00D70946" w:rsidRDefault="00590B02" w:rsidP="00590B02">
      <w:pPr>
        <w:pStyle w:val="PL"/>
        <w:rPr>
          <w:noProof w:val="0"/>
        </w:rPr>
      </w:pPr>
      <w:r w:rsidRPr="00D70946">
        <w:rPr>
          <w:b/>
          <w:bCs/>
          <w:noProof w:val="0"/>
        </w:rPr>
        <w:t>ensure that</w:t>
      </w:r>
      <w:r w:rsidRPr="00D70946">
        <w:rPr>
          <w:noProof w:val="0"/>
        </w:rPr>
        <w:t xml:space="preserve"> {</w:t>
      </w:r>
    </w:p>
    <w:p w14:paraId="6CD604E7" w14:textId="77777777" w:rsidR="00590B02" w:rsidRPr="00D70946" w:rsidRDefault="00590B02" w:rsidP="00590B02">
      <w:pPr>
        <w:pStyle w:val="PL"/>
        <w:rPr>
          <w:noProof w:val="0"/>
        </w:rPr>
      </w:pPr>
      <w:r w:rsidRPr="00D70946">
        <w:rPr>
          <w:noProof w:val="0"/>
        </w:rPr>
        <w:t xml:space="preserve">  </w:t>
      </w:r>
      <w:r w:rsidRPr="00D70946">
        <w:rPr>
          <w:b/>
          <w:bCs/>
          <w:noProof w:val="0"/>
        </w:rPr>
        <w:t>when</w:t>
      </w:r>
      <w:r w:rsidRPr="00D70946">
        <w:rPr>
          <w:noProof w:val="0"/>
        </w:rPr>
        <w:t xml:space="preserve"> { UE receives a second DIRECT LINK KEEPALIVE REQUEST message with Keep-alive counter value of n2 &lt; n1}</w:t>
      </w:r>
    </w:p>
    <w:p w14:paraId="6986F7E5" w14:textId="77777777" w:rsidR="00590B02" w:rsidRPr="00D70946" w:rsidRDefault="00590B02" w:rsidP="00590B02">
      <w:pPr>
        <w:pStyle w:val="PL"/>
        <w:rPr>
          <w:noProof w:val="0"/>
        </w:rPr>
      </w:pPr>
      <w:r w:rsidRPr="00D70946">
        <w:rPr>
          <w:noProof w:val="0"/>
        </w:rPr>
        <w:t xml:space="preserve">    </w:t>
      </w:r>
      <w:r w:rsidRPr="00D70946">
        <w:rPr>
          <w:b/>
          <w:bCs/>
          <w:noProof w:val="0"/>
        </w:rPr>
        <w:t>then</w:t>
      </w:r>
      <w:r w:rsidRPr="00D70946">
        <w:rPr>
          <w:noProof w:val="0"/>
        </w:rPr>
        <w:t xml:space="preserve"> { UE does not transmit a DIRECT LINK KEEPALIVE RESPONSE message for the second DIRECT LINK KEEPALIVE REQUEST message}</w:t>
      </w:r>
    </w:p>
    <w:p w14:paraId="5DB9B8E0" w14:textId="77777777" w:rsidR="00217FF5" w:rsidRPr="00D70946" w:rsidRDefault="00590B02" w:rsidP="00217FF5">
      <w:pPr>
        <w:pStyle w:val="PL"/>
        <w:rPr>
          <w:noProof w:val="0"/>
          <w:lang w:eastAsia="en-US"/>
        </w:rPr>
      </w:pPr>
      <w:r w:rsidRPr="00D70946">
        <w:rPr>
          <w:noProof w:val="0"/>
        </w:rPr>
        <w:t xml:space="preserve">         }</w:t>
      </w:r>
    </w:p>
    <w:p w14:paraId="38F6471C" w14:textId="77777777" w:rsidR="00217FF5" w:rsidRPr="00D70946" w:rsidRDefault="00217FF5" w:rsidP="00217FF5">
      <w:pPr>
        <w:pStyle w:val="PL"/>
        <w:rPr>
          <w:noProof w:val="0"/>
        </w:rPr>
      </w:pPr>
    </w:p>
    <w:p w14:paraId="5B12DFED" w14:textId="77777777" w:rsidR="00217FF5" w:rsidRPr="00D70946" w:rsidRDefault="00217FF5" w:rsidP="00217FF5">
      <w:pPr>
        <w:pStyle w:val="H6"/>
      </w:pPr>
      <w:r w:rsidRPr="00D70946">
        <w:t>(3)</w:t>
      </w:r>
    </w:p>
    <w:p w14:paraId="7E25705E" w14:textId="77777777" w:rsidR="00217FF5" w:rsidRPr="00D70946" w:rsidRDefault="00217FF5" w:rsidP="00217FF5">
      <w:pPr>
        <w:pStyle w:val="PL"/>
        <w:rPr>
          <w:noProof w:val="0"/>
        </w:rPr>
      </w:pPr>
      <w:r w:rsidRPr="00D70946">
        <w:rPr>
          <w:b/>
          <w:bCs/>
          <w:noProof w:val="0"/>
        </w:rPr>
        <w:t>with</w:t>
      </w:r>
      <w:r w:rsidRPr="00D70946">
        <w:rPr>
          <w:noProof w:val="0"/>
        </w:rPr>
        <w:t xml:space="preserve"> {</w:t>
      </w:r>
      <w:r w:rsidRPr="00D70946">
        <w:rPr>
          <w:noProof w:val="0"/>
          <w:color w:val="000000"/>
          <w:sz w:val="20"/>
        </w:rPr>
        <w:t xml:space="preserve"> </w:t>
      </w:r>
      <w:r w:rsidRPr="00D70946">
        <w:rPr>
          <w:noProof w:val="0"/>
        </w:rPr>
        <w:t>UE having transmitted a message and having started T5003}</w:t>
      </w:r>
    </w:p>
    <w:p w14:paraId="7D54CE37" w14:textId="77777777" w:rsidR="00217FF5" w:rsidRPr="00D70946" w:rsidRDefault="00217FF5" w:rsidP="00217FF5">
      <w:pPr>
        <w:pStyle w:val="PL"/>
        <w:rPr>
          <w:noProof w:val="0"/>
        </w:rPr>
      </w:pPr>
      <w:r w:rsidRPr="00D70946">
        <w:rPr>
          <w:b/>
          <w:bCs/>
          <w:noProof w:val="0"/>
        </w:rPr>
        <w:t>ensure that</w:t>
      </w:r>
      <w:r w:rsidRPr="00D70946">
        <w:rPr>
          <w:noProof w:val="0"/>
        </w:rPr>
        <w:t xml:space="preserve"> {</w:t>
      </w:r>
    </w:p>
    <w:p w14:paraId="39780ECA" w14:textId="77777777" w:rsidR="00217FF5" w:rsidRPr="00D70946" w:rsidRDefault="00217FF5" w:rsidP="00217FF5">
      <w:pPr>
        <w:pStyle w:val="PL"/>
        <w:rPr>
          <w:noProof w:val="0"/>
        </w:rPr>
      </w:pPr>
      <w:r w:rsidRPr="00D70946">
        <w:rPr>
          <w:noProof w:val="0"/>
        </w:rPr>
        <w:t xml:space="preserve">  </w:t>
      </w:r>
      <w:r w:rsidRPr="00D70946">
        <w:rPr>
          <w:b/>
          <w:bCs/>
          <w:noProof w:val="0"/>
        </w:rPr>
        <w:t>when</w:t>
      </w:r>
      <w:r w:rsidRPr="00D70946">
        <w:rPr>
          <w:noProof w:val="0"/>
        </w:rPr>
        <w:t xml:space="preserve"> { UE does not receive any message before T5003 expires</w:t>
      </w:r>
      <w:r w:rsidRPr="00D70946">
        <w:rPr>
          <w:noProof w:val="0"/>
          <w:lang w:eastAsia="zh-CN"/>
        </w:rPr>
        <w:t xml:space="preserve"> </w:t>
      </w:r>
      <w:r w:rsidRPr="00D70946">
        <w:rPr>
          <w:noProof w:val="0"/>
        </w:rPr>
        <w:t>}</w:t>
      </w:r>
    </w:p>
    <w:p w14:paraId="4DDC2A22" w14:textId="77777777" w:rsidR="00217FF5" w:rsidRPr="00D70946" w:rsidRDefault="00217FF5" w:rsidP="00217FF5">
      <w:pPr>
        <w:pStyle w:val="PL"/>
        <w:rPr>
          <w:noProof w:val="0"/>
        </w:rPr>
      </w:pPr>
      <w:r w:rsidRPr="00D70946">
        <w:rPr>
          <w:noProof w:val="0"/>
        </w:rPr>
        <w:t xml:space="preserve">    </w:t>
      </w:r>
      <w:r w:rsidRPr="00D70946">
        <w:rPr>
          <w:b/>
          <w:bCs/>
          <w:noProof w:val="0"/>
        </w:rPr>
        <w:t>then</w:t>
      </w:r>
      <w:r w:rsidRPr="00D70946">
        <w:rPr>
          <w:noProof w:val="0"/>
        </w:rPr>
        <w:t xml:space="preserve"> { UE transmits a DIRECT LINK KEEPALIVE REQUEST message}</w:t>
      </w:r>
    </w:p>
    <w:p w14:paraId="12493086" w14:textId="77777777" w:rsidR="00217FF5" w:rsidRPr="00D70946" w:rsidRDefault="00217FF5" w:rsidP="00217FF5">
      <w:pPr>
        <w:pStyle w:val="PL"/>
        <w:rPr>
          <w:noProof w:val="0"/>
        </w:rPr>
      </w:pPr>
      <w:r w:rsidRPr="00D70946">
        <w:rPr>
          <w:noProof w:val="0"/>
        </w:rPr>
        <w:t xml:space="preserve">         }</w:t>
      </w:r>
    </w:p>
    <w:p w14:paraId="4521C45A" w14:textId="77777777" w:rsidR="00590B02" w:rsidRPr="00D70946" w:rsidRDefault="00590B02" w:rsidP="00590B02">
      <w:pPr>
        <w:pStyle w:val="PL"/>
        <w:rPr>
          <w:noProof w:val="0"/>
          <w:lang w:eastAsia="zh-CN"/>
        </w:rPr>
      </w:pPr>
    </w:p>
    <w:p w14:paraId="3B769121" w14:textId="77777777" w:rsidR="00590B02" w:rsidRPr="00D70946" w:rsidRDefault="00590B02" w:rsidP="00590B02">
      <w:pPr>
        <w:pStyle w:val="H6"/>
        <w:rPr>
          <w:lang w:eastAsia="en-US"/>
        </w:rPr>
      </w:pPr>
      <w:r w:rsidRPr="00D70946">
        <w:t>13.2.6.2</w:t>
      </w:r>
      <w:r w:rsidRPr="00D70946">
        <w:tab/>
        <w:t>Conformance requirements</w:t>
      </w:r>
    </w:p>
    <w:p w14:paraId="4EAA700F" w14:textId="77777777" w:rsidR="00590B02" w:rsidRPr="00D70946" w:rsidRDefault="00590B02" w:rsidP="009D4432">
      <w:r w:rsidRPr="00D70946">
        <w:t>References: The conformance requirements covered in the present TC are specified in: TS 24.587</w:t>
      </w:r>
      <w:r w:rsidRPr="00D70946">
        <w:rPr>
          <w:lang w:eastAsia="zh-CN"/>
        </w:rPr>
        <w:t xml:space="preserve"> [FFS]</w:t>
      </w:r>
      <w:r w:rsidRPr="00D70946">
        <w:t>, subclause 6.1.2.8.5.1 and 6.1.2.8.5.2. Unless otherwise stated these are Rel-16 requirements.</w:t>
      </w:r>
    </w:p>
    <w:p w14:paraId="7B99DDD1" w14:textId="77777777" w:rsidR="00590B02" w:rsidRPr="00D70946" w:rsidRDefault="00590B02" w:rsidP="009D4432">
      <w:r w:rsidRPr="00D70946">
        <w:t>[TS 24.587, subclause 6.1.2.8.5.1]</w:t>
      </w:r>
    </w:p>
    <w:p w14:paraId="58DF8A1E" w14:textId="77777777" w:rsidR="00590B02" w:rsidRPr="00D70946" w:rsidRDefault="00590B02" w:rsidP="009D4432">
      <w:pPr>
        <w:pStyle w:val="B1"/>
      </w:pPr>
      <w:r w:rsidRPr="00D70946">
        <w:t>a)</w:t>
      </w:r>
      <w:r w:rsidRPr="00D70946">
        <w:tab/>
        <w:t>Timer T5004 expires.</w:t>
      </w:r>
    </w:p>
    <w:p w14:paraId="12C29005" w14:textId="77777777" w:rsidR="00590B02" w:rsidRPr="00D70946" w:rsidRDefault="00590B02" w:rsidP="009D4432">
      <w:r w:rsidRPr="00D70946">
        <w:tab/>
        <w:t>The initiating UE shall retransmit the DIRECT LINK KEEPALIVE REQUEST message with the last used value of the keep-alive counter and restart timer T5004. After reaching the maximum number of allowed retransmissions, the initiating UE shall abort the PC5 unicast link keep-alive procedure and locally release the PC5 unicast link.</w:t>
      </w:r>
    </w:p>
    <w:p w14:paraId="4D1BD19A" w14:textId="77777777" w:rsidR="00590B02" w:rsidRPr="00D70946" w:rsidRDefault="00590B02" w:rsidP="009D4432">
      <w:pPr>
        <w:pStyle w:val="NO"/>
      </w:pPr>
      <w:r w:rsidRPr="00D70946">
        <w:t>NOTE:</w:t>
      </w:r>
      <w:r w:rsidRPr="00D70946">
        <w:tab/>
        <w:t>The maximum number of allowed retransmissions is UE implementation specific.</w:t>
      </w:r>
    </w:p>
    <w:p w14:paraId="3F44ED38" w14:textId="77777777" w:rsidR="00590B02" w:rsidRPr="00D70946" w:rsidRDefault="00590B02" w:rsidP="009D4432">
      <w:pPr>
        <w:pStyle w:val="B1"/>
      </w:pPr>
      <w:r w:rsidRPr="00D70946">
        <w:t>b)</w:t>
      </w:r>
      <w:r w:rsidRPr="00D70946">
        <w:tab/>
        <w:t>The need to use this PC5 unicast link no longer exists before the PC5 unicast link keep-alive procedure is completed.</w:t>
      </w:r>
    </w:p>
    <w:p w14:paraId="524D42E0" w14:textId="77777777" w:rsidR="00590B02" w:rsidRPr="00D70946" w:rsidRDefault="00590B02" w:rsidP="009D4432">
      <w:pPr>
        <w:pStyle w:val="B1"/>
      </w:pPr>
      <w:r w:rsidRPr="00D70946">
        <w:tab/>
        <w:t>The initiating UE shall abort the PC5 unicast link keep-alive procedure and initiate a PC5 unicast link release procedure.</w:t>
      </w:r>
    </w:p>
    <w:p w14:paraId="790B7ACA" w14:textId="77777777" w:rsidR="00590B02" w:rsidRPr="00D70946" w:rsidRDefault="00590B02" w:rsidP="009D4432">
      <w:pPr>
        <w:pStyle w:val="B1"/>
      </w:pPr>
      <w:r w:rsidRPr="00D70946">
        <w:t>c)</w:t>
      </w:r>
      <w:r w:rsidRPr="00D70946">
        <w:tab/>
        <w:t>The initiating UE receives a DIRECT LINK KEEPALIVE RESPONSE message with a keep-alive counter value different from the value which the initiating UE had included in the last sent DIRECT LINK KEEPALIVE REQUEST message.</w:t>
      </w:r>
    </w:p>
    <w:p w14:paraId="48729B68" w14:textId="77777777" w:rsidR="00590B02" w:rsidRPr="00D70946" w:rsidRDefault="00590B02" w:rsidP="009D4432">
      <w:pPr>
        <w:pStyle w:val="B1"/>
      </w:pPr>
      <w:r w:rsidRPr="00D70946">
        <w:tab/>
        <w:t>The initiating UE shall discard the DIRECT LINK KEEPALIVE RESPONSE message.</w:t>
      </w:r>
    </w:p>
    <w:p w14:paraId="6FC0C0B7" w14:textId="77777777" w:rsidR="00590B02" w:rsidRPr="00D70946" w:rsidRDefault="00590B02" w:rsidP="009D4432">
      <w:pPr>
        <w:pStyle w:val="B1"/>
      </w:pPr>
      <w:r w:rsidRPr="00D70946">
        <w:t>d)</w:t>
      </w:r>
      <w:r w:rsidRPr="00D70946">
        <w:tab/>
        <w:t>The initiating UE receives a PC5 signalling message other than a DIRECT LINK KEEPALIVE RESPONSE message or PC5 user plane data from the target UE over this PC5 unicast link while timer T5004 is running.</w:t>
      </w:r>
    </w:p>
    <w:p w14:paraId="50AE27D0" w14:textId="77777777" w:rsidR="00590B02" w:rsidRPr="00D70946" w:rsidRDefault="00590B02" w:rsidP="009D4432">
      <w:pPr>
        <w:pStyle w:val="B1"/>
      </w:pPr>
      <w:r w:rsidRPr="00D70946">
        <w:tab/>
        <w:t xml:space="preserve">The initiating UE shall stop timer T5004, abort the PC5 unicast link keep-alive procedure, start timer T5003 and </w:t>
      </w:r>
      <w:r w:rsidRPr="00D70946">
        <w:rPr>
          <w:lang w:eastAsia="zh-CN"/>
        </w:rPr>
        <w:t>increment the keep-alive counter for the PC5 unicast link</w:t>
      </w:r>
      <w:r w:rsidRPr="00D70946">
        <w:t>.</w:t>
      </w:r>
    </w:p>
    <w:p w14:paraId="443A2FCD" w14:textId="77777777" w:rsidR="00590B02" w:rsidRPr="00D70946" w:rsidRDefault="00590B02" w:rsidP="009D4432">
      <w:pPr>
        <w:pStyle w:val="B1"/>
      </w:pPr>
      <w:r w:rsidRPr="00D70946">
        <w:t>e)</w:t>
      </w:r>
      <w:r w:rsidRPr="00D70946">
        <w:tab/>
        <w:t>The initiating UE receives a DIRECT LINK KEEPALIVE RESPONSE message when T5004 is not running.</w:t>
      </w:r>
    </w:p>
    <w:p w14:paraId="0748B221" w14:textId="77777777" w:rsidR="00590B02" w:rsidRPr="00D70946" w:rsidRDefault="00590B02" w:rsidP="009D4432">
      <w:pPr>
        <w:pStyle w:val="B1"/>
      </w:pPr>
      <w:r w:rsidRPr="00D70946">
        <w:tab/>
        <w:t>The initiating UE shall discard the DIRECT LINK KEEPALIVE RESPONSE message.</w:t>
      </w:r>
    </w:p>
    <w:p w14:paraId="0AE649A0" w14:textId="77777777" w:rsidR="00590B02" w:rsidRPr="00D70946" w:rsidRDefault="00590B02" w:rsidP="009D4432">
      <w:pPr>
        <w:rPr>
          <w:lang w:eastAsia="zh-CN"/>
        </w:rPr>
      </w:pPr>
      <w:r w:rsidRPr="00D70946">
        <w:t xml:space="preserve"> [TS 24.587, subclause 6.1.2.8.5.2]</w:t>
      </w:r>
    </w:p>
    <w:p w14:paraId="3FA323FD" w14:textId="77777777" w:rsidR="00590B02" w:rsidRPr="00D70946" w:rsidRDefault="00590B02" w:rsidP="009D4432">
      <w:pPr>
        <w:pStyle w:val="B1"/>
        <w:rPr>
          <w:lang w:eastAsia="en-US"/>
        </w:rPr>
      </w:pPr>
      <w:r w:rsidRPr="00D70946">
        <w:t>a)</w:t>
      </w:r>
      <w:r w:rsidRPr="00D70946">
        <w:tab/>
        <w:t>Timer T5005 expires.</w:t>
      </w:r>
    </w:p>
    <w:p w14:paraId="70A888D5" w14:textId="77777777" w:rsidR="00590B02" w:rsidRPr="00D70946" w:rsidRDefault="00590B02" w:rsidP="009D4432">
      <w:pPr>
        <w:pStyle w:val="B1"/>
      </w:pPr>
      <w:r w:rsidRPr="00D70946">
        <w:tab/>
        <w:t>The target UE shall:</w:t>
      </w:r>
    </w:p>
    <w:p w14:paraId="0C96511D" w14:textId="77777777" w:rsidR="00590B02" w:rsidRPr="00D70946" w:rsidRDefault="00590B02" w:rsidP="009D4432">
      <w:pPr>
        <w:pStyle w:val="B2"/>
      </w:pPr>
      <w:r w:rsidRPr="00D70946">
        <w:t>1)</w:t>
      </w:r>
      <w:r w:rsidRPr="00D70946">
        <w:tab/>
        <w:t>initiate a PC5 unicast link keep-alive procedure to check the link; or</w:t>
      </w:r>
    </w:p>
    <w:p w14:paraId="7DB27137" w14:textId="77777777" w:rsidR="00590B02" w:rsidRPr="00D70946" w:rsidRDefault="00590B02" w:rsidP="009D4432">
      <w:pPr>
        <w:pStyle w:val="B2"/>
      </w:pPr>
      <w:r w:rsidRPr="00D70946">
        <w:t>2)</w:t>
      </w:r>
      <w:r w:rsidRPr="00D70946">
        <w:tab/>
        <w:t>initiate the PC5 unicast link release procedure.</w:t>
      </w:r>
    </w:p>
    <w:p w14:paraId="41AE4736" w14:textId="77777777" w:rsidR="00590B02" w:rsidRPr="00D70946" w:rsidRDefault="00590B02" w:rsidP="009D4432">
      <w:pPr>
        <w:pStyle w:val="B1"/>
      </w:pPr>
      <w:r w:rsidRPr="00D70946">
        <w:tab/>
        <w:t>Whether the UE chooses 1) or 2) is left to UE implementation.</w:t>
      </w:r>
    </w:p>
    <w:p w14:paraId="55EEC2C0" w14:textId="77777777" w:rsidR="00590B02" w:rsidRPr="00D70946" w:rsidRDefault="00590B02" w:rsidP="009D4432">
      <w:pPr>
        <w:pStyle w:val="B1"/>
      </w:pPr>
      <w:r w:rsidRPr="00D70946">
        <w:t>b)</w:t>
      </w:r>
      <w:r w:rsidRPr="00D70946">
        <w:tab/>
        <w:t>The target UE receives a DIRECT LINK KEEPALIVE REQUEST message with a keep-alive counter value lower than the value which the target UE had included in the last sent DIRECT LINK KEEPALIVE RESPONSE message.</w:t>
      </w:r>
    </w:p>
    <w:p w14:paraId="43B21B50" w14:textId="77777777" w:rsidR="00590B02" w:rsidRPr="00D70946" w:rsidRDefault="00590B02" w:rsidP="009D4432">
      <w:r w:rsidRPr="00D70946">
        <w:tab/>
        <w:t>The target UE shall discard the DIRECT LINK KEEPALIVE REQUEST message.</w:t>
      </w:r>
    </w:p>
    <w:p w14:paraId="22CEA48E" w14:textId="77777777" w:rsidR="00590B02" w:rsidRPr="00D70946" w:rsidRDefault="00590B02" w:rsidP="009D4432">
      <w:pPr>
        <w:pStyle w:val="B1"/>
      </w:pPr>
      <w:r w:rsidRPr="00D70946">
        <w:t>c)</w:t>
      </w:r>
      <w:r w:rsidRPr="00D70946">
        <w:tab/>
        <w:t>The target UE receives a DIRECT LINK KEEPALIVE REQUEST message if there is a pending PC5 signalling message or PC5 user plane data to be sent to the initiating UE over this PC5 unicast link.</w:t>
      </w:r>
    </w:p>
    <w:p w14:paraId="6C8BA2EA" w14:textId="77777777" w:rsidR="00590B02" w:rsidRPr="00D70946" w:rsidRDefault="00590B02" w:rsidP="009D4432">
      <w:pPr>
        <w:pStyle w:val="B1"/>
      </w:pPr>
      <w:r w:rsidRPr="00D70946">
        <w:tab/>
        <w:t>The target UE:</w:t>
      </w:r>
    </w:p>
    <w:p w14:paraId="43F5E837" w14:textId="77777777" w:rsidR="00590B02" w:rsidRPr="00D70946" w:rsidRDefault="00590B02" w:rsidP="009D4432">
      <w:pPr>
        <w:pStyle w:val="B2"/>
      </w:pPr>
      <w:r w:rsidRPr="00D70946">
        <w:t>1)</w:t>
      </w:r>
      <w:r w:rsidRPr="00D70946">
        <w:tab/>
        <w:t>shall pass this PC5 signalling message to the lower layers for transmission along with the target UE's layer-2 ID for unicast communication and the initiating UE's layer-2 ID for unicast communication,  or perform the data transmission over PC5 unicast link as specified in clause 6.1.2.9; and</w:t>
      </w:r>
    </w:p>
    <w:p w14:paraId="10DD6C85" w14:textId="6F9AFF11" w:rsidR="00590B02" w:rsidRPr="00D70946" w:rsidRDefault="00590B02" w:rsidP="009D4432">
      <w:pPr>
        <w:pStyle w:val="B2"/>
      </w:pPr>
      <w:r w:rsidRPr="00D70946">
        <w:t>2)</w:t>
      </w:r>
      <w:r w:rsidRPr="00D70946">
        <w:tab/>
        <w:t>shall consider transmission of this PC5 signalling message or PC5 user plane data to be an implicit DIRECT LINK KEEPALIVE RESPONSE message and skip generating a DIRECT LINK KEEPALIVE RESPONSE message. If a m</w:t>
      </w:r>
      <w:r w:rsidRPr="00D70946">
        <w:rPr>
          <w:lang w:eastAsia="zh-CN"/>
        </w:rPr>
        <w:t xml:space="preserve">aximum inactivity period is included in the </w:t>
      </w:r>
      <w:r w:rsidRPr="00D70946">
        <w:t>DIRECT LINK KEEPALIVE REQUEST message, the target UE shall stop T5005, if running, and start T5005 with its value set to the maximum inactivity period.</w:t>
      </w:r>
    </w:p>
    <w:p w14:paraId="1998E570" w14:textId="77777777" w:rsidR="00590B02" w:rsidRPr="00D70946" w:rsidRDefault="00590B02" w:rsidP="00590B02">
      <w:pPr>
        <w:pStyle w:val="H6"/>
      </w:pPr>
      <w:r w:rsidRPr="00D70946">
        <w:rPr>
          <w:lang w:eastAsia="zh-CN"/>
        </w:rPr>
        <w:t>13.2.6</w:t>
      </w:r>
      <w:r w:rsidRPr="00D70946">
        <w:t>.3</w:t>
      </w:r>
      <w:r w:rsidRPr="00D70946">
        <w:tab/>
        <w:t>Test description</w:t>
      </w:r>
    </w:p>
    <w:p w14:paraId="19A6B93B" w14:textId="77777777" w:rsidR="00590B02" w:rsidRPr="00D70946" w:rsidRDefault="00590B02" w:rsidP="00590B02">
      <w:pPr>
        <w:pStyle w:val="H6"/>
        <w:rPr>
          <w:lang w:eastAsia="zh-CN"/>
        </w:rPr>
      </w:pPr>
      <w:r w:rsidRPr="00D70946">
        <w:rPr>
          <w:lang w:eastAsia="zh-CN"/>
        </w:rPr>
        <w:t>13.2.6.3</w:t>
      </w:r>
      <w:r w:rsidRPr="00D70946">
        <w:t>.1</w:t>
      </w:r>
      <w:r w:rsidRPr="00D70946">
        <w:tab/>
        <w:t>Pre-test conditions</w:t>
      </w:r>
    </w:p>
    <w:p w14:paraId="2C1CC11C" w14:textId="77777777" w:rsidR="00590B02" w:rsidRPr="00D70946" w:rsidRDefault="00590B02" w:rsidP="00590B02">
      <w:pPr>
        <w:pStyle w:val="H6"/>
        <w:rPr>
          <w:lang w:eastAsia="en-US"/>
        </w:rPr>
      </w:pPr>
      <w:r w:rsidRPr="00D70946">
        <w:t>System Simulator:</w:t>
      </w:r>
    </w:p>
    <w:p w14:paraId="66291D3F" w14:textId="77777777" w:rsidR="00590B02" w:rsidRPr="00D70946" w:rsidRDefault="00590B02" w:rsidP="009D4432">
      <w:pPr>
        <w:pStyle w:val="B1"/>
        <w:rPr>
          <w:lang w:eastAsia="zh-CN"/>
        </w:rPr>
      </w:pPr>
      <w:r w:rsidRPr="00D70946">
        <w:rPr>
          <w:lang w:eastAsia="zh-CN"/>
        </w:rPr>
        <w:t>-</w:t>
      </w:r>
      <w:r w:rsidRPr="00D70946">
        <w:rPr>
          <w:lang w:eastAsia="zh-CN"/>
        </w:rPr>
        <w:tab/>
        <w:t>NR-SS-UE</w:t>
      </w:r>
    </w:p>
    <w:p w14:paraId="51BB63CB" w14:textId="77777777" w:rsidR="00217FF5" w:rsidRPr="00D70946" w:rsidRDefault="00590B02" w:rsidP="009D4432">
      <w:pPr>
        <w:pStyle w:val="B2"/>
        <w:rPr>
          <w:lang w:eastAsia="zh-CN"/>
        </w:rPr>
      </w:pPr>
      <w:r w:rsidRPr="00D70946">
        <w:rPr>
          <w:lang w:eastAsia="zh-CN"/>
        </w:rPr>
        <w:t>-</w:t>
      </w:r>
      <w:r w:rsidRPr="00D70946">
        <w:rPr>
          <w:lang w:eastAsia="zh-CN"/>
        </w:rPr>
        <w:tab/>
        <w:t>NR-SS-UE1 operating as NR sidelink communication device on the resources (i.e. the frequency included in pre-configuration) that UE is expected to use for transmission and reception via PC5 interface.</w:t>
      </w:r>
    </w:p>
    <w:p w14:paraId="5253DE11" w14:textId="1CF03CE3" w:rsidR="00590B02" w:rsidRPr="00D70946" w:rsidRDefault="00217FF5" w:rsidP="009D4432">
      <w:pPr>
        <w:pStyle w:val="B2"/>
        <w:rPr>
          <w:lang w:eastAsia="zh-CN"/>
        </w:rPr>
      </w:pPr>
      <w:r w:rsidRPr="00D70946">
        <w:rPr>
          <w:lang w:eastAsia="zh-CN"/>
        </w:rPr>
        <w:t>-</w:t>
      </w:r>
      <w:r w:rsidRPr="00D70946">
        <w:rPr>
          <w:lang w:eastAsia="zh-CN"/>
        </w:rPr>
        <w:tab/>
        <w:t>NR-SS-UE1 is synchronised on GNSS.</w:t>
      </w:r>
    </w:p>
    <w:p w14:paraId="767B0664" w14:textId="77777777" w:rsidR="00590B02" w:rsidRPr="00D70946" w:rsidRDefault="00590B02" w:rsidP="009D4432">
      <w:pPr>
        <w:pStyle w:val="B1"/>
        <w:rPr>
          <w:lang w:eastAsia="zh-CN"/>
        </w:rPr>
      </w:pPr>
      <w:r w:rsidRPr="00D70946">
        <w:rPr>
          <w:lang w:eastAsia="zh-CN"/>
        </w:rPr>
        <w:t>-</w:t>
      </w:r>
      <w:r w:rsidRPr="00D70946">
        <w:rPr>
          <w:lang w:eastAsia="zh-CN"/>
        </w:rPr>
        <w:tab/>
        <w:t>GNSS simulator</w:t>
      </w:r>
    </w:p>
    <w:p w14:paraId="68B130D2" w14:textId="77777777" w:rsidR="00590B02" w:rsidRPr="00D70946" w:rsidRDefault="00590B02" w:rsidP="009D4432">
      <w:pPr>
        <w:pStyle w:val="B2"/>
        <w:rPr>
          <w:lang w:eastAsia="zh-CN"/>
        </w:rPr>
      </w:pPr>
      <w:r w:rsidRPr="00D70946">
        <w:rPr>
          <w:lang w:eastAsia="zh-CN"/>
        </w:rPr>
        <w:t>-</w:t>
      </w:r>
      <w:r w:rsidRPr="00D70946">
        <w:rPr>
          <w:lang w:eastAsia="zh-CN"/>
        </w:rPr>
        <w:tab/>
        <w:t>The GNSS simulator is started and configured for Scenario #1.</w:t>
      </w:r>
    </w:p>
    <w:p w14:paraId="67EAF857" w14:textId="77777777" w:rsidR="00590B02" w:rsidRPr="00D70946" w:rsidRDefault="00590B02" w:rsidP="00590B02">
      <w:pPr>
        <w:pStyle w:val="H6"/>
      </w:pPr>
      <w:r w:rsidRPr="00D70946">
        <w:t>UE:</w:t>
      </w:r>
    </w:p>
    <w:p w14:paraId="3C460B54" w14:textId="77777777" w:rsidR="00590B02" w:rsidRPr="00D70946" w:rsidRDefault="00590B02" w:rsidP="009D4432">
      <w:pPr>
        <w:pStyle w:val="B1"/>
        <w:rPr>
          <w:lang w:eastAsia="zh-CN"/>
        </w:rPr>
      </w:pPr>
      <w:r w:rsidRPr="00D70946">
        <w:rPr>
          <w:lang w:eastAsia="zh-CN"/>
        </w:rPr>
        <w:t>-</w:t>
      </w:r>
      <w:r w:rsidRPr="00D70946">
        <w:rPr>
          <w:lang w:eastAsia="zh-CN"/>
        </w:rPr>
        <w:tab/>
        <w:t>UE is authorised to perform NR sidelink communication.</w:t>
      </w:r>
    </w:p>
    <w:p w14:paraId="662D7AAB" w14:textId="77777777" w:rsidR="00590B02" w:rsidRPr="00D70946" w:rsidRDefault="00590B02" w:rsidP="009D4432">
      <w:pPr>
        <w:pStyle w:val="B1"/>
        <w:rPr>
          <w:lang w:eastAsia="zh-CN"/>
        </w:rPr>
      </w:pPr>
      <w:r w:rsidRPr="00D70946">
        <w:t>-</w:t>
      </w:r>
      <w:r w:rsidRPr="00D70946">
        <w:tab/>
        <w:t>The UE is equipped with a USIM containing default values as per TS 3</w:t>
      </w:r>
      <w:r w:rsidRPr="00D70946">
        <w:rPr>
          <w:lang w:eastAsia="zh-CN"/>
        </w:rPr>
        <w:t>8</w:t>
      </w:r>
      <w:r w:rsidRPr="00D70946">
        <w:t>.508</w:t>
      </w:r>
      <w:r w:rsidRPr="00D70946">
        <w:rPr>
          <w:lang w:eastAsia="zh-CN"/>
        </w:rPr>
        <w:t>-1</w:t>
      </w:r>
      <w:r w:rsidRPr="00D70946">
        <w:t xml:space="preserve"> [</w:t>
      </w:r>
      <w:r w:rsidRPr="00D70946">
        <w:rPr>
          <w:lang w:eastAsia="zh-CN"/>
        </w:rPr>
        <w:t>4</w:t>
      </w:r>
      <w:r w:rsidRPr="00D70946">
        <w:t>] clause 4.8.3.3.3</w:t>
      </w:r>
      <w:r w:rsidRPr="00D70946">
        <w:rPr>
          <w:lang w:eastAsia="zh-CN"/>
        </w:rPr>
        <w:t>.</w:t>
      </w:r>
    </w:p>
    <w:p w14:paraId="79C7D433" w14:textId="77777777" w:rsidR="00590B02" w:rsidRPr="00D70946" w:rsidRDefault="00590B02" w:rsidP="009D4432">
      <w:pPr>
        <w:rPr>
          <w:lang w:eastAsia="en-US"/>
        </w:rPr>
      </w:pPr>
      <w:r w:rsidRPr="00D70946">
        <w:t>-</w:t>
      </w:r>
      <w:r w:rsidRPr="00D70946">
        <w:tab/>
        <w:t>UE is synchronised on GNSS.</w:t>
      </w:r>
    </w:p>
    <w:p w14:paraId="02249FD1" w14:textId="77777777" w:rsidR="00590B02" w:rsidRPr="00D70946" w:rsidRDefault="00590B02" w:rsidP="00590B02">
      <w:pPr>
        <w:pStyle w:val="H6"/>
      </w:pPr>
      <w:r w:rsidRPr="00D70946">
        <w:t>Preamble:</w:t>
      </w:r>
    </w:p>
    <w:p w14:paraId="5213CEFF" w14:textId="678E51AC" w:rsidR="00590B02" w:rsidRPr="00D70946" w:rsidRDefault="00590B02" w:rsidP="009D4432">
      <w:pPr>
        <w:pStyle w:val="B1"/>
        <w:rPr>
          <w:rFonts w:eastAsia="Arial"/>
        </w:rPr>
      </w:pPr>
      <w:r w:rsidRPr="00D70946">
        <w:t>-</w:t>
      </w:r>
      <w:r w:rsidRPr="00D70946">
        <w:tab/>
        <w:t>The UE is in state 4-A and Test Mode (</w:t>
      </w:r>
      <w:r w:rsidRPr="00D70946">
        <w:rPr>
          <w:i/>
        </w:rPr>
        <w:t>On</w:t>
      </w:r>
      <w:r w:rsidRPr="00D70946">
        <w:t>) , Test Loop Function(</w:t>
      </w:r>
      <w:r w:rsidRPr="00D70946">
        <w:rPr>
          <w:i/>
        </w:rPr>
        <w:t>Off</w:t>
      </w:r>
      <w:r w:rsidRPr="00D70946">
        <w:t>) as defined in TS 38.508-1 [4], Table 4.5.7.2-1 using generic procedure parameter Sidelink (</w:t>
      </w:r>
      <w:r w:rsidRPr="00D70946">
        <w:rPr>
          <w:i/>
        </w:rPr>
        <w:t>On</w:t>
      </w:r>
      <w:r w:rsidRPr="00D70946">
        <w:t xml:space="preserve">), NR-SS-UE initiating unicast mode NR sidelink </w:t>
      </w:r>
      <w:r w:rsidR="00874190" w:rsidRPr="00D70946">
        <w:t>communication</w:t>
      </w:r>
      <w:r w:rsidRPr="00D70946">
        <w:t xml:space="preserve"> </w:t>
      </w:r>
      <w:r w:rsidRPr="00D70946">
        <w:rPr>
          <w:lang w:eastAsia="zh-CN"/>
        </w:rPr>
        <w:t xml:space="preserve">, </w:t>
      </w:r>
      <w:r w:rsidRPr="00D70946">
        <w:t>Cast Type (</w:t>
      </w:r>
      <w:r w:rsidRPr="00D70946">
        <w:rPr>
          <w:i/>
        </w:rPr>
        <w:t>Unicast</w:t>
      </w:r>
      <w:r w:rsidRPr="00D70946">
        <w:t>), GNSS Sync (</w:t>
      </w:r>
      <w:r w:rsidRPr="00D70946">
        <w:rPr>
          <w:i/>
        </w:rPr>
        <w:t>On</w:t>
      </w:r>
      <w:r w:rsidRPr="00D70946">
        <w:t>).</w:t>
      </w:r>
    </w:p>
    <w:p w14:paraId="5CF8DDB6" w14:textId="40A86029" w:rsidR="00590B02" w:rsidRPr="00D70946" w:rsidRDefault="00590B02" w:rsidP="00590B02">
      <w:pPr>
        <w:pStyle w:val="H6"/>
      </w:pPr>
      <w:r w:rsidRPr="00D70946">
        <w:rPr>
          <w:lang w:eastAsia="zh-CN"/>
        </w:rPr>
        <w:t>13.2.6</w:t>
      </w:r>
      <w:r w:rsidRPr="00D70946">
        <w:t>.3.2</w:t>
      </w:r>
      <w:r w:rsidRPr="00D70946">
        <w:tab/>
        <w:t>Test procedure sequence</w:t>
      </w:r>
    </w:p>
    <w:p w14:paraId="167DE03C" w14:textId="193EEFBD" w:rsidR="00874190" w:rsidRPr="00D70946" w:rsidRDefault="00874190" w:rsidP="009D4432">
      <w:pPr>
        <w:pStyle w:val="TH"/>
        <w:rPr>
          <w:rFonts w:eastAsia="SimSun"/>
        </w:rPr>
      </w:pPr>
      <w:r w:rsidRPr="00D70946">
        <w:t xml:space="preserve">Table </w:t>
      </w:r>
      <w:r w:rsidRPr="00D70946">
        <w:rPr>
          <w:lang w:eastAsia="zh-CN"/>
        </w:rPr>
        <w:t>13.2.6.3.2-1</w:t>
      </w:r>
      <w:r w:rsidRPr="00D70946">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590B02" w:rsidRPr="00D70946" w14:paraId="5C3322D4" w14:textId="77777777" w:rsidTr="00874190">
        <w:tc>
          <w:tcPr>
            <w:tcW w:w="532" w:type="dxa"/>
            <w:tcBorders>
              <w:top w:val="single" w:sz="4" w:space="0" w:color="auto"/>
              <w:left w:val="single" w:sz="4" w:space="0" w:color="auto"/>
              <w:bottom w:val="nil"/>
              <w:right w:val="single" w:sz="4" w:space="0" w:color="auto"/>
            </w:tcBorders>
          </w:tcPr>
          <w:p w14:paraId="0BB3A7C1" w14:textId="49A651FF" w:rsidR="00590B02" w:rsidRPr="00D70946" w:rsidRDefault="00217FF5" w:rsidP="009D4432">
            <w:pPr>
              <w:pStyle w:val="TAH"/>
            </w:pPr>
            <w:r w:rsidRPr="00D70946">
              <w:rPr>
                <w:lang w:eastAsia="zh-CN"/>
              </w:rPr>
              <w:t>St</w:t>
            </w:r>
          </w:p>
        </w:tc>
        <w:tc>
          <w:tcPr>
            <w:tcW w:w="3964" w:type="dxa"/>
            <w:tcBorders>
              <w:top w:val="single" w:sz="4" w:space="0" w:color="auto"/>
              <w:left w:val="single" w:sz="4" w:space="0" w:color="auto"/>
              <w:bottom w:val="single" w:sz="4" w:space="0" w:color="auto"/>
              <w:right w:val="single" w:sz="4" w:space="0" w:color="auto"/>
            </w:tcBorders>
            <w:hideMark/>
          </w:tcPr>
          <w:p w14:paraId="063760B2" w14:textId="77777777" w:rsidR="00590B02" w:rsidRPr="00D70946" w:rsidRDefault="00590B02" w:rsidP="009D4432">
            <w:pPr>
              <w:pStyle w:val="TAH"/>
            </w:pPr>
            <w:r w:rsidRPr="00D70946">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15854E61" w14:textId="77777777" w:rsidR="00590B02" w:rsidRPr="00D70946" w:rsidRDefault="00590B02" w:rsidP="009D4432">
            <w:pPr>
              <w:pStyle w:val="TAH"/>
            </w:pPr>
            <w:r w:rsidRPr="00D70946">
              <w:t>Message Sequence</w:t>
            </w:r>
          </w:p>
        </w:tc>
        <w:tc>
          <w:tcPr>
            <w:tcW w:w="455" w:type="dxa"/>
            <w:tcBorders>
              <w:top w:val="single" w:sz="4" w:space="0" w:color="auto"/>
              <w:left w:val="single" w:sz="4" w:space="0" w:color="auto"/>
              <w:bottom w:val="nil"/>
              <w:right w:val="single" w:sz="4" w:space="0" w:color="auto"/>
            </w:tcBorders>
            <w:hideMark/>
          </w:tcPr>
          <w:p w14:paraId="361C9E2E" w14:textId="77777777" w:rsidR="00590B02" w:rsidRPr="00D70946" w:rsidRDefault="00590B02" w:rsidP="009D4432">
            <w:pPr>
              <w:pStyle w:val="TAH"/>
            </w:pPr>
            <w:r w:rsidRPr="00D70946">
              <w:t>TP</w:t>
            </w:r>
          </w:p>
        </w:tc>
        <w:tc>
          <w:tcPr>
            <w:tcW w:w="853" w:type="dxa"/>
            <w:tcBorders>
              <w:top w:val="single" w:sz="4" w:space="0" w:color="auto"/>
              <w:left w:val="single" w:sz="4" w:space="0" w:color="auto"/>
              <w:bottom w:val="nil"/>
              <w:right w:val="single" w:sz="4" w:space="0" w:color="auto"/>
            </w:tcBorders>
            <w:hideMark/>
          </w:tcPr>
          <w:p w14:paraId="02ED145F" w14:textId="77777777" w:rsidR="00590B02" w:rsidRPr="00D70946" w:rsidRDefault="00590B02" w:rsidP="009D4432">
            <w:pPr>
              <w:pStyle w:val="TAH"/>
            </w:pPr>
            <w:r w:rsidRPr="00D70946">
              <w:t>Verdict</w:t>
            </w:r>
          </w:p>
        </w:tc>
      </w:tr>
      <w:tr w:rsidR="00590B02" w:rsidRPr="00D70946" w14:paraId="684B110B" w14:textId="77777777" w:rsidTr="00590B02">
        <w:tc>
          <w:tcPr>
            <w:tcW w:w="532" w:type="dxa"/>
            <w:tcBorders>
              <w:top w:val="nil"/>
              <w:left w:val="single" w:sz="4" w:space="0" w:color="auto"/>
              <w:bottom w:val="single" w:sz="4" w:space="0" w:color="auto"/>
              <w:right w:val="single" w:sz="4" w:space="0" w:color="auto"/>
            </w:tcBorders>
          </w:tcPr>
          <w:p w14:paraId="30CC0034" w14:textId="77777777" w:rsidR="00590B02" w:rsidRPr="00D70946" w:rsidRDefault="00590B02"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1D308590" w14:textId="77777777" w:rsidR="00590B02" w:rsidRPr="00D70946" w:rsidRDefault="00590B02"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6980A167" w14:textId="77777777" w:rsidR="00590B02" w:rsidRPr="00D70946" w:rsidRDefault="00590B02" w:rsidP="009D4432">
            <w:pPr>
              <w:pStyle w:val="TAH"/>
            </w:pPr>
            <w:r w:rsidRPr="00D70946">
              <w:t>U - S</w:t>
            </w:r>
          </w:p>
        </w:tc>
        <w:tc>
          <w:tcPr>
            <w:tcW w:w="3148" w:type="dxa"/>
            <w:tcBorders>
              <w:top w:val="single" w:sz="4" w:space="0" w:color="auto"/>
              <w:left w:val="single" w:sz="4" w:space="0" w:color="auto"/>
              <w:bottom w:val="single" w:sz="4" w:space="0" w:color="auto"/>
              <w:right w:val="single" w:sz="4" w:space="0" w:color="auto"/>
            </w:tcBorders>
            <w:hideMark/>
          </w:tcPr>
          <w:p w14:paraId="06BCE030" w14:textId="77777777" w:rsidR="00590B02" w:rsidRPr="00D70946" w:rsidRDefault="00590B02" w:rsidP="009D4432">
            <w:pPr>
              <w:pStyle w:val="TAH"/>
            </w:pPr>
            <w:r w:rsidRPr="00D70946">
              <w:t>Message</w:t>
            </w:r>
          </w:p>
        </w:tc>
        <w:tc>
          <w:tcPr>
            <w:tcW w:w="455" w:type="dxa"/>
            <w:tcBorders>
              <w:top w:val="nil"/>
              <w:left w:val="single" w:sz="4" w:space="0" w:color="auto"/>
              <w:bottom w:val="single" w:sz="4" w:space="0" w:color="auto"/>
              <w:right w:val="single" w:sz="4" w:space="0" w:color="auto"/>
            </w:tcBorders>
          </w:tcPr>
          <w:p w14:paraId="16F136E8" w14:textId="77777777" w:rsidR="00590B02" w:rsidRPr="00D70946" w:rsidRDefault="00590B02" w:rsidP="009D4432">
            <w:pPr>
              <w:pStyle w:val="TAH"/>
            </w:pPr>
          </w:p>
        </w:tc>
        <w:tc>
          <w:tcPr>
            <w:tcW w:w="853" w:type="dxa"/>
            <w:tcBorders>
              <w:top w:val="nil"/>
              <w:left w:val="single" w:sz="4" w:space="0" w:color="auto"/>
              <w:bottom w:val="single" w:sz="4" w:space="0" w:color="auto"/>
              <w:right w:val="single" w:sz="4" w:space="0" w:color="auto"/>
            </w:tcBorders>
          </w:tcPr>
          <w:p w14:paraId="3ED40EDD" w14:textId="77777777" w:rsidR="00590B02" w:rsidRPr="00D70946" w:rsidRDefault="00590B02" w:rsidP="009D4432">
            <w:pPr>
              <w:pStyle w:val="TAH"/>
            </w:pPr>
          </w:p>
        </w:tc>
      </w:tr>
      <w:tr w:rsidR="00590B02" w:rsidRPr="00D70946" w14:paraId="30D78E08"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22D9CE41" w14:textId="77777777" w:rsidR="00590B02" w:rsidRPr="00D70946" w:rsidRDefault="00590B02" w:rsidP="009D4432">
            <w:pPr>
              <w:pStyle w:val="TAC"/>
              <w:rPr>
                <w:rFonts w:cs="Arial"/>
                <w:szCs w:val="18"/>
                <w:lang w:eastAsia="zh-CN"/>
              </w:rPr>
            </w:pPr>
            <w:r w:rsidRPr="00D70946">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18CA65BD" w14:textId="77777777" w:rsidR="00590B02" w:rsidRPr="00D70946" w:rsidRDefault="00590B02" w:rsidP="009D4432">
            <w:pPr>
              <w:pStyle w:val="TAL"/>
              <w:rPr>
                <w:lang w:eastAsia="zh-CN"/>
              </w:rPr>
            </w:pPr>
            <w:r w:rsidRPr="00D70946">
              <w:rPr>
                <w:rFonts w:eastAsia="DengXian"/>
                <w:lang w:eastAsia="zh-CN"/>
              </w:rPr>
              <w:t xml:space="preserve">The </w:t>
            </w:r>
            <w:r w:rsidRPr="00D70946">
              <w:rPr>
                <w:lang w:eastAsia="zh-CN"/>
              </w:rPr>
              <w:t>UE</w:t>
            </w:r>
            <w:r w:rsidRPr="00D70946">
              <w:rPr>
                <w:rFonts w:eastAsia="DengXian"/>
                <w:lang w:eastAsia="zh-CN"/>
              </w:rPr>
              <w:t xml:space="preserve"> </w:t>
            </w:r>
            <w:r w:rsidRPr="00D70946">
              <w:rPr>
                <w:lang w:eastAsia="sv-SE"/>
              </w:rPr>
              <w:t>transmits</w:t>
            </w:r>
            <w:r w:rsidRPr="00D70946">
              <w:rPr>
                <w:rFonts w:eastAsia="DengXian"/>
                <w:lang w:eastAsia="zh-CN"/>
              </w:rPr>
              <w:t xml:space="preserve"> </w:t>
            </w:r>
            <w:r w:rsidRPr="00D70946">
              <w:rPr>
                <w:lang w:eastAsia="sv-SE"/>
              </w:rPr>
              <w:t xml:space="preserve">a </w:t>
            </w:r>
            <w:r w:rsidRPr="00D70946">
              <w:t>DIRECT LINK KEEPALIVE REQUEST</w:t>
            </w:r>
            <w:r w:rsidRPr="00D70946">
              <w:rPr>
                <w:lang w:eastAsia="sv-SE"/>
              </w:rPr>
              <w:t xml:space="preserve"> me</w:t>
            </w:r>
            <w:r w:rsidRPr="00D70946">
              <w:rPr>
                <w:rFonts w:eastAsia="DengXian"/>
                <w:lang w:eastAsia="zh-CN"/>
              </w:rPr>
              <w:t>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27ADBA23" w14:textId="77777777" w:rsidR="00590B02" w:rsidRPr="00D70946" w:rsidRDefault="00590B02" w:rsidP="009D4432">
            <w:pPr>
              <w:pStyle w:val="TAC"/>
              <w:rPr>
                <w:lang w:eastAsia="en-US"/>
              </w:rPr>
            </w:pPr>
            <w:r w:rsidRPr="00D70946">
              <w:t>--&gt;</w:t>
            </w:r>
          </w:p>
        </w:tc>
        <w:tc>
          <w:tcPr>
            <w:tcW w:w="3148" w:type="dxa"/>
            <w:tcBorders>
              <w:top w:val="single" w:sz="4" w:space="0" w:color="auto"/>
              <w:left w:val="single" w:sz="4" w:space="0" w:color="auto"/>
              <w:bottom w:val="single" w:sz="4" w:space="0" w:color="auto"/>
              <w:right w:val="single" w:sz="4" w:space="0" w:color="auto"/>
            </w:tcBorders>
            <w:hideMark/>
          </w:tcPr>
          <w:p w14:paraId="4ECA8637" w14:textId="77777777" w:rsidR="00590B02" w:rsidRPr="00D70946" w:rsidRDefault="00590B02" w:rsidP="009D4432">
            <w:pPr>
              <w:pStyle w:val="TAL"/>
              <w:rPr>
                <w:lang w:eastAsia="zh-CN"/>
              </w:rPr>
            </w:pPr>
            <w:r w:rsidRPr="00D70946">
              <w:rPr>
                <w:iCs/>
              </w:rPr>
              <w:t xml:space="preserve">PC5-S: </w:t>
            </w:r>
            <w:r w:rsidRPr="00D70946">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4A8BB9FB" w14:textId="77777777" w:rsidR="00590B02" w:rsidRPr="00D70946" w:rsidRDefault="00590B02"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6D6AAF64" w14:textId="77777777" w:rsidR="00590B02" w:rsidRPr="00D70946" w:rsidRDefault="00590B02" w:rsidP="009D4432">
            <w:pPr>
              <w:pStyle w:val="TAC"/>
              <w:rPr>
                <w:lang w:eastAsia="zh-CN"/>
              </w:rPr>
            </w:pPr>
            <w:r w:rsidRPr="00D70946">
              <w:t>-</w:t>
            </w:r>
          </w:p>
        </w:tc>
      </w:tr>
      <w:tr w:rsidR="00590B02" w:rsidRPr="00D70946" w14:paraId="0E117976"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5870A8BD" w14:textId="77777777" w:rsidR="00590B02" w:rsidRPr="00D70946" w:rsidRDefault="00590B02" w:rsidP="009D4432">
            <w:pPr>
              <w:pStyle w:val="TAC"/>
              <w:rPr>
                <w:lang w:eastAsia="zh-CN"/>
              </w:rPr>
            </w:pPr>
            <w:r w:rsidRPr="00D70946">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750640B6" w14:textId="77777777" w:rsidR="00590B02" w:rsidRPr="00D70946" w:rsidRDefault="00590B02" w:rsidP="009D4432">
            <w:pPr>
              <w:pStyle w:val="TAL"/>
              <w:rPr>
                <w:rFonts w:eastAsia="DengXian"/>
                <w:lang w:eastAsia="zh-CN"/>
              </w:rPr>
            </w:pPr>
            <w:r w:rsidRPr="00D70946">
              <w:t xml:space="preserve">The </w:t>
            </w:r>
            <w:r w:rsidRPr="00D70946">
              <w:rPr>
                <w:lang w:eastAsia="zh-CN"/>
              </w:rPr>
              <w:t>NR-SS-UE1</w:t>
            </w:r>
            <w:r w:rsidRPr="00D70946">
              <w:t xml:space="preserve"> waits 5 seconds (T5004</w:t>
            </w:r>
            <w:r w:rsidRPr="00D70946">
              <w:rPr>
                <w:rFonts w:eastAsia="DengXian"/>
                <w:lang w:eastAsia="zh-CN"/>
              </w:rPr>
              <w:t>=5s</w:t>
            </w:r>
            <w:r w:rsidRPr="00D70946">
              <w:t xml:space="preserve">). </w:t>
            </w:r>
          </w:p>
        </w:tc>
        <w:tc>
          <w:tcPr>
            <w:tcW w:w="648" w:type="dxa"/>
            <w:tcBorders>
              <w:top w:val="single" w:sz="4" w:space="0" w:color="auto"/>
              <w:left w:val="single" w:sz="4" w:space="0" w:color="auto"/>
              <w:bottom w:val="single" w:sz="4" w:space="0" w:color="auto"/>
              <w:right w:val="single" w:sz="4" w:space="0" w:color="auto"/>
            </w:tcBorders>
            <w:hideMark/>
          </w:tcPr>
          <w:p w14:paraId="0BED6F18" w14:textId="77777777" w:rsidR="00590B02" w:rsidRPr="00D70946" w:rsidRDefault="00590B02" w:rsidP="009D4432">
            <w:pPr>
              <w:pStyle w:val="TAC"/>
              <w:rPr>
                <w:rFonts w:eastAsia="SimSun"/>
                <w:lang w:eastAsia="en-US"/>
              </w:rPr>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2ECBB1A1" w14:textId="77777777" w:rsidR="00590B02" w:rsidRPr="00D70946" w:rsidRDefault="00590B02"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576A3305" w14:textId="77777777" w:rsidR="00590B02" w:rsidRPr="00D70946" w:rsidRDefault="00590B0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034363D" w14:textId="77777777" w:rsidR="00590B02" w:rsidRPr="00D70946" w:rsidRDefault="00590B02" w:rsidP="009D4432">
            <w:pPr>
              <w:pStyle w:val="TAC"/>
            </w:pPr>
            <w:r w:rsidRPr="00D70946">
              <w:t>-</w:t>
            </w:r>
          </w:p>
        </w:tc>
      </w:tr>
      <w:tr w:rsidR="00590B02" w:rsidRPr="00D70946" w14:paraId="48BE0C3A"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4F6D594A" w14:textId="77777777" w:rsidR="00590B02" w:rsidRPr="00D70946" w:rsidRDefault="00590B02" w:rsidP="009D4432">
            <w:pPr>
              <w:pStyle w:val="TAC"/>
              <w:rPr>
                <w:lang w:eastAsia="zh-CN"/>
              </w:rPr>
            </w:pPr>
            <w:r w:rsidRPr="00D70946">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31075948" w14:textId="77777777" w:rsidR="00590B02" w:rsidRPr="00D70946" w:rsidRDefault="00590B02" w:rsidP="009D4432">
            <w:pPr>
              <w:pStyle w:val="TAL"/>
              <w:rPr>
                <w:rFonts w:eastAsia="DengXian"/>
                <w:lang w:eastAsia="zh-CN"/>
              </w:rPr>
            </w:pPr>
            <w:r w:rsidRPr="00D70946">
              <w:rPr>
                <w:rFonts w:eastAsia="DengXian"/>
                <w:lang w:eastAsia="zh-CN"/>
              </w:rPr>
              <w:t xml:space="preserve">Check: </w:t>
            </w:r>
            <w:r w:rsidRPr="00D70946">
              <w:t xml:space="preserve">Does the UE transmit a DIRECT LINK KEEPALIVE REQUEST message </w:t>
            </w:r>
            <w:r w:rsidRPr="00D70946">
              <w:rPr>
                <w:rFonts w:eastAsia="DengXian"/>
                <w:lang w:eastAsia="zh-CN"/>
              </w:rPr>
              <w:t>with keep-alive counter = 0</w:t>
            </w:r>
            <w:r w:rsidRPr="00D70946">
              <w:t>?</w:t>
            </w:r>
          </w:p>
        </w:tc>
        <w:tc>
          <w:tcPr>
            <w:tcW w:w="648" w:type="dxa"/>
            <w:tcBorders>
              <w:top w:val="single" w:sz="4" w:space="0" w:color="auto"/>
              <w:left w:val="single" w:sz="4" w:space="0" w:color="auto"/>
              <w:bottom w:val="single" w:sz="4" w:space="0" w:color="auto"/>
              <w:right w:val="single" w:sz="4" w:space="0" w:color="auto"/>
            </w:tcBorders>
            <w:hideMark/>
          </w:tcPr>
          <w:p w14:paraId="01F8DA21" w14:textId="77777777" w:rsidR="00590B02" w:rsidRPr="00D70946" w:rsidRDefault="00590B02" w:rsidP="009D4432">
            <w:pPr>
              <w:pStyle w:val="TAC"/>
              <w:rPr>
                <w:rFonts w:eastAsia="SimSun"/>
                <w:lang w:eastAsia="en-US"/>
              </w:rPr>
            </w:pPr>
            <w:r w:rsidRPr="00D70946">
              <w:t>--&gt;</w:t>
            </w:r>
          </w:p>
        </w:tc>
        <w:tc>
          <w:tcPr>
            <w:tcW w:w="3148" w:type="dxa"/>
            <w:tcBorders>
              <w:top w:val="single" w:sz="4" w:space="0" w:color="auto"/>
              <w:left w:val="single" w:sz="4" w:space="0" w:color="auto"/>
              <w:bottom w:val="single" w:sz="4" w:space="0" w:color="auto"/>
              <w:right w:val="single" w:sz="4" w:space="0" w:color="auto"/>
            </w:tcBorders>
            <w:hideMark/>
          </w:tcPr>
          <w:p w14:paraId="42D4D597" w14:textId="77777777" w:rsidR="00590B02" w:rsidRPr="00D70946" w:rsidRDefault="00590B02" w:rsidP="009D4432">
            <w:pPr>
              <w:pStyle w:val="TAL"/>
              <w:rPr>
                <w:iCs/>
              </w:rPr>
            </w:pPr>
            <w:r w:rsidRPr="00D70946">
              <w:rPr>
                <w:iCs/>
              </w:rPr>
              <w:t xml:space="preserve">PC5-S: </w:t>
            </w:r>
            <w:r w:rsidRPr="00D70946">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7A12E522" w14:textId="77777777" w:rsidR="00590B02" w:rsidRPr="00D70946" w:rsidRDefault="00590B02" w:rsidP="009D4432">
            <w:pPr>
              <w:pStyle w:val="TAC"/>
            </w:pPr>
            <w:r w:rsidRPr="00D70946">
              <w:t>1</w:t>
            </w:r>
          </w:p>
        </w:tc>
        <w:tc>
          <w:tcPr>
            <w:tcW w:w="853" w:type="dxa"/>
            <w:tcBorders>
              <w:top w:val="single" w:sz="4" w:space="0" w:color="auto"/>
              <w:left w:val="single" w:sz="4" w:space="0" w:color="auto"/>
              <w:bottom w:val="single" w:sz="4" w:space="0" w:color="auto"/>
              <w:right w:val="single" w:sz="4" w:space="0" w:color="auto"/>
            </w:tcBorders>
            <w:hideMark/>
          </w:tcPr>
          <w:p w14:paraId="41ED540B" w14:textId="77777777" w:rsidR="00590B02" w:rsidRPr="00D70946" w:rsidRDefault="00590B02" w:rsidP="009D4432">
            <w:pPr>
              <w:pStyle w:val="TAC"/>
            </w:pPr>
            <w:r w:rsidRPr="00D70946">
              <w:rPr>
                <w:lang w:eastAsia="zh-CN"/>
              </w:rPr>
              <w:t>P</w:t>
            </w:r>
          </w:p>
        </w:tc>
      </w:tr>
      <w:tr w:rsidR="00590B02" w:rsidRPr="00D70946" w14:paraId="7C912F58"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3DE7EBEE" w14:textId="77777777" w:rsidR="00590B02" w:rsidRPr="00D70946" w:rsidRDefault="00590B02" w:rsidP="009D4432">
            <w:pPr>
              <w:pStyle w:val="TAC"/>
              <w:rPr>
                <w:rFonts w:cs="Arial"/>
                <w:szCs w:val="18"/>
                <w:lang w:eastAsia="zh-CN"/>
              </w:rPr>
            </w:pPr>
            <w:r w:rsidRPr="00D70946">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0552E1A8" w14:textId="77777777" w:rsidR="00590B02" w:rsidRPr="00D70946" w:rsidRDefault="00590B02" w:rsidP="009D4432">
            <w:pPr>
              <w:pStyle w:val="TAL"/>
              <w:rPr>
                <w:rFonts w:eastAsia="DengXian"/>
                <w:lang w:eastAsia="zh-CN"/>
              </w:rPr>
            </w:pPr>
            <w:r w:rsidRPr="00D70946">
              <w:rPr>
                <w:rFonts w:eastAsia="DengXian"/>
                <w:lang w:eastAsia="zh-CN"/>
              </w:rPr>
              <w:t xml:space="preserve">The </w:t>
            </w:r>
            <w:r w:rsidRPr="00D70946">
              <w:rPr>
                <w:lang w:eastAsia="zh-CN"/>
              </w:rPr>
              <w:t>NR-SS-UE1</w:t>
            </w:r>
            <w:r w:rsidRPr="00D70946">
              <w:rPr>
                <w:rFonts w:eastAsia="DengXian"/>
                <w:lang w:eastAsia="zh-CN"/>
              </w:rPr>
              <w:t xml:space="preserve"> </w:t>
            </w:r>
            <w:r w:rsidRPr="00D70946">
              <w:rPr>
                <w:lang w:eastAsia="sv-SE"/>
              </w:rPr>
              <w:t>transmits</w:t>
            </w:r>
            <w:r w:rsidRPr="00D70946">
              <w:rPr>
                <w:rFonts w:eastAsia="DengXian"/>
                <w:lang w:eastAsia="zh-CN"/>
              </w:rPr>
              <w:t xml:space="preserve"> </w:t>
            </w:r>
            <w:r w:rsidRPr="00D70946">
              <w:rPr>
                <w:lang w:eastAsia="sv-SE"/>
              </w:rPr>
              <w:t xml:space="preserve">a </w:t>
            </w:r>
            <w:r w:rsidRPr="00D70946">
              <w:t>DIRECT LINK KEEPALIVE RESPONSE</w:t>
            </w:r>
            <w:r w:rsidRPr="00D70946">
              <w:rPr>
                <w:lang w:eastAsia="sv-SE"/>
              </w:rPr>
              <w:t xml:space="preserve"> me</w:t>
            </w:r>
            <w:r w:rsidRPr="00D70946">
              <w:rPr>
                <w:rFonts w:eastAsia="DengXian"/>
                <w:lang w:eastAsia="zh-CN"/>
              </w:rPr>
              <w:t>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57A7957D" w14:textId="77777777" w:rsidR="00590B02" w:rsidRPr="00D70946" w:rsidRDefault="00590B02" w:rsidP="009D4432">
            <w:pPr>
              <w:pStyle w:val="TAC"/>
              <w:rPr>
                <w:rFonts w:eastAsia="SimSun"/>
                <w:lang w:eastAsia="zh-CN"/>
              </w:rPr>
            </w:pPr>
            <w:r w:rsidRPr="00D70946">
              <w:t>&lt;--</w:t>
            </w:r>
          </w:p>
        </w:tc>
        <w:tc>
          <w:tcPr>
            <w:tcW w:w="3148" w:type="dxa"/>
            <w:tcBorders>
              <w:top w:val="single" w:sz="4" w:space="0" w:color="auto"/>
              <w:left w:val="single" w:sz="4" w:space="0" w:color="auto"/>
              <w:bottom w:val="single" w:sz="4" w:space="0" w:color="auto"/>
              <w:right w:val="single" w:sz="4" w:space="0" w:color="auto"/>
            </w:tcBorders>
            <w:hideMark/>
          </w:tcPr>
          <w:p w14:paraId="531EC3BC" w14:textId="77777777" w:rsidR="00590B02" w:rsidRPr="00D70946" w:rsidRDefault="00590B02" w:rsidP="009D4432">
            <w:pPr>
              <w:pStyle w:val="TAL"/>
              <w:rPr>
                <w:lang w:eastAsia="zh-CN"/>
              </w:rPr>
            </w:pPr>
            <w:r w:rsidRPr="00D70946">
              <w:rPr>
                <w:iCs/>
              </w:rPr>
              <w:t xml:space="preserve">PC5-S: </w:t>
            </w:r>
            <w:r w:rsidRPr="00D70946">
              <w:t>DIRECT LINK KEEPALIVE RESPONSE</w:t>
            </w:r>
          </w:p>
        </w:tc>
        <w:tc>
          <w:tcPr>
            <w:tcW w:w="455" w:type="dxa"/>
            <w:tcBorders>
              <w:top w:val="single" w:sz="4" w:space="0" w:color="auto"/>
              <w:left w:val="single" w:sz="4" w:space="0" w:color="auto"/>
              <w:bottom w:val="single" w:sz="4" w:space="0" w:color="auto"/>
              <w:right w:val="single" w:sz="4" w:space="0" w:color="auto"/>
            </w:tcBorders>
            <w:hideMark/>
          </w:tcPr>
          <w:p w14:paraId="5E47EFA4" w14:textId="77777777" w:rsidR="00590B02" w:rsidRPr="00D70946" w:rsidRDefault="00590B02"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8C15972" w14:textId="77777777" w:rsidR="00590B02" w:rsidRPr="00D70946" w:rsidRDefault="00590B02" w:rsidP="009D4432">
            <w:pPr>
              <w:pStyle w:val="TAC"/>
              <w:rPr>
                <w:lang w:eastAsia="zh-CN"/>
              </w:rPr>
            </w:pPr>
            <w:r w:rsidRPr="00D70946">
              <w:t>-</w:t>
            </w:r>
          </w:p>
        </w:tc>
      </w:tr>
      <w:tr w:rsidR="00217FF5" w:rsidRPr="00D70946" w14:paraId="6A2F46DC" w14:textId="77777777" w:rsidTr="00590B02">
        <w:tc>
          <w:tcPr>
            <w:tcW w:w="532" w:type="dxa"/>
            <w:tcBorders>
              <w:top w:val="single" w:sz="4" w:space="0" w:color="auto"/>
              <w:left w:val="single" w:sz="4" w:space="0" w:color="auto"/>
              <w:bottom w:val="single" w:sz="4" w:space="0" w:color="auto"/>
              <w:right w:val="single" w:sz="4" w:space="0" w:color="auto"/>
            </w:tcBorders>
          </w:tcPr>
          <w:p w14:paraId="1B1DECAF" w14:textId="77CD25C9" w:rsidR="00217FF5" w:rsidRPr="00D70946" w:rsidRDefault="00217FF5" w:rsidP="009D4432">
            <w:pPr>
              <w:pStyle w:val="TAC"/>
              <w:rPr>
                <w:lang w:eastAsia="zh-CN"/>
              </w:rPr>
            </w:pPr>
            <w:r w:rsidRPr="00D70946">
              <w:rPr>
                <w:lang w:eastAsia="zh-CN"/>
              </w:rPr>
              <w:t>4A</w:t>
            </w:r>
          </w:p>
        </w:tc>
        <w:tc>
          <w:tcPr>
            <w:tcW w:w="3964" w:type="dxa"/>
            <w:tcBorders>
              <w:top w:val="single" w:sz="4" w:space="0" w:color="auto"/>
              <w:left w:val="single" w:sz="4" w:space="0" w:color="auto"/>
              <w:bottom w:val="single" w:sz="4" w:space="0" w:color="auto"/>
              <w:right w:val="single" w:sz="4" w:space="0" w:color="auto"/>
            </w:tcBorders>
          </w:tcPr>
          <w:p w14:paraId="660DC539" w14:textId="142F7E64" w:rsidR="00217FF5" w:rsidRPr="00D70946" w:rsidRDefault="00217FF5" w:rsidP="009D4432">
            <w:pPr>
              <w:pStyle w:val="TAL"/>
              <w:rPr>
                <w:rFonts w:eastAsia="DengXian"/>
                <w:lang w:eastAsia="zh-CN"/>
              </w:rPr>
            </w:pPr>
            <w:r w:rsidRPr="00D70946">
              <w:t xml:space="preserve">The </w:t>
            </w:r>
            <w:r w:rsidRPr="00D70946">
              <w:rPr>
                <w:lang w:eastAsia="zh-CN"/>
              </w:rPr>
              <w:t>NR-SS-UE1</w:t>
            </w:r>
            <w:r w:rsidRPr="00D70946">
              <w:t xml:space="preserve"> waits 5 seconds (T5003</w:t>
            </w:r>
            <w:r w:rsidRPr="00D70946">
              <w:rPr>
                <w:rFonts w:eastAsia="DengXian"/>
                <w:lang w:eastAsia="zh-CN"/>
              </w:rPr>
              <w:t>=5s</w:t>
            </w:r>
            <w:r w:rsidRPr="00D70946">
              <w:t xml:space="preserve">). </w:t>
            </w:r>
          </w:p>
        </w:tc>
        <w:tc>
          <w:tcPr>
            <w:tcW w:w="648" w:type="dxa"/>
            <w:tcBorders>
              <w:top w:val="single" w:sz="4" w:space="0" w:color="auto"/>
              <w:left w:val="single" w:sz="4" w:space="0" w:color="auto"/>
              <w:bottom w:val="single" w:sz="4" w:space="0" w:color="auto"/>
              <w:right w:val="single" w:sz="4" w:space="0" w:color="auto"/>
            </w:tcBorders>
          </w:tcPr>
          <w:p w14:paraId="3953F8C5" w14:textId="7D108B3B" w:rsidR="00217FF5" w:rsidRPr="00D70946" w:rsidRDefault="00217FF5" w:rsidP="009D4432">
            <w:pPr>
              <w:pStyle w:val="TAC"/>
            </w:pPr>
            <w:r w:rsidRPr="00D70946">
              <w:t>-</w:t>
            </w:r>
          </w:p>
        </w:tc>
        <w:tc>
          <w:tcPr>
            <w:tcW w:w="3148" w:type="dxa"/>
            <w:tcBorders>
              <w:top w:val="single" w:sz="4" w:space="0" w:color="auto"/>
              <w:left w:val="single" w:sz="4" w:space="0" w:color="auto"/>
              <w:bottom w:val="single" w:sz="4" w:space="0" w:color="auto"/>
              <w:right w:val="single" w:sz="4" w:space="0" w:color="auto"/>
            </w:tcBorders>
          </w:tcPr>
          <w:p w14:paraId="657B67F8" w14:textId="7EBA4C84" w:rsidR="00217FF5" w:rsidRPr="00D70946" w:rsidRDefault="00217FF5"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tcPr>
          <w:p w14:paraId="4A507D18" w14:textId="4C166E58" w:rsidR="00217FF5" w:rsidRPr="00D70946" w:rsidRDefault="00217FF5"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0CDBE00F" w14:textId="139412B1" w:rsidR="00217FF5" w:rsidRPr="00D70946" w:rsidRDefault="00217FF5" w:rsidP="009D4432">
            <w:pPr>
              <w:pStyle w:val="TAC"/>
            </w:pPr>
            <w:r w:rsidRPr="00D70946">
              <w:t>-</w:t>
            </w:r>
          </w:p>
        </w:tc>
      </w:tr>
      <w:tr w:rsidR="00217FF5" w:rsidRPr="00D70946" w14:paraId="0745BC22" w14:textId="77777777" w:rsidTr="00590B02">
        <w:tc>
          <w:tcPr>
            <w:tcW w:w="532" w:type="dxa"/>
            <w:tcBorders>
              <w:top w:val="single" w:sz="4" w:space="0" w:color="auto"/>
              <w:left w:val="single" w:sz="4" w:space="0" w:color="auto"/>
              <w:bottom w:val="single" w:sz="4" w:space="0" w:color="auto"/>
              <w:right w:val="single" w:sz="4" w:space="0" w:color="auto"/>
            </w:tcBorders>
          </w:tcPr>
          <w:p w14:paraId="554FDCE2" w14:textId="329DD948" w:rsidR="00217FF5" w:rsidRPr="00D70946" w:rsidRDefault="00217FF5" w:rsidP="009D4432">
            <w:pPr>
              <w:pStyle w:val="TAC"/>
              <w:rPr>
                <w:lang w:eastAsia="zh-CN"/>
              </w:rPr>
            </w:pPr>
            <w:r w:rsidRPr="00D70946">
              <w:rPr>
                <w:lang w:eastAsia="zh-CN"/>
              </w:rPr>
              <w:t>4B</w:t>
            </w:r>
          </w:p>
        </w:tc>
        <w:tc>
          <w:tcPr>
            <w:tcW w:w="3964" w:type="dxa"/>
            <w:tcBorders>
              <w:top w:val="single" w:sz="4" w:space="0" w:color="auto"/>
              <w:left w:val="single" w:sz="4" w:space="0" w:color="auto"/>
              <w:bottom w:val="single" w:sz="4" w:space="0" w:color="auto"/>
              <w:right w:val="single" w:sz="4" w:space="0" w:color="auto"/>
            </w:tcBorders>
          </w:tcPr>
          <w:p w14:paraId="73D9B459" w14:textId="6CA575D9" w:rsidR="00217FF5" w:rsidRPr="00D70946" w:rsidRDefault="00217FF5" w:rsidP="009D4432">
            <w:pPr>
              <w:pStyle w:val="TAL"/>
              <w:rPr>
                <w:rFonts w:eastAsia="DengXian"/>
                <w:lang w:eastAsia="zh-CN"/>
              </w:rPr>
            </w:pPr>
            <w:r w:rsidRPr="00D70946">
              <w:rPr>
                <w:rFonts w:eastAsia="DengXian"/>
                <w:lang w:eastAsia="zh-CN"/>
              </w:rPr>
              <w:t xml:space="preserve">Check: </w:t>
            </w:r>
            <w:r w:rsidRPr="00D70946">
              <w:t xml:space="preserve">Does the UE transmit a DIRECT LINK KEEPALIVE REQUEST message </w:t>
            </w:r>
            <w:r w:rsidRPr="00D70946">
              <w:rPr>
                <w:rFonts w:eastAsia="DengXian"/>
                <w:lang w:eastAsia="zh-CN"/>
              </w:rPr>
              <w:t>with keep-alive counter = 1</w:t>
            </w:r>
            <w:r w:rsidRPr="00D70946">
              <w:t>?</w:t>
            </w:r>
          </w:p>
        </w:tc>
        <w:tc>
          <w:tcPr>
            <w:tcW w:w="648" w:type="dxa"/>
            <w:tcBorders>
              <w:top w:val="single" w:sz="4" w:space="0" w:color="auto"/>
              <w:left w:val="single" w:sz="4" w:space="0" w:color="auto"/>
              <w:bottom w:val="single" w:sz="4" w:space="0" w:color="auto"/>
              <w:right w:val="single" w:sz="4" w:space="0" w:color="auto"/>
            </w:tcBorders>
          </w:tcPr>
          <w:p w14:paraId="01E8A9E8" w14:textId="22A6E5BE" w:rsidR="00217FF5" w:rsidRPr="00D70946" w:rsidRDefault="00217FF5" w:rsidP="009D4432">
            <w:pPr>
              <w:pStyle w:val="TAC"/>
            </w:pPr>
            <w:r w:rsidRPr="00D70946">
              <w:t>--&gt;</w:t>
            </w:r>
          </w:p>
        </w:tc>
        <w:tc>
          <w:tcPr>
            <w:tcW w:w="3148" w:type="dxa"/>
            <w:tcBorders>
              <w:top w:val="single" w:sz="4" w:space="0" w:color="auto"/>
              <w:left w:val="single" w:sz="4" w:space="0" w:color="auto"/>
              <w:bottom w:val="single" w:sz="4" w:space="0" w:color="auto"/>
              <w:right w:val="single" w:sz="4" w:space="0" w:color="auto"/>
            </w:tcBorders>
          </w:tcPr>
          <w:p w14:paraId="55CAC83A" w14:textId="77C870AE" w:rsidR="00217FF5" w:rsidRPr="00D70946" w:rsidRDefault="00217FF5" w:rsidP="009D4432">
            <w:pPr>
              <w:pStyle w:val="TAL"/>
              <w:rPr>
                <w:iCs/>
              </w:rPr>
            </w:pPr>
            <w:r w:rsidRPr="00D70946">
              <w:rPr>
                <w:iCs/>
              </w:rPr>
              <w:t xml:space="preserve">PC5-S: </w:t>
            </w:r>
            <w:r w:rsidRPr="00D70946">
              <w:t>DIRECT LINK KEEPALIVE REQUEST</w:t>
            </w:r>
          </w:p>
        </w:tc>
        <w:tc>
          <w:tcPr>
            <w:tcW w:w="455" w:type="dxa"/>
            <w:tcBorders>
              <w:top w:val="single" w:sz="4" w:space="0" w:color="auto"/>
              <w:left w:val="single" w:sz="4" w:space="0" w:color="auto"/>
              <w:bottom w:val="single" w:sz="4" w:space="0" w:color="auto"/>
              <w:right w:val="single" w:sz="4" w:space="0" w:color="auto"/>
            </w:tcBorders>
          </w:tcPr>
          <w:p w14:paraId="5F703396" w14:textId="5F97A810" w:rsidR="00217FF5" w:rsidRPr="00D70946" w:rsidRDefault="00217FF5" w:rsidP="009D4432">
            <w:pPr>
              <w:pStyle w:val="TAC"/>
            </w:pPr>
            <w:r w:rsidRPr="00D70946">
              <w:t>3</w:t>
            </w:r>
          </w:p>
        </w:tc>
        <w:tc>
          <w:tcPr>
            <w:tcW w:w="853" w:type="dxa"/>
            <w:tcBorders>
              <w:top w:val="single" w:sz="4" w:space="0" w:color="auto"/>
              <w:left w:val="single" w:sz="4" w:space="0" w:color="auto"/>
              <w:bottom w:val="single" w:sz="4" w:space="0" w:color="auto"/>
              <w:right w:val="single" w:sz="4" w:space="0" w:color="auto"/>
            </w:tcBorders>
          </w:tcPr>
          <w:p w14:paraId="6E77DC27" w14:textId="58175A88" w:rsidR="00217FF5" w:rsidRPr="00D70946" w:rsidRDefault="00217FF5" w:rsidP="009D4432">
            <w:pPr>
              <w:pStyle w:val="TAC"/>
            </w:pPr>
            <w:r w:rsidRPr="00D70946">
              <w:rPr>
                <w:lang w:eastAsia="zh-CN"/>
              </w:rPr>
              <w:t>P</w:t>
            </w:r>
          </w:p>
        </w:tc>
      </w:tr>
      <w:tr w:rsidR="00217FF5" w:rsidRPr="00D70946" w14:paraId="43284501" w14:textId="77777777" w:rsidTr="00590B02">
        <w:tc>
          <w:tcPr>
            <w:tcW w:w="532" w:type="dxa"/>
            <w:tcBorders>
              <w:top w:val="single" w:sz="4" w:space="0" w:color="auto"/>
              <w:left w:val="single" w:sz="4" w:space="0" w:color="auto"/>
              <w:bottom w:val="single" w:sz="4" w:space="0" w:color="auto"/>
              <w:right w:val="single" w:sz="4" w:space="0" w:color="auto"/>
            </w:tcBorders>
          </w:tcPr>
          <w:p w14:paraId="67A2E68A" w14:textId="12F902C1" w:rsidR="00217FF5" w:rsidRPr="00D70946" w:rsidRDefault="00217FF5" w:rsidP="009D4432">
            <w:pPr>
              <w:pStyle w:val="TAC"/>
              <w:rPr>
                <w:lang w:eastAsia="zh-CN"/>
              </w:rPr>
            </w:pPr>
            <w:r w:rsidRPr="00D70946">
              <w:rPr>
                <w:lang w:eastAsia="zh-CN"/>
              </w:rPr>
              <w:t>4C</w:t>
            </w:r>
          </w:p>
        </w:tc>
        <w:tc>
          <w:tcPr>
            <w:tcW w:w="3964" w:type="dxa"/>
            <w:tcBorders>
              <w:top w:val="single" w:sz="4" w:space="0" w:color="auto"/>
              <w:left w:val="single" w:sz="4" w:space="0" w:color="auto"/>
              <w:bottom w:val="single" w:sz="4" w:space="0" w:color="auto"/>
              <w:right w:val="single" w:sz="4" w:space="0" w:color="auto"/>
            </w:tcBorders>
          </w:tcPr>
          <w:p w14:paraId="6F732734" w14:textId="75EB5670" w:rsidR="00217FF5" w:rsidRPr="00D70946" w:rsidRDefault="00217FF5" w:rsidP="009D4432">
            <w:pPr>
              <w:pStyle w:val="TAL"/>
              <w:rPr>
                <w:rFonts w:eastAsia="DengXian"/>
                <w:lang w:eastAsia="zh-CN"/>
              </w:rPr>
            </w:pPr>
            <w:r w:rsidRPr="00D70946">
              <w:rPr>
                <w:rFonts w:eastAsia="DengXian"/>
                <w:lang w:eastAsia="zh-CN"/>
              </w:rPr>
              <w:t xml:space="preserve">The </w:t>
            </w:r>
            <w:r w:rsidRPr="00D70946">
              <w:rPr>
                <w:lang w:eastAsia="zh-CN"/>
              </w:rPr>
              <w:t>NR-SS-UE1</w:t>
            </w:r>
            <w:r w:rsidRPr="00D70946">
              <w:rPr>
                <w:rFonts w:eastAsia="DengXian"/>
                <w:lang w:eastAsia="zh-CN"/>
              </w:rPr>
              <w:t xml:space="preserve"> </w:t>
            </w:r>
            <w:r w:rsidRPr="00D70946">
              <w:rPr>
                <w:lang w:eastAsia="sv-SE"/>
              </w:rPr>
              <w:t>transmits</w:t>
            </w:r>
            <w:r w:rsidRPr="00D70946">
              <w:rPr>
                <w:rFonts w:eastAsia="DengXian"/>
                <w:lang w:eastAsia="zh-CN"/>
              </w:rPr>
              <w:t xml:space="preserve"> </w:t>
            </w:r>
            <w:r w:rsidRPr="00D70946">
              <w:rPr>
                <w:lang w:eastAsia="sv-SE"/>
              </w:rPr>
              <w:t xml:space="preserve">a </w:t>
            </w:r>
            <w:r w:rsidRPr="00D70946">
              <w:t>DIRECT LINK KEEPALIVE RESPONSE</w:t>
            </w:r>
            <w:r w:rsidRPr="00D70946">
              <w:rPr>
                <w:lang w:eastAsia="sv-SE"/>
              </w:rPr>
              <w:t xml:space="preserve"> me</w:t>
            </w:r>
            <w:r w:rsidRPr="00D70946">
              <w:rPr>
                <w:rFonts w:eastAsia="DengXian"/>
                <w:lang w:eastAsia="zh-CN"/>
              </w:rPr>
              <w:t>ssage with keep-alive counter = 1.</w:t>
            </w:r>
          </w:p>
        </w:tc>
        <w:tc>
          <w:tcPr>
            <w:tcW w:w="648" w:type="dxa"/>
            <w:tcBorders>
              <w:top w:val="single" w:sz="4" w:space="0" w:color="auto"/>
              <w:left w:val="single" w:sz="4" w:space="0" w:color="auto"/>
              <w:bottom w:val="single" w:sz="4" w:space="0" w:color="auto"/>
              <w:right w:val="single" w:sz="4" w:space="0" w:color="auto"/>
            </w:tcBorders>
          </w:tcPr>
          <w:p w14:paraId="2FB3E563" w14:textId="60600CF5" w:rsidR="00217FF5" w:rsidRPr="00D70946" w:rsidRDefault="00217FF5" w:rsidP="009D4432">
            <w:pPr>
              <w:pStyle w:val="TAC"/>
            </w:pPr>
            <w:r w:rsidRPr="00D70946">
              <w:t>&lt;--</w:t>
            </w:r>
          </w:p>
        </w:tc>
        <w:tc>
          <w:tcPr>
            <w:tcW w:w="3148" w:type="dxa"/>
            <w:tcBorders>
              <w:top w:val="single" w:sz="4" w:space="0" w:color="auto"/>
              <w:left w:val="single" w:sz="4" w:space="0" w:color="auto"/>
              <w:bottom w:val="single" w:sz="4" w:space="0" w:color="auto"/>
              <w:right w:val="single" w:sz="4" w:space="0" w:color="auto"/>
            </w:tcBorders>
          </w:tcPr>
          <w:p w14:paraId="2373C53B" w14:textId="5FDE0006" w:rsidR="00217FF5" w:rsidRPr="00D70946" w:rsidRDefault="00217FF5" w:rsidP="009D4432">
            <w:pPr>
              <w:pStyle w:val="TAL"/>
              <w:rPr>
                <w:iCs/>
              </w:rPr>
            </w:pPr>
            <w:r w:rsidRPr="00D70946">
              <w:rPr>
                <w:iCs/>
              </w:rPr>
              <w:t xml:space="preserve">PC5-S: </w:t>
            </w:r>
            <w:r w:rsidRPr="00D70946">
              <w:t>DIRECT LINK KEEPALIVE RESPONSE</w:t>
            </w:r>
          </w:p>
        </w:tc>
        <w:tc>
          <w:tcPr>
            <w:tcW w:w="455" w:type="dxa"/>
            <w:tcBorders>
              <w:top w:val="single" w:sz="4" w:space="0" w:color="auto"/>
              <w:left w:val="single" w:sz="4" w:space="0" w:color="auto"/>
              <w:bottom w:val="single" w:sz="4" w:space="0" w:color="auto"/>
              <w:right w:val="single" w:sz="4" w:space="0" w:color="auto"/>
            </w:tcBorders>
          </w:tcPr>
          <w:p w14:paraId="2B62401A" w14:textId="62B3CB08" w:rsidR="00217FF5" w:rsidRPr="00D70946" w:rsidRDefault="00217FF5"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tcPr>
          <w:p w14:paraId="7341ECD9" w14:textId="2680DE7B" w:rsidR="00217FF5" w:rsidRPr="00D70946" w:rsidRDefault="00217FF5" w:rsidP="009D4432">
            <w:pPr>
              <w:pStyle w:val="TAC"/>
            </w:pPr>
            <w:r w:rsidRPr="00D70946">
              <w:t>-</w:t>
            </w:r>
          </w:p>
        </w:tc>
      </w:tr>
      <w:tr w:rsidR="00590B02" w:rsidRPr="00D70946" w14:paraId="58020CFD"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8D2475D" w14:textId="77777777" w:rsidR="00590B02" w:rsidRPr="00D70946" w:rsidRDefault="00590B02" w:rsidP="009D4432">
            <w:pPr>
              <w:pStyle w:val="TAC"/>
              <w:rPr>
                <w:lang w:eastAsia="zh-CN"/>
              </w:rPr>
            </w:pPr>
            <w:r w:rsidRPr="00D70946">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6608B97D" w14:textId="77777777" w:rsidR="00590B02" w:rsidRPr="00D70946" w:rsidRDefault="00590B02" w:rsidP="009D4432">
            <w:pPr>
              <w:pStyle w:val="TAL"/>
              <w:rPr>
                <w:rFonts w:eastAsia="DengXian"/>
                <w:lang w:eastAsia="zh-CN"/>
              </w:rPr>
            </w:pPr>
            <w:r w:rsidRPr="00D70946">
              <w:rPr>
                <w:rFonts w:eastAsia="DengXian"/>
                <w:lang w:eastAsia="zh-CN"/>
              </w:rPr>
              <w:t xml:space="preserve">The </w:t>
            </w:r>
            <w:r w:rsidRPr="00D70946">
              <w:rPr>
                <w:lang w:eastAsia="zh-CN"/>
              </w:rPr>
              <w:t>NR-SS-UE1</w:t>
            </w:r>
            <w:r w:rsidRPr="00D70946">
              <w:rPr>
                <w:rFonts w:eastAsia="DengXian"/>
                <w:lang w:eastAsia="zh-CN"/>
              </w:rPr>
              <w:t xml:space="preserve"> </w:t>
            </w:r>
            <w:r w:rsidRPr="00D70946">
              <w:t xml:space="preserve">waits </w:t>
            </w:r>
            <w:r w:rsidRPr="00D70946">
              <w:rPr>
                <w:rFonts w:eastAsia="DengXian"/>
                <w:lang w:eastAsia="zh-CN"/>
              </w:rPr>
              <w:t>4 seconds (less than T5003 (5s))</w:t>
            </w:r>
          </w:p>
        </w:tc>
        <w:tc>
          <w:tcPr>
            <w:tcW w:w="648" w:type="dxa"/>
            <w:tcBorders>
              <w:top w:val="single" w:sz="4" w:space="0" w:color="auto"/>
              <w:left w:val="single" w:sz="4" w:space="0" w:color="auto"/>
              <w:bottom w:val="single" w:sz="4" w:space="0" w:color="auto"/>
              <w:right w:val="single" w:sz="4" w:space="0" w:color="auto"/>
            </w:tcBorders>
            <w:hideMark/>
          </w:tcPr>
          <w:p w14:paraId="77C0D02A" w14:textId="77777777" w:rsidR="00590B02" w:rsidRPr="00D70946" w:rsidRDefault="00590B02" w:rsidP="009D4432">
            <w:pPr>
              <w:pStyle w:val="TAC"/>
              <w:rPr>
                <w:rFonts w:eastAsia="SimSun"/>
                <w:lang w:eastAsia="en-US"/>
              </w:rPr>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3AFEE0B5" w14:textId="77777777" w:rsidR="00590B02" w:rsidRPr="00D70946" w:rsidRDefault="00590B02" w:rsidP="009D4432">
            <w:pPr>
              <w:pStyle w:val="TAL"/>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5EFF468F" w14:textId="77777777" w:rsidR="00590B02" w:rsidRPr="00D70946" w:rsidRDefault="00590B02" w:rsidP="009D4432">
            <w:pPr>
              <w:pStyle w:val="TAC"/>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0242CEBE" w14:textId="77777777" w:rsidR="00590B02" w:rsidRPr="00D70946" w:rsidRDefault="00590B02" w:rsidP="009D4432">
            <w:pPr>
              <w:pStyle w:val="TAC"/>
            </w:pPr>
            <w:r w:rsidRPr="00D70946">
              <w:t>-</w:t>
            </w:r>
          </w:p>
        </w:tc>
      </w:tr>
      <w:tr w:rsidR="00590B02" w:rsidRPr="00D70946" w14:paraId="51CC7BA1"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1B92811" w14:textId="77777777" w:rsidR="00590B02" w:rsidRPr="00D70946" w:rsidRDefault="00590B02" w:rsidP="009D4432">
            <w:pPr>
              <w:pStyle w:val="TAC"/>
              <w:rPr>
                <w:lang w:eastAsia="zh-CN"/>
              </w:rPr>
            </w:pPr>
            <w:r w:rsidRPr="00D70946">
              <w:rPr>
                <w:lang w:eastAsia="zh-CN"/>
              </w:rPr>
              <w:t>6</w:t>
            </w:r>
          </w:p>
        </w:tc>
        <w:tc>
          <w:tcPr>
            <w:tcW w:w="3964" w:type="dxa"/>
            <w:tcBorders>
              <w:top w:val="single" w:sz="4" w:space="0" w:color="auto"/>
              <w:left w:val="single" w:sz="4" w:space="0" w:color="auto"/>
              <w:bottom w:val="single" w:sz="4" w:space="0" w:color="auto"/>
              <w:right w:val="single" w:sz="4" w:space="0" w:color="auto"/>
            </w:tcBorders>
            <w:hideMark/>
          </w:tcPr>
          <w:p w14:paraId="17430313" w14:textId="77777777" w:rsidR="00590B02" w:rsidRPr="00D70946" w:rsidRDefault="00590B02" w:rsidP="009D4432">
            <w:pPr>
              <w:pStyle w:val="TAL"/>
              <w:rPr>
                <w:lang w:eastAsia="en-US"/>
              </w:rPr>
            </w:pPr>
            <w:r w:rsidRPr="00D70946">
              <w:rPr>
                <w:rFonts w:eastAsia="DengXian"/>
                <w:lang w:eastAsia="zh-CN"/>
              </w:rPr>
              <w:t xml:space="preserve">The </w:t>
            </w:r>
            <w:r w:rsidRPr="00D70946">
              <w:rPr>
                <w:lang w:eastAsia="zh-CN"/>
              </w:rPr>
              <w:t>NR-SS-UE1</w:t>
            </w:r>
            <w:r w:rsidRPr="00D70946">
              <w:rPr>
                <w:rFonts w:eastAsia="DengXian"/>
                <w:lang w:eastAsia="zh-CN"/>
              </w:rPr>
              <w:t xml:space="preserve"> </w:t>
            </w:r>
            <w:r w:rsidRPr="00D70946">
              <w:rPr>
                <w:lang w:eastAsia="sv-SE"/>
              </w:rPr>
              <w:t>transmits</w:t>
            </w:r>
            <w:r w:rsidRPr="00D70946">
              <w:rPr>
                <w:rFonts w:eastAsia="DengXian"/>
                <w:lang w:eastAsia="zh-CN"/>
              </w:rPr>
              <w:t xml:space="preserve"> </w:t>
            </w:r>
            <w:r w:rsidRPr="00D70946">
              <w:rPr>
                <w:lang w:eastAsia="sv-SE"/>
              </w:rPr>
              <w:t xml:space="preserve">a </w:t>
            </w:r>
            <w:r w:rsidRPr="00D70946">
              <w:t>DIRECT LINK KEEPALIVE REQUEST</w:t>
            </w:r>
            <w:r w:rsidRPr="00D70946">
              <w:rPr>
                <w:lang w:eastAsia="sv-SE"/>
              </w:rPr>
              <w:t xml:space="preserve"> me</w:t>
            </w:r>
            <w:r w:rsidRPr="00D70946">
              <w:rPr>
                <w:rFonts w:eastAsia="DengXian"/>
                <w:lang w:eastAsia="zh-CN"/>
              </w:rPr>
              <w:t>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00D99CCA" w14:textId="77777777" w:rsidR="00590B02" w:rsidRPr="00D70946" w:rsidRDefault="00590B02" w:rsidP="009D4432">
            <w:pPr>
              <w:pStyle w:val="TAC"/>
              <w:rPr>
                <w:lang w:eastAsia="zh-CN"/>
              </w:rPr>
            </w:pPr>
            <w:r w:rsidRPr="00D70946">
              <w:t>&lt;--</w:t>
            </w:r>
          </w:p>
        </w:tc>
        <w:tc>
          <w:tcPr>
            <w:tcW w:w="3148" w:type="dxa"/>
            <w:tcBorders>
              <w:top w:val="single" w:sz="4" w:space="0" w:color="auto"/>
              <w:left w:val="single" w:sz="4" w:space="0" w:color="auto"/>
              <w:bottom w:val="single" w:sz="4" w:space="0" w:color="auto"/>
              <w:right w:val="single" w:sz="4" w:space="0" w:color="auto"/>
            </w:tcBorders>
            <w:hideMark/>
          </w:tcPr>
          <w:p w14:paraId="37609D4B" w14:textId="77777777" w:rsidR="00590B02" w:rsidRPr="00D70946" w:rsidRDefault="00590B02" w:rsidP="009D4432">
            <w:pPr>
              <w:pStyle w:val="TAL"/>
              <w:rPr>
                <w:lang w:eastAsia="zh-CN"/>
              </w:rPr>
            </w:pPr>
            <w:r w:rsidRPr="00D70946">
              <w:rPr>
                <w:iCs/>
              </w:rPr>
              <w:t xml:space="preserve">PC5-S: </w:t>
            </w:r>
            <w:r w:rsidRPr="00D70946">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107F0AA9" w14:textId="77777777" w:rsidR="00590B02" w:rsidRPr="00D70946" w:rsidRDefault="00590B02"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4C8AE1D" w14:textId="77777777" w:rsidR="00590B02" w:rsidRPr="00D70946" w:rsidRDefault="00590B02" w:rsidP="009D4432">
            <w:pPr>
              <w:pStyle w:val="TAC"/>
              <w:rPr>
                <w:lang w:eastAsia="zh-CN"/>
              </w:rPr>
            </w:pPr>
            <w:r w:rsidRPr="00D70946">
              <w:t>-</w:t>
            </w:r>
          </w:p>
        </w:tc>
      </w:tr>
      <w:tr w:rsidR="00590B02" w:rsidRPr="00D70946" w14:paraId="0039B09E"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2CAFBB50" w14:textId="77777777" w:rsidR="00590B02" w:rsidRPr="00D70946" w:rsidRDefault="00590B02" w:rsidP="009D4432">
            <w:pPr>
              <w:pStyle w:val="TAC"/>
              <w:rPr>
                <w:lang w:eastAsia="zh-CN"/>
              </w:rPr>
            </w:pPr>
            <w:r w:rsidRPr="00D70946">
              <w:rPr>
                <w:lang w:eastAsia="zh-CN"/>
              </w:rPr>
              <w:t>7</w:t>
            </w:r>
          </w:p>
        </w:tc>
        <w:tc>
          <w:tcPr>
            <w:tcW w:w="3964" w:type="dxa"/>
            <w:tcBorders>
              <w:top w:val="single" w:sz="4" w:space="0" w:color="auto"/>
              <w:left w:val="single" w:sz="4" w:space="0" w:color="auto"/>
              <w:bottom w:val="single" w:sz="4" w:space="0" w:color="auto"/>
              <w:right w:val="single" w:sz="4" w:space="0" w:color="auto"/>
            </w:tcBorders>
            <w:hideMark/>
          </w:tcPr>
          <w:p w14:paraId="6CB1AE26" w14:textId="77777777" w:rsidR="00590B02" w:rsidRPr="00D70946" w:rsidRDefault="00590B02" w:rsidP="009D4432">
            <w:pPr>
              <w:pStyle w:val="TAL"/>
              <w:rPr>
                <w:lang w:eastAsia="en-US"/>
              </w:rPr>
            </w:pPr>
            <w:r w:rsidRPr="00D70946">
              <w:rPr>
                <w:lang w:eastAsia="zh-CN"/>
              </w:rPr>
              <w:t>The UE</w:t>
            </w:r>
            <w:r w:rsidRPr="00D70946">
              <w:rPr>
                <w:rFonts w:eastAsia="DengXian"/>
                <w:lang w:eastAsia="zh-CN"/>
              </w:rPr>
              <w:t xml:space="preserve"> </w:t>
            </w:r>
            <w:r w:rsidRPr="00D70946">
              <w:rPr>
                <w:lang w:eastAsia="sv-SE"/>
              </w:rPr>
              <w:t xml:space="preserve">transmits a </w:t>
            </w:r>
            <w:r w:rsidRPr="00D70946">
              <w:t>DIRECT LINK KEEPALIVE RESPONSE</w:t>
            </w:r>
            <w:r w:rsidRPr="00D70946">
              <w:rPr>
                <w:rFonts w:eastAsia="DengXian"/>
                <w:lang w:eastAsia="zh-CN"/>
              </w:rPr>
              <w:t xml:space="preserve"> me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7772C995" w14:textId="77777777" w:rsidR="00590B02" w:rsidRPr="00D70946" w:rsidRDefault="00590B02" w:rsidP="009D4432">
            <w:pPr>
              <w:pStyle w:val="TAC"/>
              <w:rPr>
                <w:lang w:eastAsia="zh-CN"/>
              </w:rPr>
            </w:pPr>
            <w:r w:rsidRPr="00D70946">
              <w:t>--&gt;</w:t>
            </w:r>
          </w:p>
        </w:tc>
        <w:tc>
          <w:tcPr>
            <w:tcW w:w="3148" w:type="dxa"/>
            <w:tcBorders>
              <w:top w:val="single" w:sz="4" w:space="0" w:color="auto"/>
              <w:left w:val="single" w:sz="4" w:space="0" w:color="auto"/>
              <w:bottom w:val="single" w:sz="4" w:space="0" w:color="auto"/>
              <w:right w:val="single" w:sz="4" w:space="0" w:color="auto"/>
            </w:tcBorders>
            <w:hideMark/>
          </w:tcPr>
          <w:p w14:paraId="09AC5AFC" w14:textId="77777777" w:rsidR="00590B02" w:rsidRPr="00D70946" w:rsidRDefault="00590B02" w:rsidP="009D4432">
            <w:pPr>
              <w:pStyle w:val="TAL"/>
              <w:rPr>
                <w:lang w:eastAsia="zh-CN"/>
              </w:rPr>
            </w:pPr>
            <w:r w:rsidRPr="00D70946">
              <w:rPr>
                <w:rFonts w:eastAsia="DengXian"/>
                <w:lang w:eastAsia="zh-CN"/>
              </w:rPr>
              <w:t xml:space="preserve">PC5-S: </w:t>
            </w:r>
            <w:r w:rsidRPr="00D70946">
              <w:t>DIRECT LINK KEEPALIVE RESPONSE</w:t>
            </w:r>
          </w:p>
        </w:tc>
        <w:tc>
          <w:tcPr>
            <w:tcW w:w="455" w:type="dxa"/>
            <w:tcBorders>
              <w:top w:val="single" w:sz="4" w:space="0" w:color="auto"/>
              <w:left w:val="single" w:sz="4" w:space="0" w:color="auto"/>
              <w:bottom w:val="single" w:sz="4" w:space="0" w:color="auto"/>
              <w:right w:val="single" w:sz="4" w:space="0" w:color="auto"/>
            </w:tcBorders>
            <w:hideMark/>
          </w:tcPr>
          <w:p w14:paraId="342B20C8" w14:textId="77777777" w:rsidR="00590B02" w:rsidRPr="00D70946" w:rsidRDefault="00590B02"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5956B13" w14:textId="77777777" w:rsidR="00590B02" w:rsidRPr="00D70946" w:rsidRDefault="00590B02" w:rsidP="009D4432">
            <w:pPr>
              <w:pStyle w:val="TAC"/>
              <w:rPr>
                <w:lang w:eastAsia="zh-CN"/>
              </w:rPr>
            </w:pPr>
            <w:r w:rsidRPr="00D70946">
              <w:t>-</w:t>
            </w:r>
          </w:p>
        </w:tc>
      </w:tr>
      <w:tr w:rsidR="00590B02" w:rsidRPr="00D70946" w14:paraId="33DFA784"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4039427D" w14:textId="77777777" w:rsidR="00590B02" w:rsidRPr="00D70946" w:rsidRDefault="00590B02" w:rsidP="009D4432">
            <w:pPr>
              <w:pStyle w:val="TAC"/>
              <w:rPr>
                <w:rFonts w:cs="Arial"/>
                <w:szCs w:val="18"/>
                <w:lang w:eastAsia="zh-CN"/>
              </w:rPr>
            </w:pPr>
            <w:r w:rsidRPr="00D70946">
              <w:rPr>
                <w:lang w:eastAsia="zh-CN"/>
              </w:rPr>
              <w:t>8</w:t>
            </w:r>
          </w:p>
        </w:tc>
        <w:tc>
          <w:tcPr>
            <w:tcW w:w="3964" w:type="dxa"/>
            <w:tcBorders>
              <w:top w:val="single" w:sz="4" w:space="0" w:color="auto"/>
              <w:left w:val="single" w:sz="4" w:space="0" w:color="auto"/>
              <w:bottom w:val="single" w:sz="4" w:space="0" w:color="auto"/>
              <w:right w:val="single" w:sz="4" w:space="0" w:color="auto"/>
            </w:tcBorders>
            <w:hideMark/>
          </w:tcPr>
          <w:p w14:paraId="6FB88BE0" w14:textId="77777777" w:rsidR="00590B02" w:rsidRPr="00D70946" w:rsidRDefault="00590B02" w:rsidP="009D4432">
            <w:pPr>
              <w:pStyle w:val="TAL"/>
              <w:rPr>
                <w:lang w:eastAsia="zh-CN"/>
              </w:rPr>
            </w:pPr>
            <w:r w:rsidRPr="00D70946">
              <w:rPr>
                <w:rFonts w:eastAsia="DengXian"/>
                <w:lang w:eastAsia="zh-CN"/>
              </w:rPr>
              <w:t xml:space="preserve">The </w:t>
            </w:r>
            <w:r w:rsidRPr="00D70946">
              <w:rPr>
                <w:lang w:eastAsia="zh-CN"/>
              </w:rPr>
              <w:t>NR-SS-UE1</w:t>
            </w:r>
            <w:r w:rsidRPr="00D70946">
              <w:rPr>
                <w:rFonts w:eastAsia="DengXian"/>
                <w:lang w:eastAsia="zh-CN"/>
              </w:rPr>
              <w:t xml:space="preserve"> </w:t>
            </w:r>
            <w:r w:rsidRPr="00D70946">
              <w:t xml:space="preserve">waits </w:t>
            </w:r>
            <w:r w:rsidRPr="00D70946">
              <w:rPr>
                <w:rFonts w:eastAsia="DengXian"/>
                <w:lang w:eastAsia="zh-CN"/>
              </w:rPr>
              <w:t>4 seconds (less than T5003 (5s))</w:t>
            </w:r>
          </w:p>
        </w:tc>
        <w:tc>
          <w:tcPr>
            <w:tcW w:w="648" w:type="dxa"/>
            <w:tcBorders>
              <w:top w:val="single" w:sz="4" w:space="0" w:color="auto"/>
              <w:left w:val="single" w:sz="4" w:space="0" w:color="auto"/>
              <w:bottom w:val="single" w:sz="4" w:space="0" w:color="auto"/>
              <w:right w:val="single" w:sz="4" w:space="0" w:color="auto"/>
            </w:tcBorders>
            <w:hideMark/>
          </w:tcPr>
          <w:p w14:paraId="15DB1021" w14:textId="77777777" w:rsidR="00590B02" w:rsidRPr="00D70946" w:rsidRDefault="00590B02" w:rsidP="009D4432">
            <w:pPr>
              <w:pStyle w:val="TAC"/>
              <w:rPr>
                <w:lang w:eastAsia="en-US"/>
              </w:rPr>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1006904B" w14:textId="77777777" w:rsidR="00590B02" w:rsidRPr="00D70946" w:rsidRDefault="00590B02" w:rsidP="009D4432">
            <w:pPr>
              <w:pStyle w:val="TAL"/>
              <w:rPr>
                <w:rFonts w:eastAsia="DengXian"/>
                <w:lang w:eastAsia="zh-CN"/>
              </w:rPr>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66DA399A" w14:textId="77777777" w:rsidR="00590B02" w:rsidRPr="00D70946" w:rsidRDefault="00590B02" w:rsidP="009D4432">
            <w:pPr>
              <w:pStyle w:val="TAC"/>
              <w:rPr>
                <w:rFonts w:eastAsia="SimSun"/>
                <w:lang w:eastAsia="en-US"/>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5CE0B72A" w14:textId="77777777" w:rsidR="00590B02" w:rsidRPr="00D70946" w:rsidRDefault="00590B02" w:rsidP="009D4432">
            <w:pPr>
              <w:pStyle w:val="TAC"/>
            </w:pPr>
            <w:r w:rsidRPr="00D70946">
              <w:t>-</w:t>
            </w:r>
          </w:p>
        </w:tc>
      </w:tr>
      <w:tr w:rsidR="00590B02" w:rsidRPr="00D70946" w14:paraId="0ECF9980"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262A43F4" w14:textId="77777777" w:rsidR="00590B02" w:rsidRPr="00D70946" w:rsidRDefault="00590B02" w:rsidP="009D4432">
            <w:pPr>
              <w:pStyle w:val="TAC"/>
              <w:rPr>
                <w:lang w:eastAsia="zh-CN"/>
              </w:rPr>
            </w:pPr>
            <w:r w:rsidRPr="00D70946">
              <w:rPr>
                <w:lang w:eastAsia="zh-CN"/>
              </w:rPr>
              <w:t>9</w:t>
            </w:r>
          </w:p>
        </w:tc>
        <w:tc>
          <w:tcPr>
            <w:tcW w:w="3964" w:type="dxa"/>
            <w:tcBorders>
              <w:top w:val="single" w:sz="4" w:space="0" w:color="auto"/>
              <w:left w:val="single" w:sz="4" w:space="0" w:color="auto"/>
              <w:bottom w:val="single" w:sz="4" w:space="0" w:color="auto"/>
              <w:right w:val="single" w:sz="4" w:space="0" w:color="auto"/>
            </w:tcBorders>
            <w:hideMark/>
          </w:tcPr>
          <w:p w14:paraId="3E7DA8AE" w14:textId="77777777" w:rsidR="00590B02" w:rsidRPr="00D70946" w:rsidRDefault="00590B02" w:rsidP="009D4432">
            <w:pPr>
              <w:pStyle w:val="TAL"/>
              <w:rPr>
                <w:lang w:eastAsia="zh-CN"/>
              </w:rPr>
            </w:pPr>
            <w:r w:rsidRPr="00D70946">
              <w:rPr>
                <w:rFonts w:eastAsia="DengXian"/>
                <w:lang w:eastAsia="zh-CN"/>
              </w:rPr>
              <w:t xml:space="preserve">The </w:t>
            </w:r>
            <w:r w:rsidRPr="00D70946">
              <w:rPr>
                <w:lang w:eastAsia="zh-CN"/>
              </w:rPr>
              <w:t>NR-SS-UE1</w:t>
            </w:r>
            <w:r w:rsidRPr="00D70946">
              <w:rPr>
                <w:rFonts w:eastAsia="DengXian"/>
                <w:lang w:eastAsia="zh-CN"/>
              </w:rPr>
              <w:t xml:space="preserve"> </w:t>
            </w:r>
            <w:r w:rsidRPr="00D70946">
              <w:rPr>
                <w:lang w:eastAsia="sv-SE"/>
              </w:rPr>
              <w:t>transmits</w:t>
            </w:r>
            <w:r w:rsidRPr="00D70946">
              <w:rPr>
                <w:rFonts w:eastAsia="DengXian"/>
                <w:lang w:eastAsia="zh-CN"/>
              </w:rPr>
              <w:t xml:space="preserve"> </w:t>
            </w:r>
            <w:r w:rsidRPr="00D70946">
              <w:rPr>
                <w:lang w:eastAsia="sv-SE"/>
              </w:rPr>
              <w:t xml:space="preserve">a </w:t>
            </w:r>
            <w:r w:rsidRPr="00D70946">
              <w:t>DIRECT LINK KEEPALIVE REQUEST</w:t>
            </w:r>
            <w:r w:rsidRPr="00D70946">
              <w:rPr>
                <w:lang w:eastAsia="sv-SE"/>
              </w:rPr>
              <w:t xml:space="preserve"> me</w:t>
            </w:r>
            <w:r w:rsidRPr="00D70946">
              <w:rPr>
                <w:rFonts w:eastAsia="DengXian"/>
                <w:lang w:eastAsia="zh-CN"/>
              </w:rPr>
              <w:t>ssage with keep-alive counter = 1.</w:t>
            </w:r>
          </w:p>
        </w:tc>
        <w:tc>
          <w:tcPr>
            <w:tcW w:w="648" w:type="dxa"/>
            <w:tcBorders>
              <w:top w:val="single" w:sz="4" w:space="0" w:color="auto"/>
              <w:left w:val="single" w:sz="4" w:space="0" w:color="auto"/>
              <w:bottom w:val="single" w:sz="4" w:space="0" w:color="auto"/>
              <w:right w:val="single" w:sz="4" w:space="0" w:color="auto"/>
            </w:tcBorders>
            <w:hideMark/>
          </w:tcPr>
          <w:p w14:paraId="75BCE829" w14:textId="77777777" w:rsidR="00590B02" w:rsidRPr="00D70946" w:rsidRDefault="00590B02" w:rsidP="009D4432">
            <w:pPr>
              <w:pStyle w:val="TAC"/>
              <w:rPr>
                <w:lang w:eastAsia="en-US"/>
              </w:rPr>
            </w:pPr>
            <w:r w:rsidRPr="00D70946">
              <w:t>&lt;--</w:t>
            </w:r>
          </w:p>
        </w:tc>
        <w:tc>
          <w:tcPr>
            <w:tcW w:w="3148" w:type="dxa"/>
            <w:tcBorders>
              <w:top w:val="single" w:sz="4" w:space="0" w:color="auto"/>
              <w:left w:val="single" w:sz="4" w:space="0" w:color="auto"/>
              <w:bottom w:val="single" w:sz="4" w:space="0" w:color="auto"/>
              <w:right w:val="single" w:sz="4" w:space="0" w:color="auto"/>
            </w:tcBorders>
            <w:hideMark/>
          </w:tcPr>
          <w:p w14:paraId="6B235BA3" w14:textId="77777777" w:rsidR="00590B02" w:rsidRPr="00D70946" w:rsidRDefault="00590B02" w:rsidP="009D4432">
            <w:pPr>
              <w:pStyle w:val="TAL"/>
              <w:rPr>
                <w:rFonts w:eastAsia="DengXian"/>
                <w:lang w:eastAsia="zh-CN"/>
              </w:rPr>
            </w:pPr>
            <w:r w:rsidRPr="00D70946">
              <w:rPr>
                <w:iCs/>
              </w:rPr>
              <w:t xml:space="preserve">PC5-S: </w:t>
            </w:r>
            <w:r w:rsidRPr="00D70946">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467F6809" w14:textId="77777777" w:rsidR="00590B02" w:rsidRPr="00D70946" w:rsidRDefault="00590B02" w:rsidP="009D4432">
            <w:pPr>
              <w:pStyle w:val="TAC"/>
              <w:rPr>
                <w:rFonts w:eastAsia="SimSun"/>
                <w:lang w:eastAsia="en-US"/>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20C709CC" w14:textId="77777777" w:rsidR="00590B02" w:rsidRPr="00D70946" w:rsidRDefault="00590B02" w:rsidP="009D4432">
            <w:pPr>
              <w:pStyle w:val="TAC"/>
            </w:pPr>
            <w:r w:rsidRPr="00D70946">
              <w:t>-</w:t>
            </w:r>
          </w:p>
        </w:tc>
      </w:tr>
      <w:tr w:rsidR="00590B02" w:rsidRPr="00D70946" w14:paraId="46EA4168"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4D40746D" w14:textId="77777777" w:rsidR="00590B02" w:rsidRPr="00D70946" w:rsidRDefault="00590B02" w:rsidP="009D4432">
            <w:pPr>
              <w:pStyle w:val="TAC"/>
              <w:rPr>
                <w:lang w:eastAsia="zh-CN"/>
              </w:rPr>
            </w:pPr>
            <w:r w:rsidRPr="00D70946">
              <w:rPr>
                <w:lang w:eastAsia="zh-CN"/>
              </w:rPr>
              <w:t>10</w:t>
            </w:r>
          </w:p>
        </w:tc>
        <w:tc>
          <w:tcPr>
            <w:tcW w:w="3964" w:type="dxa"/>
            <w:tcBorders>
              <w:top w:val="single" w:sz="4" w:space="0" w:color="auto"/>
              <w:left w:val="single" w:sz="4" w:space="0" w:color="auto"/>
              <w:bottom w:val="single" w:sz="4" w:space="0" w:color="auto"/>
              <w:right w:val="single" w:sz="4" w:space="0" w:color="auto"/>
            </w:tcBorders>
            <w:hideMark/>
          </w:tcPr>
          <w:p w14:paraId="3CBF6AE4" w14:textId="77777777" w:rsidR="00590B02" w:rsidRPr="00D70946" w:rsidRDefault="00590B02" w:rsidP="009D4432">
            <w:pPr>
              <w:pStyle w:val="TAL"/>
              <w:rPr>
                <w:lang w:eastAsia="zh-CN"/>
              </w:rPr>
            </w:pPr>
            <w:r w:rsidRPr="00D70946">
              <w:rPr>
                <w:lang w:eastAsia="zh-CN"/>
              </w:rPr>
              <w:t>The UE</w:t>
            </w:r>
            <w:r w:rsidRPr="00D70946">
              <w:rPr>
                <w:rFonts w:eastAsia="DengXian"/>
                <w:lang w:eastAsia="zh-CN"/>
              </w:rPr>
              <w:t xml:space="preserve"> </w:t>
            </w:r>
            <w:r w:rsidRPr="00D70946">
              <w:rPr>
                <w:lang w:eastAsia="sv-SE"/>
              </w:rPr>
              <w:t xml:space="preserve">transmits a </w:t>
            </w:r>
            <w:r w:rsidRPr="00D70946">
              <w:t>DIRECT LINK KEEPALIVE RESPONSE</w:t>
            </w:r>
            <w:r w:rsidRPr="00D70946">
              <w:rPr>
                <w:rFonts w:eastAsia="DengXian"/>
                <w:lang w:eastAsia="zh-CN"/>
              </w:rPr>
              <w:t xml:space="preserve"> message with keep-alive counter = 1.</w:t>
            </w:r>
          </w:p>
        </w:tc>
        <w:tc>
          <w:tcPr>
            <w:tcW w:w="648" w:type="dxa"/>
            <w:tcBorders>
              <w:top w:val="single" w:sz="4" w:space="0" w:color="auto"/>
              <w:left w:val="single" w:sz="4" w:space="0" w:color="auto"/>
              <w:bottom w:val="single" w:sz="4" w:space="0" w:color="auto"/>
              <w:right w:val="single" w:sz="4" w:space="0" w:color="auto"/>
            </w:tcBorders>
            <w:hideMark/>
          </w:tcPr>
          <w:p w14:paraId="167478E2" w14:textId="77777777" w:rsidR="00590B02" w:rsidRPr="00D70946" w:rsidRDefault="00590B02" w:rsidP="009D4432">
            <w:pPr>
              <w:pStyle w:val="TAC"/>
              <w:rPr>
                <w:lang w:eastAsia="en-US"/>
              </w:rPr>
            </w:pPr>
            <w:r w:rsidRPr="00D70946">
              <w:t>--&gt;</w:t>
            </w:r>
          </w:p>
        </w:tc>
        <w:tc>
          <w:tcPr>
            <w:tcW w:w="3148" w:type="dxa"/>
            <w:tcBorders>
              <w:top w:val="single" w:sz="4" w:space="0" w:color="auto"/>
              <w:left w:val="single" w:sz="4" w:space="0" w:color="auto"/>
              <w:bottom w:val="single" w:sz="4" w:space="0" w:color="auto"/>
              <w:right w:val="single" w:sz="4" w:space="0" w:color="auto"/>
            </w:tcBorders>
            <w:hideMark/>
          </w:tcPr>
          <w:p w14:paraId="0D4E3798" w14:textId="77777777" w:rsidR="00590B02" w:rsidRPr="00D70946" w:rsidRDefault="00590B02" w:rsidP="009D4432">
            <w:pPr>
              <w:pStyle w:val="TAL"/>
              <w:rPr>
                <w:rFonts w:eastAsia="DengXian"/>
                <w:lang w:eastAsia="zh-CN"/>
              </w:rPr>
            </w:pPr>
            <w:r w:rsidRPr="00D70946">
              <w:rPr>
                <w:rFonts w:eastAsia="DengXian"/>
                <w:lang w:eastAsia="zh-CN"/>
              </w:rPr>
              <w:t xml:space="preserve">PC5-S: </w:t>
            </w:r>
            <w:r w:rsidRPr="00D70946">
              <w:t>DIRECT LINK KEEPALIVE RESPONSE</w:t>
            </w:r>
          </w:p>
        </w:tc>
        <w:tc>
          <w:tcPr>
            <w:tcW w:w="455" w:type="dxa"/>
            <w:tcBorders>
              <w:top w:val="single" w:sz="4" w:space="0" w:color="auto"/>
              <w:left w:val="single" w:sz="4" w:space="0" w:color="auto"/>
              <w:bottom w:val="single" w:sz="4" w:space="0" w:color="auto"/>
              <w:right w:val="single" w:sz="4" w:space="0" w:color="auto"/>
            </w:tcBorders>
            <w:hideMark/>
          </w:tcPr>
          <w:p w14:paraId="0CB76C42" w14:textId="77777777" w:rsidR="00590B02" w:rsidRPr="00D70946" w:rsidRDefault="00590B02" w:rsidP="009D4432">
            <w:pPr>
              <w:pStyle w:val="TAC"/>
              <w:rPr>
                <w:rFonts w:eastAsia="SimSun"/>
                <w:lang w:eastAsia="en-US"/>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3C0CFA1" w14:textId="77777777" w:rsidR="00590B02" w:rsidRPr="00D70946" w:rsidRDefault="00590B02" w:rsidP="009D4432">
            <w:pPr>
              <w:pStyle w:val="TAC"/>
            </w:pPr>
            <w:r w:rsidRPr="00D70946">
              <w:t>-</w:t>
            </w:r>
          </w:p>
        </w:tc>
      </w:tr>
      <w:tr w:rsidR="00590B02" w:rsidRPr="00D70946" w14:paraId="1CA098FF"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23DC1E9B" w14:textId="77777777" w:rsidR="00590B02" w:rsidRPr="00D70946" w:rsidRDefault="00590B02" w:rsidP="009D4432">
            <w:pPr>
              <w:pStyle w:val="TAC"/>
              <w:rPr>
                <w:rFonts w:cs="Arial"/>
                <w:szCs w:val="18"/>
                <w:lang w:eastAsia="zh-CN"/>
              </w:rPr>
            </w:pPr>
            <w:r w:rsidRPr="00D70946">
              <w:rPr>
                <w:lang w:eastAsia="zh-CN"/>
              </w:rPr>
              <w:t>11</w:t>
            </w:r>
          </w:p>
        </w:tc>
        <w:tc>
          <w:tcPr>
            <w:tcW w:w="3964" w:type="dxa"/>
            <w:tcBorders>
              <w:top w:val="single" w:sz="4" w:space="0" w:color="auto"/>
              <w:left w:val="single" w:sz="4" w:space="0" w:color="auto"/>
              <w:bottom w:val="single" w:sz="4" w:space="0" w:color="auto"/>
              <w:right w:val="single" w:sz="4" w:space="0" w:color="auto"/>
            </w:tcBorders>
            <w:hideMark/>
          </w:tcPr>
          <w:p w14:paraId="4E8EE265" w14:textId="77777777" w:rsidR="00590B02" w:rsidRPr="00D70946" w:rsidRDefault="00590B02" w:rsidP="009D4432">
            <w:pPr>
              <w:pStyle w:val="TAL"/>
              <w:rPr>
                <w:lang w:eastAsia="zh-CN"/>
              </w:rPr>
            </w:pPr>
            <w:r w:rsidRPr="00D70946">
              <w:rPr>
                <w:rFonts w:eastAsia="DengXian"/>
                <w:lang w:eastAsia="zh-CN"/>
              </w:rPr>
              <w:t xml:space="preserve">The </w:t>
            </w:r>
            <w:r w:rsidRPr="00D70946">
              <w:rPr>
                <w:lang w:eastAsia="zh-CN"/>
              </w:rPr>
              <w:t>NR-SS-UE1</w:t>
            </w:r>
            <w:r w:rsidRPr="00D70946">
              <w:rPr>
                <w:rFonts w:eastAsia="DengXian"/>
                <w:lang w:eastAsia="zh-CN"/>
              </w:rPr>
              <w:t xml:space="preserve"> </w:t>
            </w:r>
            <w:r w:rsidRPr="00D70946">
              <w:t xml:space="preserve">waits </w:t>
            </w:r>
            <w:r w:rsidRPr="00D70946">
              <w:rPr>
                <w:rFonts w:eastAsia="DengXian"/>
                <w:lang w:eastAsia="zh-CN"/>
              </w:rPr>
              <w:t>4 seconds (less than T5003 (5s))</w:t>
            </w:r>
          </w:p>
        </w:tc>
        <w:tc>
          <w:tcPr>
            <w:tcW w:w="648" w:type="dxa"/>
            <w:tcBorders>
              <w:top w:val="single" w:sz="4" w:space="0" w:color="auto"/>
              <w:left w:val="single" w:sz="4" w:space="0" w:color="auto"/>
              <w:bottom w:val="single" w:sz="4" w:space="0" w:color="auto"/>
              <w:right w:val="single" w:sz="4" w:space="0" w:color="auto"/>
            </w:tcBorders>
            <w:hideMark/>
          </w:tcPr>
          <w:p w14:paraId="5A901E79" w14:textId="77777777" w:rsidR="00590B02" w:rsidRPr="00D70946" w:rsidRDefault="00590B02" w:rsidP="009D4432">
            <w:pPr>
              <w:pStyle w:val="TAC"/>
              <w:rPr>
                <w:lang w:eastAsia="en-US"/>
              </w:rPr>
            </w:pPr>
            <w:r w:rsidRPr="00D70946">
              <w:t>-</w:t>
            </w:r>
          </w:p>
        </w:tc>
        <w:tc>
          <w:tcPr>
            <w:tcW w:w="3148" w:type="dxa"/>
            <w:tcBorders>
              <w:top w:val="single" w:sz="4" w:space="0" w:color="auto"/>
              <w:left w:val="single" w:sz="4" w:space="0" w:color="auto"/>
              <w:bottom w:val="single" w:sz="4" w:space="0" w:color="auto"/>
              <w:right w:val="single" w:sz="4" w:space="0" w:color="auto"/>
            </w:tcBorders>
            <w:hideMark/>
          </w:tcPr>
          <w:p w14:paraId="65EDE35E" w14:textId="77777777" w:rsidR="00590B02" w:rsidRPr="00D70946" w:rsidRDefault="00590B02" w:rsidP="009D4432">
            <w:pPr>
              <w:pStyle w:val="TAL"/>
              <w:rPr>
                <w:rFonts w:eastAsia="DengXian"/>
                <w:lang w:eastAsia="zh-CN"/>
              </w:rPr>
            </w:pPr>
            <w:r w:rsidRPr="00D70946">
              <w:t>-</w:t>
            </w:r>
          </w:p>
        </w:tc>
        <w:tc>
          <w:tcPr>
            <w:tcW w:w="455" w:type="dxa"/>
            <w:tcBorders>
              <w:top w:val="single" w:sz="4" w:space="0" w:color="auto"/>
              <w:left w:val="single" w:sz="4" w:space="0" w:color="auto"/>
              <w:bottom w:val="single" w:sz="4" w:space="0" w:color="auto"/>
              <w:right w:val="single" w:sz="4" w:space="0" w:color="auto"/>
            </w:tcBorders>
            <w:hideMark/>
          </w:tcPr>
          <w:p w14:paraId="72387E10" w14:textId="77777777" w:rsidR="00590B02" w:rsidRPr="00D70946" w:rsidRDefault="00590B02" w:rsidP="009D4432">
            <w:pPr>
              <w:pStyle w:val="TAC"/>
              <w:rPr>
                <w:rFonts w:eastAsia="SimSun"/>
                <w:lang w:eastAsia="en-US"/>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7C4921BF" w14:textId="77777777" w:rsidR="00590B02" w:rsidRPr="00D70946" w:rsidRDefault="00590B02" w:rsidP="009D4432">
            <w:pPr>
              <w:pStyle w:val="TAC"/>
            </w:pPr>
            <w:r w:rsidRPr="00D70946">
              <w:t>-</w:t>
            </w:r>
          </w:p>
        </w:tc>
      </w:tr>
      <w:tr w:rsidR="00590B02" w:rsidRPr="00D70946" w14:paraId="296042D8"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581A24CF" w14:textId="77777777" w:rsidR="00590B02" w:rsidRPr="00D70946" w:rsidRDefault="00590B02" w:rsidP="009D4432">
            <w:pPr>
              <w:pStyle w:val="TAC"/>
              <w:rPr>
                <w:lang w:eastAsia="zh-CN"/>
              </w:rPr>
            </w:pPr>
            <w:r w:rsidRPr="00D70946">
              <w:rPr>
                <w:lang w:eastAsia="zh-CN"/>
              </w:rPr>
              <w:t>12</w:t>
            </w:r>
          </w:p>
        </w:tc>
        <w:tc>
          <w:tcPr>
            <w:tcW w:w="3964" w:type="dxa"/>
            <w:tcBorders>
              <w:top w:val="single" w:sz="4" w:space="0" w:color="auto"/>
              <w:left w:val="single" w:sz="4" w:space="0" w:color="auto"/>
              <w:bottom w:val="single" w:sz="4" w:space="0" w:color="auto"/>
              <w:right w:val="single" w:sz="4" w:space="0" w:color="auto"/>
            </w:tcBorders>
            <w:hideMark/>
          </w:tcPr>
          <w:p w14:paraId="7E02FF8C" w14:textId="77777777" w:rsidR="00590B02" w:rsidRPr="00D70946" w:rsidRDefault="00590B02" w:rsidP="009D4432">
            <w:pPr>
              <w:pStyle w:val="TAL"/>
              <w:rPr>
                <w:lang w:eastAsia="en-US"/>
              </w:rPr>
            </w:pPr>
            <w:r w:rsidRPr="00D70946">
              <w:rPr>
                <w:rFonts w:eastAsia="DengXian"/>
                <w:lang w:eastAsia="zh-CN"/>
              </w:rPr>
              <w:t xml:space="preserve">The </w:t>
            </w:r>
            <w:r w:rsidRPr="00D70946">
              <w:rPr>
                <w:lang w:eastAsia="zh-CN"/>
              </w:rPr>
              <w:t>NR-SS-UE1</w:t>
            </w:r>
            <w:r w:rsidRPr="00D70946">
              <w:rPr>
                <w:rFonts w:eastAsia="DengXian"/>
                <w:lang w:eastAsia="zh-CN"/>
              </w:rPr>
              <w:t xml:space="preserve"> </w:t>
            </w:r>
            <w:r w:rsidRPr="00D70946">
              <w:rPr>
                <w:lang w:eastAsia="sv-SE"/>
              </w:rPr>
              <w:t>transmits</w:t>
            </w:r>
            <w:r w:rsidRPr="00D70946">
              <w:rPr>
                <w:rFonts w:eastAsia="DengXian"/>
                <w:lang w:eastAsia="zh-CN"/>
              </w:rPr>
              <w:t xml:space="preserve"> </w:t>
            </w:r>
            <w:r w:rsidRPr="00D70946">
              <w:rPr>
                <w:lang w:eastAsia="sv-SE"/>
              </w:rPr>
              <w:t xml:space="preserve">a </w:t>
            </w:r>
            <w:r w:rsidRPr="00D70946">
              <w:t>DIRECT LINK KEEPALIVE REQUEST</w:t>
            </w:r>
            <w:r w:rsidRPr="00D70946">
              <w:rPr>
                <w:lang w:eastAsia="sv-SE"/>
              </w:rPr>
              <w:t xml:space="preserve"> me</w:t>
            </w:r>
            <w:r w:rsidRPr="00D70946">
              <w:rPr>
                <w:rFonts w:eastAsia="DengXian"/>
                <w:lang w:eastAsia="zh-CN"/>
              </w:rPr>
              <w:t>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5412A2B5" w14:textId="77777777" w:rsidR="00590B02" w:rsidRPr="00D70946" w:rsidRDefault="00590B02" w:rsidP="009D4432">
            <w:pPr>
              <w:pStyle w:val="TAC"/>
            </w:pPr>
            <w:r w:rsidRPr="00D70946">
              <w:t>&lt;--</w:t>
            </w:r>
          </w:p>
        </w:tc>
        <w:tc>
          <w:tcPr>
            <w:tcW w:w="3148" w:type="dxa"/>
            <w:tcBorders>
              <w:top w:val="single" w:sz="4" w:space="0" w:color="auto"/>
              <w:left w:val="single" w:sz="4" w:space="0" w:color="auto"/>
              <w:bottom w:val="single" w:sz="4" w:space="0" w:color="auto"/>
              <w:right w:val="single" w:sz="4" w:space="0" w:color="auto"/>
            </w:tcBorders>
            <w:hideMark/>
          </w:tcPr>
          <w:p w14:paraId="69F8D58A" w14:textId="77777777" w:rsidR="00590B02" w:rsidRPr="00D70946" w:rsidRDefault="00590B02" w:rsidP="009D4432">
            <w:pPr>
              <w:pStyle w:val="TAL"/>
              <w:rPr>
                <w:iCs/>
              </w:rPr>
            </w:pPr>
            <w:r w:rsidRPr="00D70946">
              <w:rPr>
                <w:iCs/>
              </w:rPr>
              <w:t xml:space="preserve">PC5-S: </w:t>
            </w:r>
            <w:r w:rsidRPr="00D70946">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0A24FC88" w14:textId="77777777" w:rsidR="00590B02" w:rsidRPr="00D70946" w:rsidRDefault="00590B02" w:rsidP="009D4432">
            <w:pPr>
              <w:pStyle w:val="TAC"/>
              <w:rPr>
                <w:lang w:eastAsia="zh-CN"/>
              </w:rPr>
            </w:pPr>
            <w:r w:rsidRPr="00D70946">
              <w:t>-</w:t>
            </w:r>
          </w:p>
        </w:tc>
        <w:tc>
          <w:tcPr>
            <w:tcW w:w="853" w:type="dxa"/>
            <w:tcBorders>
              <w:top w:val="single" w:sz="4" w:space="0" w:color="auto"/>
              <w:left w:val="single" w:sz="4" w:space="0" w:color="auto"/>
              <w:bottom w:val="single" w:sz="4" w:space="0" w:color="auto"/>
              <w:right w:val="single" w:sz="4" w:space="0" w:color="auto"/>
            </w:tcBorders>
            <w:hideMark/>
          </w:tcPr>
          <w:p w14:paraId="47F8A860" w14:textId="77777777" w:rsidR="00590B02" w:rsidRPr="00D70946" w:rsidRDefault="00590B02" w:rsidP="009D4432">
            <w:pPr>
              <w:pStyle w:val="TAC"/>
              <w:rPr>
                <w:lang w:eastAsia="zh-CN"/>
              </w:rPr>
            </w:pPr>
            <w:r w:rsidRPr="00D70946">
              <w:t>-</w:t>
            </w:r>
          </w:p>
        </w:tc>
      </w:tr>
      <w:tr w:rsidR="00590B02" w:rsidRPr="00D70946" w14:paraId="4D4EB69E"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CF11562" w14:textId="77777777" w:rsidR="00590B02" w:rsidRPr="00D70946" w:rsidRDefault="00590B02" w:rsidP="009D4432">
            <w:pPr>
              <w:pStyle w:val="TAC"/>
              <w:rPr>
                <w:lang w:eastAsia="zh-CN"/>
              </w:rPr>
            </w:pPr>
            <w:r w:rsidRPr="00D70946">
              <w:rPr>
                <w:lang w:eastAsia="zh-CN"/>
              </w:rPr>
              <w:t>13</w:t>
            </w:r>
          </w:p>
        </w:tc>
        <w:tc>
          <w:tcPr>
            <w:tcW w:w="3964" w:type="dxa"/>
            <w:tcBorders>
              <w:top w:val="single" w:sz="4" w:space="0" w:color="auto"/>
              <w:left w:val="single" w:sz="4" w:space="0" w:color="auto"/>
              <w:bottom w:val="single" w:sz="4" w:space="0" w:color="auto"/>
              <w:right w:val="single" w:sz="4" w:space="0" w:color="auto"/>
            </w:tcBorders>
            <w:hideMark/>
          </w:tcPr>
          <w:p w14:paraId="77CE444A" w14:textId="5569BABA" w:rsidR="00590B02" w:rsidRPr="00D70946" w:rsidRDefault="00590B02" w:rsidP="009D4432">
            <w:pPr>
              <w:pStyle w:val="TAL"/>
              <w:rPr>
                <w:lang w:eastAsia="en-US"/>
              </w:rPr>
            </w:pPr>
            <w:r w:rsidRPr="00D70946">
              <w:rPr>
                <w:rFonts w:eastAsia="DengXian"/>
                <w:lang w:eastAsia="zh-CN"/>
              </w:rPr>
              <w:t xml:space="preserve">Check: Does </w:t>
            </w:r>
            <w:r w:rsidRPr="00D70946">
              <w:rPr>
                <w:lang w:eastAsia="zh-CN"/>
              </w:rPr>
              <w:t>the UE</w:t>
            </w:r>
            <w:r w:rsidRPr="00D70946">
              <w:rPr>
                <w:rFonts w:eastAsia="DengXian"/>
                <w:lang w:eastAsia="zh-CN"/>
              </w:rPr>
              <w:t xml:space="preserve"> </w:t>
            </w:r>
            <w:r w:rsidRPr="00D70946">
              <w:rPr>
                <w:lang w:eastAsia="sv-SE"/>
              </w:rPr>
              <w:t xml:space="preserve">transmit a </w:t>
            </w:r>
            <w:r w:rsidRPr="00D70946">
              <w:t>DIRECT LINK KEEPALIVE RESPONSE</w:t>
            </w:r>
            <w:r w:rsidRPr="00D70946">
              <w:rPr>
                <w:rFonts w:eastAsia="DengXian"/>
                <w:lang w:eastAsia="zh-CN"/>
              </w:rPr>
              <w:t xml:space="preserve"> message in next </w:t>
            </w:r>
            <w:r w:rsidR="00217FF5" w:rsidRPr="00D70946">
              <w:rPr>
                <w:rFonts w:eastAsia="DengXian"/>
                <w:lang w:eastAsia="zh-CN"/>
              </w:rPr>
              <w:t>4</w:t>
            </w:r>
            <w:r w:rsidRPr="00D70946">
              <w:rPr>
                <w:rFonts w:eastAsia="DengXian"/>
                <w:lang w:eastAsia="zh-CN"/>
              </w:rPr>
              <w:t xml:space="preserve"> seconds?</w:t>
            </w:r>
          </w:p>
        </w:tc>
        <w:tc>
          <w:tcPr>
            <w:tcW w:w="648" w:type="dxa"/>
            <w:tcBorders>
              <w:top w:val="single" w:sz="4" w:space="0" w:color="auto"/>
              <w:left w:val="single" w:sz="4" w:space="0" w:color="auto"/>
              <w:bottom w:val="single" w:sz="4" w:space="0" w:color="auto"/>
              <w:right w:val="single" w:sz="4" w:space="0" w:color="auto"/>
            </w:tcBorders>
            <w:hideMark/>
          </w:tcPr>
          <w:p w14:paraId="3F1EB61B" w14:textId="77777777" w:rsidR="00590B02" w:rsidRPr="00D70946" w:rsidRDefault="00590B02" w:rsidP="009D4432">
            <w:pPr>
              <w:pStyle w:val="TAC"/>
              <w:rPr>
                <w:lang w:eastAsia="zh-CN"/>
              </w:rPr>
            </w:pPr>
            <w:r w:rsidRPr="00D70946">
              <w:t>--&gt;</w:t>
            </w:r>
          </w:p>
        </w:tc>
        <w:tc>
          <w:tcPr>
            <w:tcW w:w="3148" w:type="dxa"/>
            <w:tcBorders>
              <w:top w:val="single" w:sz="4" w:space="0" w:color="auto"/>
              <w:left w:val="single" w:sz="4" w:space="0" w:color="auto"/>
              <w:bottom w:val="single" w:sz="4" w:space="0" w:color="auto"/>
              <w:right w:val="single" w:sz="4" w:space="0" w:color="auto"/>
            </w:tcBorders>
            <w:hideMark/>
          </w:tcPr>
          <w:p w14:paraId="183D00F4" w14:textId="77777777" w:rsidR="00590B02" w:rsidRPr="00D70946" w:rsidRDefault="00590B02" w:rsidP="009D4432">
            <w:pPr>
              <w:pStyle w:val="TAL"/>
              <w:rPr>
                <w:lang w:eastAsia="zh-CN"/>
              </w:rPr>
            </w:pPr>
            <w:r w:rsidRPr="00D70946">
              <w:rPr>
                <w:rFonts w:eastAsia="DengXian"/>
                <w:lang w:eastAsia="zh-CN"/>
              </w:rPr>
              <w:t xml:space="preserve">PC5-S: </w:t>
            </w:r>
            <w:r w:rsidRPr="00D70946">
              <w:t>DIRECT LINK KEEPALIVE RESPONSE</w:t>
            </w:r>
          </w:p>
        </w:tc>
        <w:tc>
          <w:tcPr>
            <w:tcW w:w="455" w:type="dxa"/>
            <w:tcBorders>
              <w:top w:val="single" w:sz="4" w:space="0" w:color="auto"/>
              <w:left w:val="single" w:sz="4" w:space="0" w:color="auto"/>
              <w:bottom w:val="single" w:sz="4" w:space="0" w:color="auto"/>
              <w:right w:val="single" w:sz="4" w:space="0" w:color="auto"/>
            </w:tcBorders>
            <w:hideMark/>
          </w:tcPr>
          <w:p w14:paraId="775A4DA1" w14:textId="77777777" w:rsidR="00590B02" w:rsidRPr="00D70946" w:rsidRDefault="00590B02" w:rsidP="009D4432">
            <w:pPr>
              <w:pStyle w:val="TAC"/>
              <w:rPr>
                <w:lang w:eastAsia="zh-CN"/>
              </w:rPr>
            </w:pPr>
            <w:r w:rsidRPr="00D70946">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5E611425" w14:textId="77777777" w:rsidR="00590B02" w:rsidRPr="00D70946" w:rsidRDefault="00590B02" w:rsidP="009D4432">
            <w:pPr>
              <w:pStyle w:val="TAC"/>
              <w:rPr>
                <w:lang w:eastAsia="zh-CN"/>
              </w:rPr>
            </w:pPr>
            <w:r w:rsidRPr="00D70946">
              <w:rPr>
                <w:lang w:eastAsia="zh-CN"/>
              </w:rPr>
              <w:t>F</w:t>
            </w:r>
          </w:p>
        </w:tc>
      </w:tr>
    </w:tbl>
    <w:p w14:paraId="5FC0A9CE" w14:textId="77777777" w:rsidR="00590B02" w:rsidRPr="00D70946" w:rsidRDefault="00590B02" w:rsidP="009D4432">
      <w:pPr>
        <w:rPr>
          <w:lang w:eastAsia="en-US"/>
        </w:rPr>
      </w:pPr>
    </w:p>
    <w:p w14:paraId="7D3F3EF1" w14:textId="77777777" w:rsidR="00590B02" w:rsidRPr="00D70946" w:rsidRDefault="00590B02" w:rsidP="00590B02">
      <w:pPr>
        <w:pStyle w:val="H6"/>
      </w:pPr>
      <w:r w:rsidRPr="00D70946">
        <w:t>13.2.6.3.3</w:t>
      </w:r>
      <w:r w:rsidRPr="00D70946">
        <w:tab/>
        <w:t>Specific message contents</w:t>
      </w:r>
    </w:p>
    <w:p w14:paraId="7E5E8E18" w14:textId="542D5227" w:rsidR="00590B02" w:rsidRPr="00D70946" w:rsidRDefault="00590B02" w:rsidP="009D4432">
      <w:pPr>
        <w:pStyle w:val="TH"/>
      </w:pPr>
      <w:r w:rsidRPr="00D70946">
        <w:t xml:space="preserve">Table 13.2.6.3.3-1: Message DIRECT LINK KEEPALIVE REQUEST (step 1, </w:t>
      </w:r>
      <w:r w:rsidR="00217FF5" w:rsidRPr="00D70946">
        <w:t>s</w:t>
      </w:r>
      <w:r w:rsidRPr="00D70946">
        <w:t>tep3</w:t>
      </w:r>
      <w:r w:rsidR="00217FF5" w:rsidRPr="00D70946">
        <w:t>, step 4B</w:t>
      </w:r>
      <w:r w:rsidRPr="00D70946">
        <w:t xml:space="preserve"> Table </w:t>
      </w:r>
      <w:r w:rsidRPr="00D70946">
        <w:rPr>
          <w:lang w:eastAsia="zh-CN"/>
        </w:rPr>
        <w:t>13.2.6.3.2-1</w:t>
      </w:r>
      <w:r w:rsidRPr="00D70946">
        <w:t>)</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0"/>
        <w:gridCol w:w="2400"/>
        <w:gridCol w:w="2400"/>
        <w:gridCol w:w="2400"/>
        <w:gridCol w:w="39"/>
      </w:tblGrid>
      <w:tr w:rsidR="00590B02" w:rsidRPr="00D70946" w14:paraId="618FD1D2" w14:textId="77777777" w:rsidTr="00A23DDB">
        <w:tc>
          <w:tcPr>
            <w:tcW w:w="9639" w:type="dxa"/>
            <w:gridSpan w:val="5"/>
            <w:tcBorders>
              <w:top w:val="single" w:sz="4" w:space="0" w:color="auto"/>
              <w:left w:val="single" w:sz="4" w:space="0" w:color="auto"/>
              <w:bottom w:val="single" w:sz="4" w:space="0" w:color="auto"/>
              <w:right w:val="single" w:sz="4" w:space="0" w:color="auto"/>
            </w:tcBorders>
            <w:hideMark/>
          </w:tcPr>
          <w:p w14:paraId="0C7E3A50" w14:textId="69B5812D" w:rsidR="00590B02" w:rsidRPr="00D70946" w:rsidRDefault="00590B02" w:rsidP="009D4432">
            <w:pPr>
              <w:pStyle w:val="TAL"/>
            </w:pPr>
            <w:r w:rsidRPr="00D70946">
              <w:t>Derivation path: TS 38.508-1 [4], Table 4.7.4-13 with condition T</w:t>
            </w:r>
            <w:r w:rsidR="00217FF5" w:rsidRPr="00D70946">
              <w:t>x</w:t>
            </w:r>
          </w:p>
        </w:tc>
      </w:tr>
      <w:tr w:rsidR="00217FF5" w:rsidRPr="00D70946" w14:paraId="1F10CC10" w14:textId="77777777" w:rsidTr="00A23DDB">
        <w:trPr>
          <w:gridAfter w:val="1"/>
          <w:wAfter w:w="34" w:type="dxa"/>
        </w:trPr>
        <w:tc>
          <w:tcPr>
            <w:tcW w:w="2400" w:type="dxa"/>
            <w:tcBorders>
              <w:top w:val="single" w:sz="4" w:space="0" w:color="auto"/>
              <w:left w:val="single" w:sz="4" w:space="0" w:color="auto"/>
              <w:bottom w:val="single" w:sz="4" w:space="0" w:color="auto"/>
              <w:right w:val="single" w:sz="4" w:space="0" w:color="auto"/>
            </w:tcBorders>
            <w:hideMark/>
          </w:tcPr>
          <w:p w14:paraId="25EB9129" w14:textId="77777777" w:rsidR="00217FF5" w:rsidRPr="00D70946" w:rsidRDefault="00217FF5" w:rsidP="009D4432">
            <w:pPr>
              <w:pStyle w:val="TAH"/>
              <w:rPr>
                <w:lang w:eastAsia="en-US"/>
              </w:rPr>
            </w:pPr>
            <w:r w:rsidRPr="00D70946">
              <w:t>Information Element</w:t>
            </w:r>
          </w:p>
        </w:tc>
        <w:tc>
          <w:tcPr>
            <w:tcW w:w="2400" w:type="dxa"/>
            <w:tcBorders>
              <w:top w:val="single" w:sz="4" w:space="0" w:color="auto"/>
              <w:left w:val="single" w:sz="4" w:space="0" w:color="auto"/>
              <w:bottom w:val="single" w:sz="4" w:space="0" w:color="auto"/>
              <w:right w:val="single" w:sz="4" w:space="0" w:color="auto"/>
            </w:tcBorders>
            <w:hideMark/>
          </w:tcPr>
          <w:p w14:paraId="592C904F" w14:textId="77777777" w:rsidR="00217FF5" w:rsidRPr="00D70946" w:rsidRDefault="00217FF5" w:rsidP="009D4432">
            <w:pPr>
              <w:pStyle w:val="TAH"/>
            </w:pPr>
            <w:r w:rsidRPr="00D70946">
              <w:t>Value/Remark</w:t>
            </w:r>
          </w:p>
        </w:tc>
        <w:tc>
          <w:tcPr>
            <w:tcW w:w="2400" w:type="dxa"/>
            <w:tcBorders>
              <w:top w:val="single" w:sz="4" w:space="0" w:color="auto"/>
              <w:left w:val="single" w:sz="4" w:space="0" w:color="auto"/>
              <w:bottom w:val="single" w:sz="4" w:space="0" w:color="auto"/>
              <w:right w:val="single" w:sz="4" w:space="0" w:color="auto"/>
            </w:tcBorders>
            <w:hideMark/>
          </w:tcPr>
          <w:p w14:paraId="1DA90C4E" w14:textId="77777777" w:rsidR="00217FF5" w:rsidRPr="00D70946" w:rsidRDefault="00217FF5" w:rsidP="009D4432">
            <w:pPr>
              <w:pStyle w:val="TAH"/>
            </w:pPr>
            <w:r w:rsidRPr="00D70946">
              <w:t>Comment</w:t>
            </w:r>
          </w:p>
        </w:tc>
        <w:tc>
          <w:tcPr>
            <w:tcW w:w="2400" w:type="dxa"/>
            <w:tcBorders>
              <w:top w:val="single" w:sz="4" w:space="0" w:color="auto"/>
              <w:left w:val="single" w:sz="4" w:space="0" w:color="auto"/>
              <w:bottom w:val="single" w:sz="4" w:space="0" w:color="auto"/>
              <w:right w:val="single" w:sz="4" w:space="0" w:color="auto"/>
            </w:tcBorders>
            <w:hideMark/>
          </w:tcPr>
          <w:p w14:paraId="7949CB7F" w14:textId="77777777" w:rsidR="00217FF5" w:rsidRPr="00D70946" w:rsidRDefault="00217FF5" w:rsidP="009D4432">
            <w:pPr>
              <w:pStyle w:val="TAH"/>
            </w:pPr>
            <w:r w:rsidRPr="00D70946">
              <w:t>Condition</w:t>
            </w:r>
          </w:p>
        </w:tc>
      </w:tr>
      <w:tr w:rsidR="00217FF5" w:rsidRPr="00D70946" w14:paraId="64D68A64" w14:textId="77777777" w:rsidTr="00A23DDB">
        <w:trPr>
          <w:gridAfter w:val="1"/>
          <w:wAfter w:w="34" w:type="dxa"/>
        </w:trPr>
        <w:tc>
          <w:tcPr>
            <w:tcW w:w="2400" w:type="dxa"/>
            <w:vMerge w:val="restart"/>
            <w:tcBorders>
              <w:top w:val="single" w:sz="4" w:space="0" w:color="auto"/>
              <w:left w:val="single" w:sz="4" w:space="0" w:color="auto"/>
              <w:bottom w:val="single" w:sz="4" w:space="0" w:color="auto"/>
              <w:right w:val="single" w:sz="4" w:space="0" w:color="auto"/>
            </w:tcBorders>
            <w:hideMark/>
          </w:tcPr>
          <w:p w14:paraId="62713E47" w14:textId="77777777" w:rsidR="00217FF5" w:rsidRPr="00D70946" w:rsidRDefault="00217FF5" w:rsidP="009D4432">
            <w:pPr>
              <w:pStyle w:val="TAL"/>
            </w:pPr>
            <w:r w:rsidRPr="00D70946">
              <w:t>Keep-alive counter</w:t>
            </w:r>
          </w:p>
        </w:tc>
        <w:tc>
          <w:tcPr>
            <w:tcW w:w="2400" w:type="dxa"/>
            <w:tcBorders>
              <w:top w:val="single" w:sz="4" w:space="0" w:color="auto"/>
              <w:left w:val="single" w:sz="4" w:space="0" w:color="auto"/>
              <w:bottom w:val="single" w:sz="4" w:space="0" w:color="auto"/>
              <w:right w:val="single" w:sz="4" w:space="0" w:color="auto"/>
            </w:tcBorders>
            <w:hideMark/>
          </w:tcPr>
          <w:p w14:paraId="2D6F1A09" w14:textId="77777777" w:rsidR="00217FF5" w:rsidRPr="00D70946" w:rsidRDefault="00217FF5" w:rsidP="009D4432">
            <w:pPr>
              <w:pStyle w:val="TAL"/>
            </w:pPr>
            <w:r w:rsidRPr="00D70946">
              <w:t>'00 00 00 00'H</w:t>
            </w:r>
          </w:p>
        </w:tc>
        <w:tc>
          <w:tcPr>
            <w:tcW w:w="2400" w:type="dxa"/>
            <w:tcBorders>
              <w:top w:val="single" w:sz="4" w:space="0" w:color="auto"/>
              <w:left w:val="single" w:sz="4" w:space="0" w:color="auto"/>
              <w:bottom w:val="single" w:sz="4" w:space="0" w:color="auto"/>
              <w:right w:val="single" w:sz="4" w:space="0" w:color="auto"/>
            </w:tcBorders>
            <w:hideMark/>
          </w:tcPr>
          <w:p w14:paraId="1A46A8DC" w14:textId="77777777" w:rsidR="00217FF5" w:rsidRPr="00D70946" w:rsidRDefault="00217FF5" w:rsidP="009D4432">
            <w:pPr>
              <w:pStyle w:val="TAL"/>
              <w:rPr>
                <w:lang w:eastAsia="zh-CN"/>
              </w:rPr>
            </w:pPr>
            <w:r w:rsidRPr="00D70946">
              <w:rPr>
                <w:lang w:eastAsia="zh-CN"/>
              </w:rPr>
              <w:t>Step 1,Step 3</w:t>
            </w:r>
          </w:p>
        </w:tc>
        <w:tc>
          <w:tcPr>
            <w:tcW w:w="2400" w:type="dxa"/>
            <w:tcBorders>
              <w:top w:val="single" w:sz="4" w:space="0" w:color="auto"/>
              <w:left w:val="single" w:sz="4" w:space="0" w:color="auto"/>
              <w:bottom w:val="single" w:sz="4" w:space="0" w:color="auto"/>
              <w:right w:val="single" w:sz="4" w:space="0" w:color="auto"/>
            </w:tcBorders>
          </w:tcPr>
          <w:p w14:paraId="23C8AE61" w14:textId="77777777" w:rsidR="00217FF5" w:rsidRPr="00D70946" w:rsidRDefault="00217FF5" w:rsidP="009D4432">
            <w:pPr>
              <w:pStyle w:val="TAL"/>
              <w:rPr>
                <w:lang w:eastAsia="en-US"/>
              </w:rPr>
            </w:pPr>
          </w:p>
        </w:tc>
      </w:tr>
      <w:tr w:rsidR="00217FF5" w:rsidRPr="00D70946" w14:paraId="01BF22DD" w14:textId="77777777" w:rsidTr="00A23DDB">
        <w:trPr>
          <w:gridAfter w:val="1"/>
          <w:wAfter w:w="34" w:type="dxa"/>
        </w:trPr>
        <w:tc>
          <w:tcPr>
            <w:tcW w:w="2400" w:type="dxa"/>
            <w:vMerge/>
            <w:tcBorders>
              <w:top w:val="single" w:sz="4" w:space="0" w:color="auto"/>
              <w:left w:val="single" w:sz="4" w:space="0" w:color="auto"/>
              <w:bottom w:val="single" w:sz="4" w:space="0" w:color="auto"/>
              <w:right w:val="single" w:sz="4" w:space="0" w:color="auto"/>
            </w:tcBorders>
            <w:vAlign w:val="center"/>
            <w:hideMark/>
          </w:tcPr>
          <w:p w14:paraId="1587FF4A" w14:textId="77777777" w:rsidR="00217FF5" w:rsidRPr="00D70946" w:rsidRDefault="00217FF5" w:rsidP="009D4432">
            <w:pPr>
              <w:rPr>
                <w:lang w:eastAsia="en-US"/>
              </w:rPr>
            </w:pPr>
          </w:p>
        </w:tc>
        <w:tc>
          <w:tcPr>
            <w:tcW w:w="2400" w:type="dxa"/>
            <w:tcBorders>
              <w:top w:val="single" w:sz="4" w:space="0" w:color="auto"/>
              <w:left w:val="single" w:sz="4" w:space="0" w:color="auto"/>
              <w:bottom w:val="single" w:sz="4" w:space="0" w:color="auto"/>
              <w:right w:val="single" w:sz="4" w:space="0" w:color="auto"/>
            </w:tcBorders>
            <w:hideMark/>
          </w:tcPr>
          <w:p w14:paraId="1D596F02" w14:textId="77777777" w:rsidR="00217FF5" w:rsidRPr="00D70946" w:rsidRDefault="00217FF5" w:rsidP="009D4432">
            <w:pPr>
              <w:pStyle w:val="TAL"/>
            </w:pPr>
            <w:r w:rsidRPr="00D70946">
              <w:t>'00 00 00 01'H</w:t>
            </w:r>
          </w:p>
        </w:tc>
        <w:tc>
          <w:tcPr>
            <w:tcW w:w="2400" w:type="dxa"/>
            <w:tcBorders>
              <w:top w:val="single" w:sz="4" w:space="0" w:color="auto"/>
              <w:left w:val="single" w:sz="4" w:space="0" w:color="auto"/>
              <w:bottom w:val="single" w:sz="4" w:space="0" w:color="auto"/>
              <w:right w:val="single" w:sz="4" w:space="0" w:color="auto"/>
            </w:tcBorders>
            <w:hideMark/>
          </w:tcPr>
          <w:p w14:paraId="0B047141" w14:textId="77777777" w:rsidR="00217FF5" w:rsidRPr="00D70946" w:rsidRDefault="00217FF5" w:rsidP="009D4432">
            <w:pPr>
              <w:pStyle w:val="TAL"/>
              <w:rPr>
                <w:lang w:eastAsia="zh-CN"/>
              </w:rPr>
            </w:pPr>
            <w:r w:rsidRPr="00D70946">
              <w:rPr>
                <w:lang w:eastAsia="zh-CN"/>
              </w:rPr>
              <w:t>Step 4B</w:t>
            </w:r>
          </w:p>
        </w:tc>
        <w:tc>
          <w:tcPr>
            <w:tcW w:w="2400" w:type="dxa"/>
            <w:tcBorders>
              <w:top w:val="single" w:sz="4" w:space="0" w:color="auto"/>
              <w:left w:val="single" w:sz="4" w:space="0" w:color="auto"/>
              <w:bottom w:val="single" w:sz="4" w:space="0" w:color="auto"/>
              <w:right w:val="single" w:sz="4" w:space="0" w:color="auto"/>
            </w:tcBorders>
          </w:tcPr>
          <w:p w14:paraId="44796FB4" w14:textId="77777777" w:rsidR="00217FF5" w:rsidRPr="00D70946" w:rsidRDefault="00217FF5" w:rsidP="009D4432">
            <w:pPr>
              <w:pStyle w:val="TAL"/>
              <w:rPr>
                <w:lang w:eastAsia="en-US"/>
              </w:rPr>
            </w:pPr>
          </w:p>
        </w:tc>
      </w:tr>
    </w:tbl>
    <w:p w14:paraId="65715F6C" w14:textId="77777777" w:rsidR="00590B02" w:rsidRPr="00D70946" w:rsidRDefault="00590B02" w:rsidP="009D4432">
      <w:pPr>
        <w:rPr>
          <w:lang w:eastAsia="en-US"/>
        </w:rPr>
      </w:pPr>
    </w:p>
    <w:p w14:paraId="49668EEC" w14:textId="73298179" w:rsidR="00590B02" w:rsidRPr="00D70946" w:rsidRDefault="00590B02" w:rsidP="009D4432">
      <w:pPr>
        <w:pStyle w:val="TH"/>
      </w:pPr>
      <w:r w:rsidRPr="00D70946">
        <w:t xml:space="preserve">Table 13.2.6.3.3-2: Message DIRECT LINK KEEPALIVE REQUEST (step 6, </w:t>
      </w:r>
      <w:r w:rsidR="00217FF5" w:rsidRPr="00D70946">
        <w:t>s</w:t>
      </w:r>
      <w:r w:rsidRPr="00D70946">
        <w:t xml:space="preserve">tep12 Table </w:t>
      </w:r>
      <w:r w:rsidRPr="00D70946">
        <w:rPr>
          <w:lang w:eastAsia="zh-CN"/>
        </w:rPr>
        <w:t>13.2.6.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590B02" w:rsidRPr="00D70946" w14:paraId="6C6346A2" w14:textId="77777777" w:rsidTr="00590B02">
        <w:tc>
          <w:tcPr>
            <w:tcW w:w="9603" w:type="dxa"/>
            <w:tcBorders>
              <w:top w:val="single" w:sz="4" w:space="0" w:color="auto"/>
              <w:left w:val="single" w:sz="4" w:space="0" w:color="auto"/>
              <w:bottom w:val="single" w:sz="4" w:space="0" w:color="auto"/>
              <w:right w:val="single" w:sz="4" w:space="0" w:color="auto"/>
            </w:tcBorders>
            <w:hideMark/>
          </w:tcPr>
          <w:p w14:paraId="7E85C1A8" w14:textId="1A58EEE7" w:rsidR="00590B02" w:rsidRPr="00D70946" w:rsidRDefault="00590B02" w:rsidP="009D4432">
            <w:pPr>
              <w:pStyle w:val="TAL"/>
            </w:pPr>
            <w:r w:rsidRPr="00D70946">
              <w:t>Derivation path: TS 38.508-1 [4], Table 4.7.4-13 with condition R</w:t>
            </w:r>
            <w:r w:rsidR="00217FF5" w:rsidRPr="00D70946">
              <w:t>x</w:t>
            </w:r>
          </w:p>
        </w:tc>
      </w:tr>
    </w:tbl>
    <w:p w14:paraId="3799B7C1" w14:textId="77777777" w:rsidR="00590B02" w:rsidRPr="00D70946" w:rsidRDefault="00590B02" w:rsidP="009D4432">
      <w:pPr>
        <w:rPr>
          <w:lang w:eastAsia="en-US"/>
        </w:rPr>
      </w:pPr>
    </w:p>
    <w:p w14:paraId="1F2B272E" w14:textId="77777777" w:rsidR="00590B02" w:rsidRPr="00D70946" w:rsidRDefault="00590B02" w:rsidP="009D4432">
      <w:pPr>
        <w:pStyle w:val="TH"/>
      </w:pPr>
      <w:r w:rsidRPr="00D70946">
        <w:t xml:space="preserve">Table 13.2.6.3.3-3: Message DIRECT LINK KEEPALIVE REQUEST (step 9, Table </w:t>
      </w:r>
      <w:r w:rsidRPr="00D70946">
        <w:rPr>
          <w:lang w:eastAsia="zh-CN"/>
        </w:rPr>
        <w:t>13.2.6.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D70946" w14:paraId="492C6610" w14:textId="77777777" w:rsidTr="00590B02">
        <w:tc>
          <w:tcPr>
            <w:tcW w:w="9603" w:type="dxa"/>
            <w:gridSpan w:val="4"/>
            <w:tcBorders>
              <w:top w:val="single" w:sz="4" w:space="0" w:color="auto"/>
              <w:left w:val="single" w:sz="4" w:space="0" w:color="auto"/>
              <w:bottom w:val="single" w:sz="4" w:space="0" w:color="auto"/>
              <w:right w:val="single" w:sz="4" w:space="0" w:color="auto"/>
            </w:tcBorders>
            <w:hideMark/>
          </w:tcPr>
          <w:p w14:paraId="558ACECD" w14:textId="60D1D5C7" w:rsidR="00590B02" w:rsidRPr="00D70946" w:rsidRDefault="00590B02" w:rsidP="009D4432">
            <w:pPr>
              <w:pStyle w:val="TAL"/>
            </w:pPr>
            <w:r w:rsidRPr="00D70946">
              <w:t>Derivation path: TS 38.508-1 [4], Table 4.7.4-13 with condition R</w:t>
            </w:r>
            <w:r w:rsidR="00217FF5" w:rsidRPr="00D70946">
              <w:t>x</w:t>
            </w:r>
          </w:p>
        </w:tc>
      </w:tr>
      <w:tr w:rsidR="00590B02" w:rsidRPr="00D70946" w14:paraId="72776FDF"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47545A9D" w14:textId="77777777" w:rsidR="00590B02" w:rsidRPr="00D70946" w:rsidRDefault="00590B02" w:rsidP="009D4432">
            <w:pPr>
              <w:pStyle w:val="TAH"/>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A251AF8" w14:textId="77777777" w:rsidR="00590B02" w:rsidRPr="00D70946" w:rsidRDefault="00590B02"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4C885F14" w14:textId="77777777" w:rsidR="00590B02" w:rsidRPr="00D70946" w:rsidRDefault="00590B02"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26B46AF1" w14:textId="77777777" w:rsidR="00590B02" w:rsidRPr="00D70946" w:rsidRDefault="00590B02" w:rsidP="009D4432">
            <w:pPr>
              <w:pStyle w:val="TAH"/>
            </w:pPr>
            <w:r w:rsidRPr="00D70946">
              <w:t>Condition</w:t>
            </w:r>
          </w:p>
        </w:tc>
      </w:tr>
      <w:tr w:rsidR="00590B02" w:rsidRPr="00D70946" w14:paraId="7FEC4F8E"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6B0BB36C" w14:textId="77777777" w:rsidR="00590B02" w:rsidRPr="00D70946" w:rsidRDefault="00590B02" w:rsidP="009D4432">
            <w:pPr>
              <w:pStyle w:val="TAL"/>
            </w:pPr>
            <w:r w:rsidRPr="00D70946">
              <w:t>Keep-alive counter</w:t>
            </w:r>
          </w:p>
        </w:tc>
        <w:tc>
          <w:tcPr>
            <w:tcW w:w="2260" w:type="dxa"/>
            <w:tcBorders>
              <w:top w:val="single" w:sz="4" w:space="0" w:color="auto"/>
              <w:left w:val="single" w:sz="4" w:space="0" w:color="auto"/>
              <w:bottom w:val="single" w:sz="4" w:space="0" w:color="auto"/>
              <w:right w:val="single" w:sz="4" w:space="0" w:color="auto"/>
            </w:tcBorders>
            <w:hideMark/>
          </w:tcPr>
          <w:p w14:paraId="3AEF285A" w14:textId="77777777" w:rsidR="00590B02" w:rsidRPr="00D70946" w:rsidRDefault="00590B02" w:rsidP="009D4432">
            <w:pPr>
              <w:pStyle w:val="TAL"/>
            </w:pPr>
            <w:r w:rsidRPr="00D70946">
              <w:t>'00 00 00 01'H</w:t>
            </w:r>
          </w:p>
        </w:tc>
        <w:tc>
          <w:tcPr>
            <w:tcW w:w="1695" w:type="dxa"/>
            <w:tcBorders>
              <w:top w:val="single" w:sz="4" w:space="0" w:color="auto"/>
              <w:left w:val="single" w:sz="4" w:space="0" w:color="auto"/>
              <w:bottom w:val="single" w:sz="4" w:space="0" w:color="auto"/>
              <w:right w:val="single" w:sz="4" w:space="0" w:color="auto"/>
            </w:tcBorders>
          </w:tcPr>
          <w:p w14:paraId="03EBD0C0" w14:textId="77777777" w:rsidR="00590B02" w:rsidRPr="00D70946" w:rsidRDefault="00590B0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8B4173E" w14:textId="77777777" w:rsidR="00590B02" w:rsidRPr="00D70946" w:rsidRDefault="00590B02" w:rsidP="009D4432">
            <w:pPr>
              <w:pStyle w:val="TAH"/>
              <w:rPr>
                <w:lang w:eastAsia="zh-CN"/>
              </w:rPr>
            </w:pPr>
          </w:p>
        </w:tc>
      </w:tr>
    </w:tbl>
    <w:p w14:paraId="51A0A820" w14:textId="77777777" w:rsidR="00217FF5" w:rsidRPr="00D70946" w:rsidRDefault="00217FF5" w:rsidP="009D4432"/>
    <w:p w14:paraId="64734FA6" w14:textId="3B86AF6A" w:rsidR="00590B02" w:rsidRPr="00D70946" w:rsidRDefault="00590B02" w:rsidP="009D4432">
      <w:pPr>
        <w:pStyle w:val="TH"/>
      </w:pPr>
      <w:r w:rsidRPr="00D70946">
        <w:t xml:space="preserve">Table 13.2.6.3.3-4: Message DIRECT LINK KEEPALIVE RESPONSE (step 4, </w:t>
      </w:r>
      <w:r w:rsidR="00217FF5" w:rsidRPr="00D70946">
        <w:t xml:space="preserve">step 4C </w:t>
      </w:r>
      <w:r w:rsidRPr="00D70946">
        <w:t xml:space="preserve">Table </w:t>
      </w:r>
      <w:r w:rsidRPr="00D70946">
        <w:rPr>
          <w:lang w:eastAsia="zh-CN"/>
        </w:rPr>
        <w:t>13.2.6.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D70946" w14:paraId="04EDF735" w14:textId="77777777" w:rsidTr="00217FF5">
        <w:tc>
          <w:tcPr>
            <w:tcW w:w="9600" w:type="dxa"/>
            <w:gridSpan w:val="4"/>
            <w:tcBorders>
              <w:top w:val="single" w:sz="4" w:space="0" w:color="auto"/>
              <w:left w:val="single" w:sz="4" w:space="0" w:color="auto"/>
              <w:bottom w:val="single" w:sz="4" w:space="0" w:color="auto"/>
              <w:right w:val="single" w:sz="4" w:space="0" w:color="auto"/>
            </w:tcBorders>
            <w:hideMark/>
          </w:tcPr>
          <w:p w14:paraId="36C37F0D" w14:textId="6D032688" w:rsidR="00590B02" w:rsidRPr="00D70946" w:rsidRDefault="00590B02" w:rsidP="009D4432">
            <w:pPr>
              <w:pStyle w:val="TAL"/>
            </w:pPr>
            <w:r w:rsidRPr="00D70946">
              <w:t>Derivation path: TS 38.508-1 [4], Table 4.7.4-14 with condition R</w:t>
            </w:r>
            <w:r w:rsidR="00217FF5" w:rsidRPr="00D70946">
              <w:t>x</w:t>
            </w:r>
          </w:p>
        </w:tc>
      </w:tr>
      <w:tr w:rsidR="00590B02" w:rsidRPr="00D70946" w14:paraId="662F25C6" w14:textId="77777777" w:rsidTr="00217FF5">
        <w:tc>
          <w:tcPr>
            <w:tcW w:w="4517" w:type="dxa"/>
            <w:tcBorders>
              <w:top w:val="single" w:sz="4" w:space="0" w:color="auto"/>
              <w:left w:val="single" w:sz="4" w:space="0" w:color="auto"/>
              <w:bottom w:val="single" w:sz="4" w:space="0" w:color="auto"/>
              <w:right w:val="single" w:sz="4" w:space="0" w:color="auto"/>
            </w:tcBorders>
            <w:hideMark/>
          </w:tcPr>
          <w:p w14:paraId="38316BCB" w14:textId="77777777" w:rsidR="00590B02" w:rsidRPr="00D70946" w:rsidRDefault="00590B02" w:rsidP="009D4432">
            <w:pPr>
              <w:pStyle w:val="TAH"/>
            </w:pPr>
            <w:r w:rsidRPr="00D70946">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5B0125C8" w14:textId="77777777" w:rsidR="00590B02" w:rsidRPr="00D70946" w:rsidRDefault="00590B02" w:rsidP="009D4432">
            <w:pPr>
              <w:pStyle w:val="TAH"/>
            </w:pPr>
            <w:r w:rsidRPr="00D70946">
              <w:t>Value/Remark</w:t>
            </w:r>
          </w:p>
        </w:tc>
        <w:tc>
          <w:tcPr>
            <w:tcW w:w="1694" w:type="dxa"/>
            <w:tcBorders>
              <w:top w:val="single" w:sz="4" w:space="0" w:color="auto"/>
              <w:left w:val="single" w:sz="4" w:space="0" w:color="auto"/>
              <w:bottom w:val="single" w:sz="4" w:space="0" w:color="auto"/>
              <w:right w:val="single" w:sz="4" w:space="0" w:color="auto"/>
            </w:tcBorders>
            <w:hideMark/>
          </w:tcPr>
          <w:p w14:paraId="56135E18" w14:textId="77777777" w:rsidR="00590B02" w:rsidRPr="00D70946" w:rsidRDefault="00590B02"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400DA2E6" w14:textId="77777777" w:rsidR="00590B02" w:rsidRPr="00D70946" w:rsidRDefault="00590B02" w:rsidP="009D4432">
            <w:pPr>
              <w:pStyle w:val="TAH"/>
            </w:pPr>
            <w:r w:rsidRPr="00D70946">
              <w:t>Condition</w:t>
            </w:r>
          </w:p>
        </w:tc>
      </w:tr>
      <w:tr w:rsidR="00590B02" w:rsidRPr="00D70946" w14:paraId="08989366" w14:textId="77777777" w:rsidTr="00A23DDB">
        <w:tc>
          <w:tcPr>
            <w:tcW w:w="4517" w:type="dxa"/>
            <w:tcBorders>
              <w:top w:val="single" w:sz="4" w:space="0" w:color="auto"/>
              <w:left w:val="single" w:sz="4" w:space="0" w:color="auto"/>
              <w:bottom w:val="nil"/>
              <w:right w:val="single" w:sz="4" w:space="0" w:color="auto"/>
            </w:tcBorders>
            <w:hideMark/>
          </w:tcPr>
          <w:p w14:paraId="39C8FD10" w14:textId="77777777" w:rsidR="00590B02" w:rsidRPr="00D70946" w:rsidRDefault="00590B02" w:rsidP="009D4432">
            <w:pPr>
              <w:pStyle w:val="TAL"/>
            </w:pPr>
            <w:r w:rsidRPr="00D70946">
              <w:t>Keep-alive counter</w:t>
            </w:r>
          </w:p>
        </w:tc>
        <w:tc>
          <w:tcPr>
            <w:tcW w:w="2259" w:type="dxa"/>
            <w:tcBorders>
              <w:top w:val="single" w:sz="4" w:space="0" w:color="auto"/>
              <w:left w:val="single" w:sz="4" w:space="0" w:color="auto"/>
              <w:bottom w:val="single" w:sz="4" w:space="0" w:color="auto"/>
              <w:right w:val="single" w:sz="4" w:space="0" w:color="auto"/>
            </w:tcBorders>
            <w:hideMark/>
          </w:tcPr>
          <w:p w14:paraId="6EA12A5F" w14:textId="77777777" w:rsidR="00590B02" w:rsidRPr="00D70946" w:rsidRDefault="00590B02" w:rsidP="009D4432">
            <w:pPr>
              <w:pStyle w:val="TAL"/>
            </w:pPr>
            <w:r w:rsidRPr="00D70946">
              <w:t>'00 00 00 00'H</w:t>
            </w:r>
          </w:p>
        </w:tc>
        <w:tc>
          <w:tcPr>
            <w:tcW w:w="1694" w:type="dxa"/>
            <w:tcBorders>
              <w:top w:val="single" w:sz="4" w:space="0" w:color="auto"/>
              <w:left w:val="single" w:sz="4" w:space="0" w:color="auto"/>
              <w:bottom w:val="single" w:sz="4" w:space="0" w:color="auto"/>
              <w:right w:val="single" w:sz="4" w:space="0" w:color="auto"/>
            </w:tcBorders>
          </w:tcPr>
          <w:p w14:paraId="37E37D5E" w14:textId="3FDCF1F5" w:rsidR="00590B02" w:rsidRPr="00D70946" w:rsidRDefault="00217FF5" w:rsidP="009D4432">
            <w:pPr>
              <w:pStyle w:val="TAL"/>
            </w:pPr>
            <w:r w:rsidRPr="00D70946">
              <w:rPr>
                <w:lang w:eastAsia="zh-CN"/>
              </w:rPr>
              <w:t>Step 4</w:t>
            </w:r>
          </w:p>
        </w:tc>
        <w:tc>
          <w:tcPr>
            <w:tcW w:w="1130" w:type="dxa"/>
            <w:tcBorders>
              <w:top w:val="single" w:sz="4" w:space="0" w:color="auto"/>
              <w:left w:val="single" w:sz="4" w:space="0" w:color="auto"/>
              <w:bottom w:val="single" w:sz="4" w:space="0" w:color="auto"/>
              <w:right w:val="single" w:sz="4" w:space="0" w:color="auto"/>
            </w:tcBorders>
          </w:tcPr>
          <w:p w14:paraId="2D4D468E" w14:textId="77777777" w:rsidR="00590B02" w:rsidRPr="00D70946" w:rsidRDefault="00590B02" w:rsidP="009D4432">
            <w:pPr>
              <w:pStyle w:val="TAH"/>
            </w:pPr>
          </w:p>
        </w:tc>
      </w:tr>
      <w:tr w:rsidR="00217FF5" w:rsidRPr="00D70946" w14:paraId="08B8EA10" w14:textId="77777777" w:rsidTr="00A23DDB">
        <w:tc>
          <w:tcPr>
            <w:tcW w:w="4517" w:type="dxa"/>
            <w:tcBorders>
              <w:top w:val="nil"/>
              <w:left w:val="single" w:sz="4" w:space="0" w:color="auto"/>
              <w:bottom w:val="single" w:sz="4" w:space="0" w:color="auto"/>
              <w:right w:val="single" w:sz="4" w:space="0" w:color="auto"/>
            </w:tcBorders>
            <w:hideMark/>
          </w:tcPr>
          <w:p w14:paraId="7FE834E8" w14:textId="77777777" w:rsidR="00217FF5" w:rsidRPr="00D70946" w:rsidRDefault="00217FF5" w:rsidP="009D4432">
            <w:pPr>
              <w:pStyle w:val="TAL"/>
            </w:pPr>
          </w:p>
        </w:tc>
        <w:tc>
          <w:tcPr>
            <w:tcW w:w="2259" w:type="dxa"/>
            <w:tcBorders>
              <w:top w:val="single" w:sz="4" w:space="0" w:color="auto"/>
              <w:left w:val="single" w:sz="4" w:space="0" w:color="auto"/>
              <w:bottom w:val="single" w:sz="4" w:space="0" w:color="auto"/>
              <w:right w:val="single" w:sz="4" w:space="0" w:color="auto"/>
            </w:tcBorders>
            <w:hideMark/>
          </w:tcPr>
          <w:p w14:paraId="0A42A411" w14:textId="77777777" w:rsidR="00217FF5" w:rsidRPr="00D70946" w:rsidRDefault="00217FF5" w:rsidP="009D4432">
            <w:pPr>
              <w:pStyle w:val="TAL"/>
            </w:pPr>
            <w:r w:rsidRPr="00D70946">
              <w:t>'00 00 00 01'H</w:t>
            </w:r>
          </w:p>
        </w:tc>
        <w:tc>
          <w:tcPr>
            <w:tcW w:w="1694" w:type="dxa"/>
            <w:tcBorders>
              <w:top w:val="single" w:sz="4" w:space="0" w:color="auto"/>
              <w:left w:val="single" w:sz="4" w:space="0" w:color="auto"/>
              <w:bottom w:val="single" w:sz="4" w:space="0" w:color="auto"/>
              <w:right w:val="single" w:sz="4" w:space="0" w:color="auto"/>
            </w:tcBorders>
          </w:tcPr>
          <w:p w14:paraId="399CD65A" w14:textId="77777777" w:rsidR="00217FF5" w:rsidRPr="00D70946" w:rsidRDefault="00217FF5" w:rsidP="009D4432">
            <w:pPr>
              <w:pStyle w:val="TAL"/>
              <w:rPr>
                <w:lang w:eastAsia="zh-CN"/>
              </w:rPr>
            </w:pPr>
            <w:r w:rsidRPr="00D70946">
              <w:rPr>
                <w:lang w:eastAsia="zh-CN"/>
              </w:rPr>
              <w:t>Step 4C</w:t>
            </w:r>
          </w:p>
        </w:tc>
        <w:tc>
          <w:tcPr>
            <w:tcW w:w="1130" w:type="dxa"/>
            <w:tcBorders>
              <w:top w:val="single" w:sz="4" w:space="0" w:color="auto"/>
              <w:left w:val="single" w:sz="4" w:space="0" w:color="auto"/>
              <w:bottom w:val="single" w:sz="4" w:space="0" w:color="auto"/>
              <w:right w:val="single" w:sz="4" w:space="0" w:color="auto"/>
            </w:tcBorders>
          </w:tcPr>
          <w:p w14:paraId="50D7FAAF" w14:textId="77777777" w:rsidR="00217FF5" w:rsidRPr="00D70946" w:rsidRDefault="00217FF5" w:rsidP="009D4432">
            <w:pPr>
              <w:pStyle w:val="TAH"/>
            </w:pPr>
          </w:p>
        </w:tc>
      </w:tr>
    </w:tbl>
    <w:p w14:paraId="605B736A" w14:textId="77777777" w:rsidR="00590B02" w:rsidRPr="00D70946" w:rsidRDefault="00590B02" w:rsidP="009D4432">
      <w:pPr>
        <w:rPr>
          <w:lang w:eastAsia="en-US"/>
        </w:rPr>
      </w:pPr>
    </w:p>
    <w:p w14:paraId="2F678EAA" w14:textId="77777777" w:rsidR="00590B02" w:rsidRPr="00D70946" w:rsidRDefault="00590B02" w:rsidP="009D4432">
      <w:pPr>
        <w:pStyle w:val="TH"/>
      </w:pPr>
      <w:r w:rsidRPr="00D70946">
        <w:t xml:space="preserve">Table 13.2.6.3.3-5: Message DIRECT LINK KEEPALIVE RESPONSE (step 7, Table </w:t>
      </w:r>
      <w:r w:rsidRPr="00D70946">
        <w:rPr>
          <w:lang w:eastAsia="zh-CN"/>
        </w:rPr>
        <w:t>13.2.6.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D70946" w14:paraId="4202D83E" w14:textId="77777777" w:rsidTr="00590B02">
        <w:tc>
          <w:tcPr>
            <w:tcW w:w="9603" w:type="dxa"/>
            <w:gridSpan w:val="4"/>
            <w:tcBorders>
              <w:top w:val="single" w:sz="4" w:space="0" w:color="auto"/>
              <w:left w:val="single" w:sz="4" w:space="0" w:color="auto"/>
              <w:bottom w:val="single" w:sz="4" w:space="0" w:color="auto"/>
              <w:right w:val="single" w:sz="4" w:space="0" w:color="auto"/>
            </w:tcBorders>
            <w:hideMark/>
          </w:tcPr>
          <w:p w14:paraId="32D8CB7A" w14:textId="2CEA172F" w:rsidR="00590B02" w:rsidRPr="00D70946" w:rsidRDefault="00590B02" w:rsidP="009D4432">
            <w:pPr>
              <w:pStyle w:val="TAL"/>
            </w:pPr>
            <w:r w:rsidRPr="00D70946">
              <w:t>Derivation path: TS 38.508-1 [4], Table 4.7.4-14 with condition T</w:t>
            </w:r>
            <w:r w:rsidR="00217FF5" w:rsidRPr="00D70946">
              <w:t>x</w:t>
            </w:r>
          </w:p>
        </w:tc>
      </w:tr>
      <w:tr w:rsidR="00590B02" w:rsidRPr="00D70946" w14:paraId="6627E264"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022EA2F6" w14:textId="77777777" w:rsidR="00590B02" w:rsidRPr="00D70946" w:rsidRDefault="00590B02" w:rsidP="009D4432">
            <w:pPr>
              <w:pStyle w:val="TAH"/>
            </w:pPr>
            <w:r w:rsidRPr="00D70946">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522E6213" w14:textId="77777777" w:rsidR="00590B02" w:rsidRPr="00D70946" w:rsidRDefault="00590B02" w:rsidP="009D4432">
            <w:pPr>
              <w:pStyle w:val="TAH"/>
            </w:pPr>
            <w:r w:rsidRPr="00D70946">
              <w:t>Value/Remark</w:t>
            </w:r>
          </w:p>
        </w:tc>
        <w:tc>
          <w:tcPr>
            <w:tcW w:w="1695" w:type="dxa"/>
            <w:tcBorders>
              <w:top w:val="single" w:sz="4" w:space="0" w:color="auto"/>
              <w:left w:val="single" w:sz="4" w:space="0" w:color="auto"/>
              <w:bottom w:val="single" w:sz="4" w:space="0" w:color="auto"/>
              <w:right w:val="single" w:sz="4" w:space="0" w:color="auto"/>
            </w:tcBorders>
            <w:hideMark/>
          </w:tcPr>
          <w:p w14:paraId="58756146" w14:textId="77777777" w:rsidR="00590B02" w:rsidRPr="00D70946" w:rsidRDefault="00590B02" w:rsidP="009D4432">
            <w:pPr>
              <w:pStyle w:val="TAH"/>
            </w:pPr>
            <w:r w:rsidRPr="00D70946">
              <w:t>Comment</w:t>
            </w:r>
          </w:p>
        </w:tc>
        <w:tc>
          <w:tcPr>
            <w:tcW w:w="1130" w:type="dxa"/>
            <w:tcBorders>
              <w:top w:val="single" w:sz="4" w:space="0" w:color="auto"/>
              <w:left w:val="single" w:sz="4" w:space="0" w:color="auto"/>
              <w:bottom w:val="single" w:sz="4" w:space="0" w:color="auto"/>
              <w:right w:val="single" w:sz="4" w:space="0" w:color="auto"/>
            </w:tcBorders>
            <w:hideMark/>
          </w:tcPr>
          <w:p w14:paraId="2A219A44" w14:textId="77777777" w:rsidR="00590B02" w:rsidRPr="00D70946" w:rsidRDefault="00590B02" w:rsidP="009D4432">
            <w:pPr>
              <w:pStyle w:val="TAH"/>
            </w:pPr>
            <w:r w:rsidRPr="00D70946">
              <w:t>Condition</w:t>
            </w:r>
          </w:p>
        </w:tc>
      </w:tr>
      <w:tr w:rsidR="00590B02" w:rsidRPr="00D70946" w14:paraId="0BE79F58"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2324FF4E" w14:textId="77777777" w:rsidR="00590B02" w:rsidRPr="00D70946" w:rsidRDefault="00590B02" w:rsidP="009D4432">
            <w:pPr>
              <w:pStyle w:val="TAL"/>
            </w:pPr>
            <w:r w:rsidRPr="00D70946">
              <w:t>Keep-alive counter</w:t>
            </w:r>
          </w:p>
        </w:tc>
        <w:tc>
          <w:tcPr>
            <w:tcW w:w="2260" w:type="dxa"/>
            <w:tcBorders>
              <w:top w:val="single" w:sz="4" w:space="0" w:color="auto"/>
              <w:left w:val="single" w:sz="4" w:space="0" w:color="auto"/>
              <w:bottom w:val="single" w:sz="4" w:space="0" w:color="auto"/>
              <w:right w:val="single" w:sz="4" w:space="0" w:color="auto"/>
            </w:tcBorders>
            <w:hideMark/>
          </w:tcPr>
          <w:p w14:paraId="5D63192B" w14:textId="77777777" w:rsidR="00590B02" w:rsidRPr="00D70946" w:rsidRDefault="00590B02" w:rsidP="009D4432">
            <w:pPr>
              <w:pStyle w:val="TAL"/>
            </w:pPr>
            <w:r w:rsidRPr="00D70946">
              <w:t>'00 00 00 00'H</w:t>
            </w:r>
          </w:p>
        </w:tc>
        <w:tc>
          <w:tcPr>
            <w:tcW w:w="1695" w:type="dxa"/>
            <w:tcBorders>
              <w:top w:val="single" w:sz="4" w:space="0" w:color="auto"/>
              <w:left w:val="single" w:sz="4" w:space="0" w:color="auto"/>
              <w:bottom w:val="single" w:sz="4" w:space="0" w:color="auto"/>
              <w:right w:val="single" w:sz="4" w:space="0" w:color="auto"/>
            </w:tcBorders>
          </w:tcPr>
          <w:p w14:paraId="3DC96B8D" w14:textId="77777777" w:rsidR="00590B02" w:rsidRPr="00D70946" w:rsidRDefault="00590B0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32FCD65" w14:textId="77777777" w:rsidR="00590B02" w:rsidRPr="00D70946" w:rsidRDefault="00590B02" w:rsidP="009D4432">
            <w:pPr>
              <w:pStyle w:val="TAH"/>
            </w:pPr>
          </w:p>
        </w:tc>
      </w:tr>
    </w:tbl>
    <w:p w14:paraId="4FD8ABFD" w14:textId="77777777" w:rsidR="00590B02" w:rsidRPr="00D70946" w:rsidRDefault="00590B02" w:rsidP="009D4432">
      <w:pPr>
        <w:rPr>
          <w:lang w:eastAsia="en-US"/>
        </w:rPr>
      </w:pPr>
    </w:p>
    <w:p w14:paraId="464AEB84" w14:textId="77777777" w:rsidR="00590B02" w:rsidRPr="00D70946" w:rsidRDefault="00590B02" w:rsidP="009D4432">
      <w:pPr>
        <w:pStyle w:val="TH"/>
      </w:pPr>
      <w:r w:rsidRPr="00D70946">
        <w:t xml:space="preserve">Table 13.2.6.3.3-5: Message DIRECT LINK KEEPALIVE RESPONSE (step 10, Table </w:t>
      </w:r>
      <w:r w:rsidRPr="00D70946">
        <w:rPr>
          <w:lang w:eastAsia="zh-CN"/>
        </w:rPr>
        <w:t>13.2.6.3.2-1</w:t>
      </w:r>
      <w:r w:rsidRPr="00D70946">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590B02" w:rsidRPr="00D70946" w14:paraId="2376BAD5" w14:textId="77777777" w:rsidTr="00590B02">
        <w:tc>
          <w:tcPr>
            <w:tcW w:w="9603" w:type="dxa"/>
            <w:tcBorders>
              <w:top w:val="single" w:sz="4" w:space="0" w:color="auto"/>
              <w:left w:val="single" w:sz="4" w:space="0" w:color="auto"/>
              <w:bottom w:val="single" w:sz="4" w:space="0" w:color="auto"/>
              <w:right w:val="single" w:sz="4" w:space="0" w:color="auto"/>
            </w:tcBorders>
            <w:hideMark/>
          </w:tcPr>
          <w:p w14:paraId="433A024A" w14:textId="2B882F95" w:rsidR="00590B02" w:rsidRPr="00D70946" w:rsidRDefault="00590B02" w:rsidP="009D4432">
            <w:pPr>
              <w:pStyle w:val="TAL"/>
            </w:pPr>
            <w:r w:rsidRPr="00D70946">
              <w:t>Derivation path: TS 38.508-1 [4], Table 4.7.4-14 with condition T</w:t>
            </w:r>
            <w:r w:rsidR="00217FF5" w:rsidRPr="00D70946">
              <w:t>x</w:t>
            </w:r>
          </w:p>
        </w:tc>
      </w:tr>
    </w:tbl>
    <w:p w14:paraId="002A6182" w14:textId="77777777" w:rsidR="007F5B8B" w:rsidRPr="00D70946" w:rsidRDefault="007F5B8B" w:rsidP="009D4432"/>
    <w:p w14:paraId="4986563F" w14:textId="77777777" w:rsidR="00080512" w:rsidRPr="00D70946" w:rsidRDefault="00722B36">
      <w:pPr>
        <w:pStyle w:val="Heading8"/>
      </w:pPr>
      <w:r w:rsidRPr="00D70946">
        <w:br w:type="page"/>
      </w:r>
      <w:bookmarkStart w:id="17103" w:name="_Toc21103531"/>
      <w:r w:rsidR="00080512" w:rsidRPr="00D70946">
        <w:t xml:space="preserve">Annex </w:t>
      </w:r>
      <w:r w:rsidR="00EC2F19" w:rsidRPr="00D70946">
        <w:t>A</w:t>
      </w:r>
      <w:r w:rsidR="00080512" w:rsidRPr="00D70946">
        <w:t xml:space="preserve"> (informative):</w:t>
      </w:r>
      <w:r w:rsidR="00080512" w:rsidRPr="00D70946">
        <w:br/>
        <w:t>Change history</w:t>
      </w:r>
      <w:bookmarkEnd w:id="17103"/>
    </w:p>
    <w:tbl>
      <w:tblPr>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
        <w:gridCol w:w="752"/>
        <w:gridCol w:w="48"/>
        <w:gridCol w:w="853"/>
        <w:gridCol w:w="48"/>
        <w:gridCol w:w="945"/>
        <w:gridCol w:w="48"/>
        <w:gridCol w:w="519"/>
        <w:gridCol w:w="48"/>
        <w:gridCol w:w="235"/>
        <w:gridCol w:w="48"/>
        <w:gridCol w:w="377"/>
        <w:gridCol w:w="48"/>
        <w:gridCol w:w="4914"/>
        <w:gridCol w:w="48"/>
        <w:gridCol w:w="660"/>
        <w:gridCol w:w="48"/>
        <w:tblGridChange w:id="17104">
          <w:tblGrid>
            <w:gridCol w:w="48"/>
            <w:gridCol w:w="752"/>
            <w:gridCol w:w="48"/>
            <w:gridCol w:w="853"/>
            <w:gridCol w:w="48"/>
            <w:gridCol w:w="945"/>
            <w:gridCol w:w="48"/>
            <w:gridCol w:w="519"/>
            <w:gridCol w:w="48"/>
            <w:gridCol w:w="235"/>
            <w:gridCol w:w="48"/>
            <w:gridCol w:w="377"/>
            <w:gridCol w:w="48"/>
            <w:gridCol w:w="4914"/>
            <w:gridCol w:w="48"/>
            <w:gridCol w:w="660"/>
            <w:gridCol w:w="48"/>
          </w:tblGrid>
        </w:tblGridChange>
      </w:tblGrid>
      <w:tr w:rsidR="003C3971" w:rsidRPr="00D70946" w14:paraId="54AAC86E" w14:textId="77777777" w:rsidTr="00E65494">
        <w:trPr>
          <w:gridAfter w:val="1"/>
          <w:wAfter w:w="48" w:type="dxa"/>
          <w:cantSplit/>
        </w:trPr>
        <w:tc>
          <w:tcPr>
            <w:tcW w:w="9639" w:type="dxa"/>
            <w:gridSpan w:val="16"/>
            <w:tcBorders>
              <w:bottom w:val="nil"/>
            </w:tcBorders>
            <w:shd w:val="solid" w:color="FFFFFF" w:fill="auto"/>
          </w:tcPr>
          <w:p w14:paraId="41A79277" w14:textId="77777777" w:rsidR="003C3971" w:rsidRPr="00D70946" w:rsidRDefault="003C3971" w:rsidP="009D4432">
            <w:pPr>
              <w:pStyle w:val="TAH"/>
              <w:rPr>
                <w:sz w:val="16"/>
                <w:lang w:eastAsia="en-US"/>
              </w:rPr>
            </w:pPr>
            <w:bookmarkStart w:id="17105" w:name="_Hlk515873395"/>
            <w:bookmarkEnd w:id="721"/>
            <w:r w:rsidRPr="00D70946">
              <w:rPr>
                <w:lang w:eastAsia="en-US"/>
              </w:rPr>
              <w:t>Change history</w:t>
            </w:r>
          </w:p>
        </w:tc>
      </w:tr>
      <w:tr w:rsidR="003C3971" w:rsidRPr="00D70946" w14:paraId="3A32F3B5" w14:textId="77777777" w:rsidTr="00E65494">
        <w:trPr>
          <w:gridAfter w:val="1"/>
          <w:wAfter w:w="48" w:type="dxa"/>
        </w:trPr>
        <w:tc>
          <w:tcPr>
            <w:tcW w:w="800" w:type="dxa"/>
            <w:gridSpan w:val="2"/>
            <w:shd w:val="pct10" w:color="auto" w:fill="FFFFFF"/>
          </w:tcPr>
          <w:p w14:paraId="36D7FEB3" w14:textId="77777777" w:rsidR="003C3971" w:rsidRPr="00D70946" w:rsidRDefault="003C3971" w:rsidP="009D4432">
            <w:pPr>
              <w:pStyle w:val="TAL"/>
              <w:rPr>
                <w:lang w:eastAsia="en-US"/>
              </w:rPr>
            </w:pPr>
            <w:r w:rsidRPr="00D70946">
              <w:rPr>
                <w:lang w:eastAsia="en-US"/>
              </w:rPr>
              <w:t>Date</w:t>
            </w:r>
          </w:p>
        </w:tc>
        <w:tc>
          <w:tcPr>
            <w:tcW w:w="901" w:type="dxa"/>
            <w:gridSpan w:val="2"/>
            <w:shd w:val="pct10" w:color="auto" w:fill="FFFFFF"/>
          </w:tcPr>
          <w:p w14:paraId="1752F198" w14:textId="77777777" w:rsidR="003C3971" w:rsidRPr="00D70946" w:rsidRDefault="00DF2B1F" w:rsidP="009D4432">
            <w:pPr>
              <w:pStyle w:val="TAL"/>
              <w:rPr>
                <w:lang w:eastAsia="en-US"/>
              </w:rPr>
            </w:pPr>
            <w:r w:rsidRPr="00D70946">
              <w:rPr>
                <w:lang w:eastAsia="en-US"/>
              </w:rPr>
              <w:t>Meeting</w:t>
            </w:r>
          </w:p>
        </w:tc>
        <w:tc>
          <w:tcPr>
            <w:tcW w:w="993" w:type="dxa"/>
            <w:gridSpan w:val="2"/>
            <w:shd w:val="pct10" w:color="auto" w:fill="FFFFFF"/>
          </w:tcPr>
          <w:p w14:paraId="640B2284" w14:textId="77777777" w:rsidR="003C3971" w:rsidRPr="00D70946" w:rsidRDefault="003C3971" w:rsidP="009D4432">
            <w:pPr>
              <w:pStyle w:val="TAL"/>
              <w:rPr>
                <w:lang w:eastAsia="en-US"/>
              </w:rPr>
            </w:pPr>
            <w:r w:rsidRPr="00D70946">
              <w:rPr>
                <w:lang w:eastAsia="en-US"/>
              </w:rPr>
              <w:t>TDoc</w:t>
            </w:r>
          </w:p>
        </w:tc>
        <w:tc>
          <w:tcPr>
            <w:tcW w:w="567" w:type="dxa"/>
            <w:gridSpan w:val="2"/>
            <w:shd w:val="pct10" w:color="auto" w:fill="FFFFFF"/>
          </w:tcPr>
          <w:p w14:paraId="1A381B0A" w14:textId="77777777" w:rsidR="003C3971" w:rsidRPr="00D70946" w:rsidRDefault="003C3971" w:rsidP="009D4432">
            <w:pPr>
              <w:pStyle w:val="TAL"/>
              <w:rPr>
                <w:lang w:eastAsia="en-US"/>
              </w:rPr>
            </w:pPr>
            <w:r w:rsidRPr="00D70946">
              <w:rPr>
                <w:lang w:eastAsia="en-US"/>
              </w:rPr>
              <w:t>CR</w:t>
            </w:r>
          </w:p>
        </w:tc>
        <w:tc>
          <w:tcPr>
            <w:tcW w:w="283" w:type="dxa"/>
            <w:gridSpan w:val="2"/>
            <w:shd w:val="pct10" w:color="auto" w:fill="FFFFFF"/>
          </w:tcPr>
          <w:p w14:paraId="7572167C" w14:textId="77777777" w:rsidR="003C3971" w:rsidRPr="00D70946" w:rsidRDefault="003C3971" w:rsidP="009D4432">
            <w:pPr>
              <w:pStyle w:val="TAL"/>
              <w:rPr>
                <w:lang w:eastAsia="en-US"/>
              </w:rPr>
            </w:pPr>
            <w:r w:rsidRPr="00D70946">
              <w:rPr>
                <w:lang w:eastAsia="en-US"/>
              </w:rPr>
              <w:t>Rev</w:t>
            </w:r>
          </w:p>
        </w:tc>
        <w:tc>
          <w:tcPr>
            <w:tcW w:w="425" w:type="dxa"/>
            <w:gridSpan w:val="2"/>
            <w:shd w:val="pct10" w:color="auto" w:fill="FFFFFF"/>
          </w:tcPr>
          <w:p w14:paraId="34D59AAB" w14:textId="77777777" w:rsidR="003C3971" w:rsidRPr="00D70946" w:rsidRDefault="003C3971" w:rsidP="009D4432">
            <w:pPr>
              <w:pStyle w:val="TAL"/>
              <w:rPr>
                <w:lang w:eastAsia="en-US"/>
              </w:rPr>
            </w:pPr>
            <w:r w:rsidRPr="00D70946">
              <w:rPr>
                <w:lang w:eastAsia="en-US"/>
              </w:rPr>
              <w:t>Cat</w:t>
            </w:r>
          </w:p>
        </w:tc>
        <w:tc>
          <w:tcPr>
            <w:tcW w:w="4962" w:type="dxa"/>
            <w:gridSpan w:val="2"/>
            <w:shd w:val="pct10" w:color="auto" w:fill="FFFFFF"/>
          </w:tcPr>
          <w:p w14:paraId="019B6346" w14:textId="77777777" w:rsidR="003C3971" w:rsidRPr="00D70946" w:rsidRDefault="003C3971" w:rsidP="009D4432">
            <w:pPr>
              <w:pStyle w:val="TAL"/>
              <w:rPr>
                <w:lang w:eastAsia="en-US"/>
              </w:rPr>
            </w:pPr>
            <w:r w:rsidRPr="00D70946">
              <w:rPr>
                <w:lang w:eastAsia="en-US"/>
              </w:rPr>
              <w:t>Subject/Comment</w:t>
            </w:r>
          </w:p>
        </w:tc>
        <w:tc>
          <w:tcPr>
            <w:tcW w:w="708" w:type="dxa"/>
            <w:gridSpan w:val="2"/>
            <w:shd w:val="pct10" w:color="auto" w:fill="FFFFFF"/>
          </w:tcPr>
          <w:p w14:paraId="413C1D0B" w14:textId="77777777" w:rsidR="003C3971" w:rsidRPr="00D70946" w:rsidRDefault="003C3971" w:rsidP="009D4432">
            <w:pPr>
              <w:pStyle w:val="TAL"/>
              <w:rPr>
                <w:lang w:eastAsia="en-US"/>
              </w:rPr>
            </w:pPr>
            <w:r w:rsidRPr="00D70946">
              <w:rPr>
                <w:lang w:eastAsia="en-US"/>
              </w:rPr>
              <w:t>New vers</w:t>
            </w:r>
            <w:r w:rsidR="00DF2B1F" w:rsidRPr="00D70946">
              <w:rPr>
                <w:lang w:eastAsia="en-US"/>
              </w:rPr>
              <w:t>ion</w:t>
            </w:r>
          </w:p>
        </w:tc>
      </w:tr>
      <w:tr w:rsidR="00DF6DE5" w:rsidRPr="00D70946" w14:paraId="1A303C07" w14:textId="77777777" w:rsidTr="00E65494">
        <w:trPr>
          <w:gridAfter w:val="1"/>
          <w:wAfter w:w="48" w:type="dxa"/>
        </w:trPr>
        <w:tc>
          <w:tcPr>
            <w:tcW w:w="800" w:type="dxa"/>
            <w:gridSpan w:val="2"/>
            <w:shd w:val="solid" w:color="FFFFFF" w:fill="auto"/>
          </w:tcPr>
          <w:p w14:paraId="4FBC3B59" w14:textId="77777777" w:rsidR="00DF6DE5" w:rsidRPr="00D70946" w:rsidRDefault="00DF6DE5" w:rsidP="009D4432">
            <w:pPr>
              <w:pStyle w:val="TAC"/>
              <w:rPr>
                <w:lang w:eastAsia="en-US"/>
              </w:rPr>
            </w:pPr>
            <w:r w:rsidRPr="00D70946">
              <w:rPr>
                <w:lang w:eastAsia="en-US"/>
              </w:rPr>
              <w:t>2017-08</w:t>
            </w:r>
          </w:p>
        </w:tc>
        <w:tc>
          <w:tcPr>
            <w:tcW w:w="901" w:type="dxa"/>
            <w:gridSpan w:val="2"/>
            <w:shd w:val="solid" w:color="FFFFFF" w:fill="auto"/>
          </w:tcPr>
          <w:p w14:paraId="033DA1F3" w14:textId="77777777" w:rsidR="00DF6DE5" w:rsidRPr="00D70946" w:rsidRDefault="00DF6DE5" w:rsidP="009D4432">
            <w:pPr>
              <w:pStyle w:val="TAC"/>
              <w:rPr>
                <w:lang w:eastAsia="en-US"/>
              </w:rPr>
            </w:pPr>
            <w:r w:rsidRPr="00D70946">
              <w:rPr>
                <w:lang w:eastAsia="en-US"/>
              </w:rPr>
              <w:t>R</w:t>
            </w:r>
            <w:r w:rsidR="00291C9B" w:rsidRPr="00D70946">
              <w:rPr>
                <w:lang w:eastAsia="en-US"/>
              </w:rPr>
              <w:t>AN</w:t>
            </w:r>
            <w:r w:rsidRPr="00D70946">
              <w:rPr>
                <w:lang w:eastAsia="en-US"/>
              </w:rPr>
              <w:t>5#76</w:t>
            </w:r>
          </w:p>
        </w:tc>
        <w:tc>
          <w:tcPr>
            <w:tcW w:w="993" w:type="dxa"/>
            <w:gridSpan w:val="2"/>
            <w:shd w:val="solid" w:color="FFFFFF" w:fill="auto"/>
          </w:tcPr>
          <w:p w14:paraId="6E7A87DE" w14:textId="77777777" w:rsidR="00DF6DE5" w:rsidRPr="00D70946" w:rsidRDefault="00DF6DE5" w:rsidP="009D4432">
            <w:pPr>
              <w:pStyle w:val="TAC"/>
              <w:rPr>
                <w:lang w:eastAsia="en-US"/>
              </w:rPr>
            </w:pPr>
            <w:r w:rsidRPr="00D70946">
              <w:rPr>
                <w:lang w:eastAsia="en-US"/>
              </w:rPr>
              <w:t>R5-174</w:t>
            </w:r>
            <w:r w:rsidR="00511F02" w:rsidRPr="00D70946">
              <w:rPr>
                <w:lang w:eastAsia="en-US"/>
              </w:rPr>
              <w:t>427</w:t>
            </w:r>
          </w:p>
        </w:tc>
        <w:tc>
          <w:tcPr>
            <w:tcW w:w="567" w:type="dxa"/>
            <w:gridSpan w:val="2"/>
            <w:shd w:val="solid" w:color="FFFFFF" w:fill="auto"/>
          </w:tcPr>
          <w:p w14:paraId="6DBB5060" w14:textId="77777777" w:rsidR="00DF6DE5" w:rsidRPr="00D70946" w:rsidRDefault="00DF6DE5" w:rsidP="009D4432">
            <w:pPr>
              <w:pStyle w:val="TAC"/>
              <w:rPr>
                <w:lang w:eastAsia="en-US"/>
              </w:rPr>
            </w:pPr>
            <w:r w:rsidRPr="00D70946">
              <w:rPr>
                <w:lang w:eastAsia="en-US"/>
              </w:rPr>
              <w:t>-</w:t>
            </w:r>
          </w:p>
        </w:tc>
        <w:tc>
          <w:tcPr>
            <w:tcW w:w="283" w:type="dxa"/>
            <w:gridSpan w:val="2"/>
            <w:shd w:val="solid" w:color="FFFFFF" w:fill="auto"/>
          </w:tcPr>
          <w:p w14:paraId="4607660A" w14:textId="77777777" w:rsidR="00DF6DE5" w:rsidRPr="00D70946" w:rsidRDefault="00DF6DE5" w:rsidP="009D4432">
            <w:pPr>
              <w:pStyle w:val="TAC"/>
              <w:rPr>
                <w:lang w:eastAsia="en-US"/>
              </w:rPr>
            </w:pPr>
            <w:r w:rsidRPr="00D70946">
              <w:rPr>
                <w:lang w:eastAsia="en-US"/>
              </w:rPr>
              <w:t>-</w:t>
            </w:r>
          </w:p>
        </w:tc>
        <w:tc>
          <w:tcPr>
            <w:tcW w:w="425" w:type="dxa"/>
            <w:gridSpan w:val="2"/>
            <w:shd w:val="solid" w:color="FFFFFF" w:fill="auto"/>
          </w:tcPr>
          <w:p w14:paraId="24E26E84" w14:textId="77777777" w:rsidR="00DF6DE5" w:rsidRPr="00D70946" w:rsidRDefault="00DF6DE5" w:rsidP="009D4432">
            <w:pPr>
              <w:pStyle w:val="TAC"/>
              <w:rPr>
                <w:lang w:eastAsia="en-US"/>
              </w:rPr>
            </w:pPr>
            <w:r w:rsidRPr="00D70946">
              <w:rPr>
                <w:lang w:eastAsia="en-US"/>
              </w:rPr>
              <w:t>-</w:t>
            </w:r>
          </w:p>
        </w:tc>
        <w:tc>
          <w:tcPr>
            <w:tcW w:w="4962" w:type="dxa"/>
            <w:gridSpan w:val="2"/>
            <w:shd w:val="solid" w:color="FFFFFF" w:fill="auto"/>
          </w:tcPr>
          <w:p w14:paraId="1DB6927A" w14:textId="77777777" w:rsidR="00DF6DE5" w:rsidRPr="00D70946" w:rsidRDefault="00DF6DE5" w:rsidP="009D4432">
            <w:pPr>
              <w:pStyle w:val="TAL"/>
              <w:rPr>
                <w:lang w:eastAsia="en-US"/>
              </w:rPr>
            </w:pPr>
            <w:r w:rsidRPr="00D70946">
              <w:rPr>
                <w:lang w:eastAsia="en-US"/>
              </w:rPr>
              <w:t>Introduction of TS 38.523-</w:t>
            </w:r>
            <w:r w:rsidR="00511F02" w:rsidRPr="00D70946">
              <w:rPr>
                <w:lang w:eastAsia="en-US"/>
              </w:rPr>
              <w:t>1</w:t>
            </w:r>
            <w:r w:rsidRPr="00D70946">
              <w:rPr>
                <w:lang w:eastAsia="en-US"/>
              </w:rPr>
              <w:t>.</w:t>
            </w:r>
          </w:p>
        </w:tc>
        <w:tc>
          <w:tcPr>
            <w:tcW w:w="708" w:type="dxa"/>
            <w:gridSpan w:val="2"/>
            <w:shd w:val="solid" w:color="FFFFFF" w:fill="auto"/>
          </w:tcPr>
          <w:p w14:paraId="001E019B" w14:textId="77777777" w:rsidR="00DF6DE5" w:rsidRPr="00D70946" w:rsidRDefault="00DF6DE5" w:rsidP="009D4432">
            <w:pPr>
              <w:pStyle w:val="TAC"/>
              <w:rPr>
                <w:lang w:eastAsia="en-US"/>
              </w:rPr>
            </w:pPr>
            <w:r w:rsidRPr="00D70946">
              <w:rPr>
                <w:lang w:eastAsia="en-US"/>
              </w:rPr>
              <w:t>0.0.1</w:t>
            </w:r>
          </w:p>
        </w:tc>
      </w:tr>
      <w:tr w:rsidR="00872D3F" w:rsidRPr="00D70946" w14:paraId="121BCD4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7B8C2B" w14:textId="77777777" w:rsidR="00872D3F" w:rsidRPr="00D70946" w:rsidRDefault="00872D3F" w:rsidP="009D4432">
            <w:pPr>
              <w:pStyle w:val="TAC"/>
              <w:rPr>
                <w:lang w:eastAsia="en-US"/>
              </w:rPr>
            </w:pPr>
            <w:r w:rsidRPr="00D70946">
              <w:rPr>
                <w:lang w:eastAsia="en-US"/>
              </w:rPr>
              <w:t>2017-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BD3B98"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A430CE" w14:textId="77777777" w:rsidR="00872D3F" w:rsidRPr="00D70946" w:rsidRDefault="00872D3F" w:rsidP="009D4432">
            <w:pPr>
              <w:pStyle w:val="TAC"/>
              <w:rPr>
                <w:lang w:eastAsia="en-US"/>
              </w:rPr>
            </w:pPr>
            <w:r w:rsidRPr="00D70946">
              <w:rPr>
                <w:lang w:eastAsia="en-US"/>
              </w:rPr>
              <w:t>R5-1769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F1089C"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E3FDDF"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8F2C81"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AB1831" w14:textId="77777777" w:rsidR="00872D3F" w:rsidRPr="00D70946" w:rsidRDefault="00872D3F" w:rsidP="009D4432">
            <w:pPr>
              <w:pStyle w:val="TAL"/>
              <w:rPr>
                <w:lang w:eastAsia="en-US"/>
              </w:rPr>
            </w:pPr>
            <w:r w:rsidRPr="00D70946">
              <w:rPr>
                <w:lang w:eastAsia="en-US"/>
              </w:rPr>
              <w:t>Addition of new NR PDCP test case 7.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CC0D02" w14:textId="77777777" w:rsidR="00872D3F" w:rsidRPr="00D70946" w:rsidRDefault="00872D3F" w:rsidP="009D4432">
            <w:pPr>
              <w:pStyle w:val="TAC"/>
              <w:rPr>
                <w:lang w:eastAsia="en-US"/>
              </w:rPr>
            </w:pPr>
            <w:r w:rsidRPr="00D70946">
              <w:rPr>
                <w:lang w:eastAsia="en-US"/>
              </w:rPr>
              <w:t>0.1.0</w:t>
            </w:r>
          </w:p>
        </w:tc>
      </w:tr>
      <w:tr w:rsidR="00872D3F" w:rsidRPr="00D70946" w14:paraId="75F4B27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9F2EE7" w14:textId="77777777" w:rsidR="00872D3F" w:rsidRPr="00D70946" w:rsidRDefault="00872D3F" w:rsidP="009D4432">
            <w:pPr>
              <w:pStyle w:val="TAC"/>
              <w:rPr>
                <w:lang w:eastAsia="en-US"/>
              </w:rPr>
            </w:pPr>
            <w:r w:rsidRPr="00D70946">
              <w:rPr>
                <w:lang w:eastAsia="en-US"/>
              </w:rPr>
              <w:t>2017-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D73567"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286FF5" w14:textId="77777777" w:rsidR="00872D3F" w:rsidRPr="00D70946" w:rsidRDefault="00872D3F" w:rsidP="009D4432">
            <w:pPr>
              <w:pStyle w:val="TAC"/>
              <w:rPr>
                <w:lang w:eastAsia="en-US"/>
              </w:rPr>
            </w:pPr>
            <w:r w:rsidRPr="00D70946">
              <w:rPr>
                <w:lang w:eastAsia="en-US"/>
              </w:rPr>
              <w:t>R5-1769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5BE50B"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6EA512"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BF87B7"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C67210" w14:textId="77777777" w:rsidR="00872D3F" w:rsidRPr="00D70946" w:rsidRDefault="00872D3F" w:rsidP="009D4432">
            <w:pPr>
              <w:pStyle w:val="TAL"/>
              <w:rPr>
                <w:lang w:eastAsia="en-US"/>
              </w:rPr>
            </w:pPr>
            <w:r w:rsidRPr="00D70946">
              <w:rPr>
                <w:lang w:eastAsia="en-US"/>
              </w:rPr>
              <w:t>Addition of new NR MAC test case 7.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12AFF2" w14:textId="77777777" w:rsidR="00872D3F" w:rsidRPr="00D70946" w:rsidRDefault="00872D3F" w:rsidP="009D4432">
            <w:pPr>
              <w:pStyle w:val="TAC"/>
              <w:rPr>
                <w:lang w:eastAsia="en-US"/>
              </w:rPr>
            </w:pPr>
            <w:r w:rsidRPr="00D70946">
              <w:rPr>
                <w:lang w:eastAsia="en-US"/>
              </w:rPr>
              <w:t>0.1.0</w:t>
            </w:r>
          </w:p>
        </w:tc>
      </w:tr>
      <w:tr w:rsidR="00872D3F" w:rsidRPr="00D70946" w14:paraId="2A44511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6FCACF" w14:textId="77777777" w:rsidR="00872D3F" w:rsidRPr="00D70946" w:rsidRDefault="00872D3F" w:rsidP="009D4432">
            <w:pPr>
              <w:pStyle w:val="TAC"/>
              <w:rPr>
                <w:lang w:eastAsia="en-US"/>
              </w:rPr>
            </w:pPr>
            <w:r w:rsidRPr="00D70946">
              <w:rPr>
                <w:lang w:eastAsia="en-US"/>
              </w:rPr>
              <w:t>2017-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C454F9"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FC8BE7" w14:textId="77777777" w:rsidR="00872D3F" w:rsidRPr="00D70946" w:rsidRDefault="00872D3F" w:rsidP="009D4432">
            <w:pPr>
              <w:pStyle w:val="TAC"/>
              <w:rPr>
                <w:lang w:eastAsia="en-US"/>
              </w:rPr>
            </w:pPr>
            <w:r w:rsidRPr="00D70946">
              <w:rPr>
                <w:lang w:eastAsia="en-US"/>
              </w:rPr>
              <w:t>R5-1770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9006A4"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5BA6BB"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18362A"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E2C831" w14:textId="77777777" w:rsidR="00872D3F" w:rsidRPr="00D70946" w:rsidRDefault="00872D3F" w:rsidP="009D4432">
            <w:pPr>
              <w:pStyle w:val="TAL"/>
              <w:rPr>
                <w:lang w:eastAsia="en-US"/>
              </w:rPr>
            </w:pPr>
            <w:r w:rsidRPr="00D70946">
              <w:rPr>
                <w:lang w:eastAsia="en-US"/>
              </w:rPr>
              <w:t>Addition of new NR RLC UM test case 7.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26DEF5" w14:textId="77777777" w:rsidR="00872D3F" w:rsidRPr="00D70946" w:rsidRDefault="00872D3F" w:rsidP="009D4432">
            <w:pPr>
              <w:pStyle w:val="TAC"/>
              <w:rPr>
                <w:lang w:eastAsia="en-US"/>
              </w:rPr>
            </w:pPr>
            <w:r w:rsidRPr="00D70946">
              <w:rPr>
                <w:lang w:eastAsia="en-US"/>
              </w:rPr>
              <w:t>0.1.0</w:t>
            </w:r>
          </w:p>
        </w:tc>
      </w:tr>
      <w:tr w:rsidR="00872D3F" w:rsidRPr="00D70946" w14:paraId="0623D07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E6E0F4" w14:textId="77777777" w:rsidR="00872D3F" w:rsidRPr="00D70946" w:rsidRDefault="00872D3F" w:rsidP="009D4432">
            <w:pPr>
              <w:pStyle w:val="TAC"/>
              <w:rPr>
                <w:lang w:eastAsia="en-US"/>
              </w:rPr>
            </w:pPr>
            <w:r w:rsidRPr="00D70946">
              <w:rPr>
                <w:lang w:eastAsia="en-US"/>
              </w:rPr>
              <w:t>2017-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50BA12"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FF1EAE" w14:textId="77777777" w:rsidR="00872D3F" w:rsidRPr="00D70946" w:rsidRDefault="00872D3F" w:rsidP="009D4432">
            <w:pPr>
              <w:pStyle w:val="TAC"/>
              <w:rPr>
                <w:lang w:eastAsia="en-US"/>
              </w:rPr>
            </w:pPr>
            <w:r w:rsidRPr="00D70946">
              <w:rPr>
                <w:lang w:eastAsia="en-US"/>
              </w:rPr>
              <w:t>R5-1770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48C065"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09AB99"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08DC4E"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F8805D" w14:textId="77777777" w:rsidR="00872D3F" w:rsidRPr="00D70946" w:rsidRDefault="00872D3F" w:rsidP="009D4432">
            <w:pPr>
              <w:pStyle w:val="TAL"/>
              <w:rPr>
                <w:lang w:eastAsia="en-US"/>
              </w:rPr>
            </w:pPr>
            <w:r w:rsidRPr="00D70946">
              <w:rPr>
                <w:lang w:eastAsia="en-US"/>
              </w:rPr>
              <w:t>Addition of new NR RLC UM test case 7.2.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615C6E" w14:textId="77777777" w:rsidR="00872D3F" w:rsidRPr="00D70946" w:rsidRDefault="00872D3F" w:rsidP="009D4432">
            <w:pPr>
              <w:pStyle w:val="TAC"/>
              <w:rPr>
                <w:lang w:eastAsia="en-US"/>
              </w:rPr>
            </w:pPr>
            <w:r w:rsidRPr="00D70946">
              <w:rPr>
                <w:lang w:eastAsia="en-US"/>
              </w:rPr>
              <w:t>0.1.0</w:t>
            </w:r>
          </w:p>
        </w:tc>
      </w:tr>
      <w:tr w:rsidR="00872D3F" w:rsidRPr="00D70946" w14:paraId="3615DB5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020DCC" w14:textId="77777777" w:rsidR="00872D3F" w:rsidRPr="00D70946" w:rsidRDefault="00872D3F" w:rsidP="009D4432">
            <w:pPr>
              <w:pStyle w:val="TAC"/>
              <w:rPr>
                <w:lang w:eastAsia="en-US"/>
              </w:rPr>
            </w:pPr>
            <w:r w:rsidRPr="00D70946">
              <w:rPr>
                <w:lang w:eastAsia="en-US"/>
              </w:rPr>
              <w:t>2017-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D82267"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AC9459" w14:textId="77777777" w:rsidR="00872D3F" w:rsidRPr="00D70946" w:rsidRDefault="00872D3F" w:rsidP="009D4432">
            <w:pPr>
              <w:pStyle w:val="TAC"/>
              <w:rPr>
                <w:lang w:eastAsia="en-US"/>
              </w:rPr>
            </w:pPr>
            <w:r w:rsidRPr="00D70946">
              <w:rPr>
                <w:lang w:eastAsia="en-US"/>
              </w:rPr>
              <w:t>R5-1770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C3E662"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6A2575"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2BA3B1"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337AE5" w14:textId="77777777" w:rsidR="00872D3F" w:rsidRPr="00D70946" w:rsidRDefault="00872D3F" w:rsidP="009D4432">
            <w:pPr>
              <w:pStyle w:val="TAL"/>
              <w:rPr>
                <w:lang w:eastAsia="en-US"/>
              </w:rPr>
            </w:pPr>
            <w:r w:rsidRPr="00D70946">
              <w:rPr>
                <w:lang w:eastAsia="en-US"/>
              </w:rPr>
              <w:t>Addition of new NR PDCP test case 7.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FE6282" w14:textId="77777777" w:rsidR="00872D3F" w:rsidRPr="00D70946" w:rsidRDefault="00872D3F" w:rsidP="009D4432">
            <w:pPr>
              <w:pStyle w:val="TAC"/>
              <w:rPr>
                <w:lang w:eastAsia="en-US"/>
              </w:rPr>
            </w:pPr>
            <w:r w:rsidRPr="00D70946">
              <w:rPr>
                <w:lang w:eastAsia="en-US"/>
              </w:rPr>
              <w:t>0.1.0</w:t>
            </w:r>
          </w:p>
        </w:tc>
      </w:tr>
      <w:tr w:rsidR="00872D3F" w:rsidRPr="00D70946" w14:paraId="24DD45F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8D32DB" w14:textId="77777777" w:rsidR="00872D3F" w:rsidRPr="00D70946" w:rsidRDefault="00872D3F" w:rsidP="009D4432">
            <w:pPr>
              <w:pStyle w:val="TAC"/>
              <w:rPr>
                <w:lang w:eastAsia="en-US"/>
              </w:rPr>
            </w:pPr>
            <w:r w:rsidRPr="00D70946">
              <w:rPr>
                <w:lang w:eastAsia="en-US"/>
              </w:rPr>
              <w:t>2017-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E504FA"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FCC9C0" w14:textId="77777777" w:rsidR="00872D3F" w:rsidRPr="00D70946" w:rsidRDefault="00872D3F" w:rsidP="009D4432">
            <w:pPr>
              <w:pStyle w:val="TAC"/>
              <w:rPr>
                <w:lang w:eastAsia="en-US"/>
              </w:rPr>
            </w:pPr>
            <w:r w:rsidRPr="00D70946">
              <w:rPr>
                <w:lang w:eastAsia="en-US"/>
              </w:rPr>
              <w:t>R5-1770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D4D046"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46DB47"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57286F"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B6E48C" w14:textId="77777777" w:rsidR="00872D3F" w:rsidRPr="00D70946" w:rsidRDefault="00872D3F" w:rsidP="009D4432">
            <w:pPr>
              <w:pStyle w:val="TAL"/>
              <w:rPr>
                <w:lang w:eastAsia="en-US"/>
              </w:rPr>
            </w:pPr>
            <w:r w:rsidRPr="00D70946">
              <w:rPr>
                <w:lang w:eastAsia="en-US"/>
              </w:rPr>
              <w:t>Addition of new NR MAC test case 7.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6A8782" w14:textId="77777777" w:rsidR="00872D3F" w:rsidRPr="00D70946" w:rsidRDefault="00872D3F" w:rsidP="009D4432">
            <w:pPr>
              <w:pStyle w:val="TAC"/>
              <w:rPr>
                <w:lang w:eastAsia="en-US"/>
              </w:rPr>
            </w:pPr>
            <w:r w:rsidRPr="00D70946">
              <w:rPr>
                <w:lang w:eastAsia="en-US"/>
              </w:rPr>
              <w:t>0.1.0</w:t>
            </w:r>
          </w:p>
        </w:tc>
      </w:tr>
      <w:tr w:rsidR="00872D3F" w:rsidRPr="00D70946" w14:paraId="5D9236E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D2EADA"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889545"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D35D5E" w14:textId="77777777" w:rsidR="00872D3F" w:rsidRPr="00D70946" w:rsidRDefault="00872D3F" w:rsidP="009D4432">
            <w:pPr>
              <w:pStyle w:val="TAC"/>
              <w:rPr>
                <w:lang w:eastAsia="en-US"/>
              </w:rPr>
            </w:pPr>
            <w:r w:rsidRPr="00D70946">
              <w:rPr>
                <w:lang w:eastAsia="en-US"/>
              </w:rPr>
              <w:t>R5-1811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B1CF2A"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2656D60"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21E406"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35A673" w14:textId="77777777" w:rsidR="00872D3F" w:rsidRPr="00D70946" w:rsidRDefault="00872D3F" w:rsidP="009D4432">
            <w:pPr>
              <w:pStyle w:val="TAL"/>
              <w:rPr>
                <w:lang w:eastAsia="en-US"/>
              </w:rPr>
            </w:pPr>
            <w:r w:rsidRPr="00D70946">
              <w:rPr>
                <w:lang w:eastAsia="en-US"/>
              </w:rPr>
              <w:t>5GS RRC TC 8.2.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3F75AD" w14:textId="77777777" w:rsidR="00872D3F" w:rsidRPr="00D70946" w:rsidRDefault="00872D3F" w:rsidP="009D4432">
            <w:pPr>
              <w:pStyle w:val="TAC"/>
              <w:rPr>
                <w:lang w:eastAsia="en-US"/>
              </w:rPr>
            </w:pPr>
            <w:r w:rsidRPr="00D70946">
              <w:rPr>
                <w:lang w:eastAsia="en-US"/>
              </w:rPr>
              <w:t>0.2.0</w:t>
            </w:r>
          </w:p>
        </w:tc>
      </w:tr>
      <w:tr w:rsidR="00872D3F" w:rsidRPr="00D70946" w14:paraId="4FA234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511994"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4F1E8E"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53F49E" w14:textId="77777777" w:rsidR="00872D3F" w:rsidRPr="00D70946" w:rsidRDefault="00872D3F" w:rsidP="009D4432">
            <w:pPr>
              <w:pStyle w:val="TAC"/>
              <w:rPr>
                <w:lang w:eastAsia="en-US"/>
              </w:rPr>
            </w:pPr>
            <w:r w:rsidRPr="00D70946">
              <w:rPr>
                <w:lang w:eastAsia="en-US"/>
              </w:rPr>
              <w:t>R5-1811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DC32BB"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A9307E5"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A2E5D5"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581026" w14:textId="77777777" w:rsidR="00872D3F" w:rsidRPr="00D70946" w:rsidRDefault="00872D3F" w:rsidP="009D4432">
            <w:pPr>
              <w:pStyle w:val="TAL"/>
              <w:rPr>
                <w:lang w:eastAsia="en-US"/>
              </w:rPr>
            </w:pPr>
            <w:r w:rsidRPr="00D70946">
              <w:rPr>
                <w:lang w:eastAsia="en-US"/>
              </w:rPr>
              <w:t>5GS RRC TC 8.2.2.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702759" w14:textId="77777777" w:rsidR="00872D3F" w:rsidRPr="00D70946" w:rsidRDefault="00872D3F" w:rsidP="009D4432">
            <w:pPr>
              <w:pStyle w:val="TAC"/>
              <w:rPr>
                <w:lang w:eastAsia="en-US"/>
              </w:rPr>
            </w:pPr>
            <w:r w:rsidRPr="00D70946">
              <w:rPr>
                <w:lang w:eastAsia="en-US"/>
              </w:rPr>
              <w:t>0.2.0</w:t>
            </w:r>
          </w:p>
        </w:tc>
      </w:tr>
      <w:tr w:rsidR="00872D3F" w:rsidRPr="00D70946" w14:paraId="315A7F0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D39ABF"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E4404A"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834BD8" w14:textId="77777777" w:rsidR="00872D3F" w:rsidRPr="00D70946" w:rsidRDefault="00872D3F" w:rsidP="009D4432">
            <w:pPr>
              <w:pStyle w:val="TAC"/>
              <w:rPr>
                <w:lang w:eastAsia="en-US"/>
              </w:rPr>
            </w:pPr>
            <w:r w:rsidRPr="00D70946">
              <w:rPr>
                <w:lang w:eastAsia="en-US"/>
              </w:rPr>
              <w:t>R5-1811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018C23"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69FF6A"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788A82"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666096" w14:textId="77777777" w:rsidR="00872D3F" w:rsidRPr="00D70946" w:rsidRDefault="00872D3F" w:rsidP="009D4432">
            <w:pPr>
              <w:pStyle w:val="TAL"/>
              <w:rPr>
                <w:lang w:eastAsia="en-US"/>
              </w:rPr>
            </w:pPr>
            <w:r w:rsidRPr="00D70946">
              <w:rPr>
                <w:lang w:eastAsia="en-US"/>
              </w:rPr>
              <w:t>5GS RRC TC 8.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943FA5" w14:textId="77777777" w:rsidR="00872D3F" w:rsidRPr="00D70946" w:rsidRDefault="00872D3F" w:rsidP="009D4432">
            <w:pPr>
              <w:pStyle w:val="TAC"/>
              <w:rPr>
                <w:lang w:eastAsia="en-US"/>
              </w:rPr>
            </w:pPr>
            <w:r w:rsidRPr="00D70946">
              <w:rPr>
                <w:lang w:eastAsia="en-US"/>
              </w:rPr>
              <w:t>0.2.0</w:t>
            </w:r>
          </w:p>
        </w:tc>
      </w:tr>
      <w:tr w:rsidR="00872D3F" w:rsidRPr="00D70946" w14:paraId="3737D69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C7DA2D"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09D7C0"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A6ADB4" w14:textId="77777777" w:rsidR="00872D3F" w:rsidRPr="00D70946" w:rsidRDefault="00872D3F" w:rsidP="009D4432">
            <w:pPr>
              <w:pStyle w:val="TAC"/>
              <w:rPr>
                <w:lang w:eastAsia="en-US"/>
              </w:rPr>
            </w:pPr>
            <w:r w:rsidRPr="00D70946">
              <w:rPr>
                <w:lang w:eastAsia="en-US"/>
              </w:rPr>
              <w:t>R5-1811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629AC6"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D8633E"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63F5AD"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8D4B181" w14:textId="77777777" w:rsidR="00872D3F" w:rsidRPr="00D70946" w:rsidRDefault="00872D3F" w:rsidP="009D4432">
            <w:pPr>
              <w:pStyle w:val="TAL"/>
              <w:rPr>
                <w:lang w:eastAsia="en-US"/>
              </w:rPr>
            </w:pPr>
            <w:r w:rsidRPr="00D70946">
              <w:rPr>
                <w:lang w:eastAsia="en-US"/>
              </w:rPr>
              <w:t>5GS RRC TC 8.2.3.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AAA2E5" w14:textId="77777777" w:rsidR="00872D3F" w:rsidRPr="00D70946" w:rsidRDefault="00872D3F" w:rsidP="009D4432">
            <w:pPr>
              <w:pStyle w:val="TAC"/>
              <w:rPr>
                <w:lang w:eastAsia="en-US"/>
              </w:rPr>
            </w:pPr>
            <w:r w:rsidRPr="00D70946">
              <w:rPr>
                <w:lang w:eastAsia="en-US"/>
              </w:rPr>
              <w:t>0.2.0</w:t>
            </w:r>
          </w:p>
        </w:tc>
      </w:tr>
      <w:tr w:rsidR="00872D3F" w:rsidRPr="00D70946" w14:paraId="4F91F2D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2FA5C2"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F6F3F1"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F9571E" w14:textId="77777777" w:rsidR="00872D3F" w:rsidRPr="00D70946" w:rsidRDefault="00872D3F" w:rsidP="009D4432">
            <w:pPr>
              <w:pStyle w:val="TAC"/>
              <w:rPr>
                <w:lang w:eastAsia="en-US"/>
              </w:rPr>
            </w:pPr>
            <w:r w:rsidRPr="00D70946">
              <w:rPr>
                <w:lang w:eastAsia="en-US"/>
              </w:rPr>
              <w:t>R5-1811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68FE953"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F6DD4F"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94F676"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C01A1C" w14:textId="77777777" w:rsidR="00872D3F" w:rsidRPr="00D70946" w:rsidRDefault="00872D3F" w:rsidP="009D4432">
            <w:pPr>
              <w:pStyle w:val="TAL"/>
              <w:rPr>
                <w:lang w:eastAsia="en-US"/>
              </w:rPr>
            </w:pPr>
            <w:r w:rsidRPr="00D70946">
              <w:rPr>
                <w:lang w:eastAsia="en-US"/>
              </w:rPr>
              <w:t>5GS RRC TC 8.2.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B666C8" w14:textId="77777777" w:rsidR="00872D3F" w:rsidRPr="00D70946" w:rsidRDefault="00872D3F" w:rsidP="009D4432">
            <w:pPr>
              <w:pStyle w:val="TAC"/>
              <w:rPr>
                <w:lang w:eastAsia="en-US"/>
              </w:rPr>
            </w:pPr>
            <w:r w:rsidRPr="00D70946">
              <w:rPr>
                <w:lang w:eastAsia="en-US"/>
              </w:rPr>
              <w:t>0.2.0</w:t>
            </w:r>
          </w:p>
        </w:tc>
      </w:tr>
      <w:tr w:rsidR="00872D3F" w:rsidRPr="00D70946" w14:paraId="3BF0321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1E7A20"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3FEACE"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1F97C3" w14:textId="77777777" w:rsidR="00872D3F" w:rsidRPr="00D70946" w:rsidRDefault="00872D3F" w:rsidP="009D4432">
            <w:pPr>
              <w:pStyle w:val="TAC"/>
              <w:rPr>
                <w:lang w:eastAsia="en-US"/>
              </w:rPr>
            </w:pPr>
            <w:r w:rsidRPr="00D70946">
              <w:rPr>
                <w:lang w:eastAsia="en-US"/>
              </w:rPr>
              <w:t>R5-1811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0DCCC9"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7616A8"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5018E1"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D72E27" w14:textId="77777777" w:rsidR="00872D3F" w:rsidRPr="00D70946" w:rsidRDefault="00872D3F" w:rsidP="009D4432">
            <w:pPr>
              <w:pStyle w:val="TAL"/>
              <w:rPr>
                <w:lang w:eastAsia="en-US"/>
              </w:rPr>
            </w:pPr>
            <w:r w:rsidRPr="00D70946">
              <w:rPr>
                <w:lang w:eastAsia="en-US"/>
              </w:rPr>
              <w:t>5GS MAC Test case 7.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1273C6" w14:textId="77777777" w:rsidR="00872D3F" w:rsidRPr="00D70946" w:rsidRDefault="00872D3F" w:rsidP="009D4432">
            <w:pPr>
              <w:pStyle w:val="TAC"/>
              <w:rPr>
                <w:lang w:eastAsia="en-US"/>
              </w:rPr>
            </w:pPr>
            <w:r w:rsidRPr="00D70946">
              <w:rPr>
                <w:lang w:eastAsia="en-US"/>
              </w:rPr>
              <w:t>0.2.0</w:t>
            </w:r>
          </w:p>
        </w:tc>
      </w:tr>
      <w:tr w:rsidR="00872D3F" w:rsidRPr="00D70946" w14:paraId="5BF8A8B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BEA148"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3E0EF1"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CFE77A" w14:textId="77777777" w:rsidR="00872D3F" w:rsidRPr="00D70946" w:rsidRDefault="00872D3F" w:rsidP="009D4432">
            <w:pPr>
              <w:pStyle w:val="TAC"/>
              <w:rPr>
                <w:lang w:eastAsia="en-US"/>
              </w:rPr>
            </w:pPr>
            <w:r w:rsidRPr="00D70946">
              <w:rPr>
                <w:lang w:eastAsia="en-US"/>
              </w:rPr>
              <w:t>R5-1811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F00870"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8097B7"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4917F3"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28C8A1" w14:textId="77777777" w:rsidR="00872D3F" w:rsidRPr="00D70946" w:rsidRDefault="00872D3F" w:rsidP="009D4432">
            <w:pPr>
              <w:pStyle w:val="TAL"/>
              <w:rPr>
                <w:lang w:eastAsia="en-US"/>
              </w:rPr>
            </w:pPr>
            <w:r w:rsidRPr="00D70946">
              <w:rPr>
                <w:lang w:eastAsia="en-US"/>
              </w:rPr>
              <w:t>Addition of new NR MAC  test case 7.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A58C00" w14:textId="77777777" w:rsidR="00872D3F" w:rsidRPr="00D70946" w:rsidRDefault="00872D3F" w:rsidP="009D4432">
            <w:pPr>
              <w:pStyle w:val="TAC"/>
              <w:rPr>
                <w:lang w:eastAsia="en-US"/>
              </w:rPr>
            </w:pPr>
            <w:r w:rsidRPr="00D70946">
              <w:rPr>
                <w:lang w:eastAsia="en-US"/>
              </w:rPr>
              <w:t>0.2.0</w:t>
            </w:r>
          </w:p>
        </w:tc>
      </w:tr>
      <w:tr w:rsidR="00872D3F" w:rsidRPr="00D70946" w14:paraId="45EF5FA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6DC168"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A1AAD1"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22ED78" w14:textId="77777777" w:rsidR="00872D3F" w:rsidRPr="00D70946" w:rsidRDefault="00872D3F" w:rsidP="009D4432">
            <w:pPr>
              <w:pStyle w:val="TAC"/>
              <w:rPr>
                <w:lang w:eastAsia="en-US"/>
              </w:rPr>
            </w:pPr>
            <w:r w:rsidRPr="00D70946">
              <w:rPr>
                <w:lang w:eastAsia="en-US"/>
              </w:rPr>
              <w:t>R5-1811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FCCA65"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ED4834"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F7BF9D"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7EEA3D" w14:textId="77777777" w:rsidR="00872D3F" w:rsidRPr="00D70946" w:rsidRDefault="00872D3F" w:rsidP="009D4432">
            <w:pPr>
              <w:pStyle w:val="TAL"/>
              <w:rPr>
                <w:lang w:eastAsia="en-US"/>
              </w:rPr>
            </w:pPr>
            <w:r w:rsidRPr="00D70946">
              <w:rPr>
                <w:lang w:eastAsia="en-US"/>
              </w:rPr>
              <w:t>Addition of new NR MAC test case 7.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ECF7E8" w14:textId="77777777" w:rsidR="00872D3F" w:rsidRPr="00D70946" w:rsidRDefault="00872D3F" w:rsidP="009D4432">
            <w:pPr>
              <w:pStyle w:val="TAC"/>
              <w:rPr>
                <w:lang w:eastAsia="en-US"/>
              </w:rPr>
            </w:pPr>
            <w:r w:rsidRPr="00D70946">
              <w:rPr>
                <w:lang w:eastAsia="en-US"/>
              </w:rPr>
              <w:t>0.2.0</w:t>
            </w:r>
          </w:p>
        </w:tc>
      </w:tr>
      <w:tr w:rsidR="00872D3F" w:rsidRPr="00D70946" w14:paraId="332EBE5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34E0B0"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69C65B5"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F672D9" w14:textId="77777777" w:rsidR="00872D3F" w:rsidRPr="00D70946" w:rsidRDefault="00872D3F" w:rsidP="009D4432">
            <w:pPr>
              <w:pStyle w:val="TAC"/>
              <w:rPr>
                <w:lang w:eastAsia="en-US"/>
              </w:rPr>
            </w:pPr>
            <w:r w:rsidRPr="00D70946">
              <w:rPr>
                <w:lang w:eastAsia="en-US"/>
              </w:rPr>
              <w:t>R5-1811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A0BB1B"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36F790"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C439B6"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E6D241" w14:textId="77777777" w:rsidR="00872D3F" w:rsidRPr="00D70946" w:rsidRDefault="00872D3F" w:rsidP="009D4432">
            <w:pPr>
              <w:pStyle w:val="TAL"/>
              <w:rPr>
                <w:lang w:eastAsia="en-US"/>
              </w:rPr>
            </w:pPr>
            <w:r w:rsidRPr="00D70946">
              <w:rPr>
                <w:lang w:eastAsia="en-US"/>
              </w:rPr>
              <w:t>Addition of new NR MAC test case 7.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1D1154" w14:textId="77777777" w:rsidR="00872D3F" w:rsidRPr="00D70946" w:rsidRDefault="00872D3F" w:rsidP="009D4432">
            <w:pPr>
              <w:pStyle w:val="TAC"/>
              <w:rPr>
                <w:lang w:eastAsia="en-US"/>
              </w:rPr>
            </w:pPr>
            <w:r w:rsidRPr="00D70946">
              <w:rPr>
                <w:lang w:eastAsia="en-US"/>
              </w:rPr>
              <w:t>0.2.0</w:t>
            </w:r>
          </w:p>
        </w:tc>
      </w:tr>
      <w:tr w:rsidR="00872D3F" w:rsidRPr="00D70946" w14:paraId="7A1EAD9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4844D4"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854837"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303F98" w14:textId="77777777" w:rsidR="00872D3F" w:rsidRPr="00D70946" w:rsidRDefault="00872D3F" w:rsidP="009D4432">
            <w:pPr>
              <w:pStyle w:val="TAC"/>
              <w:rPr>
                <w:lang w:eastAsia="en-US"/>
              </w:rPr>
            </w:pPr>
            <w:r w:rsidRPr="00D70946">
              <w:rPr>
                <w:lang w:eastAsia="en-US"/>
              </w:rPr>
              <w:t>R5-1811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048D59"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AF7515"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2B9A3E"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C920DB" w14:textId="77777777" w:rsidR="00872D3F" w:rsidRPr="00D70946" w:rsidRDefault="00872D3F" w:rsidP="009D4432">
            <w:pPr>
              <w:pStyle w:val="TAL"/>
              <w:rPr>
                <w:lang w:eastAsia="en-US"/>
              </w:rPr>
            </w:pPr>
            <w:r w:rsidRPr="00D70946">
              <w:rPr>
                <w:lang w:eastAsia="en-US"/>
              </w:rPr>
              <w:t>Addition of new NR MAC test case 7.1.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FE2D59" w14:textId="77777777" w:rsidR="00872D3F" w:rsidRPr="00D70946" w:rsidRDefault="00872D3F" w:rsidP="009D4432">
            <w:pPr>
              <w:pStyle w:val="TAC"/>
              <w:rPr>
                <w:lang w:eastAsia="en-US"/>
              </w:rPr>
            </w:pPr>
            <w:r w:rsidRPr="00D70946">
              <w:rPr>
                <w:lang w:eastAsia="en-US"/>
              </w:rPr>
              <w:t>0.2.0</w:t>
            </w:r>
          </w:p>
        </w:tc>
      </w:tr>
      <w:tr w:rsidR="00872D3F" w:rsidRPr="00D70946" w14:paraId="1C44759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F62FCF"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94C348"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148C00" w14:textId="77777777" w:rsidR="00872D3F" w:rsidRPr="00D70946" w:rsidRDefault="00872D3F" w:rsidP="009D4432">
            <w:pPr>
              <w:pStyle w:val="TAC"/>
              <w:rPr>
                <w:lang w:eastAsia="en-US"/>
              </w:rPr>
            </w:pPr>
            <w:r w:rsidRPr="00D70946">
              <w:rPr>
                <w:lang w:eastAsia="en-US"/>
              </w:rPr>
              <w:t>R5-1811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4BDCF4"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684758"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85D87A"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CEB488" w14:textId="77777777" w:rsidR="00872D3F" w:rsidRPr="00D70946" w:rsidRDefault="00872D3F" w:rsidP="009D4432">
            <w:pPr>
              <w:pStyle w:val="TAL"/>
              <w:rPr>
                <w:lang w:eastAsia="en-US"/>
              </w:rPr>
            </w:pPr>
            <w:r w:rsidRPr="00D70946">
              <w:rPr>
                <w:lang w:eastAsia="en-US"/>
              </w:rPr>
              <w:t>Addition of new NR MAC test case 7.1.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F0BB0B" w14:textId="77777777" w:rsidR="00872D3F" w:rsidRPr="00D70946" w:rsidRDefault="00872D3F" w:rsidP="009D4432">
            <w:pPr>
              <w:pStyle w:val="TAC"/>
              <w:rPr>
                <w:lang w:eastAsia="en-US"/>
              </w:rPr>
            </w:pPr>
            <w:r w:rsidRPr="00D70946">
              <w:rPr>
                <w:lang w:eastAsia="en-US"/>
              </w:rPr>
              <w:t>0.2.0</w:t>
            </w:r>
          </w:p>
        </w:tc>
      </w:tr>
      <w:tr w:rsidR="00872D3F" w:rsidRPr="00D70946" w14:paraId="425525B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5F8DC7"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CECB0F"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50C807" w14:textId="77777777" w:rsidR="00872D3F" w:rsidRPr="00D70946" w:rsidRDefault="00872D3F" w:rsidP="009D4432">
            <w:pPr>
              <w:pStyle w:val="TAC"/>
              <w:rPr>
                <w:lang w:eastAsia="en-US"/>
              </w:rPr>
            </w:pPr>
            <w:r w:rsidRPr="00D70946">
              <w:rPr>
                <w:lang w:eastAsia="en-US"/>
              </w:rPr>
              <w:t>R5-1811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169C9E"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833EB3"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09490B"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441A0A" w14:textId="77777777" w:rsidR="00872D3F" w:rsidRPr="00D70946" w:rsidRDefault="00872D3F" w:rsidP="009D4432">
            <w:pPr>
              <w:pStyle w:val="TAL"/>
              <w:rPr>
                <w:lang w:eastAsia="en-US"/>
              </w:rPr>
            </w:pPr>
            <w:r w:rsidRPr="00D70946">
              <w:rPr>
                <w:lang w:eastAsia="en-US"/>
              </w:rPr>
              <w:t>Addition of new NR RLC test case 7.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A7D2F6" w14:textId="77777777" w:rsidR="00872D3F" w:rsidRPr="00D70946" w:rsidRDefault="00872D3F" w:rsidP="009D4432">
            <w:pPr>
              <w:pStyle w:val="TAC"/>
              <w:rPr>
                <w:lang w:eastAsia="en-US"/>
              </w:rPr>
            </w:pPr>
            <w:r w:rsidRPr="00D70946">
              <w:rPr>
                <w:lang w:eastAsia="en-US"/>
              </w:rPr>
              <w:t>0.2.0</w:t>
            </w:r>
          </w:p>
        </w:tc>
      </w:tr>
      <w:tr w:rsidR="00872D3F" w:rsidRPr="00D70946" w14:paraId="343A2AA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940118"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FAD0FB"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30102A" w14:textId="77777777" w:rsidR="00872D3F" w:rsidRPr="00D70946" w:rsidRDefault="00872D3F" w:rsidP="009D4432">
            <w:pPr>
              <w:pStyle w:val="TAC"/>
              <w:rPr>
                <w:lang w:eastAsia="en-US"/>
              </w:rPr>
            </w:pPr>
            <w:r w:rsidRPr="00D70946">
              <w:rPr>
                <w:lang w:eastAsia="en-US"/>
              </w:rPr>
              <w:t>R5-1811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6E8F313"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C1F53F"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EA4774"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C4179D" w14:textId="77777777" w:rsidR="00872D3F" w:rsidRPr="00D70946" w:rsidRDefault="00872D3F" w:rsidP="009D4432">
            <w:pPr>
              <w:pStyle w:val="TAL"/>
              <w:rPr>
                <w:lang w:eastAsia="en-US"/>
              </w:rPr>
            </w:pPr>
            <w:r w:rsidRPr="00D70946">
              <w:rPr>
                <w:lang w:eastAsia="en-US"/>
              </w:rPr>
              <w:t>Addition of new NR RLC test case 7.2.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CAC026" w14:textId="77777777" w:rsidR="00872D3F" w:rsidRPr="00D70946" w:rsidRDefault="00872D3F" w:rsidP="009D4432">
            <w:pPr>
              <w:pStyle w:val="TAC"/>
              <w:rPr>
                <w:lang w:eastAsia="en-US"/>
              </w:rPr>
            </w:pPr>
            <w:r w:rsidRPr="00D70946">
              <w:rPr>
                <w:lang w:eastAsia="en-US"/>
              </w:rPr>
              <w:t>0.2.0</w:t>
            </w:r>
          </w:p>
        </w:tc>
      </w:tr>
      <w:tr w:rsidR="00872D3F" w:rsidRPr="00D70946" w14:paraId="58AF828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840384"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187C289"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3EC49B" w14:textId="77777777" w:rsidR="00872D3F" w:rsidRPr="00D70946" w:rsidRDefault="00872D3F" w:rsidP="009D4432">
            <w:pPr>
              <w:pStyle w:val="TAC"/>
              <w:rPr>
                <w:lang w:eastAsia="en-US"/>
              </w:rPr>
            </w:pPr>
            <w:r w:rsidRPr="00D70946">
              <w:rPr>
                <w:lang w:eastAsia="en-US"/>
              </w:rPr>
              <w:t>R5-1811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09490D"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443563"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C1039C"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B4600C" w14:textId="77777777" w:rsidR="00872D3F" w:rsidRPr="00D70946" w:rsidRDefault="00872D3F" w:rsidP="009D4432">
            <w:pPr>
              <w:pStyle w:val="TAL"/>
              <w:rPr>
                <w:lang w:eastAsia="en-US"/>
              </w:rPr>
            </w:pPr>
            <w:r w:rsidRPr="00D70946">
              <w:rPr>
                <w:lang w:eastAsia="en-US"/>
              </w:rPr>
              <w:t>Addition of new NR PDCP test case 7.3.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D5872C" w14:textId="77777777" w:rsidR="00872D3F" w:rsidRPr="00D70946" w:rsidRDefault="00872D3F" w:rsidP="009D4432">
            <w:pPr>
              <w:pStyle w:val="TAC"/>
              <w:rPr>
                <w:lang w:eastAsia="en-US"/>
              </w:rPr>
            </w:pPr>
            <w:r w:rsidRPr="00D70946">
              <w:rPr>
                <w:lang w:eastAsia="en-US"/>
              </w:rPr>
              <w:t>0.2.0</w:t>
            </w:r>
          </w:p>
        </w:tc>
      </w:tr>
      <w:tr w:rsidR="00872D3F" w:rsidRPr="00D70946" w14:paraId="5020FB1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2EF27E"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19C53C"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B05321" w14:textId="77777777" w:rsidR="00872D3F" w:rsidRPr="00D70946" w:rsidRDefault="00872D3F" w:rsidP="009D4432">
            <w:pPr>
              <w:pStyle w:val="TAC"/>
              <w:rPr>
                <w:lang w:eastAsia="en-US"/>
              </w:rPr>
            </w:pPr>
            <w:r w:rsidRPr="00D70946">
              <w:rPr>
                <w:lang w:eastAsia="en-US"/>
              </w:rPr>
              <w:t>R5-1811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720C00"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43554F"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2C9475"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4847C3" w14:textId="77777777" w:rsidR="00872D3F" w:rsidRPr="00D70946" w:rsidRDefault="00872D3F" w:rsidP="009D4432">
            <w:pPr>
              <w:pStyle w:val="TAL"/>
              <w:rPr>
                <w:lang w:eastAsia="en-US"/>
              </w:rPr>
            </w:pPr>
            <w:r w:rsidRPr="00D70946">
              <w:rPr>
                <w:lang w:eastAsia="en-US"/>
              </w:rPr>
              <w:t>Addition of new NR PDCP test case 7.3.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F5D608" w14:textId="77777777" w:rsidR="00872D3F" w:rsidRPr="00D70946" w:rsidRDefault="00872D3F" w:rsidP="009D4432">
            <w:pPr>
              <w:pStyle w:val="TAC"/>
              <w:rPr>
                <w:lang w:eastAsia="en-US"/>
              </w:rPr>
            </w:pPr>
            <w:r w:rsidRPr="00D70946">
              <w:rPr>
                <w:lang w:eastAsia="en-US"/>
              </w:rPr>
              <w:t>0.2.0</w:t>
            </w:r>
          </w:p>
        </w:tc>
      </w:tr>
      <w:tr w:rsidR="00872D3F" w:rsidRPr="00D70946" w14:paraId="6BC1EA9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4CDFA5"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2C8B51"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E97C1D" w14:textId="77777777" w:rsidR="00872D3F" w:rsidRPr="00D70946" w:rsidRDefault="00872D3F" w:rsidP="009D4432">
            <w:pPr>
              <w:pStyle w:val="TAC"/>
              <w:rPr>
                <w:lang w:eastAsia="en-US"/>
              </w:rPr>
            </w:pPr>
            <w:r w:rsidRPr="00D70946">
              <w:rPr>
                <w:lang w:eastAsia="en-US"/>
              </w:rPr>
              <w:t>R5-1811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4B4EA3"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147E7B"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452886"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306F7A" w14:textId="77777777" w:rsidR="00872D3F" w:rsidRPr="00D70946" w:rsidRDefault="00872D3F" w:rsidP="009D4432">
            <w:pPr>
              <w:pStyle w:val="TAL"/>
              <w:rPr>
                <w:lang w:eastAsia="en-US"/>
              </w:rPr>
            </w:pPr>
            <w:r w:rsidRPr="00D70946">
              <w:rPr>
                <w:lang w:eastAsia="en-US"/>
              </w:rPr>
              <w:t>Addition of new NR PDCP test case 7.3.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316A24" w14:textId="77777777" w:rsidR="00872D3F" w:rsidRPr="00D70946" w:rsidRDefault="00872D3F" w:rsidP="009D4432">
            <w:pPr>
              <w:pStyle w:val="TAC"/>
              <w:rPr>
                <w:lang w:eastAsia="en-US"/>
              </w:rPr>
            </w:pPr>
            <w:r w:rsidRPr="00D70946">
              <w:rPr>
                <w:lang w:eastAsia="en-US"/>
              </w:rPr>
              <w:t>0.2.0</w:t>
            </w:r>
          </w:p>
        </w:tc>
      </w:tr>
      <w:tr w:rsidR="00872D3F" w:rsidRPr="00D70946" w14:paraId="609E4BE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510137"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A85F8B"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6612B0" w14:textId="77777777" w:rsidR="00872D3F" w:rsidRPr="00D70946" w:rsidRDefault="00872D3F" w:rsidP="009D4432">
            <w:pPr>
              <w:pStyle w:val="TAC"/>
              <w:rPr>
                <w:lang w:eastAsia="en-US"/>
              </w:rPr>
            </w:pPr>
            <w:r w:rsidRPr="00D70946">
              <w:rPr>
                <w:lang w:eastAsia="en-US"/>
              </w:rPr>
              <w:t>R5-1811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E7D6CE"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289A30"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B01F4B"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AD63D3" w14:textId="77777777" w:rsidR="00872D3F" w:rsidRPr="00D70946" w:rsidRDefault="00872D3F" w:rsidP="009D4432">
            <w:pPr>
              <w:pStyle w:val="TAL"/>
              <w:rPr>
                <w:lang w:eastAsia="en-US"/>
              </w:rPr>
            </w:pPr>
            <w:r w:rsidRPr="00D70946">
              <w:rPr>
                <w:lang w:eastAsia="en-US"/>
              </w:rPr>
              <w:t>Addition of new NR PDCP test case 7.3.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DB7EDA" w14:textId="77777777" w:rsidR="00872D3F" w:rsidRPr="00D70946" w:rsidRDefault="00872D3F" w:rsidP="009D4432">
            <w:pPr>
              <w:pStyle w:val="TAC"/>
              <w:rPr>
                <w:lang w:eastAsia="en-US"/>
              </w:rPr>
            </w:pPr>
            <w:r w:rsidRPr="00D70946">
              <w:rPr>
                <w:lang w:eastAsia="en-US"/>
              </w:rPr>
              <w:t>0.2.0</w:t>
            </w:r>
          </w:p>
        </w:tc>
      </w:tr>
      <w:tr w:rsidR="00872D3F" w:rsidRPr="00D70946" w14:paraId="0766E5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D3E864"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8712A0"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E27D35" w14:textId="77777777" w:rsidR="00872D3F" w:rsidRPr="00D70946" w:rsidRDefault="00872D3F" w:rsidP="009D4432">
            <w:pPr>
              <w:pStyle w:val="TAC"/>
              <w:rPr>
                <w:lang w:eastAsia="en-US"/>
              </w:rPr>
            </w:pPr>
            <w:r w:rsidRPr="00D70946">
              <w:rPr>
                <w:lang w:eastAsia="en-US"/>
              </w:rPr>
              <w:t>R5-1811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EA4879"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EB2B37"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E5ADFB"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503739" w14:textId="77777777" w:rsidR="00872D3F" w:rsidRPr="00D70946" w:rsidRDefault="00872D3F" w:rsidP="009D4432">
            <w:pPr>
              <w:pStyle w:val="TAL"/>
              <w:rPr>
                <w:lang w:eastAsia="en-US"/>
              </w:rPr>
            </w:pPr>
            <w:r w:rsidRPr="00D70946">
              <w:rPr>
                <w:lang w:eastAsia="en-US"/>
              </w:rPr>
              <w:t>Addition of new NR PDCP test case 7.3.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6352A9" w14:textId="77777777" w:rsidR="00872D3F" w:rsidRPr="00D70946" w:rsidRDefault="00872D3F" w:rsidP="009D4432">
            <w:pPr>
              <w:pStyle w:val="TAC"/>
              <w:rPr>
                <w:lang w:eastAsia="en-US"/>
              </w:rPr>
            </w:pPr>
            <w:r w:rsidRPr="00D70946">
              <w:rPr>
                <w:lang w:eastAsia="en-US"/>
              </w:rPr>
              <w:t>0.2.0</w:t>
            </w:r>
          </w:p>
        </w:tc>
      </w:tr>
      <w:tr w:rsidR="00872D3F" w:rsidRPr="00D70946" w14:paraId="70A2035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89C89B"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E19675"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55F088" w14:textId="77777777" w:rsidR="00872D3F" w:rsidRPr="00D70946" w:rsidRDefault="00872D3F" w:rsidP="009D4432">
            <w:pPr>
              <w:pStyle w:val="TAC"/>
              <w:rPr>
                <w:lang w:eastAsia="en-US"/>
              </w:rPr>
            </w:pPr>
            <w:r w:rsidRPr="00D70946">
              <w:rPr>
                <w:lang w:eastAsia="en-US"/>
              </w:rPr>
              <w:t>R5-1811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F945C8"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F6E23A"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518A03"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B285EBF" w14:textId="77777777" w:rsidR="00872D3F" w:rsidRPr="00D70946" w:rsidRDefault="00872D3F" w:rsidP="009D4432">
            <w:pPr>
              <w:pStyle w:val="TAL"/>
              <w:rPr>
                <w:lang w:eastAsia="en-US"/>
              </w:rPr>
            </w:pPr>
            <w:r w:rsidRPr="00D70946">
              <w:rPr>
                <w:lang w:eastAsia="en-US"/>
              </w:rPr>
              <w:t>Addition of new NR PDCP test case 7.3.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C78E11" w14:textId="77777777" w:rsidR="00872D3F" w:rsidRPr="00D70946" w:rsidRDefault="00872D3F" w:rsidP="009D4432">
            <w:pPr>
              <w:pStyle w:val="TAC"/>
              <w:rPr>
                <w:lang w:eastAsia="en-US"/>
              </w:rPr>
            </w:pPr>
            <w:r w:rsidRPr="00D70946">
              <w:rPr>
                <w:lang w:eastAsia="en-US"/>
              </w:rPr>
              <w:t>0.2.0</w:t>
            </w:r>
          </w:p>
        </w:tc>
      </w:tr>
      <w:tr w:rsidR="00872D3F" w:rsidRPr="00D70946" w14:paraId="502909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67AA74"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02E94D"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BCFB8D" w14:textId="77777777" w:rsidR="00872D3F" w:rsidRPr="00D70946" w:rsidRDefault="00872D3F" w:rsidP="009D4432">
            <w:pPr>
              <w:pStyle w:val="TAC"/>
              <w:rPr>
                <w:lang w:eastAsia="en-US"/>
              </w:rPr>
            </w:pPr>
            <w:r w:rsidRPr="00D70946">
              <w:rPr>
                <w:lang w:eastAsia="en-US"/>
              </w:rPr>
              <w:t>R5-1812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0B1C20"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42D18B"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6D73C7"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FF4832" w14:textId="77777777" w:rsidR="00872D3F" w:rsidRPr="00D70946" w:rsidRDefault="00872D3F" w:rsidP="009D4432">
            <w:pPr>
              <w:pStyle w:val="TAL"/>
              <w:rPr>
                <w:lang w:eastAsia="en-US"/>
              </w:rPr>
            </w:pPr>
            <w:r w:rsidRPr="00D70946">
              <w:rPr>
                <w:lang w:eastAsia="en-US"/>
              </w:rPr>
              <w:t>Addition of new NR MAC  test case 7.1.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819B20" w14:textId="77777777" w:rsidR="00872D3F" w:rsidRPr="00D70946" w:rsidRDefault="00872D3F" w:rsidP="009D4432">
            <w:pPr>
              <w:pStyle w:val="TAC"/>
              <w:rPr>
                <w:lang w:eastAsia="en-US"/>
              </w:rPr>
            </w:pPr>
            <w:r w:rsidRPr="00D70946">
              <w:rPr>
                <w:lang w:eastAsia="en-US"/>
              </w:rPr>
              <w:t>0.2.0</w:t>
            </w:r>
          </w:p>
        </w:tc>
      </w:tr>
      <w:tr w:rsidR="00872D3F" w:rsidRPr="00D70946" w14:paraId="7E1DEC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5666F3"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B856E9"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EB124C" w14:textId="77777777" w:rsidR="00872D3F" w:rsidRPr="00D70946" w:rsidRDefault="00872D3F" w:rsidP="009D4432">
            <w:pPr>
              <w:pStyle w:val="TAC"/>
              <w:rPr>
                <w:lang w:eastAsia="en-US"/>
              </w:rPr>
            </w:pPr>
            <w:r w:rsidRPr="00D70946">
              <w:rPr>
                <w:lang w:eastAsia="en-US"/>
              </w:rPr>
              <w:t>R5-1812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29A595"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C212E8"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5C1697"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DB5D32" w14:textId="77777777" w:rsidR="00872D3F" w:rsidRPr="00D70946" w:rsidRDefault="00872D3F" w:rsidP="009D4432">
            <w:pPr>
              <w:pStyle w:val="TAL"/>
              <w:rPr>
                <w:lang w:eastAsia="en-US"/>
              </w:rPr>
            </w:pPr>
            <w:r w:rsidRPr="00D70946">
              <w:rPr>
                <w:lang w:eastAsia="en-US"/>
              </w:rPr>
              <w:t>Addition of new NR MAC  test case 7.1.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9325CC" w14:textId="77777777" w:rsidR="00872D3F" w:rsidRPr="00D70946" w:rsidRDefault="00872D3F" w:rsidP="009D4432">
            <w:pPr>
              <w:pStyle w:val="TAC"/>
              <w:rPr>
                <w:lang w:eastAsia="en-US"/>
              </w:rPr>
            </w:pPr>
            <w:r w:rsidRPr="00D70946">
              <w:rPr>
                <w:lang w:eastAsia="en-US"/>
              </w:rPr>
              <w:t>0.2.0</w:t>
            </w:r>
          </w:p>
        </w:tc>
      </w:tr>
      <w:tr w:rsidR="00872D3F" w:rsidRPr="00D70946" w14:paraId="26CDB4A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10ACA9"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BCB5AB"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925F00" w14:textId="77777777" w:rsidR="00872D3F" w:rsidRPr="00D70946" w:rsidRDefault="00872D3F" w:rsidP="009D4432">
            <w:pPr>
              <w:pStyle w:val="TAC"/>
              <w:rPr>
                <w:lang w:eastAsia="en-US"/>
              </w:rPr>
            </w:pPr>
            <w:r w:rsidRPr="00D70946">
              <w:rPr>
                <w:lang w:eastAsia="en-US"/>
              </w:rPr>
              <w:t>R5-1812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5362D5"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036B6F"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3D43F0"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641405" w14:textId="77777777" w:rsidR="00872D3F" w:rsidRPr="00D70946" w:rsidRDefault="00872D3F" w:rsidP="009D4432">
            <w:pPr>
              <w:pStyle w:val="TAL"/>
              <w:rPr>
                <w:lang w:eastAsia="en-US"/>
              </w:rPr>
            </w:pPr>
            <w:r w:rsidRPr="00D70946">
              <w:rPr>
                <w:lang w:eastAsia="en-US"/>
              </w:rPr>
              <w:t>Addition of new NR PDCP  test case 7.3.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60E8BF" w14:textId="77777777" w:rsidR="00872D3F" w:rsidRPr="00D70946" w:rsidRDefault="00872D3F" w:rsidP="009D4432">
            <w:pPr>
              <w:pStyle w:val="TAC"/>
              <w:rPr>
                <w:lang w:eastAsia="en-US"/>
              </w:rPr>
            </w:pPr>
            <w:r w:rsidRPr="00D70946">
              <w:rPr>
                <w:lang w:eastAsia="en-US"/>
              </w:rPr>
              <w:t>0.2.0</w:t>
            </w:r>
          </w:p>
        </w:tc>
      </w:tr>
      <w:tr w:rsidR="00872D3F" w:rsidRPr="00D70946" w14:paraId="5AF1D8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97B578"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1997C9"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E0AFAC" w14:textId="77777777" w:rsidR="00872D3F" w:rsidRPr="00D70946" w:rsidRDefault="00872D3F" w:rsidP="009D4432">
            <w:pPr>
              <w:pStyle w:val="TAC"/>
              <w:rPr>
                <w:lang w:eastAsia="en-US"/>
              </w:rPr>
            </w:pPr>
            <w:r w:rsidRPr="00D70946">
              <w:rPr>
                <w:lang w:eastAsia="en-US"/>
              </w:rPr>
              <w:t>R5-1812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C00F0E"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0E876A"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6DED1C"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2E31E6" w14:textId="77777777" w:rsidR="00872D3F" w:rsidRPr="00D70946" w:rsidRDefault="00872D3F" w:rsidP="009D4432">
            <w:pPr>
              <w:pStyle w:val="TAL"/>
              <w:rPr>
                <w:lang w:eastAsia="en-US"/>
              </w:rPr>
            </w:pPr>
            <w:r w:rsidRPr="00D70946">
              <w:rPr>
                <w:lang w:eastAsia="en-US"/>
              </w:rPr>
              <w:t>Addition of new NR RRC  test case 8.2.2.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3D1F99" w14:textId="77777777" w:rsidR="00872D3F" w:rsidRPr="00D70946" w:rsidRDefault="00872D3F" w:rsidP="009D4432">
            <w:pPr>
              <w:pStyle w:val="TAC"/>
              <w:rPr>
                <w:lang w:eastAsia="en-US"/>
              </w:rPr>
            </w:pPr>
            <w:r w:rsidRPr="00D70946">
              <w:rPr>
                <w:lang w:eastAsia="en-US"/>
              </w:rPr>
              <w:t>0.2.0</w:t>
            </w:r>
          </w:p>
        </w:tc>
      </w:tr>
      <w:tr w:rsidR="00872D3F" w:rsidRPr="00D70946" w14:paraId="6A8E507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03996E"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21D5D2"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14B05B" w14:textId="77777777" w:rsidR="00872D3F" w:rsidRPr="00D70946" w:rsidRDefault="00872D3F" w:rsidP="009D4432">
            <w:pPr>
              <w:pStyle w:val="TAC"/>
              <w:rPr>
                <w:lang w:eastAsia="en-US"/>
              </w:rPr>
            </w:pPr>
            <w:r w:rsidRPr="00D70946">
              <w:rPr>
                <w:lang w:eastAsia="en-US"/>
              </w:rPr>
              <w:t>R5-1812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BE6F72"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C640D5"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B1EBBD"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ADB2FD" w14:textId="77777777" w:rsidR="00872D3F" w:rsidRPr="00D70946" w:rsidRDefault="00872D3F" w:rsidP="009D4432">
            <w:pPr>
              <w:pStyle w:val="TAL"/>
              <w:rPr>
                <w:lang w:eastAsia="en-US"/>
              </w:rPr>
            </w:pPr>
            <w:r w:rsidRPr="00D70946">
              <w:rPr>
                <w:lang w:eastAsia="en-US"/>
              </w:rPr>
              <w:t>Addition of new NR RRC  test case 8.2.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B85B2A" w14:textId="77777777" w:rsidR="00872D3F" w:rsidRPr="00D70946" w:rsidRDefault="00872D3F" w:rsidP="009D4432">
            <w:pPr>
              <w:pStyle w:val="TAC"/>
              <w:rPr>
                <w:lang w:eastAsia="en-US"/>
              </w:rPr>
            </w:pPr>
            <w:r w:rsidRPr="00D70946">
              <w:rPr>
                <w:lang w:eastAsia="en-US"/>
              </w:rPr>
              <w:t>0.2.0</w:t>
            </w:r>
          </w:p>
        </w:tc>
      </w:tr>
      <w:tr w:rsidR="00872D3F" w:rsidRPr="00D70946" w14:paraId="429AA0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0B2E3E3"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DD6DCF"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CA58DE" w14:textId="77777777" w:rsidR="00872D3F" w:rsidRPr="00D70946" w:rsidRDefault="00872D3F" w:rsidP="009D4432">
            <w:pPr>
              <w:pStyle w:val="TAC"/>
              <w:rPr>
                <w:lang w:eastAsia="en-US"/>
              </w:rPr>
            </w:pPr>
            <w:r w:rsidRPr="00D70946">
              <w:rPr>
                <w:lang w:eastAsia="en-US"/>
              </w:rPr>
              <w:t>R5-1812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C01F1B"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761C36"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250F71"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CE5B5C" w14:textId="77777777" w:rsidR="00872D3F" w:rsidRPr="00D70946" w:rsidRDefault="00872D3F" w:rsidP="009D4432">
            <w:pPr>
              <w:pStyle w:val="TAL"/>
              <w:rPr>
                <w:lang w:eastAsia="en-US"/>
              </w:rPr>
            </w:pPr>
            <w:r w:rsidRPr="00D70946">
              <w:rPr>
                <w:lang w:eastAsia="en-US"/>
              </w:rPr>
              <w:t>Update of  NR MAC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93B52F" w14:textId="77777777" w:rsidR="00872D3F" w:rsidRPr="00D70946" w:rsidRDefault="00872D3F" w:rsidP="009D4432">
            <w:pPr>
              <w:pStyle w:val="TAC"/>
              <w:rPr>
                <w:lang w:eastAsia="en-US"/>
              </w:rPr>
            </w:pPr>
            <w:r w:rsidRPr="00D70946">
              <w:rPr>
                <w:lang w:eastAsia="en-US"/>
              </w:rPr>
              <w:t>0.2.0</w:t>
            </w:r>
          </w:p>
        </w:tc>
      </w:tr>
      <w:tr w:rsidR="00872D3F" w:rsidRPr="00D70946" w14:paraId="7207908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11E1C37"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2D46D1"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029BC9" w14:textId="77777777" w:rsidR="00872D3F" w:rsidRPr="00D70946" w:rsidRDefault="00872D3F" w:rsidP="009D4432">
            <w:pPr>
              <w:pStyle w:val="TAC"/>
              <w:rPr>
                <w:lang w:eastAsia="en-US"/>
              </w:rPr>
            </w:pPr>
            <w:r w:rsidRPr="00D70946">
              <w:rPr>
                <w:lang w:eastAsia="en-US"/>
              </w:rPr>
              <w:t>R5-1812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1F6263"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0E26D1"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F3D1E7"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C86AAE" w14:textId="77777777" w:rsidR="00872D3F" w:rsidRPr="00D70946" w:rsidRDefault="00872D3F" w:rsidP="009D4432">
            <w:pPr>
              <w:pStyle w:val="TAL"/>
              <w:rPr>
                <w:lang w:eastAsia="en-US"/>
              </w:rPr>
            </w:pPr>
            <w:r w:rsidRPr="00D70946">
              <w:rPr>
                <w:lang w:eastAsia="en-US"/>
              </w:rPr>
              <w:t>Update of  NR RLC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B14DEF" w14:textId="77777777" w:rsidR="00872D3F" w:rsidRPr="00D70946" w:rsidRDefault="00872D3F" w:rsidP="009D4432">
            <w:pPr>
              <w:pStyle w:val="TAC"/>
              <w:rPr>
                <w:lang w:eastAsia="en-US"/>
              </w:rPr>
            </w:pPr>
            <w:r w:rsidRPr="00D70946">
              <w:rPr>
                <w:lang w:eastAsia="en-US"/>
              </w:rPr>
              <w:t>0.2.0</w:t>
            </w:r>
          </w:p>
        </w:tc>
      </w:tr>
      <w:tr w:rsidR="00872D3F" w:rsidRPr="00D70946" w14:paraId="19F8EE1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418369"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75B154F"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4D3A17" w14:textId="77777777" w:rsidR="00872D3F" w:rsidRPr="00D70946" w:rsidRDefault="00872D3F" w:rsidP="009D4432">
            <w:pPr>
              <w:pStyle w:val="TAC"/>
              <w:rPr>
                <w:lang w:eastAsia="en-US"/>
              </w:rPr>
            </w:pPr>
            <w:r w:rsidRPr="00D70946">
              <w:rPr>
                <w:lang w:eastAsia="en-US"/>
              </w:rPr>
              <w:t>R5-1812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BA3548"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9AFC72"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D393D4"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2DB13DE" w14:textId="77777777" w:rsidR="00872D3F" w:rsidRPr="00D70946" w:rsidRDefault="00872D3F" w:rsidP="009D4432">
            <w:pPr>
              <w:pStyle w:val="TAL"/>
              <w:rPr>
                <w:lang w:eastAsia="en-US"/>
              </w:rPr>
            </w:pPr>
            <w:r w:rsidRPr="00D70946">
              <w:rPr>
                <w:lang w:eastAsia="en-US"/>
              </w:rPr>
              <w:t>Update of  NR PDCP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95FC32" w14:textId="77777777" w:rsidR="00872D3F" w:rsidRPr="00D70946" w:rsidRDefault="00872D3F" w:rsidP="009D4432">
            <w:pPr>
              <w:pStyle w:val="TAC"/>
              <w:rPr>
                <w:lang w:eastAsia="en-US"/>
              </w:rPr>
            </w:pPr>
            <w:r w:rsidRPr="00D70946">
              <w:rPr>
                <w:lang w:eastAsia="en-US"/>
              </w:rPr>
              <w:t>0.2.0</w:t>
            </w:r>
          </w:p>
        </w:tc>
      </w:tr>
      <w:tr w:rsidR="00872D3F" w:rsidRPr="00D70946" w14:paraId="6B23283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D3DA93"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7525E6"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3BC2FF" w14:textId="77777777" w:rsidR="00872D3F" w:rsidRPr="00D70946" w:rsidRDefault="00872D3F" w:rsidP="009D4432">
            <w:pPr>
              <w:pStyle w:val="TAC"/>
              <w:rPr>
                <w:lang w:eastAsia="en-US"/>
              </w:rPr>
            </w:pPr>
            <w:r w:rsidRPr="00D70946">
              <w:rPr>
                <w:lang w:eastAsia="en-US"/>
              </w:rPr>
              <w:t>R5-1812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B46D55"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D30E4E"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D87F91"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A29050" w14:textId="77777777" w:rsidR="00872D3F" w:rsidRPr="00D70946" w:rsidRDefault="00872D3F" w:rsidP="009D4432">
            <w:pPr>
              <w:pStyle w:val="TAL"/>
              <w:rPr>
                <w:lang w:eastAsia="en-US"/>
              </w:rPr>
            </w:pPr>
            <w:r w:rsidRPr="00D70946">
              <w:rPr>
                <w:lang w:eastAsia="en-US"/>
              </w:rPr>
              <w:t>5GS MAC Test case 7.1.5.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87004C" w14:textId="77777777" w:rsidR="00872D3F" w:rsidRPr="00D70946" w:rsidRDefault="00872D3F" w:rsidP="009D4432">
            <w:pPr>
              <w:pStyle w:val="TAC"/>
              <w:rPr>
                <w:lang w:eastAsia="en-US"/>
              </w:rPr>
            </w:pPr>
            <w:r w:rsidRPr="00D70946">
              <w:rPr>
                <w:lang w:eastAsia="en-US"/>
              </w:rPr>
              <w:t>0.2.0</w:t>
            </w:r>
          </w:p>
        </w:tc>
      </w:tr>
      <w:tr w:rsidR="00872D3F" w:rsidRPr="00D70946" w14:paraId="70E2385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CB0315"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4209BC"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7C2140" w14:textId="77777777" w:rsidR="00872D3F" w:rsidRPr="00D70946" w:rsidRDefault="00872D3F" w:rsidP="009D4432">
            <w:pPr>
              <w:pStyle w:val="TAC"/>
              <w:rPr>
                <w:lang w:eastAsia="en-US"/>
              </w:rPr>
            </w:pPr>
            <w:r w:rsidRPr="00D70946">
              <w:rPr>
                <w:lang w:eastAsia="en-US"/>
              </w:rPr>
              <w:t>R5-1813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1477AD"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40297A"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83E9EF"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B27401" w14:textId="77777777" w:rsidR="00872D3F" w:rsidRPr="00D70946" w:rsidRDefault="00872D3F" w:rsidP="009D4432">
            <w:pPr>
              <w:pStyle w:val="TAL"/>
              <w:rPr>
                <w:lang w:eastAsia="en-US"/>
              </w:rPr>
            </w:pPr>
            <w:r w:rsidRPr="00D70946">
              <w:rPr>
                <w:lang w:eastAsia="en-US"/>
              </w:rPr>
              <w:t>Addition of new NR PDCP  test case 7.3.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191FB5" w14:textId="77777777" w:rsidR="00872D3F" w:rsidRPr="00D70946" w:rsidRDefault="00872D3F" w:rsidP="009D4432">
            <w:pPr>
              <w:pStyle w:val="TAC"/>
              <w:rPr>
                <w:lang w:eastAsia="en-US"/>
              </w:rPr>
            </w:pPr>
            <w:r w:rsidRPr="00D70946">
              <w:rPr>
                <w:lang w:eastAsia="en-US"/>
              </w:rPr>
              <w:t>0.2.0</w:t>
            </w:r>
          </w:p>
        </w:tc>
      </w:tr>
      <w:tr w:rsidR="00872D3F" w:rsidRPr="00D70946" w14:paraId="543750B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978C43" w14:textId="77777777" w:rsidR="00872D3F" w:rsidRPr="00D70946" w:rsidRDefault="00872D3F" w:rsidP="009D4432">
            <w:pPr>
              <w:pStyle w:val="TAC"/>
              <w:rPr>
                <w:lang w:eastAsia="en-US"/>
              </w:rPr>
            </w:pPr>
            <w:r w:rsidRPr="00D70946">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ECC487" w14:textId="77777777" w:rsidR="00872D3F" w:rsidRPr="00D70946" w:rsidRDefault="00872D3F" w:rsidP="009D4432">
            <w:pPr>
              <w:pStyle w:val="TAC"/>
              <w:rPr>
                <w:lang w:eastAsia="en-US"/>
              </w:rPr>
            </w:pPr>
            <w:r w:rsidRPr="00D70946">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3C2EE2" w14:textId="77777777" w:rsidR="00872D3F" w:rsidRPr="00D70946" w:rsidRDefault="00872D3F" w:rsidP="009D4432">
            <w:pPr>
              <w:pStyle w:val="TAC"/>
              <w:rPr>
                <w:lang w:eastAsia="en-US"/>
              </w:rPr>
            </w:pPr>
            <w:r w:rsidRPr="00D70946">
              <w:rPr>
                <w:lang w:eastAsia="en-US"/>
              </w:rPr>
              <w:t>R5-1813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DF64A6"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251843"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2081A8"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1AD02B" w14:textId="77777777" w:rsidR="00872D3F" w:rsidRPr="00D70946" w:rsidRDefault="00872D3F" w:rsidP="009D4432">
            <w:pPr>
              <w:pStyle w:val="TAL"/>
              <w:rPr>
                <w:lang w:eastAsia="en-US"/>
              </w:rPr>
            </w:pPr>
            <w:r w:rsidRPr="00D70946">
              <w:rPr>
                <w:lang w:eastAsia="en-US"/>
              </w:rPr>
              <w:t>Addition of new NR PDCP test case 7.3.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B0B5B2" w14:textId="77777777" w:rsidR="00872D3F" w:rsidRPr="00D70946" w:rsidRDefault="00872D3F" w:rsidP="009D4432">
            <w:pPr>
              <w:pStyle w:val="TAC"/>
              <w:rPr>
                <w:lang w:eastAsia="en-US"/>
              </w:rPr>
            </w:pPr>
            <w:r w:rsidRPr="00D70946">
              <w:rPr>
                <w:lang w:eastAsia="en-US"/>
              </w:rPr>
              <w:t>0.2.0</w:t>
            </w:r>
          </w:p>
        </w:tc>
      </w:tr>
      <w:tr w:rsidR="00872D3F" w:rsidRPr="00D70946" w14:paraId="6172D58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2081A0"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1BF20F"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221067" w14:textId="77777777" w:rsidR="00872D3F" w:rsidRPr="00D70946" w:rsidRDefault="00872D3F" w:rsidP="009D4432">
            <w:pPr>
              <w:pStyle w:val="TAC"/>
              <w:rPr>
                <w:lang w:eastAsia="en-US"/>
              </w:rPr>
            </w:pPr>
            <w:r w:rsidRPr="00D70946">
              <w:rPr>
                <w:lang w:eastAsia="en-US"/>
              </w:rPr>
              <w:t>R5-1818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DC08ED"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4F26D7"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91EF87"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9EFDB0" w14:textId="77777777" w:rsidR="00872D3F" w:rsidRPr="00D70946" w:rsidRDefault="00872D3F" w:rsidP="009D4432">
            <w:pPr>
              <w:pStyle w:val="TAL"/>
              <w:rPr>
                <w:lang w:eastAsia="en-US"/>
              </w:rPr>
            </w:pPr>
            <w:r w:rsidRPr="00D70946">
              <w:rPr>
                <w:lang w:eastAsia="en-US"/>
              </w:rPr>
              <w:t>Corrections to RRC TC 8.2.3.1 Measurement configuration control and reporting / Inter-RAT measurements / Event B1 / Measurement of NR cell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771524" w14:textId="77777777" w:rsidR="00872D3F" w:rsidRPr="00D70946" w:rsidRDefault="00872D3F" w:rsidP="009D4432">
            <w:pPr>
              <w:pStyle w:val="TAC"/>
              <w:rPr>
                <w:lang w:eastAsia="en-US"/>
              </w:rPr>
            </w:pPr>
            <w:r w:rsidRPr="00D70946">
              <w:rPr>
                <w:lang w:eastAsia="en-US"/>
              </w:rPr>
              <w:t>0.3.0</w:t>
            </w:r>
          </w:p>
        </w:tc>
      </w:tr>
      <w:tr w:rsidR="00872D3F" w:rsidRPr="00D70946" w14:paraId="18D6D9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757E06"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705C95"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9CA701" w14:textId="77777777" w:rsidR="00872D3F" w:rsidRPr="00D70946" w:rsidRDefault="00872D3F" w:rsidP="009D4432">
            <w:pPr>
              <w:pStyle w:val="TAC"/>
              <w:rPr>
                <w:lang w:eastAsia="en-US"/>
              </w:rPr>
            </w:pPr>
            <w:r w:rsidRPr="00D70946">
              <w:rPr>
                <w:lang w:eastAsia="en-US"/>
              </w:rPr>
              <w:t>R5-1818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BFBA56"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5C616F"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12EA9E"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BF7CA7" w14:textId="77777777" w:rsidR="00872D3F" w:rsidRPr="00D70946" w:rsidRDefault="00872D3F" w:rsidP="009D4432">
            <w:pPr>
              <w:pStyle w:val="TAL"/>
              <w:rPr>
                <w:lang w:eastAsia="en-US"/>
              </w:rPr>
            </w:pPr>
            <w:r w:rsidRPr="00D70946">
              <w:rPr>
                <w:lang w:eastAsia="en-US"/>
              </w:rPr>
              <w:t>5GS RRC TC 8.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1DD08F" w14:textId="77777777" w:rsidR="00872D3F" w:rsidRPr="00D70946" w:rsidRDefault="00872D3F" w:rsidP="009D4432">
            <w:pPr>
              <w:pStyle w:val="TAC"/>
              <w:rPr>
                <w:lang w:eastAsia="en-US"/>
              </w:rPr>
            </w:pPr>
            <w:r w:rsidRPr="00D70946">
              <w:rPr>
                <w:lang w:eastAsia="en-US"/>
              </w:rPr>
              <w:t>0.3.0</w:t>
            </w:r>
          </w:p>
        </w:tc>
      </w:tr>
      <w:tr w:rsidR="00872D3F" w:rsidRPr="00D70946" w14:paraId="7BC802D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54EFBB"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7D8E82"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D0E632" w14:textId="77777777" w:rsidR="00872D3F" w:rsidRPr="00D70946" w:rsidRDefault="00872D3F" w:rsidP="009D4432">
            <w:pPr>
              <w:pStyle w:val="TAC"/>
              <w:rPr>
                <w:lang w:eastAsia="en-US"/>
              </w:rPr>
            </w:pPr>
            <w:r w:rsidRPr="00D70946">
              <w:rPr>
                <w:lang w:eastAsia="en-US"/>
              </w:rPr>
              <w:t>R5-1819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1BE542"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36C754"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89BDC0"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415F98" w14:textId="77777777" w:rsidR="00872D3F" w:rsidRPr="00D70946" w:rsidRDefault="00872D3F" w:rsidP="009D4432">
            <w:pPr>
              <w:pStyle w:val="TAL"/>
              <w:rPr>
                <w:lang w:eastAsia="en-US"/>
              </w:rPr>
            </w:pPr>
            <w:r w:rsidRPr="00D70946">
              <w:rPr>
                <w:lang w:eastAsia="en-US"/>
              </w:rPr>
              <w:t>Addition of 5GS NR RRC test case 8.2.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FD12D4" w14:textId="77777777" w:rsidR="00872D3F" w:rsidRPr="00D70946" w:rsidRDefault="00872D3F" w:rsidP="009D4432">
            <w:pPr>
              <w:pStyle w:val="TAC"/>
              <w:rPr>
                <w:lang w:eastAsia="en-US"/>
              </w:rPr>
            </w:pPr>
            <w:r w:rsidRPr="00D70946">
              <w:rPr>
                <w:lang w:eastAsia="en-US"/>
              </w:rPr>
              <w:t>0.3.0</w:t>
            </w:r>
          </w:p>
        </w:tc>
      </w:tr>
      <w:tr w:rsidR="00872D3F" w:rsidRPr="00D70946" w14:paraId="54CD716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22CCCC"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179955"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6228F3" w14:textId="77777777" w:rsidR="00872D3F" w:rsidRPr="00D70946" w:rsidRDefault="00872D3F" w:rsidP="009D4432">
            <w:pPr>
              <w:pStyle w:val="TAC"/>
              <w:rPr>
                <w:lang w:eastAsia="en-US"/>
              </w:rPr>
            </w:pPr>
            <w:r w:rsidRPr="00D70946">
              <w:rPr>
                <w:lang w:eastAsia="en-US"/>
              </w:rPr>
              <w:t>R5-1819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C9A84E"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4A6A63"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E03EB1"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D1E756" w14:textId="77777777" w:rsidR="00872D3F" w:rsidRPr="00D70946" w:rsidRDefault="00872D3F" w:rsidP="009D4432">
            <w:pPr>
              <w:pStyle w:val="TAL"/>
              <w:rPr>
                <w:lang w:eastAsia="en-US"/>
              </w:rPr>
            </w:pPr>
            <w:r w:rsidRPr="00D70946">
              <w:rPr>
                <w:lang w:eastAsia="en-US"/>
              </w:rPr>
              <w:t>Correction to RLC UM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A4C2AF" w14:textId="77777777" w:rsidR="00872D3F" w:rsidRPr="00D70946" w:rsidRDefault="00872D3F" w:rsidP="009D4432">
            <w:pPr>
              <w:pStyle w:val="TAC"/>
              <w:rPr>
                <w:lang w:eastAsia="en-US"/>
              </w:rPr>
            </w:pPr>
            <w:r w:rsidRPr="00D70946">
              <w:rPr>
                <w:lang w:eastAsia="en-US"/>
              </w:rPr>
              <w:t>0.3.0</w:t>
            </w:r>
          </w:p>
        </w:tc>
      </w:tr>
      <w:tr w:rsidR="00872D3F" w:rsidRPr="00D70946" w14:paraId="7C6497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883DD8C"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D723FF"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8CA2D6" w14:textId="77777777" w:rsidR="00872D3F" w:rsidRPr="00D70946" w:rsidRDefault="00872D3F" w:rsidP="009D4432">
            <w:pPr>
              <w:pStyle w:val="TAC"/>
              <w:rPr>
                <w:lang w:eastAsia="en-US"/>
              </w:rPr>
            </w:pPr>
            <w:r w:rsidRPr="00D70946">
              <w:rPr>
                <w:lang w:eastAsia="en-US"/>
              </w:rPr>
              <w:t>R5-1819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4FC43C"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27F922"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8D3DD5"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89DBDC" w14:textId="77777777" w:rsidR="00872D3F" w:rsidRPr="00D70946" w:rsidRDefault="00872D3F" w:rsidP="009D4432">
            <w:pPr>
              <w:pStyle w:val="TAL"/>
              <w:rPr>
                <w:lang w:eastAsia="en-US"/>
              </w:rPr>
            </w:pPr>
            <w:r w:rsidRPr="00D70946">
              <w:rPr>
                <w:lang w:eastAsia="en-US"/>
              </w:rPr>
              <w:t>Correction to RLC AM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C46BB4" w14:textId="77777777" w:rsidR="00872D3F" w:rsidRPr="00D70946" w:rsidRDefault="00872D3F" w:rsidP="009D4432">
            <w:pPr>
              <w:pStyle w:val="TAC"/>
              <w:rPr>
                <w:lang w:eastAsia="en-US"/>
              </w:rPr>
            </w:pPr>
            <w:r w:rsidRPr="00D70946">
              <w:rPr>
                <w:lang w:eastAsia="en-US"/>
              </w:rPr>
              <w:t>0.3.0</w:t>
            </w:r>
          </w:p>
        </w:tc>
      </w:tr>
      <w:tr w:rsidR="00872D3F" w:rsidRPr="00D70946" w14:paraId="3E2883A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A19E104"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DA3517"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3376A5" w14:textId="77777777" w:rsidR="00872D3F" w:rsidRPr="00D70946" w:rsidRDefault="00872D3F" w:rsidP="009D4432">
            <w:pPr>
              <w:pStyle w:val="TAC"/>
              <w:rPr>
                <w:lang w:eastAsia="en-US"/>
              </w:rPr>
            </w:pPr>
            <w:r w:rsidRPr="00D70946">
              <w:rPr>
                <w:lang w:eastAsia="en-US"/>
              </w:rPr>
              <w:t>R5-1819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5B4FC3"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0FD20B"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F9C08C"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5C7873" w14:textId="77777777" w:rsidR="00872D3F" w:rsidRPr="00D70946" w:rsidRDefault="00872D3F" w:rsidP="009D4432">
            <w:pPr>
              <w:pStyle w:val="TAL"/>
              <w:rPr>
                <w:lang w:eastAsia="en-US"/>
              </w:rPr>
            </w:pPr>
            <w:r w:rsidRPr="00D70946">
              <w:rPr>
                <w:lang w:eastAsia="en-US"/>
              </w:rPr>
              <w:t>Correction to PDCP ciphering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85B974" w14:textId="77777777" w:rsidR="00872D3F" w:rsidRPr="00D70946" w:rsidRDefault="00872D3F" w:rsidP="009D4432">
            <w:pPr>
              <w:pStyle w:val="TAC"/>
              <w:rPr>
                <w:lang w:eastAsia="en-US"/>
              </w:rPr>
            </w:pPr>
            <w:r w:rsidRPr="00D70946">
              <w:rPr>
                <w:lang w:eastAsia="en-US"/>
              </w:rPr>
              <w:t>0.3.0</w:t>
            </w:r>
          </w:p>
        </w:tc>
      </w:tr>
      <w:tr w:rsidR="00872D3F" w:rsidRPr="00D70946" w14:paraId="2E316C4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4EDEA8"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C08FB8"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568AFE" w14:textId="77777777" w:rsidR="00872D3F" w:rsidRPr="00D70946" w:rsidRDefault="00872D3F" w:rsidP="009D4432">
            <w:pPr>
              <w:pStyle w:val="TAC"/>
              <w:rPr>
                <w:lang w:eastAsia="en-US"/>
              </w:rPr>
            </w:pPr>
            <w:r w:rsidRPr="00D70946">
              <w:rPr>
                <w:lang w:eastAsia="en-US"/>
              </w:rPr>
              <w:t>R5-1819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C1F0392"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D8D4F4"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6E511B"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2A690E" w14:textId="77777777" w:rsidR="00872D3F" w:rsidRPr="00D70946" w:rsidRDefault="00872D3F" w:rsidP="009D4432">
            <w:pPr>
              <w:pStyle w:val="TAL"/>
              <w:rPr>
                <w:lang w:eastAsia="en-US"/>
              </w:rPr>
            </w:pPr>
            <w:r w:rsidRPr="00D70946">
              <w:rPr>
                <w:lang w:eastAsia="en-US"/>
              </w:rPr>
              <w:t>5GS RRC TC 8.2.2.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0CF576" w14:textId="77777777" w:rsidR="00872D3F" w:rsidRPr="00D70946" w:rsidRDefault="00872D3F" w:rsidP="009D4432">
            <w:pPr>
              <w:pStyle w:val="TAC"/>
              <w:rPr>
                <w:lang w:eastAsia="en-US"/>
              </w:rPr>
            </w:pPr>
            <w:r w:rsidRPr="00D70946">
              <w:rPr>
                <w:lang w:eastAsia="en-US"/>
              </w:rPr>
              <w:t>0.3.0</w:t>
            </w:r>
          </w:p>
        </w:tc>
      </w:tr>
      <w:tr w:rsidR="00872D3F" w:rsidRPr="00D70946" w14:paraId="192C233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130940"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56BDF5"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C23472" w14:textId="77777777" w:rsidR="00872D3F" w:rsidRPr="00D70946" w:rsidRDefault="00872D3F" w:rsidP="009D4432">
            <w:pPr>
              <w:pStyle w:val="TAC"/>
              <w:rPr>
                <w:lang w:eastAsia="en-US"/>
              </w:rPr>
            </w:pPr>
            <w:r w:rsidRPr="00D70946">
              <w:rPr>
                <w:lang w:eastAsia="en-US"/>
              </w:rPr>
              <w:t>R5-1819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62EE74"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62A756"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BA8E38"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EEDD7A" w14:textId="77777777" w:rsidR="00872D3F" w:rsidRPr="00D70946" w:rsidRDefault="00872D3F" w:rsidP="009D4432">
            <w:pPr>
              <w:pStyle w:val="TAL"/>
              <w:rPr>
                <w:lang w:eastAsia="en-US"/>
              </w:rPr>
            </w:pPr>
            <w:r w:rsidRPr="00D70946">
              <w:rPr>
                <w:lang w:eastAsia="en-US"/>
              </w:rPr>
              <w:t>Corrections to RRC TC 8.2.3.16 Handover with PSCell release / SCG DR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B350B6" w14:textId="77777777" w:rsidR="00872D3F" w:rsidRPr="00D70946" w:rsidRDefault="00872D3F" w:rsidP="009D4432">
            <w:pPr>
              <w:pStyle w:val="TAC"/>
              <w:rPr>
                <w:lang w:eastAsia="en-US"/>
              </w:rPr>
            </w:pPr>
            <w:r w:rsidRPr="00D70946">
              <w:rPr>
                <w:lang w:eastAsia="en-US"/>
              </w:rPr>
              <w:t>0.3.0</w:t>
            </w:r>
          </w:p>
        </w:tc>
      </w:tr>
      <w:tr w:rsidR="00872D3F" w:rsidRPr="00D70946" w14:paraId="79822E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4FF1A9"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EF6C3D4"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C350EB" w14:textId="77777777" w:rsidR="00872D3F" w:rsidRPr="00D70946" w:rsidRDefault="00872D3F" w:rsidP="009D4432">
            <w:pPr>
              <w:pStyle w:val="TAC"/>
              <w:rPr>
                <w:lang w:eastAsia="en-US"/>
              </w:rPr>
            </w:pPr>
            <w:r w:rsidRPr="00D70946">
              <w:rPr>
                <w:lang w:eastAsia="en-US"/>
              </w:rPr>
              <w:t>R5-1819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0403FC"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19D8BA"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9C2CE9"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73E293" w14:textId="77777777" w:rsidR="00872D3F" w:rsidRPr="00D70946" w:rsidRDefault="00872D3F" w:rsidP="009D4432">
            <w:pPr>
              <w:pStyle w:val="TAL"/>
              <w:rPr>
                <w:lang w:eastAsia="en-US"/>
              </w:rPr>
            </w:pPr>
            <w:r w:rsidRPr="00D70946">
              <w:rPr>
                <w:lang w:eastAsia="en-US"/>
              </w:rPr>
              <w:t>5GS RRC TC 8.2.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C80C07" w14:textId="77777777" w:rsidR="00872D3F" w:rsidRPr="00D70946" w:rsidRDefault="00872D3F" w:rsidP="009D4432">
            <w:pPr>
              <w:pStyle w:val="TAC"/>
              <w:rPr>
                <w:lang w:eastAsia="en-US"/>
              </w:rPr>
            </w:pPr>
            <w:r w:rsidRPr="00D70946">
              <w:rPr>
                <w:lang w:eastAsia="en-US"/>
              </w:rPr>
              <w:t>0.3.0</w:t>
            </w:r>
          </w:p>
        </w:tc>
      </w:tr>
      <w:tr w:rsidR="00872D3F" w:rsidRPr="00D70946" w14:paraId="5BDE38F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371DF0"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842B45"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7CE0EA" w14:textId="77777777" w:rsidR="00872D3F" w:rsidRPr="00D70946" w:rsidRDefault="00872D3F" w:rsidP="009D4432">
            <w:pPr>
              <w:pStyle w:val="TAC"/>
              <w:rPr>
                <w:lang w:eastAsia="en-US"/>
              </w:rPr>
            </w:pPr>
            <w:r w:rsidRPr="00D70946">
              <w:rPr>
                <w:lang w:eastAsia="en-US"/>
              </w:rPr>
              <w:t>R5-1819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CD4B98"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D9F736"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EDA929"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7F5BDD" w14:textId="77777777" w:rsidR="00872D3F" w:rsidRPr="00D70946" w:rsidRDefault="00872D3F" w:rsidP="009D4432">
            <w:pPr>
              <w:pStyle w:val="TAL"/>
              <w:rPr>
                <w:lang w:eastAsia="en-US"/>
              </w:rPr>
            </w:pPr>
            <w:r w:rsidRPr="00D70946">
              <w:rPr>
                <w:lang w:eastAsia="en-US"/>
              </w:rPr>
              <w:t>5GS RRC TC 8.2.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F4228D" w14:textId="77777777" w:rsidR="00872D3F" w:rsidRPr="00D70946" w:rsidRDefault="00872D3F" w:rsidP="009D4432">
            <w:pPr>
              <w:pStyle w:val="TAC"/>
              <w:rPr>
                <w:lang w:eastAsia="en-US"/>
              </w:rPr>
            </w:pPr>
            <w:r w:rsidRPr="00D70946">
              <w:rPr>
                <w:lang w:eastAsia="en-US"/>
              </w:rPr>
              <w:t>0.3.0</w:t>
            </w:r>
          </w:p>
        </w:tc>
      </w:tr>
      <w:tr w:rsidR="00872D3F" w:rsidRPr="00D70946" w14:paraId="7F13376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3C28FA"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FD0970"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5FE906" w14:textId="77777777" w:rsidR="00872D3F" w:rsidRPr="00D70946" w:rsidRDefault="00872D3F" w:rsidP="009D4432">
            <w:pPr>
              <w:pStyle w:val="TAC"/>
              <w:rPr>
                <w:lang w:eastAsia="en-US"/>
              </w:rPr>
            </w:pPr>
            <w:r w:rsidRPr="00D70946">
              <w:rPr>
                <w:lang w:eastAsia="en-US"/>
              </w:rPr>
              <w:t>R5-1819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7B7522"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4946AE"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297D4A"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B8784B" w14:textId="77777777" w:rsidR="00872D3F" w:rsidRPr="00D70946" w:rsidRDefault="00872D3F" w:rsidP="009D4432">
            <w:pPr>
              <w:pStyle w:val="TAL"/>
              <w:rPr>
                <w:lang w:eastAsia="en-US"/>
              </w:rPr>
            </w:pPr>
            <w:r w:rsidRPr="00D70946">
              <w:rPr>
                <w:lang w:eastAsia="en-US"/>
              </w:rPr>
              <w:t>5GS RRC TC 8.2.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EBAB31" w14:textId="77777777" w:rsidR="00872D3F" w:rsidRPr="00D70946" w:rsidRDefault="00872D3F" w:rsidP="009D4432">
            <w:pPr>
              <w:pStyle w:val="TAC"/>
              <w:rPr>
                <w:lang w:eastAsia="en-US"/>
              </w:rPr>
            </w:pPr>
            <w:r w:rsidRPr="00D70946">
              <w:rPr>
                <w:lang w:eastAsia="en-US"/>
              </w:rPr>
              <w:t>0.3.0</w:t>
            </w:r>
          </w:p>
        </w:tc>
      </w:tr>
      <w:tr w:rsidR="00872D3F" w:rsidRPr="00D70946" w14:paraId="3F31957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40C0D6"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328C90"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473A58" w14:textId="77777777" w:rsidR="00872D3F" w:rsidRPr="00D70946" w:rsidRDefault="00872D3F" w:rsidP="009D4432">
            <w:pPr>
              <w:pStyle w:val="TAC"/>
              <w:rPr>
                <w:lang w:eastAsia="en-US"/>
              </w:rPr>
            </w:pPr>
            <w:r w:rsidRPr="00D70946">
              <w:rPr>
                <w:lang w:eastAsia="en-US"/>
              </w:rPr>
              <w:t>R5-1819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960721"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9C4990"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BF0B94"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2C06AE" w14:textId="77777777" w:rsidR="00872D3F" w:rsidRPr="00D70946" w:rsidRDefault="00872D3F" w:rsidP="009D4432">
            <w:pPr>
              <w:pStyle w:val="TAL"/>
              <w:rPr>
                <w:lang w:eastAsia="en-US"/>
              </w:rPr>
            </w:pPr>
            <w:r w:rsidRPr="00D70946">
              <w:rPr>
                <w:lang w:eastAsia="en-US"/>
              </w:rPr>
              <w:t>Addition of new NR RRC  test case 8.2.2.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0919D9" w14:textId="77777777" w:rsidR="00872D3F" w:rsidRPr="00D70946" w:rsidRDefault="00872D3F" w:rsidP="009D4432">
            <w:pPr>
              <w:pStyle w:val="TAC"/>
              <w:rPr>
                <w:lang w:eastAsia="en-US"/>
              </w:rPr>
            </w:pPr>
            <w:r w:rsidRPr="00D70946">
              <w:rPr>
                <w:lang w:eastAsia="en-US"/>
              </w:rPr>
              <w:t>0.3.0</w:t>
            </w:r>
          </w:p>
        </w:tc>
      </w:tr>
      <w:tr w:rsidR="00872D3F" w:rsidRPr="00D70946" w14:paraId="3E72762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3FC4FA"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74A759"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44FD57" w14:textId="77777777" w:rsidR="00872D3F" w:rsidRPr="00D70946" w:rsidRDefault="00872D3F" w:rsidP="009D4432">
            <w:pPr>
              <w:pStyle w:val="TAC"/>
              <w:rPr>
                <w:lang w:eastAsia="en-US"/>
              </w:rPr>
            </w:pPr>
            <w:r w:rsidRPr="00D70946">
              <w:rPr>
                <w:lang w:eastAsia="en-US"/>
              </w:rPr>
              <w:t>R5-1819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CB7BDAF"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F4BC8F"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F2BFEC"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B991E1" w14:textId="77777777" w:rsidR="00872D3F" w:rsidRPr="00D70946" w:rsidRDefault="00872D3F" w:rsidP="009D4432">
            <w:pPr>
              <w:pStyle w:val="TAL"/>
              <w:rPr>
                <w:lang w:eastAsia="en-US"/>
              </w:rPr>
            </w:pPr>
            <w:r w:rsidRPr="00D70946">
              <w:rPr>
                <w:lang w:eastAsia="en-US"/>
              </w:rPr>
              <w:t>Addition of new NR NAS test case for dedicated EPS bearer context activ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1E5A14" w14:textId="77777777" w:rsidR="00872D3F" w:rsidRPr="00D70946" w:rsidRDefault="00872D3F" w:rsidP="009D4432">
            <w:pPr>
              <w:pStyle w:val="TAC"/>
              <w:rPr>
                <w:lang w:eastAsia="en-US"/>
              </w:rPr>
            </w:pPr>
            <w:r w:rsidRPr="00D70946">
              <w:rPr>
                <w:lang w:eastAsia="en-US"/>
              </w:rPr>
              <w:t>0.3.0</w:t>
            </w:r>
          </w:p>
        </w:tc>
      </w:tr>
      <w:tr w:rsidR="00872D3F" w:rsidRPr="00D70946" w14:paraId="4B74E31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2A80B2"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97F9B1"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52CAA6" w14:textId="77777777" w:rsidR="00872D3F" w:rsidRPr="00D70946" w:rsidRDefault="00872D3F" w:rsidP="009D4432">
            <w:pPr>
              <w:pStyle w:val="TAC"/>
              <w:rPr>
                <w:lang w:eastAsia="en-US"/>
              </w:rPr>
            </w:pPr>
            <w:r w:rsidRPr="00D70946">
              <w:rPr>
                <w:lang w:eastAsia="en-US"/>
              </w:rPr>
              <w:t>R5-1819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3529DB"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939172"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3FA8EA"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40056D" w14:textId="77777777" w:rsidR="00872D3F" w:rsidRPr="00D70946" w:rsidRDefault="00872D3F" w:rsidP="009D4432">
            <w:pPr>
              <w:pStyle w:val="TAL"/>
              <w:rPr>
                <w:lang w:eastAsia="en-US"/>
              </w:rPr>
            </w:pPr>
            <w:r w:rsidRPr="00D70946">
              <w:rPr>
                <w:lang w:eastAsia="en-US"/>
              </w:rPr>
              <w:t>Addition of text to clarify that 5GS requirements may be implicitly tested in other spe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1D2081" w14:textId="77777777" w:rsidR="00872D3F" w:rsidRPr="00D70946" w:rsidRDefault="00872D3F" w:rsidP="009D4432">
            <w:pPr>
              <w:pStyle w:val="TAC"/>
              <w:rPr>
                <w:lang w:eastAsia="en-US"/>
              </w:rPr>
            </w:pPr>
            <w:r w:rsidRPr="00D70946">
              <w:rPr>
                <w:lang w:eastAsia="en-US"/>
              </w:rPr>
              <w:t>0.3.0</w:t>
            </w:r>
          </w:p>
        </w:tc>
      </w:tr>
      <w:tr w:rsidR="00872D3F" w:rsidRPr="00D70946" w14:paraId="0F8449A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387DF6"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8451E55"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EA98629" w14:textId="77777777" w:rsidR="00872D3F" w:rsidRPr="00D70946" w:rsidRDefault="00872D3F" w:rsidP="009D4432">
            <w:pPr>
              <w:pStyle w:val="TAC"/>
              <w:rPr>
                <w:lang w:eastAsia="en-US"/>
              </w:rPr>
            </w:pPr>
            <w:r w:rsidRPr="00D70946">
              <w:rPr>
                <w:lang w:eastAsia="en-US"/>
              </w:rPr>
              <w:t>R5-1819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8CA038"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EB6F91"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23E4BE"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0B296A" w14:textId="77777777" w:rsidR="00872D3F" w:rsidRPr="00D70946" w:rsidRDefault="00872D3F" w:rsidP="009D4432">
            <w:pPr>
              <w:pStyle w:val="TAL"/>
              <w:rPr>
                <w:lang w:eastAsia="en-US"/>
              </w:rPr>
            </w:pPr>
            <w:r w:rsidRPr="00D70946">
              <w:rPr>
                <w:lang w:eastAsia="en-US"/>
              </w:rPr>
              <w:t>New NAS test case EPS bearer resource allocation / New EPS bearer contex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40798F" w14:textId="77777777" w:rsidR="00872D3F" w:rsidRPr="00D70946" w:rsidRDefault="00872D3F" w:rsidP="009D4432">
            <w:pPr>
              <w:pStyle w:val="TAC"/>
              <w:rPr>
                <w:lang w:eastAsia="en-US"/>
              </w:rPr>
            </w:pPr>
            <w:r w:rsidRPr="00D70946">
              <w:rPr>
                <w:lang w:eastAsia="en-US"/>
              </w:rPr>
              <w:t>0.3.0</w:t>
            </w:r>
          </w:p>
        </w:tc>
      </w:tr>
      <w:tr w:rsidR="00872D3F" w:rsidRPr="00D70946" w14:paraId="5DAEB44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0B5A72"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99B723"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136686" w14:textId="77777777" w:rsidR="00872D3F" w:rsidRPr="00D70946" w:rsidRDefault="00872D3F" w:rsidP="009D4432">
            <w:pPr>
              <w:pStyle w:val="TAC"/>
              <w:rPr>
                <w:lang w:eastAsia="en-US"/>
              </w:rPr>
            </w:pPr>
            <w:r w:rsidRPr="00D70946">
              <w:rPr>
                <w:lang w:eastAsia="en-US"/>
              </w:rPr>
              <w:t>R5-1819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50EDFC"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C6A514"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B7C383"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D44ADD" w14:textId="77777777" w:rsidR="00872D3F" w:rsidRPr="00D70946" w:rsidRDefault="00872D3F" w:rsidP="009D4432">
            <w:pPr>
              <w:pStyle w:val="TAL"/>
              <w:rPr>
                <w:lang w:eastAsia="en-US"/>
              </w:rPr>
            </w:pPr>
            <w:r w:rsidRPr="00D70946">
              <w:rPr>
                <w:lang w:eastAsia="en-US"/>
              </w:rPr>
              <w:t>Addition of new NR MAC test case 7.1.4.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48C4B3" w14:textId="77777777" w:rsidR="00872D3F" w:rsidRPr="00D70946" w:rsidRDefault="00872D3F" w:rsidP="009D4432">
            <w:pPr>
              <w:pStyle w:val="TAC"/>
              <w:rPr>
                <w:lang w:eastAsia="en-US"/>
              </w:rPr>
            </w:pPr>
            <w:r w:rsidRPr="00D70946">
              <w:rPr>
                <w:lang w:eastAsia="en-US"/>
              </w:rPr>
              <w:t>0.3.0</w:t>
            </w:r>
          </w:p>
        </w:tc>
      </w:tr>
      <w:tr w:rsidR="00872D3F" w:rsidRPr="00D70946" w14:paraId="19C66C4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472346"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20E43C"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E0A74A" w14:textId="77777777" w:rsidR="00872D3F" w:rsidRPr="00D70946" w:rsidRDefault="00872D3F" w:rsidP="009D4432">
            <w:pPr>
              <w:pStyle w:val="TAC"/>
              <w:rPr>
                <w:lang w:eastAsia="en-US"/>
              </w:rPr>
            </w:pPr>
            <w:r w:rsidRPr="00D70946">
              <w:rPr>
                <w:lang w:eastAsia="en-US"/>
              </w:rPr>
              <w:t>R5-1819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7EA563"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9BA931"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B6C21A"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411852" w14:textId="77777777" w:rsidR="00872D3F" w:rsidRPr="00D70946" w:rsidRDefault="00872D3F" w:rsidP="009D4432">
            <w:pPr>
              <w:pStyle w:val="TAL"/>
              <w:rPr>
                <w:lang w:eastAsia="en-US"/>
              </w:rPr>
            </w:pPr>
            <w:r w:rsidRPr="00D70946">
              <w:rPr>
                <w:lang w:eastAsia="en-US"/>
              </w:rPr>
              <w:t>Addition of new NR MAC test case 7.1.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4EB018" w14:textId="77777777" w:rsidR="00872D3F" w:rsidRPr="00D70946" w:rsidRDefault="00872D3F" w:rsidP="009D4432">
            <w:pPr>
              <w:pStyle w:val="TAC"/>
              <w:rPr>
                <w:lang w:eastAsia="en-US"/>
              </w:rPr>
            </w:pPr>
            <w:r w:rsidRPr="00D70946">
              <w:rPr>
                <w:lang w:eastAsia="en-US"/>
              </w:rPr>
              <w:t>0.3.0</w:t>
            </w:r>
          </w:p>
        </w:tc>
      </w:tr>
      <w:tr w:rsidR="00872D3F" w:rsidRPr="00D70946" w14:paraId="4ADAA1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3588CE"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CE47F0"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AA9AD3" w14:textId="77777777" w:rsidR="00872D3F" w:rsidRPr="00D70946" w:rsidRDefault="00872D3F" w:rsidP="009D4432">
            <w:pPr>
              <w:pStyle w:val="TAC"/>
              <w:rPr>
                <w:lang w:eastAsia="en-US"/>
              </w:rPr>
            </w:pPr>
            <w:r w:rsidRPr="00D70946">
              <w:rPr>
                <w:lang w:eastAsia="en-US"/>
              </w:rPr>
              <w:t>R5-1819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028C48"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CC9B44"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6D7C3D"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43DF4A" w14:textId="77777777" w:rsidR="00872D3F" w:rsidRPr="00D70946" w:rsidRDefault="00872D3F" w:rsidP="009D4432">
            <w:pPr>
              <w:pStyle w:val="TAL"/>
              <w:rPr>
                <w:lang w:eastAsia="en-US"/>
              </w:rPr>
            </w:pPr>
            <w:r w:rsidRPr="00D70946">
              <w:rPr>
                <w:lang w:eastAsia="en-US"/>
              </w:rPr>
              <w:t>Addition of new NR MAC test case 7.1.4.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D9FD63" w14:textId="77777777" w:rsidR="00872D3F" w:rsidRPr="00D70946" w:rsidRDefault="00872D3F" w:rsidP="009D4432">
            <w:pPr>
              <w:pStyle w:val="TAC"/>
              <w:rPr>
                <w:lang w:eastAsia="en-US"/>
              </w:rPr>
            </w:pPr>
            <w:r w:rsidRPr="00D70946">
              <w:rPr>
                <w:lang w:eastAsia="en-US"/>
              </w:rPr>
              <w:t>0.3.0</w:t>
            </w:r>
          </w:p>
        </w:tc>
      </w:tr>
      <w:tr w:rsidR="00872D3F" w:rsidRPr="00D70946" w14:paraId="3F18B68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66DA06"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C6F05F"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003E56" w14:textId="77777777" w:rsidR="00872D3F" w:rsidRPr="00D70946" w:rsidRDefault="00872D3F" w:rsidP="009D4432">
            <w:pPr>
              <w:pStyle w:val="TAC"/>
              <w:rPr>
                <w:lang w:eastAsia="en-US"/>
              </w:rPr>
            </w:pPr>
            <w:r w:rsidRPr="00D70946">
              <w:rPr>
                <w:lang w:eastAsia="en-US"/>
              </w:rPr>
              <w:t>R5-1819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642A34"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B3F93E"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6D65A9"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E1EFB1" w14:textId="77777777" w:rsidR="00872D3F" w:rsidRPr="00D70946" w:rsidRDefault="00872D3F" w:rsidP="009D4432">
            <w:pPr>
              <w:pStyle w:val="TAL"/>
              <w:rPr>
                <w:lang w:eastAsia="en-US"/>
              </w:rPr>
            </w:pPr>
            <w:r w:rsidRPr="00D70946">
              <w:rPr>
                <w:lang w:eastAsia="en-US"/>
              </w:rPr>
              <w:t>Addition of new NR MAC test case 7.1.4.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B53756" w14:textId="77777777" w:rsidR="00872D3F" w:rsidRPr="00D70946" w:rsidRDefault="00872D3F" w:rsidP="009D4432">
            <w:pPr>
              <w:pStyle w:val="TAC"/>
              <w:rPr>
                <w:lang w:eastAsia="en-US"/>
              </w:rPr>
            </w:pPr>
            <w:r w:rsidRPr="00D70946">
              <w:rPr>
                <w:lang w:eastAsia="en-US"/>
              </w:rPr>
              <w:t>0.3.0</w:t>
            </w:r>
          </w:p>
        </w:tc>
      </w:tr>
      <w:tr w:rsidR="00872D3F" w:rsidRPr="00D70946" w14:paraId="5F1BE8F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1E7205"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08E6A8"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85A7C0" w14:textId="77777777" w:rsidR="00872D3F" w:rsidRPr="00D70946" w:rsidRDefault="00872D3F" w:rsidP="009D4432">
            <w:pPr>
              <w:pStyle w:val="TAC"/>
              <w:rPr>
                <w:lang w:eastAsia="en-US"/>
              </w:rPr>
            </w:pPr>
            <w:r w:rsidRPr="00D70946">
              <w:rPr>
                <w:lang w:eastAsia="en-US"/>
              </w:rPr>
              <w:t>R5-1819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816019"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504F68"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034F0E"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FC92BE" w14:textId="77777777" w:rsidR="00872D3F" w:rsidRPr="00D70946" w:rsidRDefault="00872D3F" w:rsidP="009D4432">
            <w:pPr>
              <w:pStyle w:val="TAL"/>
              <w:rPr>
                <w:lang w:eastAsia="en-US"/>
              </w:rPr>
            </w:pPr>
            <w:r w:rsidRPr="00D70946">
              <w:rPr>
                <w:lang w:eastAsia="en-US"/>
              </w:rPr>
              <w:t>Addition of new NR RLC test case 7.2.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9667E2" w14:textId="77777777" w:rsidR="00872D3F" w:rsidRPr="00D70946" w:rsidRDefault="00872D3F" w:rsidP="009D4432">
            <w:pPr>
              <w:pStyle w:val="TAC"/>
              <w:rPr>
                <w:lang w:eastAsia="en-US"/>
              </w:rPr>
            </w:pPr>
            <w:r w:rsidRPr="00D70946">
              <w:rPr>
                <w:lang w:eastAsia="en-US"/>
              </w:rPr>
              <w:t>0.3.0</w:t>
            </w:r>
          </w:p>
        </w:tc>
      </w:tr>
      <w:tr w:rsidR="00872D3F" w:rsidRPr="00D70946" w14:paraId="4AF5A3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C46D53"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A2D8BA"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612DAA" w14:textId="77777777" w:rsidR="00872D3F" w:rsidRPr="00D70946" w:rsidRDefault="00872D3F" w:rsidP="009D4432">
            <w:pPr>
              <w:pStyle w:val="TAC"/>
              <w:rPr>
                <w:lang w:eastAsia="en-US"/>
              </w:rPr>
            </w:pPr>
            <w:r w:rsidRPr="00D70946">
              <w:rPr>
                <w:lang w:eastAsia="en-US"/>
              </w:rPr>
              <w:t>R5-1819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21A149"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352EC9"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509083"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C4D3F8" w14:textId="77777777" w:rsidR="00872D3F" w:rsidRPr="00D70946" w:rsidRDefault="00872D3F" w:rsidP="009D4432">
            <w:pPr>
              <w:pStyle w:val="TAL"/>
              <w:rPr>
                <w:lang w:eastAsia="en-US"/>
              </w:rPr>
            </w:pPr>
            <w:r w:rsidRPr="00D70946">
              <w:rPr>
                <w:lang w:eastAsia="en-US"/>
              </w:rPr>
              <w:t>Addition of new NR RLC test case 7.2.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04BDE4" w14:textId="77777777" w:rsidR="00872D3F" w:rsidRPr="00D70946" w:rsidRDefault="00872D3F" w:rsidP="009D4432">
            <w:pPr>
              <w:pStyle w:val="TAC"/>
              <w:rPr>
                <w:lang w:eastAsia="en-US"/>
              </w:rPr>
            </w:pPr>
            <w:r w:rsidRPr="00D70946">
              <w:rPr>
                <w:lang w:eastAsia="en-US"/>
              </w:rPr>
              <w:t>0.3.0</w:t>
            </w:r>
          </w:p>
        </w:tc>
      </w:tr>
      <w:tr w:rsidR="00872D3F" w:rsidRPr="00D70946" w14:paraId="73753A6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98DBDD"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F378D92"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3EDD2D" w14:textId="77777777" w:rsidR="00872D3F" w:rsidRPr="00D70946" w:rsidRDefault="00872D3F" w:rsidP="009D4432">
            <w:pPr>
              <w:pStyle w:val="TAC"/>
              <w:rPr>
                <w:lang w:eastAsia="en-US"/>
              </w:rPr>
            </w:pPr>
            <w:r w:rsidRPr="00D70946">
              <w:rPr>
                <w:lang w:eastAsia="en-US"/>
              </w:rPr>
              <w:t>R5-1820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3B7D798"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D6D0AA"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0FD98F"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1A0795" w14:textId="77777777" w:rsidR="00872D3F" w:rsidRPr="00D70946" w:rsidRDefault="00872D3F" w:rsidP="009D4432">
            <w:pPr>
              <w:pStyle w:val="TAL"/>
              <w:rPr>
                <w:lang w:eastAsia="en-US"/>
              </w:rPr>
            </w:pPr>
            <w:r w:rsidRPr="00D70946">
              <w:rPr>
                <w:lang w:eastAsia="en-US"/>
              </w:rPr>
              <w:t>Addition of new NR RLC test case 7.2.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A1C7A7" w14:textId="77777777" w:rsidR="00872D3F" w:rsidRPr="00D70946" w:rsidRDefault="00872D3F" w:rsidP="009D4432">
            <w:pPr>
              <w:pStyle w:val="TAC"/>
              <w:rPr>
                <w:lang w:eastAsia="en-US"/>
              </w:rPr>
            </w:pPr>
            <w:r w:rsidRPr="00D70946">
              <w:rPr>
                <w:lang w:eastAsia="en-US"/>
              </w:rPr>
              <w:t>0.3.0</w:t>
            </w:r>
          </w:p>
        </w:tc>
      </w:tr>
      <w:tr w:rsidR="00872D3F" w:rsidRPr="00D70946" w14:paraId="3B8C730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4EF229"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6AD0043"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EFDD70" w14:textId="77777777" w:rsidR="00872D3F" w:rsidRPr="00D70946" w:rsidRDefault="00872D3F" w:rsidP="009D4432">
            <w:pPr>
              <w:pStyle w:val="TAC"/>
              <w:rPr>
                <w:lang w:eastAsia="en-US"/>
              </w:rPr>
            </w:pPr>
            <w:r w:rsidRPr="00D70946">
              <w:rPr>
                <w:lang w:eastAsia="en-US"/>
              </w:rPr>
              <w:t>R5-1820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0ED605"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3570D5"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366E54"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3342EA" w14:textId="77777777" w:rsidR="00872D3F" w:rsidRPr="00D70946" w:rsidRDefault="00872D3F" w:rsidP="009D4432">
            <w:pPr>
              <w:pStyle w:val="TAL"/>
              <w:rPr>
                <w:lang w:eastAsia="en-US"/>
              </w:rPr>
            </w:pPr>
            <w:r w:rsidRPr="00D70946">
              <w:rPr>
                <w:lang w:eastAsia="en-US"/>
              </w:rPr>
              <w:t>Addition of new NR RLC test case 7.2.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9ADFE6" w14:textId="77777777" w:rsidR="00872D3F" w:rsidRPr="00D70946" w:rsidRDefault="00872D3F" w:rsidP="009D4432">
            <w:pPr>
              <w:pStyle w:val="TAC"/>
              <w:rPr>
                <w:lang w:eastAsia="en-US"/>
              </w:rPr>
            </w:pPr>
            <w:r w:rsidRPr="00D70946">
              <w:rPr>
                <w:lang w:eastAsia="en-US"/>
              </w:rPr>
              <w:t>0.3.0</w:t>
            </w:r>
          </w:p>
        </w:tc>
      </w:tr>
      <w:tr w:rsidR="00872D3F" w:rsidRPr="00D70946" w14:paraId="05712CD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6262379"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2B8E75"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04EC81" w14:textId="77777777" w:rsidR="00872D3F" w:rsidRPr="00D70946" w:rsidRDefault="00872D3F" w:rsidP="009D4432">
            <w:pPr>
              <w:pStyle w:val="TAC"/>
              <w:rPr>
                <w:lang w:eastAsia="en-US"/>
              </w:rPr>
            </w:pPr>
            <w:r w:rsidRPr="00D70946">
              <w:rPr>
                <w:lang w:eastAsia="en-US"/>
              </w:rPr>
              <w:t>R5-1820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1F1EE14"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47273E"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B95548"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09A13E" w14:textId="77777777" w:rsidR="00872D3F" w:rsidRPr="00D70946" w:rsidRDefault="00872D3F" w:rsidP="009D4432">
            <w:pPr>
              <w:pStyle w:val="TAL"/>
              <w:rPr>
                <w:lang w:eastAsia="en-US"/>
              </w:rPr>
            </w:pPr>
            <w:r w:rsidRPr="00D70946">
              <w:rPr>
                <w:lang w:eastAsia="en-US"/>
              </w:rPr>
              <w:t>Addition of new NR RLC test case 7.2.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7BAB8D" w14:textId="77777777" w:rsidR="00872D3F" w:rsidRPr="00D70946" w:rsidRDefault="00872D3F" w:rsidP="009D4432">
            <w:pPr>
              <w:pStyle w:val="TAC"/>
              <w:rPr>
                <w:lang w:eastAsia="en-US"/>
              </w:rPr>
            </w:pPr>
            <w:r w:rsidRPr="00D70946">
              <w:rPr>
                <w:lang w:eastAsia="en-US"/>
              </w:rPr>
              <w:t>0.3.0</w:t>
            </w:r>
          </w:p>
        </w:tc>
      </w:tr>
      <w:tr w:rsidR="00872D3F" w:rsidRPr="00D70946" w14:paraId="29694C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D32906"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D9A5FD"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C1E0CF" w14:textId="77777777" w:rsidR="00872D3F" w:rsidRPr="00D70946" w:rsidRDefault="00872D3F" w:rsidP="009D4432">
            <w:pPr>
              <w:pStyle w:val="TAC"/>
              <w:rPr>
                <w:lang w:eastAsia="en-US"/>
              </w:rPr>
            </w:pPr>
            <w:r w:rsidRPr="00D70946">
              <w:rPr>
                <w:lang w:eastAsia="en-US"/>
              </w:rPr>
              <w:t>R5-1820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DA2F74"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5B4F35"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FA6477"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ED1C9E" w14:textId="77777777" w:rsidR="00872D3F" w:rsidRPr="00D70946" w:rsidRDefault="00872D3F" w:rsidP="009D4432">
            <w:pPr>
              <w:pStyle w:val="TAL"/>
              <w:rPr>
                <w:lang w:eastAsia="en-US"/>
              </w:rPr>
            </w:pPr>
            <w:r w:rsidRPr="00D70946">
              <w:rPr>
                <w:lang w:eastAsia="en-US"/>
              </w:rPr>
              <w:t>Addition of new NR RLC test case 7.2.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6FCF1D" w14:textId="77777777" w:rsidR="00872D3F" w:rsidRPr="00D70946" w:rsidRDefault="00872D3F" w:rsidP="009D4432">
            <w:pPr>
              <w:pStyle w:val="TAC"/>
              <w:rPr>
                <w:lang w:eastAsia="en-US"/>
              </w:rPr>
            </w:pPr>
            <w:r w:rsidRPr="00D70946">
              <w:rPr>
                <w:lang w:eastAsia="en-US"/>
              </w:rPr>
              <w:t>0.3.0</w:t>
            </w:r>
          </w:p>
        </w:tc>
      </w:tr>
      <w:tr w:rsidR="00872D3F" w:rsidRPr="00D70946" w14:paraId="70D24F0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B13018"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8EEF38"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7C23C4" w14:textId="77777777" w:rsidR="00872D3F" w:rsidRPr="00D70946" w:rsidRDefault="00872D3F" w:rsidP="009D4432">
            <w:pPr>
              <w:pStyle w:val="TAC"/>
              <w:rPr>
                <w:lang w:eastAsia="en-US"/>
              </w:rPr>
            </w:pPr>
            <w:r w:rsidRPr="00D70946">
              <w:rPr>
                <w:lang w:eastAsia="en-US"/>
              </w:rPr>
              <w:t>R5-1820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74E9C0"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383288"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F765B2"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0532C8" w14:textId="77777777" w:rsidR="00872D3F" w:rsidRPr="00D70946" w:rsidRDefault="00872D3F" w:rsidP="009D4432">
            <w:pPr>
              <w:pStyle w:val="TAL"/>
              <w:rPr>
                <w:lang w:eastAsia="en-US"/>
              </w:rPr>
            </w:pPr>
            <w:r w:rsidRPr="00D70946">
              <w:rPr>
                <w:lang w:eastAsia="en-US"/>
              </w:rPr>
              <w:t>Addition of new NR RLC  test case 7.2.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7A09AE" w14:textId="77777777" w:rsidR="00872D3F" w:rsidRPr="00D70946" w:rsidRDefault="00872D3F" w:rsidP="009D4432">
            <w:pPr>
              <w:pStyle w:val="TAC"/>
              <w:rPr>
                <w:lang w:eastAsia="en-US"/>
              </w:rPr>
            </w:pPr>
            <w:r w:rsidRPr="00D70946">
              <w:rPr>
                <w:lang w:eastAsia="en-US"/>
              </w:rPr>
              <w:t>0.3.0</w:t>
            </w:r>
          </w:p>
        </w:tc>
      </w:tr>
      <w:tr w:rsidR="00872D3F" w:rsidRPr="00D70946" w14:paraId="62EA613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2F5C7F"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FC4595"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064FF9" w14:textId="77777777" w:rsidR="00872D3F" w:rsidRPr="00D70946" w:rsidRDefault="00872D3F" w:rsidP="009D4432">
            <w:pPr>
              <w:pStyle w:val="TAC"/>
              <w:rPr>
                <w:lang w:eastAsia="en-US"/>
              </w:rPr>
            </w:pPr>
            <w:r w:rsidRPr="00D70946">
              <w:rPr>
                <w:lang w:eastAsia="en-US"/>
              </w:rPr>
              <w:t>R5-1820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370469"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B0FADA"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943457"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A8E1D3" w14:textId="77777777" w:rsidR="00872D3F" w:rsidRPr="00D70946" w:rsidRDefault="00872D3F" w:rsidP="009D4432">
            <w:pPr>
              <w:pStyle w:val="TAL"/>
              <w:rPr>
                <w:lang w:eastAsia="en-US"/>
              </w:rPr>
            </w:pPr>
            <w:r w:rsidRPr="00D70946">
              <w:rPr>
                <w:lang w:eastAsia="en-US"/>
              </w:rPr>
              <w:t>Addition of new NR RLC  test case 7.2.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EC1B92" w14:textId="77777777" w:rsidR="00872D3F" w:rsidRPr="00D70946" w:rsidRDefault="00872D3F" w:rsidP="009D4432">
            <w:pPr>
              <w:pStyle w:val="TAC"/>
              <w:rPr>
                <w:lang w:eastAsia="en-US"/>
              </w:rPr>
            </w:pPr>
            <w:r w:rsidRPr="00D70946">
              <w:rPr>
                <w:lang w:eastAsia="en-US"/>
              </w:rPr>
              <w:t>0.3.0</w:t>
            </w:r>
          </w:p>
        </w:tc>
      </w:tr>
      <w:tr w:rsidR="00872D3F" w:rsidRPr="00D70946" w14:paraId="0D48437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9F74A2"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4A50E8"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0E96E5" w14:textId="77777777" w:rsidR="00872D3F" w:rsidRPr="00D70946" w:rsidRDefault="00872D3F" w:rsidP="009D4432">
            <w:pPr>
              <w:pStyle w:val="TAC"/>
              <w:rPr>
                <w:lang w:eastAsia="en-US"/>
              </w:rPr>
            </w:pPr>
            <w:r w:rsidRPr="00D70946">
              <w:rPr>
                <w:lang w:eastAsia="en-US"/>
              </w:rPr>
              <w:t>R5-1820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BF9506"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C4EC1B"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A2BB6C"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FD0291" w14:textId="77777777" w:rsidR="00872D3F" w:rsidRPr="00D70946" w:rsidRDefault="00872D3F" w:rsidP="009D4432">
            <w:pPr>
              <w:pStyle w:val="TAL"/>
              <w:rPr>
                <w:lang w:eastAsia="en-US"/>
              </w:rPr>
            </w:pPr>
            <w:r w:rsidRPr="00D70946">
              <w:rPr>
                <w:lang w:eastAsia="en-US"/>
              </w:rPr>
              <w:t>Addition of new NR RRC test case 8.2.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583077" w14:textId="77777777" w:rsidR="00872D3F" w:rsidRPr="00D70946" w:rsidRDefault="00872D3F" w:rsidP="009D4432">
            <w:pPr>
              <w:pStyle w:val="TAC"/>
              <w:rPr>
                <w:lang w:eastAsia="en-US"/>
              </w:rPr>
            </w:pPr>
            <w:r w:rsidRPr="00D70946">
              <w:rPr>
                <w:lang w:eastAsia="en-US"/>
              </w:rPr>
              <w:t>0.3.0</w:t>
            </w:r>
          </w:p>
        </w:tc>
      </w:tr>
      <w:tr w:rsidR="00872D3F" w:rsidRPr="00D70946" w14:paraId="4DB4252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51C86F"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8322BD"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D89364" w14:textId="77777777" w:rsidR="00872D3F" w:rsidRPr="00D70946" w:rsidRDefault="00872D3F" w:rsidP="009D4432">
            <w:pPr>
              <w:pStyle w:val="TAC"/>
              <w:rPr>
                <w:lang w:eastAsia="en-US"/>
              </w:rPr>
            </w:pPr>
            <w:r w:rsidRPr="00D70946">
              <w:rPr>
                <w:lang w:eastAsia="en-US"/>
              </w:rPr>
              <w:t>R5-1820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9B17EE"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F1CC91"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F41BEF9"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4850AB" w14:textId="77777777" w:rsidR="00872D3F" w:rsidRPr="00D70946" w:rsidRDefault="00872D3F" w:rsidP="009D4432">
            <w:pPr>
              <w:pStyle w:val="TAL"/>
              <w:rPr>
                <w:lang w:eastAsia="en-US"/>
              </w:rPr>
            </w:pPr>
            <w:r w:rsidRPr="00D70946">
              <w:rPr>
                <w:lang w:eastAsia="en-US"/>
              </w:rPr>
              <w:t>Addition of new NR RRC test case 8.2.3.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4B6D7D" w14:textId="77777777" w:rsidR="00872D3F" w:rsidRPr="00D70946" w:rsidRDefault="00872D3F" w:rsidP="009D4432">
            <w:pPr>
              <w:pStyle w:val="TAC"/>
              <w:rPr>
                <w:lang w:eastAsia="en-US"/>
              </w:rPr>
            </w:pPr>
            <w:r w:rsidRPr="00D70946">
              <w:rPr>
                <w:lang w:eastAsia="en-US"/>
              </w:rPr>
              <w:t>0.3.0</w:t>
            </w:r>
          </w:p>
        </w:tc>
      </w:tr>
      <w:tr w:rsidR="00872D3F" w:rsidRPr="00D70946" w14:paraId="4F828FA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034E93"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EA105C"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823A51" w14:textId="77777777" w:rsidR="00872D3F" w:rsidRPr="00D70946" w:rsidRDefault="00872D3F" w:rsidP="009D4432">
            <w:pPr>
              <w:pStyle w:val="TAC"/>
              <w:rPr>
                <w:lang w:eastAsia="en-US"/>
              </w:rPr>
            </w:pPr>
            <w:r w:rsidRPr="00D70946">
              <w:rPr>
                <w:lang w:eastAsia="en-US"/>
              </w:rPr>
              <w:t>R5-1820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04054D"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4C3214"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29F5FF"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CEEB1C" w14:textId="77777777" w:rsidR="00872D3F" w:rsidRPr="00D70946" w:rsidRDefault="00872D3F" w:rsidP="009D4432">
            <w:pPr>
              <w:pStyle w:val="TAL"/>
              <w:rPr>
                <w:lang w:eastAsia="en-US"/>
              </w:rPr>
            </w:pPr>
            <w:r w:rsidRPr="00D70946">
              <w:rPr>
                <w:lang w:eastAsia="en-US"/>
              </w:rPr>
              <w:t>Addition of new NR RRC test case 8.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1E8936" w14:textId="77777777" w:rsidR="00872D3F" w:rsidRPr="00D70946" w:rsidRDefault="00872D3F" w:rsidP="009D4432">
            <w:pPr>
              <w:pStyle w:val="TAC"/>
              <w:rPr>
                <w:lang w:eastAsia="en-US"/>
              </w:rPr>
            </w:pPr>
            <w:r w:rsidRPr="00D70946">
              <w:rPr>
                <w:lang w:eastAsia="en-US"/>
              </w:rPr>
              <w:t>0.3.0</w:t>
            </w:r>
          </w:p>
        </w:tc>
      </w:tr>
      <w:tr w:rsidR="00872D3F" w:rsidRPr="00D70946" w14:paraId="4A4E258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CD7B2A"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FAEC61"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4AEADA" w14:textId="77777777" w:rsidR="00872D3F" w:rsidRPr="00D70946" w:rsidRDefault="00872D3F" w:rsidP="009D4432">
            <w:pPr>
              <w:pStyle w:val="TAC"/>
              <w:rPr>
                <w:lang w:eastAsia="en-US"/>
              </w:rPr>
            </w:pPr>
            <w:r w:rsidRPr="00D70946">
              <w:rPr>
                <w:lang w:eastAsia="en-US"/>
              </w:rPr>
              <w:t>R5-1820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208E14"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F769C9"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A219AA"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BF59D6" w14:textId="77777777" w:rsidR="00872D3F" w:rsidRPr="00D70946" w:rsidRDefault="00872D3F" w:rsidP="009D4432">
            <w:pPr>
              <w:pStyle w:val="TAL"/>
              <w:rPr>
                <w:lang w:eastAsia="en-US"/>
              </w:rPr>
            </w:pPr>
            <w:r w:rsidRPr="00D70946">
              <w:rPr>
                <w:lang w:eastAsia="en-US"/>
              </w:rPr>
              <w:t>Addition of new NR RRC test case 8.2.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E640BC" w14:textId="77777777" w:rsidR="00872D3F" w:rsidRPr="00D70946" w:rsidRDefault="00872D3F" w:rsidP="009D4432">
            <w:pPr>
              <w:pStyle w:val="TAC"/>
              <w:rPr>
                <w:lang w:eastAsia="en-US"/>
              </w:rPr>
            </w:pPr>
            <w:r w:rsidRPr="00D70946">
              <w:rPr>
                <w:lang w:eastAsia="en-US"/>
              </w:rPr>
              <w:t>0.3.0</w:t>
            </w:r>
          </w:p>
        </w:tc>
      </w:tr>
      <w:tr w:rsidR="00872D3F" w:rsidRPr="00D70946" w14:paraId="6A3FE8F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0316A5"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88886EB"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ACAA15" w14:textId="77777777" w:rsidR="00872D3F" w:rsidRPr="00D70946" w:rsidRDefault="00872D3F" w:rsidP="009D4432">
            <w:pPr>
              <w:pStyle w:val="TAC"/>
              <w:rPr>
                <w:lang w:eastAsia="en-US"/>
              </w:rPr>
            </w:pPr>
            <w:r w:rsidRPr="00D70946">
              <w:rPr>
                <w:lang w:eastAsia="en-US"/>
              </w:rPr>
              <w:t>R5-1820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05B0C3"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5AE71B"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60CE7A"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DDE5BA" w14:textId="77777777" w:rsidR="00872D3F" w:rsidRPr="00D70946" w:rsidRDefault="00872D3F" w:rsidP="009D4432">
            <w:pPr>
              <w:pStyle w:val="TAL"/>
              <w:rPr>
                <w:lang w:eastAsia="en-US"/>
              </w:rPr>
            </w:pPr>
            <w:r w:rsidRPr="00D70946">
              <w:rPr>
                <w:lang w:eastAsia="en-US"/>
              </w:rPr>
              <w:t>Correction to MAC test case 7.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C2EE61" w14:textId="77777777" w:rsidR="00872D3F" w:rsidRPr="00D70946" w:rsidRDefault="00872D3F" w:rsidP="009D4432">
            <w:pPr>
              <w:pStyle w:val="TAC"/>
              <w:rPr>
                <w:lang w:eastAsia="en-US"/>
              </w:rPr>
            </w:pPr>
            <w:r w:rsidRPr="00D70946">
              <w:rPr>
                <w:lang w:eastAsia="en-US"/>
              </w:rPr>
              <w:t>0.3.0</w:t>
            </w:r>
          </w:p>
        </w:tc>
      </w:tr>
      <w:tr w:rsidR="00872D3F" w:rsidRPr="00D70946" w14:paraId="596D6E0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D90A99"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785245"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F8EDDE" w14:textId="77777777" w:rsidR="00872D3F" w:rsidRPr="00D70946" w:rsidRDefault="00872D3F" w:rsidP="009D4432">
            <w:pPr>
              <w:pStyle w:val="TAC"/>
              <w:rPr>
                <w:lang w:eastAsia="en-US"/>
              </w:rPr>
            </w:pPr>
            <w:r w:rsidRPr="00D70946">
              <w:rPr>
                <w:lang w:eastAsia="en-US"/>
              </w:rPr>
              <w:t>R5-1820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CA3E75"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CADC0E"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68DED9"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3A1BE7" w14:textId="77777777" w:rsidR="00872D3F" w:rsidRPr="00D70946" w:rsidRDefault="00872D3F" w:rsidP="009D4432">
            <w:pPr>
              <w:pStyle w:val="TAL"/>
              <w:rPr>
                <w:lang w:eastAsia="en-US"/>
              </w:rPr>
            </w:pPr>
            <w:r w:rsidRPr="00D70946">
              <w:rPr>
                <w:lang w:eastAsia="en-US"/>
              </w:rPr>
              <w:t>Addition of new NR RRC test case 8.2.3.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4D2410" w14:textId="77777777" w:rsidR="00872D3F" w:rsidRPr="00D70946" w:rsidRDefault="00872D3F" w:rsidP="009D4432">
            <w:pPr>
              <w:pStyle w:val="TAC"/>
              <w:rPr>
                <w:lang w:eastAsia="en-US"/>
              </w:rPr>
            </w:pPr>
            <w:r w:rsidRPr="00D70946">
              <w:rPr>
                <w:lang w:eastAsia="en-US"/>
              </w:rPr>
              <w:t>0.3.0</w:t>
            </w:r>
          </w:p>
        </w:tc>
      </w:tr>
      <w:tr w:rsidR="00872D3F" w:rsidRPr="00D70946" w14:paraId="2D2E62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22D1E4"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DAFF62"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840720" w14:textId="77777777" w:rsidR="00872D3F" w:rsidRPr="00D70946" w:rsidRDefault="00872D3F" w:rsidP="009D4432">
            <w:pPr>
              <w:pStyle w:val="TAC"/>
              <w:rPr>
                <w:lang w:eastAsia="en-US"/>
              </w:rPr>
            </w:pPr>
            <w:r w:rsidRPr="00D70946">
              <w:rPr>
                <w:lang w:eastAsia="en-US"/>
              </w:rPr>
              <w:t>R5-1820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123D21"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BFE10C"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295CD4"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DB1831" w14:textId="77777777" w:rsidR="00872D3F" w:rsidRPr="00D70946" w:rsidRDefault="00872D3F" w:rsidP="009D4432">
            <w:pPr>
              <w:pStyle w:val="TAL"/>
              <w:rPr>
                <w:lang w:eastAsia="en-US"/>
              </w:rPr>
            </w:pPr>
            <w:r w:rsidRPr="00D70946">
              <w:rPr>
                <w:lang w:eastAsia="en-US"/>
              </w:rPr>
              <w:t>5GS PDCP Test case 7.3.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3BEE37" w14:textId="77777777" w:rsidR="00872D3F" w:rsidRPr="00D70946" w:rsidRDefault="00872D3F" w:rsidP="009D4432">
            <w:pPr>
              <w:pStyle w:val="TAC"/>
              <w:rPr>
                <w:lang w:eastAsia="en-US"/>
              </w:rPr>
            </w:pPr>
            <w:r w:rsidRPr="00D70946">
              <w:rPr>
                <w:lang w:eastAsia="en-US"/>
              </w:rPr>
              <w:t>0.3.0</w:t>
            </w:r>
          </w:p>
        </w:tc>
      </w:tr>
      <w:tr w:rsidR="00872D3F" w:rsidRPr="00D70946" w14:paraId="5F655F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804DF8"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3C1F2D"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84D365" w14:textId="77777777" w:rsidR="00872D3F" w:rsidRPr="00D70946" w:rsidRDefault="00872D3F" w:rsidP="009D4432">
            <w:pPr>
              <w:pStyle w:val="TAC"/>
              <w:rPr>
                <w:lang w:eastAsia="en-US"/>
              </w:rPr>
            </w:pPr>
            <w:r w:rsidRPr="00D70946">
              <w:rPr>
                <w:lang w:eastAsia="en-US"/>
              </w:rPr>
              <w:t>R5-1820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AE9F8F"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2C10F0"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926E74"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A41283" w14:textId="77777777" w:rsidR="00872D3F" w:rsidRPr="00D70946" w:rsidRDefault="00872D3F" w:rsidP="009D4432">
            <w:pPr>
              <w:pStyle w:val="TAL"/>
              <w:rPr>
                <w:lang w:eastAsia="en-US"/>
              </w:rPr>
            </w:pPr>
            <w:r w:rsidRPr="00D70946">
              <w:rPr>
                <w:lang w:eastAsia="en-US"/>
              </w:rPr>
              <w:t>5GS PDCP Test case 7.3.5.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66F22C" w14:textId="77777777" w:rsidR="00872D3F" w:rsidRPr="00D70946" w:rsidRDefault="00872D3F" w:rsidP="009D4432">
            <w:pPr>
              <w:pStyle w:val="TAC"/>
              <w:rPr>
                <w:lang w:eastAsia="en-US"/>
              </w:rPr>
            </w:pPr>
            <w:r w:rsidRPr="00D70946">
              <w:rPr>
                <w:lang w:eastAsia="en-US"/>
              </w:rPr>
              <w:t>0.3.0</w:t>
            </w:r>
          </w:p>
        </w:tc>
      </w:tr>
      <w:tr w:rsidR="00872D3F" w:rsidRPr="00D70946" w14:paraId="5D9C312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1BB857"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7BC2A2"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E6C9AC" w14:textId="77777777" w:rsidR="00872D3F" w:rsidRPr="00D70946" w:rsidRDefault="00872D3F" w:rsidP="009D4432">
            <w:pPr>
              <w:pStyle w:val="TAC"/>
              <w:rPr>
                <w:lang w:eastAsia="en-US"/>
              </w:rPr>
            </w:pPr>
            <w:r w:rsidRPr="00D70946">
              <w:rPr>
                <w:lang w:eastAsia="en-US"/>
              </w:rPr>
              <w:t>R5-1820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D39909"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A2C808"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E0CBFA"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FDECF9" w14:textId="77777777" w:rsidR="00872D3F" w:rsidRPr="00D70946" w:rsidRDefault="00872D3F" w:rsidP="009D4432">
            <w:pPr>
              <w:pStyle w:val="TAL"/>
              <w:rPr>
                <w:lang w:eastAsia="en-US"/>
              </w:rPr>
            </w:pPr>
            <w:r w:rsidRPr="00D70946">
              <w:rPr>
                <w:lang w:eastAsia="en-US"/>
              </w:rPr>
              <w:t>5GS RLC test case 7.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78B3F3" w14:textId="77777777" w:rsidR="00872D3F" w:rsidRPr="00D70946" w:rsidRDefault="00872D3F" w:rsidP="009D4432">
            <w:pPr>
              <w:pStyle w:val="TAC"/>
              <w:rPr>
                <w:lang w:eastAsia="en-US"/>
              </w:rPr>
            </w:pPr>
            <w:r w:rsidRPr="00D70946">
              <w:rPr>
                <w:lang w:eastAsia="en-US"/>
              </w:rPr>
              <w:t>0.3.0</w:t>
            </w:r>
          </w:p>
        </w:tc>
      </w:tr>
      <w:tr w:rsidR="00872D3F" w:rsidRPr="00D70946" w14:paraId="0BD86F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17A058"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6F1E0B"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E0702C" w14:textId="77777777" w:rsidR="00872D3F" w:rsidRPr="00D70946" w:rsidRDefault="00872D3F" w:rsidP="009D4432">
            <w:pPr>
              <w:pStyle w:val="TAC"/>
              <w:rPr>
                <w:lang w:eastAsia="en-US"/>
              </w:rPr>
            </w:pPr>
            <w:r w:rsidRPr="00D70946">
              <w:rPr>
                <w:lang w:eastAsia="en-US"/>
              </w:rPr>
              <w:t>R5-1820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3C4291"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9D294D0"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A3A4C3"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6F4A555" w14:textId="77777777" w:rsidR="00872D3F" w:rsidRPr="00D70946" w:rsidRDefault="00872D3F" w:rsidP="009D4432">
            <w:pPr>
              <w:pStyle w:val="TAL"/>
              <w:rPr>
                <w:lang w:eastAsia="en-US"/>
              </w:rPr>
            </w:pPr>
            <w:r w:rsidRPr="00D70946">
              <w:rPr>
                <w:lang w:eastAsia="en-US"/>
              </w:rPr>
              <w:t>5GS RLC test case 7.2.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777537" w14:textId="77777777" w:rsidR="00872D3F" w:rsidRPr="00D70946" w:rsidRDefault="00872D3F" w:rsidP="009D4432">
            <w:pPr>
              <w:pStyle w:val="TAC"/>
              <w:rPr>
                <w:lang w:eastAsia="en-US"/>
              </w:rPr>
            </w:pPr>
            <w:r w:rsidRPr="00D70946">
              <w:rPr>
                <w:lang w:eastAsia="en-US"/>
              </w:rPr>
              <w:t>0.3.0</w:t>
            </w:r>
          </w:p>
        </w:tc>
      </w:tr>
      <w:tr w:rsidR="00872D3F" w:rsidRPr="00D70946" w14:paraId="136067F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38C95A"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91401C"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5557C5" w14:textId="77777777" w:rsidR="00872D3F" w:rsidRPr="00D70946" w:rsidRDefault="00872D3F" w:rsidP="009D4432">
            <w:pPr>
              <w:pStyle w:val="TAC"/>
              <w:rPr>
                <w:lang w:eastAsia="en-US"/>
              </w:rPr>
            </w:pPr>
            <w:r w:rsidRPr="00D70946">
              <w:rPr>
                <w:lang w:eastAsia="en-US"/>
              </w:rPr>
              <w:t>R5-1820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152C75"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576323"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831F5E"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57111F" w14:textId="77777777" w:rsidR="00872D3F" w:rsidRPr="00D70946" w:rsidRDefault="00872D3F" w:rsidP="009D4432">
            <w:pPr>
              <w:pStyle w:val="TAL"/>
              <w:rPr>
                <w:lang w:eastAsia="en-US"/>
              </w:rPr>
            </w:pPr>
            <w:r w:rsidRPr="00D70946">
              <w:rPr>
                <w:lang w:eastAsia="en-US"/>
              </w:rPr>
              <w:t>Addition of new NR RRC  test case 8.2.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38A00A" w14:textId="77777777" w:rsidR="00872D3F" w:rsidRPr="00D70946" w:rsidRDefault="00872D3F" w:rsidP="009D4432">
            <w:pPr>
              <w:pStyle w:val="TAC"/>
              <w:rPr>
                <w:lang w:eastAsia="en-US"/>
              </w:rPr>
            </w:pPr>
            <w:r w:rsidRPr="00D70946">
              <w:rPr>
                <w:lang w:eastAsia="en-US"/>
              </w:rPr>
              <w:t>0.3.0</w:t>
            </w:r>
          </w:p>
        </w:tc>
      </w:tr>
      <w:tr w:rsidR="00872D3F" w:rsidRPr="00D70946" w14:paraId="337CF8B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8046E3"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2C7776"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EFD397" w14:textId="77777777" w:rsidR="00872D3F" w:rsidRPr="00D70946" w:rsidRDefault="00872D3F" w:rsidP="009D4432">
            <w:pPr>
              <w:pStyle w:val="TAC"/>
              <w:rPr>
                <w:lang w:eastAsia="en-US"/>
              </w:rPr>
            </w:pPr>
            <w:r w:rsidRPr="00D70946">
              <w:rPr>
                <w:lang w:eastAsia="en-US"/>
              </w:rPr>
              <w:t>R5-1820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952D15"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EF67AE"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694B29"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7552A4" w14:textId="77777777" w:rsidR="00872D3F" w:rsidRPr="00D70946" w:rsidRDefault="00872D3F" w:rsidP="009D4432">
            <w:pPr>
              <w:pStyle w:val="TAL"/>
              <w:rPr>
                <w:lang w:eastAsia="en-US"/>
              </w:rPr>
            </w:pPr>
            <w:r w:rsidRPr="00D70946">
              <w:rPr>
                <w:lang w:eastAsia="en-US"/>
              </w:rPr>
              <w:t>Addition of new NR RLC test case 7.2.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F02309" w14:textId="77777777" w:rsidR="00872D3F" w:rsidRPr="00D70946" w:rsidRDefault="00872D3F" w:rsidP="009D4432">
            <w:pPr>
              <w:pStyle w:val="TAC"/>
              <w:rPr>
                <w:lang w:eastAsia="en-US"/>
              </w:rPr>
            </w:pPr>
            <w:r w:rsidRPr="00D70946">
              <w:rPr>
                <w:lang w:eastAsia="en-US"/>
              </w:rPr>
              <w:t>0.3.0</w:t>
            </w:r>
          </w:p>
        </w:tc>
      </w:tr>
      <w:tr w:rsidR="00872D3F" w:rsidRPr="00D70946" w14:paraId="2DBE050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5E8CA0"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45B18A"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B8C5B0" w14:textId="77777777" w:rsidR="00872D3F" w:rsidRPr="00D70946" w:rsidRDefault="00872D3F" w:rsidP="009D4432">
            <w:pPr>
              <w:pStyle w:val="TAC"/>
              <w:rPr>
                <w:lang w:eastAsia="en-US"/>
              </w:rPr>
            </w:pPr>
            <w:r w:rsidRPr="00D70946">
              <w:rPr>
                <w:lang w:eastAsia="en-US"/>
              </w:rPr>
              <w:t>R5-1820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84C082"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DA37AF"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970319"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5EBDB5" w14:textId="77777777" w:rsidR="00872D3F" w:rsidRPr="00D70946" w:rsidRDefault="00872D3F" w:rsidP="009D4432">
            <w:pPr>
              <w:pStyle w:val="TAL"/>
              <w:rPr>
                <w:lang w:eastAsia="en-US"/>
              </w:rPr>
            </w:pPr>
            <w:r w:rsidRPr="00D70946">
              <w:rPr>
                <w:lang w:eastAsia="en-US"/>
              </w:rPr>
              <w:t>Addition of new NR RLC test case 7.2.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BA0AA9D" w14:textId="77777777" w:rsidR="00872D3F" w:rsidRPr="00D70946" w:rsidRDefault="00872D3F" w:rsidP="009D4432">
            <w:pPr>
              <w:pStyle w:val="TAC"/>
              <w:rPr>
                <w:lang w:eastAsia="en-US"/>
              </w:rPr>
            </w:pPr>
            <w:r w:rsidRPr="00D70946">
              <w:rPr>
                <w:lang w:eastAsia="en-US"/>
              </w:rPr>
              <w:t>0.3.0</w:t>
            </w:r>
          </w:p>
        </w:tc>
      </w:tr>
      <w:tr w:rsidR="00872D3F" w:rsidRPr="00D70946" w14:paraId="2EF3874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D4B084"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84AE45"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1E3959" w14:textId="77777777" w:rsidR="00872D3F" w:rsidRPr="00D70946" w:rsidRDefault="00872D3F" w:rsidP="009D4432">
            <w:pPr>
              <w:pStyle w:val="TAC"/>
              <w:rPr>
                <w:lang w:eastAsia="en-US"/>
              </w:rPr>
            </w:pPr>
            <w:r w:rsidRPr="00D70946">
              <w:rPr>
                <w:lang w:eastAsia="en-US"/>
              </w:rPr>
              <w:t>R5-182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8AF295"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892382"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2402EC"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91099F" w14:textId="77777777" w:rsidR="00872D3F" w:rsidRPr="00D70946" w:rsidRDefault="00872D3F" w:rsidP="009D4432">
            <w:pPr>
              <w:pStyle w:val="TAL"/>
              <w:rPr>
                <w:lang w:eastAsia="en-US"/>
              </w:rPr>
            </w:pPr>
            <w:r w:rsidRPr="00D70946">
              <w:rPr>
                <w:lang w:eastAsia="en-US"/>
              </w:rPr>
              <w:t>Addition of new NR RRC test case 8.2.3.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2B1C90" w14:textId="77777777" w:rsidR="00872D3F" w:rsidRPr="00D70946" w:rsidRDefault="00872D3F" w:rsidP="009D4432">
            <w:pPr>
              <w:pStyle w:val="TAC"/>
              <w:rPr>
                <w:lang w:eastAsia="en-US"/>
              </w:rPr>
            </w:pPr>
            <w:r w:rsidRPr="00D70946">
              <w:rPr>
                <w:lang w:eastAsia="en-US"/>
              </w:rPr>
              <w:t>0.3.0</w:t>
            </w:r>
          </w:p>
        </w:tc>
      </w:tr>
      <w:tr w:rsidR="00872D3F" w:rsidRPr="00D70946" w14:paraId="64C01A5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993C6E"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B0240C"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63C344" w14:textId="77777777" w:rsidR="00872D3F" w:rsidRPr="00D70946" w:rsidRDefault="00872D3F" w:rsidP="009D4432">
            <w:pPr>
              <w:pStyle w:val="TAC"/>
              <w:rPr>
                <w:lang w:eastAsia="en-US"/>
              </w:rPr>
            </w:pPr>
            <w:r w:rsidRPr="00D70946">
              <w:rPr>
                <w:lang w:eastAsia="en-US"/>
              </w:rPr>
              <w:t>R5-1820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46D88C"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EE72B0"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B29F48"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F9562B9" w14:textId="77777777" w:rsidR="00872D3F" w:rsidRPr="00D70946" w:rsidRDefault="00872D3F" w:rsidP="009D4432">
            <w:pPr>
              <w:pStyle w:val="TAL"/>
              <w:rPr>
                <w:lang w:eastAsia="en-US"/>
              </w:rPr>
            </w:pPr>
            <w:r w:rsidRPr="00D70946">
              <w:rPr>
                <w:lang w:eastAsia="en-US"/>
              </w:rPr>
              <w:t>Correction to PDCP integrity protection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F93DAE" w14:textId="77777777" w:rsidR="00872D3F" w:rsidRPr="00D70946" w:rsidRDefault="00872D3F" w:rsidP="009D4432">
            <w:pPr>
              <w:pStyle w:val="TAC"/>
              <w:rPr>
                <w:lang w:eastAsia="en-US"/>
              </w:rPr>
            </w:pPr>
            <w:r w:rsidRPr="00D70946">
              <w:rPr>
                <w:lang w:eastAsia="en-US"/>
              </w:rPr>
              <w:t>0.3.0</w:t>
            </w:r>
          </w:p>
        </w:tc>
      </w:tr>
      <w:tr w:rsidR="00872D3F" w:rsidRPr="00D70946" w14:paraId="3D229E7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BE9B06"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4E09DA"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DCAD69" w14:textId="77777777" w:rsidR="00872D3F" w:rsidRPr="00D70946" w:rsidRDefault="00872D3F" w:rsidP="009D4432">
            <w:pPr>
              <w:pStyle w:val="TAC"/>
              <w:rPr>
                <w:lang w:eastAsia="en-US"/>
              </w:rPr>
            </w:pPr>
            <w:r w:rsidRPr="00D70946">
              <w:rPr>
                <w:lang w:eastAsia="en-US"/>
              </w:rPr>
              <w:t>R5-1820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F57E59"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FCE7B6"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52009E"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EE7C85" w14:textId="77777777" w:rsidR="00872D3F" w:rsidRPr="00D70946" w:rsidRDefault="00872D3F" w:rsidP="009D4432">
            <w:pPr>
              <w:pStyle w:val="TAL"/>
              <w:rPr>
                <w:lang w:eastAsia="en-US"/>
              </w:rPr>
            </w:pPr>
            <w:r w:rsidRPr="00D70946">
              <w:rPr>
                <w:lang w:eastAsia="en-US"/>
              </w:rPr>
              <w:t>5GS RRC TC 8.2.5.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2BF352" w14:textId="77777777" w:rsidR="00872D3F" w:rsidRPr="00D70946" w:rsidRDefault="00872D3F" w:rsidP="009D4432">
            <w:pPr>
              <w:pStyle w:val="TAC"/>
              <w:rPr>
                <w:lang w:eastAsia="en-US"/>
              </w:rPr>
            </w:pPr>
            <w:r w:rsidRPr="00D70946">
              <w:rPr>
                <w:lang w:eastAsia="en-US"/>
              </w:rPr>
              <w:t>0.3.0</w:t>
            </w:r>
          </w:p>
        </w:tc>
      </w:tr>
      <w:tr w:rsidR="00872D3F" w:rsidRPr="00D70946" w14:paraId="5A921C6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269ABD"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0B3E7F"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694F1A" w14:textId="77777777" w:rsidR="00872D3F" w:rsidRPr="00D70946" w:rsidRDefault="00872D3F" w:rsidP="009D4432">
            <w:pPr>
              <w:pStyle w:val="TAC"/>
              <w:rPr>
                <w:lang w:eastAsia="en-US"/>
              </w:rPr>
            </w:pPr>
            <w:r w:rsidRPr="00D70946">
              <w:rPr>
                <w:lang w:eastAsia="en-US"/>
              </w:rPr>
              <w:t>R5-1821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0C5E6F"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8F6E77"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8D902A"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E0794C" w14:textId="77777777" w:rsidR="00872D3F" w:rsidRPr="00D70946" w:rsidRDefault="00872D3F" w:rsidP="009D4432">
            <w:pPr>
              <w:pStyle w:val="TAL"/>
              <w:rPr>
                <w:lang w:eastAsia="en-US"/>
              </w:rPr>
            </w:pPr>
            <w:r w:rsidRPr="00D70946">
              <w:rPr>
                <w:lang w:eastAsia="en-US"/>
              </w:rPr>
              <w:t>5GS RRC TC 8.2.5.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9A0A83" w14:textId="77777777" w:rsidR="00872D3F" w:rsidRPr="00D70946" w:rsidRDefault="00872D3F" w:rsidP="009D4432">
            <w:pPr>
              <w:pStyle w:val="TAC"/>
              <w:rPr>
                <w:lang w:eastAsia="en-US"/>
              </w:rPr>
            </w:pPr>
            <w:r w:rsidRPr="00D70946">
              <w:rPr>
                <w:lang w:eastAsia="en-US"/>
              </w:rPr>
              <w:t>0.3.0</w:t>
            </w:r>
          </w:p>
        </w:tc>
      </w:tr>
      <w:tr w:rsidR="00872D3F" w:rsidRPr="00D70946" w14:paraId="0DC88B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579872"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8013C5"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835BE8" w14:textId="77777777" w:rsidR="00872D3F" w:rsidRPr="00D70946" w:rsidRDefault="00872D3F" w:rsidP="009D4432">
            <w:pPr>
              <w:pStyle w:val="TAC"/>
              <w:rPr>
                <w:lang w:eastAsia="en-US"/>
              </w:rPr>
            </w:pPr>
            <w:r w:rsidRPr="00D70946">
              <w:rPr>
                <w:lang w:eastAsia="en-US"/>
              </w:rPr>
              <w:t>R5-1821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69D056"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6A5339"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07A5B1"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6C7E66" w14:textId="77777777" w:rsidR="00872D3F" w:rsidRPr="00D70946" w:rsidRDefault="00872D3F" w:rsidP="009D4432">
            <w:pPr>
              <w:pStyle w:val="TAL"/>
              <w:rPr>
                <w:lang w:eastAsia="en-US"/>
              </w:rPr>
            </w:pPr>
            <w:r w:rsidRPr="00D70946">
              <w:rPr>
                <w:lang w:eastAsia="en-US"/>
              </w:rPr>
              <w:t>5GS RRC TC 8.2.5.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39D5B6" w14:textId="77777777" w:rsidR="00872D3F" w:rsidRPr="00D70946" w:rsidRDefault="00872D3F" w:rsidP="009D4432">
            <w:pPr>
              <w:pStyle w:val="TAC"/>
              <w:rPr>
                <w:lang w:eastAsia="en-US"/>
              </w:rPr>
            </w:pPr>
            <w:r w:rsidRPr="00D70946">
              <w:rPr>
                <w:lang w:eastAsia="en-US"/>
              </w:rPr>
              <w:t>0.3.0</w:t>
            </w:r>
          </w:p>
        </w:tc>
      </w:tr>
      <w:tr w:rsidR="00872D3F" w:rsidRPr="00D70946" w14:paraId="4EF674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AE95AA"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1B07C2B"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983631" w14:textId="77777777" w:rsidR="00872D3F" w:rsidRPr="00D70946" w:rsidRDefault="00872D3F" w:rsidP="009D4432">
            <w:pPr>
              <w:pStyle w:val="TAC"/>
              <w:rPr>
                <w:lang w:eastAsia="en-US"/>
              </w:rPr>
            </w:pPr>
            <w:r w:rsidRPr="00D70946">
              <w:rPr>
                <w:lang w:eastAsia="en-US"/>
              </w:rPr>
              <w:t>R5-1821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C63D4F6"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EDC612"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D47F2C"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1FA4A2" w14:textId="77777777" w:rsidR="00872D3F" w:rsidRPr="00D70946" w:rsidRDefault="00872D3F" w:rsidP="009D4432">
            <w:pPr>
              <w:pStyle w:val="TAL"/>
              <w:rPr>
                <w:lang w:eastAsia="en-US"/>
              </w:rPr>
            </w:pPr>
            <w:r w:rsidRPr="00D70946">
              <w:rPr>
                <w:lang w:eastAsia="en-US"/>
              </w:rPr>
              <w:t>5GS RRC TC 8.2.2.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FBB90A" w14:textId="77777777" w:rsidR="00872D3F" w:rsidRPr="00D70946" w:rsidRDefault="00872D3F" w:rsidP="009D4432">
            <w:pPr>
              <w:pStyle w:val="TAC"/>
              <w:rPr>
                <w:lang w:eastAsia="en-US"/>
              </w:rPr>
            </w:pPr>
            <w:r w:rsidRPr="00D70946">
              <w:rPr>
                <w:lang w:eastAsia="en-US"/>
              </w:rPr>
              <w:t>0.3.0</w:t>
            </w:r>
          </w:p>
        </w:tc>
      </w:tr>
      <w:tr w:rsidR="00872D3F" w:rsidRPr="00D70946" w14:paraId="25C6E71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E1F660"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B5A0B4"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E325CF" w14:textId="77777777" w:rsidR="00872D3F" w:rsidRPr="00D70946" w:rsidRDefault="00872D3F" w:rsidP="009D4432">
            <w:pPr>
              <w:pStyle w:val="TAC"/>
              <w:rPr>
                <w:lang w:eastAsia="en-US"/>
              </w:rPr>
            </w:pPr>
            <w:r w:rsidRPr="00D70946">
              <w:rPr>
                <w:lang w:eastAsia="en-US"/>
              </w:rPr>
              <w:t>R5-1821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2E38F6"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4C0923"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076067"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0A1D59" w14:textId="77777777" w:rsidR="00872D3F" w:rsidRPr="00D70946" w:rsidRDefault="00872D3F" w:rsidP="009D4432">
            <w:pPr>
              <w:pStyle w:val="TAL"/>
              <w:rPr>
                <w:lang w:eastAsia="en-US"/>
              </w:rPr>
            </w:pPr>
            <w:r w:rsidRPr="00D70946">
              <w:rPr>
                <w:lang w:eastAsia="en-US"/>
              </w:rPr>
              <w:t>Corrections to RRC TC 8.2.5.1 RRC connection reconfiguration / PSCell addition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148F35" w14:textId="77777777" w:rsidR="00872D3F" w:rsidRPr="00D70946" w:rsidRDefault="00872D3F" w:rsidP="009D4432">
            <w:pPr>
              <w:pStyle w:val="TAC"/>
              <w:rPr>
                <w:lang w:eastAsia="en-US"/>
              </w:rPr>
            </w:pPr>
            <w:r w:rsidRPr="00D70946">
              <w:rPr>
                <w:lang w:eastAsia="en-US"/>
              </w:rPr>
              <w:t>0.3.0</w:t>
            </w:r>
          </w:p>
        </w:tc>
      </w:tr>
      <w:tr w:rsidR="00872D3F" w:rsidRPr="00D70946" w14:paraId="056F1A0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9BC9CC"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9987A7"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F5E4C4" w14:textId="77777777" w:rsidR="00872D3F" w:rsidRPr="00D70946" w:rsidRDefault="00872D3F" w:rsidP="009D4432">
            <w:pPr>
              <w:pStyle w:val="TAC"/>
              <w:rPr>
                <w:lang w:eastAsia="en-US"/>
              </w:rPr>
            </w:pPr>
            <w:r w:rsidRPr="00D70946">
              <w:rPr>
                <w:lang w:eastAsia="en-US"/>
              </w:rPr>
              <w:t>R5-1821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55F78A"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0635C9"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4A32E4"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8F2AA0" w14:textId="77777777" w:rsidR="00872D3F" w:rsidRPr="00D70946" w:rsidRDefault="00872D3F" w:rsidP="009D4432">
            <w:pPr>
              <w:pStyle w:val="TAL"/>
              <w:rPr>
                <w:lang w:eastAsia="en-US"/>
              </w:rPr>
            </w:pPr>
            <w:r w:rsidRPr="00D70946">
              <w:rPr>
                <w:lang w:eastAsia="en-US"/>
              </w:rPr>
              <w:t>Corrections to RRC TC 8.2.2.2.1 PSCell addition, modification and release / SCG DR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62EEC8" w14:textId="77777777" w:rsidR="00872D3F" w:rsidRPr="00D70946" w:rsidRDefault="00872D3F" w:rsidP="009D4432">
            <w:pPr>
              <w:pStyle w:val="TAC"/>
              <w:rPr>
                <w:lang w:eastAsia="en-US"/>
              </w:rPr>
            </w:pPr>
            <w:r w:rsidRPr="00D70946">
              <w:rPr>
                <w:lang w:eastAsia="en-US"/>
              </w:rPr>
              <w:t>0.3.0</w:t>
            </w:r>
          </w:p>
        </w:tc>
      </w:tr>
      <w:tr w:rsidR="00872D3F" w:rsidRPr="00D70946" w14:paraId="08B1570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46D1FE"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F2C761"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D7A05E" w14:textId="77777777" w:rsidR="00872D3F" w:rsidRPr="00D70946" w:rsidRDefault="00872D3F" w:rsidP="009D4432">
            <w:pPr>
              <w:pStyle w:val="TAC"/>
              <w:rPr>
                <w:lang w:eastAsia="en-US"/>
              </w:rPr>
            </w:pPr>
            <w:r w:rsidRPr="00D70946">
              <w:rPr>
                <w:lang w:eastAsia="en-US"/>
              </w:rPr>
              <w:t>R5-1821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2FFE9C"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474C96"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51ECE2"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F992E2" w14:textId="77777777" w:rsidR="00872D3F" w:rsidRPr="00D70946" w:rsidRDefault="00872D3F" w:rsidP="009D4432">
            <w:pPr>
              <w:pStyle w:val="TAL"/>
              <w:rPr>
                <w:lang w:eastAsia="en-US"/>
              </w:rPr>
            </w:pPr>
            <w:r w:rsidRPr="00D70946">
              <w:rPr>
                <w:lang w:eastAsia="en-US"/>
              </w:rPr>
              <w:t>Corrections to RRC TC 8.2.2.2.6 Bearer Modification / SCG DRB / Split DRB Re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84E0CF" w14:textId="77777777" w:rsidR="00872D3F" w:rsidRPr="00D70946" w:rsidRDefault="00872D3F" w:rsidP="009D4432">
            <w:pPr>
              <w:pStyle w:val="TAC"/>
              <w:rPr>
                <w:lang w:eastAsia="en-US"/>
              </w:rPr>
            </w:pPr>
            <w:r w:rsidRPr="00D70946">
              <w:rPr>
                <w:lang w:eastAsia="en-US"/>
              </w:rPr>
              <w:t>0.3.0</w:t>
            </w:r>
          </w:p>
        </w:tc>
      </w:tr>
      <w:tr w:rsidR="00872D3F" w:rsidRPr="00D70946" w14:paraId="220C0E9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6640AEC"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703CABE"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8587AF" w14:textId="77777777" w:rsidR="00872D3F" w:rsidRPr="00D70946" w:rsidRDefault="00872D3F" w:rsidP="009D4432">
            <w:pPr>
              <w:pStyle w:val="TAC"/>
              <w:rPr>
                <w:lang w:eastAsia="en-US"/>
              </w:rPr>
            </w:pPr>
            <w:r w:rsidRPr="00D70946">
              <w:rPr>
                <w:lang w:eastAsia="en-US"/>
              </w:rPr>
              <w:t>R5-1821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B301F1"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5E4B52"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7C81A7"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8696B2" w14:textId="77777777" w:rsidR="00872D3F" w:rsidRPr="00D70946" w:rsidRDefault="00872D3F" w:rsidP="009D4432">
            <w:pPr>
              <w:pStyle w:val="TAL"/>
              <w:rPr>
                <w:lang w:eastAsia="en-US"/>
              </w:rPr>
            </w:pPr>
            <w:r w:rsidRPr="00D70946">
              <w:rPr>
                <w:lang w:eastAsia="en-US"/>
              </w:rPr>
              <w:t>Addition of new NR RRC  test case 8.2.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4FF8E5" w14:textId="77777777" w:rsidR="00872D3F" w:rsidRPr="00D70946" w:rsidRDefault="00872D3F" w:rsidP="009D4432">
            <w:pPr>
              <w:pStyle w:val="TAC"/>
              <w:rPr>
                <w:lang w:eastAsia="en-US"/>
              </w:rPr>
            </w:pPr>
            <w:r w:rsidRPr="00D70946">
              <w:rPr>
                <w:lang w:eastAsia="en-US"/>
              </w:rPr>
              <w:t>0.3.0</w:t>
            </w:r>
          </w:p>
        </w:tc>
      </w:tr>
      <w:tr w:rsidR="00872D3F" w:rsidRPr="00D70946" w14:paraId="783CB2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98361B"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608AB1"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B57CD2" w14:textId="77777777" w:rsidR="00872D3F" w:rsidRPr="00D70946" w:rsidRDefault="00872D3F" w:rsidP="009D4432">
            <w:pPr>
              <w:pStyle w:val="TAC"/>
              <w:rPr>
                <w:lang w:eastAsia="en-US"/>
              </w:rPr>
            </w:pPr>
            <w:r w:rsidRPr="00D70946">
              <w:rPr>
                <w:lang w:eastAsia="en-US"/>
              </w:rPr>
              <w:t>R5-1821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8259EE"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C0F0E8"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E6A7E9"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C44EE3" w14:textId="77777777" w:rsidR="00872D3F" w:rsidRPr="00D70946" w:rsidRDefault="00872D3F" w:rsidP="009D4432">
            <w:pPr>
              <w:pStyle w:val="TAL"/>
              <w:rPr>
                <w:lang w:eastAsia="en-US"/>
              </w:rPr>
            </w:pPr>
            <w:r w:rsidRPr="00D70946">
              <w:rPr>
                <w:lang w:eastAsia="en-US"/>
              </w:rPr>
              <w:t>Introduction of 5GS RRC TC 8.2.4.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1351F9" w14:textId="77777777" w:rsidR="00872D3F" w:rsidRPr="00D70946" w:rsidRDefault="00872D3F" w:rsidP="009D4432">
            <w:pPr>
              <w:pStyle w:val="TAC"/>
              <w:rPr>
                <w:lang w:eastAsia="en-US"/>
              </w:rPr>
            </w:pPr>
            <w:r w:rsidRPr="00D70946">
              <w:rPr>
                <w:lang w:eastAsia="en-US"/>
              </w:rPr>
              <w:t>0.3.0</w:t>
            </w:r>
          </w:p>
        </w:tc>
      </w:tr>
      <w:tr w:rsidR="00872D3F" w:rsidRPr="00D70946" w14:paraId="64E29D9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A6E0B0"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06AB75"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EC9A73" w14:textId="77777777" w:rsidR="00872D3F" w:rsidRPr="00D70946" w:rsidRDefault="00872D3F" w:rsidP="009D4432">
            <w:pPr>
              <w:pStyle w:val="TAC"/>
              <w:rPr>
                <w:lang w:eastAsia="en-US"/>
              </w:rPr>
            </w:pPr>
            <w:r w:rsidRPr="00D70946">
              <w:rPr>
                <w:lang w:eastAsia="en-US"/>
              </w:rPr>
              <w:t>R5-1821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EDD351"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D0A456"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3D763F"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EE2428" w14:textId="77777777" w:rsidR="00872D3F" w:rsidRPr="00D70946" w:rsidRDefault="00872D3F" w:rsidP="009D4432">
            <w:pPr>
              <w:pStyle w:val="TAL"/>
              <w:rPr>
                <w:lang w:eastAsia="en-US"/>
              </w:rPr>
            </w:pPr>
            <w:r w:rsidRPr="00D70946">
              <w:rPr>
                <w:lang w:eastAsia="en-US"/>
              </w:rPr>
              <w:t>Adding NR test case 8.2.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EDE121" w14:textId="77777777" w:rsidR="00872D3F" w:rsidRPr="00D70946" w:rsidRDefault="00872D3F" w:rsidP="009D4432">
            <w:pPr>
              <w:pStyle w:val="TAC"/>
              <w:rPr>
                <w:lang w:eastAsia="en-US"/>
              </w:rPr>
            </w:pPr>
            <w:r w:rsidRPr="00D70946">
              <w:rPr>
                <w:lang w:eastAsia="en-US"/>
              </w:rPr>
              <w:t>0.3.0</w:t>
            </w:r>
          </w:p>
        </w:tc>
      </w:tr>
      <w:tr w:rsidR="00872D3F" w:rsidRPr="00D70946" w14:paraId="72E943E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C43ADD" w14:textId="77777777" w:rsidR="00872D3F" w:rsidRPr="00D70946" w:rsidRDefault="00872D3F" w:rsidP="009D4432">
            <w:pPr>
              <w:pStyle w:val="TAC"/>
              <w:rPr>
                <w:lang w:eastAsia="en-US"/>
              </w:rPr>
            </w:pPr>
            <w:r w:rsidRPr="00D70946">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13130A" w14:textId="77777777" w:rsidR="00872D3F" w:rsidRPr="00D70946" w:rsidRDefault="00872D3F" w:rsidP="009D4432">
            <w:pPr>
              <w:pStyle w:val="TAC"/>
              <w:rPr>
                <w:lang w:eastAsia="en-US"/>
              </w:rPr>
            </w:pPr>
            <w:r w:rsidRPr="00D70946">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CE4FE9" w14:textId="77777777" w:rsidR="00872D3F" w:rsidRPr="00D70946" w:rsidRDefault="00872D3F" w:rsidP="009D4432">
            <w:pPr>
              <w:pStyle w:val="TAC"/>
              <w:rPr>
                <w:lang w:eastAsia="en-US"/>
              </w:rPr>
            </w:pPr>
            <w:r w:rsidRPr="00D70946">
              <w:rPr>
                <w:lang w:eastAsia="en-US"/>
              </w:rPr>
              <w:t>R5-1821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DC58FD" w14:textId="77777777" w:rsidR="00872D3F" w:rsidRPr="00D70946" w:rsidRDefault="00872D3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4EB65B" w14:textId="77777777" w:rsidR="00872D3F" w:rsidRPr="00D70946" w:rsidRDefault="00872D3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B68FBC" w14:textId="77777777" w:rsidR="00872D3F" w:rsidRPr="00D70946" w:rsidRDefault="00872D3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B4EE80" w14:textId="77777777" w:rsidR="00872D3F" w:rsidRPr="00D70946" w:rsidRDefault="00872D3F" w:rsidP="009D4432">
            <w:pPr>
              <w:pStyle w:val="TAL"/>
              <w:rPr>
                <w:lang w:eastAsia="en-US"/>
              </w:rPr>
            </w:pPr>
            <w:r w:rsidRPr="00D70946">
              <w:rPr>
                <w:lang w:eastAsia="en-US"/>
              </w:rPr>
              <w:t>Adding NR test case 8.2.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2E57C1" w14:textId="77777777" w:rsidR="00872D3F" w:rsidRPr="00D70946" w:rsidRDefault="00872D3F" w:rsidP="009D4432">
            <w:pPr>
              <w:pStyle w:val="TAC"/>
              <w:rPr>
                <w:lang w:eastAsia="en-US"/>
              </w:rPr>
            </w:pPr>
            <w:r w:rsidRPr="00D70946">
              <w:rPr>
                <w:lang w:eastAsia="en-US"/>
              </w:rPr>
              <w:t>0.3.0</w:t>
            </w:r>
          </w:p>
        </w:tc>
      </w:tr>
      <w:tr w:rsidR="0092561A" w:rsidRPr="00D70946" w14:paraId="4931BD5C" w14:textId="77777777" w:rsidTr="00E65494">
        <w:trPr>
          <w:gridAfter w:val="1"/>
          <w:wAfter w:w="48" w:type="dxa"/>
        </w:trPr>
        <w:tc>
          <w:tcPr>
            <w:tcW w:w="800" w:type="dxa"/>
            <w:gridSpan w:val="2"/>
            <w:shd w:val="solid" w:color="FFFFFF" w:fill="auto"/>
          </w:tcPr>
          <w:p w14:paraId="79DDF47D" w14:textId="77777777" w:rsidR="0092561A" w:rsidRPr="00D70946" w:rsidRDefault="0092561A" w:rsidP="009D4432">
            <w:pPr>
              <w:pStyle w:val="TAC"/>
              <w:rPr>
                <w:lang w:eastAsia="en-US"/>
              </w:rPr>
            </w:pPr>
            <w:r w:rsidRPr="00D70946">
              <w:rPr>
                <w:lang w:eastAsia="en-US"/>
              </w:rPr>
              <w:t>2018-04</w:t>
            </w:r>
          </w:p>
        </w:tc>
        <w:tc>
          <w:tcPr>
            <w:tcW w:w="901" w:type="dxa"/>
            <w:gridSpan w:val="2"/>
            <w:shd w:val="solid" w:color="FFFFFF" w:fill="auto"/>
          </w:tcPr>
          <w:p w14:paraId="52F95306" w14:textId="77777777" w:rsidR="0092561A" w:rsidRPr="00D70946" w:rsidRDefault="0092561A" w:rsidP="009D4432">
            <w:pPr>
              <w:pStyle w:val="TAC"/>
              <w:rPr>
                <w:lang w:eastAsia="en-US"/>
              </w:rPr>
            </w:pPr>
            <w:r w:rsidRPr="00D70946">
              <w:rPr>
                <w:lang w:eastAsia="en-US"/>
              </w:rPr>
              <w:t>post RAN5#2-5G-NR Adhoc</w:t>
            </w:r>
          </w:p>
        </w:tc>
        <w:tc>
          <w:tcPr>
            <w:tcW w:w="993" w:type="dxa"/>
            <w:gridSpan w:val="2"/>
            <w:shd w:val="solid" w:color="FFFFFF" w:fill="auto"/>
          </w:tcPr>
          <w:p w14:paraId="41F2F182" w14:textId="77777777" w:rsidR="0092561A" w:rsidRPr="00D70946" w:rsidRDefault="0092561A" w:rsidP="009D4432">
            <w:pPr>
              <w:pStyle w:val="TAC"/>
              <w:rPr>
                <w:lang w:eastAsia="en-US"/>
              </w:rPr>
            </w:pPr>
            <w:r w:rsidRPr="00D70946">
              <w:rPr>
                <w:lang w:eastAsia="en-US"/>
              </w:rPr>
              <w:t>-</w:t>
            </w:r>
          </w:p>
        </w:tc>
        <w:tc>
          <w:tcPr>
            <w:tcW w:w="567" w:type="dxa"/>
            <w:gridSpan w:val="2"/>
            <w:shd w:val="solid" w:color="FFFFFF" w:fill="auto"/>
          </w:tcPr>
          <w:p w14:paraId="2027EA63" w14:textId="77777777" w:rsidR="0092561A" w:rsidRPr="00D70946" w:rsidRDefault="0092561A" w:rsidP="009D4432">
            <w:pPr>
              <w:pStyle w:val="TAC"/>
              <w:rPr>
                <w:lang w:eastAsia="en-US"/>
              </w:rPr>
            </w:pPr>
            <w:r w:rsidRPr="00D70946">
              <w:rPr>
                <w:lang w:eastAsia="en-US"/>
              </w:rPr>
              <w:t>-</w:t>
            </w:r>
          </w:p>
        </w:tc>
        <w:tc>
          <w:tcPr>
            <w:tcW w:w="283" w:type="dxa"/>
            <w:gridSpan w:val="2"/>
            <w:shd w:val="solid" w:color="FFFFFF" w:fill="auto"/>
          </w:tcPr>
          <w:p w14:paraId="3657897E" w14:textId="77777777" w:rsidR="0092561A" w:rsidRPr="00D70946" w:rsidRDefault="0092561A" w:rsidP="009D4432">
            <w:pPr>
              <w:pStyle w:val="TAC"/>
              <w:rPr>
                <w:lang w:eastAsia="en-US"/>
              </w:rPr>
            </w:pPr>
            <w:r w:rsidRPr="00D70946">
              <w:rPr>
                <w:lang w:eastAsia="en-US"/>
              </w:rPr>
              <w:t>-</w:t>
            </w:r>
          </w:p>
        </w:tc>
        <w:tc>
          <w:tcPr>
            <w:tcW w:w="425" w:type="dxa"/>
            <w:gridSpan w:val="2"/>
            <w:shd w:val="solid" w:color="FFFFFF" w:fill="auto"/>
          </w:tcPr>
          <w:p w14:paraId="57428316" w14:textId="77777777" w:rsidR="0092561A" w:rsidRPr="00D70946" w:rsidRDefault="0092561A" w:rsidP="009D4432">
            <w:pPr>
              <w:pStyle w:val="TAC"/>
              <w:rPr>
                <w:lang w:eastAsia="en-US"/>
              </w:rPr>
            </w:pPr>
            <w:r w:rsidRPr="00D70946">
              <w:rPr>
                <w:lang w:eastAsia="en-US"/>
              </w:rPr>
              <w:t>-</w:t>
            </w:r>
          </w:p>
        </w:tc>
        <w:tc>
          <w:tcPr>
            <w:tcW w:w="4962" w:type="dxa"/>
            <w:gridSpan w:val="2"/>
            <w:shd w:val="solid" w:color="FFFFFF" w:fill="auto"/>
          </w:tcPr>
          <w:p w14:paraId="2DABB471" w14:textId="77777777" w:rsidR="0092561A" w:rsidRPr="00D70946" w:rsidRDefault="0092561A" w:rsidP="009D4432">
            <w:pPr>
              <w:pStyle w:val="TAL"/>
              <w:rPr>
                <w:lang w:eastAsia="en-US"/>
              </w:rPr>
            </w:pPr>
            <w:r w:rsidRPr="00D70946">
              <w:rPr>
                <w:lang w:eastAsia="en-US"/>
              </w:rPr>
              <w:t>Editorial update to apply with the 3GPP drafting rules (styles)</w:t>
            </w:r>
          </w:p>
        </w:tc>
        <w:tc>
          <w:tcPr>
            <w:tcW w:w="708" w:type="dxa"/>
            <w:gridSpan w:val="2"/>
            <w:shd w:val="solid" w:color="FFFFFF" w:fill="auto"/>
          </w:tcPr>
          <w:p w14:paraId="2F361789" w14:textId="77777777" w:rsidR="0092561A" w:rsidRPr="00D70946" w:rsidRDefault="0092561A" w:rsidP="009D4432">
            <w:pPr>
              <w:pStyle w:val="TAC"/>
              <w:rPr>
                <w:lang w:eastAsia="en-US"/>
              </w:rPr>
            </w:pPr>
            <w:r w:rsidRPr="00D70946">
              <w:rPr>
                <w:lang w:eastAsia="en-US"/>
              </w:rPr>
              <w:t>0.3.1</w:t>
            </w:r>
          </w:p>
        </w:tc>
      </w:tr>
      <w:tr w:rsidR="00AE011A" w:rsidRPr="00D70946" w14:paraId="25AE09AE" w14:textId="77777777" w:rsidTr="00E65494">
        <w:trPr>
          <w:gridAfter w:val="1"/>
          <w:wAfter w:w="48" w:type="dxa"/>
        </w:trPr>
        <w:tc>
          <w:tcPr>
            <w:tcW w:w="800" w:type="dxa"/>
            <w:gridSpan w:val="2"/>
            <w:shd w:val="solid" w:color="FFFFFF" w:fill="auto"/>
          </w:tcPr>
          <w:p w14:paraId="143A3D0E"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1944F244"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050EECAE" w14:textId="77777777" w:rsidR="00AE011A" w:rsidRPr="00D70946" w:rsidRDefault="00000000" w:rsidP="009D4432">
            <w:pPr>
              <w:pStyle w:val="TAC"/>
              <w:rPr>
                <w:sz w:val="16"/>
                <w:szCs w:val="16"/>
                <w:lang w:eastAsia="en-US"/>
              </w:rPr>
            </w:pPr>
            <w:hyperlink r:id="rId115" w:history="1">
              <w:r w:rsidR="00AE011A" w:rsidRPr="00D70946">
                <w:rPr>
                  <w:sz w:val="16"/>
                  <w:szCs w:val="16"/>
                  <w:lang w:eastAsia="en-US"/>
                </w:rPr>
                <w:t>R5-183094</w:t>
              </w:r>
            </w:hyperlink>
          </w:p>
        </w:tc>
        <w:tc>
          <w:tcPr>
            <w:tcW w:w="567" w:type="dxa"/>
            <w:gridSpan w:val="2"/>
            <w:shd w:val="solid" w:color="FFFFFF" w:fill="auto"/>
          </w:tcPr>
          <w:p w14:paraId="289A77C0"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48F0BE7E"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56C8B506"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6CD58B6E" w14:textId="77777777" w:rsidR="00AE011A" w:rsidRPr="00D70946" w:rsidRDefault="00AE011A" w:rsidP="009D4432">
            <w:pPr>
              <w:pStyle w:val="TAL"/>
              <w:rPr>
                <w:lang w:eastAsia="en-US"/>
              </w:rPr>
            </w:pPr>
            <w:r w:rsidRPr="00D70946">
              <w:rPr>
                <w:lang w:eastAsia="en-US"/>
              </w:rPr>
              <w:t>Addition of UE power headroom reporting test case 7.1.1.3.7</w:t>
            </w:r>
          </w:p>
        </w:tc>
        <w:tc>
          <w:tcPr>
            <w:tcW w:w="708" w:type="dxa"/>
            <w:gridSpan w:val="2"/>
            <w:shd w:val="solid" w:color="FFFFFF" w:fill="auto"/>
          </w:tcPr>
          <w:p w14:paraId="5752FC83" w14:textId="77777777" w:rsidR="00AE011A" w:rsidRPr="00D70946" w:rsidRDefault="00AE011A" w:rsidP="009D4432">
            <w:pPr>
              <w:pStyle w:val="TAC"/>
              <w:rPr>
                <w:lang w:eastAsia="en-US"/>
              </w:rPr>
            </w:pPr>
            <w:r w:rsidRPr="00D70946">
              <w:rPr>
                <w:lang w:eastAsia="en-US"/>
              </w:rPr>
              <w:t>1.0.0</w:t>
            </w:r>
          </w:p>
        </w:tc>
      </w:tr>
      <w:tr w:rsidR="00AE011A" w:rsidRPr="00D70946" w14:paraId="7E7D3BA5" w14:textId="77777777" w:rsidTr="00E65494">
        <w:trPr>
          <w:gridAfter w:val="1"/>
          <w:wAfter w:w="48" w:type="dxa"/>
        </w:trPr>
        <w:tc>
          <w:tcPr>
            <w:tcW w:w="800" w:type="dxa"/>
            <w:gridSpan w:val="2"/>
            <w:shd w:val="solid" w:color="FFFFFF" w:fill="auto"/>
          </w:tcPr>
          <w:p w14:paraId="20B614C1"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044700F7"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32FCB6D5" w14:textId="77777777" w:rsidR="00AE011A" w:rsidRPr="00D70946" w:rsidRDefault="00000000" w:rsidP="009D4432">
            <w:pPr>
              <w:pStyle w:val="TAC"/>
              <w:rPr>
                <w:sz w:val="16"/>
                <w:szCs w:val="16"/>
                <w:lang w:eastAsia="en-US"/>
              </w:rPr>
            </w:pPr>
            <w:hyperlink r:id="rId116" w:history="1">
              <w:r w:rsidR="00AE011A" w:rsidRPr="00D70946">
                <w:rPr>
                  <w:sz w:val="16"/>
                  <w:szCs w:val="16"/>
                  <w:lang w:eastAsia="en-US"/>
                </w:rPr>
                <w:t>R5-183101</w:t>
              </w:r>
            </w:hyperlink>
          </w:p>
        </w:tc>
        <w:tc>
          <w:tcPr>
            <w:tcW w:w="567" w:type="dxa"/>
            <w:gridSpan w:val="2"/>
            <w:shd w:val="solid" w:color="FFFFFF" w:fill="auto"/>
          </w:tcPr>
          <w:p w14:paraId="23FEDE93"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03AD750A"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306FA69F"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4657FF1F" w14:textId="77777777" w:rsidR="00AE011A" w:rsidRPr="00D70946" w:rsidRDefault="00AE011A" w:rsidP="009D4432">
            <w:pPr>
              <w:pStyle w:val="TAL"/>
              <w:rPr>
                <w:lang w:eastAsia="en-US"/>
              </w:rPr>
            </w:pPr>
            <w:r w:rsidRPr="00D70946">
              <w:rPr>
                <w:lang w:eastAsia="en-US"/>
              </w:rPr>
              <w:t>Addition of DRX Operation test case 7.1.1.5.4</w:t>
            </w:r>
          </w:p>
        </w:tc>
        <w:tc>
          <w:tcPr>
            <w:tcW w:w="708" w:type="dxa"/>
            <w:gridSpan w:val="2"/>
            <w:shd w:val="solid" w:color="FFFFFF" w:fill="auto"/>
          </w:tcPr>
          <w:p w14:paraId="38E32E8A" w14:textId="77777777" w:rsidR="00AE011A" w:rsidRPr="00D70946" w:rsidRDefault="00AE011A" w:rsidP="009D4432">
            <w:pPr>
              <w:pStyle w:val="TAC"/>
              <w:rPr>
                <w:lang w:eastAsia="en-US"/>
              </w:rPr>
            </w:pPr>
            <w:r w:rsidRPr="00D70946">
              <w:rPr>
                <w:lang w:eastAsia="en-US"/>
              </w:rPr>
              <w:t>1.0.0</w:t>
            </w:r>
          </w:p>
        </w:tc>
      </w:tr>
      <w:tr w:rsidR="00AE011A" w:rsidRPr="00D70946" w14:paraId="52DE98BE" w14:textId="77777777" w:rsidTr="00E65494">
        <w:trPr>
          <w:gridAfter w:val="1"/>
          <w:wAfter w:w="48" w:type="dxa"/>
        </w:trPr>
        <w:tc>
          <w:tcPr>
            <w:tcW w:w="800" w:type="dxa"/>
            <w:gridSpan w:val="2"/>
            <w:shd w:val="solid" w:color="FFFFFF" w:fill="auto"/>
          </w:tcPr>
          <w:p w14:paraId="25662F24"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5C2B37D7"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010A230D" w14:textId="77777777" w:rsidR="00AE011A" w:rsidRPr="00D70946" w:rsidRDefault="00000000" w:rsidP="009D4432">
            <w:pPr>
              <w:pStyle w:val="TAC"/>
              <w:rPr>
                <w:sz w:val="16"/>
                <w:szCs w:val="16"/>
                <w:lang w:eastAsia="en-US"/>
              </w:rPr>
            </w:pPr>
            <w:hyperlink r:id="rId117" w:history="1">
              <w:r w:rsidR="00AE011A" w:rsidRPr="00D70946">
                <w:rPr>
                  <w:sz w:val="16"/>
                  <w:szCs w:val="16"/>
                  <w:lang w:eastAsia="en-US"/>
                </w:rPr>
                <w:t>R5-183102</w:t>
              </w:r>
            </w:hyperlink>
          </w:p>
        </w:tc>
        <w:tc>
          <w:tcPr>
            <w:tcW w:w="567" w:type="dxa"/>
            <w:gridSpan w:val="2"/>
            <w:shd w:val="solid" w:color="FFFFFF" w:fill="auto"/>
          </w:tcPr>
          <w:p w14:paraId="7CEF6B6E"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07F966A2"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05E303B0"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71111834" w14:textId="77777777" w:rsidR="00AE011A" w:rsidRPr="00D70946" w:rsidRDefault="00AE011A" w:rsidP="009D4432">
            <w:pPr>
              <w:pStyle w:val="TAL"/>
              <w:rPr>
                <w:lang w:eastAsia="en-US"/>
              </w:rPr>
            </w:pPr>
            <w:r w:rsidRPr="00D70946">
              <w:rPr>
                <w:lang w:eastAsia="en-US"/>
              </w:rPr>
              <w:t>Addition of Correct handling of DL assignment/Semi-persistent test case 7.1.1.6.1</w:t>
            </w:r>
          </w:p>
        </w:tc>
        <w:tc>
          <w:tcPr>
            <w:tcW w:w="708" w:type="dxa"/>
            <w:gridSpan w:val="2"/>
            <w:shd w:val="solid" w:color="FFFFFF" w:fill="auto"/>
          </w:tcPr>
          <w:p w14:paraId="37DA759B" w14:textId="77777777" w:rsidR="00AE011A" w:rsidRPr="00D70946" w:rsidRDefault="00AE011A" w:rsidP="009D4432">
            <w:pPr>
              <w:pStyle w:val="TAC"/>
              <w:rPr>
                <w:lang w:eastAsia="en-US"/>
              </w:rPr>
            </w:pPr>
            <w:r w:rsidRPr="00D70946">
              <w:rPr>
                <w:lang w:eastAsia="en-US"/>
              </w:rPr>
              <w:t>1.0.0</w:t>
            </w:r>
          </w:p>
        </w:tc>
      </w:tr>
      <w:bookmarkEnd w:id="17105"/>
      <w:tr w:rsidR="00AE011A" w:rsidRPr="00D70946" w14:paraId="41B40F0D" w14:textId="77777777" w:rsidTr="00E65494">
        <w:trPr>
          <w:gridAfter w:val="1"/>
          <w:wAfter w:w="48" w:type="dxa"/>
        </w:trPr>
        <w:tc>
          <w:tcPr>
            <w:tcW w:w="800" w:type="dxa"/>
            <w:gridSpan w:val="2"/>
            <w:shd w:val="solid" w:color="FFFFFF" w:fill="auto"/>
          </w:tcPr>
          <w:p w14:paraId="40969E45"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6D429076"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2DACDF14" w14:textId="77777777" w:rsidR="00AE011A" w:rsidRPr="00D70946" w:rsidRDefault="00000000" w:rsidP="009D4432">
            <w:pPr>
              <w:pStyle w:val="TAC"/>
              <w:rPr>
                <w:sz w:val="16"/>
                <w:szCs w:val="16"/>
                <w:lang w:eastAsia="en-US"/>
              </w:rPr>
            </w:pPr>
            <w:hyperlink r:id="rId118" w:history="1">
              <w:r w:rsidR="00AE011A" w:rsidRPr="00D70946">
                <w:rPr>
                  <w:sz w:val="16"/>
                  <w:szCs w:val="16"/>
                  <w:lang w:eastAsia="en-US"/>
                </w:rPr>
                <w:t>R5-183103</w:t>
              </w:r>
            </w:hyperlink>
          </w:p>
        </w:tc>
        <w:tc>
          <w:tcPr>
            <w:tcW w:w="567" w:type="dxa"/>
            <w:gridSpan w:val="2"/>
            <w:shd w:val="solid" w:color="FFFFFF" w:fill="auto"/>
          </w:tcPr>
          <w:p w14:paraId="5BF6BE6F"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23F47CB2"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7560805E"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12298FD6" w14:textId="77777777" w:rsidR="00AE011A" w:rsidRPr="00D70946" w:rsidRDefault="00AE011A" w:rsidP="009D4432">
            <w:pPr>
              <w:pStyle w:val="TAL"/>
              <w:rPr>
                <w:lang w:eastAsia="en-US"/>
              </w:rPr>
            </w:pPr>
            <w:r w:rsidRPr="00D70946">
              <w:rPr>
                <w:lang w:eastAsia="en-US"/>
              </w:rPr>
              <w:t>Addition of AM RLC test case 7.1.2.3.10</w:t>
            </w:r>
          </w:p>
        </w:tc>
        <w:tc>
          <w:tcPr>
            <w:tcW w:w="708" w:type="dxa"/>
            <w:gridSpan w:val="2"/>
            <w:shd w:val="solid" w:color="FFFFFF" w:fill="auto"/>
          </w:tcPr>
          <w:p w14:paraId="5F7FB79E" w14:textId="77777777" w:rsidR="00AE011A" w:rsidRPr="00D70946" w:rsidRDefault="00AE011A" w:rsidP="009D4432">
            <w:pPr>
              <w:pStyle w:val="TAC"/>
              <w:rPr>
                <w:lang w:eastAsia="en-US"/>
              </w:rPr>
            </w:pPr>
            <w:r w:rsidRPr="00D70946">
              <w:rPr>
                <w:lang w:eastAsia="en-US"/>
              </w:rPr>
              <w:t>1.0.0</w:t>
            </w:r>
          </w:p>
        </w:tc>
      </w:tr>
      <w:tr w:rsidR="00AE011A" w:rsidRPr="00D70946" w14:paraId="738839C1" w14:textId="77777777" w:rsidTr="00E65494">
        <w:trPr>
          <w:gridAfter w:val="1"/>
          <w:wAfter w:w="48" w:type="dxa"/>
        </w:trPr>
        <w:tc>
          <w:tcPr>
            <w:tcW w:w="800" w:type="dxa"/>
            <w:gridSpan w:val="2"/>
            <w:shd w:val="solid" w:color="FFFFFF" w:fill="auto"/>
          </w:tcPr>
          <w:p w14:paraId="33B239B8"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575D1312"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28B18177" w14:textId="77777777" w:rsidR="00AE011A" w:rsidRPr="00D70946" w:rsidRDefault="00000000" w:rsidP="009D4432">
            <w:pPr>
              <w:pStyle w:val="TAC"/>
              <w:rPr>
                <w:sz w:val="16"/>
                <w:szCs w:val="16"/>
                <w:lang w:eastAsia="en-US"/>
              </w:rPr>
            </w:pPr>
            <w:hyperlink r:id="rId119" w:history="1">
              <w:r w:rsidR="00AE011A" w:rsidRPr="00D70946">
                <w:rPr>
                  <w:sz w:val="16"/>
                  <w:szCs w:val="16"/>
                  <w:lang w:eastAsia="en-US"/>
                </w:rPr>
                <w:t>R5-183227</w:t>
              </w:r>
            </w:hyperlink>
          </w:p>
        </w:tc>
        <w:tc>
          <w:tcPr>
            <w:tcW w:w="567" w:type="dxa"/>
            <w:gridSpan w:val="2"/>
            <w:shd w:val="solid" w:color="FFFFFF" w:fill="auto"/>
          </w:tcPr>
          <w:p w14:paraId="3CC08999"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416B847B"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54C62A9D"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515DB142" w14:textId="77777777" w:rsidR="00AE011A" w:rsidRPr="00D70946" w:rsidRDefault="00AE011A" w:rsidP="009D4432">
            <w:pPr>
              <w:pStyle w:val="TAL"/>
              <w:rPr>
                <w:lang w:eastAsia="en-US"/>
              </w:rPr>
            </w:pPr>
            <w:r w:rsidRPr="00D70946">
              <w:rPr>
                <w:lang w:eastAsia="en-US"/>
              </w:rPr>
              <w:t>Editorial updates to 38.523-1</w:t>
            </w:r>
          </w:p>
        </w:tc>
        <w:tc>
          <w:tcPr>
            <w:tcW w:w="708" w:type="dxa"/>
            <w:gridSpan w:val="2"/>
            <w:shd w:val="solid" w:color="FFFFFF" w:fill="auto"/>
          </w:tcPr>
          <w:p w14:paraId="12662438" w14:textId="77777777" w:rsidR="00AE011A" w:rsidRPr="00D70946" w:rsidRDefault="00AE011A" w:rsidP="009D4432">
            <w:pPr>
              <w:pStyle w:val="TAC"/>
              <w:rPr>
                <w:lang w:eastAsia="en-US"/>
              </w:rPr>
            </w:pPr>
            <w:r w:rsidRPr="00D70946">
              <w:rPr>
                <w:lang w:eastAsia="en-US"/>
              </w:rPr>
              <w:t>1.0.0</w:t>
            </w:r>
          </w:p>
        </w:tc>
      </w:tr>
      <w:tr w:rsidR="00AE011A" w:rsidRPr="00D70946" w14:paraId="11A58088" w14:textId="77777777" w:rsidTr="00E65494">
        <w:trPr>
          <w:gridAfter w:val="1"/>
          <w:wAfter w:w="48" w:type="dxa"/>
        </w:trPr>
        <w:tc>
          <w:tcPr>
            <w:tcW w:w="800" w:type="dxa"/>
            <w:gridSpan w:val="2"/>
            <w:shd w:val="solid" w:color="FFFFFF" w:fill="auto"/>
          </w:tcPr>
          <w:p w14:paraId="4C1C90E8"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7EEFEE6B"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559A6C6A" w14:textId="77777777" w:rsidR="00AE011A" w:rsidRPr="00D70946" w:rsidRDefault="00000000" w:rsidP="009D4432">
            <w:pPr>
              <w:pStyle w:val="TAC"/>
              <w:rPr>
                <w:sz w:val="16"/>
                <w:szCs w:val="16"/>
                <w:lang w:eastAsia="en-US"/>
              </w:rPr>
            </w:pPr>
            <w:hyperlink r:id="rId120" w:history="1">
              <w:r w:rsidR="00AE011A" w:rsidRPr="00D70946">
                <w:rPr>
                  <w:sz w:val="16"/>
                  <w:szCs w:val="16"/>
                  <w:lang w:eastAsia="en-US"/>
                </w:rPr>
                <w:t>R5-183229</w:t>
              </w:r>
            </w:hyperlink>
          </w:p>
        </w:tc>
        <w:tc>
          <w:tcPr>
            <w:tcW w:w="567" w:type="dxa"/>
            <w:gridSpan w:val="2"/>
            <w:shd w:val="solid" w:color="FFFFFF" w:fill="auto"/>
          </w:tcPr>
          <w:p w14:paraId="203E0DEE"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07A91AC3"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7D746043"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749DD7BB" w14:textId="77777777" w:rsidR="00AE011A" w:rsidRPr="00D70946" w:rsidRDefault="00AE011A" w:rsidP="009D4432">
            <w:pPr>
              <w:pStyle w:val="TAL"/>
              <w:rPr>
                <w:lang w:eastAsia="en-US"/>
              </w:rPr>
            </w:pPr>
            <w:r w:rsidRPr="00D70946">
              <w:rPr>
                <w:lang w:eastAsia="en-US"/>
              </w:rPr>
              <w:t>Correction to PDCP Test case - PDCP reordering/Maximum re-ordering delay below t-Reordering/ t-Reordering timer operations</w:t>
            </w:r>
          </w:p>
        </w:tc>
        <w:tc>
          <w:tcPr>
            <w:tcW w:w="708" w:type="dxa"/>
            <w:gridSpan w:val="2"/>
            <w:shd w:val="solid" w:color="FFFFFF" w:fill="auto"/>
          </w:tcPr>
          <w:p w14:paraId="666A28A0" w14:textId="77777777" w:rsidR="00AE011A" w:rsidRPr="00D70946" w:rsidRDefault="00AE011A" w:rsidP="009D4432">
            <w:pPr>
              <w:pStyle w:val="TAC"/>
              <w:rPr>
                <w:lang w:eastAsia="en-US"/>
              </w:rPr>
            </w:pPr>
            <w:r w:rsidRPr="00D70946">
              <w:rPr>
                <w:lang w:eastAsia="en-US"/>
              </w:rPr>
              <w:t>1.0.0</w:t>
            </w:r>
          </w:p>
        </w:tc>
      </w:tr>
      <w:tr w:rsidR="00AE011A" w:rsidRPr="00D70946" w14:paraId="4151AC5B" w14:textId="77777777" w:rsidTr="00E65494">
        <w:trPr>
          <w:gridAfter w:val="1"/>
          <w:wAfter w:w="48" w:type="dxa"/>
        </w:trPr>
        <w:tc>
          <w:tcPr>
            <w:tcW w:w="800" w:type="dxa"/>
            <w:gridSpan w:val="2"/>
            <w:shd w:val="solid" w:color="FFFFFF" w:fill="auto"/>
          </w:tcPr>
          <w:p w14:paraId="1540A54B"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6C11F773"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084EE261" w14:textId="77777777" w:rsidR="00AE011A" w:rsidRPr="00D70946" w:rsidRDefault="00000000" w:rsidP="009D4432">
            <w:pPr>
              <w:pStyle w:val="TAC"/>
              <w:rPr>
                <w:sz w:val="16"/>
                <w:szCs w:val="16"/>
                <w:lang w:eastAsia="en-US"/>
              </w:rPr>
            </w:pPr>
            <w:hyperlink r:id="rId121" w:history="1">
              <w:r w:rsidR="00AE011A" w:rsidRPr="00D70946">
                <w:rPr>
                  <w:sz w:val="16"/>
                  <w:szCs w:val="16"/>
                  <w:lang w:eastAsia="en-US"/>
                </w:rPr>
                <w:t>R5-183109</w:t>
              </w:r>
            </w:hyperlink>
          </w:p>
        </w:tc>
        <w:tc>
          <w:tcPr>
            <w:tcW w:w="567" w:type="dxa"/>
            <w:gridSpan w:val="2"/>
            <w:shd w:val="solid" w:color="FFFFFF" w:fill="auto"/>
          </w:tcPr>
          <w:p w14:paraId="554F506B"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5ECD0704"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7A92FEBD"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74439424" w14:textId="77777777" w:rsidR="00AE011A" w:rsidRPr="00D70946" w:rsidRDefault="00AE011A" w:rsidP="009D4432">
            <w:pPr>
              <w:pStyle w:val="TAL"/>
              <w:rPr>
                <w:lang w:eastAsia="en-US"/>
              </w:rPr>
            </w:pPr>
            <w:r w:rsidRPr="00D70946">
              <w:rPr>
                <w:lang w:eastAsia="en-US"/>
              </w:rPr>
              <w:t>Update to MAC Test case - Random access procedure / Successful/ C-RNTI Based/Preamble selected by MAC itself</w:t>
            </w:r>
          </w:p>
        </w:tc>
        <w:tc>
          <w:tcPr>
            <w:tcW w:w="708" w:type="dxa"/>
            <w:gridSpan w:val="2"/>
            <w:shd w:val="solid" w:color="FFFFFF" w:fill="auto"/>
          </w:tcPr>
          <w:p w14:paraId="5F97101A" w14:textId="77777777" w:rsidR="00AE011A" w:rsidRPr="00D70946" w:rsidRDefault="00AE011A" w:rsidP="009D4432">
            <w:pPr>
              <w:pStyle w:val="TAC"/>
              <w:rPr>
                <w:lang w:eastAsia="en-US"/>
              </w:rPr>
            </w:pPr>
            <w:r w:rsidRPr="00D70946">
              <w:rPr>
                <w:lang w:eastAsia="en-US"/>
              </w:rPr>
              <w:t>1.0.0</w:t>
            </w:r>
          </w:p>
        </w:tc>
      </w:tr>
      <w:tr w:rsidR="00AE011A" w:rsidRPr="00D70946" w14:paraId="34212BCF" w14:textId="77777777" w:rsidTr="00E65494">
        <w:trPr>
          <w:gridAfter w:val="1"/>
          <w:wAfter w:w="48" w:type="dxa"/>
        </w:trPr>
        <w:tc>
          <w:tcPr>
            <w:tcW w:w="800" w:type="dxa"/>
            <w:gridSpan w:val="2"/>
            <w:shd w:val="solid" w:color="FFFFFF" w:fill="auto"/>
          </w:tcPr>
          <w:p w14:paraId="754E0303"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4CD66FC4"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598A9EC6" w14:textId="77777777" w:rsidR="00AE011A" w:rsidRPr="00D70946" w:rsidRDefault="00AE011A" w:rsidP="009D4432">
            <w:pPr>
              <w:pStyle w:val="TAC"/>
              <w:rPr>
                <w:lang w:eastAsia="en-US"/>
              </w:rPr>
            </w:pPr>
            <w:r w:rsidRPr="00D70946">
              <w:rPr>
                <w:lang w:eastAsia="en-US"/>
              </w:rPr>
              <w:t>R5-183111</w:t>
            </w:r>
          </w:p>
        </w:tc>
        <w:tc>
          <w:tcPr>
            <w:tcW w:w="567" w:type="dxa"/>
            <w:gridSpan w:val="2"/>
            <w:shd w:val="solid" w:color="FFFFFF" w:fill="auto"/>
          </w:tcPr>
          <w:p w14:paraId="35F9F356"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50F9092D"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7CE1E281"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00BB62EE" w14:textId="77777777" w:rsidR="00AE011A" w:rsidRPr="00D70946" w:rsidRDefault="00AE011A" w:rsidP="009D4432">
            <w:pPr>
              <w:pStyle w:val="TAL"/>
              <w:rPr>
                <w:lang w:eastAsia="en-US"/>
              </w:rPr>
            </w:pPr>
            <w:r w:rsidRPr="00D70946">
              <w:rPr>
                <w:lang w:eastAsia="en-US"/>
              </w:rPr>
              <w:t>Update RLC test case - AM RLC / Re-transmission of RLC PDU with and without re-segmentation</w:t>
            </w:r>
          </w:p>
        </w:tc>
        <w:tc>
          <w:tcPr>
            <w:tcW w:w="708" w:type="dxa"/>
            <w:gridSpan w:val="2"/>
            <w:shd w:val="solid" w:color="FFFFFF" w:fill="auto"/>
          </w:tcPr>
          <w:p w14:paraId="2FCF05E0" w14:textId="77777777" w:rsidR="00AE011A" w:rsidRPr="00D70946" w:rsidRDefault="00AE011A" w:rsidP="009D4432">
            <w:pPr>
              <w:pStyle w:val="TAC"/>
              <w:rPr>
                <w:lang w:eastAsia="en-US"/>
              </w:rPr>
            </w:pPr>
            <w:r w:rsidRPr="00D70946">
              <w:rPr>
                <w:lang w:eastAsia="en-US"/>
              </w:rPr>
              <w:t>1.0.0</w:t>
            </w:r>
          </w:p>
        </w:tc>
      </w:tr>
      <w:tr w:rsidR="00AE011A" w:rsidRPr="00D70946" w14:paraId="5152E45E" w14:textId="77777777" w:rsidTr="00E65494">
        <w:trPr>
          <w:gridAfter w:val="1"/>
          <w:wAfter w:w="48" w:type="dxa"/>
        </w:trPr>
        <w:tc>
          <w:tcPr>
            <w:tcW w:w="800" w:type="dxa"/>
            <w:gridSpan w:val="2"/>
            <w:shd w:val="solid" w:color="FFFFFF" w:fill="auto"/>
          </w:tcPr>
          <w:p w14:paraId="779A6379"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78E71526"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54234286" w14:textId="77777777" w:rsidR="00AE011A" w:rsidRPr="00D70946" w:rsidRDefault="00AE011A" w:rsidP="009D4432">
            <w:pPr>
              <w:pStyle w:val="TAC"/>
              <w:rPr>
                <w:lang w:eastAsia="en-US"/>
              </w:rPr>
            </w:pPr>
            <w:r w:rsidRPr="00D70946">
              <w:rPr>
                <w:lang w:eastAsia="en-US"/>
              </w:rPr>
              <w:t>R5-183112</w:t>
            </w:r>
          </w:p>
        </w:tc>
        <w:tc>
          <w:tcPr>
            <w:tcW w:w="567" w:type="dxa"/>
            <w:gridSpan w:val="2"/>
            <w:shd w:val="solid" w:color="FFFFFF" w:fill="auto"/>
          </w:tcPr>
          <w:p w14:paraId="67BBE1EC"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2DD7135F"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2F0EE7EC"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69E41C5A" w14:textId="77777777" w:rsidR="00AE011A" w:rsidRPr="00D70946" w:rsidRDefault="00AE011A" w:rsidP="009D4432">
            <w:pPr>
              <w:pStyle w:val="TAL"/>
              <w:rPr>
                <w:lang w:eastAsia="en-US"/>
              </w:rPr>
            </w:pPr>
            <w:r w:rsidRPr="00D70946">
              <w:rPr>
                <w:lang w:eastAsia="en-US"/>
              </w:rPr>
              <w:t>Correction to MAC Test case - DRX operation / Short cycle configured / Parameters configured by RRC</w:t>
            </w:r>
          </w:p>
        </w:tc>
        <w:tc>
          <w:tcPr>
            <w:tcW w:w="708" w:type="dxa"/>
            <w:gridSpan w:val="2"/>
            <w:shd w:val="solid" w:color="FFFFFF" w:fill="auto"/>
          </w:tcPr>
          <w:p w14:paraId="6F209DCE" w14:textId="77777777" w:rsidR="00AE011A" w:rsidRPr="00D70946" w:rsidRDefault="00AE011A" w:rsidP="009D4432">
            <w:pPr>
              <w:pStyle w:val="TAC"/>
              <w:rPr>
                <w:lang w:eastAsia="en-US"/>
              </w:rPr>
            </w:pPr>
            <w:r w:rsidRPr="00D70946">
              <w:rPr>
                <w:lang w:eastAsia="en-US"/>
              </w:rPr>
              <w:t>1.0.0</w:t>
            </w:r>
          </w:p>
        </w:tc>
      </w:tr>
      <w:tr w:rsidR="00AE011A" w:rsidRPr="00D70946" w14:paraId="211EBA2C" w14:textId="77777777" w:rsidTr="00E65494">
        <w:trPr>
          <w:gridAfter w:val="1"/>
          <w:wAfter w:w="48" w:type="dxa"/>
        </w:trPr>
        <w:tc>
          <w:tcPr>
            <w:tcW w:w="800" w:type="dxa"/>
            <w:gridSpan w:val="2"/>
            <w:shd w:val="solid" w:color="FFFFFF" w:fill="auto"/>
          </w:tcPr>
          <w:p w14:paraId="740FBFCA"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1B3D99D4"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25430DCB" w14:textId="77777777" w:rsidR="00AE011A" w:rsidRPr="00D70946" w:rsidRDefault="00AE011A" w:rsidP="009D4432">
            <w:pPr>
              <w:pStyle w:val="TAC"/>
              <w:rPr>
                <w:lang w:eastAsia="en-US"/>
              </w:rPr>
            </w:pPr>
            <w:r w:rsidRPr="00D70946">
              <w:rPr>
                <w:lang w:eastAsia="en-US"/>
              </w:rPr>
              <w:t>R5-183113</w:t>
            </w:r>
          </w:p>
        </w:tc>
        <w:tc>
          <w:tcPr>
            <w:tcW w:w="567" w:type="dxa"/>
            <w:gridSpan w:val="2"/>
            <w:shd w:val="solid" w:color="FFFFFF" w:fill="auto"/>
          </w:tcPr>
          <w:p w14:paraId="1874EBEE"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588BD25D"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07122FE0"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5FC3620A" w14:textId="77777777" w:rsidR="00AE011A" w:rsidRPr="00D70946" w:rsidRDefault="00AE011A" w:rsidP="009D4432">
            <w:pPr>
              <w:pStyle w:val="TAL"/>
              <w:rPr>
                <w:lang w:eastAsia="en-US"/>
              </w:rPr>
            </w:pPr>
            <w:r w:rsidRPr="00D70946">
              <w:rPr>
                <w:lang w:eastAsia="en-US"/>
              </w:rPr>
              <w:t>Correction to PDCP Test case - PDCP handover / Lossless handover / PDCP sequence number maintenance/PDCP status report to convey the information on missing or acknowledged PDCP SDUs at handover/ In-order delivery and duplicate elimination in the downlink</w:t>
            </w:r>
          </w:p>
        </w:tc>
        <w:tc>
          <w:tcPr>
            <w:tcW w:w="708" w:type="dxa"/>
            <w:gridSpan w:val="2"/>
            <w:shd w:val="solid" w:color="FFFFFF" w:fill="auto"/>
          </w:tcPr>
          <w:p w14:paraId="65950647" w14:textId="77777777" w:rsidR="00AE011A" w:rsidRPr="00D70946" w:rsidRDefault="00AE011A" w:rsidP="009D4432">
            <w:pPr>
              <w:pStyle w:val="TAC"/>
              <w:rPr>
                <w:lang w:eastAsia="en-US"/>
              </w:rPr>
            </w:pPr>
            <w:r w:rsidRPr="00D70946">
              <w:rPr>
                <w:lang w:eastAsia="en-US"/>
              </w:rPr>
              <w:t>1.0.0</w:t>
            </w:r>
          </w:p>
        </w:tc>
      </w:tr>
      <w:tr w:rsidR="00AE011A" w:rsidRPr="00D70946" w14:paraId="61436DF0" w14:textId="77777777" w:rsidTr="00E65494">
        <w:trPr>
          <w:gridAfter w:val="1"/>
          <w:wAfter w:w="48" w:type="dxa"/>
        </w:trPr>
        <w:tc>
          <w:tcPr>
            <w:tcW w:w="800" w:type="dxa"/>
            <w:gridSpan w:val="2"/>
            <w:shd w:val="solid" w:color="FFFFFF" w:fill="auto"/>
          </w:tcPr>
          <w:p w14:paraId="32D8DE6F"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44DA27DC"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0037ED1B" w14:textId="77777777" w:rsidR="00AE011A" w:rsidRPr="00D70946" w:rsidRDefault="00AE011A" w:rsidP="009D4432">
            <w:pPr>
              <w:pStyle w:val="TAC"/>
              <w:rPr>
                <w:lang w:eastAsia="en-US"/>
              </w:rPr>
            </w:pPr>
            <w:r w:rsidRPr="00D70946">
              <w:rPr>
                <w:lang w:eastAsia="en-US"/>
              </w:rPr>
              <w:t>R5-182497</w:t>
            </w:r>
          </w:p>
        </w:tc>
        <w:tc>
          <w:tcPr>
            <w:tcW w:w="567" w:type="dxa"/>
            <w:gridSpan w:val="2"/>
            <w:shd w:val="solid" w:color="FFFFFF" w:fill="auto"/>
          </w:tcPr>
          <w:p w14:paraId="7C8FD18A"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346685D5"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5C29176A"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2F7431F3" w14:textId="77777777" w:rsidR="00AE011A" w:rsidRPr="00D70946" w:rsidRDefault="00AE011A" w:rsidP="009D4432">
            <w:pPr>
              <w:pStyle w:val="TAL"/>
              <w:rPr>
                <w:lang w:eastAsia="en-US"/>
              </w:rPr>
            </w:pPr>
            <w:r w:rsidRPr="00D70946">
              <w:rPr>
                <w:lang w:eastAsia="en-US"/>
              </w:rPr>
              <w:t xml:space="preserve">Corrections to RRC TC - BandwidthPart Configuration / SCG </w:t>
            </w:r>
          </w:p>
        </w:tc>
        <w:tc>
          <w:tcPr>
            <w:tcW w:w="708" w:type="dxa"/>
            <w:gridSpan w:val="2"/>
            <w:shd w:val="solid" w:color="FFFFFF" w:fill="auto"/>
          </w:tcPr>
          <w:p w14:paraId="17ACF519" w14:textId="77777777" w:rsidR="00AE011A" w:rsidRPr="00D70946" w:rsidRDefault="00AE011A" w:rsidP="009D4432">
            <w:pPr>
              <w:pStyle w:val="TAC"/>
              <w:rPr>
                <w:lang w:eastAsia="en-US"/>
              </w:rPr>
            </w:pPr>
            <w:r w:rsidRPr="00D70946">
              <w:rPr>
                <w:lang w:eastAsia="en-US"/>
              </w:rPr>
              <w:t>1.0.0</w:t>
            </w:r>
          </w:p>
        </w:tc>
      </w:tr>
      <w:tr w:rsidR="00AE011A" w:rsidRPr="00D70946" w14:paraId="26D72207" w14:textId="77777777" w:rsidTr="00E65494">
        <w:trPr>
          <w:gridAfter w:val="1"/>
          <w:wAfter w:w="48" w:type="dxa"/>
        </w:trPr>
        <w:tc>
          <w:tcPr>
            <w:tcW w:w="800" w:type="dxa"/>
            <w:gridSpan w:val="2"/>
            <w:shd w:val="solid" w:color="FFFFFF" w:fill="auto"/>
          </w:tcPr>
          <w:p w14:paraId="72DD7051"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342AD55A"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6A47B655" w14:textId="77777777" w:rsidR="00AE011A" w:rsidRPr="00D70946" w:rsidRDefault="00AE011A" w:rsidP="009D4432">
            <w:pPr>
              <w:pStyle w:val="TAC"/>
              <w:rPr>
                <w:lang w:eastAsia="en-US"/>
              </w:rPr>
            </w:pPr>
            <w:r w:rsidRPr="00D70946">
              <w:rPr>
                <w:lang w:eastAsia="en-US"/>
              </w:rPr>
              <w:t>R5-183230</w:t>
            </w:r>
          </w:p>
        </w:tc>
        <w:tc>
          <w:tcPr>
            <w:tcW w:w="567" w:type="dxa"/>
            <w:gridSpan w:val="2"/>
            <w:shd w:val="solid" w:color="FFFFFF" w:fill="auto"/>
          </w:tcPr>
          <w:p w14:paraId="5C2AD682"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72742E30"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6E1CD607"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634BCEA4" w14:textId="77777777" w:rsidR="00AE011A" w:rsidRPr="00D70946" w:rsidRDefault="00AE011A" w:rsidP="009D4432">
            <w:pPr>
              <w:pStyle w:val="TAL"/>
              <w:rPr>
                <w:lang w:eastAsia="en-US"/>
              </w:rPr>
            </w:pPr>
            <w:r w:rsidRPr="00D70946">
              <w:rPr>
                <w:lang w:eastAsia="en-US"/>
              </w:rPr>
              <w:t xml:space="preserve">Corrections to RRC TC - PSCell addition, modification and release / SCG DRB </w:t>
            </w:r>
          </w:p>
        </w:tc>
        <w:tc>
          <w:tcPr>
            <w:tcW w:w="708" w:type="dxa"/>
            <w:gridSpan w:val="2"/>
            <w:shd w:val="solid" w:color="FFFFFF" w:fill="auto"/>
          </w:tcPr>
          <w:p w14:paraId="6E434C68" w14:textId="77777777" w:rsidR="00AE011A" w:rsidRPr="00D70946" w:rsidRDefault="00AE011A" w:rsidP="009D4432">
            <w:pPr>
              <w:pStyle w:val="TAC"/>
              <w:rPr>
                <w:lang w:eastAsia="en-US"/>
              </w:rPr>
            </w:pPr>
            <w:r w:rsidRPr="00D70946">
              <w:rPr>
                <w:lang w:eastAsia="en-US"/>
              </w:rPr>
              <w:t>1.0.0</w:t>
            </w:r>
          </w:p>
        </w:tc>
      </w:tr>
      <w:tr w:rsidR="00AE011A" w:rsidRPr="00D70946" w14:paraId="048C070F" w14:textId="77777777" w:rsidTr="00E65494">
        <w:trPr>
          <w:gridAfter w:val="1"/>
          <w:wAfter w:w="48" w:type="dxa"/>
        </w:trPr>
        <w:tc>
          <w:tcPr>
            <w:tcW w:w="800" w:type="dxa"/>
            <w:gridSpan w:val="2"/>
            <w:shd w:val="solid" w:color="FFFFFF" w:fill="auto"/>
          </w:tcPr>
          <w:p w14:paraId="26411DEB"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2B257CC4"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58302E1D" w14:textId="77777777" w:rsidR="00AE011A" w:rsidRPr="00D70946" w:rsidRDefault="00000000" w:rsidP="009D4432">
            <w:pPr>
              <w:pStyle w:val="TAC"/>
              <w:rPr>
                <w:sz w:val="16"/>
                <w:szCs w:val="16"/>
                <w:lang w:eastAsia="en-US"/>
              </w:rPr>
            </w:pPr>
            <w:hyperlink r:id="rId122" w:history="1">
              <w:r w:rsidR="00AE011A" w:rsidRPr="00D70946">
                <w:rPr>
                  <w:sz w:val="16"/>
                  <w:szCs w:val="16"/>
                  <w:lang w:eastAsia="en-US"/>
                </w:rPr>
                <w:t>R5-183114</w:t>
              </w:r>
            </w:hyperlink>
          </w:p>
        </w:tc>
        <w:tc>
          <w:tcPr>
            <w:tcW w:w="567" w:type="dxa"/>
            <w:gridSpan w:val="2"/>
            <w:shd w:val="solid" w:color="FFFFFF" w:fill="auto"/>
          </w:tcPr>
          <w:p w14:paraId="4B65F03E"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20BE4EF8"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3FE84EC5"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4E22AAC4" w14:textId="77777777" w:rsidR="00AE011A" w:rsidRPr="00D70946" w:rsidRDefault="00AE011A" w:rsidP="009D4432">
            <w:pPr>
              <w:pStyle w:val="TAL"/>
              <w:rPr>
                <w:lang w:eastAsia="en-US"/>
              </w:rPr>
            </w:pPr>
            <w:r w:rsidRPr="00D70946">
              <w:rPr>
                <w:lang w:eastAsia="en-US"/>
              </w:rPr>
              <w:t xml:space="preserve">Corrections to RRC TC - Bearer Modification / Handling for bearer type change with security key change </w:t>
            </w:r>
          </w:p>
        </w:tc>
        <w:tc>
          <w:tcPr>
            <w:tcW w:w="708" w:type="dxa"/>
            <w:gridSpan w:val="2"/>
            <w:shd w:val="solid" w:color="FFFFFF" w:fill="auto"/>
          </w:tcPr>
          <w:p w14:paraId="22FDFAD2" w14:textId="77777777" w:rsidR="00AE011A" w:rsidRPr="00D70946" w:rsidRDefault="00AE011A" w:rsidP="009D4432">
            <w:pPr>
              <w:pStyle w:val="TAC"/>
              <w:rPr>
                <w:lang w:eastAsia="en-US"/>
              </w:rPr>
            </w:pPr>
            <w:r w:rsidRPr="00D70946">
              <w:rPr>
                <w:lang w:eastAsia="en-US"/>
              </w:rPr>
              <w:t>1.0.0</w:t>
            </w:r>
          </w:p>
        </w:tc>
      </w:tr>
      <w:tr w:rsidR="00AE011A" w:rsidRPr="00D70946" w14:paraId="4208B3D5" w14:textId="77777777" w:rsidTr="00E65494">
        <w:trPr>
          <w:gridAfter w:val="1"/>
          <w:wAfter w:w="48" w:type="dxa"/>
        </w:trPr>
        <w:tc>
          <w:tcPr>
            <w:tcW w:w="800" w:type="dxa"/>
            <w:gridSpan w:val="2"/>
            <w:shd w:val="solid" w:color="FFFFFF" w:fill="auto"/>
          </w:tcPr>
          <w:p w14:paraId="0AF789D8"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556FCA35"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3CAD2992" w14:textId="77777777" w:rsidR="00AE011A" w:rsidRPr="00D70946" w:rsidRDefault="00000000" w:rsidP="009D4432">
            <w:pPr>
              <w:pStyle w:val="TAC"/>
              <w:rPr>
                <w:sz w:val="16"/>
                <w:szCs w:val="16"/>
                <w:lang w:eastAsia="en-US"/>
              </w:rPr>
            </w:pPr>
            <w:hyperlink r:id="rId123" w:history="1">
              <w:r w:rsidR="00AE011A" w:rsidRPr="00D70946">
                <w:rPr>
                  <w:sz w:val="16"/>
                  <w:szCs w:val="16"/>
                  <w:lang w:eastAsia="en-US"/>
                </w:rPr>
                <w:t>R5-183115</w:t>
              </w:r>
            </w:hyperlink>
          </w:p>
        </w:tc>
        <w:tc>
          <w:tcPr>
            <w:tcW w:w="567" w:type="dxa"/>
            <w:gridSpan w:val="2"/>
            <w:shd w:val="solid" w:color="FFFFFF" w:fill="auto"/>
          </w:tcPr>
          <w:p w14:paraId="5A20A978"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32123BDC"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008F238B"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0E533CF4" w14:textId="77777777" w:rsidR="00AE011A" w:rsidRPr="00D70946" w:rsidRDefault="00AE011A" w:rsidP="009D4432">
            <w:pPr>
              <w:pStyle w:val="TAL"/>
              <w:rPr>
                <w:lang w:eastAsia="en-US"/>
              </w:rPr>
            </w:pPr>
            <w:r w:rsidRPr="00D70946">
              <w:rPr>
                <w:lang w:eastAsia="en-US"/>
              </w:rPr>
              <w:t xml:space="preserve">Corrections to RRC TC - Bearer Modification / Uplink data path / Split DRB Reconfiguration </w:t>
            </w:r>
          </w:p>
        </w:tc>
        <w:tc>
          <w:tcPr>
            <w:tcW w:w="708" w:type="dxa"/>
            <w:gridSpan w:val="2"/>
            <w:shd w:val="solid" w:color="FFFFFF" w:fill="auto"/>
          </w:tcPr>
          <w:p w14:paraId="2A560BA0" w14:textId="77777777" w:rsidR="00AE011A" w:rsidRPr="00D70946" w:rsidRDefault="00AE011A" w:rsidP="009D4432">
            <w:pPr>
              <w:pStyle w:val="TAC"/>
              <w:rPr>
                <w:lang w:eastAsia="en-US"/>
              </w:rPr>
            </w:pPr>
            <w:r w:rsidRPr="00D70946">
              <w:rPr>
                <w:lang w:eastAsia="en-US"/>
              </w:rPr>
              <w:t>1.0.0</w:t>
            </w:r>
          </w:p>
        </w:tc>
      </w:tr>
      <w:tr w:rsidR="00AE011A" w:rsidRPr="00D70946" w14:paraId="2D3CB91E" w14:textId="77777777" w:rsidTr="00E65494">
        <w:trPr>
          <w:gridAfter w:val="1"/>
          <w:wAfter w:w="48" w:type="dxa"/>
        </w:trPr>
        <w:tc>
          <w:tcPr>
            <w:tcW w:w="800" w:type="dxa"/>
            <w:gridSpan w:val="2"/>
            <w:shd w:val="solid" w:color="FFFFFF" w:fill="auto"/>
          </w:tcPr>
          <w:p w14:paraId="62E7C523"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7082AE46"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6064961C" w14:textId="77777777" w:rsidR="00AE011A" w:rsidRPr="00D70946" w:rsidRDefault="00000000" w:rsidP="009D4432">
            <w:pPr>
              <w:pStyle w:val="TAC"/>
              <w:rPr>
                <w:sz w:val="16"/>
                <w:szCs w:val="16"/>
                <w:lang w:eastAsia="en-US"/>
              </w:rPr>
            </w:pPr>
            <w:hyperlink r:id="rId124" w:history="1">
              <w:r w:rsidR="00AE011A" w:rsidRPr="00D70946">
                <w:rPr>
                  <w:sz w:val="16"/>
                  <w:szCs w:val="16"/>
                  <w:lang w:eastAsia="en-US"/>
                </w:rPr>
                <w:t>R5-183117</w:t>
              </w:r>
            </w:hyperlink>
          </w:p>
        </w:tc>
        <w:tc>
          <w:tcPr>
            <w:tcW w:w="567" w:type="dxa"/>
            <w:gridSpan w:val="2"/>
            <w:shd w:val="solid" w:color="FFFFFF" w:fill="auto"/>
          </w:tcPr>
          <w:p w14:paraId="0DDF928E"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55061804"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65D447C3"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1BD1FCC7" w14:textId="77777777" w:rsidR="00AE011A" w:rsidRPr="00D70946" w:rsidRDefault="00AE011A" w:rsidP="009D4432">
            <w:pPr>
              <w:pStyle w:val="TAL"/>
              <w:rPr>
                <w:lang w:eastAsia="en-US"/>
              </w:rPr>
            </w:pPr>
            <w:r w:rsidRPr="00D70946">
              <w:rPr>
                <w:lang w:eastAsia="en-US"/>
              </w:rPr>
              <w:t xml:space="preserve">Corrections to RRC TC - Measurement configuration control and reporting / Inter-RAT measurements / Event B1 / Measurement of NR cells </w:t>
            </w:r>
          </w:p>
        </w:tc>
        <w:tc>
          <w:tcPr>
            <w:tcW w:w="708" w:type="dxa"/>
            <w:gridSpan w:val="2"/>
            <w:shd w:val="solid" w:color="FFFFFF" w:fill="auto"/>
          </w:tcPr>
          <w:p w14:paraId="61DB1836" w14:textId="77777777" w:rsidR="00AE011A" w:rsidRPr="00D70946" w:rsidRDefault="00AE011A" w:rsidP="009D4432">
            <w:pPr>
              <w:pStyle w:val="TAC"/>
              <w:rPr>
                <w:lang w:eastAsia="en-US"/>
              </w:rPr>
            </w:pPr>
            <w:r w:rsidRPr="00D70946">
              <w:rPr>
                <w:lang w:eastAsia="en-US"/>
              </w:rPr>
              <w:t>1.0.0</w:t>
            </w:r>
          </w:p>
        </w:tc>
      </w:tr>
      <w:tr w:rsidR="00AE011A" w:rsidRPr="00D70946" w14:paraId="7C937A2A" w14:textId="77777777" w:rsidTr="00E65494">
        <w:trPr>
          <w:gridAfter w:val="1"/>
          <w:wAfter w:w="48" w:type="dxa"/>
        </w:trPr>
        <w:tc>
          <w:tcPr>
            <w:tcW w:w="800" w:type="dxa"/>
            <w:gridSpan w:val="2"/>
            <w:shd w:val="solid" w:color="FFFFFF" w:fill="auto"/>
          </w:tcPr>
          <w:p w14:paraId="0D968426"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62586DE2"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757C6D43" w14:textId="77777777" w:rsidR="00AE011A" w:rsidRPr="00D70946" w:rsidRDefault="00000000" w:rsidP="009D4432">
            <w:pPr>
              <w:pStyle w:val="TAC"/>
              <w:rPr>
                <w:sz w:val="16"/>
                <w:szCs w:val="16"/>
                <w:lang w:eastAsia="en-US"/>
              </w:rPr>
            </w:pPr>
            <w:hyperlink r:id="rId125" w:history="1">
              <w:r w:rsidR="00AE011A" w:rsidRPr="00D70946">
                <w:rPr>
                  <w:sz w:val="16"/>
                  <w:szCs w:val="16"/>
                  <w:lang w:eastAsia="en-US"/>
                </w:rPr>
                <w:t>R5-183116</w:t>
              </w:r>
            </w:hyperlink>
          </w:p>
        </w:tc>
        <w:tc>
          <w:tcPr>
            <w:tcW w:w="567" w:type="dxa"/>
            <w:gridSpan w:val="2"/>
            <w:shd w:val="solid" w:color="FFFFFF" w:fill="auto"/>
          </w:tcPr>
          <w:p w14:paraId="41788E56"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48F961C4"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222884F4"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07815BF0" w14:textId="77777777" w:rsidR="00AE011A" w:rsidRPr="00D70946" w:rsidRDefault="00AE011A" w:rsidP="009D4432">
            <w:pPr>
              <w:pStyle w:val="TAL"/>
              <w:rPr>
                <w:lang w:eastAsia="en-US"/>
              </w:rPr>
            </w:pPr>
            <w:r w:rsidRPr="00D70946">
              <w:rPr>
                <w:lang w:eastAsia="en-US"/>
              </w:rPr>
              <w:t>Corrections to RRC TC - RRC connection reconfiguration / PSCell addition failure</w:t>
            </w:r>
          </w:p>
        </w:tc>
        <w:tc>
          <w:tcPr>
            <w:tcW w:w="708" w:type="dxa"/>
            <w:gridSpan w:val="2"/>
            <w:shd w:val="solid" w:color="FFFFFF" w:fill="auto"/>
          </w:tcPr>
          <w:p w14:paraId="08B0AAC2" w14:textId="77777777" w:rsidR="00AE011A" w:rsidRPr="00D70946" w:rsidRDefault="00AE011A" w:rsidP="009D4432">
            <w:pPr>
              <w:pStyle w:val="TAC"/>
              <w:rPr>
                <w:lang w:eastAsia="en-US"/>
              </w:rPr>
            </w:pPr>
            <w:r w:rsidRPr="00D70946">
              <w:rPr>
                <w:lang w:eastAsia="en-US"/>
              </w:rPr>
              <w:t>1.0.0</w:t>
            </w:r>
          </w:p>
        </w:tc>
      </w:tr>
      <w:tr w:rsidR="00AE011A" w:rsidRPr="00D70946" w14:paraId="3E155146" w14:textId="77777777" w:rsidTr="00E65494">
        <w:trPr>
          <w:gridAfter w:val="1"/>
          <w:wAfter w:w="48" w:type="dxa"/>
        </w:trPr>
        <w:tc>
          <w:tcPr>
            <w:tcW w:w="800" w:type="dxa"/>
            <w:gridSpan w:val="2"/>
            <w:shd w:val="solid" w:color="FFFFFF" w:fill="auto"/>
          </w:tcPr>
          <w:p w14:paraId="40C2851C"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017953B9"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268D9DCD" w14:textId="77777777" w:rsidR="00AE011A" w:rsidRPr="00D70946" w:rsidRDefault="00000000" w:rsidP="009D4432">
            <w:pPr>
              <w:pStyle w:val="TAC"/>
              <w:rPr>
                <w:sz w:val="16"/>
                <w:szCs w:val="16"/>
                <w:lang w:eastAsia="en-US"/>
              </w:rPr>
            </w:pPr>
            <w:hyperlink r:id="rId126" w:history="1">
              <w:r w:rsidR="00AE011A" w:rsidRPr="00D70946">
                <w:rPr>
                  <w:sz w:val="16"/>
                  <w:szCs w:val="16"/>
                  <w:lang w:eastAsia="en-US"/>
                </w:rPr>
                <w:t>R5-183231</w:t>
              </w:r>
            </w:hyperlink>
          </w:p>
        </w:tc>
        <w:tc>
          <w:tcPr>
            <w:tcW w:w="567" w:type="dxa"/>
            <w:gridSpan w:val="2"/>
            <w:shd w:val="solid" w:color="FFFFFF" w:fill="auto"/>
          </w:tcPr>
          <w:p w14:paraId="21EB80CA"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62B89704"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5E865D8A"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63BF5AA3" w14:textId="77777777" w:rsidR="00AE011A" w:rsidRPr="00D70946" w:rsidRDefault="00AE011A" w:rsidP="009D4432">
            <w:pPr>
              <w:pStyle w:val="TAL"/>
              <w:rPr>
                <w:lang w:eastAsia="en-US"/>
              </w:rPr>
            </w:pPr>
            <w:r w:rsidRPr="00D70946">
              <w:rPr>
                <w:lang w:eastAsia="en-US"/>
              </w:rPr>
              <w:t xml:space="preserve">Corrections to RRC TC - NR SCG Failure Information / RLC-MaxNumRetx </w:t>
            </w:r>
          </w:p>
        </w:tc>
        <w:tc>
          <w:tcPr>
            <w:tcW w:w="708" w:type="dxa"/>
            <w:gridSpan w:val="2"/>
            <w:shd w:val="solid" w:color="FFFFFF" w:fill="auto"/>
          </w:tcPr>
          <w:p w14:paraId="3F050172" w14:textId="77777777" w:rsidR="00AE011A" w:rsidRPr="00D70946" w:rsidRDefault="00AE011A" w:rsidP="009D4432">
            <w:pPr>
              <w:pStyle w:val="TAC"/>
              <w:rPr>
                <w:lang w:eastAsia="en-US"/>
              </w:rPr>
            </w:pPr>
            <w:r w:rsidRPr="00D70946">
              <w:rPr>
                <w:lang w:eastAsia="en-US"/>
              </w:rPr>
              <w:t>1.0.0</w:t>
            </w:r>
          </w:p>
        </w:tc>
      </w:tr>
      <w:tr w:rsidR="00AE011A" w:rsidRPr="00D70946" w14:paraId="041E5B02" w14:textId="77777777" w:rsidTr="00E65494">
        <w:trPr>
          <w:gridAfter w:val="1"/>
          <w:wAfter w:w="48" w:type="dxa"/>
        </w:trPr>
        <w:tc>
          <w:tcPr>
            <w:tcW w:w="800" w:type="dxa"/>
            <w:gridSpan w:val="2"/>
            <w:shd w:val="solid" w:color="FFFFFF" w:fill="auto"/>
          </w:tcPr>
          <w:p w14:paraId="52DBC29F"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53C61F95"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72B67E74" w14:textId="77777777" w:rsidR="00AE011A" w:rsidRPr="00D70946" w:rsidRDefault="00000000" w:rsidP="009D4432">
            <w:pPr>
              <w:pStyle w:val="TAC"/>
              <w:rPr>
                <w:sz w:val="16"/>
                <w:szCs w:val="16"/>
                <w:lang w:eastAsia="en-US"/>
              </w:rPr>
            </w:pPr>
            <w:hyperlink r:id="rId127" w:history="1">
              <w:r w:rsidR="00AE011A" w:rsidRPr="00D70946">
                <w:rPr>
                  <w:sz w:val="16"/>
                  <w:szCs w:val="16"/>
                  <w:lang w:eastAsia="en-US"/>
                </w:rPr>
                <w:t>R5-183118</w:t>
              </w:r>
            </w:hyperlink>
          </w:p>
        </w:tc>
        <w:tc>
          <w:tcPr>
            <w:tcW w:w="567" w:type="dxa"/>
            <w:gridSpan w:val="2"/>
            <w:shd w:val="solid" w:color="FFFFFF" w:fill="auto"/>
          </w:tcPr>
          <w:p w14:paraId="5E1E147C"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4304CC10"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2A1554AF"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0F5E935F" w14:textId="77777777" w:rsidR="00AE011A" w:rsidRPr="00D70946" w:rsidRDefault="00AE011A" w:rsidP="009D4432">
            <w:pPr>
              <w:pStyle w:val="TAL"/>
              <w:rPr>
                <w:lang w:eastAsia="en-US"/>
              </w:rPr>
            </w:pPr>
            <w:r w:rsidRPr="00D70946">
              <w:rPr>
                <w:lang w:eastAsia="en-US"/>
              </w:rPr>
              <w:t>Corrections to RRC TC - SCG Reconfiguration Failure / SRB3</w:t>
            </w:r>
          </w:p>
        </w:tc>
        <w:tc>
          <w:tcPr>
            <w:tcW w:w="708" w:type="dxa"/>
            <w:gridSpan w:val="2"/>
            <w:shd w:val="solid" w:color="FFFFFF" w:fill="auto"/>
          </w:tcPr>
          <w:p w14:paraId="3A48562A" w14:textId="77777777" w:rsidR="00AE011A" w:rsidRPr="00D70946" w:rsidRDefault="00AE011A" w:rsidP="009D4432">
            <w:pPr>
              <w:pStyle w:val="TAC"/>
              <w:rPr>
                <w:lang w:eastAsia="en-US"/>
              </w:rPr>
            </w:pPr>
            <w:r w:rsidRPr="00D70946">
              <w:rPr>
                <w:lang w:eastAsia="en-US"/>
              </w:rPr>
              <w:t>1.0.0</w:t>
            </w:r>
          </w:p>
        </w:tc>
      </w:tr>
      <w:tr w:rsidR="00AE011A" w:rsidRPr="00D70946" w14:paraId="40E44C9D" w14:textId="77777777" w:rsidTr="00E65494">
        <w:trPr>
          <w:gridAfter w:val="1"/>
          <w:wAfter w:w="48" w:type="dxa"/>
        </w:trPr>
        <w:tc>
          <w:tcPr>
            <w:tcW w:w="800" w:type="dxa"/>
            <w:gridSpan w:val="2"/>
            <w:shd w:val="solid" w:color="FFFFFF" w:fill="auto"/>
          </w:tcPr>
          <w:p w14:paraId="1B9615B9"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67CC244F"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1D99DD31" w14:textId="77777777" w:rsidR="00AE011A" w:rsidRPr="00D70946" w:rsidRDefault="00000000" w:rsidP="009D4432">
            <w:pPr>
              <w:pStyle w:val="TAC"/>
              <w:rPr>
                <w:sz w:val="16"/>
                <w:szCs w:val="16"/>
                <w:lang w:eastAsia="en-US"/>
              </w:rPr>
            </w:pPr>
            <w:hyperlink r:id="rId128" w:history="1">
              <w:r w:rsidR="00AE011A" w:rsidRPr="00D70946">
                <w:rPr>
                  <w:sz w:val="16"/>
                  <w:szCs w:val="16"/>
                  <w:lang w:eastAsia="en-US"/>
                </w:rPr>
                <w:t>R5-183119</w:t>
              </w:r>
            </w:hyperlink>
          </w:p>
        </w:tc>
        <w:tc>
          <w:tcPr>
            <w:tcW w:w="567" w:type="dxa"/>
            <w:gridSpan w:val="2"/>
            <w:shd w:val="solid" w:color="FFFFFF" w:fill="auto"/>
          </w:tcPr>
          <w:p w14:paraId="32C76942"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271DD541"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3E8AF502"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73E611C2" w14:textId="77777777" w:rsidR="00AE011A" w:rsidRPr="00D70946" w:rsidRDefault="00AE011A" w:rsidP="009D4432">
            <w:pPr>
              <w:pStyle w:val="TAL"/>
              <w:rPr>
                <w:lang w:eastAsia="en-US"/>
              </w:rPr>
            </w:pPr>
            <w:r w:rsidRPr="00D70946">
              <w:rPr>
                <w:lang w:eastAsia="en-US"/>
              </w:rPr>
              <w:t>Corrections to RRC TC - SCG Reconfiguration Failure / SRB1</w:t>
            </w:r>
          </w:p>
        </w:tc>
        <w:tc>
          <w:tcPr>
            <w:tcW w:w="708" w:type="dxa"/>
            <w:gridSpan w:val="2"/>
            <w:shd w:val="solid" w:color="FFFFFF" w:fill="auto"/>
          </w:tcPr>
          <w:p w14:paraId="5C443CFB" w14:textId="77777777" w:rsidR="00AE011A" w:rsidRPr="00D70946" w:rsidRDefault="00AE011A" w:rsidP="009D4432">
            <w:pPr>
              <w:pStyle w:val="TAC"/>
              <w:rPr>
                <w:lang w:eastAsia="en-US"/>
              </w:rPr>
            </w:pPr>
            <w:r w:rsidRPr="00D70946">
              <w:rPr>
                <w:lang w:eastAsia="en-US"/>
              </w:rPr>
              <w:t>1.0.0</w:t>
            </w:r>
          </w:p>
        </w:tc>
      </w:tr>
      <w:tr w:rsidR="00AE011A" w:rsidRPr="00D70946" w14:paraId="4F06DB75" w14:textId="77777777" w:rsidTr="00E65494">
        <w:trPr>
          <w:gridAfter w:val="1"/>
          <w:wAfter w:w="48" w:type="dxa"/>
        </w:trPr>
        <w:tc>
          <w:tcPr>
            <w:tcW w:w="800" w:type="dxa"/>
            <w:gridSpan w:val="2"/>
            <w:shd w:val="solid" w:color="FFFFFF" w:fill="auto"/>
          </w:tcPr>
          <w:p w14:paraId="115BFE4D"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11378C98"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1B1954AD" w14:textId="77777777" w:rsidR="00AE011A" w:rsidRPr="00D70946" w:rsidRDefault="00000000" w:rsidP="009D4432">
            <w:pPr>
              <w:pStyle w:val="TAC"/>
              <w:rPr>
                <w:sz w:val="16"/>
                <w:szCs w:val="16"/>
                <w:lang w:eastAsia="en-US"/>
              </w:rPr>
            </w:pPr>
            <w:hyperlink r:id="rId129" w:history="1">
              <w:r w:rsidR="00AE011A" w:rsidRPr="00D70946">
                <w:rPr>
                  <w:sz w:val="16"/>
                  <w:szCs w:val="16"/>
                  <w:lang w:eastAsia="en-US"/>
                </w:rPr>
                <w:t>R5-182508</w:t>
              </w:r>
            </w:hyperlink>
          </w:p>
        </w:tc>
        <w:tc>
          <w:tcPr>
            <w:tcW w:w="567" w:type="dxa"/>
            <w:gridSpan w:val="2"/>
            <w:shd w:val="solid" w:color="FFFFFF" w:fill="auto"/>
          </w:tcPr>
          <w:p w14:paraId="35D21FD4"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591BDD95"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1D10879B"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1E2EFD0F" w14:textId="77777777" w:rsidR="00AE011A" w:rsidRPr="00D70946" w:rsidRDefault="00AE011A" w:rsidP="009D4432">
            <w:pPr>
              <w:pStyle w:val="TAL"/>
              <w:rPr>
                <w:lang w:eastAsia="en-US"/>
              </w:rPr>
            </w:pPr>
            <w:r w:rsidRPr="00D70946">
              <w:rPr>
                <w:lang w:eastAsia="en-US"/>
              </w:rPr>
              <w:t>Void RRC TC - Handover with PSCell release / SCG DRB</w:t>
            </w:r>
          </w:p>
        </w:tc>
        <w:tc>
          <w:tcPr>
            <w:tcW w:w="708" w:type="dxa"/>
            <w:gridSpan w:val="2"/>
            <w:shd w:val="solid" w:color="FFFFFF" w:fill="auto"/>
          </w:tcPr>
          <w:p w14:paraId="0BAEE153" w14:textId="77777777" w:rsidR="00AE011A" w:rsidRPr="00D70946" w:rsidRDefault="00AE011A" w:rsidP="009D4432">
            <w:pPr>
              <w:pStyle w:val="TAC"/>
              <w:rPr>
                <w:lang w:eastAsia="en-US"/>
              </w:rPr>
            </w:pPr>
            <w:r w:rsidRPr="00D70946">
              <w:rPr>
                <w:lang w:eastAsia="en-US"/>
              </w:rPr>
              <w:t>1.0.0</w:t>
            </w:r>
          </w:p>
        </w:tc>
      </w:tr>
      <w:tr w:rsidR="00AE011A" w:rsidRPr="00D70946" w14:paraId="70ACC164" w14:textId="77777777" w:rsidTr="00E65494">
        <w:trPr>
          <w:gridAfter w:val="1"/>
          <w:wAfter w:w="48" w:type="dxa"/>
        </w:trPr>
        <w:tc>
          <w:tcPr>
            <w:tcW w:w="800" w:type="dxa"/>
            <w:gridSpan w:val="2"/>
            <w:shd w:val="solid" w:color="FFFFFF" w:fill="auto"/>
          </w:tcPr>
          <w:p w14:paraId="551DFB15"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7A363DD3"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0DEEC8C2" w14:textId="77777777" w:rsidR="00AE011A" w:rsidRPr="00D70946" w:rsidRDefault="00000000" w:rsidP="009D4432">
            <w:pPr>
              <w:pStyle w:val="TAC"/>
              <w:rPr>
                <w:sz w:val="16"/>
                <w:szCs w:val="16"/>
                <w:lang w:eastAsia="en-US"/>
              </w:rPr>
            </w:pPr>
            <w:hyperlink r:id="rId130" w:history="1">
              <w:r w:rsidR="00AE011A" w:rsidRPr="00D70946">
                <w:rPr>
                  <w:sz w:val="16"/>
                  <w:szCs w:val="16"/>
                  <w:lang w:eastAsia="en-US"/>
                </w:rPr>
                <w:t>R5-182509</w:t>
              </w:r>
            </w:hyperlink>
          </w:p>
        </w:tc>
        <w:tc>
          <w:tcPr>
            <w:tcW w:w="567" w:type="dxa"/>
            <w:gridSpan w:val="2"/>
            <w:shd w:val="solid" w:color="FFFFFF" w:fill="auto"/>
          </w:tcPr>
          <w:p w14:paraId="1C986CC2"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1E90FD62"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3B556734"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5664FE1F" w14:textId="77777777" w:rsidR="00AE011A" w:rsidRPr="00D70946" w:rsidRDefault="00AE011A" w:rsidP="009D4432">
            <w:pPr>
              <w:pStyle w:val="TAL"/>
              <w:rPr>
                <w:lang w:eastAsia="en-US"/>
              </w:rPr>
            </w:pPr>
            <w:r w:rsidRPr="00D70946">
              <w:rPr>
                <w:lang w:eastAsia="en-US"/>
              </w:rPr>
              <w:t>Void RRC TC - Bearer Modification / SCG DRB / Split DRB Reconfiguration</w:t>
            </w:r>
          </w:p>
        </w:tc>
        <w:tc>
          <w:tcPr>
            <w:tcW w:w="708" w:type="dxa"/>
            <w:gridSpan w:val="2"/>
            <w:shd w:val="solid" w:color="FFFFFF" w:fill="auto"/>
          </w:tcPr>
          <w:p w14:paraId="7B75C8FE" w14:textId="77777777" w:rsidR="00AE011A" w:rsidRPr="00D70946" w:rsidRDefault="00AE011A" w:rsidP="009D4432">
            <w:pPr>
              <w:pStyle w:val="TAC"/>
              <w:rPr>
                <w:lang w:eastAsia="en-US"/>
              </w:rPr>
            </w:pPr>
            <w:r w:rsidRPr="00D70946">
              <w:rPr>
                <w:lang w:eastAsia="en-US"/>
              </w:rPr>
              <w:t>1.0.0</w:t>
            </w:r>
          </w:p>
        </w:tc>
      </w:tr>
      <w:tr w:rsidR="00AE011A" w:rsidRPr="00D70946" w14:paraId="59B05D56" w14:textId="77777777" w:rsidTr="00E65494">
        <w:trPr>
          <w:gridAfter w:val="1"/>
          <w:wAfter w:w="48" w:type="dxa"/>
        </w:trPr>
        <w:tc>
          <w:tcPr>
            <w:tcW w:w="800" w:type="dxa"/>
            <w:gridSpan w:val="2"/>
            <w:shd w:val="solid" w:color="FFFFFF" w:fill="auto"/>
          </w:tcPr>
          <w:p w14:paraId="2E8402C1"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196A6F79"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234321C4" w14:textId="77777777" w:rsidR="00AE011A" w:rsidRPr="00D70946" w:rsidRDefault="00000000" w:rsidP="009D4432">
            <w:pPr>
              <w:pStyle w:val="TAC"/>
              <w:rPr>
                <w:sz w:val="16"/>
                <w:szCs w:val="16"/>
                <w:lang w:eastAsia="en-US"/>
              </w:rPr>
            </w:pPr>
            <w:hyperlink r:id="rId131" w:history="1">
              <w:r w:rsidR="00AE011A" w:rsidRPr="00D70946">
                <w:rPr>
                  <w:sz w:val="16"/>
                  <w:szCs w:val="16"/>
                  <w:lang w:eastAsia="en-US"/>
                </w:rPr>
                <w:t>R5-183120</w:t>
              </w:r>
            </w:hyperlink>
          </w:p>
        </w:tc>
        <w:tc>
          <w:tcPr>
            <w:tcW w:w="567" w:type="dxa"/>
            <w:gridSpan w:val="2"/>
            <w:shd w:val="solid" w:color="FFFFFF" w:fill="auto"/>
          </w:tcPr>
          <w:p w14:paraId="61732781"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19BF6EC3"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6008DBB8"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4EE21A7A" w14:textId="77777777" w:rsidR="00AE011A" w:rsidRPr="00D70946" w:rsidRDefault="00AE011A" w:rsidP="009D4432">
            <w:pPr>
              <w:pStyle w:val="TAL"/>
              <w:rPr>
                <w:lang w:eastAsia="en-US"/>
              </w:rPr>
            </w:pPr>
            <w:r w:rsidRPr="00D70946">
              <w:rPr>
                <w:lang w:eastAsia="en-US"/>
              </w:rPr>
              <w:t>Correction to NR RRC test case 8.2.3.17</w:t>
            </w:r>
          </w:p>
        </w:tc>
        <w:tc>
          <w:tcPr>
            <w:tcW w:w="708" w:type="dxa"/>
            <w:gridSpan w:val="2"/>
            <w:shd w:val="solid" w:color="FFFFFF" w:fill="auto"/>
          </w:tcPr>
          <w:p w14:paraId="531EA518" w14:textId="77777777" w:rsidR="00AE011A" w:rsidRPr="00D70946" w:rsidRDefault="00AE011A" w:rsidP="009D4432">
            <w:pPr>
              <w:pStyle w:val="TAC"/>
              <w:rPr>
                <w:lang w:eastAsia="en-US"/>
              </w:rPr>
            </w:pPr>
            <w:r w:rsidRPr="00D70946">
              <w:rPr>
                <w:lang w:eastAsia="en-US"/>
              </w:rPr>
              <w:t>1.0.0</w:t>
            </w:r>
          </w:p>
        </w:tc>
      </w:tr>
      <w:tr w:rsidR="00AE011A" w:rsidRPr="00D70946" w14:paraId="3A0A61F9" w14:textId="77777777" w:rsidTr="00E65494">
        <w:trPr>
          <w:gridAfter w:val="1"/>
          <w:wAfter w:w="48" w:type="dxa"/>
        </w:trPr>
        <w:tc>
          <w:tcPr>
            <w:tcW w:w="800" w:type="dxa"/>
            <w:gridSpan w:val="2"/>
            <w:shd w:val="solid" w:color="FFFFFF" w:fill="auto"/>
          </w:tcPr>
          <w:p w14:paraId="5DF9A15B"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4CAFF63A"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1585E491" w14:textId="77777777" w:rsidR="00AE011A" w:rsidRPr="00D70946" w:rsidRDefault="00000000" w:rsidP="009D4432">
            <w:pPr>
              <w:pStyle w:val="TAC"/>
              <w:rPr>
                <w:sz w:val="16"/>
                <w:szCs w:val="16"/>
                <w:lang w:eastAsia="en-US"/>
              </w:rPr>
            </w:pPr>
            <w:hyperlink r:id="rId132" w:history="1">
              <w:r w:rsidR="00AE011A" w:rsidRPr="00D70946">
                <w:rPr>
                  <w:sz w:val="16"/>
                  <w:szCs w:val="16"/>
                  <w:lang w:eastAsia="en-US"/>
                </w:rPr>
                <w:t>R5-183121</w:t>
              </w:r>
            </w:hyperlink>
          </w:p>
        </w:tc>
        <w:tc>
          <w:tcPr>
            <w:tcW w:w="567" w:type="dxa"/>
            <w:gridSpan w:val="2"/>
            <w:shd w:val="solid" w:color="FFFFFF" w:fill="auto"/>
          </w:tcPr>
          <w:p w14:paraId="4C9E4BD1"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6FCF7327"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0481A465"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7C8C68AA" w14:textId="77777777" w:rsidR="00AE011A" w:rsidRPr="00D70946" w:rsidRDefault="00AE011A" w:rsidP="009D4432">
            <w:pPr>
              <w:pStyle w:val="TAL"/>
              <w:rPr>
                <w:lang w:eastAsia="en-US"/>
              </w:rPr>
            </w:pPr>
            <w:r w:rsidRPr="00D70946">
              <w:rPr>
                <w:lang w:eastAsia="en-US"/>
              </w:rPr>
              <w:t>Correction to NR RRC test case 8.2.3.19</w:t>
            </w:r>
          </w:p>
        </w:tc>
        <w:tc>
          <w:tcPr>
            <w:tcW w:w="708" w:type="dxa"/>
            <w:gridSpan w:val="2"/>
            <w:shd w:val="solid" w:color="FFFFFF" w:fill="auto"/>
          </w:tcPr>
          <w:p w14:paraId="319847E1" w14:textId="77777777" w:rsidR="00AE011A" w:rsidRPr="00D70946" w:rsidRDefault="00AE011A" w:rsidP="009D4432">
            <w:pPr>
              <w:pStyle w:val="TAC"/>
              <w:rPr>
                <w:lang w:eastAsia="en-US"/>
              </w:rPr>
            </w:pPr>
            <w:r w:rsidRPr="00D70946">
              <w:rPr>
                <w:lang w:eastAsia="en-US"/>
              </w:rPr>
              <w:t>1.0.0</w:t>
            </w:r>
          </w:p>
        </w:tc>
      </w:tr>
      <w:tr w:rsidR="00AE011A" w:rsidRPr="00D70946" w14:paraId="1F52EB2C" w14:textId="77777777" w:rsidTr="00E65494">
        <w:trPr>
          <w:gridAfter w:val="1"/>
          <w:wAfter w:w="48" w:type="dxa"/>
        </w:trPr>
        <w:tc>
          <w:tcPr>
            <w:tcW w:w="800" w:type="dxa"/>
            <w:gridSpan w:val="2"/>
            <w:shd w:val="solid" w:color="FFFFFF" w:fill="auto"/>
          </w:tcPr>
          <w:p w14:paraId="3B5D6220"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088A4935"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3C273917" w14:textId="77777777" w:rsidR="00AE011A" w:rsidRPr="00D70946" w:rsidRDefault="00000000" w:rsidP="009D4432">
            <w:pPr>
              <w:pStyle w:val="TAC"/>
              <w:rPr>
                <w:sz w:val="16"/>
                <w:szCs w:val="16"/>
                <w:lang w:eastAsia="en-US"/>
              </w:rPr>
            </w:pPr>
            <w:hyperlink r:id="rId133" w:history="1">
              <w:r w:rsidR="00AE011A" w:rsidRPr="00D70946">
                <w:rPr>
                  <w:sz w:val="16"/>
                  <w:szCs w:val="16"/>
                  <w:lang w:eastAsia="en-US"/>
                </w:rPr>
                <w:t>R5-183228</w:t>
              </w:r>
            </w:hyperlink>
          </w:p>
        </w:tc>
        <w:tc>
          <w:tcPr>
            <w:tcW w:w="567" w:type="dxa"/>
            <w:gridSpan w:val="2"/>
            <w:shd w:val="solid" w:color="FFFFFF" w:fill="auto"/>
          </w:tcPr>
          <w:p w14:paraId="47C60218"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124B2B49"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68C85DD1"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69C41402" w14:textId="77777777" w:rsidR="00AE011A" w:rsidRPr="00D70946" w:rsidRDefault="00AE011A" w:rsidP="009D4432">
            <w:pPr>
              <w:pStyle w:val="TAL"/>
              <w:rPr>
                <w:lang w:eastAsia="en-US"/>
              </w:rPr>
            </w:pPr>
            <w:r w:rsidRPr="00D70946">
              <w:rPr>
                <w:lang w:eastAsia="en-US"/>
              </w:rPr>
              <w:t>Correction to NR MAC test case 7.1.1.3.2</w:t>
            </w:r>
          </w:p>
        </w:tc>
        <w:tc>
          <w:tcPr>
            <w:tcW w:w="708" w:type="dxa"/>
            <w:gridSpan w:val="2"/>
            <w:shd w:val="solid" w:color="FFFFFF" w:fill="auto"/>
          </w:tcPr>
          <w:p w14:paraId="22407EF3" w14:textId="77777777" w:rsidR="00AE011A" w:rsidRPr="00D70946" w:rsidRDefault="00AE011A" w:rsidP="009D4432">
            <w:pPr>
              <w:pStyle w:val="TAC"/>
              <w:rPr>
                <w:lang w:eastAsia="en-US"/>
              </w:rPr>
            </w:pPr>
            <w:r w:rsidRPr="00D70946">
              <w:rPr>
                <w:lang w:eastAsia="en-US"/>
              </w:rPr>
              <w:t>1.0.0</w:t>
            </w:r>
          </w:p>
        </w:tc>
      </w:tr>
      <w:tr w:rsidR="00AE011A" w:rsidRPr="00D70946" w14:paraId="6A4377E2" w14:textId="77777777" w:rsidTr="00E65494">
        <w:trPr>
          <w:gridAfter w:val="1"/>
          <w:wAfter w:w="48" w:type="dxa"/>
        </w:trPr>
        <w:tc>
          <w:tcPr>
            <w:tcW w:w="800" w:type="dxa"/>
            <w:gridSpan w:val="2"/>
            <w:shd w:val="solid" w:color="FFFFFF" w:fill="auto"/>
          </w:tcPr>
          <w:p w14:paraId="4B14C7FB"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7748CF95"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3F507A72" w14:textId="77777777" w:rsidR="00AE011A" w:rsidRPr="00D70946" w:rsidRDefault="00000000" w:rsidP="009D4432">
            <w:pPr>
              <w:pStyle w:val="TAC"/>
              <w:rPr>
                <w:sz w:val="16"/>
                <w:szCs w:val="16"/>
                <w:lang w:eastAsia="en-US"/>
              </w:rPr>
            </w:pPr>
            <w:hyperlink r:id="rId134" w:history="1">
              <w:r w:rsidR="00AE011A" w:rsidRPr="00D70946">
                <w:rPr>
                  <w:sz w:val="16"/>
                  <w:szCs w:val="16"/>
                  <w:lang w:eastAsia="en-US"/>
                </w:rPr>
                <w:t>R5-183122</w:t>
              </w:r>
            </w:hyperlink>
          </w:p>
        </w:tc>
        <w:tc>
          <w:tcPr>
            <w:tcW w:w="567" w:type="dxa"/>
            <w:gridSpan w:val="2"/>
            <w:shd w:val="solid" w:color="FFFFFF" w:fill="auto"/>
          </w:tcPr>
          <w:p w14:paraId="0D762FE0"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0A174A4B"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3A89CF47"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53E19AD4" w14:textId="77777777" w:rsidR="00AE011A" w:rsidRPr="00D70946" w:rsidRDefault="00AE011A" w:rsidP="009D4432">
            <w:pPr>
              <w:pStyle w:val="TAL"/>
              <w:rPr>
                <w:lang w:eastAsia="en-US"/>
              </w:rPr>
            </w:pPr>
            <w:r w:rsidRPr="00D70946">
              <w:rPr>
                <w:lang w:eastAsia="en-US"/>
              </w:rPr>
              <w:t>Correction to NR PDCP test case 7.1.3.4.2</w:t>
            </w:r>
          </w:p>
        </w:tc>
        <w:tc>
          <w:tcPr>
            <w:tcW w:w="708" w:type="dxa"/>
            <w:gridSpan w:val="2"/>
            <w:shd w:val="solid" w:color="FFFFFF" w:fill="auto"/>
          </w:tcPr>
          <w:p w14:paraId="10FD8E29" w14:textId="77777777" w:rsidR="00AE011A" w:rsidRPr="00D70946" w:rsidRDefault="00AE011A" w:rsidP="009D4432">
            <w:pPr>
              <w:pStyle w:val="TAC"/>
              <w:rPr>
                <w:lang w:eastAsia="en-US"/>
              </w:rPr>
            </w:pPr>
            <w:r w:rsidRPr="00D70946">
              <w:rPr>
                <w:lang w:eastAsia="en-US"/>
              </w:rPr>
              <w:t>1.0.0</w:t>
            </w:r>
          </w:p>
        </w:tc>
      </w:tr>
      <w:tr w:rsidR="00AE011A" w:rsidRPr="00D70946" w14:paraId="59595458" w14:textId="77777777" w:rsidTr="00E65494">
        <w:trPr>
          <w:gridAfter w:val="1"/>
          <w:wAfter w:w="48" w:type="dxa"/>
        </w:trPr>
        <w:tc>
          <w:tcPr>
            <w:tcW w:w="800" w:type="dxa"/>
            <w:gridSpan w:val="2"/>
            <w:shd w:val="solid" w:color="FFFFFF" w:fill="auto"/>
          </w:tcPr>
          <w:p w14:paraId="395B13C3"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7611E093"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26E16535" w14:textId="77777777" w:rsidR="00AE011A" w:rsidRPr="00D70946" w:rsidRDefault="00000000" w:rsidP="009D4432">
            <w:pPr>
              <w:pStyle w:val="TAC"/>
              <w:rPr>
                <w:sz w:val="16"/>
                <w:szCs w:val="16"/>
                <w:lang w:eastAsia="en-US"/>
              </w:rPr>
            </w:pPr>
            <w:hyperlink r:id="rId135" w:history="1">
              <w:r w:rsidR="00AE011A" w:rsidRPr="00D70946">
                <w:rPr>
                  <w:sz w:val="16"/>
                  <w:szCs w:val="16"/>
                  <w:lang w:eastAsia="en-US"/>
                </w:rPr>
                <w:t>R5-183123</w:t>
              </w:r>
            </w:hyperlink>
          </w:p>
        </w:tc>
        <w:tc>
          <w:tcPr>
            <w:tcW w:w="567" w:type="dxa"/>
            <w:gridSpan w:val="2"/>
            <w:shd w:val="solid" w:color="FFFFFF" w:fill="auto"/>
          </w:tcPr>
          <w:p w14:paraId="2FF47B32"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5126F7F1"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5F02BD07"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071AA5A4" w14:textId="77777777" w:rsidR="00AE011A" w:rsidRPr="00D70946" w:rsidRDefault="00AE011A" w:rsidP="009D4432">
            <w:pPr>
              <w:pStyle w:val="TAL"/>
              <w:rPr>
                <w:lang w:eastAsia="en-US"/>
              </w:rPr>
            </w:pPr>
            <w:r w:rsidRPr="00D70946">
              <w:rPr>
                <w:lang w:eastAsia="en-US"/>
              </w:rPr>
              <w:t>Addition of new NR RRC test case 8.2.5.2.1</w:t>
            </w:r>
          </w:p>
        </w:tc>
        <w:tc>
          <w:tcPr>
            <w:tcW w:w="708" w:type="dxa"/>
            <w:gridSpan w:val="2"/>
            <w:shd w:val="solid" w:color="FFFFFF" w:fill="auto"/>
          </w:tcPr>
          <w:p w14:paraId="24512DDE" w14:textId="77777777" w:rsidR="00AE011A" w:rsidRPr="00D70946" w:rsidRDefault="00AE011A" w:rsidP="009D4432">
            <w:pPr>
              <w:pStyle w:val="TAC"/>
              <w:rPr>
                <w:lang w:eastAsia="en-US"/>
              </w:rPr>
            </w:pPr>
            <w:r w:rsidRPr="00D70946">
              <w:rPr>
                <w:lang w:eastAsia="en-US"/>
              </w:rPr>
              <w:t>1.0.0</w:t>
            </w:r>
          </w:p>
        </w:tc>
      </w:tr>
      <w:tr w:rsidR="00AE011A" w:rsidRPr="00D70946" w14:paraId="513149BE" w14:textId="77777777" w:rsidTr="00E65494">
        <w:trPr>
          <w:gridAfter w:val="1"/>
          <w:wAfter w:w="48" w:type="dxa"/>
        </w:trPr>
        <w:tc>
          <w:tcPr>
            <w:tcW w:w="800" w:type="dxa"/>
            <w:gridSpan w:val="2"/>
            <w:shd w:val="solid" w:color="FFFFFF" w:fill="auto"/>
          </w:tcPr>
          <w:p w14:paraId="5305A4BC"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1A8DA84D"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477E49F2" w14:textId="77777777" w:rsidR="00AE011A" w:rsidRPr="00D70946" w:rsidRDefault="00000000" w:rsidP="009D4432">
            <w:pPr>
              <w:pStyle w:val="TAC"/>
              <w:rPr>
                <w:sz w:val="16"/>
                <w:szCs w:val="16"/>
                <w:lang w:eastAsia="en-US"/>
              </w:rPr>
            </w:pPr>
            <w:hyperlink r:id="rId136" w:history="1">
              <w:r w:rsidR="00AE011A" w:rsidRPr="00D70946">
                <w:rPr>
                  <w:sz w:val="16"/>
                  <w:szCs w:val="16"/>
                  <w:lang w:eastAsia="en-US"/>
                </w:rPr>
                <w:t>R5-183124</w:t>
              </w:r>
            </w:hyperlink>
          </w:p>
        </w:tc>
        <w:tc>
          <w:tcPr>
            <w:tcW w:w="567" w:type="dxa"/>
            <w:gridSpan w:val="2"/>
            <w:shd w:val="solid" w:color="FFFFFF" w:fill="auto"/>
          </w:tcPr>
          <w:p w14:paraId="52E796B0"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198CCC9C"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49923B03"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09EEC0BA" w14:textId="77777777" w:rsidR="00AE011A" w:rsidRPr="00D70946" w:rsidRDefault="00AE011A" w:rsidP="009D4432">
            <w:pPr>
              <w:pStyle w:val="TAL"/>
              <w:rPr>
                <w:lang w:eastAsia="en-US"/>
              </w:rPr>
            </w:pPr>
            <w:r w:rsidRPr="00D70946">
              <w:rPr>
                <w:lang w:eastAsia="en-US"/>
              </w:rPr>
              <w:t>Addition of new NR RRC test case 8.2.5.4.1</w:t>
            </w:r>
          </w:p>
        </w:tc>
        <w:tc>
          <w:tcPr>
            <w:tcW w:w="708" w:type="dxa"/>
            <w:gridSpan w:val="2"/>
            <w:shd w:val="solid" w:color="FFFFFF" w:fill="auto"/>
          </w:tcPr>
          <w:p w14:paraId="276462DC" w14:textId="77777777" w:rsidR="00AE011A" w:rsidRPr="00D70946" w:rsidRDefault="00AE011A" w:rsidP="009D4432">
            <w:pPr>
              <w:pStyle w:val="TAC"/>
              <w:rPr>
                <w:lang w:eastAsia="en-US"/>
              </w:rPr>
            </w:pPr>
            <w:r w:rsidRPr="00D70946">
              <w:rPr>
                <w:lang w:eastAsia="en-US"/>
              </w:rPr>
              <w:t>1.0.0</w:t>
            </w:r>
          </w:p>
        </w:tc>
      </w:tr>
      <w:tr w:rsidR="00AE011A" w:rsidRPr="00D70946" w14:paraId="6D24DB35" w14:textId="77777777" w:rsidTr="00E65494">
        <w:trPr>
          <w:gridAfter w:val="1"/>
          <w:wAfter w:w="48" w:type="dxa"/>
        </w:trPr>
        <w:tc>
          <w:tcPr>
            <w:tcW w:w="800" w:type="dxa"/>
            <w:gridSpan w:val="2"/>
            <w:shd w:val="solid" w:color="FFFFFF" w:fill="auto"/>
          </w:tcPr>
          <w:p w14:paraId="6AE6E439"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36CE559E"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24B7726E" w14:textId="77777777" w:rsidR="00AE011A" w:rsidRPr="00D70946" w:rsidRDefault="00000000" w:rsidP="009D4432">
            <w:pPr>
              <w:pStyle w:val="TAC"/>
              <w:rPr>
                <w:sz w:val="16"/>
                <w:szCs w:val="16"/>
                <w:lang w:eastAsia="en-US"/>
              </w:rPr>
            </w:pPr>
            <w:hyperlink r:id="rId137" w:history="1">
              <w:r w:rsidR="00AE011A" w:rsidRPr="00D70946">
                <w:rPr>
                  <w:sz w:val="16"/>
                  <w:szCs w:val="16"/>
                  <w:lang w:eastAsia="en-US"/>
                </w:rPr>
                <w:t>R5-182601</w:t>
              </w:r>
            </w:hyperlink>
          </w:p>
        </w:tc>
        <w:tc>
          <w:tcPr>
            <w:tcW w:w="567" w:type="dxa"/>
            <w:gridSpan w:val="2"/>
            <w:shd w:val="solid" w:color="FFFFFF" w:fill="auto"/>
          </w:tcPr>
          <w:p w14:paraId="2CADAC3F"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1DB5AEE7"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5E03885E"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48935DAF" w14:textId="77777777" w:rsidR="00AE011A" w:rsidRPr="00D70946" w:rsidRDefault="00AE011A" w:rsidP="009D4432">
            <w:pPr>
              <w:pStyle w:val="TAL"/>
              <w:rPr>
                <w:lang w:eastAsia="en-US"/>
              </w:rPr>
            </w:pPr>
            <w:r w:rsidRPr="00D70946">
              <w:rPr>
                <w:lang w:eastAsia="en-US"/>
              </w:rPr>
              <w:t>Removal of NR RRC  test case 8.2.2.2.5</w:t>
            </w:r>
          </w:p>
        </w:tc>
        <w:tc>
          <w:tcPr>
            <w:tcW w:w="708" w:type="dxa"/>
            <w:gridSpan w:val="2"/>
            <w:shd w:val="solid" w:color="FFFFFF" w:fill="auto"/>
          </w:tcPr>
          <w:p w14:paraId="587DCCC1" w14:textId="77777777" w:rsidR="00AE011A" w:rsidRPr="00D70946" w:rsidRDefault="00AE011A" w:rsidP="009D4432">
            <w:pPr>
              <w:pStyle w:val="TAC"/>
              <w:rPr>
                <w:lang w:eastAsia="en-US"/>
              </w:rPr>
            </w:pPr>
            <w:r w:rsidRPr="00D70946">
              <w:rPr>
                <w:lang w:eastAsia="en-US"/>
              </w:rPr>
              <w:t>1.0.0</w:t>
            </w:r>
          </w:p>
        </w:tc>
      </w:tr>
      <w:tr w:rsidR="00AE011A" w:rsidRPr="00D70946" w14:paraId="447FA608" w14:textId="77777777" w:rsidTr="00E65494">
        <w:trPr>
          <w:gridAfter w:val="1"/>
          <w:wAfter w:w="48" w:type="dxa"/>
        </w:trPr>
        <w:tc>
          <w:tcPr>
            <w:tcW w:w="800" w:type="dxa"/>
            <w:gridSpan w:val="2"/>
            <w:shd w:val="solid" w:color="FFFFFF" w:fill="auto"/>
          </w:tcPr>
          <w:p w14:paraId="39FA6AF4"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56E5DF4B"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4BB4131E" w14:textId="77777777" w:rsidR="00AE011A" w:rsidRPr="00D70946" w:rsidRDefault="00000000" w:rsidP="009D4432">
            <w:pPr>
              <w:pStyle w:val="TAC"/>
              <w:rPr>
                <w:sz w:val="16"/>
                <w:szCs w:val="16"/>
                <w:lang w:eastAsia="en-US"/>
              </w:rPr>
            </w:pPr>
            <w:hyperlink r:id="rId138" w:history="1">
              <w:r w:rsidR="00AE011A" w:rsidRPr="00D70946">
                <w:rPr>
                  <w:sz w:val="16"/>
                  <w:szCs w:val="16"/>
                  <w:lang w:eastAsia="en-US"/>
                </w:rPr>
                <w:t>R5-183126</w:t>
              </w:r>
            </w:hyperlink>
          </w:p>
        </w:tc>
        <w:tc>
          <w:tcPr>
            <w:tcW w:w="567" w:type="dxa"/>
            <w:gridSpan w:val="2"/>
            <w:shd w:val="solid" w:color="FFFFFF" w:fill="auto"/>
          </w:tcPr>
          <w:p w14:paraId="564E3BB1"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1254CE52"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5A7BCB2C"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5A2E3757" w14:textId="77777777" w:rsidR="00AE011A" w:rsidRPr="00D70946" w:rsidRDefault="00AE011A" w:rsidP="009D4432">
            <w:pPr>
              <w:pStyle w:val="TAL"/>
              <w:rPr>
                <w:lang w:eastAsia="en-US"/>
              </w:rPr>
            </w:pPr>
            <w:r w:rsidRPr="00D70946">
              <w:rPr>
                <w:lang w:eastAsia="en-US"/>
              </w:rPr>
              <w:t>Addition of new 5GS RRC TC 8.2.4.3.1.1</w:t>
            </w:r>
          </w:p>
        </w:tc>
        <w:tc>
          <w:tcPr>
            <w:tcW w:w="708" w:type="dxa"/>
            <w:gridSpan w:val="2"/>
            <w:shd w:val="solid" w:color="FFFFFF" w:fill="auto"/>
          </w:tcPr>
          <w:p w14:paraId="3A0DF513" w14:textId="77777777" w:rsidR="00AE011A" w:rsidRPr="00D70946" w:rsidRDefault="00AE011A" w:rsidP="009D4432">
            <w:pPr>
              <w:pStyle w:val="TAC"/>
              <w:rPr>
                <w:lang w:eastAsia="en-US"/>
              </w:rPr>
            </w:pPr>
            <w:r w:rsidRPr="00D70946">
              <w:rPr>
                <w:lang w:eastAsia="en-US"/>
              </w:rPr>
              <w:t>1.0.0</w:t>
            </w:r>
          </w:p>
        </w:tc>
      </w:tr>
      <w:tr w:rsidR="00AE011A" w:rsidRPr="00D70946" w14:paraId="1CE91DA2" w14:textId="77777777" w:rsidTr="00E65494">
        <w:trPr>
          <w:gridAfter w:val="1"/>
          <w:wAfter w:w="48" w:type="dxa"/>
        </w:trPr>
        <w:tc>
          <w:tcPr>
            <w:tcW w:w="800" w:type="dxa"/>
            <w:gridSpan w:val="2"/>
            <w:shd w:val="solid" w:color="FFFFFF" w:fill="auto"/>
          </w:tcPr>
          <w:p w14:paraId="7011495C"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6238410F"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2324D95B" w14:textId="77777777" w:rsidR="00AE011A" w:rsidRPr="00D70946" w:rsidRDefault="00000000" w:rsidP="009D4432">
            <w:pPr>
              <w:pStyle w:val="TAC"/>
              <w:rPr>
                <w:sz w:val="16"/>
                <w:szCs w:val="16"/>
                <w:lang w:eastAsia="en-US"/>
              </w:rPr>
            </w:pPr>
            <w:hyperlink r:id="rId139" w:history="1">
              <w:r w:rsidR="00AE011A" w:rsidRPr="00D70946">
                <w:rPr>
                  <w:sz w:val="16"/>
                  <w:szCs w:val="16"/>
                  <w:lang w:eastAsia="en-US"/>
                </w:rPr>
                <w:t>R5-183127</w:t>
              </w:r>
            </w:hyperlink>
          </w:p>
        </w:tc>
        <w:tc>
          <w:tcPr>
            <w:tcW w:w="567" w:type="dxa"/>
            <w:gridSpan w:val="2"/>
            <w:shd w:val="solid" w:color="FFFFFF" w:fill="auto"/>
          </w:tcPr>
          <w:p w14:paraId="57B34A07"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142BE3CF"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72CF39F0"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12EE9FCE" w14:textId="77777777" w:rsidR="00AE011A" w:rsidRPr="00D70946" w:rsidRDefault="00AE011A" w:rsidP="009D4432">
            <w:pPr>
              <w:pStyle w:val="TAL"/>
              <w:rPr>
                <w:lang w:eastAsia="en-US"/>
              </w:rPr>
            </w:pPr>
            <w:r w:rsidRPr="00D70946">
              <w:rPr>
                <w:lang w:eastAsia="en-US"/>
              </w:rPr>
              <w:t>Addition of new NR RRC  test case - Bearer Modification / Handling for bearer type change without security key change / EN-DC</w:t>
            </w:r>
          </w:p>
        </w:tc>
        <w:tc>
          <w:tcPr>
            <w:tcW w:w="708" w:type="dxa"/>
            <w:gridSpan w:val="2"/>
            <w:shd w:val="solid" w:color="FFFFFF" w:fill="auto"/>
          </w:tcPr>
          <w:p w14:paraId="67755FCD" w14:textId="77777777" w:rsidR="00AE011A" w:rsidRPr="00D70946" w:rsidRDefault="00AE011A" w:rsidP="009D4432">
            <w:pPr>
              <w:pStyle w:val="TAC"/>
              <w:rPr>
                <w:lang w:eastAsia="en-US"/>
              </w:rPr>
            </w:pPr>
            <w:r w:rsidRPr="00D70946">
              <w:rPr>
                <w:lang w:eastAsia="en-US"/>
              </w:rPr>
              <w:t>1.0.0</w:t>
            </w:r>
          </w:p>
        </w:tc>
      </w:tr>
      <w:tr w:rsidR="00AE011A" w:rsidRPr="00D70946" w14:paraId="7352E582" w14:textId="77777777" w:rsidTr="00E65494">
        <w:trPr>
          <w:gridAfter w:val="1"/>
          <w:wAfter w:w="48" w:type="dxa"/>
        </w:trPr>
        <w:tc>
          <w:tcPr>
            <w:tcW w:w="800" w:type="dxa"/>
            <w:gridSpan w:val="2"/>
            <w:shd w:val="solid" w:color="FFFFFF" w:fill="auto"/>
          </w:tcPr>
          <w:p w14:paraId="36228161"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64CA428C"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3E67ECAC" w14:textId="77777777" w:rsidR="00AE011A" w:rsidRPr="00D70946" w:rsidRDefault="00000000" w:rsidP="009D4432">
            <w:pPr>
              <w:pStyle w:val="TAC"/>
              <w:rPr>
                <w:sz w:val="16"/>
                <w:szCs w:val="16"/>
                <w:lang w:eastAsia="en-US"/>
              </w:rPr>
            </w:pPr>
            <w:hyperlink r:id="rId140" w:history="1">
              <w:r w:rsidR="00AE011A" w:rsidRPr="00D70946">
                <w:rPr>
                  <w:sz w:val="16"/>
                  <w:szCs w:val="16"/>
                  <w:lang w:eastAsia="en-US"/>
                </w:rPr>
                <w:t>R5-182652</w:t>
              </w:r>
            </w:hyperlink>
          </w:p>
        </w:tc>
        <w:tc>
          <w:tcPr>
            <w:tcW w:w="567" w:type="dxa"/>
            <w:gridSpan w:val="2"/>
            <w:shd w:val="solid" w:color="FFFFFF" w:fill="auto"/>
          </w:tcPr>
          <w:p w14:paraId="33EF46F8"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7D8272AE"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10766E35"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2A6E976F" w14:textId="77777777" w:rsidR="00AE011A" w:rsidRPr="00D70946" w:rsidRDefault="00AE011A" w:rsidP="009D4432">
            <w:pPr>
              <w:pStyle w:val="TAL"/>
              <w:rPr>
                <w:lang w:eastAsia="en-US"/>
              </w:rPr>
            </w:pPr>
            <w:r w:rsidRPr="00D70946">
              <w:rPr>
                <w:lang w:eastAsia="en-US"/>
              </w:rPr>
              <w:t>Void RRC TC - Bearer Modification / MCG DRB / SCG DRB Reconfiguration</w:t>
            </w:r>
          </w:p>
        </w:tc>
        <w:tc>
          <w:tcPr>
            <w:tcW w:w="708" w:type="dxa"/>
            <w:gridSpan w:val="2"/>
            <w:shd w:val="solid" w:color="FFFFFF" w:fill="auto"/>
          </w:tcPr>
          <w:p w14:paraId="6FB44F4B" w14:textId="77777777" w:rsidR="00AE011A" w:rsidRPr="00D70946" w:rsidRDefault="00AE011A" w:rsidP="009D4432">
            <w:pPr>
              <w:pStyle w:val="TAC"/>
              <w:rPr>
                <w:lang w:eastAsia="en-US"/>
              </w:rPr>
            </w:pPr>
            <w:r w:rsidRPr="00D70946">
              <w:rPr>
                <w:lang w:eastAsia="en-US"/>
              </w:rPr>
              <w:t>1.0.0</w:t>
            </w:r>
          </w:p>
        </w:tc>
      </w:tr>
      <w:tr w:rsidR="00AE011A" w:rsidRPr="00D70946" w14:paraId="672C0842" w14:textId="77777777" w:rsidTr="00E65494">
        <w:trPr>
          <w:gridAfter w:val="1"/>
          <w:wAfter w:w="48" w:type="dxa"/>
        </w:trPr>
        <w:tc>
          <w:tcPr>
            <w:tcW w:w="800" w:type="dxa"/>
            <w:gridSpan w:val="2"/>
            <w:shd w:val="solid" w:color="FFFFFF" w:fill="auto"/>
          </w:tcPr>
          <w:p w14:paraId="4E3B9068"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5E1FBA13"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02325202" w14:textId="77777777" w:rsidR="00AE011A" w:rsidRPr="00D70946" w:rsidRDefault="00000000" w:rsidP="009D4432">
            <w:pPr>
              <w:pStyle w:val="TAC"/>
              <w:rPr>
                <w:sz w:val="16"/>
                <w:szCs w:val="16"/>
                <w:lang w:eastAsia="en-US"/>
              </w:rPr>
            </w:pPr>
            <w:hyperlink r:id="rId141" w:history="1">
              <w:r w:rsidR="00AE011A" w:rsidRPr="00D70946">
                <w:rPr>
                  <w:sz w:val="16"/>
                  <w:szCs w:val="16"/>
                  <w:lang w:eastAsia="en-US"/>
                </w:rPr>
                <w:t>R5-182774</w:t>
              </w:r>
            </w:hyperlink>
          </w:p>
        </w:tc>
        <w:tc>
          <w:tcPr>
            <w:tcW w:w="567" w:type="dxa"/>
            <w:gridSpan w:val="2"/>
            <w:shd w:val="solid" w:color="FFFFFF" w:fill="auto"/>
          </w:tcPr>
          <w:p w14:paraId="5F80C7CE"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6A7E02B3"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7F3A8E33"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046E406E" w14:textId="77777777" w:rsidR="00AE011A" w:rsidRPr="00D70946" w:rsidRDefault="00AE011A" w:rsidP="009D4432">
            <w:pPr>
              <w:pStyle w:val="TAL"/>
              <w:rPr>
                <w:lang w:eastAsia="en-US"/>
              </w:rPr>
            </w:pPr>
            <w:r w:rsidRPr="00D70946">
              <w:rPr>
                <w:lang w:eastAsia="en-US"/>
              </w:rPr>
              <w:t>Addition of 5GS NR RRC test case 8.2.3.8.1</w:t>
            </w:r>
          </w:p>
        </w:tc>
        <w:tc>
          <w:tcPr>
            <w:tcW w:w="708" w:type="dxa"/>
            <w:gridSpan w:val="2"/>
            <w:shd w:val="solid" w:color="FFFFFF" w:fill="auto"/>
          </w:tcPr>
          <w:p w14:paraId="14AA5FDB" w14:textId="77777777" w:rsidR="00AE011A" w:rsidRPr="00D70946" w:rsidRDefault="00AE011A" w:rsidP="009D4432">
            <w:pPr>
              <w:pStyle w:val="TAC"/>
              <w:rPr>
                <w:lang w:eastAsia="en-US"/>
              </w:rPr>
            </w:pPr>
            <w:r w:rsidRPr="00D70946">
              <w:rPr>
                <w:lang w:eastAsia="en-US"/>
              </w:rPr>
              <w:t>1.0.0</w:t>
            </w:r>
          </w:p>
        </w:tc>
      </w:tr>
      <w:tr w:rsidR="00AE011A" w:rsidRPr="00D70946" w14:paraId="7F19FE7E" w14:textId="77777777" w:rsidTr="00E65494">
        <w:trPr>
          <w:gridAfter w:val="1"/>
          <w:wAfter w:w="48" w:type="dxa"/>
        </w:trPr>
        <w:tc>
          <w:tcPr>
            <w:tcW w:w="800" w:type="dxa"/>
            <w:gridSpan w:val="2"/>
            <w:shd w:val="solid" w:color="FFFFFF" w:fill="auto"/>
          </w:tcPr>
          <w:p w14:paraId="1F45B28E"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4FDFBE9D"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55A05C62" w14:textId="77777777" w:rsidR="00AE011A" w:rsidRPr="00D70946" w:rsidRDefault="00000000" w:rsidP="009D4432">
            <w:pPr>
              <w:pStyle w:val="TAC"/>
              <w:rPr>
                <w:sz w:val="16"/>
                <w:szCs w:val="16"/>
                <w:lang w:eastAsia="en-US"/>
              </w:rPr>
            </w:pPr>
            <w:hyperlink r:id="rId142" w:history="1">
              <w:r w:rsidR="00AE011A" w:rsidRPr="00D70946">
                <w:rPr>
                  <w:sz w:val="16"/>
                  <w:szCs w:val="16"/>
                  <w:lang w:eastAsia="en-US"/>
                </w:rPr>
                <w:t>R5-183130</w:t>
              </w:r>
            </w:hyperlink>
          </w:p>
        </w:tc>
        <w:tc>
          <w:tcPr>
            <w:tcW w:w="567" w:type="dxa"/>
            <w:gridSpan w:val="2"/>
            <w:shd w:val="solid" w:color="FFFFFF" w:fill="auto"/>
          </w:tcPr>
          <w:p w14:paraId="04050328"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4F56CA0E"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4F926196"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3DB6A3EA" w14:textId="77777777" w:rsidR="00AE011A" w:rsidRPr="00D70946" w:rsidRDefault="00AE011A" w:rsidP="009D4432">
            <w:pPr>
              <w:pStyle w:val="TAL"/>
              <w:rPr>
                <w:lang w:eastAsia="en-US"/>
              </w:rPr>
            </w:pPr>
            <w:r w:rsidRPr="00D70946">
              <w:rPr>
                <w:lang w:eastAsia="en-US"/>
              </w:rPr>
              <w:t>Removal of RRC TC 8.2.4.3.1</w:t>
            </w:r>
          </w:p>
        </w:tc>
        <w:tc>
          <w:tcPr>
            <w:tcW w:w="708" w:type="dxa"/>
            <w:gridSpan w:val="2"/>
            <w:shd w:val="solid" w:color="FFFFFF" w:fill="auto"/>
          </w:tcPr>
          <w:p w14:paraId="22BB1B7B" w14:textId="77777777" w:rsidR="00AE011A" w:rsidRPr="00D70946" w:rsidRDefault="00AE011A" w:rsidP="009D4432">
            <w:pPr>
              <w:pStyle w:val="TAC"/>
              <w:rPr>
                <w:lang w:eastAsia="en-US"/>
              </w:rPr>
            </w:pPr>
            <w:r w:rsidRPr="00D70946">
              <w:rPr>
                <w:lang w:eastAsia="en-US"/>
              </w:rPr>
              <w:t>1.0.0</w:t>
            </w:r>
          </w:p>
        </w:tc>
      </w:tr>
      <w:tr w:rsidR="00AE011A" w:rsidRPr="00D70946" w14:paraId="2EC196C1" w14:textId="77777777" w:rsidTr="00E65494">
        <w:trPr>
          <w:gridAfter w:val="1"/>
          <w:wAfter w:w="48" w:type="dxa"/>
        </w:trPr>
        <w:tc>
          <w:tcPr>
            <w:tcW w:w="800" w:type="dxa"/>
            <w:gridSpan w:val="2"/>
            <w:shd w:val="solid" w:color="FFFFFF" w:fill="auto"/>
          </w:tcPr>
          <w:p w14:paraId="23452C8C"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2FCACB9B"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11F1BD7F" w14:textId="77777777" w:rsidR="00AE011A" w:rsidRPr="00D70946" w:rsidRDefault="00000000" w:rsidP="009D4432">
            <w:pPr>
              <w:pStyle w:val="TAC"/>
              <w:rPr>
                <w:sz w:val="16"/>
                <w:szCs w:val="16"/>
                <w:lang w:eastAsia="en-US"/>
              </w:rPr>
            </w:pPr>
            <w:hyperlink r:id="rId143" w:history="1">
              <w:r w:rsidR="00AE011A" w:rsidRPr="00D70946">
                <w:rPr>
                  <w:sz w:val="16"/>
                  <w:szCs w:val="16"/>
                  <w:lang w:eastAsia="en-US"/>
                </w:rPr>
                <w:t>R5-182798</w:t>
              </w:r>
            </w:hyperlink>
          </w:p>
        </w:tc>
        <w:tc>
          <w:tcPr>
            <w:tcW w:w="567" w:type="dxa"/>
            <w:gridSpan w:val="2"/>
            <w:shd w:val="solid" w:color="FFFFFF" w:fill="auto"/>
          </w:tcPr>
          <w:p w14:paraId="01FF6FDB"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3F72D94F"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340780BF"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1EE2F016" w14:textId="77777777" w:rsidR="00AE011A" w:rsidRPr="00D70946" w:rsidRDefault="00AE011A" w:rsidP="009D4432">
            <w:pPr>
              <w:pStyle w:val="TAL"/>
              <w:rPr>
                <w:lang w:eastAsia="en-US"/>
              </w:rPr>
            </w:pPr>
            <w:r w:rsidRPr="00D70946">
              <w:rPr>
                <w:lang w:eastAsia="en-US"/>
              </w:rPr>
              <w:t>Update of 5GS NR RRC test case 8.2.3.6</w:t>
            </w:r>
          </w:p>
        </w:tc>
        <w:tc>
          <w:tcPr>
            <w:tcW w:w="708" w:type="dxa"/>
            <w:gridSpan w:val="2"/>
            <w:shd w:val="solid" w:color="FFFFFF" w:fill="auto"/>
          </w:tcPr>
          <w:p w14:paraId="03214786" w14:textId="77777777" w:rsidR="00AE011A" w:rsidRPr="00D70946" w:rsidRDefault="00AE011A" w:rsidP="009D4432">
            <w:pPr>
              <w:pStyle w:val="TAC"/>
              <w:rPr>
                <w:lang w:eastAsia="en-US"/>
              </w:rPr>
            </w:pPr>
            <w:r w:rsidRPr="00D70946">
              <w:rPr>
                <w:lang w:eastAsia="en-US"/>
              </w:rPr>
              <w:t>1.0.0</w:t>
            </w:r>
          </w:p>
        </w:tc>
      </w:tr>
      <w:tr w:rsidR="00AE011A" w:rsidRPr="00D70946" w14:paraId="47BDA56B" w14:textId="77777777" w:rsidTr="00E65494">
        <w:trPr>
          <w:gridAfter w:val="1"/>
          <w:wAfter w:w="48" w:type="dxa"/>
        </w:trPr>
        <w:tc>
          <w:tcPr>
            <w:tcW w:w="800" w:type="dxa"/>
            <w:gridSpan w:val="2"/>
            <w:shd w:val="solid" w:color="FFFFFF" w:fill="auto"/>
          </w:tcPr>
          <w:p w14:paraId="53C130FF"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35819109"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46A5DD69" w14:textId="77777777" w:rsidR="00AE011A" w:rsidRPr="00D70946" w:rsidRDefault="00000000" w:rsidP="009D4432">
            <w:pPr>
              <w:pStyle w:val="TAC"/>
              <w:rPr>
                <w:sz w:val="16"/>
                <w:szCs w:val="16"/>
                <w:lang w:eastAsia="en-US"/>
              </w:rPr>
            </w:pPr>
            <w:hyperlink r:id="rId144" w:history="1">
              <w:r w:rsidR="00AE011A" w:rsidRPr="00D70946">
                <w:rPr>
                  <w:sz w:val="16"/>
                  <w:szCs w:val="16"/>
                  <w:lang w:eastAsia="en-US"/>
                </w:rPr>
                <w:t>R5-183232</w:t>
              </w:r>
            </w:hyperlink>
          </w:p>
        </w:tc>
        <w:tc>
          <w:tcPr>
            <w:tcW w:w="567" w:type="dxa"/>
            <w:gridSpan w:val="2"/>
            <w:shd w:val="solid" w:color="FFFFFF" w:fill="auto"/>
          </w:tcPr>
          <w:p w14:paraId="642BE87F"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03834ACC"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5ED934D9"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4DCD4046" w14:textId="77777777" w:rsidR="00AE011A" w:rsidRPr="00D70946" w:rsidRDefault="00AE011A" w:rsidP="009D4432">
            <w:pPr>
              <w:pStyle w:val="TAL"/>
              <w:rPr>
                <w:lang w:eastAsia="en-US"/>
              </w:rPr>
            </w:pPr>
            <w:r w:rsidRPr="00D70946">
              <w:rPr>
                <w:lang w:eastAsia="en-US"/>
              </w:rPr>
              <w:t>Addition of 5GS NR RRC test case 8.2.2.6.1</w:t>
            </w:r>
          </w:p>
        </w:tc>
        <w:tc>
          <w:tcPr>
            <w:tcW w:w="708" w:type="dxa"/>
            <w:gridSpan w:val="2"/>
            <w:shd w:val="solid" w:color="FFFFFF" w:fill="auto"/>
          </w:tcPr>
          <w:p w14:paraId="5627964B" w14:textId="77777777" w:rsidR="00AE011A" w:rsidRPr="00D70946" w:rsidRDefault="00AE011A" w:rsidP="009D4432">
            <w:pPr>
              <w:pStyle w:val="TAC"/>
              <w:rPr>
                <w:lang w:eastAsia="en-US"/>
              </w:rPr>
            </w:pPr>
            <w:r w:rsidRPr="00D70946">
              <w:rPr>
                <w:lang w:eastAsia="en-US"/>
              </w:rPr>
              <w:t>1.0.0</w:t>
            </w:r>
          </w:p>
        </w:tc>
      </w:tr>
      <w:tr w:rsidR="00AE011A" w:rsidRPr="00D70946" w14:paraId="6DD3670F" w14:textId="77777777" w:rsidTr="00E65494">
        <w:trPr>
          <w:gridAfter w:val="1"/>
          <w:wAfter w:w="48" w:type="dxa"/>
        </w:trPr>
        <w:tc>
          <w:tcPr>
            <w:tcW w:w="800" w:type="dxa"/>
            <w:gridSpan w:val="2"/>
            <w:shd w:val="solid" w:color="FFFFFF" w:fill="auto"/>
          </w:tcPr>
          <w:p w14:paraId="517FE278"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32200550"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1178A13C" w14:textId="77777777" w:rsidR="00AE011A" w:rsidRPr="00D70946" w:rsidRDefault="00000000" w:rsidP="009D4432">
            <w:pPr>
              <w:pStyle w:val="TAC"/>
              <w:rPr>
                <w:sz w:val="16"/>
                <w:szCs w:val="16"/>
                <w:lang w:eastAsia="en-US"/>
              </w:rPr>
            </w:pPr>
            <w:hyperlink r:id="rId145" w:history="1">
              <w:r w:rsidR="00AE011A" w:rsidRPr="00D70946">
                <w:rPr>
                  <w:sz w:val="16"/>
                  <w:szCs w:val="16"/>
                  <w:lang w:eastAsia="en-US"/>
                </w:rPr>
                <w:t>R5-183233</w:t>
              </w:r>
            </w:hyperlink>
          </w:p>
        </w:tc>
        <w:tc>
          <w:tcPr>
            <w:tcW w:w="567" w:type="dxa"/>
            <w:gridSpan w:val="2"/>
            <w:shd w:val="solid" w:color="FFFFFF" w:fill="auto"/>
          </w:tcPr>
          <w:p w14:paraId="5BCE4619"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13641BFB"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02921912"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39D87373" w14:textId="77777777" w:rsidR="00AE011A" w:rsidRPr="00D70946" w:rsidRDefault="00AE011A" w:rsidP="009D4432">
            <w:pPr>
              <w:pStyle w:val="TAL"/>
              <w:rPr>
                <w:lang w:eastAsia="en-US"/>
              </w:rPr>
            </w:pPr>
            <w:r w:rsidRPr="00D70946">
              <w:rPr>
                <w:lang w:eastAsia="en-US"/>
              </w:rPr>
              <w:t>Addition of 5GS NR PDCP test case 7.1.3.5.3</w:t>
            </w:r>
          </w:p>
        </w:tc>
        <w:tc>
          <w:tcPr>
            <w:tcW w:w="708" w:type="dxa"/>
            <w:gridSpan w:val="2"/>
            <w:shd w:val="solid" w:color="FFFFFF" w:fill="auto"/>
          </w:tcPr>
          <w:p w14:paraId="3FD1C731" w14:textId="77777777" w:rsidR="00AE011A" w:rsidRPr="00D70946" w:rsidRDefault="00AE011A" w:rsidP="009D4432">
            <w:pPr>
              <w:pStyle w:val="TAC"/>
              <w:rPr>
                <w:lang w:eastAsia="en-US"/>
              </w:rPr>
            </w:pPr>
            <w:r w:rsidRPr="00D70946">
              <w:rPr>
                <w:lang w:eastAsia="en-US"/>
              </w:rPr>
              <w:t>1.0.0</w:t>
            </w:r>
          </w:p>
        </w:tc>
      </w:tr>
      <w:tr w:rsidR="00AE011A" w:rsidRPr="00D70946" w14:paraId="7948E1AE" w14:textId="77777777" w:rsidTr="00E65494">
        <w:trPr>
          <w:gridAfter w:val="1"/>
          <w:wAfter w:w="48" w:type="dxa"/>
        </w:trPr>
        <w:tc>
          <w:tcPr>
            <w:tcW w:w="800" w:type="dxa"/>
            <w:gridSpan w:val="2"/>
            <w:shd w:val="solid" w:color="FFFFFF" w:fill="auto"/>
          </w:tcPr>
          <w:p w14:paraId="6225967E"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570B5D47"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6A065025" w14:textId="77777777" w:rsidR="00AE011A" w:rsidRPr="00D70946" w:rsidRDefault="00000000" w:rsidP="009D4432">
            <w:pPr>
              <w:pStyle w:val="TAC"/>
              <w:rPr>
                <w:sz w:val="16"/>
                <w:szCs w:val="16"/>
                <w:lang w:eastAsia="en-US"/>
              </w:rPr>
            </w:pPr>
            <w:hyperlink r:id="rId146" w:history="1">
              <w:r w:rsidR="00AE011A" w:rsidRPr="00D70946">
                <w:rPr>
                  <w:sz w:val="16"/>
                  <w:szCs w:val="16"/>
                  <w:lang w:eastAsia="en-US"/>
                </w:rPr>
                <w:t>R5-183132</w:t>
              </w:r>
            </w:hyperlink>
          </w:p>
        </w:tc>
        <w:tc>
          <w:tcPr>
            <w:tcW w:w="567" w:type="dxa"/>
            <w:gridSpan w:val="2"/>
            <w:shd w:val="solid" w:color="FFFFFF" w:fill="auto"/>
          </w:tcPr>
          <w:p w14:paraId="0F3D961A"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48B4242F"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41DCF684"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54E9FED1" w14:textId="77777777" w:rsidR="00AE011A" w:rsidRPr="00D70946" w:rsidRDefault="00AE011A" w:rsidP="009D4432">
            <w:pPr>
              <w:pStyle w:val="TAL"/>
              <w:rPr>
                <w:lang w:eastAsia="en-US"/>
              </w:rPr>
            </w:pPr>
            <w:r w:rsidRPr="00D70946">
              <w:rPr>
                <w:lang w:eastAsia="en-US"/>
              </w:rPr>
              <w:t>Update of NR RRC TC - Measurement configuration control and reporting / Inter-RAT measurements / Event B1 / Measurement of NR cells / RSRQ based measurements</w:t>
            </w:r>
          </w:p>
        </w:tc>
        <w:tc>
          <w:tcPr>
            <w:tcW w:w="708" w:type="dxa"/>
            <w:gridSpan w:val="2"/>
            <w:shd w:val="solid" w:color="FFFFFF" w:fill="auto"/>
          </w:tcPr>
          <w:p w14:paraId="2FE1821A" w14:textId="77777777" w:rsidR="00AE011A" w:rsidRPr="00D70946" w:rsidRDefault="00AE011A" w:rsidP="009D4432">
            <w:pPr>
              <w:pStyle w:val="TAC"/>
              <w:rPr>
                <w:lang w:eastAsia="en-US"/>
              </w:rPr>
            </w:pPr>
            <w:r w:rsidRPr="00D70946">
              <w:rPr>
                <w:lang w:eastAsia="en-US"/>
              </w:rPr>
              <w:t>1.0.0</w:t>
            </w:r>
          </w:p>
        </w:tc>
      </w:tr>
      <w:tr w:rsidR="00AE011A" w:rsidRPr="00D70946" w14:paraId="52A288D8" w14:textId="77777777" w:rsidTr="00E65494">
        <w:trPr>
          <w:gridAfter w:val="1"/>
          <w:wAfter w:w="48" w:type="dxa"/>
        </w:trPr>
        <w:tc>
          <w:tcPr>
            <w:tcW w:w="800" w:type="dxa"/>
            <w:gridSpan w:val="2"/>
            <w:shd w:val="solid" w:color="FFFFFF" w:fill="auto"/>
          </w:tcPr>
          <w:p w14:paraId="7C06BFED"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29FDE0B5"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0BA2521B" w14:textId="77777777" w:rsidR="00AE011A" w:rsidRPr="00D70946" w:rsidRDefault="00000000" w:rsidP="009D4432">
            <w:pPr>
              <w:pStyle w:val="TAC"/>
              <w:rPr>
                <w:sz w:val="16"/>
                <w:szCs w:val="16"/>
                <w:lang w:eastAsia="en-US"/>
              </w:rPr>
            </w:pPr>
            <w:hyperlink r:id="rId147" w:history="1">
              <w:r w:rsidR="00AE011A" w:rsidRPr="00D70946">
                <w:rPr>
                  <w:sz w:val="16"/>
                  <w:szCs w:val="16"/>
                  <w:lang w:eastAsia="en-US"/>
                </w:rPr>
                <w:t>R5-183133</w:t>
              </w:r>
            </w:hyperlink>
          </w:p>
        </w:tc>
        <w:tc>
          <w:tcPr>
            <w:tcW w:w="567" w:type="dxa"/>
            <w:gridSpan w:val="2"/>
            <w:shd w:val="solid" w:color="FFFFFF" w:fill="auto"/>
          </w:tcPr>
          <w:p w14:paraId="6D347AD2"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1158C028"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14D0675F"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1A1A5AC4" w14:textId="77777777" w:rsidR="00AE011A" w:rsidRPr="00D70946" w:rsidRDefault="00AE011A" w:rsidP="009D4432">
            <w:pPr>
              <w:pStyle w:val="TAL"/>
              <w:rPr>
                <w:lang w:eastAsia="en-US"/>
              </w:rPr>
            </w:pPr>
            <w:r w:rsidRPr="00D70946">
              <w:rPr>
                <w:lang w:eastAsia="en-US"/>
              </w:rPr>
              <w:t>Update of NR RRC TC - Measurement configuration control and reporting / Inter-RAT measurements / Periodic reporting / Measurement of NR cells</w:t>
            </w:r>
          </w:p>
        </w:tc>
        <w:tc>
          <w:tcPr>
            <w:tcW w:w="708" w:type="dxa"/>
            <w:gridSpan w:val="2"/>
            <w:shd w:val="solid" w:color="FFFFFF" w:fill="auto"/>
          </w:tcPr>
          <w:p w14:paraId="0018CDF9" w14:textId="77777777" w:rsidR="00AE011A" w:rsidRPr="00D70946" w:rsidRDefault="00AE011A" w:rsidP="009D4432">
            <w:pPr>
              <w:pStyle w:val="TAC"/>
              <w:rPr>
                <w:lang w:eastAsia="en-US"/>
              </w:rPr>
            </w:pPr>
            <w:r w:rsidRPr="00D70946">
              <w:rPr>
                <w:lang w:eastAsia="en-US"/>
              </w:rPr>
              <w:t>1.0.0</w:t>
            </w:r>
          </w:p>
        </w:tc>
      </w:tr>
      <w:tr w:rsidR="00AE011A" w:rsidRPr="00D70946" w14:paraId="701D7D2C" w14:textId="77777777" w:rsidTr="00E65494">
        <w:trPr>
          <w:gridAfter w:val="1"/>
          <w:wAfter w:w="48" w:type="dxa"/>
        </w:trPr>
        <w:tc>
          <w:tcPr>
            <w:tcW w:w="800" w:type="dxa"/>
            <w:gridSpan w:val="2"/>
            <w:shd w:val="solid" w:color="FFFFFF" w:fill="auto"/>
          </w:tcPr>
          <w:p w14:paraId="4068B9EF"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0CB1E9C8"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20625CF9" w14:textId="77777777" w:rsidR="00AE011A" w:rsidRPr="00D70946" w:rsidRDefault="00000000" w:rsidP="009D4432">
            <w:pPr>
              <w:pStyle w:val="TAC"/>
              <w:rPr>
                <w:sz w:val="16"/>
                <w:szCs w:val="16"/>
                <w:lang w:eastAsia="en-US"/>
              </w:rPr>
            </w:pPr>
            <w:hyperlink r:id="rId148" w:history="1">
              <w:r w:rsidR="00AE011A" w:rsidRPr="00D70946">
                <w:rPr>
                  <w:sz w:val="16"/>
                  <w:szCs w:val="16"/>
                  <w:lang w:eastAsia="en-US"/>
                </w:rPr>
                <w:t>R5-183134</w:t>
              </w:r>
            </w:hyperlink>
          </w:p>
        </w:tc>
        <w:tc>
          <w:tcPr>
            <w:tcW w:w="567" w:type="dxa"/>
            <w:gridSpan w:val="2"/>
            <w:shd w:val="solid" w:color="FFFFFF" w:fill="auto"/>
          </w:tcPr>
          <w:p w14:paraId="78958296"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1ABFB54C"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479AE160"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1BC505A1" w14:textId="77777777" w:rsidR="00AE011A" w:rsidRPr="00D70946" w:rsidRDefault="00AE011A" w:rsidP="009D4432">
            <w:pPr>
              <w:pStyle w:val="TAL"/>
              <w:rPr>
                <w:lang w:eastAsia="en-US"/>
              </w:rPr>
            </w:pPr>
            <w:r w:rsidRPr="00D70946">
              <w:rPr>
                <w:lang w:eastAsia="en-US"/>
              </w:rPr>
              <w:t>Update of NR RRC TC - Measurement configuration control and reporting / Event A1 / Measurement of NR PSCell</w:t>
            </w:r>
          </w:p>
        </w:tc>
        <w:tc>
          <w:tcPr>
            <w:tcW w:w="708" w:type="dxa"/>
            <w:gridSpan w:val="2"/>
            <w:shd w:val="solid" w:color="FFFFFF" w:fill="auto"/>
          </w:tcPr>
          <w:p w14:paraId="7075BE96" w14:textId="77777777" w:rsidR="00AE011A" w:rsidRPr="00D70946" w:rsidRDefault="00AE011A" w:rsidP="009D4432">
            <w:pPr>
              <w:pStyle w:val="TAC"/>
              <w:rPr>
                <w:lang w:eastAsia="en-US"/>
              </w:rPr>
            </w:pPr>
            <w:r w:rsidRPr="00D70946">
              <w:rPr>
                <w:lang w:eastAsia="en-US"/>
              </w:rPr>
              <w:t>1.0.0</w:t>
            </w:r>
          </w:p>
        </w:tc>
      </w:tr>
      <w:tr w:rsidR="00AE011A" w:rsidRPr="00D70946" w14:paraId="55CAFE2C" w14:textId="77777777" w:rsidTr="00E65494">
        <w:trPr>
          <w:gridAfter w:val="1"/>
          <w:wAfter w:w="48" w:type="dxa"/>
        </w:trPr>
        <w:tc>
          <w:tcPr>
            <w:tcW w:w="800" w:type="dxa"/>
            <w:gridSpan w:val="2"/>
            <w:shd w:val="solid" w:color="FFFFFF" w:fill="auto"/>
          </w:tcPr>
          <w:p w14:paraId="3657E46A"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64E291D8"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6301F56A" w14:textId="77777777" w:rsidR="00AE011A" w:rsidRPr="00D70946" w:rsidRDefault="00000000" w:rsidP="009D4432">
            <w:pPr>
              <w:pStyle w:val="TAC"/>
              <w:rPr>
                <w:sz w:val="16"/>
                <w:szCs w:val="16"/>
                <w:lang w:eastAsia="en-US"/>
              </w:rPr>
            </w:pPr>
            <w:hyperlink r:id="rId149" w:history="1">
              <w:r w:rsidR="00AE011A" w:rsidRPr="00D70946">
                <w:rPr>
                  <w:sz w:val="16"/>
                  <w:szCs w:val="16"/>
                  <w:lang w:eastAsia="en-US"/>
                </w:rPr>
                <w:t>R5-183135</w:t>
              </w:r>
            </w:hyperlink>
          </w:p>
        </w:tc>
        <w:tc>
          <w:tcPr>
            <w:tcW w:w="567" w:type="dxa"/>
            <w:gridSpan w:val="2"/>
            <w:shd w:val="solid" w:color="FFFFFF" w:fill="auto"/>
          </w:tcPr>
          <w:p w14:paraId="5D30DD91"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36B0D965"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3990C9BD"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02982D88" w14:textId="77777777" w:rsidR="00AE011A" w:rsidRPr="00D70946" w:rsidRDefault="00AE011A" w:rsidP="009D4432">
            <w:pPr>
              <w:pStyle w:val="TAL"/>
              <w:rPr>
                <w:lang w:eastAsia="en-US"/>
              </w:rPr>
            </w:pPr>
            <w:r w:rsidRPr="00D70946">
              <w:rPr>
                <w:lang w:eastAsia="en-US"/>
              </w:rPr>
              <w:t>Addition of NR RRC TC - PSCell addition, modification and release / Split DRB / EN-DC</w:t>
            </w:r>
          </w:p>
        </w:tc>
        <w:tc>
          <w:tcPr>
            <w:tcW w:w="708" w:type="dxa"/>
            <w:gridSpan w:val="2"/>
            <w:shd w:val="solid" w:color="FFFFFF" w:fill="auto"/>
          </w:tcPr>
          <w:p w14:paraId="23177407" w14:textId="77777777" w:rsidR="00AE011A" w:rsidRPr="00D70946" w:rsidRDefault="00AE011A" w:rsidP="009D4432">
            <w:pPr>
              <w:pStyle w:val="TAC"/>
              <w:rPr>
                <w:lang w:eastAsia="en-US"/>
              </w:rPr>
            </w:pPr>
            <w:r w:rsidRPr="00D70946">
              <w:rPr>
                <w:lang w:eastAsia="en-US"/>
              </w:rPr>
              <w:t>1.0.0</w:t>
            </w:r>
          </w:p>
        </w:tc>
      </w:tr>
      <w:tr w:rsidR="00AE011A" w:rsidRPr="00D70946" w14:paraId="173AB036" w14:textId="77777777" w:rsidTr="00E65494">
        <w:trPr>
          <w:gridAfter w:val="1"/>
          <w:wAfter w:w="48" w:type="dxa"/>
        </w:trPr>
        <w:tc>
          <w:tcPr>
            <w:tcW w:w="800" w:type="dxa"/>
            <w:gridSpan w:val="2"/>
            <w:shd w:val="solid" w:color="FFFFFF" w:fill="auto"/>
          </w:tcPr>
          <w:p w14:paraId="6785AF5B"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0EA519F1"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6EE0EAE5" w14:textId="77777777" w:rsidR="00AE011A" w:rsidRPr="00D70946" w:rsidRDefault="00000000" w:rsidP="009D4432">
            <w:pPr>
              <w:pStyle w:val="TAC"/>
              <w:rPr>
                <w:sz w:val="16"/>
                <w:szCs w:val="16"/>
                <w:lang w:eastAsia="en-US"/>
              </w:rPr>
            </w:pPr>
            <w:hyperlink r:id="rId150" w:history="1">
              <w:r w:rsidR="00AE011A" w:rsidRPr="00D70946">
                <w:rPr>
                  <w:sz w:val="16"/>
                  <w:szCs w:val="16"/>
                  <w:lang w:eastAsia="en-US"/>
                </w:rPr>
                <w:t>R5-183137</w:t>
              </w:r>
            </w:hyperlink>
          </w:p>
        </w:tc>
        <w:tc>
          <w:tcPr>
            <w:tcW w:w="567" w:type="dxa"/>
            <w:gridSpan w:val="2"/>
            <w:shd w:val="solid" w:color="FFFFFF" w:fill="auto"/>
          </w:tcPr>
          <w:p w14:paraId="45A043CF"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30563657"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766F6EC9"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2BFA044A" w14:textId="77777777" w:rsidR="00AE011A" w:rsidRPr="00D70946" w:rsidRDefault="00AE011A" w:rsidP="009D4432">
            <w:pPr>
              <w:pStyle w:val="TAL"/>
              <w:rPr>
                <w:lang w:eastAsia="en-US"/>
              </w:rPr>
            </w:pPr>
            <w:r w:rsidRPr="00D70946">
              <w:rPr>
                <w:lang w:eastAsia="en-US"/>
              </w:rPr>
              <w:t>Addition of 5GS NR RRC test case 8.2.1.1.1</w:t>
            </w:r>
          </w:p>
        </w:tc>
        <w:tc>
          <w:tcPr>
            <w:tcW w:w="708" w:type="dxa"/>
            <w:gridSpan w:val="2"/>
            <w:shd w:val="solid" w:color="FFFFFF" w:fill="auto"/>
          </w:tcPr>
          <w:p w14:paraId="31835AAF" w14:textId="77777777" w:rsidR="00AE011A" w:rsidRPr="00D70946" w:rsidRDefault="00AE011A" w:rsidP="009D4432">
            <w:pPr>
              <w:pStyle w:val="TAC"/>
              <w:rPr>
                <w:lang w:eastAsia="en-US"/>
              </w:rPr>
            </w:pPr>
            <w:r w:rsidRPr="00D70946">
              <w:rPr>
                <w:lang w:eastAsia="en-US"/>
              </w:rPr>
              <w:t>1.0.0</w:t>
            </w:r>
          </w:p>
        </w:tc>
      </w:tr>
      <w:tr w:rsidR="00AE011A" w:rsidRPr="00D70946" w14:paraId="3480E1CD" w14:textId="77777777" w:rsidTr="00E65494">
        <w:trPr>
          <w:gridAfter w:val="1"/>
          <w:wAfter w:w="48" w:type="dxa"/>
        </w:trPr>
        <w:tc>
          <w:tcPr>
            <w:tcW w:w="800" w:type="dxa"/>
            <w:gridSpan w:val="2"/>
            <w:shd w:val="solid" w:color="FFFFFF" w:fill="auto"/>
          </w:tcPr>
          <w:p w14:paraId="4186C9C7"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6AF7C00A"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3D8F3D4A" w14:textId="77777777" w:rsidR="00AE011A" w:rsidRPr="00D70946" w:rsidRDefault="00000000" w:rsidP="009D4432">
            <w:pPr>
              <w:pStyle w:val="TAC"/>
              <w:rPr>
                <w:sz w:val="16"/>
                <w:szCs w:val="16"/>
                <w:lang w:eastAsia="en-US"/>
              </w:rPr>
            </w:pPr>
            <w:hyperlink r:id="rId151" w:history="1">
              <w:r w:rsidR="00AE011A" w:rsidRPr="00D70946">
                <w:rPr>
                  <w:sz w:val="16"/>
                  <w:szCs w:val="16"/>
                  <w:lang w:eastAsia="en-US"/>
                </w:rPr>
                <w:t>R5-183138</w:t>
              </w:r>
            </w:hyperlink>
          </w:p>
        </w:tc>
        <w:tc>
          <w:tcPr>
            <w:tcW w:w="567" w:type="dxa"/>
            <w:gridSpan w:val="2"/>
            <w:shd w:val="solid" w:color="FFFFFF" w:fill="auto"/>
          </w:tcPr>
          <w:p w14:paraId="3B2F0AE3"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16C1797D"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175E6DC7"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1CA63C11" w14:textId="77777777" w:rsidR="00AE011A" w:rsidRPr="00D70946" w:rsidRDefault="00AE011A" w:rsidP="009D4432">
            <w:pPr>
              <w:pStyle w:val="TAL"/>
              <w:rPr>
                <w:lang w:eastAsia="en-US"/>
              </w:rPr>
            </w:pPr>
            <w:r w:rsidRPr="00D70946">
              <w:rPr>
                <w:lang w:eastAsia="en-US"/>
              </w:rPr>
              <w:t>Addition of new NR MAC UL TBS test case 7.1.1.4.2.1</w:t>
            </w:r>
          </w:p>
        </w:tc>
        <w:tc>
          <w:tcPr>
            <w:tcW w:w="708" w:type="dxa"/>
            <w:gridSpan w:val="2"/>
            <w:shd w:val="solid" w:color="FFFFFF" w:fill="auto"/>
          </w:tcPr>
          <w:p w14:paraId="305B2AAC" w14:textId="77777777" w:rsidR="00AE011A" w:rsidRPr="00D70946" w:rsidRDefault="00AE011A" w:rsidP="009D4432">
            <w:pPr>
              <w:pStyle w:val="TAC"/>
              <w:rPr>
                <w:lang w:eastAsia="en-US"/>
              </w:rPr>
            </w:pPr>
            <w:r w:rsidRPr="00D70946">
              <w:rPr>
                <w:lang w:eastAsia="en-US"/>
              </w:rPr>
              <w:t>1.0.0</w:t>
            </w:r>
          </w:p>
        </w:tc>
      </w:tr>
      <w:tr w:rsidR="00AE011A" w:rsidRPr="00D70946" w14:paraId="4F3C87E0" w14:textId="77777777" w:rsidTr="00E65494">
        <w:trPr>
          <w:gridAfter w:val="1"/>
          <w:wAfter w:w="48" w:type="dxa"/>
        </w:trPr>
        <w:tc>
          <w:tcPr>
            <w:tcW w:w="800" w:type="dxa"/>
            <w:gridSpan w:val="2"/>
            <w:shd w:val="solid" w:color="FFFFFF" w:fill="auto"/>
          </w:tcPr>
          <w:p w14:paraId="4F633CBB"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2D1DA1CF"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64D54DCD" w14:textId="77777777" w:rsidR="00AE011A" w:rsidRPr="00D70946" w:rsidRDefault="00000000" w:rsidP="009D4432">
            <w:pPr>
              <w:pStyle w:val="TAC"/>
              <w:rPr>
                <w:sz w:val="16"/>
                <w:szCs w:val="16"/>
                <w:lang w:eastAsia="en-US"/>
              </w:rPr>
            </w:pPr>
            <w:hyperlink r:id="rId152" w:history="1">
              <w:r w:rsidR="00AE011A" w:rsidRPr="00D70946">
                <w:rPr>
                  <w:sz w:val="16"/>
                  <w:szCs w:val="16"/>
                  <w:lang w:eastAsia="en-US"/>
                </w:rPr>
                <w:t>R5-183139</w:t>
              </w:r>
            </w:hyperlink>
          </w:p>
        </w:tc>
        <w:tc>
          <w:tcPr>
            <w:tcW w:w="567" w:type="dxa"/>
            <w:gridSpan w:val="2"/>
            <w:shd w:val="solid" w:color="FFFFFF" w:fill="auto"/>
          </w:tcPr>
          <w:p w14:paraId="661695E0"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0B809B81"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5FDA5145"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556CA0C0" w14:textId="77777777" w:rsidR="00AE011A" w:rsidRPr="00D70946" w:rsidRDefault="00AE011A" w:rsidP="009D4432">
            <w:pPr>
              <w:pStyle w:val="TAL"/>
              <w:rPr>
                <w:lang w:eastAsia="en-US"/>
              </w:rPr>
            </w:pPr>
            <w:r w:rsidRPr="00D70946">
              <w:rPr>
                <w:lang w:eastAsia="en-US"/>
              </w:rPr>
              <w:t>Addition of new NR MAC UL TBS test case 7.1.1.4.2.2</w:t>
            </w:r>
          </w:p>
        </w:tc>
        <w:tc>
          <w:tcPr>
            <w:tcW w:w="708" w:type="dxa"/>
            <w:gridSpan w:val="2"/>
            <w:shd w:val="solid" w:color="FFFFFF" w:fill="auto"/>
          </w:tcPr>
          <w:p w14:paraId="435FDA0A" w14:textId="77777777" w:rsidR="00AE011A" w:rsidRPr="00D70946" w:rsidRDefault="00AE011A" w:rsidP="009D4432">
            <w:pPr>
              <w:pStyle w:val="TAC"/>
              <w:rPr>
                <w:lang w:eastAsia="en-US"/>
              </w:rPr>
            </w:pPr>
            <w:r w:rsidRPr="00D70946">
              <w:rPr>
                <w:lang w:eastAsia="en-US"/>
              </w:rPr>
              <w:t>1.0.0</w:t>
            </w:r>
          </w:p>
        </w:tc>
      </w:tr>
      <w:tr w:rsidR="00AE011A" w:rsidRPr="00D70946" w14:paraId="28D39058" w14:textId="77777777" w:rsidTr="00E65494">
        <w:trPr>
          <w:gridAfter w:val="1"/>
          <w:wAfter w:w="48" w:type="dxa"/>
        </w:trPr>
        <w:tc>
          <w:tcPr>
            <w:tcW w:w="800" w:type="dxa"/>
            <w:gridSpan w:val="2"/>
            <w:shd w:val="solid" w:color="FFFFFF" w:fill="auto"/>
          </w:tcPr>
          <w:p w14:paraId="603578D6"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7E69891F"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31BE733B" w14:textId="77777777" w:rsidR="00AE011A" w:rsidRPr="00D70946" w:rsidRDefault="00000000" w:rsidP="009D4432">
            <w:pPr>
              <w:pStyle w:val="TAC"/>
              <w:rPr>
                <w:sz w:val="16"/>
                <w:szCs w:val="16"/>
                <w:lang w:eastAsia="en-US"/>
              </w:rPr>
            </w:pPr>
            <w:hyperlink r:id="rId153" w:history="1">
              <w:r w:rsidR="00AE011A" w:rsidRPr="00D70946">
                <w:rPr>
                  <w:sz w:val="16"/>
                  <w:szCs w:val="16"/>
                  <w:lang w:eastAsia="en-US"/>
                </w:rPr>
                <w:t>R5-183140</w:t>
              </w:r>
            </w:hyperlink>
          </w:p>
        </w:tc>
        <w:tc>
          <w:tcPr>
            <w:tcW w:w="567" w:type="dxa"/>
            <w:gridSpan w:val="2"/>
            <w:shd w:val="solid" w:color="FFFFFF" w:fill="auto"/>
          </w:tcPr>
          <w:p w14:paraId="725779C5"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20E76484"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6807EFCC"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138748C4" w14:textId="77777777" w:rsidR="00AE011A" w:rsidRPr="00D70946" w:rsidRDefault="00AE011A" w:rsidP="009D4432">
            <w:pPr>
              <w:pStyle w:val="TAL"/>
              <w:rPr>
                <w:lang w:eastAsia="en-US"/>
              </w:rPr>
            </w:pPr>
            <w:r w:rsidRPr="00D70946">
              <w:rPr>
                <w:lang w:eastAsia="en-US"/>
              </w:rPr>
              <w:t>Addition of new NR MAC UL TBS test case 7.1.1.4.2.3</w:t>
            </w:r>
          </w:p>
        </w:tc>
        <w:tc>
          <w:tcPr>
            <w:tcW w:w="708" w:type="dxa"/>
            <w:gridSpan w:val="2"/>
            <w:shd w:val="solid" w:color="FFFFFF" w:fill="auto"/>
          </w:tcPr>
          <w:p w14:paraId="47FF5102" w14:textId="77777777" w:rsidR="00AE011A" w:rsidRPr="00D70946" w:rsidRDefault="00AE011A" w:rsidP="009D4432">
            <w:pPr>
              <w:pStyle w:val="TAC"/>
              <w:rPr>
                <w:lang w:eastAsia="en-US"/>
              </w:rPr>
            </w:pPr>
            <w:r w:rsidRPr="00D70946">
              <w:rPr>
                <w:lang w:eastAsia="en-US"/>
              </w:rPr>
              <w:t>1.0.0</w:t>
            </w:r>
          </w:p>
        </w:tc>
      </w:tr>
      <w:tr w:rsidR="00AE011A" w:rsidRPr="00D70946" w14:paraId="59497CA9" w14:textId="77777777" w:rsidTr="00E65494">
        <w:trPr>
          <w:gridAfter w:val="1"/>
          <w:wAfter w:w="48" w:type="dxa"/>
        </w:trPr>
        <w:tc>
          <w:tcPr>
            <w:tcW w:w="800" w:type="dxa"/>
            <w:gridSpan w:val="2"/>
            <w:shd w:val="solid" w:color="FFFFFF" w:fill="auto"/>
          </w:tcPr>
          <w:p w14:paraId="575558E8"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0040AD6D"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4C49ECB6" w14:textId="77777777" w:rsidR="00AE011A" w:rsidRPr="00D70946" w:rsidRDefault="00000000" w:rsidP="009D4432">
            <w:pPr>
              <w:pStyle w:val="TAC"/>
              <w:rPr>
                <w:sz w:val="16"/>
                <w:szCs w:val="16"/>
                <w:lang w:eastAsia="en-US"/>
              </w:rPr>
            </w:pPr>
            <w:hyperlink r:id="rId154" w:history="1">
              <w:r w:rsidR="00AE011A" w:rsidRPr="00D70946">
                <w:rPr>
                  <w:sz w:val="16"/>
                  <w:szCs w:val="16"/>
                  <w:lang w:eastAsia="en-US"/>
                </w:rPr>
                <w:t>R5-183141</w:t>
              </w:r>
            </w:hyperlink>
          </w:p>
        </w:tc>
        <w:tc>
          <w:tcPr>
            <w:tcW w:w="567" w:type="dxa"/>
            <w:gridSpan w:val="2"/>
            <w:shd w:val="solid" w:color="FFFFFF" w:fill="auto"/>
          </w:tcPr>
          <w:p w14:paraId="4B0AF236"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7DFADFA6"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1C62E1F0"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188266C4" w14:textId="77777777" w:rsidR="00AE011A" w:rsidRPr="00D70946" w:rsidRDefault="00AE011A" w:rsidP="009D4432">
            <w:pPr>
              <w:pStyle w:val="TAL"/>
              <w:rPr>
                <w:lang w:eastAsia="en-US"/>
              </w:rPr>
            </w:pPr>
            <w:r w:rsidRPr="00D70946">
              <w:rPr>
                <w:lang w:eastAsia="en-US"/>
              </w:rPr>
              <w:t>Addition of new NR MAC UL TBS test case 7.1.1.4.2.4</w:t>
            </w:r>
          </w:p>
        </w:tc>
        <w:tc>
          <w:tcPr>
            <w:tcW w:w="708" w:type="dxa"/>
            <w:gridSpan w:val="2"/>
            <w:shd w:val="solid" w:color="FFFFFF" w:fill="auto"/>
          </w:tcPr>
          <w:p w14:paraId="5DAD37FB" w14:textId="77777777" w:rsidR="00AE011A" w:rsidRPr="00D70946" w:rsidRDefault="00AE011A" w:rsidP="009D4432">
            <w:pPr>
              <w:pStyle w:val="TAC"/>
              <w:rPr>
                <w:lang w:eastAsia="en-US"/>
              </w:rPr>
            </w:pPr>
            <w:r w:rsidRPr="00D70946">
              <w:rPr>
                <w:lang w:eastAsia="en-US"/>
              </w:rPr>
              <w:t>1.0.0</w:t>
            </w:r>
          </w:p>
        </w:tc>
      </w:tr>
      <w:tr w:rsidR="00AE011A" w:rsidRPr="00D70946" w14:paraId="0270BD6C" w14:textId="77777777" w:rsidTr="00E65494">
        <w:trPr>
          <w:gridAfter w:val="1"/>
          <w:wAfter w:w="48" w:type="dxa"/>
        </w:trPr>
        <w:tc>
          <w:tcPr>
            <w:tcW w:w="800" w:type="dxa"/>
            <w:gridSpan w:val="2"/>
            <w:shd w:val="solid" w:color="FFFFFF" w:fill="auto"/>
          </w:tcPr>
          <w:p w14:paraId="73404F7C"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05363E10"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0CF7A297" w14:textId="77777777" w:rsidR="00AE011A" w:rsidRPr="00D70946" w:rsidRDefault="00000000" w:rsidP="009D4432">
            <w:pPr>
              <w:pStyle w:val="TAC"/>
              <w:rPr>
                <w:sz w:val="16"/>
                <w:szCs w:val="16"/>
                <w:lang w:eastAsia="en-US"/>
              </w:rPr>
            </w:pPr>
            <w:hyperlink r:id="rId155" w:history="1">
              <w:r w:rsidR="00AE011A" w:rsidRPr="00D70946">
                <w:rPr>
                  <w:sz w:val="16"/>
                  <w:szCs w:val="16"/>
                  <w:lang w:eastAsia="en-US"/>
                </w:rPr>
                <w:t>R5-183142</w:t>
              </w:r>
            </w:hyperlink>
          </w:p>
        </w:tc>
        <w:tc>
          <w:tcPr>
            <w:tcW w:w="567" w:type="dxa"/>
            <w:gridSpan w:val="2"/>
            <w:shd w:val="solid" w:color="FFFFFF" w:fill="auto"/>
          </w:tcPr>
          <w:p w14:paraId="132525DE"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132A732B"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5E90F0F7"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79792458" w14:textId="77777777" w:rsidR="00AE011A" w:rsidRPr="00D70946" w:rsidRDefault="00AE011A" w:rsidP="009D4432">
            <w:pPr>
              <w:pStyle w:val="TAL"/>
              <w:rPr>
                <w:lang w:eastAsia="en-US"/>
              </w:rPr>
            </w:pPr>
            <w:r w:rsidRPr="00D70946">
              <w:rPr>
                <w:lang w:eastAsia="en-US"/>
              </w:rPr>
              <w:t>Addition of Layer 2 test case specific parameters</w:t>
            </w:r>
          </w:p>
        </w:tc>
        <w:tc>
          <w:tcPr>
            <w:tcW w:w="708" w:type="dxa"/>
            <w:gridSpan w:val="2"/>
            <w:shd w:val="solid" w:color="FFFFFF" w:fill="auto"/>
          </w:tcPr>
          <w:p w14:paraId="37744466" w14:textId="77777777" w:rsidR="00AE011A" w:rsidRPr="00D70946" w:rsidRDefault="00AE011A" w:rsidP="009D4432">
            <w:pPr>
              <w:pStyle w:val="TAC"/>
              <w:rPr>
                <w:lang w:eastAsia="en-US"/>
              </w:rPr>
            </w:pPr>
            <w:r w:rsidRPr="00D70946">
              <w:rPr>
                <w:lang w:eastAsia="en-US"/>
              </w:rPr>
              <w:t>1.0.0</w:t>
            </w:r>
          </w:p>
        </w:tc>
      </w:tr>
      <w:tr w:rsidR="00AE011A" w:rsidRPr="00D70946" w14:paraId="7BCE14B4" w14:textId="77777777" w:rsidTr="00E65494">
        <w:trPr>
          <w:gridAfter w:val="1"/>
          <w:wAfter w:w="48" w:type="dxa"/>
        </w:trPr>
        <w:tc>
          <w:tcPr>
            <w:tcW w:w="800" w:type="dxa"/>
            <w:gridSpan w:val="2"/>
            <w:shd w:val="solid" w:color="FFFFFF" w:fill="auto"/>
          </w:tcPr>
          <w:p w14:paraId="3A1F8CD6"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676AB4D9"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03A8E824" w14:textId="77777777" w:rsidR="00AE011A" w:rsidRPr="00D70946" w:rsidRDefault="00000000" w:rsidP="009D4432">
            <w:pPr>
              <w:pStyle w:val="TAC"/>
              <w:rPr>
                <w:sz w:val="16"/>
                <w:szCs w:val="16"/>
                <w:lang w:eastAsia="en-US"/>
              </w:rPr>
            </w:pPr>
            <w:hyperlink r:id="rId156" w:history="1">
              <w:r w:rsidR="00AE011A" w:rsidRPr="00D70946">
                <w:rPr>
                  <w:sz w:val="16"/>
                  <w:szCs w:val="16"/>
                  <w:lang w:eastAsia="en-US"/>
                </w:rPr>
                <w:t>R5-183143</w:t>
              </w:r>
            </w:hyperlink>
          </w:p>
        </w:tc>
        <w:tc>
          <w:tcPr>
            <w:tcW w:w="567" w:type="dxa"/>
            <w:gridSpan w:val="2"/>
            <w:shd w:val="solid" w:color="FFFFFF" w:fill="auto"/>
          </w:tcPr>
          <w:p w14:paraId="01DE517F"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48E93341"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35600E59"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41132C9F" w14:textId="77777777" w:rsidR="00AE011A" w:rsidRPr="00D70946" w:rsidRDefault="00AE011A" w:rsidP="009D4432">
            <w:pPr>
              <w:pStyle w:val="TAL"/>
              <w:rPr>
                <w:lang w:eastAsia="en-US"/>
              </w:rPr>
            </w:pPr>
            <w:r w:rsidRPr="00D70946">
              <w:rPr>
                <w:lang w:eastAsia="en-US"/>
              </w:rPr>
              <w:t>Correction to MAC Pre-test conditions</w:t>
            </w:r>
          </w:p>
        </w:tc>
        <w:tc>
          <w:tcPr>
            <w:tcW w:w="708" w:type="dxa"/>
            <w:gridSpan w:val="2"/>
            <w:shd w:val="solid" w:color="FFFFFF" w:fill="auto"/>
          </w:tcPr>
          <w:p w14:paraId="17A3A3C2" w14:textId="77777777" w:rsidR="00AE011A" w:rsidRPr="00D70946" w:rsidRDefault="00AE011A" w:rsidP="009D4432">
            <w:pPr>
              <w:pStyle w:val="TAC"/>
              <w:rPr>
                <w:lang w:eastAsia="en-US"/>
              </w:rPr>
            </w:pPr>
            <w:r w:rsidRPr="00D70946">
              <w:rPr>
                <w:lang w:eastAsia="en-US"/>
              </w:rPr>
              <w:t>1.0.0</w:t>
            </w:r>
          </w:p>
        </w:tc>
      </w:tr>
      <w:tr w:rsidR="00AE011A" w:rsidRPr="00D70946" w14:paraId="0B9B9773" w14:textId="77777777" w:rsidTr="00E65494">
        <w:trPr>
          <w:gridAfter w:val="1"/>
          <w:wAfter w:w="48" w:type="dxa"/>
        </w:trPr>
        <w:tc>
          <w:tcPr>
            <w:tcW w:w="800" w:type="dxa"/>
            <w:gridSpan w:val="2"/>
            <w:shd w:val="solid" w:color="FFFFFF" w:fill="auto"/>
          </w:tcPr>
          <w:p w14:paraId="2BFD2551"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298D6BDE"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316FFC84" w14:textId="77777777" w:rsidR="00AE011A" w:rsidRPr="00D70946" w:rsidRDefault="00000000" w:rsidP="009D4432">
            <w:pPr>
              <w:pStyle w:val="TAC"/>
              <w:rPr>
                <w:sz w:val="16"/>
                <w:szCs w:val="16"/>
                <w:lang w:eastAsia="en-US"/>
              </w:rPr>
            </w:pPr>
            <w:hyperlink r:id="rId157" w:history="1">
              <w:r w:rsidR="00AE011A" w:rsidRPr="00D70946">
                <w:rPr>
                  <w:sz w:val="16"/>
                  <w:szCs w:val="16"/>
                  <w:lang w:eastAsia="en-US"/>
                </w:rPr>
                <w:t>R5-183144</w:t>
              </w:r>
            </w:hyperlink>
          </w:p>
        </w:tc>
        <w:tc>
          <w:tcPr>
            <w:tcW w:w="567" w:type="dxa"/>
            <w:gridSpan w:val="2"/>
            <w:shd w:val="solid" w:color="FFFFFF" w:fill="auto"/>
          </w:tcPr>
          <w:p w14:paraId="303717C4"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4C977C70"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6A8DC467"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5BB49CF3" w14:textId="77777777" w:rsidR="00AE011A" w:rsidRPr="00D70946" w:rsidRDefault="00AE011A" w:rsidP="009D4432">
            <w:pPr>
              <w:pStyle w:val="TAL"/>
              <w:rPr>
                <w:lang w:eastAsia="en-US"/>
              </w:rPr>
            </w:pPr>
            <w:r w:rsidRPr="00D70946">
              <w:rPr>
                <w:lang w:eastAsia="en-US"/>
              </w:rPr>
              <w:t>Correction to RLC Pre-test conditions</w:t>
            </w:r>
          </w:p>
        </w:tc>
        <w:tc>
          <w:tcPr>
            <w:tcW w:w="708" w:type="dxa"/>
            <w:gridSpan w:val="2"/>
            <w:shd w:val="solid" w:color="FFFFFF" w:fill="auto"/>
          </w:tcPr>
          <w:p w14:paraId="3AF607F2" w14:textId="77777777" w:rsidR="00AE011A" w:rsidRPr="00D70946" w:rsidRDefault="00AE011A" w:rsidP="009D4432">
            <w:pPr>
              <w:pStyle w:val="TAC"/>
              <w:rPr>
                <w:lang w:eastAsia="en-US"/>
              </w:rPr>
            </w:pPr>
            <w:r w:rsidRPr="00D70946">
              <w:rPr>
                <w:lang w:eastAsia="en-US"/>
              </w:rPr>
              <w:t>1.0.0</w:t>
            </w:r>
          </w:p>
        </w:tc>
      </w:tr>
      <w:tr w:rsidR="00AE011A" w:rsidRPr="00D70946" w14:paraId="2A31518E" w14:textId="77777777" w:rsidTr="00E65494">
        <w:trPr>
          <w:gridAfter w:val="1"/>
          <w:wAfter w:w="48" w:type="dxa"/>
        </w:trPr>
        <w:tc>
          <w:tcPr>
            <w:tcW w:w="800" w:type="dxa"/>
            <w:gridSpan w:val="2"/>
            <w:shd w:val="solid" w:color="FFFFFF" w:fill="auto"/>
          </w:tcPr>
          <w:p w14:paraId="6B0DC3A8"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0A17FCAB"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5544F0AE" w14:textId="77777777" w:rsidR="00AE011A" w:rsidRPr="00D70946" w:rsidRDefault="00000000" w:rsidP="009D4432">
            <w:pPr>
              <w:pStyle w:val="TAC"/>
              <w:rPr>
                <w:sz w:val="16"/>
                <w:szCs w:val="16"/>
                <w:lang w:eastAsia="en-US"/>
              </w:rPr>
            </w:pPr>
            <w:hyperlink r:id="rId158" w:history="1">
              <w:r w:rsidR="00AE011A" w:rsidRPr="00D70946">
                <w:rPr>
                  <w:sz w:val="16"/>
                  <w:szCs w:val="16"/>
                  <w:lang w:eastAsia="en-US"/>
                </w:rPr>
                <w:t>R5-183145</w:t>
              </w:r>
            </w:hyperlink>
          </w:p>
        </w:tc>
        <w:tc>
          <w:tcPr>
            <w:tcW w:w="567" w:type="dxa"/>
            <w:gridSpan w:val="2"/>
            <w:shd w:val="solid" w:color="FFFFFF" w:fill="auto"/>
          </w:tcPr>
          <w:p w14:paraId="50D224C4"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28D96013"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36478FD2"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726539BC" w14:textId="77777777" w:rsidR="00AE011A" w:rsidRPr="00D70946" w:rsidRDefault="00AE011A" w:rsidP="009D4432">
            <w:pPr>
              <w:pStyle w:val="TAL"/>
              <w:rPr>
                <w:lang w:eastAsia="en-US"/>
              </w:rPr>
            </w:pPr>
            <w:r w:rsidRPr="00D70946">
              <w:rPr>
                <w:lang w:eastAsia="en-US"/>
              </w:rPr>
              <w:t>Correction to PDCP Pre-test conditions</w:t>
            </w:r>
          </w:p>
        </w:tc>
        <w:tc>
          <w:tcPr>
            <w:tcW w:w="708" w:type="dxa"/>
            <w:gridSpan w:val="2"/>
            <w:shd w:val="solid" w:color="FFFFFF" w:fill="auto"/>
          </w:tcPr>
          <w:p w14:paraId="3064E852" w14:textId="77777777" w:rsidR="00AE011A" w:rsidRPr="00D70946" w:rsidRDefault="00AE011A" w:rsidP="009D4432">
            <w:pPr>
              <w:pStyle w:val="TAC"/>
              <w:rPr>
                <w:lang w:eastAsia="en-US"/>
              </w:rPr>
            </w:pPr>
            <w:r w:rsidRPr="00D70946">
              <w:rPr>
                <w:lang w:eastAsia="en-US"/>
              </w:rPr>
              <w:t>1.0.0</w:t>
            </w:r>
          </w:p>
        </w:tc>
      </w:tr>
      <w:tr w:rsidR="00AE011A" w:rsidRPr="00D70946" w14:paraId="130884D9" w14:textId="77777777" w:rsidTr="00E65494">
        <w:trPr>
          <w:gridAfter w:val="1"/>
          <w:wAfter w:w="48" w:type="dxa"/>
        </w:trPr>
        <w:tc>
          <w:tcPr>
            <w:tcW w:w="800" w:type="dxa"/>
            <w:gridSpan w:val="2"/>
            <w:shd w:val="solid" w:color="FFFFFF" w:fill="auto"/>
          </w:tcPr>
          <w:p w14:paraId="41127E2A"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7D7EF954"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0B30172F" w14:textId="77777777" w:rsidR="00AE011A" w:rsidRPr="00D70946" w:rsidRDefault="00000000" w:rsidP="009D4432">
            <w:pPr>
              <w:pStyle w:val="TAC"/>
              <w:rPr>
                <w:sz w:val="16"/>
                <w:szCs w:val="16"/>
                <w:lang w:eastAsia="en-US"/>
              </w:rPr>
            </w:pPr>
            <w:hyperlink r:id="rId159" w:history="1">
              <w:r w:rsidR="00AE011A" w:rsidRPr="00D70946">
                <w:rPr>
                  <w:sz w:val="16"/>
                  <w:szCs w:val="16"/>
                  <w:lang w:eastAsia="en-US"/>
                </w:rPr>
                <w:t>R5-183146</w:t>
              </w:r>
            </w:hyperlink>
          </w:p>
        </w:tc>
        <w:tc>
          <w:tcPr>
            <w:tcW w:w="567" w:type="dxa"/>
            <w:gridSpan w:val="2"/>
            <w:shd w:val="solid" w:color="FFFFFF" w:fill="auto"/>
          </w:tcPr>
          <w:p w14:paraId="4EF62FBA"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5591E19D"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58892537"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20659F60" w14:textId="77777777" w:rsidR="00AE011A" w:rsidRPr="00D70946" w:rsidRDefault="00AE011A" w:rsidP="009D4432">
            <w:pPr>
              <w:pStyle w:val="TAL"/>
              <w:rPr>
                <w:lang w:eastAsia="en-US"/>
              </w:rPr>
            </w:pPr>
            <w:r w:rsidRPr="00D70946">
              <w:rPr>
                <w:lang w:eastAsia="en-US"/>
              </w:rPr>
              <w:t>Correction to MAC RACH Test Cases</w:t>
            </w:r>
          </w:p>
        </w:tc>
        <w:tc>
          <w:tcPr>
            <w:tcW w:w="708" w:type="dxa"/>
            <w:gridSpan w:val="2"/>
            <w:shd w:val="solid" w:color="FFFFFF" w:fill="auto"/>
          </w:tcPr>
          <w:p w14:paraId="759FEB08" w14:textId="77777777" w:rsidR="00AE011A" w:rsidRPr="00D70946" w:rsidRDefault="00AE011A" w:rsidP="009D4432">
            <w:pPr>
              <w:pStyle w:val="TAC"/>
              <w:rPr>
                <w:lang w:eastAsia="en-US"/>
              </w:rPr>
            </w:pPr>
            <w:r w:rsidRPr="00D70946">
              <w:rPr>
                <w:lang w:eastAsia="en-US"/>
              </w:rPr>
              <w:t>1.0.0</w:t>
            </w:r>
          </w:p>
        </w:tc>
      </w:tr>
      <w:tr w:rsidR="00AE011A" w:rsidRPr="00D70946" w14:paraId="19061696" w14:textId="77777777" w:rsidTr="00E65494">
        <w:trPr>
          <w:gridAfter w:val="1"/>
          <w:wAfter w:w="48" w:type="dxa"/>
        </w:trPr>
        <w:tc>
          <w:tcPr>
            <w:tcW w:w="800" w:type="dxa"/>
            <w:gridSpan w:val="2"/>
            <w:shd w:val="solid" w:color="FFFFFF" w:fill="auto"/>
          </w:tcPr>
          <w:p w14:paraId="48DD44E2"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6BA879F3"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395B560A" w14:textId="77777777" w:rsidR="00AE011A" w:rsidRPr="00D70946" w:rsidRDefault="00000000" w:rsidP="009D4432">
            <w:pPr>
              <w:pStyle w:val="TAC"/>
              <w:rPr>
                <w:sz w:val="16"/>
                <w:szCs w:val="16"/>
                <w:lang w:eastAsia="en-US"/>
              </w:rPr>
            </w:pPr>
            <w:hyperlink r:id="rId160" w:history="1">
              <w:r w:rsidR="00AE011A" w:rsidRPr="00D70946">
                <w:rPr>
                  <w:sz w:val="16"/>
                  <w:szCs w:val="16"/>
                  <w:lang w:eastAsia="en-US"/>
                </w:rPr>
                <w:t>R5-182940</w:t>
              </w:r>
            </w:hyperlink>
          </w:p>
        </w:tc>
        <w:tc>
          <w:tcPr>
            <w:tcW w:w="567" w:type="dxa"/>
            <w:gridSpan w:val="2"/>
            <w:shd w:val="solid" w:color="FFFFFF" w:fill="auto"/>
          </w:tcPr>
          <w:p w14:paraId="000093BB"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31301519"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1CA62159"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2C5A1C9D" w14:textId="77777777" w:rsidR="00AE011A" w:rsidRPr="00D70946" w:rsidRDefault="00AE011A" w:rsidP="009D4432">
            <w:pPr>
              <w:pStyle w:val="TAL"/>
              <w:rPr>
                <w:lang w:eastAsia="en-US"/>
              </w:rPr>
            </w:pPr>
            <w:r w:rsidRPr="00D70946">
              <w:rPr>
                <w:lang w:eastAsia="en-US"/>
              </w:rPr>
              <w:t>Correction to MAC DL Data Transfer test cases</w:t>
            </w:r>
          </w:p>
        </w:tc>
        <w:tc>
          <w:tcPr>
            <w:tcW w:w="708" w:type="dxa"/>
            <w:gridSpan w:val="2"/>
            <w:shd w:val="solid" w:color="FFFFFF" w:fill="auto"/>
          </w:tcPr>
          <w:p w14:paraId="18087F3D" w14:textId="77777777" w:rsidR="00AE011A" w:rsidRPr="00D70946" w:rsidRDefault="00AE011A" w:rsidP="009D4432">
            <w:pPr>
              <w:pStyle w:val="TAC"/>
              <w:rPr>
                <w:lang w:eastAsia="en-US"/>
              </w:rPr>
            </w:pPr>
            <w:r w:rsidRPr="00D70946">
              <w:rPr>
                <w:lang w:eastAsia="en-US"/>
              </w:rPr>
              <w:t>1.0.0</w:t>
            </w:r>
          </w:p>
        </w:tc>
      </w:tr>
      <w:tr w:rsidR="00AE011A" w:rsidRPr="00D70946" w14:paraId="3C5C6B98" w14:textId="77777777" w:rsidTr="00E65494">
        <w:trPr>
          <w:gridAfter w:val="1"/>
          <w:wAfter w:w="48" w:type="dxa"/>
        </w:trPr>
        <w:tc>
          <w:tcPr>
            <w:tcW w:w="800" w:type="dxa"/>
            <w:gridSpan w:val="2"/>
            <w:shd w:val="solid" w:color="FFFFFF" w:fill="auto"/>
          </w:tcPr>
          <w:p w14:paraId="199D40A7"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40C5F712"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05A4546B" w14:textId="77777777" w:rsidR="00AE011A" w:rsidRPr="00D70946" w:rsidRDefault="00000000" w:rsidP="009D4432">
            <w:pPr>
              <w:pStyle w:val="TAC"/>
              <w:rPr>
                <w:sz w:val="16"/>
                <w:szCs w:val="16"/>
                <w:lang w:eastAsia="en-US"/>
              </w:rPr>
            </w:pPr>
            <w:hyperlink r:id="rId161" w:history="1">
              <w:r w:rsidR="00AE011A" w:rsidRPr="00D70946">
                <w:rPr>
                  <w:sz w:val="16"/>
                  <w:szCs w:val="16"/>
                  <w:lang w:eastAsia="en-US"/>
                </w:rPr>
                <w:t>R5-183147</w:t>
              </w:r>
            </w:hyperlink>
          </w:p>
        </w:tc>
        <w:tc>
          <w:tcPr>
            <w:tcW w:w="567" w:type="dxa"/>
            <w:gridSpan w:val="2"/>
            <w:shd w:val="solid" w:color="FFFFFF" w:fill="auto"/>
          </w:tcPr>
          <w:p w14:paraId="0C474F69"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26BE2E03"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68F7EBC6"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0A1CFE19" w14:textId="77777777" w:rsidR="00AE011A" w:rsidRPr="00D70946" w:rsidRDefault="00AE011A" w:rsidP="009D4432">
            <w:pPr>
              <w:pStyle w:val="TAL"/>
              <w:rPr>
                <w:lang w:eastAsia="en-US"/>
              </w:rPr>
            </w:pPr>
            <w:r w:rsidRPr="00D70946">
              <w:rPr>
                <w:lang w:eastAsia="en-US"/>
              </w:rPr>
              <w:t>Correction to MAC UL Data Transfer test cases</w:t>
            </w:r>
          </w:p>
        </w:tc>
        <w:tc>
          <w:tcPr>
            <w:tcW w:w="708" w:type="dxa"/>
            <w:gridSpan w:val="2"/>
            <w:shd w:val="solid" w:color="FFFFFF" w:fill="auto"/>
          </w:tcPr>
          <w:p w14:paraId="154CBF87" w14:textId="77777777" w:rsidR="00AE011A" w:rsidRPr="00D70946" w:rsidRDefault="00AE011A" w:rsidP="009D4432">
            <w:pPr>
              <w:pStyle w:val="TAC"/>
              <w:rPr>
                <w:lang w:eastAsia="en-US"/>
              </w:rPr>
            </w:pPr>
            <w:r w:rsidRPr="00D70946">
              <w:rPr>
                <w:lang w:eastAsia="en-US"/>
              </w:rPr>
              <w:t>1.0.0</w:t>
            </w:r>
          </w:p>
        </w:tc>
      </w:tr>
      <w:tr w:rsidR="00AE011A" w:rsidRPr="00D70946" w14:paraId="7E72B076" w14:textId="77777777" w:rsidTr="00E65494">
        <w:trPr>
          <w:gridAfter w:val="1"/>
          <w:wAfter w:w="48" w:type="dxa"/>
        </w:trPr>
        <w:tc>
          <w:tcPr>
            <w:tcW w:w="800" w:type="dxa"/>
            <w:gridSpan w:val="2"/>
            <w:shd w:val="solid" w:color="FFFFFF" w:fill="auto"/>
          </w:tcPr>
          <w:p w14:paraId="40987FFC"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3572B140"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0C06C1C4" w14:textId="77777777" w:rsidR="00AE011A" w:rsidRPr="00D70946" w:rsidRDefault="00000000" w:rsidP="009D4432">
            <w:pPr>
              <w:pStyle w:val="TAC"/>
              <w:rPr>
                <w:sz w:val="16"/>
                <w:szCs w:val="16"/>
                <w:lang w:eastAsia="en-US"/>
              </w:rPr>
            </w:pPr>
            <w:hyperlink r:id="rId162" w:history="1">
              <w:r w:rsidR="00AE011A" w:rsidRPr="00D70946">
                <w:rPr>
                  <w:sz w:val="16"/>
                  <w:szCs w:val="16"/>
                  <w:lang w:eastAsia="en-US"/>
                </w:rPr>
                <w:t>R5-183148</w:t>
              </w:r>
            </w:hyperlink>
          </w:p>
        </w:tc>
        <w:tc>
          <w:tcPr>
            <w:tcW w:w="567" w:type="dxa"/>
            <w:gridSpan w:val="2"/>
            <w:shd w:val="solid" w:color="FFFFFF" w:fill="auto"/>
          </w:tcPr>
          <w:p w14:paraId="7A4423B0"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231A0C94"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39614423"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637FB94C" w14:textId="77777777" w:rsidR="00AE011A" w:rsidRPr="00D70946" w:rsidRDefault="00AE011A" w:rsidP="009D4432">
            <w:pPr>
              <w:pStyle w:val="TAL"/>
              <w:rPr>
                <w:lang w:eastAsia="en-US"/>
              </w:rPr>
            </w:pPr>
            <w:r w:rsidRPr="00D70946">
              <w:rPr>
                <w:lang w:eastAsia="en-US"/>
              </w:rPr>
              <w:t>Correction to MAC DL-SCH TBS test cases</w:t>
            </w:r>
          </w:p>
        </w:tc>
        <w:tc>
          <w:tcPr>
            <w:tcW w:w="708" w:type="dxa"/>
            <w:gridSpan w:val="2"/>
            <w:shd w:val="solid" w:color="FFFFFF" w:fill="auto"/>
          </w:tcPr>
          <w:p w14:paraId="35F4767F" w14:textId="77777777" w:rsidR="00AE011A" w:rsidRPr="00D70946" w:rsidRDefault="00AE011A" w:rsidP="009D4432">
            <w:pPr>
              <w:pStyle w:val="TAC"/>
              <w:rPr>
                <w:lang w:eastAsia="en-US"/>
              </w:rPr>
            </w:pPr>
            <w:r w:rsidRPr="00D70946">
              <w:rPr>
                <w:lang w:eastAsia="en-US"/>
              </w:rPr>
              <w:t>1.0.0</w:t>
            </w:r>
          </w:p>
        </w:tc>
      </w:tr>
      <w:tr w:rsidR="00AE011A" w:rsidRPr="00D70946" w14:paraId="3FB5D842" w14:textId="77777777" w:rsidTr="00E65494">
        <w:trPr>
          <w:gridAfter w:val="1"/>
          <w:wAfter w:w="48" w:type="dxa"/>
        </w:trPr>
        <w:tc>
          <w:tcPr>
            <w:tcW w:w="800" w:type="dxa"/>
            <w:gridSpan w:val="2"/>
            <w:shd w:val="solid" w:color="FFFFFF" w:fill="auto"/>
          </w:tcPr>
          <w:p w14:paraId="10E8A644"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483F3ADF"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3CC25162" w14:textId="77777777" w:rsidR="00AE011A" w:rsidRPr="00D70946" w:rsidRDefault="00000000" w:rsidP="009D4432">
            <w:pPr>
              <w:pStyle w:val="TAC"/>
              <w:rPr>
                <w:sz w:val="16"/>
                <w:szCs w:val="16"/>
                <w:lang w:eastAsia="en-US"/>
              </w:rPr>
            </w:pPr>
            <w:hyperlink r:id="rId163" w:history="1">
              <w:r w:rsidR="00AE011A" w:rsidRPr="00D70946">
                <w:rPr>
                  <w:sz w:val="16"/>
                  <w:szCs w:val="16"/>
                  <w:lang w:eastAsia="en-US"/>
                </w:rPr>
                <w:t>R5-183149</w:t>
              </w:r>
            </w:hyperlink>
          </w:p>
        </w:tc>
        <w:tc>
          <w:tcPr>
            <w:tcW w:w="567" w:type="dxa"/>
            <w:gridSpan w:val="2"/>
            <w:shd w:val="solid" w:color="FFFFFF" w:fill="auto"/>
          </w:tcPr>
          <w:p w14:paraId="05B8E450"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211B7E06"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36BE5F0F"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405182BD" w14:textId="77777777" w:rsidR="00AE011A" w:rsidRPr="00D70946" w:rsidRDefault="00AE011A" w:rsidP="009D4432">
            <w:pPr>
              <w:pStyle w:val="TAL"/>
              <w:rPr>
                <w:lang w:eastAsia="en-US"/>
              </w:rPr>
            </w:pPr>
            <w:r w:rsidRPr="00D70946">
              <w:rPr>
                <w:lang w:eastAsia="en-US"/>
              </w:rPr>
              <w:t>Correction to RLC UM Test cases</w:t>
            </w:r>
          </w:p>
        </w:tc>
        <w:tc>
          <w:tcPr>
            <w:tcW w:w="708" w:type="dxa"/>
            <w:gridSpan w:val="2"/>
            <w:shd w:val="solid" w:color="FFFFFF" w:fill="auto"/>
          </w:tcPr>
          <w:p w14:paraId="121160A8" w14:textId="77777777" w:rsidR="00AE011A" w:rsidRPr="00D70946" w:rsidRDefault="00AE011A" w:rsidP="009D4432">
            <w:pPr>
              <w:pStyle w:val="TAC"/>
              <w:rPr>
                <w:lang w:eastAsia="en-US"/>
              </w:rPr>
            </w:pPr>
            <w:r w:rsidRPr="00D70946">
              <w:rPr>
                <w:lang w:eastAsia="en-US"/>
              </w:rPr>
              <w:t>1.0.0</w:t>
            </w:r>
          </w:p>
        </w:tc>
      </w:tr>
      <w:tr w:rsidR="00AE011A" w:rsidRPr="00D70946" w14:paraId="37B90710" w14:textId="77777777" w:rsidTr="00E65494">
        <w:trPr>
          <w:gridAfter w:val="1"/>
          <w:wAfter w:w="48" w:type="dxa"/>
        </w:trPr>
        <w:tc>
          <w:tcPr>
            <w:tcW w:w="800" w:type="dxa"/>
            <w:gridSpan w:val="2"/>
            <w:shd w:val="solid" w:color="FFFFFF" w:fill="auto"/>
          </w:tcPr>
          <w:p w14:paraId="3E3643E7"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42D7CC49"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6BC4DE6A" w14:textId="77777777" w:rsidR="00AE011A" w:rsidRPr="00D70946" w:rsidRDefault="00000000" w:rsidP="009D4432">
            <w:pPr>
              <w:pStyle w:val="TAC"/>
              <w:rPr>
                <w:sz w:val="16"/>
                <w:szCs w:val="16"/>
                <w:lang w:eastAsia="en-US"/>
              </w:rPr>
            </w:pPr>
            <w:hyperlink r:id="rId164" w:history="1">
              <w:r w:rsidR="00AE011A" w:rsidRPr="00D70946">
                <w:rPr>
                  <w:sz w:val="16"/>
                  <w:szCs w:val="16"/>
                  <w:lang w:eastAsia="en-US"/>
                </w:rPr>
                <w:t>R5-183150</w:t>
              </w:r>
            </w:hyperlink>
          </w:p>
        </w:tc>
        <w:tc>
          <w:tcPr>
            <w:tcW w:w="567" w:type="dxa"/>
            <w:gridSpan w:val="2"/>
            <w:shd w:val="solid" w:color="FFFFFF" w:fill="auto"/>
          </w:tcPr>
          <w:p w14:paraId="7A9576CD"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52FB7EB2"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153865FB"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2FAD1691" w14:textId="77777777" w:rsidR="00AE011A" w:rsidRPr="00D70946" w:rsidRDefault="00AE011A" w:rsidP="009D4432">
            <w:pPr>
              <w:pStyle w:val="TAL"/>
              <w:rPr>
                <w:lang w:eastAsia="en-US"/>
              </w:rPr>
            </w:pPr>
            <w:r w:rsidRPr="00D70946">
              <w:rPr>
                <w:lang w:eastAsia="en-US"/>
              </w:rPr>
              <w:t>Correction to RLC AM Test cases</w:t>
            </w:r>
          </w:p>
        </w:tc>
        <w:tc>
          <w:tcPr>
            <w:tcW w:w="708" w:type="dxa"/>
            <w:gridSpan w:val="2"/>
            <w:shd w:val="solid" w:color="FFFFFF" w:fill="auto"/>
          </w:tcPr>
          <w:p w14:paraId="1E477DFD" w14:textId="77777777" w:rsidR="00AE011A" w:rsidRPr="00D70946" w:rsidRDefault="00AE011A" w:rsidP="009D4432">
            <w:pPr>
              <w:pStyle w:val="TAC"/>
              <w:rPr>
                <w:lang w:eastAsia="en-US"/>
              </w:rPr>
            </w:pPr>
            <w:r w:rsidRPr="00D70946">
              <w:rPr>
                <w:lang w:eastAsia="en-US"/>
              </w:rPr>
              <w:t>1.0.0</w:t>
            </w:r>
          </w:p>
        </w:tc>
      </w:tr>
      <w:tr w:rsidR="00AE011A" w:rsidRPr="00D70946" w14:paraId="1D7F4B2B" w14:textId="77777777" w:rsidTr="00E65494">
        <w:trPr>
          <w:gridAfter w:val="1"/>
          <w:wAfter w:w="48" w:type="dxa"/>
        </w:trPr>
        <w:tc>
          <w:tcPr>
            <w:tcW w:w="800" w:type="dxa"/>
            <w:gridSpan w:val="2"/>
            <w:shd w:val="solid" w:color="FFFFFF" w:fill="auto"/>
          </w:tcPr>
          <w:p w14:paraId="5050B479"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4328609F"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7F0F855B" w14:textId="77777777" w:rsidR="00AE011A" w:rsidRPr="00D70946" w:rsidRDefault="00000000" w:rsidP="009D4432">
            <w:pPr>
              <w:pStyle w:val="TAC"/>
              <w:rPr>
                <w:sz w:val="16"/>
                <w:szCs w:val="16"/>
                <w:lang w:eastAsia="en-US"/>
              </w:rPr>
            </w:pPr>
            <w:hyperlink r:id="rId165" w:history="1">
              <w:r w:rsidR="00AE011A" w:rsidRPr="00D70946">
                <w:rPr>
                  <w:sz w:val="16"/>
                  <w:szCs w:val="16"/>
                  <w:lang w:eastAsia="en-US"/>
                </w:rPr>
                <w:t>R5-182945</w:t>
              </w:r>
            </w:hyperlink>
          </w:p>
        </w:tc>
        <w:tc>
          <w:tcPr>
            <w:tcW w:w="567" w:type="dxa"/>
            <w:gridSpan w:val="2"/>
            <w:shd w:val="solid" w:color="FFFFFF" w:fill="auto"/>
          </w:tcPr>
          <w:p w14:paraId="117BECD9"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5A39ECD0"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7B3ED94D"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352354D6" w14:textId="77777777" w:rsidR="00AE011A" w:rsidRPr="00D70946" w:rsidRDefault="00AE011A" w:rsidP="009D4432">
            <w:pPr>
              <w:pStyle w:val="TAL"/>
              <w:rPr>
                <w:lang w:eastAsia="en-US"/>
              </w:rPr>
            </w:pPr>
            <w:r w:rsidRPr="00D70946">
              <w:rPr>
                <w:lang w:eastAsia="en-US"/>
              </w:rPr>
              <w:t>Corrections to PDCP sequence number test cases</w:t>
            </w:r>
          </w:p>
        </w:tc>
        <w:tc>
          <w:tcPr>
            <w:tcW w:w="708" w:type="dxa"/>
            <w:gridSpan w:val="2"/>
            <w:shd w:val="solid" w:color="FFFFFF" w:fill="auto"/>
          </w:tcPr>
          <w:p w14:paraId="277A64F1" w14:textId="77777777" w:rsidR="00AE011A" w:rsidRPr="00D70946" w:rsidRDefault="00AE011A" w:rsidP="009D4432">
            <w:pPr>
              <w:pStyle w:val="TAC"/>
              <w:rPr>
                <w:lang w:eastAsia="en-US"/>
              </w:rPr>
            </w:pPr>
            <w:r w:rsidRPr="00D70946">
              <w:rPr>
                <w:lang w:eastAsia="en-US"/>
              </w:rPr>
              <w:t>1.0.0</w:t>
            </w:r>
          </w:p>
        </w:tc>
      </w:tr>
      <w:tr w:rsidR="00AE011A" w:rsidRPr="00D70946" w14:paraId="274EF2DC" w14:textId="77777777" w:rsidTr="00E65494">
        <w:trPr>
          <w:gridAfter w:val="1"/>
          <w:wAfter w:w="48" w:type="dxa"/>
        </w:trPr>
        <w:tc>
          <w:tcPr>
            <w:tcW w:w="800" w:type="dxa"/>
            <w:gridSpan w:val="2"/>
            <w:shd w:val="solid" w:color="FFFFFF" w:fill="auto"/>
          </w:tcPr>
          <w:p w14:paraId="37736D64"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623854B7"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2616E3F2" w14:textId="77777777" w:rsidR="00AE011A" w:rsidRPr="00D70946" w:rsidRDefault="00000000" w:rsidP="009D4432">
            <w:pPr>
              <w:pStyle w:val="TAC"/>
              <w:rPr>
                <w:sz w:val="16"/>
                <w:szCs w:val="16"/>
                <w:lang w:eastAsia="en-US"/>
              </w:rPr>
            </w:pPr>
            <w:hyperlink r:id="rId166" w:history="1">
              <w:r w:rsidR="00AE011A" w:rsidRPr="00D70946">
                <w:rPr>
                  <w:sz w:val="16"/>
                  <w:szCs w:val="16"/>
                  <w:lang w:eastAsia="en-US"/>
                </w:rPr>
                <w:t>R5-183151</w:t>
              </w:r>
            </w:hyperlink>
          </w:p>
        </w:tc>
        <w:tc>
          <w:tcPr>
            <w:tcW w:w="567" w:type="dxa"/>
            <w:gridSpan w:val="2"/>
            <w:shd w:val="solid" w:color="FFFFFF" w:fill="auto"/>
          </w:tcPr>
          <w:p w14:paraId="5733913B"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705767DC"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6438648C"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627631FD" w14:textId="77777777" w:rsidR="00AE011A" w:rsidRPr="00D70946" w:rsidRDefault="00AE011A" w:rsidP="009D4432">
            <w:pPr>
              <w:pStyle w:val="TAL"/>
              <w:rPr>
                <w:lang w:eastAsia="en-US"/>
              </w:rPr>
            </w:pPr>
            <w:r w:rsidRPr="00D70946">
              <w:rPr>
                <w:lang w:eastAsia="en-US"/>
              </w:rPr>
              <w:t>Correction to PDCP integrity protection test cases</w:t>
            </w:r>
          </w:p>
        </w:tc>
        <w:tc>
          <w:tcPr>
            <w:tcW w:w="708" w:type="dxa"/>
            <w:gridSpan w:val="2"/>
            <w:shd w:val="solid" w:color="FFFFFF" w:fill="auto"/>
          </w:tcPr>
          <w:p w14:paraId="6B689CA9" w14:textId="77777777" w:rsidR="00AE011A" w:rsidRPr="00D70946" w:rsidRDefault="00AE011A" w:rsidP="009D4432">
            <w:pPr>
              <w:pStyle w:val="TAC"/>
              <w:rPr>
                <w:lang w:eastAsia="en-US"/>
              </w:rPr>
            </w:pPr>
            <w:r w:rsidRPr="00D70946">
              <w:rPr>
                <w:lang w:eastAsia="en-US"/>
              </w:rPr>
              <w:t>1.0.0</w:t>
            </w:r>
          </w:p>
        </w:tc>
      </w:tr>
      <w:tr w:rsidR="00AE011A" w:rsidRPr="00D70946" w14:paraId="17945A45" w14:textId="77777777" w:rsidTr="00E65494">
        <w:trPr>
          <w:gridAfter w:val="1"/>
          <w:wAfter w:w="48" w:type="dxa"/>
        </w:trPr>
        <w:tc>
          <w:tcPr>
            <w:tcW w:w="800" w:type="dxa"/>
            <w:gridSpan w:val="2"/>
            <w:shd w:val="solid" w:color="FFFFFF" w:fill="auto"/>
          </w:tcPr>
          <w:p w14:paraId="1AC7B851"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7AF6BF75"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671BE902" w14:textId="77777777" w:rsidR="00AE011A" w:rsidRPr="00D70946" w:rsidRDefault="00000000" w:rsidP="009D4432">
            <w:pPr>
              <w:pStyle w:val="TAC"/>
              <w:rPr>
                <w:sz w:val="16"/>
                <w:szCs w:val="16"/>
                <w:lang w:eastAsia="en-US"/>
              </w:rPr>
            </w:pPr>
            <w:hyperlink r:id="rId167" w:history="1">
              <w:r w:rsidR="00AE011A" w:rsidRPr="00D70946">
                <w:rPr>
                  <w:sz w:val="16"/>
                  <w:szCs w:val="16"/>
                  <w:lang w:eastAsia="en-US"/>
                </w:rPr>
                <w:t>R5-182947</w:t>
              </w:r>
            </w:hyperlink>
          </w:p>
        </w:tc>
        <w:tc>
          <w:tcPr>
            <w:tcW w:w="567" w:type="dxa"/>
            <w:gridSpan w:val="2"/>
            <w:shd w:val="solid" w:color="FFFFFF" w:fill="auto"/>
          </w:tcPr>
          <w:p w14:paraId="34C6D528"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4AEC3ACB"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639860B9"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67C39762" w14:textId="77777777" w:rsidR="00AE011A" w:rsidRPr="00D70946" w:rsidRDefault="00AE011A" w:rsidP="009D4432">
            <w:pPr>
              <w:pStyle w:val="TAL"/>
              <w:rPr>
                <w:lang w:eastAsia="en-US"/>
              </w:rPr>
            </w:pPr>
            <w:r w:rsidRPr="00D70946">
              <w:rPr>
                <w:lang w:eastAsia="en-US"/>
              </w:rPr>
              <w:t>Correction to PDCP Ciphering test cases</w:t>
            </w:r>
          </w:p>
        </w:tc>
        <w:tc>
          <w:tcPr>
            <w:tcW w:w="708" w:type="dxa"/>
            <w:gridSpan w:val="2"/>
            <w:shd w:val="solid" w:color="FFFFFF" w:fill="auto"/>
          </w:tcPr>
          <w:p w14:paraId="5593864F" w14:textId="77777777" w:rsidR="00AE011A" w:rsidRPr="00D70946" w:rsidRDefault="00AE011A" w:rsidP="009D4432">
            <w:pPr>
              <w:pStyle w:val="TAC"/>
              <w:rPr>
                <w:lang w:eastAsia="en-US"/>
              </w:rPr>
            </w:pPr>
            <w:r w:rsidRPr="00D70946">
              <w:rPr>
                <w:lang w:eastAsia="en-US"/>
              </w:rPr>
              <w:t>1.0.0</w:t>
            </w:r>
          </w:p>
        </w:tc>
      </w:tr>
      <w:tr w:rsidR="00AE011A" w:rsidRPr="00D70946" w14:paraId="7F2FE6F5" w14:textId="77777777" w:rsidTr="00E65494">
        <w:trPr>
          <w:gridAfter w:val="1"/>
          <w:wAfter w:w="48" w:type="dxa"/>
        </w:trPr>
        <w:tc>
          <w:tcPr>
            <w:tcW w:w="800" w:type="dxa"/>
            <w:gridSpan w:val="2"/>
            <w:shd w:val="solid" w:color="FFFFFF" w:fill="auto"/>
          </w:tcPr>
          <w:p w14:paraId="3157CD2D"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10671576"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5DAF08BC" w14:textId="77777777" w:rsidR="00AE011A" w:rsidRPr="00D70946" w:rsidRDefault="00000000" w:rsidP="009D4432">
            <w:pPr>
              <w:pStyle w:val="TAC"/>
              <w:rPr>
                <w:sz w:val="16"/>
                <w:szCs w:val="16"/>
                <w:lang w:eastAsia="en-US"/>
              </w:rPr>
            </w:pPr>
            <w:hyperlink r:id="rId168" w:history="1">
              <w:r w:rsidR="00AE011A" w:rsidRPr="00D70946">
                <w:rPr>
                  <w:sz w:val="16"/>
                  <w:szCs w:val="16"/>
                  <w:lang w:eastAsia="en-US"/>
                </w:rPr>
                <w:t>R5-183152</w:t>
              </w:r>
            </w:hyperlink>
          </w:p>
        </w:tc>
        <w:tc>
          <w:tcPr>
            <w:tcW w:w="567" w:type="dxa"/>
            <w:gridSpan w:val="2"/>
            <w:shd w:val="solid" w:color="FFFFFF" w:fill="auto"/>
          </w:tcPr>
          <w:p w14:paraId="1EEF0F55"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542BED18"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34339AEB"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3ACB041C" w14:textId="77777777" w:rsidR="00AE011A" w:rsidRPr="00D70946" w:rsidRDefault="00AE011A" w:rsidP="009D4432">
            <w:pPr>
              <w:pStyle w:val="TAL"/>
              <w:rPr>
                <w:lang w:eastAsia="en-US"/>
              </w:rPr>
            </w:pPr>
            <w:r w:rsidRPr="00D70946">
              <w:rPr>
                <w:lang w:eastAsia="en-US"/>
              </w:rPr>
              <w:t>Corrections to PDCP other test cases</w:t>
            </w:r>
          </w:p>
        </w:tc>
        <w:tc>
          <w:tcPr>
            <w:tcW w:w="708" w:type="dxa"/>
            <w:gridSpan w:val="2"/>
            <w:shd w:val="solid" w:color="FFFFFF" w:fill="auto"/>
          </w:tcPr>
          <w:p w14:paraId="19697EBD" w14:textId="77777777" w:rsidR="00AE011A" w:rsidRPr="00D70946" w:rsidRDefault="00AE011A" w:rsidP="009D4432">
            <w:pPr>
              <w:pStyle w:val="TAC"/>
              <w:rPr>
                <w:lang w:eastAsia="en-US"/>
              </w:rPr>
            </w:pPr>
            <w:r w:rsidRPr="00D70946">
              <w:rPr>
                <w:lang w:eastAsia="en-US"/>
              </w:rPr>
              <w:t>1.0.0</w:t>
            </w:r>
          </w:p>
        </w:tc>
      </w:tr>
      <w:tr w:rsidR="00AE011A" w:rsidRPr="00D70946" w14:paraId="74DF931E" w14:textId="77777777" w:rsidTr="00E65494">
        <w:trPr>
          <w:gridAfter w:val="1"/>
          <w:wAfter w:w="48" w:type="dxa"/>
        </w:trPr>
        <w:tc>
          <w:tcPr>
            <w:tcW w:w="800" w:type="dxa"/>
            <w:gridSpan w:val="2"/>
            <w:shd w:val="solid" w:color="FFFFFF" w:fill="auto"/>
          </w:tcPr>
          <w:p w14:paraId="6BBC3E16"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2FA6C037"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2B28B8F3" w14:textId="77777777" w:rsidR="00AE011A" w:rsidRPr="00D70946" w:rsidRDefault="00000000" w:rsidP="009D4432">
            <w:pPr>
              <w:pStyle w:val="TAC"/>
              <w:rPr>
                <w:sz w:val="16"/>
                <w:szCs w:val="16"/>
                <w:lang w:eastAsia="en-US"/>
              </w:rPr>
            </w:pPr>
            <w:hyperlink r:id="rId169" w:history="1">
              <w:r w:rsidR="00AE011A" w:rsidRPr="00D70946">
                <w:rPr>
                  <w:sz w:val="16"/>
                  <w:szCs w:val="16"/>
                  <w:lang w:eastAsia="en-US"/>
                </w:rPr>
                <w:t>R5-183153</w:t>
              </w:r>
            </w:hyperlink>
          </w:p>
        </w:tc>
        <w:tc>
          <w:tcPr>
            <w:tcW w:w="567" w:type="dxa"/>
            <w:gridSpan w:val="2"/>
            <w:shd w:val="solid" w:color="FFFFFF" w:fill="auto"/>
          </w:tcPr>
          <w:p w14:paraId="544C1A3E"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06979FCF"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01DA6F2B"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33E7631E" w14:textId="77777777" w:rsidR="00AE011A" w:rsidRPr="00D70946" w:rsidRDefault="00AE011A" w:rsidP="009D4432">
            <w:pPr>
              <w:pStyle w:val="TAL"/>
              <w:rPr>
                <w:lang w:eastAsia="en-US"/>
              </w:rPr>
            </w:pPr>
            <w:r w:rsidRPr="00D70946">
              <w:rPr>
                <w:lang w:eastAsia="en-US"/>
              </w:rPr>
              <w:t>Addition of new NR RACH test case 7.1.1.1.1</w:t>
            </w:r>
          </w:p>
        </w:tc>
        <w:tc>
          <w:tcPr>
            <w:tcW w:w="708" w:type="dxa"/>
            <w:gridSpan w:val="2"/>
            <w:shd w:val="solid" w:color="FFFFFF" w:fill="auto"/>
          </w:tcPr>
          <w:p w14:paraId="4ED24CF8" w14:textId="77777777" w:rsidR="00AE011A" w:rsidRPr="00D70946" w:rsidRDefault="00AE011A" w:rsidP="009D4432">
            <w:pPr>
              <w:pStyle w:val="TAC"/>
              <w:rPr>
                <w:lang w:eastAsia="en-US"/>
              </w:rPr>
            </w:pPr>
            <w:r w:rsidRPr="00D70946">
              <w:rPr>
                <w:lang w:eastAsia="en-US"/>
              </w:rPr>
              <w:t>1.0.0</w:t>
            </w:r>
          </w:p>
        </w:tc>
      </w:tr>
      <w:tr w:rsidR="00AE011A" w:rsidRPr="00D70946" w14:paraId="67086C00" w14:textId="77777777" w:rsidTr="00E65494">
        <w:trPr>
          <w:gridAfter w:val="1"/>
          <w:wAfter w:w="48" w:type="dxa"/>
        </w:trPr>
        <w:tc>
          <w:tcPr>
            <w:tcW w:w="800" w:type="dxa"/>
            <w:gridSpan w:val="2"/>
            <w:shd w:val="solid" w:color="FFFFFF" w:fill="auto"/>
          </w:tcPr>
          <w:p w14:paraId="401BDB9C"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07C4D74D"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25846078" w14:textId="77777777" w:rsidR="00AE011A" w:rsidRPr="00D70946" w:rsidRDefault="00000000" w:rsidP="009D4432">
            <w:pPr>
              <w:pStyle w:val="TAC"/>
              <w:rPr>
                <w:sz w:val="16"/>
                <w:szCs w:val="16"/>
                <w:lang w:eastAsia="en-US"/>
              </w:rPr>
            </w:pPr>
            <w:hyperlink r:id="rId170" w:history="1">
              <w:r w:rsidR="00AE011A" w:rsidRPr="00D70946">
                <w:rPr>
                  <w:sz w:val="16"/>
                  <w:szCs w:val="16"/>
                  <w:lang w:eastAsia="en-US"/>
                </w:rPr>
                <w:t>R5-182966</w:t>
              </w:r>
            </w:hyperlink>
          </w:p>
        </w:tc>
        <w:tc>
          <w:tcPr>
            <w:tcW w:w="567" w:type="dxa"/>
            <w:gridSpan w:val="2"/>
            <w:shd w:val="solid" w:color="FFFFFF" w:fill="auto"/>
          </w:tcPr>
          <w:p w14:paraId="6275979C"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54462878"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228B538B"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5610CE11" w14:textId="77777777" w:rsidR="00AE011A" w:rsidRPr="00D70946" w:rsidRDefault="00AE011A" w:rsidP="009D4432">
            <w:pPr>
              <w:pStyle w:val="TAL"/>
              <w:rPr>
                <w:lang w:eastAsia="en-US"/>
              </w:rPr>
            </w:pPr>
            <w:r w:rsidRPr="00D70946">
              <w:rPr>
                <w:lang w:eastAsia="en-US"/>
              </w:rPr>
              <w:t>Correction to NR RLC test case 7.1.2.3.4</w:t>
            </w:r>
          </w:p>
        </w:tc>
        <w:tc>
          <w:tcPr>
            <w:tcW w:w="708" w:type="dxa"/>
            <w:gridSpan w:val="2"/>
            <w:shd w:val="solid" w:color="FFFFFF" w:fill="auto"/>
          </w:tcPr>
          <w:p w14:paraId="5DBE4275" w14:textId="77777777" w:rsidR="00AE011A" w:rsidRPr="00D70946" w:rsidRDefault="00AE011A" w:rsidP="009D4432">
            <w:pPr>
              <w:pStyle w:val="TAC"/>
              <w:rPr>
                <w:lang w:eastAsia="en-US"/>
              </w:rPr>
            </w:pPr>
            <w:r w:rsidRPr="00D70946">
              <w:rPr>
                <w:lang w:eastAsia="en-US"/>
              </w:rPr>
              <w:t>1.0.0</w:t>
            </w:r>
          </w:p>
        </w:tc>
      </w:tr>
      <w:tr w:rsidR="00AE011A" w:rsidRPr="00D70946" w14:paraId="0F8DEB49" w14:textId="77777777" w:rsidTr="00E65494">
        <w:trPr>
          <w:gridAfter w:val="1"/>
          <w:wAfter w:w="48" w:type="dxa"/>
        </w:trPr>
        <w:tc>
          <w:tcPr>
            <w:tcW w:w="800" w:type="dxa"/>
            <w:gridSpan w:val="2"/>
            <w:shd w:val="solid" w:color="FFFFFF" w:fill="auto"/>
          </w:tcPr>
          <w:p w14:paraId="4924329C"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0CB6791F"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4F5143B2" w14:textId="77777777" w:rsidR="00AE011A" w:rsidRPr="00D70946" w:rsidRDefault="00000000" w:rsidP="009D4432">
            <w:pPr>
              <w:pStyle w:val="TAC"/>
              <w:rPr>
                <w:sz w:val="16"/>
                <w:szCs w:val="16"/>
                <w:lang w:eastAsia="en-US"/>
              </w:rPr>
            </w:pPr>
            <w:hyperlink r:id="rId171" w:history="1">
              <w:r w:rsidR="00AE011A" w:rsidRPr="00D70946">
                <w:rPr>
                  <w:sz w:val="16"/>
                  <w:szCs w:val="16"/>
                  <w:lang w:eastAsia="en-US"/>
                </w:rPr>
                <w:t>R5-183154</w:t>
              </w:r>
            </w:hyperlink>
          </w:p>
        </w:tc>
        <w:tc>
          <w:tcPr>
            <w:tcW w:w="567" w:type="dxa"/>
            <w:gridSpan w:val="2"/>
            <w:shd w:val="solid" w:color="FFFFFF" w:fill="auto"/>
          </w:tcPr>
          <w:p w14:paraId="7B9EEEA9"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1B36B1EC"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1C546D33"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6DEDF56C" w14:textId="77777777" w:rsidR="00AE011A" w:rsidRPr="00D70946" w:rsidRDefault="00AE011A" w:rsidP="009D4432">
            <w:pPr>
              <w:pStyle w:val="TAL"/>
              <w:rPr>
                <w:lang w:eastAsia="en-US"/>
              </w:rPr>
            </w:pPr>
            <w:r w:rsidRPr="00D70946">
              <w:rPr>
                <w:lang w:eastAsia="en-US"/>
              </w:rPr>
              <w:t>Correction to PDCP test case 7.1.3.5.2</w:t>
            </w:r>
          </w:p>
        </w:tc>
        <w:tc>
          <w:tcPr>
            <w:tcW w:w="708" w:type="dxa"/>
            <w:gridSpan w:val="2"/>
            <w:shd w:val="solid" w:color="FFFFFF" w:fill="auto"/>
          </w:tcPr>
          <w:p w14:paraId="5CED1D67" w14:textId="77777777" w:rsidR="00AE011A" w:rsidRPr="00D70946" w:rsidRDefault="00AE011A" w:rsidP="009D4432">
            <w:pPr>
              <w:pStyle w:val="TAC"/>
              <w:rPr>
                <w:lang w:eastAsia="en-US"/>
              </w:rPr>
            </w:pPr>
            <w:r w:rsidRPr="00D70946">
              <w:rPr>
                <w:lang w:eastAsia="en-US"/>
              </w:rPr>
              <w:t>1.0.0</w:t>
            </w:r>
          </w:p>
        </w:tc>
      </w:tr>
      <w:tr w:rsidR="00AE011A" w:rsidRPr="00D70946" w14:paraId="304FF5B1" w14:textId="77777777" w:rsidTr="00E65494">
        <w:trPr>
          <w:gridAfter w:val="1"/>
          <w:wAfter w:w="48" w:type="dxa"/>
        </w:trPr>
        <w:tc>
          <w:tcPr>
            <w:tcW w:w="800" w:type="dxa"/>
            <w:gridSpan w:val="2"/>
            <w:shd w:val="solid" w:color="FFFFFF" w:fill="auto"/>
          </w:tcPr>
          <w:p w14:paraId="52881474"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4985842D"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222C8A9E" w14:textId="77777777" w:rsidR="00AE011A" w:rsidRPr="00D70946" w:rsidRDefault="00000000" w:rsidP="009D4432">
            <w:pPr>
              <w:pStyle w:val="TAC"/>
              <w:rPr>
                <w:sz w:val="16"/>
                <w:szCs w:val="16"/>
                <w:lang w:eastAsia="en-US"/>
              </w:rPr>
            </w:pPr>
            <w:hyperlink r:id="rId172" w:history="1">
              <w:r w:rsidR="00AE011A" w:rsidRPr="00D70946">
                <w:rPr>
                  <w:sz w:val="16"/>
                  <w:szCs w:val="16"/>
                  <w:lang w:eastAsia="en-US"/>
                </w:rPr>
                <w:t>R5-183155</w:t>
              </w:r>
            </w:hyperlink>
          </w:p>
        </w:tc>
        <w:tc>
          <w:tcPr>
            <w:tcW w:w="567" w:type="dxa"/>
            <w:gridSpan w:val="2"/>
            <w:shd w:val="solid" w:color="FFFFFF" w:fill="auto"/>
          </w:tcPr>
          <w:p w14:paraId="21CE81D4"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0A575EDC"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54DEE447"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05E86724" w14:textId="77777777" w:rsidR="00AE011A" w:rsidRPr="00D70946" w:rsidRDefault="00AE011A" w:rsidP="009D4432">
            <w:pPr>
              <w:pStyle w:val="TAL"/>
              <w:rPr>
                <w:lang w:eastAsia="en-US"/>
              </w:rPr>
            </w:pPr>
            <w:r w:rsidRPr="00D70946">
              <w:rPr>
                <w:lang w:eastAsia="en-US"/>
              </w:rPr>
              <w:t>Correction to NR MAC DRX Test cases</w:t>
            </w:r>
          </w:p>
        </w:tc>
        <w:tc>
          <w:tcPr>
            <w:tcW w:w="708" w:type="dxa"/>
            <w:gridSpan w:val="2"/>
            <w:shd w:val="solid" w:color="FFFFFF" w:fill="auto"/>
          </w:tcPr>
          <w:p w14:paraId="3FC98068" w14:textId="77777777" w:rsidR="00AE011A" w:rsidRPr="00D70946" w:rsidRDefault="00AE011A" w:rsidP="009D4432">
            <w:pPr>
              <w:pStyle w:val="TAC"/>
              <w:rPr>
                <w:lang w:eastAsia="en-US"/>
              </w:rPr>
            </w:pPr>
            <w:r w:rsidRPr="00D70946">
              <w:rPr>
                <w:lang w:eastAsia="en-US"/>
              </w:rPr>
              <w:t>1.0.0</w:t>
            </w:r>
          </w:p>
        </w:tc>
      </w:tr>
      <w:tr w:rsidR="00AE011A" w:rsidRPr="00D70946" w14:paraId="6FA309C9" w14:textId="77777777" w:rsidTr="00E65494">
        <w:trPr>
          <w:gridAfter w:val="1"/>
          <w:wAfter w:w="48" w:type="dxa"/>
        </w:trPr>
        <w:tc>
          <w:tcPr>
            <w:tcW w:w="800" w:type="dxa"/>
            <w:gridSpan w:val="2"/>
            <w:shd w:val="solid" w:color="FFFFFF" w:fill="auto"/>
          </w:tcPr>
          <w:p w14:paraId="06914DF6"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0F6894DC"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3A238221" w14:textId="77777777" w:rsidR="00AE011A" w:rsidRPr="00D70946" w:rsidRDefault="00000000" w:rsidP="009D4432">
            <w:pPr>
              <w:pStyle w:val="TAC"/>
              <w:rPr>
                <w:sz w:val="16"/>
                <w:szCs w:val="16"/>
                <w:lang w:eastAsia="en-US"/>
              </w:rPr>
            </w:pPr>
            <w:hyperlink r:id="rId173" w:history="1">
              <w:r w:rsidR="00AE011A" w:rsidRPr="00D70946">
                <w:rPr>
                  <w:sz w:val="16"/>
                  <w:szCs w:val="16"/>
                  <w:lang w:eastAsia="en-US"/>
                </w:rPr>
                <w:t>R5-183156</w:t>
              </w:r>
            </w:hyperlink>
          </w:p>
        </w:tc>
        <w:tc>
          <w:tcPr>
            <w:tcW w:w="567" w:type="dxa"/>
            <w:gridSpan w:val="2"/>
            <w:shd w:val="solid" w:color="FFFFFF" w:fill="auto"/>
          </w:tcPr>
          <w:p w14:paraId="7F440D64"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70C2BA9F"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797E6B5B"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01E97D2B" w14:textId="77777777" w:rsidR="00AE011A" w:rsidRPr="00D70946" w:rsidRDefault="00AE011A" w:rsidP="009D4432">
            <w:pPr>
              <w:pStyle w:val="TAL"/>
              <w:rPr>
                <w:lang w:eastAsia="en-US"/>
              </w:rPr>
            </w:pPr>
            <w:r w:rsidRPr="00D70946">
              <w:rPr>
                <w:lang w:eastAsia="en-US"/>
              </w:rPr>
              <w:t>Correction to NR RRC intra frequency measurement Test case 8.2.3.9</w:t>
            </w:r>
          </w:p>
        </w:tc>
        <w:tc>
          <w:tcPr>
            <w:tcW w:w="708" w:type="dxa"/>
            <w:gridSpan w:val="2"/>
            <w:shd w:val="solid" w:color="FFFFFF" w:fill="auto"/>
          </w:tcPr>
          <w:p w14:paraId="75739EE1" w14:textId="77777777" w:rsidR="00AE011A" w:rsidRPr="00D70946" w:rsidRDefault="00AE011A" w:rsidP="009D4432">
            <w:pPr>
              <w:pStyle w:val="TAC"/>
              <w:rPr>
                <w:lang w:eastAsia="en-US"/>
              </w:rPr>
            </w:pPr>
            <w:r w:rsidRPr="00D70946">
              <w:rPr>
                <w:lang w:eastAsia="en-US"/>
              </w:rPr>
              <w:t>1.0.0</w:t>
            </w:r>
          </w:p>
        </w:tc>
      </w:tr>
      <w:tr w:rsidR="00AE011A" w:rsidRPr="00D70946" w14:paraId="4CCAD704" w14:textId="77777777" w:rsidTr="00E65494">
        <w:trPr>
          <w:gridAfter w:val="1"/>
          <w:wAfter w:w="48" w:type="dxa"/>
        </w:trPr>
        <w:tc>
          <w:tcPr>
            <w:tcW w:w="800" w:type="dxa"/>
            <w:gridSpan w:val="2"/>
            <w:shd w:val="solid" w:color="FFFFFF" w:fill="auto"/>
          </w:tcPr>
          <w:p w14:paraId="5CBB5216"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19490FC1"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22EE18F6" w14:textId="77777777" w:rsidR="00AE011A" w:rsidRPr="00D70946" w:rsidRDefault="00000000" w:rsidP="009D4432">
            <w:pPr>
              <w:pStyle w:val="TAC"/>
              <w:rPr>
                <w:sz w:val="16"/>
                <w:szCs w:val="16"/>
                <w:lang w:eastAsia="en-US"/>
              </w:rPr>
            </w:pPr>
            <w:hyperlink r:id="rId174" w:history="1">
              <w:r w:rsidR="00AE011A" w:rsidRPr="00D70946">
                <w:rPr>
                  <w:sz w:val="16"/>
                  <w:szCs w:val="16"/>
                  <w:lang w:eastAsia="en-US"/>
                </w:rPr>
                <w:t>R5-183157</w:t>
              </w:r>
            </w:hyperlink>
          </w:p>
        </w:tc>
        <w:tc>
          <w:tcPr>
            <w:tcW w:w="567" w:type="dxa"/>
            <w:gridSpan w:val="2"/>
            <w:shd w:val="solid" w:color="FFFFFF" w:fill="auto"/>
          </w:tcPr>
          <w:p w14:paraId="23405189"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7584C923"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022531CA"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67F3BF6A" w14:textId="77777777" w:rsidR="00AE011A" w:rsidRPr="00D70946" w:rsidRDefault="00AE011A" w:rsidP="009D4432">
            <w:pPr>
              <w:pStyle w:val="TAL"/>
              <w:rPr>
                <w:lang w:eastAsia="en-US"/>
              </w:rPr>
            </w:pPr>
            <w:r w:rsidRPr="00D70946">
              <w:rPr>
                <w:lang w:eastAsia="en-US"/>
              </w:rPr>
              <w:t>Correction to NR RRC inter frequency measurement Test case 8.2.3.10</w:t>
            </w:r>
          </w:p>
        </w:tc>
        <w:tc>
          <w:tcPr>
            <w:tcW w:w="708" w:type="dxa"/>
            <w:gridSpan w:val="2"/>
            <w:shd w:val="solid" w:color="FFFFFF" w:fill="auto"/>
          </w:tcPr>
          <w:p w14:paraId="0D0325B9" w14:textId="77777777" w:rsidR="00AE011A" w:rsidRPr="00D70946" w:rsidRDefault="00AE011A" w:rsidP="009D4432">
            <w:pPr>
              <w:pStyle w:val="TAC"/>
              <w:rPr>
                <w:lang w:eastAsia="en-US"/>
              </w:rPr>
            </w:pPr>
            <w:r w:rsidRPr="00D70946">
              <w:rPr>
                <w:lang w:eastAsia="en-US"/>
              </w:rPr>
              <w:t>1.0.0</w:t>
            </w:r>
          </w:p>
        </w:tc>
      </w:tr>
      <w:tr w:rsidR="00AE011A" w:rsidRPr="00D70946" w14:paraId="6A2764D0" w14:textId="77777777" w:rsidTr="00E65494">
        <w:trPr>
          <w:gridAfter w:val="1"/>
          <w:wAfter w:w="48" w:type="dxa"/>
        </w:trPr>
        <w:tc>
          <w:tcPr>
            <w:tcW w:w="800" w:type="dxa"/>
            <w:gridSpan w:val="2"/>
            <w:shd w:val="solid" w:color="FFFFFF" w:fill="auto"/>
          </w:tcPr>
          <w:p w14:paraId="1CA77FC2"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60DCFE01"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190965F9" w14:textId="77777777" w:rsidR="00AE011A" w:rsidRPr="00D70946" w:rsidRDefault="00000000" w:rsidP="009D4432">
            <w:pPr>
              <w:pStyle w:val="TAC"/>
              <w:rPr>
                <w:sz w:val="16"/>
                <w:szCs w:val="16"/>
                <w:lang w:eastAsia="en-US"/>
              </w:rPr>
            </w:pPr>
            <w:hyperlink r:id="rId175" w:history="1">
              <w:r w:rsidR="00AE011A" w:rsidRPr="00D70946">
                <w:rPr>
                  <w:sz w:val="16"/>
                  <w:szCs w:val="16"/>
                  <w:lang w:eastAsia="en-US"/>
                </w:rPr>
                <w:t>R5-183016</w:t>
              </w:r>
            </w:hyperlink>
          </w:p>
        </w:tc>
        <w:tc>
          <w:tcPr>
            <w:tcW w:w="567" w:type="dxa"/>
            <w:gridSpan w:val="2"/>
            <w:shd w:val="solid" w:color="FFFFFF" w:fill="auto"/>
          </w:tcPr>
          <w:p w14:paraId="1899D3BB"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605C7157"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55751096"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070A3F9C" w14:textId="77777777" w:rsidR="00AE011A" w:rsidRPr="00D70946" w:rsidRDefault="00AE011A" w:rsidP="009D4432">
            <w:pPr>
              <w:pStyle w:val="TAL"/>
              <w:rPr>
                <w:lang w:eastAsia="en-US"/>
              </w:rPr>
            </w:pPr>
            <w:r w:rsidRPr="00D70946">
              <w:rPr>
                <w:lang w:eastAsia="en-US"/>
              </w:rPr>
              <w:t>Removal of NR RRC test case 8.2.3.11</w:t>
            </w:r>
          </w:p>
        </w:tc>
        <w:tc>
          <w:tcPr>
            <w:tcW w:w="708" w:type="dxa"/>
            <w:gridSpan w:val="2"/>
            <w:shd w:val="solid" w:color="FFFFFF" w:fill="auto"/>
          </w:tcPr>
          <w:p w14:paraId="2F36F37A" w14:textId="77777777" w:rsidR="00AE011A" w:rsidRPr="00D70946" w:rsidRDefault="00AE011A" w:rsidP="009D4432">
            <w:pPr>
              <w:pStyle w:val="TAC"/>
              <w:rPr>
                <w:lang w:eastAsia="en-US"/>
              </w:rPr>
            </w:pPr>
            <w:r w:rsidRPr="00D70946">
              <w:rPr>
                <w:lang w:eastAsia="en-US"/>
              </w:rPr>
              <w:t>1.0.0</w:t>
            </w:r>
          </w:p>
        </w:tc>
      </w:tr>
      <w:tr w:rsidR="00AE011A" w:rsidRPr="00D70946" w14:paraId="4E8971DD" w14:textId="77777777" w:rsidTr="00E65494">
        <w:trPr>
          <w:gridAfter w:val="1"/>
          <w:wAfter w:w="48" w:type="dxa"/>
        </w:trPr>
        <w:tc>
          <w:tcPr>
            <w:tcW w:w="800" w:type="dxa"/>
            <w:gridSpan w:val="2"/>
            <w:shd w:val="solid" w:color="FFFFFF" w:fill="auto"/>
          </w:tcPr>
          <w:p w14:paraId="04536312"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0E0C6569"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0C9B25A5" w14:textId="77777777" w:rsidR="00AE011A" w:rsidRPr="00D70946" w:rsidRDefault="00000000" w:rsidP="009D4432">
            <w:pPr>
              <w:pStyle w:val="TAC"/>
              <w:rPr>
                <w:sz w:val="16"/>
                <w:szCs w:val="16"/>
                <w:lang w:eastAsia="en-US"/>
              </w:rPr>
            </w:pPr>
            <w:hyperlink r:id="rId176" w:history="1">
              <w:r w:rsidR="00AE011A" w:rsidRPr="00D70946">
                <w:rPr>
                  <w:sz w:val="16"/>
                  <w:szCs w:val="16"/>
                  <w:lang w:eastAsia="en-US"/>
                </w:rPr>
                <w:t>R5-183017</w:t>
              </w:r>
            </w:hyperlink>
          </w:p>
        </w:tc>
        <w:tc>
          <w:tcPr>
            <w:tcW w:w="567" w:type="dxa"/>
            <w:gridSpan w:val="2"/>
            <w:shd w:val="solid" w:color="FFFFFF" w:fill="auto"/>
          </w:tcPr>
          <w:p w14:paraId="36FFDCC5"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10C54364"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7AB7144A"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5C92473A" w14:textId="77777777" w:rsidR="00AE011A" w:rsidRPr="00D70946" w:rsidRDefault="00AE011A" w:rsidP="009D4432">
            <w:pPr>
              <w:pStyle w:val="TAL"/>
              <w:rPr>
                <w:lang w:eastAsia="en-US"/>
              </w:rPr>
            </w:pPr>
            <w:r w:rsidRPr="00D70946">
              <w:rPr>
                <w:lang w:eastAsia="en-US"/>
              </w:rPr>
              <w:t>Removal of NR RRC test case 8.2.3.12</w:t>
            </w:r>
          </w:p>
        </w:tc>
        <w:tc>
          <w:tcPr>
            <w:tcW w:w="708" w:type="dxa"/>
            <w:gridSpan w:val="2"/>
            <w:shd w:val="solid" w:color="FFFFFF" w:fill="auto"/>
          </w:tcPr>
          <w:p w14:paraId="72C36F15" w14:textId="77777777" w:rsidR="00AE011A" w:rsidRPr="00D70946" w:rsidRDefault="00AE011A" w:rsidP="009D4432">
            <w:pPr>
              <w:pStyle w:val="TAC"/>
              <w:rPr>
                <w:lang w:eastAsia="en-US"/>
              </w:rPr>
            </w:pPr>
            <w:r w:rsidRPr="00D70946">
              <w:rPr>
                <w:lang w:eastAsia="en-US"/>
              </w:rPr>
              <w:t>1.0.0</w:t>
            </w:r>
          </w:p>
        </w:tc>
      </w:tr>
      <w:tr w:rsidR="00AE011A" w:rsidRPr="00D70946" w14:paraId="718EE833" w14:textId="77777777" w:rsidTr="00E65494">
        <w:trPr>
          <w:gridAfter w:val="1"/>
          <w:wAfter w:w="48" w:type="dxa"/>
        </w:trPr>
        <w:tc>
          <w:tcPr>
            <w:tcW w:w="800" w:type="dxa"/>
            <w:gridSpan w:val="2"/>
            <w:shd w:val="solid" w:color="FFFFFF" w:fill="auto"/>
          </w:tcPr>
          <w:p w14:paraId="09E2013B"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3E55F506"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02A5B0B0" w14:textId="77777777" w:rsidR="00AE011A" w:rsidRPr="00D70946" w:rsidRDefault="00000000" w:rsidP="009D4432">
            <w:pPr>
              <w:pStyle w:val="TAC"/>
              <w:rPr>
                <w:sz w:val="16"/>
                <w:szCs w:val="16"/>
                <w:lang w:eastAsia="en-US"/>
              </w:rPr>
            </w:pPr>
            <w:hyperlink r:id="rId177" w:history="1">
              <w:r w:rsidR="00AE011A" w:rsidRPr="00D70946">
                <w:rPr>
                  <w:sz w:val="16"/>
                  <w:szCs w:val="16"/>
                  <w:lang w:eastAsia="en-US"/>
                </w:rPr>
                <w:t>R5-183129</w:t>
              </w:r>
            </w:hyperlink>
          </w:p>
        </w:tc>
        <w:tc>
          <w:tcPr>
            <w:tcW w:w="567" w:type="dxa"/>
            <w:gridSpan w:val="2"/>
            <w:shd w:val="solid" w:color="FFFFFF" w:fill="auto"/>
          </w:tcPr>
          <w:p w14:paraId="29780AAF"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7D3E9EA2"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6658B37F"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73EAF8B5" w14:textId="77777777" w:rsidR="00AE011A" w:rsidRPr="00D70946" w:rsidRDefault="00AE011A" w:rsidP="009D4432">
            <w:pPr>
              <w:pStyle w:val="TAL"/>
              <w:rPr>
                <w:lang w:eastAsia="en-US"/>
              </w:rPr>
            </w:pPr>
            <w:r w:rsidRPr="00D70946">
              <w:rPr>
                <w:lang w:eastAsia="en-US"/>
              </w:rPr>
              <w:t>Addition of new 5GS RRC TC 8.2.3.13.1</w:t>
            </w:r>
          </w:p>
        </w:tc>
        <w:tc>
          <w:tcPr>
            <w:tcW w:w="708" w:type="dxa"/>
            <w:gridSpan w:val="2"/>
            <w:shd w:val="solid" w:color="FFFFFF" w:fill="auto"/>
          </w:tcPr>
          <w:p w14:paraId="18543556" w14:textId="77777777" w:rsidR="00AE011A" w:rsidRPr="00D70946" w:rsidRDefault="00AE011A" w:rsidP="009D4432">
            <w:pPr>
              <w:pStyle w:val="TAC"/>
              <w:rPr>
                <w:lang w:eastAsia="en-US"/>
              </w:rPr>
            </w:pPr>
            <w:r w:rsidRPr="00D70946">
              <w:rPr>
                <w:lang w:eastAsia="en-US"/>
              </w:rPr>
              <w:t>1.0.0</w:t>
            </w:r>
          </w:p>
        </w:tc>
      </w:tr>
      <w:tr w:rsidR="00AE011A" w:rsidRPr="00D70946" w14:paraId="4D2465D9" w14:textId="77777777" w:rsidTr="00E65494">
        <w:trPr>
          <w:gridAfter w:val="1"/>
          <w:wAfter w:w="48" w:type="dxa"/>
        </w:trPr>
        <w:tc>
          <w:tcPr>
            <w:tcW w:w="800" w:type="dxa"/>
            <w:gridSpan w:val="2"/>
            <w:shd w:val="solid" w:color="FFFFFF" w:fill="auto"/>
          </w:tcPr>
          <w:p w14:paraId="126EE311"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4309C470"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68C1DE8B" w14:textId="77777777" w:rsidR="00AE011A" w:rsidRPr="00D70946" w:rsidRDefault="00000000" w:rsidP="009D4432">
            <w:pPr>
              <w:pStyle w:val="TAC"/>
              <w:rPr>
                <w:sz w:val="16"/>
                <w:szCs w:val="16"/>
                <w:lang w:eastAsia="en-US"/>
              </w:rPr>
            </w:pPr>
            <w:hyperlink r:id="rId178" w:history="1">
              <w:r w:rsidR="00AE011A" w:rsidRPr="00D70946">
                <w:rPr>
                  <w:sz w:val="16"/>
                  <w:szCs w:val="16"/>
                  <w:lang w:eastAsia="en-US"/>
                </w:rPr>
                <w:t>R5-183136</w:t>
              </w:r>
            </w:hyperlink>
          </w:p>
        </w:tc>
        <w:tc>
          <w:tcPr>
            <w:tcW w:w="567" w:type="dxa"/>
            <w:gridSpan w:val="2"/>
            <w:shd w:val="solid" w:color="FFFFFF" w:fill="auto"/>
          </w:tcPr>
          <w:p w14:paraId="70835CE0"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7A8EEA2B"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57BA69EF"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257EC879" w14:textId="77777777" w:rsidR="00AE011A" w:rsidRPr="00D70946" w:rsidRDefault="00AE011A" w:rsidP="009D4432">
            <w:pPr>
              <w:pStyle w:val="TAL"/>
              <w:rPr>
                <w:lang w:eastAsia="en-US"/>
              </w:rPr>
            </w:pPr>
            <w:r w:rsidRPr="00D70946">
              <w:rPr>
                <w:lang w:eastAsia="en-US"/>
              </w:rPr>
              <w:t>Correction to NR RRC  test case 8.2.3.5</w:t>
            </w:r>
          </w:p>
        </w:tc>
        <w:tc>
          <w:tcPr>
            <w:tcW w:w="708" w:type="dxa"/>
            <w:gridSpan w:val="2"/>
            <w:shd w:val="solid" w:color="FFFFFF" w:fill="auto"/>
          </w:tcPr>
          <w:p w14:paraId="0BDD8AD9" w14:textId="77777777" w:rsidR="00AE011A" w:rsidRPr="00D70946" w:rsidRDefault="00AE011A" w:rsidP="009D4432">
            <w:pPr>
              <w:pStyle w:val="TAC"/>
              <w:rPr>
                <w:lang w:eastAsia="en-US"/>
              </w:rPr>
            </w:pPr>
            <w:r w:rsidRPr="00D70946">
              <w:rPr>
                <w:lang w:eastAsia="en-US"/>
              </w:rPr>
              <w:t>1.0.0</w:t>
            </w:r>
          </w:p>
        </w:tc>
      </w:tr>
      <w:tr w:rsidR="00AE011A" w:rsidRPr="00D70946" w14:paraId="1B434734" w14:textId="77777777" w:rsidTr="00E65494">
        <w:trPr>
          <w:gridAfter w:val="1"/>
          <w:wAfter w:w="48" w:type="dxa"/>
        </w:trPr>
        <w:tc>
          <w:tcPr>
            <w:tcW w:w="800" w:type="dxa"/>
            <w:gridSpan w:val="2"/>
            <w:shd w:val="solid" w:color="FFFFFF" w:fill="auto"/>
          </w:tcPr>
          <w:p w14:paraId="08640675"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00587B11"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5D75F65E" w14:textId="77777777" w:rsidR="00AE011A" w:rsidRPr="00D70946" w:rsidRDefault="00000000" w:rsidP="009D4432">
            <w:pPr>
              <w:pStyle w:val="TAC"/>
              <w:rPr>
                <w:sz w:val="16"/>
                <w:szCs w:val="16"/>
                <w:lang w:eastAsia="en-US"/>
              </w:rPr>
            </w:pPr>
            <w:hyperlink r:id="rId179" w:history="1">
              <w:r w:rsidR="00AE011A" w:rsidRPr="00D70946">
                <w:rPr>
                  <w:sz w:val="16"/>
                  <w:szCs w:val="16"/>
                  <w:lang w:eastAsia="en-US"/>
                </w:rPr>
                <w:t>R5-183263</w:t>
              </w:r>
            </w:hyperlink>
          </w:p>
        </w:tc>
        <w:tc>
          <w:tcPr>
            <w:tcW w:w="567" w:type="dxa"/>
            <w:gridSpan w:val="2"/>
            <w:shd w:val="solid" w:color="FFFFFF" w:fill="auto"/>
          </w:tcPr>
          <w:p w14:paraId="11796106"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788BE21E"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296E88EB"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10876821" w14:textId="77777777" w:rsidR="00AE011A" w:rsidRPr="00D70946" w:rsidRDefault="00AE011A" w:rsidP="009D4432">
            <w:pPr>
              <w:pStyle w:val="TAL"/>
              <w:rPr>
                <w:lang w:eastAsia="en-US"/>
              </w:rPr>
            </w:pPr>
            <w:r w:rsidRPr="00D70946">
              <w:rPr>
                <w:lang w:eastAsia="en-US"/>
              </w:rPr>
              <w:t>Addition of new NR NAS  test case Default EPS bearer context activation</w:t>
            </w:r>
          </w:p>
        </w:tc>
        <w:tc>
          <w:tcPr>
            <w:tcW w:w="708" w:type="dxa"/>
            <w:gridSpan w:val="2"/>
            <w:shd w:val="solid" w:color="FFFFFF" w:fill="auto"/>
          </w:tcPr>
          <w:p w14:paraId="35B27BC7" w14:textId="77777777" w:rsidR="00AE011A" w:rsidRPr="00D70946" w:rsidRDefault="00AE011A" w:rsidP="009D4432">
            <w:pPr>
              <w:pStyle w:val="TAC"/>
              <w:rPr>
                <w:lang w:eastAsia="en-US"/>
              </w:rPr>
            </w:pPr>
            <w:r w:rsidRPr="00D70946">
              <w:rPr>
                <w:lang w:eastAsia="en-US"/>
              </w:rPr>
              <w:t>1.0.0</w:t>
            </w:r>
          </w:p>
        </w:tc>
      </w:tr>
      <w:tr w:rsidR="00AE011A" w:rsidRPr="00D70946" w14:paraId="0AC64E20" w14:textId="77777777" w:rsidTr="00E65494">
        <w:trPr>
          <w:gridAfter w:val="1"/>
          <w:wAfter w:w="48" w:type="dxa"/>
        </w:trPr>
        <w:tc>
          <w:tcPr>
            <w:tcW w:w="800" w:type="dxa"/>
            <w:gridSpan w:val="2"/>
            <w:shd w:val="solid" w:color="FFFFFF" w:fill="auto"/>
          </w:tcPr>
          <w:p w14:paraId="7F0F5B6C" w14:textId="77777777" w:rsidR="00AE011A" w:rsidRPr="00D70946" w:rsidRDefault="00AE011A" w:rsidP="009D4432">
            <w:pPr>
              <w:pStyle w:val="TAC"/>
              <w:rPr>
                <w:lang w:eastAsia="en-US"/>
              </w:rPr>
            </w:pPr>
            <w:r w:rsidRPr="00D70946">
              <w:rPr>
                <w:lang w:eastAsia="en-US"/>
              </w:rPr>
              <w:t>2018-05</w:t>
            </w:r>
          </w:p>
        </w:tc>
        <w:tc>
          <w:tcPr>
            <w:tcW w:w="901" w:type="dxa"/>
            <w:gridSpan w:val="2"/>
            <w:shd w:val="solid" w:color="FFFFFF" w:fill="auto"/>
          </w:tcPr>
          <w:p w14:paraId="0B332DA8" w14:textId="77777777" w:rsidR="00AE011A" w:rsidRPr="00D70946" w:rsidRDefault="00AE011A" w:rsidP="009D4432">
            <w:pPr>
              <w:pStyle w:val="TAC"/>
              <w:rPr>
                <w:lang w:eastAsia="en-US"/>
              </w:rPr>
            </w:pPr>
            <w:r w:rsidRPr="00D70946">
              <w:rPr>
                <w:lang w:eastAsia="en-US"/>
              </w:rPr>
              <w:t>RAN5#79</w:t>
            </w:r>
          </w:p>
        </w:tc>
        <w:tc>
          <w:tcPr>
            <w:tcW w:w="993" w:type="dxa"/>
            <w:gridSpan w:val="2"/>
            <w:shd w:val="solid" w:color="FFFFFF" w:fill="auto"/>
          </w:tcPr>
          <w:p w14:paraId="456B3D67" w14:textId="77777777" w:rsidR="00AE011A" w:rsidRPr="00D70946" w:rsidRDefault="00000000" w:rsidP="009D4432">
            <w:pPr>
              <w:pStyle w:val="TAC"/>
              <w:rPr>
                <w:sz w:val="16"/>
                <w:szCs w:val="16"/>
                <w:lang w:eastAsia="en-US"/>
              </w:rPr>
            </w:pPr>
            <w:hyperlink r:id="rId180" w:history="1">
              <w:r w:rsidR="00AE011A" w:rsidRPr="00D70946">
                <w:rPr>
                  <w:sz w:val="16"/>
                  <w:szCs w:val="16"/>
                  <w:lang w:eastAsia="en-US"/>
                </w:rPr>
                <w:t>R5-183265</w:t>
              </w:r>
            </w:hyperlink>
          </w:p>
        </w:tc>
        <w:tc>
          <w:tcPr>
            <w:tcW w:w="567" w:type="dxa"/>
            <w:gridSpan w:val="2"/>
            <w:shd w:val="solid" w:color="FFFFFF" w:fill="auto"/>
          </w:tcPr>
          <w:p w14:paraId="3E1F7B2D" w14:textId="77777777" w:rsidR="00AE011A" w:rsidRPr="00D70946" w:rsidRDefault="00AE011A" w:rsidP="009D4432">
            <w:pPr>
              <w:pStyle w:val="TAC"/>
              <w:rPr>
                <w:lang w:eastAsia="en-US"/>
              </w:rPr>
            </w:pPr>
            <w:r w:rsidRPr="00D70946">
              <w:rPr>
                <w:lang w:eastAsia="en-US"/>
              </w:rPr>
              <w:t>-</w:t>
            </w:r>
          </w:p>
        </w:tc>
        <w:tc>
          <w:tcPr>
            <w:tcW w:w="283" w:type="dxa"/>
            <w:gridSpan w:val="2"/>
            <w:shd w:val="solid" w:color="FFFFFF" w:fill="auto"/>
          </w:tcPr>
          <w:p w14:paraId="58C53042" w14:textId="77777777" w:rsidR="00AE011A" w:rsidRPr="00D70946" w:rsidRDefault="00AE011A" w:rsidP="009D4432">
            <w:pPr>
              <w:pStyle w:val="TAC"/>
              <w:rPr>
                <w:lang w:eastAsia="en-US"/>
              </w:rPr>
            </w:pPr>
            <w:r w:rsidRPr="00D70946">
              <w:rPr>
                <w:lang w:eastAsia="en-US"/>
              </w:rPr>
              <w:t>-</w:t>
            </w:r>
          </w:p>
        </w:tc>
        <w:tc>
          <w:tcPr>
            <w:tcW w:w="425" w:type="dxa"/>
            <w:gridSpan w:val="2"/>
            <w:shd w:val="solid" w:color="FFFFFF" w:fill="auto"/>
          </w:tcPr>
          <w:p w14:paraId="1FD935AF" w14:textId="77777777" w:rsidR="00AE011A" w:rsidRPr="00D70946" w:rsidRDefault="00AE011A" w:rsidP="009D4432">
            <w:pPr>
              <w:pStyle w:val="TAC"/>
              <w:rPr>
                <w:lang w:eastAsia="en-US"/>
              </w:rPr>
            </w:pPr>
            <w:r w:rsidRPr="00D70946">
              <w:rPr>
                <w:lang w:eastAsia="en-US"/>
              </w:rPr>
              <w:t>-</w:t>
            </w:r>
          </w:p>
        </w:tc>
        <w:tc>
          <w:tcPr>
            <w:tcW w:w="4962" w:type="dxa"/>
            <w:gridSpan w:val="2"/>
            <w:shd w:val="solid" w:color="FFFFFF" w:fill="auto"/>
          </w:tcPr>
          <w:p w14:paraId="6AED4F04" w14:textId="77777777" w:rsidR="00AE011A" w:rsidRPr="00D70946" w:rsidRDefault="00AE011A" w:rsidP="009D4432">
            <w:pPr>
              <w:pStyle w:val="TAL"/>
              <w:rPr>
                <w:lang w:eastAsia="en-US"/>
              </w:rPr>
            </w:pPr>
            <w:r w:rsidRPr="00D70946">
              <w:rPr>
                <w:lang w:eastAsia="en-US"/>
              </w:rPr>
              <w:t>Updates to session management TC 10.2.2.1</w:t>
            </w:r>
          </w:p>
        </w:tc>
        <w:tc>
          <w:tcPr>
            <w:tcW w:w="708" w:type="dxa"/>
            <w:gridSpan w:val="2"/>
            <w:shd w:val="solid" w:color="FFFFFF" w:fill="auto"/>
          </w:tcPr>
          <w:p w14:paraId="2CFD417E" w14:textId="77777777" w:rsidR="00AE011A" w:rsidRPr="00D70946" w:rsidRDefault="00AE011A" w:rsidP="009D4432">
            <w:pPr>
              <w:pStyle w:val="TAC"/>
              <w:rPr>
                <w:lang w:eastAsia="en-US"/>
              </w:rPr>
            </w:pPr>
            <w:r w:rsidRPr="00D70946">
              <w:rPr>
                <w:lang w:eastAsia="en-US"/>
              </w:rPr>
              <w:t>1.0.0</w:t>
            </w:r>
          </w:p>
        </w:tc>
      </w:tr>
      <w:tr w:rsidR="00E1746F" w:rsidRPr="00D70946" w14:paraId="2A8192B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AFE2CF" w14:textId="77777777" w:rsidR="00E1746F" w:rsidRPr="00D70946" w:rsidRDefault="00E1746F" w:rsidP="009D4432">
            <w:pPr>
              <w:pStyle w:val="TAC"/>
              <w:rPr>
                <w:lang w:eastAsia="en-US"/>
              </w:rPr>
            </w:pPr>
            <w:r w:rsidRPr="00D70946">
              <w:rPr>
                <w:lang w:eastAsia="en-US"/>
              </w:rPr>
              <w:t>2018-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9D2074" w14:textId="77777777" w:rsidR="00E1746F" w:rsidRPr="00D70946" w:rsidRDefault="00E1746F" w:rsidP="009D4432">
            <w:pPr>
              <w:pStyle w:val="TAC"/>
              <w:rPr>
                <w:lang w:eastAsia="en-US"/>
              </w:rPr>
            </w:pPr>
            <w:r w:rsidRPr="00D70946">
              <w:rPr>
                <w:lang w:eastAsia="en-US"/>
              </w:rPr>
              <w:t>RAN#8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F2C25B" w14:textId="77777777" w:rsidR="00E1746F" w:rsidRPr="00D70946" w:rsidRDefault="00E1746F" w:rsidP="009D4432">
            <w:pPr>
              <w:pStyle w:val="TAC"/>
              <w:rPr>
                <w:lang w:eastAsia="en-US"/>
              </w:rPr>
            </w:pPr>
            <w:r w:rsidRPr="00D70946">
              <w:rPr>
                <w:lang w:eastAsia="en-US"/>
              </w:rPr>
              <w:t>RP-1812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16EA16" w14:textId="77777777" w:rsidR="00E1746F" w:rsidRPr="00D70946" w:rsidRDefault="00E1746F"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1F1D57" w14:textId="77777777" w:rsidR="00E1746F" w:rsidRPr="00D70946" w:rsidRDefault="00E1746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B57A28" w14:textId="77777777" w:rsidR="00E1746F" w:rsidRPr="00D70946" w:rsidRDefault="00E1746F"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1C2B91" w14:textId="77777777" w:rsidR="00E1746F" w:rsidRPr="00D70946" w:rsidRDefault="00E1746F" w:rsidP="009D4432">
            <w:pPr>
              <w:pStyle w:val="TAL"/>
              <w:rPr>
                <w:lang w:eastAsia="en-US"/>
              </w:rPr>
            </w:pPr>
            <w:r w:rsidRPr="00D70946">
              <w:rPr>
                <w:lang w:eastAsia="en-US"/>
              </w:rPr>
              <w:t>put under revision control as v15.0.0 with small editorial chang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C04E1D" w14:textId="77777777" w:rsidR="00E1746F" w:rsidRPr="00D70946" w:rsidRDefault="00E1746F" w:rsidP="009D4432">
            <w:pPr>
              <w:pStyle w:val="TAC"/>
              <w:rPr>
                <w:lang w:eastAsia="en-US"/>
              </w:rPr>
            </w:pPr>
            <w:r w:rsidRPr="00D70946">
              <w:rPr>
                <w:lang w:eastAsia="en-US"/>
              </w:rPr>
              <w:t>15.0.0</w:t>
            </w:r>
          </w:p>
        </w:tc>
      </w:tr>
      <w:tr w:rsidR="00BC3F82" w:rsidRPr="00D70946" w14:paraId="1F398F0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E64AB3"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CC9528"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832176" w14:textId="77777777" w:rsidR="00BC3F82" w:rsidRPr="00D70946" w:rsidRDefault="00BC3F82" w:rsidP="009D4432">
            <w:pPr>
              <w:pStyle w:val="TAC"/>
              <w:rPr>
                <w:lang w:eastAsia="en-US"/>
              </w:rPr>
            </w:pPr>
            <w:r w:rsidRPr="00D70946">
              <w:rPr>
                <w:lang w:eastAsia="en-US"/>
              </w:rPr>
              <w:t>R5-1842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A75DFF" w14:textId="77777777" w:rsidR="00BC3F82" w:rsidRPr="00D70946" w:rsidRDefault="00BC3F82" w:rsidP="009D4432">
            <w:pPr>
              <w:pStyle w:val="TAC"/>
              <w:rPr>
                <w:lang w:eastAsia="en-US"/>
              </w:rPr>
            </w:pPr>
            <w:r w:rsidRPr="00D70946">
              <w:rPr>
                <w:lang w:eastAsia="en-US"/>
              </w:rPr>
              <w:t>00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CDC6F7" w14:textId="77777777" w:rsidR="00BC3F82" w:rsidRPr="00D70946" w:rsidRDefault="00BC3F82"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56EEF0"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1934BE" w14:textId="77777777" w:rsidR="00BC3F82" w:rsidRPr="00D70946" w:rsidRDefault="00BC3F82" w:rsidP="009D4432">
            <w:pPr>
              <w:pStyle w:val="TAL"/>
              <w:rPr>
                <w:lang w:eastAsia="en-US"/>
              </w:rPr>
            </w:pPr>
            <w:r w:rsidRPr="00D70946">
              <w:rPr>
                <w:lang w:eastAsia="en-US"/>
              </w:rPr>
              <w:t>Addition of Correct handling of Configured UL grant Type 1 test case 7.1.1.6.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0948C6" w14:textId="77777777" w:rsidR="00BC3F82" w:rsidRPr="00D70946" w:rsidRDefault="00BC3F82" w:rsidP="009D4432">
            <w:pPr>
              <w:pStyle w:val="TAC"/>
              <w:rPr>
                <w:lang w:eastAsia="en-US"/>
              </w:rPr>
            </w:pPr>
            <w:r w:rsidRPr="00D70946">
              <w:rPr>
                <w:lang w:eastAsia="en-US"/>
              </w:rPr>
              <w:t>15.1.0</w:t>
            </w:r>
          </w:p>
        </w:tc>
      </w:tr>
      <w:tr w:rsidR="00BC3F82" w:rsidRPr="00D70946" w14:paraId="61BB6B4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31A542"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9DD661"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361564" w14:textId="77777777" w:rsidR="00BC3F82" w:rsidRPr="00D70946" w:rsidRDefault="00BC3F82" w:rsidP="009D4432">
            <w:pPr>
              <w:pStyle w:val="TAC"/>
              <w:rPr>
                <w:lang w:eastAsia="en-US"/>
              </w:rPr>
            </w:pPr>
            <w:r w:rsidRPr="00D70946">
              <w:rPr>
                <w:lang w:eastAsia="en-US"/>
              </w:rPr>
              <w:t>R5-1842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DF621D" w14:textId="77777777" w:rsidR="00BC3F82" w:rsidRPr="00D70946" w:rsidRDefault="00BC3F82" w:rsidP="009D4432">
            <w:pPr>
              <w:pStyle w:val="TAC"/>
              <w:rPr>
                <w:lang w:eastAsia="en-US"/>
              </w:rPr>
            </w:pPr>
            <w:r w:rsidRPr="00D70946">
              <w:rPr>
                <w:lang w:eastAsia="en-US"/>
              </w:rPr>
              <w:t>00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C3C2A2" w14:textId="77777777" w:rsidR="00BC3F82" w:rsidRPr="00D70946" w:rsidRDefault="00BC3F82"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0EA15C"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511E76" w14:textId="77777777" w:rsidR="00BC3F82" w:rsidRPr="00D70946" w:rsidRDefault="00BC3F82" w:rsidP="009D4432">
            <w:pPr>
              <w:pStyle w:val="TAL"/>
              <w:rPr>
                <w:lang w:eastAsia="en-US"/>
              </w:rPr>
            </w:pPr>
            <w:r w:rsidRPr="00D70946">
              <w:rPr>
                <w:lang w:eastAsia="en-US"/>
              </w:rPr>
              <w:t>Addition of Correct handling of Configured UL grant Type 2 test case 7.1.1.6.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0A7F1E" w14:textId="77777777" w:rsidR="00BC3F82" w:rsidRPr="00D70946" w:rsidRDefault="00BC3F82" w:rsidP="009D4432">
            <w:pPr>
              <w:pStyle w:val="TAC"/>
              <w:rPr>
                <w:lang w:eastAsia="en-US"/>
              </w:rPr>
            </w:pPr>
            <w:r w:rsidRPr="00D70946">
              <w:rPr>
                <w:lang w:eastAsia="en-US"/>
              </w:rPr>
              <w:t>15.1.0</w:t>
            </w:r>
          </w:p>
        </w:tc>
      </w:tr>
      <w:tr w:rsidR="00BC3F82" w:rsidRPr="00D70946" w14:paraId="1631FF8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0E6FC8"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E33D53"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B461C2" w14:textId="77777777" w:rsidR="00BC3F82" w:rsidRPr="00D70946" w:rsidRDefault="00BC3F82" w:rsidP="009D4432">
            <w:pPr>
              <w:pStyle w:val="TAC"/>
              <w:rPr>
                <w:lang w:eastAsia="en-US"/>
              </w:rPr>
            </w:pPr>
            <w:r w:rsidRPr="00D70946">
              <w:rPr>
                <w:lang w:eastAsia="en-US"/>
              </w:rPr>
              <w:t>R5-1842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1729B1" w14:textId="77777777" w:rsidR="00BC3F82" w:rsidRPr="00D70946" w:rsidRDefault="00BC3F82" w:rsidP="009D4432">
            <w:pPr>
              <w:pStyle w:val="TAC"/>
              <w:rPr>
                <w:lang w:eastAsia="en-US"/>
              </w:rPr>
            </w:pPr>
            <w:r w:rsidRPr="00D70946">
              <w:rPr>
                <w:lang w:eastAsia="en-US"/>
              </w:rPr>
              <w:t>00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A73973" w14:textId="77777777" w:rsidR="00BC3F82" w:rsidRPr="00D70946" w:rsidRDefault="00BC3F82"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53DBED"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28E332" w14:textId="77777777" w:rsidR="00BC3F82" w:rsidRPr="00D70946" w:rsidRDefault="00BC3F82" w:rsidP="009D4432">
            <w:pPr>
              <w:pStyle w:val="TAL"/>
              <w:rPr>
                <w:lang w:eastAsia="en-US"/>
              </w:rPr>
            </w:pPr>
            <w:r w:rsidRPr="00D70946">
              <w:rPr>
                <w:lang w:eastAsia="en-US"/>
              </w:rPr>
              <w:t>CR of Correct handling of DL assignment Semi persistent test case 7.1.1.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A0D5AC" w14:textId="77777777" w:rsidR="00BC3F82" w:rsidRPr="00D70946" w:rsidRDefault="00BC3F82" w:rsidP="009D4432">
            <w:pPr>
              <w:pStyle w:val="TAC"/>
              <w:rPr>
                <w:lang w:eastAsia="en-US"/>
              </w:rPr>
            </w:pPr>
            <w:r w:rsidRPr="00D70946">
              <w:rPr>
                <w:lang w:eastAsia="en-US"/>
              </w:rPr>
              <w:t>15.1.0</w:t>
            </w:r>
          </w:p>
        </w:tc>
      </w:tr>
      <w:tr w:rsidR="00BC3F82" w:rsidRPr="00D70946" w14:paraId="550C450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724A1EE"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64F0AA"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71955C" w14:textId="77777777" w:rsidR="00BC3F82" w:rsidRPr="00D70946" w:rsidRDefault="00BC3F82" w:rsidP="009D4432">
            <w:pPr>
              <w:pStyle w:val="TAC"/>
              <w:rPr>
                <w:lang w:eastAsia="en-US"/>
              </w:rPr>
            </w:pPr>
            <w:r w:rsidRPr="00D70946">
              <w:rPr>
                <w:lang w:eastAsia="en-US"/>
              </w:rPr>
              <w:t>R5-1842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7B979A" w14:textId="77777777" w:rsidR="00BC3F82" w:rsidRPr="00D70946" w:rsidRDefault="00BC3F82" w:rsidP="009D4432">
            <w:pPr>
              <w:pStyle w:val="TAC"/>
              <w:rPr>
                <w:lang w:eastAsia="en-US"/>
              </w:rPr>
            </w:pPr>
            <w:r w:rsidRPr="00D70946">
              <w:rPr>
                <w:lang w:eastAsia="en-US"/>
              </w:rPr>
              <w:t>00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73DD17" w14:textId="77777777" w:rsidR="00BC3F82" w:rsidRPr="00D70946" w:rsidRDefault="00BC3F82"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F5ACA6"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ED285C" w14:textId="77777777" w:rsidR="00BC3F82" w:rsidRPr="00D70946" w:rsidRDefault="00BC3F82" w:rsidP="009D4432">
            <w:pPr>
              <w:pStyle w:val="TAL"/>
              <w:rPr>
                <w:lang w:eastAsia="en-US"/>
              </w:rPr>
            </w:pPr>
            <w:r w:rsidRPr="00D70946">
              <w:rPr>
                <w:lang w:eastAsia="en-US"/>
              </w:rPr>
              <w:t>CR of UE power headroom reporting test case 7.1.1.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3212EA" w14:textId="77777777" w:rsidR="00BC3F82" w:rsidRPr="00D70946" w:rsidRDefault="00BC3F82" w:rsidP="009D4432">
            <w:pPr>
              <w:pStyle w:val="TAC"/>
              <w:rPr>
                <w:lang w:eastAsia="en-US"/>
              </w:rPr>
            </w:pPr>
            <w:r w:rsidRPr="00D70946">
              <w:rPr>
                <w:lang w:eastAsia="en-US"/>
              </w:rPr>
              <w:t>15.1.0</w:t>
            </w:r>
          </w:p>
        </w:tc>
      </w:tr>
      <w:tr w:rsidR="00BC3F82" w:rsidRPr="00D70946" w14:paraId="3FCCCAE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C18D03"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4B9A02"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602A78" w14:textId="77777777" w:rsidR="00BC3F82" w:rsidRPr="00D70946" w:rsidRDefault="00BC3F82" w:rsidP="009D4432">
            <w:pPr>
              <w:pStyle w:val="TAC"/>
              <w:rPr>
                <w:lang w:eastAsia="en-US"/>
              </w:rPr>
            </w:pPr>
            <w:r w:rsidRPr="00D70946">
              <w:rPr>
                <w:lang w:eastAsia="en-US"/>
              </w:rPr>
              <w:t>R5-1843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4A4570" w14:textId="77777777" w:rsidR="00BC3F82" w:rsidRPr="00D70946" w:rsidRDefault="00BC3F82" w:rsidP="009D4432">
            <w:pPr>
              <w:pStyle w:val="TAC"/>
              <w:rPr>
                <w:lang w:eastAsia="en-US"/>
              </w:rPr>
            </w:pPr>
            <w:r w:rsidRPr="00D70946">
              <w:rPr>
                <w:lang w:eastAsia="en-US"/>
              </w:rPr>
              <w:t>00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56BFAA" w14:textId="77777777" w:rsidR="00BC3F82" w:rsidRPr="00D70946" w:rsidRDefault="00BC3F82"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03BED6"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BD0F07" w14:textId="77777777" w:rsidR="00BC3F82" w:rsidRPr="00D70946" w:rsidRDefault="00BC3F82" w:rsidP="009D4432">
            <w:pPr>
              <w:pStyle w:val="TAL"/>
              <w:rPr>
                <w:lang w:eastAsia="en-US"/>
              </w:rPr>
            </w:pPr>
            <w:r w:rsidRPr="00D70946">
              <w:rPr>
                <w:lang w:eastAsia="en-US"/>
              </w:rPr>
              <w:t>Correction to 5GS PDCP Test case 7.1.3.4.1 PDCP handover / Lossless handover / PDCP sequence number maintenance / PDCP status report to convey the information on missing or acknowledged PDCP SDUs at handover / In-order delivery and duplicate elimination in the downlin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F65FFB" w14:textId="77777777" w:rsidR="00BC3F82" w:rsidRPr="00D70946" w:rsidRDefault="00BC3F82" w:rsidP="009D4432">
            <w:pPr>
              <w:pStyle w:val="TAC"/>
              <w:rPr>
                <w:lang w:eastAsia="en-US"/>
              </w:rPr>
            </w:pPr>
            <w:r w:rsidRPr="00D70946">
              <w:rPr>
                <w:lang w:eastAsia="en-US"/>
              </w:rPr>
              <w:t>15.1.0</w:t>
            </w:r>
          </w:p>
        </w:tc>
      </w:tr>
      <w:tr w:rsidR="00BC3F82" w:rsidRPr="00D70946" w14:paraId="5663AC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907B33"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D31C5B"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8F3BE2D" w14:textId="77777777" w:rsidR="00BC3F82" w:rsidRPr="00D70946" w:rsidRDefault="00BC3F82" w:rsidP="009D4432">
            <w:pPr>
              <w:pStyle w:val="TAC"/>
              <w:rPr>
                <w:lang w:eastAsia="en-US"/>
              </w:rPr>
            </w:pPr>
            <w:r w:rsidRPr="00D70946">
              <w:rPr>
                <w:lang w:eastAsia="en-US"/>
              </w:rPr>
              <w:t>R5-1843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D3AC93" w14:textId="77777777" w:rsidR="00BC3F82" w:rsidRPr="00D70946" w:rsidRDefault="00BC3F82" w:rsidP="009D4432">
            <w:pPr>
              <w:pStyle w:val="TAC"/>
              <w:rPr>
                <w:lang w:eastAsia="en-US"/>
              </w:rPr>
            </w:pPr>
            <w:r w:rsidRPr="00D70946">
              <w:rPr>
                <w:lang w:eastAsia="en-US"/>
              </w:rPr>
              <w:t>00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90505B" w14:textId="77777777" w:rsidR="00BC3F82" w:rsidRPr="00D70946" w:rsidRDefault="00BC3F82"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677B71"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F7635C" w14:textId="77777777" w:rsidR="00BC3F82" w:rsidRPr="00D70946" w:rsidRDefault="00BC3F82" w:rsidP="009D4432">
            <w:pPr>
              <w:pStyle w:val="TAL"/>
              <w:rPr>
                <w:lang w:eastAsia="en-US"/>
              </w:rPr>
            </w:pPr>
            <w:r w:rsidRPr="00D70946">
              <w:rPr>
                <w:lang w:eastAsia="en-US"/>
              </w:rPr>
              <w:t>Correction to 5GS PDCP Test case 7.1.3.5.4 PDCP reordering / Maximum re-ordering delay below t-Reordering / t-Reordering timer opera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AB9AEF" w14:textId="77777777" w:rsidR="00BC3F82" w:rsidRPr="00D70946" w:rsidRDefault="00BC3F82" w:rsidP="009D4432">
            <w:pPr>
              <w:pStyle w:val="TAC"/>
              <w:rPr>
                <w:lang w:eastAsia="en-US"/>
              </w:rPr>
            </w:pPr>
            <w:r w:rsidRPr="00D70946">
              <w:rPr>
                <w:lang w:eastAsia="en-US"/>
              </w:rPr>
              <w:t>15.1.0</w:t>
            </w:r>
          </w:p>
        </w:tc>
      </w:tr>
      <w:tr w:rsidR="00BC3F82" w:rsidRPr="00D70946" w14:paraId="58094A5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EADB7F"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4F368BB"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05C6B8" w14:textId="77777777" w:rsidR="00BC3F82" w:rsidRPr="00D70946" w:rsidRDefault="00BC3F82" w:rsidP="009D4432">
            <w:pPr>
              <w:pStyle w:val="TAC"/>
              <w:rPr>
                <w:lang w:eastAsia="en-US"/>
              </w:rPr>
            </w:pPr>
            <w:r w:rsidRPr="00D70946">
              <w:rPr>
                <w:lang w:eastAsia="en-US"/>
              </w:rPr>
              <w:t>R5-1843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A55331" w14:textId="77777777" w:rsidR="00BC3F82" w:rsidRPr="00D70946" w:rsidRDefault="00BC3F82" w:rsidP="009D4432">
            <w:pPr>
              <w:pStyle w:val="TAC"/>
              <w:rPr>
                <w:lang w:eastAsia="en-US"/>
              </w:rPr>
            </w:pPr>
            <w:r w:rsidRPr="00D70946">
              <w:rPr>
                <w:lang w:eastAsia="en-US"/>
              </w:rPr>
              <w:t>00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754A2E" w14:textId="77777777" w:rsidR="00BC3F82" w:rsidRPr="00D70946" w:rsidRDefault="00BC3F82"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AB9636"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AE64BF" w14:textId="77777777" w:rsidR="00BC3F82" w:rsidRPr="00D70946" w:rsidRDefault="00BC3F82" w:rsidP="009D4432">
            <w:pPr>
              <w:pStyle w:val="TAL"/>
              <w:rPr>
                <w:lang w:eastAsia="en-US"/>
              </w:rPr>
            </w:pPr>
            <w:r w:rsidRPr="00D70946">
              <w:rPr>
                <w:lang w:eastAsia="en-US"/>
              </w:rPr>
              <w:t>Corrections to RRC TC - BandwidthPart Configuration / SCG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5B9FAB" w14:textId="77777777" w:rsidR="00BC3F82" w:rsidRPr="00D70946" w:rsidRDefault="00BC3F82" w:rsidP="009D4432">
            <w:pPr>
              <w:pStyle w:val="TAC"/>
              <w:rPr>
                <w:lang w:eastAsia="en-US"/>
              </w:rPr>
            </w:pPr>
            <w:r w:rsidRPr="00D70946">
              <w:rPr>
                <w:lang w:eastAsia="en-US"/>
              </w:rPr>
              <w:t>15.1.0</w:t>
            </w:r>
          </w:p>
        </w:tc>
      </w:tr>
      <w:tr w:rsidR="00BC3F82" w:rsidRPr="00D70946" w14:paraId="569521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7703E3"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BDD1274"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19B0B3" w14:textId="77777777" w:rsidR="00BC3F82" w:rsidRPr="00D70946" w:rsidRDefault="00BC3F82" w:rsidP="009D4432">
            <w:pPr>
              <w:pStyle w:val="TAC"/>
              <w:rPr>
                <w:lang w:eastAsia="en-US"/>
              </w:rPr>
            </w:pPr>
            <w:r w:rsidRPr="00D70946">
              <w:rPr>
                <w:lang w:eastAsia="en-US"/>
              </w:rPr>
              <w:t>R5-1845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9CA497" w14:textId="77777777" w:rsidR="00BC3F82" w:rsidRPr="00D70946" w:rsidRDefault="00BC3F82" w:rsidP="009D4432">
            <w:pPr>
              <w:pStyle w:val="TAC"/>
              <w:rPr>
                <w:lang w:eastAsia="en-US"/>
              </w:rPr>
            </w:pPr>
            <w:r w:rsidRPr="00D70946">
              <w:rPr>
                <w:lang w:eastAsia="en-US"/>
              </w:rPr>
              <w:t>00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62D500" w14:textId="77777777" w:rsidR="00BC3F82" w:rsidRPr="00D70946" w:rsidRDefault="00BC3F82"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9237EC"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7800D2" w14:textId="77777777" w:rsidR="00BC3F82" w:rsidRPr="00D70946" w:rsidRDefault="00BC3F82" w:rsidP="009D4432">
            <w:pPr>
              <w:pStyle w:val="TAL"/>
              <w:rPr>
                <w:lang w:eastAsia="en-US"/>
              </w:rPr>
            </w:pPr>
            <w:r w:rsidRPr="00D70946">
              <w:rPr>
                <w:lang w:eastAsia="en-US"/>
              </w:rPr>
              <w:t>Addition of new 5GS RRC TC 8.2.4.3.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C458F3" w14:textId="77777777" w:rsidR="00BC3F82" w:rsidRPr="00D70946" w:rsidRDefault="00BC3F82" w:rsidP="009D4432">
            <w:pPr>
              <w:pStyle w:val="TAC"/>
              <w:rPr>
                <w:lang w:eastAsia="en-US"/>
              </w:rPr>
            </w:pPr>
            <w:r w:rsidRPr="00D70946">
              <w:rPr>
                <w:lang w:eastAsia="en-US"/>
              </w:rPr>
              <w:t>15.1.0</w:t>
            </w:r>
          </w:p>
        </w:tc>
      </w:tr>
      <w:tr w:rsidR="00BC3F82" w:rsidRPr="00D70946" w14:paraId="63F6F0E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4209D6"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8020B3"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733139" w14:textId="77777777" w:rsidR="00BC3F82" w:rsidRPr="00D70946" w:rsidRDefault="00BC3F82" w:rsidP="009D4432">
            <w:pPr>
              <w:pStyle w:val="TAC"/>
              <w:rPr>
                <w:lang w:eastAsia="en-US"/>
              </w:rPr>
            </w:pPr>
            <w:r w:rsidRPr="00D70946">
              <w:rPr>
                <w:lang w:eastAsia="en-US"/>
              </w:rPr>
              <w:t>R5-1845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34020B" w14:textId="77777777" w:rsidR="00BC3F82" w:rsidRPr="00D70946" w:rsidRDefault="00BC3F82" w:rsidP="009D4432">
            <w:pPr>
              <w:pStyle w:val="TAC"/>
              <w:rPr>
                <w:lang w:eastAsia="en-US"/>
              </w:rPr>
            </w:pPr>
            <w:r w:rsidRPr="00D70946">
              <w:rPr>
                <w:lang w:eastAsia="en-US"/>
              </w:rPr>
              <w:t>00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3F2B87" w14:textId="77777777" w:rsidR="00BC3F82" w:rsidRPr="00D70946" w:rsidRDefault="00BC3F82"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75911E"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4CF2C8" w14:textId="77777777" w:rsidR="00BC3F82" w:rsidRPr="00D70946" w:rsidRDefault="00BC3F82" w:rsidP="009D4432">
            <w:pPr>
              <w:pStyle w:val="TAL"/>
              <w:rPr>
                <w:lang w:eastAsia="en-US"/>
              </w:rPr>
            </w:pPr>
            <w:r w:rsidRPr="00D70946">
              <w:rPr>
                <w:lang w:eastAsia="en-US"/>
              </w:rPr>
              <w:t>Correction to NR PDCP test case 7.1.3.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0AB60E" w14:textId="77777777" w:rsidR="00BC3F82" w:rsidRPr="00D70946" w:rsidRDefault="00BC3F82" w:rsidP="009D4432">
            <w:pPr>
              <w:pStyle w:val="TAC"/>
              <w:rPr>
                <w:lang w:eastAsia="en-US"/>
              </w:rPr>
            </w:pPr>
            <w:r w:rsidRPr="00D70946">
              <w:rPr>
                <w:lang w:eastAsia="en-US"/>
              </w:rPr>
              <w:t>15.1.0</w:t>
            </w:r>
          </w:p>
        </w:tc>
      </w:tr>
      <w:tr w:rsidR="00BC3F82" w:rsidRPr="00D70946" w14:paraId="111F416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85BCFF"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B030A5"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46F1A5" w14:textId="77777777" w:rsidR="00BC3F82" w:rsidRPr="00D70946" w:rsidRDefault="00BC3F82" w:rsidP="009D4432">
            <w:pPr>
              <w:pStyle w:val="TAC"/>
              <w:rPr>
                <w:lang w:eastAsia="en-US"/>
              </w:rPr>
            </w:pPr>
            <w:r w:rsidRPr="00D70946">
              <w:rPr>
                <w:lang w:eastAsia="en-US"/>
              </w:rPr>
              <w:t>R5-1845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B140A0" w14:textId="77777777" w:rsidR="00BC3F82" w:rsidRPr="00D70946" w:rsidRDefault="00BC3F82" w:rsidP="009D4432">
            <w:pPr>
              <w:pStyle w:val="TAC"/>
              <w:rPr>
                <w:lang w:eastAsia="en-US"/>
              </w:rPr>
            </w:pPr>
            <w:r w:rsidRPr="00D70946">
              <w:rPr>
                <w:lang w:eastAsia="en-US"/>
              </w:rPr>
              <w:t>00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09135D" w14:textId="77777777" w:rsidR="00BC3F82" w:rsidRPr="00D70946" w:rsidRDefault="00BC3F82"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38BD71"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C845B0" w14:textId="77777777" w:rsidR="00BC3F82" w:rsidRPr="00D70946" w:rsidRDefault="00BC3F82" w:rsidP="009D4432">
            <w:pPr>
              <w:pStyle w:val="TAL"/>
              <w:rPr>
                <w:lang w:eastAsia="en-US"/>
              </w:rPr>
            </w:pPr>
            <w:r w:rsidRPr="00D70946">
              <w:rPr>
                <w:lang w:eastAsia="en-US"/>
              </w:rPr>
              <w:t>Corrections to MAC TBS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2615CE" w14:textId="77777777" w:rsidR="00BC3F82" w:rsidRPr="00D70946" w:rsidRDefault="00BC3F82" w:rsidP="009D4432">
            <w:pPr>
              <w:pStyle w:val="TAC"/>
              <w:rPr>
                <w:lang w:eastAsia="en-US"/>
              </w:rPr>
            </w:pPr>
            <w:r w:rsidRPr="00D70946">
              <w:rPr>
                <w:lang w:eastAsia="en-US"/>
              </w:rPr>
              <w:t>15.1.0</w:t>
            </w:r>
          </w:p>
        </w:tc>
      </w:tr>
      <w:tr w:rsidR="00BC3F82" w:rsidRPr="00D70946" w14:paraId="5645060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1CBD6B"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9BAA22"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DAA25D" w14:textId="77777777" w:rsidR="00BC3F82" w:rsidRPr="00D70946" w:rsidRDefault="00BC3F82" w:rsidP="009D4432">
            <w:pPr>
              <w:pStyle w:val="TAC"/>
              <w:rPr>
                <w:lang w:eastAsia="en-US"/>
              </w:rPr>
            </w:pPr>
            <w:r w:rsidRPr="00D70946">
              <w:rPr>
                <w:lang w:eastAsia="en-US"/>
              </w:rPr>
              <w:t>R5-1845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936C41" w14:textId="77777777" w:rsidR="00BC3F82" w:rsidRPr="00D70946" w:rsidRDefault="00BC3F82" w:rsidP="009D4432">
            <w:pPr>
              <w:pStyle w:val="TAC"/>
              <w:rPr>
                <w:lang w:eastAsia="en-US"/>
              </w:rPr>
            </w:pPr>
            <w:r w:rsidRPr="00D70946">
              <w:rPr>
                <w:lang w:eastAsia="en-US"/>
              </w:rPr>
              <w:t>00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ACC25E" w14:textId="77777777" w:rsidR="00BC3F82" w:rsidRPr="00D70946" w:rsidRDefault="00BC3F82"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A98F4E"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EB602F" w14:textId="77777777" w:rsidR="00BC3F82" w:rsidRPr="00D70946" w:rsidRDefault="00BC3F82" w:rsidP="009D4432">
            <w:pPr>
              <w:pStyle w:val="TAL"/>
              <w:rPr>
                <w:lang w:eastAsia="en-US"/>
              </w:rPr>
            </w:pPr>
            <w:r w:rsidRPr="00D70946">
              <w:rPr>
                <w:lang w:eastAsia="en-US"/>
              </w:rPr>
              <w:t>Addition of new MAC test case for Rese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D58B11" w14:textId="77777777" w:rsidR="00BC3F82" w:rsidRPr="00D70946" w:rsidRDefault="00BC3F82" w:rsidP="009D4432">
            <w:pPr>
              <w:pStyle w:val="TAC"/>
              <w:rPr>
                <w:lang w:eastAsia="en-US"/>
              </w:rPr>
            </w:pPr>
            <w:r w:rsidRPr="00D70946">
              <w:rPr>
                <w:lang w:eastAsia="en-US"/>
              </w:rPr>
              <w:t>15.1.0</w:t>
            </w:r>
          </w:p>
        </w:tc>
      </w:tr>
      <w:tr w:rsidR="00BC3F82" w:rsidRPr="00D70946" w14:paraId="44FD2A1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04A531"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420532"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1CE1213" w14:textId="77777777" w:rsidR="00BC3F82" w:rsidRPr="00D70946" w:rsidRDefault="00BC3F82" w:rsidP="009D4432">
            <w:pPr>
              <w:pStyle w:val="TAC"/>
              <w:rPr>
                <w:lang w:eastAsia="en-US"/>
              </w:rPr>
            </w:pPr>
            <w:r w:rsidRPr="00D70946">
              <w:rPr>
                <w:lang w:eastAsia="en-US"/>
              </w:rPr>
              <w:t>R5-1846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98449D" w14:textId="77777777" w:rsidR="00BC3F82" w:rsidRPr="00D70946" w:rsidRDefault="00BC3F82" w:rsidP="009D4432">
            <w:pPr>
              <w:pStyle w:val="TAC"/>
              <w:rPr>
                <w:lang w:eastAsia="en-US"/>
              </w:rPr>
            </w:pPr>
            <w:r w:rsidRPr="00D70946">
              <w:rPr>
                <w:lang w:eastAsia="en-US"/>
              </w:rPr>
              <w:t>00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8CE91E" w14:textId="77777777" w:rsidR="00BC3F82" w:rsidRPr="00D70946" w:rsidRDefault="00BC3F82"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D7F294"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81C09A" w14:textId="77777777" w:rsidR="00BC3F82" w:rsidRPr="00D70946" w:rsidRDefault="00BC3F82" w:rsidP="009D4432">
            <w:pPr>
              <w:pStyle w:val="TAL"/>
              <w:rPr>
                <w:lang w:eastAsia="en-US"/>
              </w:rPr>
            </w:pPr>
            <w:r w:rsidRPr="00D70946">
              <w:rPr>
                <w:lang w:eastAsia="en-US"/>
              </w:rPr>
              <w:t>Update of RRC SCG failure TC 8.2.5.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C6AD90" w14:textId="77777777" w:rsidR="00BC3F82" w:rsidRPr="00D70946" w:rsidRDefault="00BC3F82" w:rsidP="009D4432">
            <w:pPr>
              <w:pStyle w:val="TAC"/>
              <w:rPr>
                <w:lang w:eastAsia="en-US"/>
              </w:rPr>
            </w:pPr>
            <w:r w:rsidRPr="00D70946">
              <w:rPr>
                <w:lang w:eastAsia="en-US"/>
              </w:rPr>
              <w:t>15.1.0</w:t>
            </w:r>
          </w:p>
        </w:tc>
      </w:tr>
      <w:tr w:rsidR="00BC3F82" w:rsidRPr="00D70946" w14:paraId="086CF2A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442705"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99B7EB"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3188B1" w14:textId="77777777" w:rsidR="00BC3F82" w:rsidRPr="00D70946" w:rsidRDefault="00BC3F82" w:rsidP="009D4432">
            <w:pPr>
              <w:pStyle w:val="TAC"/>
              <w:rPr>
                <w:lang w:eastAsia="en-US"/>
              </w:rPr>
            </w:pPr>
            <w:r w:rsidRPr="00D70946">
              <w:rPr>
                <w:lang w:eastAsia="en-US"/>
              </w:rPr>
              <w:t>R5-1846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55AB5D" w14:textId="77777777" w:rsidR="00BC3F82" w:rsidRPr="00D70946" w:rsidRDefault="00BC3F82" w:rsidP="009D4432">
            <w:pPr>
              <w:pStyle w:val="TAC"/>
              <w:rPr>
                <w:lang w:eastAsia="en-US"/>
              </w:rPr>
            </w:pPr>
            <w:r w:rsidRPr="00D70946">
              <w:rPr>
                <w:lang w:eastAsia="en-US"/>
              </w:rPr>
              <w:t>00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9C1069" w14:textId="77777777" w:rsidR="00BC3F82" w:rsidRPr="00D70946" w:rsidRDefault="00BC3F82"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2E6F47"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6FB62F" w14:textId="77777777" w:rsidR="00BC3F82" w:rsidRPr="00D70946" w:rsidRDefault="00BC3F82" w:rsidP="009D4432">
            <w:pPr>
              <w:pStyle w:val="TAL"/>
              <w:rPr>
                <w:lang w:eastAsia="en-US"/>
              </w:rPr>
            </w:pPr>
            <w:r w:rsidRPr="00D70946">
              <w:rPr>
                <w:lang w:eastAsia="en-US"/>
              </w:rPr>
              <w:t>Update of RRC SCG failure TC 8.2.5.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ACF62C" w14:textId="77777777" w:rsidR="00BC3F82" w:rsidRPr="00D70946" w:rsidRDefault="00BC3F82" w:rsidP="009D4432">
            <w:pPr>
              <w:pStyle w:val="TAC"/>
              <w:rPr>
                <w:lang w:eastAsia="en-US"/>
              </w:rPr>
            </w:pPr>
            <w:r w:rsidRPr="00D70946">
              <w:rPr>
                <w:lang w:eastAsia="en-US"/>
              </w:rPr>
              <w:t>15.1.0</w:t>
            </w:r>
          </w:p>
        </w:tc>
      </w:tr>
      <w:tr w:rsidR="00BC3F82" w:rsidRPr="00D70946" w14:paraId="5380CF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A64730"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05D7B3"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30D102" w14:textId="77777777" w:rsidR="00BC3F82" w:rsidRPr="00D70946" w:rsidRDefault="00BC3F82" w:rsidP="009D4432">
            <w:pPr>
              <w:pStyle w:val="TAC"/>
              <w:rPr>
                <w:lang w:eastAsia="en-US"/>
              </w:rPr>
            </w:pPr>
            <w:r w:rsidRPr="00D70946">
              <w:rPr>
                <w:lang w:eastAsia="en-US"/>
              </w:rPr>
              <w:t>R5-1847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CF118A" w14:textId="77777777" w:rsidR="00BC3F82" w:rsidRPr="00D70946" w:rsidRDefault="00BC3F82" w:rsidP="009D4432">
            <w:pPr>
              <w:pStyle w:val="TAC"/>
              <w:rPr>
                <w:lang w:eastAsia="en-US"/>
              </w:rPr>
            </w:pPr>
            <w:r w:rsidRPr="00D70946">
              <w:rPr>
                <w:lang w:eastAsia="en-US"/>
              </w:rPr>
              <w:t>00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E0D6D6" w14:textId="77777777" w:rsidR="00BC3F82" w:rsidRPr="00D70946" w:rsidRDefault="00BC3F82"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9ECBC0"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FB4FD4" w14:textId="77777777" w:rsidR="00BC3F82" w:rsidRPr="00D70946" w:rsidRDefault="00BC3F82" w:rsidP="009D4432">
            <w:pPr>
              <w:pStyle w:val="TAL"/>
              <w:rPr>
                <w:lang w:eastAsia="en-US"/>
              </w:rPr>
            </w:pPr>
            <w:r w:rsidRPr="00D70946">
              <w:rPr>
                <w:lang w:eastAsia="en-US"/>
              </w:rPr>
              <w:t>Correction to RRC TC - PSCell addition, modification and release / Split DRB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325202" w14:textId="77777777" w:rsidR="00BC3F82" w:rsidRPr="00D70946" w:rsidRDefault="00BC3F82" w:rsidP="009D4432">
            <w:pPr>
              <w:pStyle w:val="TAC"/>
              <w:rPr>
                <w:lang w:eastAsia="en-US"/>
              </w:rPr>
            </w:pPr>
            <w:r w:rsidRPr="00D70946">
              <w:rPr>
                <w:lang w:eastAsia="en-US"/>
              </w:rPr>
              <w:t>15.1.0</w:t>
            </w:r>
          </w:p>
        </w:tc>
      </w:tr>
      <w:tr w:rsidR="00BC3F82" w:rsidRPr="00D70946" w14:paraId="206B50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B7549C"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358D49"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79EE3B" w14:textId="77777777" w:rsidR="00BC3F82" w:rsidRPr="00D70946" w:rsidRDefault="00BC3F82" w:rsidP="009D4432">
            <w:pPr>
              <w:pStyle w:val="TAC"/>
              <w:rPr>
                <w:lang w:eastAsia="en-US"/>
              </w:rPr>
            </w:pPr>
            <w:r w:rsidRPr="00D70946">
              <w:rPr>
                <w:lang w:eastAsia="en-US"/>
              </w:rPr>
              <w:t>R5-1847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B51690" w14:textId="77777777" w:rsidR="00BC3F82" w:rsidRPr="00D70946" w:rsidRDefault="00BC3F82" w:rsidP="009D4432">
            <w:pPr>
              <w:pStyle w:val="TAC"/>
              <w:rPr>
                <w:lang w:eastAsia="en-US"/>
              </w:rPr>
            </w:pPr>
            <w:r w:rsidRPr="00D70946">
              <w:rPr>
                <w:lang w:eastAsia="en-US"/>
              </w:rPr>
              <w:t>00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2F76F1" w14:textId="77777777" w:rsidR="00BC3F82" w:rsidRPr="00D70946" w:rsidRDefault="00BC3F82"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F2D337"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9DD2BF" w14:textId="77777777" w:rsidR="00BC3F82" w:rsidRPr="00D70946" w:rsidRDefault="00BC3F82" w:rsidP="009D4432">
            <w:pPr>
              <w:pStyle w:val="TAL"/>
              <w:rPr>
                <w:lang w:eastAsia="en-US"/>
              </w:rPr>
            </w:pPr>
            <w:r w:rsidRPr="00D70946">
              <w:rPr>
                <w:lang w:eastAsia="en-US"/>
              </w:rPr>
              <w:t>Correction to RRC TC - Measurement configuration control and reporting / Inter-RAT measurements / Periodic reporting / Measurement of NR cells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AAEDA4" w14:textId="77777777" w:rsidR="00BC3F82" w:rsidRPr="00D70946" w:rsidRDefault="00BC3F82" w:rsidP="009D4432">
            <w:pPr>
              <w:pStyle w:val="TAC"/>
              <w:rPr>
                <w:lang w:eastAsia="en-US"/>
              </w:rPr>
            </w:pPr>
            <w:r w:rsidRPr="00D70946">
              <w:rPr>
                <w:lang w:eastAsia="en-US"/>
              </w:rPr>
              <w:t>15.1.0</w:t>
            </w:r>
          </w:p>
        </w:tc>
      </w:tr>
      <w:tr w:rsidR="00BC3F82" w:rsidRPr="00D70946" w14:paraId="31D0019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000A566"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D61864"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72821C" w14:textId="77777777" w:rsidR="00BC3F82" w:rsidRPr="00D70946" w:rsidRDefault="00BC3F82" w:rsidP="009D4432">
            <w:pPr>
              <w:pStyle w:val="TAC"/>
              <w:rPr>
                <w:lang w:eastAsia="en-US"/>
              </w:rPr>
            </w:pPr>
            <w:r w:rsidRPr="00D70946">
              <w:rPr>
                <w:lang w:eastAsia="en-US"/>
              </w:rPr>
              <w:t>R5-1847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F60E1D" w14:textId="77777777" w:rsidR="00BC3F82" w:rsidRPr="00D70946" w:rsidRDefault="00BC3F82" w:rsidP="009D4432">
            <w:pPr>
              <w:pStyle w:val="TAC"/>
              <w:rPr>
                <w:lang w:eastAsia="en-US"/>
              </w:rPr>
            </w:pPr>
            <w:r w:rsidRPr="00D70946">
              <w:rPr>
                <w:lang w:eastAsia="en-US"/>
              </w:rPr>
              <w:t>00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88533D" w14:textId="77777777" w:rsidR="00BC3F82" w:rsidRPr="00D70946" w:rsidRDefault="00BC3F82"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EE29CC"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C63A66" w14:textId="77777777" w:rsidR="00BC3F82" w:rsidRPr="00D70946" w:rsidRDefault="00BC3F82" w:rsidP="009D4432">
            <w:pPr>
              <w:pStyle w:val="TAL"/>
              <w:rPr>
                <w:lang w:eastAsia="en-US"/>
              </w:rPr>
            </w:pPr>
            <w:r w:rsidRPr="00D70946">
              <w:rPr>
                <w:lang w:eastAsia="en-US"/>
              </w:rPr>
              <w:t>Correction to RRC TC - Measurement configuration control and reporting / Inter-RAT measurements / Event B1 / Measurement of NR cells / RSRQ based measurements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BB12E0" w14:textId="77777777" w:rsidR="00BC3F82" w:rsidRPr="00D70946" w:rsidRDefault="00BC3F82" w:rsidP="009D4432">
            <w:pPr>
              <w:pStyle w:val="TAC"/>
              <w:rPr>
                <w:lang w:eastAsia="en-US"/>
              </w:rPr>
            </w:pPr>
            <w:r w:rsidRPr="00D70946">
              <w:rPr>
                <w:lang w:eastAsia="en-US"/>
              </w:rPr>
              <w:t>15.1.0</w:t>
            </w:r>
          </w:p>
        </w:tc>
      </w:tr>
      <w:tr w:rsidR="00BC3F82" w:rsidRPr="00D70946" w14:paraId="251656C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D95B51"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90F005"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54AF22" w14:textId="77777777" w:rsidR="00BC3F82" w:rsidRPr="00D70946" w:rsidRDefault="00BC3F82" w:rsidP="009D4432">
            <w:pPr>
              <w:pStyle w:val="TAC"/>
              <w:rPr>
                <w:lang w:eastAsia="en-US"/>
              </w:rPr>
            </w:pPr>
            <w:r w:rsidRPr="00D70946">
              <w:rPr>
                <w:lang w:eastAsia="en-US"/>
              </w:rPr>
              <w:t>R5-1847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CF717C" w14:textId="77777777" w:rsidR="00BC3F82" w:rsidRPr="00D70946" w:rsidRDefault="00BC3F82" w:rsidP="009D4432">
            <w:pPr>
              <w:pStyle w:val="TAC"/>
              <w:rPr>
                <w:lang w:eastAsia="en-US"/>
              </w:rPr>
            </w:pPr>
            <w:r w:rsidRPr="00D70946">
              <w:rPr>
                <w:lang w:eastAsia="en-US"/>
              </w:rPr>
              <w:t>00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417C7B" w14:textId="77777777" w:rsidR="00BC3F82" w:rsidRPr="00D70946" w:rsidRDefault="00BC3F82"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51841B"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45B861" w14:textId="77777777" w:rsidR="00BC3F82" w:rsidRPr="00D70946" w:rsidRDefault="00BC3F82" w:rsidP="009D4432">
            <w:pPr>
              <w:pStyle w:val="TAL"/>
              <w:rPr>
                <w:lang w:eastAsia="en-US"/>
              </w:rPr>
            </w:pPr>
            <w:r w:rsidRPr="00D70946">
              <w:rPr>
                <w:lang w:eastAsia="en-US"/>
              </w:rPr>
              <w:t>Update of 5GS NR RRC test case 8.2.2.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BF4065" w14:textId="77777777" w:rsidR="00BC3F82" w:rsidRPr="00D70946" w:rsidRDefault="00BC3F82" w:rsidP="009D4432">
            <w:pPr>
              <w:pStyle w:val="TAC"/>
              <w:rPr>
                <w:lang w:eastAsia="en-US"/>
              </w:rPr>
            </w:pPr>
            <w:r w:rsidRPr="00D70946">
              <w:rPr>
                <w:lang w:eastAsia="en-US"/>
              </w:rPr>
              <w:t>15.1.0</w:t>
            </w:r>
          </w:p>
        </w:tc>
      </w:tr>
      <w:tr w:rsidR="00BC3F82" w:rsidRPr="00D70946" w14:paraId="63A957C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0B11D0"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4B74162"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54513A" w14:textId="77777777" w:rsidR="00BC3F82" w:rsidRPr="00D70946" w:rsidRDefault="00BC3F82" w:rsidP="009D4432">
            <w:pPr>
              <w:pStyle w:val="TAC"/>
              <w:rPr>
                <w:lang w:eastAsia="en-US"/>
              </w:rPr>
            </w:pPr>
            <w:r w:rsidRPr="00D70946">
              <w:rPr>
                <w:lang w:eastAsia="en-US"/>
              </w:rPr>
              <w:t>R5-1850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BCE506" w14:textId="77777777" w:rsidR="00BC3F82" w:rsidRPr="00D70946" w:rsidRDefault="00BC3F82" w:rsidP="009D4432">
            <w:pPr>
              <w:pStyle w:val="TAC"/>
              <w:rPr>
                <w:lang w:eastAsia="en-US"/>
              </w:rPr>
            </w:pPr>
            <w:r w:rsidRPr="00D70946">
              <w:rPr>
                <w:lang w:eastAsia="en-US"/>
              </w:rPr>
              <w:t>00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AB17E8"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1C0FB84"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7DE7CB" w14:textId="77777777" w:rsidR="00BC3F82" w:rsidRPr="00D70946" w:rsidRDefault="00BC3F82" w:rsidP="009D4432">
            <w:pPr>
              <w:pStyle w:val="TAL"/>
              <w:rPr>
                <w:lang w:eastAsia="en-US"/>
              </w:rPr>
            </w:pPr>
            <w:r w:rsidRPr="00D70946">
              <w:rPr>
                <w:lang w:eastAsia="en-US"/>
              </w:rPr>
              <w:t>Correction to NR MAC test case 7.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3245B7" w14:textId="77777777" w:rsidR="00BC3F82" w:rsidRPr="00D70946" w:rsidRDefault="00BC3F82" w:rsidP="009D4432">
            <w:pPr>
              <w:pStyle w:val="TAC"/>
              <w:rPr>
                <w:lang w:eastAsia="en-US"/>
              </w:rPr>
            </w:pPr>
            <w:r w:rsidRPr="00D70946">
              <w:rPr>
                <w:lang w:eastAsia="en-US"/>
              </w:rPr>
              <w:t>15.1.0</w:t>
            </w:r>
          </w:p>
        </w:tc>
      </w:tr>
      <w:tr w:rsidR="00BC3F82" w:rsidRPr="00D70946" w14:paraId="04EF4D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98F5AF"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162199"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13E17D" w14:textId="77777777" w:rsidR="00BC3F82" w:rsidRPr="00D70946" w:rsidRDefault="00BC3F82" w:rsidP="009D4432">
            <w:pPr>
              <w:pStyle w:val="TAC"/>
              <w:rPr>
                <w:lang w:eastAsia="en-US"/>
              </w:rPr>
            </w:pPr>
            <w:r w:rsidRPr="00D70946">
              <w:rPr>
                <w:lang w:eastAsia="en-US"/>
              </w:rPr>
              <w:t>R5-1850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BE82CE" w14:textId="77777777" w:rsidR="00BC3F82" w:rsidRPr="00D70946" w:rsidRDefault="00BC3F82" w:rsidP="009D4432">
            <w:pPr>
              <w:pStyle w:val="TAC"/>
              <w:rPr>
                <w:lang w:eastAsia="en-US"/>
              </w:rPr>
            </w:pPr>
            <w:r w:rsidRPr="00D70946">
              <w:rPr>
                <w:lang w:eastAsia="en-US"/>
              </w:rPr>
              <w:t>00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ACDF31"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FB4A26"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584422" w14:textId="77777777" w:rsidR="00BC3F82" w:rsidRPr="00D70946" w:rsidRDefault="00BC3F82" w:rsidP="009D4432">
            <w:pPr>
              <w:pStyle w:val="TAL"/>
              <w:rPr>
                <w:lang w:eastAsia="en-US"/>
              </w:rPr>
            </w:pPr>
            <w:r w:rsidRPr="00D70946">
              <w:rPr>
                <w:lang w:eastAsia="en-US"/>
              </w:rPr>
              <w:t>Addition of Correct Handling of DL HARQ process PDSCH Aggregation test case 7.1.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3AAC43" w14:textId="77777777" w:rsidR="00BC3F82" w:rsidRPr="00D70946" w:rsidRDefault="00BC3F82" w:rsidP="009D4432">
            <w:pPr>
              <w:pStyle w:val="TAC"/>
              <w:rPr>
                <w:lang w:eastAsia="en-US"/>
              </w:rPr>
            </w:pPr>
            <w:r w:rsidRPr="00D70946">
              <w:rPr>
                <w:lang w:eastAsia="en-US"/>
              </w:rPr>
              <w:t>15.1.0</w:t>
            </w:r>
          </w:p>
        </w:tc>
      </w:tr>
      <w:tr w:rsidR="00BC3F82" w:rsidRPr="00D70946" w14:paraId="59DDE19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69B77D"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B122FB"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97D8AB" w14:textId="77777777" w:rsidR="00BC3F82" w:rsidRPr="00D70946" w:rsidRDefault="00BC3F82" w:rsidP="009D4432">
            <w:pPr>
              <w:pStyle w:val="TAC"/>
              <w:rPr>
                <w:lang w:eastAsia="en-US"/>
              </w:rPr>
            </w:pPr>
            <w:r w:rsidRPr="00D70946">
              <w:rPr>
                <w:lang w:eastAsia="en-US"/>
              </w:rPr>
              <w:t>R5-1850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5FD7A9" w14:textId="77777777" w:rsidR="00BC3F82" w:rsidRPr="00D70946" w:rsidRDefault="00BC3F82" w:rsidP="009D4432">
            <w:pPr>
              <w:pStyle w:val="TAC"/>
              <w:rPr>
                <w:lang w:eastAsia="en-US"/>
              </w:rPr>
            </w:pPr>
            <w:r w:rsidRPr="00D70946">
              <w:rPr>
                <w:lang w:eastAsia="en-US"/>
              </w:rPr>
              <w:t>00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E1496F"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3CAF567"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352E3D" w14:textId="77777777" w:rsidR="00BC3F82" w:rsidRPr="00D70946" w:rsidRDefault="00BC3F82" w:rsidP="009D4432">
            <w:pPr>
              <w:pStyle w:val="TAL"/>
              <w:rPr>
                <w:lang w:eastAsia="en-US"/>
              </w:rPr>
            </w:pPr>
            <w:r w:rsidRPr="00D70946">
              <w:rPr>
                <w:lang w:eastAsia="en-US"/>
              </w:rPr>
              <w:t>Addition of NR CA reconfiguration test case 8.2.4.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3B8804" w14:textId="77777777" w:rsidR="00BC3F82" w:rsidRPr="00D70946" w:rsidRDefault="00BC3F82" w:rsidP="009D4432">
            <w:pPr>
              <w:pStyle w:val="TAC"/>
              <w:rPr>
                <w:lang w:eastAsia="en-US"/>
              </w:rPr>
            </w:pPr>
            <w:r w:rsidRPr="00D70946">
              <w:rPr>
                <w:lang w:eastAsia="en-US"/>
              </w:rPr>
              <w:t>15.1.0</w:t>
            </w:r>
          </w:p>
        </w:tc>
      </w:tr>
      <w:tr w:rsidR="00BC3F82" w:rsidRPr="00D70946" w14:paraId="06023F6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241321"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FEB872"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F6D6FD" w14:textId="77777777" w:rsidR="00BC3F82" w:rsidRPr="00D70946" w:rsidRDefault="00BC3F82" w:rsidP="009D4432">
            <w:pPr>
              <w:pStyle w:val="TAC"/>
              <w:rPr>
                <w:lang w:eastAsia="en-US"/>
              </w:rPr>
            </w:pPr>
            <w:r w:rsidRPr="00D70946">
              <w:rPr>
                <w:lang w:eastAsia="en-US"/>
              </w:rPr>
              <w:t>R5-1850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8A27F35" w14:textId="77777777" w:rsidR="00BC3F82" w:rsidRPr="00D70946" w:rsidRDefault="00BC3F82" w:rsidP="009D4432">
            <w:pPr>
              <w:pStyle w:val="TAC"/>
              <w:rPr>
                <w:lang w:eastAsia="en-US"/>
              </w:rPr>
            </w:pPr>
            <w:r w:rsidRPr="00D70946">
              <w:rPr>
                <w:lang w:eastAsia="en-US"/>
              </w:rPr>
              <w:t>00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F6B8D1"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1D1C58"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D51D74" w14:textId="77777777" w:rsidR="00BC3F82" w:rsidRPr="00D70946" w:rsidRDefault="00BC3F82" w:rsidP="009D4432">
            <w:pPr>
              <w:pStyle w:val="TAL"/>
              <w:rPr>
                <w:lang w:eastAsia="en-US"/>
              </w:rPr>
            </w:pPr>
            <w:r w:rsidRPr="00D70946">
              <w:rPr>
                <w:lang w:eastAsia="en-US"/>
              </w:rPr>
              <w:t>Addition of NR CA reconfiguration test case 8.2.4.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D7E1E7" w14:textId="77777777" w:rsidR="00BC3F82" w:rsidRPr="00D70946" w:rsidRDefault="00BC3F82" w:rsidP="009D4432">
            <w:pPr>
              <w:pStyle w:val="TAC"/>
              <w:rPr>
                <w:lang w:eastAsia="en-US"/>
              </w:rPr>
            </w:pPr>
            <w:r w:rsidRPr="00D70946">
              <w:rPr>
                <w:lang w:eastAsia="en-US"/>
              </w:rPr>
              <w:t>15.1.0</w:t>
            </w:r>
          </w:p>
        </w:tc>
      </w:tr>
      <w:tr w:rsidR="00BC3F82" w:rsidRPr="00D70946" w14:paraId="301317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46F5C9"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4FEFAC"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AA502F" w14:textId="77777777" w:rsidR="00BC3F82" w:rsidRPr="00D70946" w:rsidRDefault="00BC3F82" w:rsidP="009D4432">
            <w:pPr>
              <w:pStyle w:val="TAC"/>
              <w:rPr>
                <w:lang w:eastAsia="en-US"/>
              </w:rPr>
            </w:pPr>
            <w:r w:rsidRPr="00D70946">
              <w:rPr>
                <w:lang w:eastAsia="en-US"/>
              </w:rPr>
              <w:t>R5-1850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D2E57B" w14:textId="77777777" w:rsidR="00BC3F82" w:rsidRPr="00D70946" w:rsidRDefault="00BC3F82" w:rsidP="009D4432">
            <w:pPr>
              <w:pStyle w:val="TAC"/>
              <w:rPr>
                <w:lang w:eastAsia="en-US"/>
              </w:rPr>
            </w:pPr>
            <w:r w:rsidRPr="00D70946">
              <w:rPr>
                <w:lang w:eastAsia="en-US"/>
              </w:rPr>
              <w:t>00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BA6FB0"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5B9458"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56D2E7" w14:textId="77777777" w:rsidR="00BC3F82" w:rsidRPr="00D70946" w:rsidRDefault="00BC3F82" w:rsidP="009D4432">
            <w:pPr>
              <w:pStyle w:val="TAL"/>
              <w:rPr>
                <w:lang w:eastAsia="en-US"/>
              </w:rPr>
            </w:pPr>
            <w:r w:rsidRPr="00D70946">
              <w:rPr>
                <w:lang w:eastAsia="en-US"/>
              </w:rPr>
              <w:t>Addition of 5GS NR SDAP test case 7.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E5C713" w14:textId="77777777" w:rsidR="00BC3F82" w:rsidRPr="00D70946" w:rsidRDefault="00BC3F82" w:rsidP="009D4432">
            <w:pPr>
              <w:pStyle w:val="TAC"/>
              <w:rPr>
                <w:lang w:eastAsia="en-US"/>
              </w:rPr>
            </w:pPr>
            <w:r w:rsidRPr="00D70946">
              <w:rPr>
                <w:lang w:eastAsia="en-US"/>
              </w:rPr>
              <w:t>15.1.0</w:t>
            </w:r>
          </w:p>
        </w:tc>
      </w:tr>
      <w:tr w:rsidR="00BC3F82" w:rsidRPr="00D70946" w14:paraId="7BAB112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8B466E"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19D2C9"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AB84748" w14:textId="77777777" w:rsidR="00BC3F82" w:rsidRPr="00D70946" w:rsidRDefault="00BC3F82" w:rsidP="009D4432">
            <w:pPr>
              <w:pStyle w:val="TAC"/>
              <w:rPr>
                <w:lang w:eastAsia="en-US"/>
              </w:rPr>
            </w:pPr>
            <w:r w:rsidRPr="00D70946">
              <w:rPr>
                <w:lang w:eastAsia="en-US"/>
              </w:rPr>
              <w:t>R5-1850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935BF6" w14:textId="77777777" w:rsidR="00BC3F82" w:rsidRPr="00D70946" w:rsidRDefault="00BC3F82" w:rsidP="009D4432">
            <w:pPr>
              <w:pStyle w:val="TAC"/>
              <w:rPr>
                <w:lang w:eastAsia="en-US"/>
              </w:rPr>
            </w:pPr>
            <w:r w:rsidRPr="00D70946">
              <w:rPr>
                <w:lang w:eastAsia="en-US"/>
              </w:rPr>
              <w:t>00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3BDF29"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ECE5DC"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3B0B15" w14:textId="77777777" w:rsidR="00BC3F82" w:rsidRPr="00D70946" w:rsidRDefault="00BC3F82" w:rsidP="009D4432">
            <w:pPr>
              <w:pStyle w:val="TAL"/>
              <w:rPr>
                <w:lang w:eastAsia="en-US"/>
              </w:rPr>
            </w:pPr>
            <w:r w:rsidRPr="00D70946">
              <w:rPr>
                <w:lang w:eastAsia="en-US"/>
              </w:rPr>
              <w:t>Correction to 5GS MAC Test case 7.1.1.1.2 Random access procedure / Successful / C-RNTI Based / Preamble selected by MAC itself</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24ED29" w14:textId="77777777" w:rsidR="00BC3F82" w:rsidRPr="00D70946" w:rsidRDefault="00BC3F82" w:rsidP="009D4432">
            <w:pPr>
              <w:pStyle w:val="TAC"/>
              <w:rPr>
                <w:lang w:eastAsia="en-US"/>
              </w:rPr>
            </w:pPr>
            <w:r w:rsidRPr="00D70946">
              <w:rPr>
                <w:lang w:eastAsia="en-US"/>
              </w:rPr>
              <w:t>15.1.0</w:t>
            </w:r>
          </w:p>
        </w:tc>
      </w:tr>
      <w:tr w:rsidR="00BC3F82" w:rsidRPr="00D70946" w14:paraId="040D15B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BD6459"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8BF9541"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CDC03F" w14:textId="77777777" w:rsidR="00BC3F82" w:rsidRPr="00D70946" w:rsidRDefault="00BC3F82" w:rsidP="009D4432">
            <w:pPr>
              <w:pStyle w:val="TAC"/>
              <w:rPr>
                <w:lang w:eastAsia="en-US"/>
              </w:rPr>
            </w:pPr>
            <w:r w:rsidRPr="00D70946">
              <w:rPr>
                <w:lang w:eastAsia="en-US"/>
              </w:rPr>
              <w:t>R5-1850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54FE5C" w14:textId="77777777" w:rsidR="00BC3F82" w:rsidRPr="00D70946" w:rsidRDefault="00BC3F82" w:rsidP="009D4432">
            <w:pPr>
              <w:pStyle w:val="TAC"/>
              <w:rPr>
                <w:lang w:eastAsia="en-US"/>
              </w:rPr>
            </w:pPr>
            <w:r w:rsidRPr="00D70946">
              <w:rPr>
                <w:lang w:eastAsia="en-US"/>
              </w:rPr>
              <w:t>00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AF0894"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E90B08"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58EFBA" w14:textId="77777777" w:rsidR="00BC3F82" w:rsidRPr="00D70946" w:rsidRDefault="00BC3F82" w:rsidP="009D4432">
            <w:pPr>
              <w:pStyle w:val="TAL"/>
              <w:rPr>
                <w:lang w:eastAsia="en-US"/>
              </w:rPr>
            </w:pPr>
            <w:r w:rsidRPr="00D70946">
              <w:rPr>
                <w:lang w:eastAsia="en-US"/>
              </w:rPr>
              <w:t>Correction to 5GS MAC Test case 7.1.1.5.3 DRX operation / Short cycle configured / Parameters configured by RR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F1606D" w14:textId="77777777" w:rsidR="00BC3F82" w:rsidRPr="00D70946" w:rsidRDefault="00BC3F82" w:rsidP="009D4432">
            <w:pPr>
              <w:pStyle w:val="TAC"/>
              <w:rPr>
                <w:lang w:eastAsia="en-US"/>
              </w:rPr>
            </w:pPr>
            <w:r w:rsidRPr="00D70946">
              <w:rPr>
                <w:lang w:eastAsia="en-US"/>
              </w:rPr>
              <w:t>15.1.0</w:t>
            </w:r>
          </w:p>
        </w:tc>
      </w:tr>
      <w:tr w:rsidR="00BC3F82" w:rsidRPr="00D70946" w14:paraId="1A0972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078280"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261AA1"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D859D2" w14:textId="77777777" w:rsidR="00BC3F82" w:rsidRPr="00D70946" w:rsidRDefault="00BC3F82" w:rsidP="009D4432">
            <w:pPr>
              <w:pStyle w:val="TAC"/>
              <w:rPr>
                <w:lang w:eastAsia="en-US"/>
              </w:rPr>
            </w:pPr>
            <w:r w:rsidRPr="00D70946">
              <w:rPr>
                <w:lang w:eastAsia="en-US"/>
              </w:rPr>
              <w:t>R5-1850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FAA423" w14:textId="77777777" w:rsidR="00BC3F82" w:rsidRPr="00D70946" w:rsidRDefault="00BC3F82" w:rsidP="009D4432">
            <w:pPr>
              <w:pStyle w:val="TAC"/>
              <w:rPr>
                <w:lang w:eastAsia="en-US"/>
              </w:rPr>
            </w:pPr>
            <w:r w:rsidRPr="00D70946">
              <w:rPr>
                <w:lang w:eastAsia="en-US"/>
              </w:rPr>
              <w:t>00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7773D5"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A39729"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EAD622" w14:textId="77777777" w:rsidR="00BC3F82" w:rsidRPr="00D70946" w:rsidRDefault="00BC3F82" w:rsidP="009D4432">
            <w:pPr>
              <w:pStyle w:val="TAL"/>
              <w:rPr>
                <w:lang w:eastAsia="en-US"/>
              </w:rPr>
            </w:pPr>
            <w:r w:rsidRPr="00D70946">
              <w:rPr>
                <w:lang w:eastAsia="en-US"/>
              </w:rPr>
              <w:t>Correction to 5GS RLC Test case 7.1.2.3.10 AM RLC / Re-transmission of RLC PDU with and without re-segment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25D92C" w14:textId="77777777" w:rsidR="00BC3F82" w:rsidRPr="00D70946" w:rsidRDefault="00BC3F82" w:rsidP="009D4432">
            <w:pPr>
              <w:pStyle w:val="TAC"/>
              <w:rPr>
                <w:lang w:eastAsia="en-US"/>
              </w:rPr>
            </w:pPr>
            <w:r w:rsidRPr="00D70946">
              <w:rPr>
                <w:lang w:eastAsia="en-US"/>
              </w:rPr>
              <w:t>15.1.0</w:t>
            </w:r>
          </w:p>
        </w:tc>
      </w:tr>
      <w:tr w:rsidR="00BC3F82" w:rsidRPr="00D70946" w14:paraId="76643F8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89125A"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92071F"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2816FD" w14:textId="77777777" w:rsidR="00BC3F82" w:rsidRPr="00D70946" w:rsidRDefault="00BC3F82" w:rsidP="009D4432">
            <w:pPr>
              <w:pStyle w:val="TAC"/>
              <w:rPr>
                <w:lang w:eastAsia="en-US"/>
              </w:rPr>
            </w:pPr>
            <w:r w:rsidRPr="00D70946">
              <w:rPr>
                <w:lang w:eastAsia="en-US"/>
              </w:rPr>
              <w:t>R5-1850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06C2DF" w14:textId="77777777" w:rsidR="00BC3F82" w:rsidRPr="00D70946" w:rsidRDefault="00BC3F82" w:rsidP="009D4432">
            <w:pPr>
              <w:pStyle w:val="TAC"/>
              <w:rPr>
                <w:lang w:eastAsia="en-US"/>
              </w:rPr>
            </w:pPr>
            <w:r w:rsidRPr="00D70946">
              <w:rPr>
                <w:lang w:eastAsia="en-US"/>
              </w:rPr>
              <w:t>00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6ED27C"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8DA0FC"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65B763" w14:textId="77777777" w:rsidR="00BC3F82" w:rsidRPr="00D70946" w:rsidRDefault="00BC3F82" w:rsidP="009D4432">
            <w:pPr>
              <w:pStyle w:val="TAL"/>
              <w:rPr>
                <w:lang w:eastAsia="en-US"/>
              </w:rPr>
            </w:pPr>
            <w:r w:rsidRPr="00D70946">
              <w:rPr>
                <w:lang w:eastAsia="en-US"/>
              </w:rPr>
              <w:t>Correction to 5GS RLC Test case 7.1.2.3.11 AM RLC / RLC re-establishment proced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395AFC" w14:textId="77777777" w:rsidR="00BC3F82" w:rsidRPr="00D70946" w:rsidRDefault="00BC3F82" w:rsidP="009D4432">
            <w:pPr>
              <w:pStyle w:val="TAC"/>
              <w:rPr>
                <w:lang w:eastAsia="en-US"/>
              </w:rPr>
            </w:pPr>
            <w:r w:rsidRPr="00D70946">
              <w:rPr>
                <w:lang w:eastAsia="en-US"/>
              </w:rPr>
              <w:t>15.1.0</w:t>
            </w:r>
          </w:p>
        </w:tc>
      </w:tr>
      <w:tr w:rsidR="00BC3F82" w:rsidRPr="00D70946" w14:paraId="69EBBC4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E4F60D"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C047EF"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94755D" w14:textId="77777777" w:rsidR="00BC3F82" w:rsidRPr="00D70946" w:rsidRDefault="00BC3F82" w:rsidP="009D4432">
            <w:pPr>
              <w:pStyle w:val="TAC"/>
              <w:rPr>
                <w:lang w:eastAsia="en-US"/>
              </w:rPr>
            </w:pPr>
            <w:r w:rsidRPr="00D70946">
              <w:rPr>
                <w:lang w:eastAsia="en-US"/>
              </w:rPr>
              <w:t>R5-1850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674CF2" w14:textId="77777777" w:rsidR="00BC3F82" w:rsidRPr="00D70946" w:rsidRDefault="00BC3F82" w:rsidP="009D4432">
            <w:pPr>
              <w:pStyle w:val="TAC"/>
              <w:rPr>
                <w:lang w:eastAsia="en-US"/>
              </w:rPr>
            </w:pPr>
            <w:r w:rsidRPr="00D70946">
              <w:rPr>
                <w:lang w:eastAsia="en-US"/>
              </w:rPr>
              <w:t>00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FFC9CA"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ED171D"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9C6702" w14:textId="77777777" w:rsidR="00BC3F82" w:rsidRPr="00D70946" w:rsidRDefault="00BC3F82" w:rsidP="009D4432">
            <w:pPr>
              <w:pStyle w:val="TAL"/>
              <w:rPr>
                <w:lang w:eastAsia="en-US"/>
              </w:rPr>
            </w:pPr>
            <w:r w:rsidRPr="00D70946">
              <w:rPr>
                <w:lang w:eastAsia="en-US"/>
              </w:rPr>
              <w:t>Addition of NR CA / NR SCell addition / modification / release / Success  test cases 8.2.4.1.1.1, 8.2.4.1.1.2 and 8.2.4.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28AFC4" w14:textId="77777777" w:rsidR="00BC3F82" w:rsidRPr="00D70946" w:rsidRDefault="00BC3F82" w:rsidP="009D4432">
            <w:pPr>
              <w:pStyle w:val="TAC"/>
              <w:rPr>
                <w:lang w:eastAsia="en-US"/>
              </w:rPr>
            </w:pPr>
            <w:r w:rsidRPr="00D70946">
              <w:rPr>
                <w:lang w:eastAsia="en-US"/>
              </w:rPr>
              <w:t>15.1.0</w:t>
            </w:r>
          </w:p>
        </w:tc>
      </w:tr>
      <w:tr w:rsidR="00BC3F82" w:rsidRPr="00D70946" w14:paraId="3CD2C23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A3EED4"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0E0379"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A8053D" w14:textId="77777777" w:rsidR="00BC3F82" w:rsidRPr="00D70946" w:rsidRDefault="00BC3F82" w:rsidP="009D4432">
            <w:pPr>
              <w:pStyle w:val="TAC"/>
              <w:rPr>
                <w:lang w:eastAsia="en-US"/>
              </w:rPr>
            </w:pPr>
            <w:r w:rsidRPr="00D70946">
              <w:rPr>
                <w:lang w:eastAsia="en-US"/>
              </w:rPr>
              <w:t>R5-1850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DDA531" w14:textId="77777777" w:rsidR="00BC3F82" w:rsidRPr="00D70946" w:rsidRDefault="00BC3F82" w:rsidP="009D4432">
            <w:pPr>
              <w:pStyle w:val="TAC"/>
              <w:rPr>
                <w:lang w:eastAsia="en-US"/>
              </w:rPr>
            </w:pPr>
            <w:r w:rsidRPr="00D70946">
              <w:rPr>
                <w:lang w:eastAsia="en-US"/>
              </w:rPr>
              <w:t>00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170CD6"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5444E2"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E37576" w14:textId="77777777" w:rsidR="00BC3F82" w:rsidRPr="00D70946" w:rsidRDefault="00BC3F82" w:rsidP="009D4432">
            <w:pPr>
              <w:pStyle w:val="TAL"/>
              <w:rPr>
                <w:lang w:eastAsia="en-US"/>
              </w:rPr>
            </w:pPr>
            <w:r w:rsidRPr="00D70946">
              <w:rPr>
                <w:lang w:eastAsia="en-US"/>
              </w:rPr>
              <w:t>Corrections to RRC TC - Measurement configuration control and reporting / Inter-RAT measurements / Event B1 / Measurement of NR cells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1DDDCC" w14:textId="77777777" w:rsidR="00BC3F82" w:rsidRPr="00D70946" w:rsidRDefault="00BC3F82" w:rsidP="009D4432">
            <w:pPr>
              <w:pStyle w:val="TAC"/>
              <w:rPr>
                <w:lang w:eastAsia="en-US"/>
              </w:rPr>
            </w:pPr>
            <w:r w:rsidRPr="00D70946">
              <w:rPr>
                <w:lang w:eastAsia="en-US"/>
              </w:rPr>
              <w:t>15.1.0</w:t>
            </w:r>
          </w:p>
        </w:tc>
      </w:tr>
      <w:tr w:rsidR="00BC3F82" w:rsidRPr="00D70946" w14:paraId="6285868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C71690E"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D83D51"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B51062" w14:textId="77777777" w:rsidR="00BC3F82" w:rsidRPr="00D70946" w:rsidRDefault="00BC3F82" w:rsidP="009D4432">
            <w:pPr>
              <w:pStyle w:val="TAC"/>
              <w:rPr>
                <w:lang w:eastAsia="en-US"/>
              </w:rPr>
            </w:pPr>
            <w:r w:rsidRPr="00D70946">
              <w:rPr>
                <w:lang w:eastAsia="en-US"/>
              </w:rPr>
              <w:t>R5-1850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427624" w14:textId="77777777" w:rsidR="00BC3F82" w:rsidRPr="00D70946" w:rsidRDefault="00BC3F82" w:rsidP="009D4432">
            <w:pPr>
              <w:pStyle w:val="TAC"/>
              <w:rPr>
                <w:lang w:eastAsia="en-US"/>
              </w:rPr>
            </w:pPr>
            <w:r w:rsidRPr="00D70946">
              <w:rPr>
                <w:lang w:eastAsia="en-US"/>
              </w:rPr>
              <w:t>00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BB0458"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A25F77"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351440" w14:textId="77777777" w:rsidR="00BC3F82" w:rsidRPr="00D70946" w:rsidRDefault="00BC3F82" w:rsidP="009D4432">
            <w:pPr>
              <w:pStyle w:val="TAL"/>
              <w:rPr>
                <w:lang w:eastAsia="en-US"/>
              </w:rPr>
            </w:pPr>
            <w:r w:rsidRPr="00D70946">
              <w:rPr>
                <w:lang w:eastAsia="en-US"/>
              </w:rPr>
              <w:t>Correction to 5GS RRC TC 8.2.4.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56A1AF" w14:textId="77777777" w:rsidR="00BC3F82" w:rsidRPr="00D70946" w:rsidRDefault="00BC3F82" w:rsidP="009D4432">
            <w:pPr>
              <w:pStyle w:val="TAC"/>
              <w:rPr>
                <w:lang w:eastAsia="en-US"/>
              </w:rPr>
            </w:pPr>
            <w:r w:rsidRPr="00D70946">
              <w:rPr>
                <w:lang w:eastAsia="en-US"/>
              </w:rPr>
              <w:t>15.1.0</w:t>
            </w:r>
          </w:p>
        </w:tc>
      </w:tr>
      <w:tr w:rsidR="00BC3F82" w:rsidRPr="00D70946" w14:paraId="37CD59A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7869540"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189888"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A082E7" w14:textId="77777777" w:rsidR="00BC3F82" w:rsidRPr="00D70946" w:rsidRDefault="00BC3F82" w:rsidP="009D4432">
            <w:pPr>
              <w:pStyle w:val="TAC"/>
              <w:rPr>
                <w:lang w:eastAsia="en-US"/>
              </w:rPr>
            </w:pPr>
            <w:r w:rsidRPr="00D70946">
              <w:rPr>
                <w:lang w:eastAsia="en-US"/>
              </w:rPr>
              <w:t>R5-1850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CACE88" w14:textId="77777777" w:rsidR="00BC3F82" w:rsidRPr="00D70946" w:rsidRDefault="00BC3F82" w:rsidP="009D4432">
            <w:pPr>
              <w:pStyle w:val="TAC"/>
              <w:rPr>
                <w:lang w:eastAsia="en-US"/>
              </w:rPr>
            </w:pPr>
            <w:r w:rsidRPr="00D70946">
              <w:rPr>
                <w:lang w:eastAsia="en-US"/>
              </w:rPr>
              <w:t>00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61FF7C"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932E35"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1609241" w14:textId="77777777" w:rsidR="00BC3F82" w:rsidRPr="00D70946" w:rsidRDefault="00BC3F82" w:rsidP="009D4432">
            <w:pPr>
              <w:pStyle w:val="TAL"/>
              <w:rPr>
                <w:lang w:eastAsia="en-US"/>
              </w:rPr>
            </w:pPr>
            <w:r w:rsidRPr="00D70946">
              <w:rPr>
                <w:lang w:eastAsia="en-US"/>
              </w:rPr>
              <w:t>Addition of 5GS RRC TC 8.2.4.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D789C7" w14:textId="77777777" w:rsidR="00BC3F82" w:rsidRPr="00D70946" w:rsidRDefault="00BC3F82" w:rsidP="009D4432">
            <w:pPr>
              <w:pStyle w:val="TAC"/>
              <w:rPr>
                <w:lang w:eastAsia="en-US"/>
              </w:rPr>
            </w:pPr>
            <w:r w:rsidRPr="00D70946">
              <w:rPr>
                <w:lang w:eastAsia="en-US"/>
              </w:rPr>
              <w:t>15.1.0</w:t>
            </w:r>
          </w:p>
        </w:tc>
      </w:tr>
      <w:tr w:rsidR="00BC3F82" w:rsidRPr="00D70946" w14:paraId="58D6A15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F63F80"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EF02CB"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4AF1CD" w14:textId="77777777" w:rsidR="00BC3F82" w:rsidRPr="00D70946" w:rsidRDefault="00BC3F82" w:rsidP="009D4432">
            <w:pPr>
              <w:pStyle w:val="TAC"/>
              <w:rPr>
                <w:lang w:eastAsia="en-US"/>
              </w:rPr>
            </w:pPr>
            <w:r w:rsidRPr="00D70946">
              <w:rPr>
                <w:lang w:eastAsia="en-US"/>
              </w:rPr>
              <w:t>R5-1850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2B06F6" w14:textId="77777777" w:rsidR="00BC3F82" w:rsidRPr="00D70946" w:rsidRDefault="00BC3F82" w:rsidP="009D4432">
            <w:pPr>
              <w:pStyle w:val="TAC"/>
              <w:rPr>
                <w:lang w:eastAsia="en-US"/>
              </w:rPr>
            </w:pPr>
            <w:r w:rsidRPr="00D70946">
              <w:rPr>
                <w:lang w:eastAsia="en-US"/>
              </w:rPr>
              <w:t>00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B6DBC3"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19C438"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898644" w14:textId="77777777" w:rsidR="00BC3F82" w:rsidRPr="00D70946" w:rsidRDefault="00BC3F82" w:rsidP="009D4432">
            <w:pPr>
              <w:pStyle w:val="TAL"/>
              <w:rPr>
                <w:lang w:eastAsia="en-US"/>
              </w:rPr>
            </w:pPr>
            <w:r w:rsidRPr="00D70946">
              <w:rPr>
                <w:lang w:eastAsia="en-US"/>
              </w:rPr>
              <w:t>Corrections to Layer 2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F0A42A" w14:textId="77777777" w:rsidR="00BC3F82" w:rsidRPr="00D70946" w:rsidRDefault="00BC3F82" w:rsidP="009D4432">
            <w:pPr>
              <w:pStyle w:val="TAC"/>
              <w:rPr>
                <w:lang w:eastAsia="en-US"/>
              </w:rPr>
            </w:pPr>
            <w:r w:rsidRPr="00D70946">
              <w:rPr>
                <w:lang w:eastAsia="en-US"/>
              </w:rPr>
              <w:t>15.1.0</w:t>
            </w:r>
          </w:p>
        </w:tc>
      </w:tr>
      <w:tr w:rsidR="00BC3F82" w:rsidRPr="00D70946" w14:paraId="0AC8E9C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F88EC0"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89372A"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1610CF" w14:textId="77777777" w:rsidR="00BC3F82" w:rsidRPr="00D70946" w:rsidRDefault="00BC3F82" w:rsidP="009D4432">
            <w:pPr>
              <w:pStyle w:val="TAC"/>
              <w:rPr>
                <w:lang w:eastAsia="en-US"/>
              </w:rPr>
            </w:pPr>
            <w:r w:rsidRPr="00D70946">
              <w:rPr>
                <w:lang w:eastAsia="en-US"/>
              </w:rPr>
              <w:t>R5-1850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E8FCB23" w14:textId="77777777" w:rsidR="00BC3F82" w:rsidRPr="00D70946" w:rsidRDefault="00BC3F82" w:rsidP="009D4432">
            <w:pPr>
              <w:pStyle w:val="TAC"/>
              <w:rPr>
                <w:lang w:eastAsia="en-US"/>
              </w:rPr>
            </w:pPr>
            <w:r w:rsidRPr="00D70946">
              <w:rPr>
                <w:lang w:eastAsia="en-US"/>
              </w:rPr>
              <w:t>00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70D3F5"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803A76"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4FC69D" w14:textId="77777777" w:rsidR="00BC3F82" w:rsidRPr="00D70946" w:rsidRDefault="00BC3F82" w:rsidP="009D4432">
            <w:pPr>
              <w:pStyle w:val="TAL"/>
              <w:rPr>
                <w:lang w:eastAsia="en-US"/>
              </w:rPr>
            </w:pPr>
            <w:r w:rsidRPr="00D70946">
              <w:rPr>
                <w:lang w:eastAsia="en-US"/>
              </w:rPr>
              <w:t>Corrections to MAC test case 7.1.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8357B7" w14:textId="77777777" w:rsidR="00BC3F82" w:rsidRPr="00D70946" w:rsidRDefault="00BC3F82" w:rsidP="009D4432">
            <w:pPr>
              <w:pStyle w:val="TAC"/>
              <w:rPr>
                <w:lang w:eastAsia="en-US"/>
              </w:rPr>
            </w:pPr>
            <w:r w:rsidRPr="00D70946">
              <w:rPr>
                <w:lang w:eastAsia="en-US"/>
              </w:rPr>
              <w:t>15.1.0</w:t>
            </w:r>
          </w:p>
        </w:tc>
      </w:tr>
      <w:tr w:rsidR="00BC3F82" w:rsidRPr="00D70946" w14:paraId="490F65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BDA9D9"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29BDE6"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67191C" w14:textId="77777777" w:rsidR="00BC3F82" w:rsidRPr="00D70946" w:rsidRDefault="00BC3F82" w:rsidP="009D4432">
            <w:pPr>
              <w:pStyle w:val="TAC"/>
              <w:rPr>
                <w:lang w:eastAsia="en-US"/>
              </w:rPr>
            </w:pPr>
            <w:r w:rsidRPr="00D70946">
              <w:rPr>
                <w:lang w:eastAsia="en-US"/>
              </w:rPr>
              <w:t>R5-1850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3B516A" w14:textId="77777777" w:rsidR="00BC3F82" w:rsidRPr="00D70946" w:rsidRDefault="00BC3F82" w:rsidP="009D4432">
            <w:pPr>
              <w:pStyle w:val="TAC"/>
              <w:rPr>
                <w:lang w:eastAsia="en-US"/>
              </w:rPr>
            </w:pPr>
            <w:r w:rsidRPr="00D70946">
              <w:rPr>
                <w:lang w:eastAsia="en-US"/>
              </w:rPr>
              <w:t>00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AF2E4B"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8FC479"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71058A" w14:textId="77777777" w:rsidR="00BC3F82" w:rsidRPr="00D70946" w:rsidRDefault="00BC3F82" w:rsidP="009D4432">
            <w:pPr>
              <w:pStyle w:val="TAL"/>
              <w:rPr>
                <w:lang w:eastAsia="en-US"/>
              </w:rPr>
            </w:pPr>
            <w:r w:rsidRPr="00D70946">
              <w:rPr>
                <w:lang w:eastAsia="en-US"/>
              </w:rPr>
              <w:t>Corrections to MAC test case 7.1.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EE3FB9" w14:textId="77777777" w:rsidR="00BC3F82" w:rsidRPr="00D70946" w:rsidRDefault="00BC3F82" w:rsidP="009D4432">
            <w:pPr>
              <w:pStyle w:val="TAC"/>
              <w:rPr>
                <w:lang w:eastAsia="en-US"/>
              </w:rPr>
            </w:pPr>
            <w:r w:rsidRPr="00D70946">
              <w:rPr>
                <w:lang w:eastAsia="en-US"/>
              </w:rPr>
              <w:t>15.1.0</w:t>
            </w:r>
          </w:p>
        </w:tc>
      </w:tr>
      <w:tr w:rsidR="00BC3F82" w:rsidRPr="00D70946" w14:paraId="423198E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BDD839"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1CEC23"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9B9DB4" w14:textId="77777777" w:rsidR="00BC3F82" w:rsidRPr="00D70946" w:rsidRDefault="00BC3F82" w:rsidP="009D4432">
            <w:pPr>
              <w:pStyle w:val="TAC"/>
              <w:rPr>
                <w:lang w:eastAsia="en-US"/>
              </w:rPr>
            </w:pPr>
            <w:r w:rsidRPr="00D70946">
              <w:rPr>
                <w:lang w:eastAsia="en-US"/>
              </w:rPr>
              <w:t>R5-1850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FDFBED" w14:textId="77777777" w:rsidR="00BC3F82" w:rsidRPr="00D70946" w:rsidRDefault="00BC3F82" w:rsidP="009D4432">
            <w:pPr>
              <w:pStyle w:val="TAC"/>
              <w:rPr>
                <w:lang w:eastAsia="en-US"/>
              </w:rPr>
            </w:pPr>
            <w:r w:rsidRPr="00D70946">
              <w:rPr>
                <w:lang w:eastAsia="en-US"/>
              </w:rPr>
              <w:t>00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B67E66"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1BFDF2"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EA2686" w14:textId="77777777" w:rsidR="00BC3F82" w:rsidRPr="00D70946" w:rsidRDefault="00BC3F82" w:rsidP="009D4432">
            <w:pPr>
              <w:pStyle w:val="TAL"/>
              <w:rPr>
                <w:lang w:eastAsia="en-US"/>
              </w:rPr>
            </w:pPr>
            <w:r w:rsidRPr="00D70946">
              <w:rPr>
                <w:lang w:eastAsia="en-US"/>
              </w:rPr>
              <w:t>Addition of new MAC RACH test case for PDCCH ord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D4B506" w14:textId="77777777" w:rsidR="00BC3F82" w:rsidRPr="00D70946" w:rsidRDefault="00BC3F82" w:rsidP="009D4432">
            <w:pPr>
              <w:pStyle w:val="TAC"/>
              <w:rPr>
                <w:lang w:eastAsia="en-US"/>
              </w:rPr>
            </w:pPr>
            <w:r w:rsidRPr="00D70946">
              <w:rPr>
                <w:lang w:eastAsia="en-US"/>
              </w:rPr>
              <w:t>15.1.0</w:t>
            </w:r>
          </w:p>
        </w:tc>
      </w:tr>
      <w:tr w:rsidR="00BC3F82" w:rsidRPr="00D70946" w14:paraId="33C6339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C46563"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0723DAA"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B46D29" w14:textId="77777777" w:rsidR="00BC3F82" w:rsidRPr="00D70946" w:rsidRDefault="00BC3F82" w:rsidP="009D4432">
            <w:pPr>
              <w:pStyle w:val="TAC"/>
              <w:rPr>
                <w:lang w:eastAsia="en-US"/>
              </w:rPr>
            </w:pPr>
            <w:r w:rsidRPr="00D70946">
              <w:rPr>
                <w:lang w:eastAsia="en-US"/>
              </w:rPr>
              <w:t>R5-1850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CCA5E4" w14:textId="77777777" w:rsidR="00BC3F82" w:rsidRPr="00D70946" w:rsidRDefault="00BC3F82" w:rsidP="009D4432">
            <w:pPr>
              <w:pStyle w:val="TAC"/>
              <w:rPr>
                <w:lang w:eastAsia="en-US"/>
              </w:rPr>
            </w:pPr>
            <w:r w:rsidRPr="00D70946">
              <w:rPr>
                <w:lang w:eastAsia="en-US"/>
              </w:rPr>
              <w:t>00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052087"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BDA8E5"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052877" w14:textId="77777777" w:rsidR="00BC3F82" w:rsidRPr="00D70946" w:rsidRDefault="00BC3F82" w:rsidP="009D4432">
            <w:pPr>
              <w:pStyle w:val="TAL"/>
              <w:rPr>
                <w:lang w:eastAsia="en-US"/>
              </w:rPr>
            </w:pPr>
            <w:r w:rsidRPr="00D70946">
              <w:rPr>
                <w:lang w:eastAsia="en-US"/>
              </w:rPr>
              <w:t>Addition of new MAC test case for Scell Activation Deactiv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EE3DD1" w14:textId="77777777" w:rsidR="00BC3F82" w:rsidRPr="00D70946" w:rsidRDefault="00BC3F82" w:rsidP="009D4432">
            <w:pPr>
              <w:pStyle w:val="TAC"/>
              <w:rPr>
                <w:lang w:eastAsia="en-US"/>
              </w:rPr>
            </w:pPr>
            <w:r w:rsidRPr="00D70946">
              <w:rPr>
                <w:lang w:eastAsia="en-US"/>
              </w:rPr>
              <w:t>15.1.0</w:t>
            </w:r>
          </w:p>
        </w:tc>
      </w:tr>
      <w:tr w:rsidR="00BC3F82" w:rsidRPr="00D70946" w14:paraId="065B41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5B54E2A"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7849134"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C3399B" w14:textId="77777777" w:rsidR="00BC3F82" w:rsidRPr="00D70946" w:rsidRDefault="00BC3F82" w:rsidP="009D4432">
            <w:pPr>
              <w:pStyle w:val="TAC"/>
              <w:rPr>
                <w:lang w:eastAsia="en-US"/>
              </w:rPr>
            </w:pPr>
            <w:r w:rsidRPr="00D70946">
              <w:rPr>
                <w:lang w:eastAsia="en-US"/>
              </w:rPr>
              <w:t>R5-1850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85AE40" w14:textId="77777777" w:rsidR="00BC3F82" w:rsidRPr="00D70946" w:rsidRDefault="00BC3F82" w:rsidP="009D4432">
            <w:pPr>
              <w:pStyle w:val="TAC"/>
              <w:rPr>
                <w:lang w:eastAsia="en-US"/>
              </w:rPr>
            </w:pPr>
            <w:r w:rsidRPr="00D70946">
              <w:rPr>
                <w:lang w:eastAsia="en-US"/>
              </w:rPr>
              <w:t>00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7A96E8"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FC0AF7"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3D608D" w14:textId="77777777" w:rsidR="00BC3F82" w:rsidRPr="00D70946" w:rsidRDefault="00BC3F82" w:rsidP="009D4432">
            <w:pPr>
              <w:pStyle w:val="TAL"/>
              <w:rPr>
                <w:lang w:eastAsia="en-US"/>
              </w:rPr>
            </w:pPr>
            <w:r w:rsidRPr="00D70946">
              <w:rPr>
                <w:lang w:eastAsia="en-US"/>
              </w:rPr>
              <w:t>Addition of new MAC UL TBS test case with transform precoding configur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ADCB40" w14:textId="77777777" w:rsidR="00BC3F82" w:rsidRPr="00D70946" w:rsidRDefault="00BC3F82" w:rsidP="009D4432">
            <w:pPr>
              <w:pStyle w:val="TAC"/>
              <w:rPr>
                <w:lang w:eastAsia="en-US"/>
              </w:rPr>
            </w:pPr>
            <w:r w:rsidRPr="00D70946">
              <w:rPr>
                <w:lang w:eastAsia="en-US"/>
              </w:rPr>
              <w:t>15.1.0</w:t>
            </w:r>
          </w:p>
        </w:tc>
      </w:tr>
      <w:tr w:rsidR="00BC3F82" w:rsidRPr="00D70946" w14:paraId="3824B84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F71581"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00E822"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D613F9" w14:textId="77777777" w:rsidR="00BC3F82" w:rsidRPr="00D70946" w:rsidRDefault="00BC3F82" w:rsidP="009D4432">
            <w:pPr>
              <w:pStyle w:val="TAC"/>
              <w:rPr>
                <w:lang w:eastAsia="en-US"/>
              </w:rPr>
            </w:pPr>
            <w:r w:rsidRPr="00D70946">
              <w:rPr>
                <w:lang w:eastAsia="en-US"/>
              </w:rPr>
              <w:t>R5-1850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3C93D6E" w14:textId="77777777" w:rsidR="00BC3F82" w:rsidRPr="00D70946" w:rsidRDefault="00BC3F82" w:rsidP="009D4432">
            <w:pPr>
              <w:pStyle w:val="TAC"/>
              <w:rPr>
                <w:lang w:eastAsia="en-US"/>
              </w:rPr>
            </w:pPr>
            <w:r w:rsidRPr="00D70946">
              <w:rPr>
                <w:lang w:eastAsia="en-US"/>
              </w:rPr>
              <w:t>00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46761B"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2DDF26"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D67983" w14:textId="77777777" w:rsidR="00BC3F82" w:rsidRPr="00D70946" w:rsidRDefault="00BC3F82" w:rsidP="009D4432">
            <w:pPr>
              <w:pStyle w:val="TAL"/>
              <w:rPr>
                <w:lang w:eastAsia="en-US"/>
              </w:rPr>
            </w:pPr>
            <w:r w:rsidRPr="00D70946">
              <w:rPr>
                <w:lang w:eastAsia="en-US"/>
              </w:rPr>
              <w:t>Correction to default pre-test conditions for UM RLC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008616" w14:textId="77777777" w:rsidR="00BC3F82" w:rsidRPr="00D70946" w:rsidRDefault="00BC3F82" w:rsidP="009D4432">
            <w:pPr>
              <w:pStyle w:val="TAC"/>
              <w:rPr>
                <w:lang w:eastAsia="en-US"/>
              </w:rPr>
            </w:pPr>
            <w:r w:rsidRPr="00D70946">
              <w:rPr>
                <w:lang w:eastAsia="en-US"/>
              </w:rPr>
              <w:t>15.1.0</w:t>
            </w:r>
          </w:p>
        </w:tc>
      </w:tr>
      <w:tr w:rsidR="00BC3F82" w:rsidRPr="00D70946" w14:paraId="4BE8ECD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BD93A4"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D5E859"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3F7C39" w14:textId="77777777" w:rsidR="00BC3F82" w:rsidRPr="00D70946" w:rsidRDefault="00BC3F82" w:rsidP="009D4432">
            <w:pPr>
              <w:pStyle w:val="TAC"/>
              <w:rPr>
                <w:lang w:eastAsia="en-US"/>
              </w:rPr>
            </w:pPr>
            <w:r w:rsidRPr="00D70946">
              <w:rPr>
                <w:lang w:eastAsia="en-US"/>
              </w:rPr>
              <w:t>R5-1850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8D3AAD" w14:textId="77777777" w:rsidR="00BC3F82" w:rsidRPr="00D70946" w:rsidRDefault="00BC3F82" w:rsidP="009D4432">
            <w:pPr>
              <w:pStyle w:val="TAC"/>
              <w:rPr>
                <w:lang w:eastAsia="en-US"/>
              </w:rPr>
            </w:pPr>
            <w:r w:rsidRPr="00D70946">
              <w:rPr>
                <w:lang w:eastAsia="en-US"/>
              </w:rPr>
              <w:t>00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10B984"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A9DF68"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EC8C8B" w14:textId="77777777" w:rsidR="00BC3F82" w:rsidRPr="00D70946" w:rsidRDefault="00BC3F82" w:rsidP="009D4432">
            <w:pPr>
              <w:pStyle w:val="TAL"/>
              <w:rPr>
                <w:lang w:eastAsia="en-US"/>
              </w:rPr>
            </w:pPr>
            <w:r w:rsidRPr="00D70946">
              <w:rPr>
                <w:lang w:eastAsia="en-US"/>
              </w:rPr>
              <w:t>New NAS test case 9.1.5.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D8A2C4" w14:textId="77777777" w:rsidR="00BC3F82" w:rsidRPr="00D70946" w:rsidRDefault="00BC3F82" w:rsidP="009D4432">
            <w:pPr>
              <w:pStyle w:val="TAC"/>
              <w:rPr>
                <w:lang w:eastAsia="en-US"/>
              </w:rPr>
            </w:pPr>
            <w:r w:rsidRPr="00D70946">
              <w:rPr>
                <w:lang w:eastAsia="en-US"/>
              </w:rPr>
              <w:t>15.1.0</w:t>
            </w:r>
          </w:p>
        </w:tc>
      </w:tr>
      <w:tr w:rsidR="00BC3F82" w:rsidRPr="00D70946" w14:paraId="42DF2DF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1D260A0"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D1C247"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16E3B4" w14:textId="77777777" w:rsidR="00BC3F82" w:rsidRPr="00D70946" w:rsidRDefault="00BC3F82" w:rsidP="009D4432">
            <w:pPr>
              <w:pStyle w:val="TAC"/>
              <w:rPr>
                <w:lang w:eastAsia="en-US"/>
              </w:rPr>
            </w:pPr>
            <w:r w:rsidRPr="00D70946">
              <w:rPr>
                <w:lang w:eastAsia="en-US"/>
              </w:rPr>
              <w:t>R5-1850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2A35EC" w14:textId="77777777" w:rsidR="00BC3F82" w:rsidRPr="00D70946" w:rsidRDefault="00BC3F82" w:rsidP="009D4432">
            <w:pPr>
              <w:pStyle w:val="TAC"/>
              <w:rPr>
                <w:lang w:eastAsia="en-US"/>
              </w:rPr>
            </w:pPr>
            <w:r w:rsidRPr="00D70946">
              <w:rPr>
                <w:lang w:eastAsia="en-US"/>
              </w:rPr>
              <w:t>00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638E27"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514BD4"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D6DFCE" w14:textId="77777777" w:rsidR="00BC3F82" w:rsidRPr="00D70946" w:rsidRDefault="00BC3F82" w:rsidP="009D4432">
            <w:pPr>
              <w:pStyle w:val="TAL"/>
              <w:rPr>
                <w:lang w:eastAsia="en-US"/>
              </w:rPr>
            </w:pPr>
            <w:r w:rsidRPr="00D70946">
              <w:rPr>
                <w:lang w:eastAsia="en-US"/>
              </w:rPr>
              <w:t>Correction to NR PDCP test case 7.1.3.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54A8DE" w14:textId="77777777" w:rsidR="00BC3F82" w:rsidRPr="00D70946" w:rsidRDefault="00BC3F82" w:rsidP="009D4432">
            <w:pPr>
              <w:pStyle w:val="TAC"/>
              <w:rPr>
                <w:lang w:eastAsia="en-US"/>
              </w:rPr>
            </w:pPr>
            <w:r w:rsidRPr="00D70946">
              <w:rPr>
                <w:lang w:eastAsia="en-US"/>
              </w:rPr>
              <w:t>15.1.0</w:t>
            </w:r>
          </w:p>
        </w:tc>
      </w:tr>
      <w:tr w:rsidR="00BC3F82" w:rsidRPr="00D70946" w14:paraId="2FE937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6F3CE27"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386B15"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70F851" w14:textId="77777777" w:rsidR="00BC3F82" w:rsidRPr="00D70946" w:rsidRDefault="00BC3F82" w:rsidP="009D4432">
            <w:pPr>
              <w:pStyle w:val="TAC"/>
              <w:rPr>
                <w:lang w:eastAsia="en-US"/>
              </w:rPr>
            </w:pPr>
            <w:r w:rsidRPr="00D70946">
              <w:rPr>
                <w:lang w:eastAsia="en-US"/>
              </w:rPr>
              <w:t>R5-185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F326A6" w14:textId="77777777" w:rsidR="00BC3F82" w:rsidRPr="00D70946" w:rsidRDefault="00BC3F82" w:rsidP="009D4432">
            <w:pPr>
              <w:pStyle w:val="TAC"/>
              <w:rPr>
                <w:lang w:eastAsia="en-US"/>
              </w:rPr>
            </w:pPr>
            <w:r w:rsidRPr="00D70946">
              <w:rPr>
                <w:lang w:eastAsia="en-US"/>
              </w:rPr>
              <w:t>00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1E855F"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EF69E6"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BE74F8" w14:textId="77777777" w:rsidR="00BC3F82" w:rsidRPr="00D70946" w:rsidRDefault="00BC3F82" w:rsidP="009D4432">
            <w:pPr>
              <w:pStyle w:val="TAL"/>
              <w:rPr>
                <w:lang w:eastAsia="en-US"/>
              </w:rPr>
            </w:pPr>
            <w:r w:rsidRPr="00D70946">
              <w:rPr>
                <w:lang w:eastAsia="en-US"/>
              </w:rPr>
              <w:t>Correction to NR RLC test case 7.1.2.3.3 and 7.1.2.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9A34D2" w14:textId="77777777" w:rsidR="00BC3F82" w:rsidRPr="00D70946" w:rsidRDefault="00BC3F82" w:rsidP="009D4432">
            <w:pPr>
              <w:pStyle w:val="TAC"/>
              <w:rPr>
                <w:lang w:eastAsia="en-US"/>
              </w:rPr>
            </w:pPr>
            <w:r w:rsidRPr="00D70946">
              <w:rPr>
                <w:lang w:eastAsia="en-US"/>
              </w:rPr>
              <w:t>15.1.0</w:t>
            </w:r>
          </w:p>
        </w:tc>
      </w:tr>
      <w:tr w:rsidR="00BC3F82" w:rsidRPr="00D70946" w14:paraId="6A3035D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F97FB9"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A59E25"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B0C549" w14:textId="77777777" w:rsidR="00BC3F82" w:rsidRPr="00D70946" w:rsidRDefault="00BC3F82" w:rsidP="009D4432">
            <w:pPr>
              <w:pStyle w:val="TAC"/>
              <w:rPr>
                <w:lang w:eastAsia="en-US"/>
              </w:rPr>
            </w:pPr>
            <w:r w:rsidRPr="00D70946">
              <w:rPr>
                <w:lang w:eastAsia="en-US"/>
              </w:rPr>
              <w:t>R5-1850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8D652C" w14:textId="77777777" w:rsidR="00BC3F82" w:rsidRPr="00D70946" w:rsidRDefault="00BC3F82" w:rsidP="009D4432">
            <w:pPr>
              <w:pStyle w:val="TAC"/>
              <w:rPr>
                <w:lang w:eastAsia="en-US"/>
              </w:rPr>
            </w:pPr>
            <w:r w:rsidRPr="00D70946">
              <w:rPr>
                <w:lang w:eastAsia="en-US"/>
              </w:rPr>
              <w:t>00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6F3926"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F063C8"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30EEF5" w14:textId="77777777" w:rsidR="00BC3F82" w:rsidRPr="00D70946" w:rsidRDefault="00BC3F82" w:rsidP="009D4432">
            <w:pPr>
              <w:pStyle w:val="TAL"/>
              <w:rPr>
                <w:lang w:eastAsia="en-US"/>
              </w:rPr>
            </w:pPr>
            <w:r w:rsidRPr="00D70946">
              <w:rPr>
                <w:lang w:eastAsia="en-US"/>
              </w:rPr>
              <w:t>Corrections to RRC TC - Measurement configuration control and reporting / Inter-RAT measurements / Event B2 / Measurement of NR cells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4C1E39" w14:textId="77777777" w:rsidR="00BC3F82" w:rsidRPr="00D70946" w:rsidRDefault="00BC3F82" w:rsidP="009D4432">
            <w:pPr>
              <w:pStyle w:val="TAC"/>
              <w:rPr>
                <w:lang w:eastAsia="en-US"/>
              </w:rPr>
            </w:pPr>
            <w:r w:rsidRPr="00D70946">
              <w:rPr>
                <w:lang w:eastAsia="en-US"/>
              </w:rPr>
              <w:t>15.1.0</w:t>
            </w:r>
          </w:p>
        </w:tc>
      </w:tr>
      <w:tr w:rsidR="00BC3F82" w:rsidRPr="00D70946" w14:paraId="540167D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8F5239"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5246F9"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799860" w14:textId="77777777" w:rsidR="00BC3F82" w:rsidRPr="00D70946" w:rsidRDefault="00BC3F82" w:rsidP="009D4432">
            <w:pPr>
              <w:pStyle w:val="TAC"/>
              <w:rPr>
                <w:lang w:eastAsia="en-US"/>
              </w:rPr>
            </w:pPr>
            <w:r w:rsidRPr="00D70946">
              <w:rPr>
                <w:lang w:eastAsia="en-US"/>
              </w:rPr>
              <w:t>R5-1850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D74D27" w14:textId="77777777" w:rsidR="00BC3F82" w:rsidRPr="00D70946" w:rsidRDefault="00BC3F82" w:rsidP="009D4432">
            <w:pPr>
              <w:pStyle w:val="TAC"/>
              <w:rPr>
                <w:lang w:eastAsia="en-US"/>
              </w:rPr>
            </w:pPr>
            <w:r w:rsidRPr="00D70946">
              <w:rPr>
                <w:lang w:eastAsia="en-US"/>
              </w:rPr>
              <w:t>00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B7A670"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F78E549"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01101D" w14:textId="77777777" w:rsidR="00BC3F82" w:rsidRPr="00D70946" w:rsidRDefault="00BC3F82" w:rsidP="009D4432">
            <w:pPr>
              <w:pStyle w:val="TAL"/>
              <w:rPr>
                <w:lang w:eastAsia="en-US"/>
              </w:rPr>
            </w:pPr>
            <w:r w:rsidRPr="00D70946">
              <w:rPr>
                <w:lang w:eastAsia="en-US"/>
              </w:rPr>
              <w:t>CR of AM RLC test case 7.1.2.3.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D40646" w14:textId="77777777" w:rsidR="00BC3F82" w:rsidRPr="00D70946" w:rsidRDefault="00BC3F82" w:rsidP="009D4432">
            <w:pPr>
              <w:pStyle w:val="TAC"/>
              <w:rPr>
                <w:lang w:eastAsia="en-US"/>
              </w:rPr>
            </w:pPr>
            <w:r w:rsidRPr="00D70946">
              <w:rPr>
                <w:lang w:eastAsia="en-US"/>
              </w:rPr>
              <w:t>15.1.0</w:t>
            </w:r>
          </w:p>
        </w:tc>
      </w:tr>
      <w:tr w:rsidR="00BC3F82" w:rsidRPr="00D70946" w14:paraId="1847788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F8CC90"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CC9204"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0A9E43" w14:textId="77777777" w:rsidR="00BC3F82" w:rsidRPr="00D70946" w:rsidRDefault="00BC3F82" w:rsidP="009D4432">
            <w:pPr>
              <w:pStyle w:val="TAC"/>
              <w:rPr>
                <w:lang w:eastAsia="en-US"/>
              </w:rPr>
            </w:pPr>
            <w:r w:rsidRPr="00D70946">
              <w:rPr>
                <w:lang w:eastAsia="en-US"/>
              </w:rPr>
              <w:t>R5-1850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663F03" w14:textId="77777777" w:rsidR="00BC3F82" w:rsidRPr="00D70946" w:rsidRDefault="00BC3F82" w:rsidP="009D4432">
            <w:pPr>
              <w:pStyle w:val="TAC"/>
              <w:rPr>
                <w:lang w:eastAsia="en-US"/>
              </w:rPr>
            </w:pPr>
            <w:r w:rsidRPr="00D70946">
              <w:rPr>
                <w:lang w:eastAsia="en-US"/>
              </w:rPr>
              <w:t>00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8C4BA7"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3F1F48"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9FF04A" w14:textId="77777777" w:rsidR="00BC3F82" w:rsidRPr="00D70946" w:rsidRDefault="00BC3F82" w:rsidP="009D4432">
            <w:pPr>
              <w:pStyle w:val="TAL"/>
              <w:rPr>
                <w:lang w:eastAsia="en-US"/>
              </w:rPr>
            </w:pPr>
            <w:r w:rsidRPr="00D70946">
              <w:rPr>
                <w:lang w:eastAsia="en-US"/>
              </w:rPr>
              <w:t>Update of RRC SCG failure TC 8.2.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D20645" w14:textId="77777777" w:rsidR="00BC3F82" w:rsidRPr="00D70946" w:rsidRDefault="00BC3F82" w:rsidP="009D4432">
            <w:pPr>
              <w:pStyle w:val="TAC"/>
              <w:rPr>
                <w:lang w:eastAsia="en-US"/>
              </w:rPr>
            </w:pPr>
            <w:r w:rsidRPr="00D70946">
              <w:rPr>
                <w:lang w:eastAsia="en-US"/>
              </w:rPr>
              <w:t>15.1.0</w:t>
            </w:r>
          </w:p>
        </w:tc>
      </w:tr>
      <w:tr w:rsidR="00BC3F82" w:rsidRPr="00D70946" w14:paraId="3AEC96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E7CFBA"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18CFA3"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E27B7B" w14:textId="77777777" w:rsidR="00BC3F82" w:rsidRPr="00D70946" w:rsidRDefault="00BC3F82" w:rsidP="009D4432">
            <w:pPr>
              <w:pStyle w:val="TAC"/>
              <w:rPr>
                <w:lang w:eastAsia="en-US"/>
              </w:rPr>
            </w:pPr>
            <w:r w:rsidRPr="00D70946">
              <w:rPr>
                <w:lang w:eastAsia="en-US"/>
              </w:rPr>
              <w:t>R5-1850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A7DA4E" w14:textId="77777777" w:rsidR="00BC3F82" w:rsidRPr="00D70946" w:rsidRDefault="00BC3F82" w:rsidP="009D4432">
            <w:pPr>
              <w:pStyle w:val="TAC"/>
              <w:rPr>
                <w:lang w:eastAsia="en-US"/>
              </w:rPr>
            </w:pPr>
            <w:r w:rsidRPr="00D70946">
              <w:rPr>
                <w:lang w:eastAsia="en-US"/>
              </w:rPr>
              <w:t>00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6E93C9"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2881BA"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059224" w14:textId="77777777" w:rsidR="00BC3F82" w:rsidRPr="00D70946" w:rsidRDefault="00BC3F82" w:rsidP="009D4432">
            <w:pPr>
              <w:pStyle w:val="TAL"/>
              <w:rPr>
                <w:lang w:eastAsia="en-US"/>
              </w:rPr>
            </w:pPr>
            <w:r w:rsidRPr="00D70946">
              <w:rPr>
                <w:lang w:eastAsia="en-US"/>
              </w:rPr>
              <w:t>Update of RRC SCG failure TC 8.2.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C43331" w14:textId="77777777" w:rsidR="00BC3F82" w:rsidRPr="00D70946" w:rsidRDefault="00BC3F82" w:rsidP="009D4432">
            <w:pPr>
              <w:pStyle w:val="TAC"/>
              <w:rPr>
                <w:lang w:eastAsia="en-US"/>
              </w:rPr>
            </w:pPr>
            <w:r w:rsidRPr="00D70946">
              <w:rPr>
                <w:lang w:eastAsia="en-US"/>
              </w:rPr>
              <w:t>15.1.0</w:t>
            </w:r>
          </w:p>
        </w:tc>
      </w:tr>
      <w:tr w:rsidR="00BC3F82" w:rsidRPr="00D70946" w14:paraId="3705C0A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585818"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386563"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F966A8B" w14:textId="77777777" w:rsidR="00BC3F82" w:rsidRPr="00D70946" w:rsidRDefault="00BC3F82" w:rsidP="009D4432">
            <w:pPr>
              <w:pStyle w:val="TAC"/>
              <w:rPr>
                <w:lang w:eastAsia="en-US"/>
              </w:rPr>
            </w:pPr>
            <w:r w:rsidRPr="00D70946">
              <w:rPr>
                <w:lang w:eastAsia="en-US"/>
              </w:rPr>
              <w:t>R5-1850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823FB1" w14:textId="77777777" w:rsidR="00BC3F82" w:rsidRPr="00D70946" w:rsidRDefault="00BC3F82" w:rsidP="009D4432">
            <w:pPr>
              <w:pStyle w:val="TAC"/>
              <w:rPr>
                <w:lang w:eastAsia="en-US"/>
              </w:rPr>
            </w:pPr>
            <w:r w:rsidRPr="00D70946">
              <w:rPr>
                <w:lang w:eastAsia="en-US"/>
              </w:rPr>
              <w:t>00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D26A67"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48CA0F"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7C76B7" w14:textId="77777777" w:rsidR="00BC3F82" w:rsidRPr="00D70946" w:rsidRDefault="00BC3F82" w:rsidP="009D4432">
            <w:pPr>
              <w:pStyle w:val="TAL"/>
              <w:rPr>
                <w:lang w:eastAsia="en-US"/>
              </w:rPr>
            </w:pPr>
            <w:r w:rsidRPr="00D70946">
              <w:rPr>
                <w:lang w:eastAsia="en-US"/>
              </w:rPr>
              <w:t>Update of RRC SCG failure TC 8.2.5.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E33F71" w14:textId="77777777" w:rsidR="00BC3F82" w:rsidRPr="00D70946" w:rsidRDefault="00BC3F82" w:rsidP="009D4432">
            <w:pPr>
              <w:pStyle w:val="TAC"/>
              <w:rPr>
                <w:lang w:eastAsia="en-US"/>
              </w:rPr>
            </w:pPr>
            <w:r w:rsidRPr="00D70946">
              <w:rPr>
                <w:lang w:eastAsia="en-US"/>
              </w:rPr>
              <w:t>15.1.0</w:t>
            </w:r>
          </w:p>
        </w:tc>
      </w:tr>
      <w:tr w:rsidR="00BC3F82" w:rsidRPr="00D70946" w14:paraId="3EBC63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BC57AD"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7C6A9B"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127F5F" w14:textId="77777777" w:rsidR="00BC3F82" w:rsidRPr="00D70946" w:rsidRDefault="00BC3F82" w:rsidP="009D4432">
            <w:pPr>
              <w:pStyle w:val="TAC"/>
              <w:rPr>
                <w:lang w:eastAsia="en-US"/>
              </w:rPr>
            </w:pPr>
            <w:r w:rsidRPr="00D70946">
              <w:rPr>
                <w:lang w:eastAsia="en-US"/>
              </w:rPr>
              <w:t>R5-1850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AD28CB" w14:textId="77777777" w:rsidR="00BC3F82" w:rsidRPr="00D70946" w:rsidRDefault="00BC3F82" w:rsidP="009D4432">
            <w:pPr>
              <w:pStyle w:val="TAC"/>
              <w:rPr>
                <w:lang w:eastAsia="en-US"/>
              </w:rPr>
            </w:pPr>
            <w:r w:rsidRPr="00D70946">
              <w:rPr>
                <w:lang w:eastAsia="en-US"/>
              </w:rPr>
              <w:t>00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02BFF2"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8A9CB3"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AA6D8C" w14:textId="77777777" w:rsidR="00BC3F82" w:rsidRPr="00D70946" w:rsidRDefault="00BC3F82" w:rsidP="009D4432">
            <w:pPr>
              <w:pStyle w:val="TAL"/>
              <w:rPr>
                <w:lang w:eastAsia="en-US"/>
              </w:rPr>
            </w:pPr>
            <w:r w:rsidRPr="00D70946">
              <w:rPr>
                <w:lang w:eastAsia="en-US"/>
              </w:rPr>
              <w:t>Update of RRC SCG failure TC 8.2.5.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396AA1" w14:textId="77777777" w:rsidR="00BC3F82" w:rsidRPr="00D70946" w:rsidRDefault="00BC3F82" w:rsidP="009D4432">
            <w:pPr>
              <w:pStyle w:val="TAC"/>
              <w:rPr>
                <w:lang w:eastAsia="en-US"/>
              </w:rPr>
            </w:pPr>
            <w:r w:rsidRPr="00D70946">
              <w:rPr>
                <w:lang w:eastAsia="en-US"/>
              </w:rPr>
              <w:t>15.1.0</w:t>
            </w:r>
          </w:p>
        </w:tc>
      </w:tr>
      <w:tr w:rsidR="00BC3F82" w:rsidRPr="00D70946" w14:paraId="6AD4CD4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2EDFE6"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505FC9"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7764B4" w14:textId="77777777" w:rsidR="00BC3F82" w:rsidRPr="00D70946" w:rsidRDefault="00BC3F82" w:rsidP="009D4432">
            <w:pPr>
              <w:pStyle w:val="TAC"/>
              <w:rPr>
                <w:lang w:eastAsia="en-US"/>
              </w:rPr>
            </w:pPr>
            <w:r w:rsidRPr="00D70946">
              <w:rPr>
                <w:lang w:eastAsia="en-US"/>
              </w:rPr>
              <w:t>R5-1850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5F408F" w14:textId="77777777" w:rsidR="00BC3F82" w:rsidRPr="00D70946" w:rsidRDefault="00BC3F82" w:rsidP="009D4432">
            <w:pPr>
              <w:pStyle w:val="TAC"/>
              <w:rPr>
                <w:lang w:eastAsia="en-US"/>
              </w:rPr>
            </w:pPr>
            <w:r w:rsidRPr="00D70946">
              <w:rPr>
                <w:lang w:eastAsia="en-US"/>
              </w:rPr>
              <w:t>00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3C6865"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7DB83E"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12134B" w14:textId="77777777" w:rsidR="00BC3F82" w:rsidRPr="00D70946" w:rsidRDefault="00BC3F82" w:rsidP="009D4432">
            <w:pPr>
              <w:pStyle w:val="TAL"/>
              <w:rPr>
                <w:lang w:eastAsia="en-US"/>
              </w:rPr>
            </w:pPr>
            <w:r w:rsidRPr="00D70946">
              <w:rPr>
                <w:lang w:eastAsia="en-US"/>
              </w:rPr>
              <w:t>Addition of 5GS NR SDAP test case 7.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7AE5F6" w14:textId="77777777" w:rsidR="00BC3F82" w:rsidRPr="00D70946" w:rsidRDefault="00BC3F82" w:rsidP="009D4432">
            <w:pPr>
              <w:pStyle w:val="TAC"/>
              <w:rPr>
                <w:lang w:eastAsia="en-US"/>
              </w:rPr>
            </w:pPr>
            <w:r w:rsidRPr="00D70946">
              <w:rPr>
                <w:lang w:eastAsia="en-US"/>
              </w:rPr>
              <w:t>15.1.0</w:t>
            </w:r>
          </w:p>
        </w:tc>
      </w:tr>
      <w:tr w:rsidR="00BC3F82" w:rsidRPr="00D70946" w14:paraId="5661691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D5195C"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A3A80D1"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16C93B8" w14:textId="77777777" w:rsidR="00BC3F82" w:rsidRPr="00D70946" w:rsidRDefault="00BC3F82" w:rsidP="009D4432">
            <w:pPr>
              <w:pStyle w:val="TAC"/>
              <w:rPr>
                <w:lang w:eastAsia="en-US"/>
              </w:rPr>
            </w:pPr>
            <w:r w:rsidRPr="00D70946">
              <w:rPr>
                <w:lang w:eastAsia="en-US"/>
              </w:rPr>
              <w:t>R5-1850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6BA4E4" w14:textId="77777777" w:rsidR="00BC3F82" w:rsidRPr="00D70946" w:rsidRDefault="00BC3F82" w:rsidP="009D4432">
            <w:pPr>
              <w:pStyle w:val="TAC"/>
              <w:rPr>
                <w:lang w:eastAsia="en-US"/>
              </w:rPr>
            </w:pPr>
            <w:r w:rsidRPr="00D70946">
              <w:rPr>
                <w:lang w:eastAsia="en-US"/>
              </w:rPr>
              <w:t>00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A19302"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91AF10"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9F5AB8A" w14:textId="77777777" w:rsidR="00BC3F82" w:rsidRPr="00D70946" w:rsidRDefault="00BC3F82" w:rsidP="009D4432">
            <w:pPr>
              <w:pStyle w:val="TAL"/>
              <w:rPr>
                <w:lang w:eastAsia="en-US"/>
              </w:rPr>
            </w:pPr>
            <w:r w:rsidRPr="00D70946">
              <w:rPr>
                <w:lang w:eastAsia="en-US"/>
              </w:rPr>
              <w:t>Update of 5GS NR RRC test case 8.2.3.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C2A5D9" w14:textId="77777777" w:rsidR="00BC3F82" w:rsidRPr="00D70946" w:rsidRDefault="00BC3F82" w:rsidP="009D4432">
            <w:pPr>
              <w:pStyle w:val="TAC"/>
              <w:rPr>
                <w:lang w:eastAsia="en-US"/>
              </w:rPr>
            </w:pPr>
            <w:r w:rsidRPr="00D70946">
              <w:rPr>
                <w:lang w:eastAsia="en-US"/>
              </w:rPr>
              <w:t>15.1.0</w:t>
            </w:r>
          </w:p>
        </w:tc>
      </w:tr>
      <w:tr w:rsidR="00BC3F82" w:rsidRPr="00D70946" w14:paraId="09F6DAE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08BF50"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A04FDB"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245EB3" w14:textId="77777777" w:rsidR="00BC3F82" w:rsidRPr="00D70946" w:rsidRDefault="00BC3F82" w:rsidP="009D4432">
            <w:pPr>
              <w:pStyle w:val="TAC"/>
              <w:rPr>
                <w:lang w:eastAsia="en-US"/>
              </w:rPr>
            </w:pPr>
            <w:r w:rsidRPr="00D70946">
              <w:rPr>
                <w:lang w:eastAsia="en-US"/>
              </w:rPr>
              <w:t>R5-1850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51C035" w14:textId="77777777" w:rsidR="00BC3F82" w:rsidRPr="00D70946" w:rsidRDefault="00BC3F82" w:rsidP="009D4432">
            <w:pPr>
              <w:pStyle w:val="TAC"/>
              <w:rPr>
                <w:lang w:eastAsia="en-US"/>
              </w:rPr>
            </w:pPr>
            <w:r w:rsidRPr="00D70946">
              <w:rPr>
                <w:lang w:eastAsia="en-US"/>
              </w:rPr>
              <w:t>00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47A085"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E6047B"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46A765" w14:textId="77777777" w:rsidR="00BC3F82" w:rsidRPr="00D70946" w:rsidRDefault="00BC3F82" w:rsidP="009D4432">
            <w:pPr>
              <w:pStyle w:val="TAL"/>
              <w:rPr>
                <w:lang w:eastAsia="en-US"/>
              </w:rPr>
            </w:pPr>
            <w:r w:rsidRPr="00D70946">
              <w:rPr>
                <w:lang w:eastAsia="en-US"/>
              </w:rPr>
              <w:t>Update of 5GS NR RRC test case 8.2.3.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9096D3" w14:textId="77777777" w:rsidR="00BC3F82" w:rsidRPr="00D70946" w:rsidRDefault="00BC3F82" w:rsidP="009D4432">
            <w:pPr>
              <w:pStyle w:val="TAC"/>
              <w:rPr>
                <w:lang w:eastAsia="en-US"/>
              </w:rPr>
            </w:pPr>
            <w:r w:rsidRPr="00D70946">
              <w:rPr>
                <w:lang w:eastAsia="en-US"/>
              </w:rPr>
              <w:t>15.1.0</w:t>
            </w:r>
          </w:p>
        </w:tc>
      </w:tr>
      <w:tr w:rsidR="00BC3F82" w:rsidRPr="00D70946" w14:paraId="2C9C31A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394109"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80E40A"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B93171" w14:textId="77777777" w:rsidR="00BC3F82" w:rsidRPr="00D70946" w:rsidRDefault="00BC3F82" w:rsidP="009D4432">
            <w:pPr>
              <w:pStyle w:val="TAC"/>
              <w:rPr>
                <w:lang w:eastAsia="en-US"/>
              </w:rPr>
            </w:pPr>
            <w:r w:rsidRPr="00D70946">
              <w:rPr>
                <w:lang w:eastAsia="en-US"/>
              </w:rPr>
              <w:t>R5-1850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AAA5C6" w14:textId="77777777" w:rsidR="00BC3F82" w:rsidRPr="00D70946" w:rsidRDefault="00BC3F82" w:rsidP="009D4432">
            <w:pPr>
              <w:pStyle w:val="TAC"/>
              <w:rPr>
                <w:lang w:eastAsia="en-US"/>
              </w:rPr>
            </w:pPr>
            <w:r w:rsidRPr="00D70946">
              <w:rPr>
                <w:lang w:eastAsia="en-US"/>
              </w:rPr>
              <w:t>00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A68215"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6D941DC"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C073C7" w14:textId="77777777" w:rsidR="00BC3F82" w:rsidRPr="00D70946" w:rsidRDefault="00BC3F82" w:rsidP="009D4432">
            <w:pPr>
              <w:pStyle w:val="TAL"/>
              <w:rPr>
                <w:lang w:eastAsia="en-US"/>
              </w:rPr>
            </w:pPr>
            <w:r w:rsidRPr="00D70946">
              <w:rPr>
                <w:lang w:eastAsia="en-US"/>
              </w:rPr>
              <w:t>Update of 5GS NR RRC test case 8.2.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2697D8" w14:textId="77777777" w:rsidR="00BC3F82" w:rsidRPr="00D70946" w:rsidRDefault="00BC3F82" w:rsidP="009D4432">
            <w:pPr>
              <w:pStyle w:val="TAC"/>
              <w:rPr>
                <w:lang w:eastAsia="en-US"/>
              </w:rPr>
            </w:pPr>
            <w:r w:rsidRPr="00D70946">
              <w:rPr>
                <w:lang w:eastAsia="en-US"/>
              </w:rPr>
              <w:t>15.1.0</w:t>
            </w:r>
          </w:p>
        </w:tc>
      </w:tr>
      <w:tr w:rsidR="00BC3F82" w:rsidRPr="00D70946" w14:paraId="085DA14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29BAFE"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EF78E9E"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273669" w14:textId="77777777" w:rsidR="00BC3F82" w:rsidRPr="00D70946" w:rsidRDefault="00BC3F82" w:rsidP="009D4432">
            <w:pPr>
              <w:pStyle w:val="TAC"/>
              <w:rPr>
                <w:lang w:eastAsia="en-US"/>
              </w:rPr>
            </w:pPr>
            <w:r w:rsidRPr="00D70946">
              <w:rPr>
                <w:lang w:eastAsia="en-US"/>
              </w:rPr>
              <w:t>R5-1850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5F5374" w14:textId="77777777" w:rsidR="00BC3F82" w:rsidRPr="00D70946" w:rsidRDefault="00BC3F82" w:rsidP="009D4432">
            <w:pPr>
              <w:pStyle w:val="TAC"/>
              <w:rPr>
                <w:lang w:eastAsia="en-US"/>
              </w:rPr>
            </w:pPr>
            <w:r w:rsidRPr="00D70946">
              <w:rPr>
                <w:lang w:eastAsia="en-US"/>
              </w:rPr>
              <w:t>00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1165FA"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F8203AE"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D41E93" w14:textId="77777777" w:rsidR="00BC3F82" w:rsidRPr="00D70946" w:rsidRDefault="00BC3F82" w:rsidP="009D4432">
            <w:pPr>
              <w:pStyle w:val="TAL"/>
              <w:rPr>
                <w:lang w:eastAsia="en-US"/>
              </w:rPr>
            </w:pPr>
            <w:r w:rsidRPr="00D70946">
              <w:rPr>
                <w:lang w:eastAsia="en-US"/>
              </w:rPr>
              <w:t>L2 Preamble Parameter Update for Multi-PDN 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A5CAB1" w14:textId="77777777" w:rsidR="00BC3F82" w:rsidRPr="00D70946" w:rsidRDefault="00BC3F82" w:rsidP="009D4432">
            <w:pPr>
              <w:pStyle w:val="TAC"/>
              <w:rPr>
                <w:lang w:eastAsia="en-US"/>
              </w:rPr>
            </w:pPr>
            <w:r w:rsidRPr="00D70946">
              <w:rPr>
                <w:lang w:eastAsia="en-US"/>
              </w:rPr>
              <w:t>15.1.0</w:t>
            </w:r>
          </w:p>
        </w:tc>
      </w:tr>
      <w:tr w:rsidR="00BC3F82" w:rsidRPr="00D70946" w14:paraId="67CBDB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AFFC987"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E2F924"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B7C9D4A" w14:textId="77777777" w:rsidR="00BC3F82" w:rsidRPr="00D70946" w:rsidRDefault="00BC3F82" w:rsidP="009D4432">
            <w:pPr>
              <w:pStyle w:val="TAC"/>
              <w:rPr>
                <w:lang w:eastAsia="en-US"/>
              </w:rPr>
            </w:pPr>
            <w:r w:rsidRPr="00D70946">
              <w:rPr>
                <w:lang w:eastAsia="en-US"/>
              </w:rPr>
              <w:t>R5-1851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AAF71A" w14:textId="77777777" w:rsidR="00BC3F82" w:rsidRPr="00D70946" w:rsidRDefault="00BC3F82" w:rsidP="009D4432">
            <w:pPr>
              <w:pStyle w:val="TAC"/>
              <w:rPr>
                <w:lang w:eastAsia="en-US"/>
              </w:rPr>
            </w:pPr>
            <w:r w:rsidRPr="00D70946">
              <w:rPr>
                <w:lang w:eastAsia="en-US"/>
              </w:rPr>
              <w:t>00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D66467"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D6B9F5"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A8AD1F" w14:textId="77777777" w:rsidR="00BC3F82" w:rsidRPr="00D70946" w:rsidRDefault="00BC3F82" w:rsidP="009D4432">
            <w:pPr>
              <w:pStyle w:val="TAL"/>
              <w:rPr>
                <w:lang w:eastAsia="en-US"/>
              </w:rPr>
            </w:pPr>
            <w:r w:rsidRPr="00D70946">
              <w:rPr>
                <w:lang w:eastAsia="en-US"/>
              </w:rPr>
              <w:t>Correction to NR RLC test cases 7.1.2.2.3 and 7.1.2.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062BD1" w14:textId="77777777" w:rsidR="00BC3F82" w:rsidRPr="00D70946" w:rsidRDefault="00BC3F82" w:rsidP="009D4432">
            <w:pPr>
              <w:pStyle w:val="TAC"/>
              <w:rPr>
                <w:lang w:eastAsia="en-US"/>
              </w:rPr>
            </w:pPr>
            <w:r w:rsidRPr="00D70946">
              <w:rPr>
                <w:lang w:eastAsia="en-US"/>
              </w:rPr>
              <w:t>15.1.0</w:t>
            </w:r>
          </w:p>
        </w:tc>
      </w:tr>
      <w:tr w:rsidR="00BC3F82" w:rsidRPr="00D70946" w14:paraId="2AC3A0D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B275E9"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621C45"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E37ED9" w14:textId="77777777" w:rsidR="00BC3F82" w:rsidRPr="00D70946" w:rsidRDefault="00BC3F82" w:rsidP="009D4432">
            <w:pPr>
              <w:pStyle w:val="TAC"/>
              <w:rPr>
                <w:lang w:eastAsia="en-US"/>
              </w:rPr>
            </w:pPr>
            <w:r w:rsidRPr="00D70946">
              <w:rPr>
                <w:lang w:eastAsia="en-US"/>
              </w:rPr>
              <w:t>R5-1851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86275E" w14:textId="77777777" w:rsidR="00BC3F82" w:rsidRPr="00D70946" w:rsidRDefault="00BC3F82" w:rsidP="009D4432">
            <w:pPr>
              <w:pStyle w:val="TAC"/>
              <w:rPr>
                <w:lang w:eastAsia="en-US"/>
              </w:rPr>
            </w:pPr>
            <w:r w:rsidRPr="00D70946">
              <w:rPr>
                <w:lang w:eastAsia="en-US"/>
              </w:rPr>
              <w:t>00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A12781"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7537FD"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F19A43" w14:textId="77777777" w:rsidR="00BC3F82" w:rsidRPr="00D70946" w:rsidRDefault="00BC3F82" w:rsidP="009D4432">
            <w:pPr>
              <w:pStyle w:val="TAL"/>
              <w:rPr>
                <w:lang w:eastAsia="en-US"/>
              </w:rPr>
            </w:pPr>
            <w:r w:rsidRPr="00D70946">
              <w:rPr>
                <w:lang w:eastAsia="en-US"/>
              </w:rPr>
              <w:t>Correction to NR RRC test case 8.2.3.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B7BC68" w14:textId="77777777" w:rsidR="00BC3F82" w:rsidRPr="00D70946" w:rsidRDefault="00BC3F82" w:rsidP="009D4432">
            <w:pPr>
              <w:pStyle w:val="TAC"/>
              <w:rPr>
                <w:lang w:eastAsia="en-US"/>
              </w:rPr>
            </w:pPr>
            <w:r w:rsidRPr="00D70946">
              <w:rPr>
                <w:lang w:eastAsia="en-US"/>
              </w:rPr>
              <w:t>15.1.0</w:t>
            </w:r>
          </w:p>
        </w:tc>
      </w:tr>
      <w:tr w:rsidR="00BC3F82" w:rsidRPr="00D70946" w14:paraId="73AB137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FF629B"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7694BF"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354552" w14:textId="77777777" w:rsidR="00BC3F82" w:rsidRPr="00D70946" w:rsidRDefault="00BC3F82" w:rsidP="009D4432">
            <w:pPr>
              <w:pStyle w:val="TAC"/>
              <w:rPr>
                <w:lang w:eastAsia="en-US"/>
              </w:rPr>
            </w:pPr>
            <w:r w:rsidRPr="00D70946">
              <w:rPr>
                <w:lang w:eastAsia="en-US"/>
              </w:rPr>
              <w:t>R5-1851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7B11DC7" w14:textId="77777777" w:rsidR="00BC3F82" w:rsidRPr="00D70946" w:rsidRDefault="00BC3F82" w:rsidP="009D4432">
            <w:pPr>
              <w:pStyle w:val="TAC"/>
              <w:rPr>
                <w:lang w:eastAsia="en-US"/>
              </w:rPr>
            </w:pPr>
            <w:r w:rsidRPr="00D70946">
              <w:rPr>
                <w:lang w:eastAsia="en-US"/>
              </w:rPr>
              <w:t>00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D01D9B"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0C93A1"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887CE6" w14:textId="77777777" w:rsidR="00BC3F82" w:rsidRPr="00D70946" w:rsidRDefault="00BC3F82" w:rsidP="009D4432">
            <w:pPr>
              <w:pStyle w:val="TAL"/>
              <w:rPr>
                <w:lang w:eastAsia="en-US"/>
              </w:rPr>
            </w:pPr>
            <w:r w:rsidRPr="00D70946">
              <w:rPr>
                <w:lang w:eastAsia="en-US"/>
              </w:rPr>
              <w:t>Addition of NR CA reconfiguration test case 8.2.4.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2C75AB" w14:textId="77777777" w:rsidR="00BC3F82" w:rsidRPr="00D70946" w:rsidRDefault="00BC3F82" w:rsidP="009D4432">
            <w:pPr>
              <w:pStyle w:val="TAC"/>
              <w:rPr>
                <w:lang w:eastAsia="en-US"/>
              </w:rPr>
            </w:pPr>
            <w:r w:rsidRPr="00D70946">
              <w:rPr>
                <w:lang w:eastAsia="en-US"/>
              </w:rPr>
              <w:t>15.1.0</w:t>
            </w:r>
          </w:p>
        </w:tc>
      </w:tr>
      <w:tr w:rsidR="00BC3F82" w:rsidRPr="00D70946" w14:paraId="3E3A96C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1676E7"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DC3816"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60785D" w14:textId="77777777" w:rsidR="00BC3F82" w:rsidRPr="00D70946" w:rsidRDefault="00BC3F82" w:rsidP="009D4432">
            <w:pPr>
              <w:pStyle w:val="TAC"/>
              <w:rPr>
                <w:lang w:eastAsia="en-US"/>
              </w:rPr>
            </w:pPr>
            <w:r w:rsidRPr="00D70946">
              <w:rPr>
                <w:lang w:eastAsia="en-US"/>
              </w:rPr>
              <w:t>R5-1851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F64F7E" w14:textId="77777777" w:rsidR="00BC3F82" w:rsidRPr="00D70946" w:rsidRDefault="00BC3F82" w:rsidP="009D4432">
            <w:pPr>
              <w:pStyle w:val="TAC"/>
              <w:rPr>
                <w:lang w:eastAsia="en-US"/>
              </w:rPr>
            </w:pPr>
            <w:r w:rsidRPr="00D70946">
              <w:rPr>
                <w:lang w:eastAsia="en-US"/>
              </w:rPr>
              <w:t>00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546819"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2A39F6"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FE52A9" w14:textId="77777777" w:rsidR="00BC3F82" w:rsidRPr="00D70946" w:rsidRDefault="00BC3F82" w:rsidP="009D4432">
            <w:pPr>
              <w:pStyle w:val="TAL"/>
              <w:rPr>
                <w:lang w:eastAsia="en-US"/>
              </w:rPr>
            </w:pPr>
            <w:r w:rsidRPr="00D70946">
              <w:rPr>
                <w:lang w:eastAsia="en-US"/>
              </w:rPr>
              <w:t>Corrections to RRC TC - PSCell addition, modification and release / SCG DRB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B5CB07" w14:textId="77777777" w:rsidR="00BC3F82" w:rsidRPr="00D70946" w:rsidRDefault="00BC3F82" w:rsidP="009D4432">
            <w:pPr>
              <w:pStyle w:val="TAC"/>
              <w:rPr>
                <w:lang w:eastAsia="en-US"/>
              </w:rPr>
            </w:pPr>
            <w:r w:rsidRPr="00D70946">
              <w:rPr>
                <w:lang w:eastAsia="en-US"/>
              </w:rPr>
              <w:t>15.1.0</w:t>
            </w:r>
          </w:p>
        </w:tc>
      </w:tr>
      <w:tr w:rsidR="00BC3F82" w:rsidRPr="00D70946" w14:paraId="093C84D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8B6EB7D"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751824"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2BEEFA" w14:textId="77777777" w:rsidR="00BC3F82" w:rsidRPr="00D70946" w:rsidRDefault="00BC3F82" w:rsidP="009D4432">
            <w:pPr>
              <w:pStyle w:val="TAC"/>
              <w:rPr>
                <w:lang w:eastAsia="en-US"/>
              </w:rPr>
            </w:pPr>
            <w:r w:rsidRPr="00D70946">
              <w:rPr>
                <w:lang w:eastAsia="en-US"/>
              </w:rPr>
              <w:t>R5-1851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7BB4C1" w14:textId="77777777" w:rsidR="00BC3F82" w:rsidRPr="00D70946" w:rsidRDefault="00BC3F82" w:rsidP="009D4432">
            <w:pPr>
              <w:pStyle w:val="TAC"/>
              <w:rPr>
                <w:lang w:eastAsia="en-US"/>
              </w:rPr>
            </w:pPr>
            <w:r w:rsidRPr="00D70946">
              <w:rPr>
                <w:lang w:eastAsia="en-US"/>
              </w:rPr>
              <w:t>00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D211FA"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0870B3"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D84471" w14:textId="77777777" w:rsidR="00BC3F82" w:rsidRPr="00D70946" w:rsidRDefault="00BC3F82" w:rsidP="009D4432">
            <w:pPr>
              <w:pStyle w:val="TAL"/>
              <w:rPr>
                <w:lang w:eastAsia="en-US"/>
              </w:rPr>
            </w:pPr>
            <w:r w:rsidRPr="00D70946">
              <w:rPr>
                <w:lang w:eastAsia="en-US"/>
              </w:rPr>
              <w:t>Corrections to RRC TC - Bearer Modification / Handling for bearer type change with security key change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C66C7B" w14:textId="77777777" w:rsidR="00BC3F82" w:rsidRPr="00D70946" w:rsidRDefault="00BC3F82" w:rsidP="009D4432">
            <w:pPr>
              <w:pStyle w:val="TAC"/>
              <w:rPr>
                <w:lang w:eastAsia="en-US"/>
              </w:rPr>
            </w:pPr>
            <w:r w:rsidRPr="00D70946">
              <w:rPr>
                <w:lang w:eastAsia="en-US"/>
              </w:rPr>
              <w:t>15.1.0</w:t>
            </w:r>
          </w:p>
        </w:tc>
      </w:tr>
      <w:tr w:rsidR="00BC3F82" w:rsidRPr="00D70946" w14:paraId="0F2DEA5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1C059D5"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432FA5"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87C31A" w14:textId="77777777" w:rsidR="00BC3F82" w:rsidRPr="00D70946" w:rsidRDefault="00BC3F82" w:rsidP="009D4432">
            <w:pPr>
              <w:pStyle w:val="TAC"/>
              <w:rPr>
                <w:lang w:eastAsia="en-US"/>
              </w:rPr>
            </w:pPr>
            <w:r w:rsidRPr="00D70946">
              <w:rPr>
                <w:lang w:eastAsia="en-US"/>
              </w:rPr>
              <w:t>R5-1851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54A786" w14:textId="77777777" w:rsidR="00BC3F82" w:rsidRPr="00D70946" w:rsidRDefault="00BC3F82" w:rsidP="009D4432">
            <w:pPr>
              <w:pStyle w:val="TAC"/>
              <w:rPr>
                <w:lang w:eastAsia="en-US"/>
              </w:rPr>
            </w:pPr>
            <w:r w:rsidRPr="00D70946">
              <w:rPr>
                <w:lang w:eastAsia="en-US"/>
              </w:rPr>
              <w:t>00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AB6273"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EC940C"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F858A8" w14:textId="77777777" w:rsidR="00BC3F82" w:rsidRPr="00D70946" w:rsidRDefault="00BC3F82" w:rsidP="009D4432">
            <w:pPr>
              <w:pStyle w:val="TAL"/>
              <w:rPr>
                <w:lang w:eastAsia="en-US"/>
              </w:rPr>
            </w:pPr>
            <w:r w:rsidRPr="00D70946">
              <w:rPr>
                <w:lang w:eastAsia="en-US"/>
              </w:rPr>
              <w:t>Corrections to RRC TC - Bearer Modification / Uplink data path / Split DRB Reconfiguration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6DFA73" w14:textId="77777777" w:rsidR="00BC3F82" w:rsidRPr="00D70946" w:rsidRDefault="00BC3F82" w:rsidP="009D4432">
            <w:pPr>
              <w:pStyle w:val="TAC"/>
              <w:rPr>
                <w:lang w:eastAsia="en-US"/>
              </w:rPr>
            </w:pPr>
            <w:r w:rsidRPr="00D70946">
              <w:rPr>
                <w:lang w:eastAsia="en-US"/>
              </w:rPr>
              <w:t>15.1.0</w:t>
            </w:r>
          </w:p>
        </w:tc>
      </w:tr>
      <w:tr w:rsidR="00BC3F82" w:rsidRPr="00D70946" w14:paraId="3AA2254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82E569"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A7F1FF"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FB7910" w14:textId="77777777" w:rsidR="00BC3F82" w:rsidRPr="00D70946" w:rsidRDefault="00BC3F82" w:rsidP="009D4432">
            <w:pPr>
              <w:pStyle w:val="TAC"/>
              <w:rPr>
                <w:lang w:eastAsia="en-US"/>
              </w:rPr>
            </w:pPr>
            <w:r w:rsidRPr="00D70946">
              <w:rPr>
                <w:lang w:eastAsia="en-US"/>
              </w:rPr>
              <w:t>R5-1851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6021D7" w14:textId="77777777" w:rsidR="00BC3F82" w:rsidRPr="00D70946" w:rsidRDefault="00BC3F82" w:rsidP="009D4432">
            <w:pPr>
              <w:pStyle w:val="TAC"/>
              <w:rPr>
                <w:lang w:eastAsia="en-US"/>
              </w:rPr>
            </w:pPr>
            <w:r w:rsidRPr="00D70946">
              <w:rPr>
                <w:lang w:eastAsia="en-US"/>
              </w:rPr>
              <w:t>00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FF3CCD"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CC5C84"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05F7D6" w14:textId="77777777" w:rsidR="00BC3F82" w:rsidRPr="00D70946" w:rsidRDefault="00BC3F82" w:rsidP="009D4432">
            <w:pPr>
              <w:pStyle w:val="TAL"/>
              <w:rPr>
                <w:lang w:eastAsia="en-US"/>
              </w:rPr>
            </w:pPr>
            <w:r w:rsidRPr="00D70946">
              <w:rPr>
                <w:lang w:eastAsia="en-US"/>
              </w:rPr>
              <w:t>Addition of new MAC test case for Power Headroom repor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01BC51" w14:textId="77777777" w:rsidR="00BC3F82" w:rsidRPr="00D70946" w:rsidRDefault="00BC3F82" w:rsidP="009D4432">
            <w:pPr>
              <w:pStyle w:val="TAC"/>
              <w:rPr>
                <w:lang w:eastAsia="en-US"/>
              </w:rPr>
            </w:pPr>
            <w:r w:rsidRPr="00D70946">
              <w:rPr>
                <w:lang w:eastAsia="en-US"/>
              </w:rPr>
              <w:t>15.1.0</w:t>
            </w:r>
          </w:p>
        </w:tc>
      </w:tr>
      <w:tr w:rsidR="00BC3F82" w:rsidRPr="00D70946" w14:paraId="6FC3AA5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7DC573"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0CC735"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A4334F7" w14:textId="77777777" w:rsidR="00BC3F82" w:rsidRPr="00D70946" w:rsidRDefault="00BC3F82" w:rsidP="009D4432">
            <w:pPr>
              <w:pStyle w:val="TAC"/>
              <w:rPr>
                <w:lang w:eastAsia="en-US"/>
              </w:rPr>
            </w:pPr>
            <w:r w:rsidRPr="00D70946">
              <w:rPr>
                <w:lang w:eastAsia="en-US"/>
              </w:rPr>
              <w:t>R5-1851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53B31B" w14:textId="77777777" w:rsidR="00BC3F82" w:rsidRPr="00D70946" w:rsidRDefault="00BC3F82" w:rsidP="009D4432">
            <w:pPr>
              <w:pStyle w:val="TAC"/>
              <w:rPr>
                <w:lang w:eastAsia="en-US"/>
              </w:rPr>
            </w:pPr>
            <w:r w:rsidRPr="00D70946">
              <w:rPr>
                <w:lang w:eastAsia="en-US"/>
              </w:rPr>
              <w:t>00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0B08AB"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587DAF"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DA7C43" w14:textId="77777777" w:rsidR="00BC3F82" w:rsidRPr="00D70946" w:rsidRDefault="00BC3F82" w:rsidP="009D4432">
            <w:pPr>
              <w:pStyle w:val="TAL"/>
              <w:rPr>
                <w:lang w:eastAsia="en-US"/>
              </w:rPr>
            </w:pPr>
            <w:r w:rsidRPr="00D70946">
              <w:rPr>
                <w:lang w:eastAsia="en-US"/>
              </w:rPr>
              <w:t>Addition of RRC Default Pre-test conditions for NS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DE0070" w14:textId="77777777" w:rsidR="00BC3F82" w:rsidRPr="00D70946" w:rsidRDefault="00BC3F82" w:rsidP="009D4432">
            <w:pPr>
              <w:pStyle w:val="TAC"/>
              <w:rPr>
                <w:lang w:eastAsia="en-US"/>
              </w:rPr>
            </w:pPr>
            <w:r w:rsidRPr="00D70946">
              <w:rPr>
                <w:lang w:eastAsia="en-US"/>
              </w:rPr>
              <w:t>15.1.0</w:t>
            </w:r>
          </w:p>
        </w:tc>
      </w:tr>
      <w:tr w:rsidR="00BC3F82" w:rsidRPr="00D70946" w14:paraId="073D1B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69D944"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C0D8A6"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443510" w14:textId="77777777" w:rsidR="00BC3F82" w:rsidRPr="00D70946" w:rsidRDefault="00BC3F82" w:rsidP="009D4432">
            <w:pPr>
              <w:pStyle w:val="TAC"/>
              <w:rPr>
                <w:lang w:eastAsia="en-US"/>
              </w:rPr>
            </w:pPr>
            <w:r w:rsidRPr="00D70946">
              <w:rPr>
                <w:lang w:eastAsia="en-US"/>
              </w:rPr>
              <w:t>R5-1851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B4A211" w14:textId="77777777" w:rsidR="00BC3F82" w:rsidRPr="00D70946" w:rsidRDefault="00BC3F82" w:rsidP="009D4432">
            <w:pPr>
              <w:pStyle w:val="TAC"/>
              <w:rPr>
                <w:lang w:eastAsia="en-US"/>
              </w:rPr>
            </w:pPr>
            <w:r w:rsidRPr="00D70946">
              <w:rPr>
                <w:lang w:eastAsia="en-US"/>
              </w:rPr>
              <w:t>00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BA5EBD"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D1361B"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155B30" w14:textId="77777777" w:rsidR="00BC3F82" w:rsidRPr="00D70946" w:rsidRDefault="00BC3F82" w:rsidP="009D4432">
            <w:pPr>
              <w:pStyle w:val="TAL"/>
              <w:rPr>
                <w:lang w:eastAsia="en-US"/>
              </w:rPr>
            </w:pPr>
            <w:r w:rsidRPr="00D70946">
              <w:rPr>
                <w:lang w:eastAsia="en-US"/>
              </w:rPr>
              <w:t>Correction to RRC TC - Measurement configuration control and reporting / Event A1 / Measurement of NR PSCell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580ED1" w14:textId="77777777" w:rsidR="00BC3F82" w:rsidRPr="00D70946" w:rsidRDefault="00BC3F82" w:rsidP="009D4432">
            <w:pPr>
              <w:pStyle w:val="TAC"/>
              <w:rPr>
                <w:lang w:eastAsia="en-US"/>
              </w:rPr>
            </w:pPr>
            <w:r w:rsidRPr="00D70946">
              <w:rPr>
                <w:lang w:eastAsia="en-US"/>
              </w:rPr>
              <w:t>15.1.0</w:t>
            </w:r>
          </w:p>
        </w:tc>
      </w:tr>
      <w:tr w:rsidR="00BC3F82" w:rsidRPr="00D70946" w14:paraId="7D71FDD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4B505A"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565EF5"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85B87E" w14:textId="77777777" w:rsidR="00BC3F82" w:rsidRPr="00D70946" w:rsidRDefault="00BC3F82" w:rsidP="009D4432">
            <w:pPr>
              <w:pStyle w:val="TAC"/>
              <w:rPr>
                <w:lang w:eastAsia="en-US"/>
              </w:rPr>
            </w:pPr>
            <w:r w:rsidRPr="00D70946">
              <w:rPr>
                <w:lang w:eastAsia="en-US"/>
              </w:rPr>
              <w:t>R5-1851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038B4D" w14:textId="77777777" w:rsidR="00BC3F82" w:rsidRPr="00D70946" w:rsidRDefault="00BC3F82" w:rsidP="009D4432">
            <w:pPr>
              <w:pStyle w:val="TAC"/>
              <w:rPr>
                <w:lang w:eastAsia="en-US"/>
              </w:rPr>
            </w:pPr>
            <w:r w:rsidRPr="00D70946">
              <w:rPr>
                <w:lang w:eastAsia="en-US"/>
              </w:rPr>
              <w:t>00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03AE10"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397249"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E1FF28" w14:textId="77777777" w:rsidR="00BC3F82" w:rsidRPr="00D70946" w:rsidRDefault="00BC3F82" w:rsidP="009D4432">
            <w:pPr>
              <w:pStyle w:val="TAL"/>
              <w:rPr>
                <w:lang w:eastAsia="en-US"/>
              </w:rPr>
            </w:pPr>
            <w:r w:rsidRPr="00D70946">
              <w:rPr>
                <w:lang w:eastAsia="en-US"/>
              </w:rPr>
              <w:t>Updates to NAS test case 10.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069AEB" w14:textId="77777777" w:rsidR="00BC3F82" w:rsidRPr="00D70946" w:rsidRDefault="00BC3F82" w:rsidP="009D4432">
            <w:pPr>
              <w:pStyle w:val="TAC"/>
              <w:rPr>
                <w:lang w:eastAsia="en-US"/>
              </w:rPr>
            </w:pPr>
            <w:r w:rsidRPr="00D70946">
              <w:rPr>
                <w:lang w:eastAsia="en-US"/>
              </w:rPr>
              <w:t>15.1.0</w:t>
            </w:r>
          </w:p>
        </w:tc>
      </w:tr>
      <w:tr w:rsidR="00BC3F82" w:rsidRPr="00D70946" w14:paraId="4A36F3E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23099A" w14:textId="77777777" w:rsidR="00BC3F82" w:rsidRPr="00D70946" w:rsidRDefault="00BC3F82" w:rsidP="009D4432">
            <w:pPr>
              <w:pStyle w:val="TAC"/>
              <w:rPr>
                <w:lang w:eastAsia="en-US"/>
              </w:rPr>
            </w:pPr>
            <w:r w:rsidRPr="00D70946">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34284B" w14:textId="77777777" w:rsidR="00BC3F82" w:rsidRPr="00D70946" w:rsidRDefault="00BC3F82" w:rsidP="009D4432">
            <w:pPr>
              <w:pStyle w:val="TAC"/>
              <w:rPr>
                <w:lang w:eastAsia="en-US"/>
              </w:rPr>
            </w:pPr>
            <w:r w:rsidRPr="00D70946">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FAACCD" w14:textId="77777777" w:rsidR="00BC3F82" w:rsidRPr="00D70946" w:rsidRDefault="00BC3F82" w:rsidP="009D4432">
            <w:pPr>
              <w:pStyle w:val="TAC"/>
              <w:rPr>
                <w:lang w:eastAsia="en-US"/>
              </w:rPr>
            </w:pPr>
            <w:r w:rsidRPr="00D70946">
              <w:rPr>
                <w:lang w:eastAsia="en-US"/>
              </w:rPr>
              <w:t>R5-1851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C3E925" w14:textId="77777777" w:rsidR="00BC3F82" w:rsidRPr="00D70946" w:rsidRDefault="00BC3F82" w:rsidP="009D4432">
            <w:pPr>
              <w:pStyle w:val="TAC"/>
              <w:rPr>
                <w:lang w:eastAsia="en-US"/>
              </w:rPr>
            </w:pPr>
            <w:r w:rsidRPr="00D70946">
              <w:rPr>
                <w:lang w:eastAsia="en-US"/>
              </w:rPr>
              <w:t>00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D424E1" w14:textId="77777777" w:rsidR="00BC3F82" w:rsidRPr="00D70946" w:rsidRDefault="00BC3F82"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97B012" w14:textId="77777777" w:rsidR="00BC3F82" w:rsidRPr="00D70946" w:rsidRDefault="00BC3F82"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4A5E56" w14:textId="77777777" w:rsidR="00BC3F82" w:rsidRPr="00D70946" w:rsidRDefault="00BC3F82" w:rsidP="009D4432">
            <w:pPr>
              <w:pStyle w:val="TAL"/>
              <w:rPr>
                <w:lang w:eastAsia="en-US"/>
              </w:rPr>
            </w:pPr>
            <w:r w:rsidRPr="00D70946">
              <w:rPr>
                <w:lang w:eastAsia="en-US"/>
              </w:rPr>
              <w:t>Update to EPS SM Test case for Multi-PD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11BAC5" w14:textId="77777777" w:rsidR="00BC3F82" w:rsidRPr="00D70946" w:rsidRDefault="00BC3F82" w:rsidP="009D4432">
            <w:pPr>
              <w:pStyle w:val="TAC"/>
              <w:rPr>
                <w:lang w:eastAsia="en-US"/>
              </w:rPr>
            </w:pPr>
            <w:r w:rsidRPr="00D70946">
              <w:rPr>
                <w:lang w:eastAsia="en-US"/>
              </w:rPr>
              <w:t>15.1.0</w:t>
            </w:r>
          </w:p>
        </w:tc>
      </w:tr>
      <w:tr w:rsidR="00BA0208" w:rsidRPr="00D70946" w14:paraId="3F15502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36D030"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6DD85ED"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678952" w14:textId="77777777" w:rsidR="00BA0208" w:rsidRPr="00D70946" w:rsidRDefault="00BA0208" w:rsidP="009D4432">
            <w:pPr>
              <w:pStyle w:val="TAC"/>
              <w:rPr>
                <w:lang w:eastAsia="en-US"/>
              </w:rPr>
            </w:pPr>
            <w:r w:rsidRPr="00D70946">
              <w:rPr>
                <w:lang w:eastAsia="en-US"/>
              </w:rPr>
              <w:t>R5-1866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0BFFC8" w14:textId="77777777" w:rsidR="00BA0208" w:rsidRPr="00D70946" w:rsidRDefault="00BA0208" w:rsidP="009D4432">
            <w:pPr>
              <w:pStyle w:val="TAC"/>
              <w:rPr>
                <w:lang w:eastAsia="en-US"/>
              </w:rPr>
            </w:pPr>
            <w:r w:rsidRPr="00D70946">
              <w:rPr>
                <w:lang w:eastAsia="en-US"/>
              </w:rPr>
              <w:t>01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607233"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09E080"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F65D66" w14:textId="77777777" w:rsidR="00BA0208" w:rsidRPr="00D70946" w:rsidRDefault="00BA0208" w:rsidP="009D4432">
            <w:pPr>
              <w:pStyle w:val="TAL"/>
              <w:rPr>
                <w:lang w:eastAsia="en-US"/>
              </w:rPr>
            </w:pPr>
            <w:r w:rsidRPr="00D70946">
              <w:rPr>
                <w:lang w:eastAsia="en-US"/>
              </w:rPr>
              <w:t>Correction to NR PDCP test case 7.1.3.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69F629" w14:textId="77777777" w:rsidR="00BA0208" w:rsidRPr="00D70946" w:rsidRDefault="00BA0208" w:rsidP="009D4432">
            <w:pPr>
              <w:pStyle w:val="TAC"/>
              <w:rPr>
                <w:lang w:eastAsia="en-US"/>
              </w:rPr>
            </w:pPr>
            <w:r w:rsidRPr="00D70946">
              <w:rPr>
                <w:lang w:eastAsia="en-US"/>
              </w:rPr>
              <w:t>15.2.0</w:t>
            </w:r>
          </w:p>
        </w:tc>
      </w:tr>
      <w:tr w:rsidR="00BA0208" w:rsidRPr="00D70946" w14:paraId="0E0AAD0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B07FB2"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1FAADB"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6EA4935" w14:textId="77777777" w:rsidR="00BA0208" w:rsidRPr="00D70946" w:rsidRDefault="00BA0208" w:rsidP="009D4432">
            <w:pPr>
              <w:pStyle w:val="TAC"/>
              <w:rPr>
                <w:lang w:eastAsia="en-US"/>
              </w:rPr>
            </w:pPr>
            <w:r w:rsidRPr="00D70946">
              <w:rPr>
                <w:lang w:eastAsia="en-US"/>
              </w:rPr>
              <w:t>R5-1866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5075230" w14:textId="77777777" w:rsidR="00BA0208" w:rsidRPr="00D70946" w:rsidRDefault="00BA0208" w:rsidP="009D4432">
            <w:pPr>
              <w:pStyle w:val="TAC"/>
              <w:rPr>
                <w:lang w:eastAsia="en-US"/>
              </w:rPr>
            </w:pPr>
            <w:r w:rsidRPr="00D70946">
              <w:rPr>
                <w:lang w:eastAsia="en-US"/>
              </w:rPr>
              <w:t>01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E8F6C5"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4FBCCE"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0B117D" w14:textId="77777777" w:rsidR="00BA0208" w:rsidRPr="00D70946" w:rsidRDefault="00BA0208" w:rsidP="009D4432">
            <w:pPr>
              <w:pStyle w:val="TAL"/>
              <w:rPr>
                <w:lang w:eastAsia="en-US"/>
              </w:rPr>
            </w:pPr>
            <w:r w:rsidRPr="00D70946">
              <w:rPr>
                <w:lang w:eastAsia="en-US"/>
              </w:rPr>
              <w:t>Correction to NR PDCP test case 7.1.3.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AABC69" w14:textId="77777777" w:rsidR="00BA0208" w:rsidRPr="00D70946" w:rsidRDefault="00BA0208" w:rsidP="009D4432">
            <w:pPr>
              <w:pStyle w:val="TAC"/>
              <w:rPr>
                <w:lang w:eastAsia="en-US"/>
              </w:rPr>
            </w:pPr>
            <w:r w:rsidRPr="00D70946">
              <w:rPr>
                <w:lang w:eastAsia="en-US"/>
              </w:rPr>
              <w:t>15.2.0</w:t>
            </w:r>
          </w:p>
        </w:tc>
      </w:tr>
      <w:tr w:rsidR="00BA0208" w:rsidRPr="00D70946" w14:paraId="387D61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9C0DA7"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C4AE09"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557E77" w14:textId="77777777" w:rsidR="00BA0208" w:rsidRPr="00D70946" w:rsidRDefault="00BA0208" w:rsidP="009D4432">
            <w:pPr>
              <w:pStyle w:val="TAC"/>
              <w:rPr>
                <w:lang w:eastAsia="en-US"/>
              </w:rPr>
            </w:pPr>
            <w:r w:rsidRPr="00D70946">
              <w:rPr>
                <w:lang w:eastAsia="en-US"/>
              </w:rPr>
              <w:t>R5-1866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E163FC" w14:textId="77777777" w:rsidR="00BA0208" w:rsidRPr="00D70946" w:rsidRDefault="00BA0208" w:rsidP="009D4432">
            <w:pPr>
              <w:pStyle w:val="TAC"/>
              <w:rPr>
                <w:lang w:eastAsia="en-US"/>
              </w:rPr>
            </w:pPr>
            <w:r w:rsidRPr="00D70946">
              <w:rPr>
                <w:lang w:eastAsia="en-US"/>
              </w:rPr>
              <w:t>01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C5A2B2"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FF72F0"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E926CC" w14:textId="77777777" w:rsidR="00BA0208" w:rsidRPr="00D70946" w:rsidRDefault="00BA0208" w:rsidP="009D4432">
            <w:pPr>
              <w:pStyle w:val="TAL"/>
              <w:rPr>
                <w:lang w:eastAsia="en-US"/>
              </w:rPr>
            </w:pPr>
            <w:r w:rsidRPr="00D70946">
              <w:rPr>
                <w:lang w:eastAsia="en-US"/>
              </w:rPr>
              <w:t>Corrections to PDCP test case 7.1.3.5.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823022" w14:textId="77777777" w:rsidR="00BA0208" w:rsidRPr="00D70946" w:rsidRDefault="00BA0208" w:rsidP="009D4432">
            <w:pPr>
              <w:pStyle w:val="TAC"/>
              <w:rPr>
                <w:lang w:eastAsia="en-US"/>
              </w:rPr>
            </w:pPr>
            <w:r w:rsidRPr="00D70946">
              <w:rPr>
                <w:lang w:eastAsia="en-US"/>
              </w:rPr>
              <w:t>15.2.0</w:t>
            </w:r>
          </w:p>
        </w:tc>
      </w:tr>
      <w:tr w:rsidR="00BA0208" w:rsidRPr="00D70946" w14:paraId="6C102CC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2143FE"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3A2AC9"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882DC0" w14:textId="77777777" w:rsidR="00BA0208" w:rsidRPr="00D70946" w:rsidRDefault="00BA0208" w:rsidP="009D4432">
            <w:pPr>
              <w:pStyle w:val="TAC"/>
              <w:rPr>
                <w:lang w:eastAsia="en-US"/>
              </w:rPr>
            </w:pPr>
            <w:r w:rsidRPr="00D70946">
              <w:rPr>
                <w:lang w:eastAsia="en-US"/>
              </w:rPr>
              <w:t>R5-1867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4FD23B" w14:textId="77777777" w:rsidR="00BA0208" w:rsidRPr="00D70946" w:rsidRDefault="00BA0208" w:rsidP="009D4432">
            <w:pPr>
              <w:pStyle w:val="TAC"/>
              <w:rPr>
                <w:lang w:eastAsia="en-US"/>
              </w:rPr>
            </w:pPr>
            <w:r w:rsidRPr="00D70946">
              <w:rPr>
                <w:lang w:eastAsia="en-US"/>
              </w:rPr>
              <w:t>01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40CCBE"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FB6E6A"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C7A6BB" w14:textId="77777777" w:rsidR="00BA0208" w:rsidRPr="00D70946" w:rsidRDefault="00BA0208" w:rsidP="009D4432">
            <w:pPr>
              <w:pStyle w:val="TAL"/>
              <w:rPr>
                <w:lang w:eastAsia="en-US"/>
              </w:rPr>
            </w:pPr>
            <w:r w:rsidRPr="00D70946">
              <w:rPr>
                <w:lang w:eastAsia="en-US"/>
              </w:rPr>
              <w:t>Correction to 5GS test case 7.1.2.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54460C" w14:textId="77777777" w:rsidR="00BA0208" w:rsidRPr="00D70946" w:rsidRDefault="00BA0208" w:rsidP="009D4432">
            <w:pPr>
              <w:pStyle w:val="TAC"/>
              <w:rPr>
                <w:lang w:eastAsia="en-US"/>
              </w:rPr>
            </w:pPr>
            <w:r w:rsidRPr="00D70946">
              <w:rPr>
                <w:lang w:eastAsia="en-US"/>
              </w:rPr>
              <w:t>15.2.0</w:t>
            </w:r>
          </w:p>
        </w:tc>
      </w:tr>
      <w:tr w:rsidR="00BA0208" w:rsidRPr="00D70946" w14:paraId="3277C7F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928FDB"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A59BFF"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5E84DE" w14:textId="77777777" w:rsidR="00BA0208" w:rsidRPr="00D70946" w:rsidRDefault="00BA0208" w:rsidP="009D4432">
            <w:pPr>
              <w:pStyle w:val="TAC"/>
              <w:rPr>
                <w:lang w:eastAsia="en-US"/>
              </w:rPr>
            </w:pPr>
            <w:r w:rsidRPr="00D70946">
              <w:rPr>
                <w:lang w:eastAsia="en-US"/>
              </w:rPr>
              <w:t>R5-1868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1BFC76" w14:textId="77777777" w:rsidR="00BA0208" w:rsidRPr="00D70946" w:rsidRDefault="00BA0208" w:rsidP="009D4432">
            <w:pPr>
              <w:pStyle w:val="TAC"/>
              <w:rPr>
                <w:lang w:eastAsia="en-US"/>
              </w:rPr>
            </w:pPr>
            <w:r w:rsidRPr="00D70946">
              <w:rPr>
                <w:lang w:eastAsia="en-US"/>
              </w:rPr>
              <w:t>01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B0FD1B"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EABE29"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8E246D" w14:textId="77777777" w:rsidR="00BA0208" w:rsidRPr="00D70946" w:rsidRDefault="00BA0208" w:rsidP="009D4432">
            <w:pPr>
              <w:pStyle w:val="TAL"/>
              <w:rPr>
                <w:lang w:eastAsia="en-US"/>
              </w:rPr>
            </w:pPr>
            <w:r w:rsidRPr="00D70946">
              <w:rPr>
                <w:lang w:eastAsia="en-US"/>
              </w:rPr>
              <w:t>Update RRC TC 8.2.2.2.1 - Split SRB Establishment and Release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185B6A" w14:textId="77777777" w:rsidR="00BA0208" w:rsidRPr="00D70946" w:rsidRDefault="00BA0208" w:rsidP="009D4432">
            <w:pPr>
              <w:pStyle w:val="TAC"/>
              <w:rPr>
                <w:lang w:eastAsia="en-US"/>
              </w:rPr>
            </w:pPr>
            <w:r w:rsidRPr="00D70946">
              <w:rPr>
                <w:lang w:eastAsia="en-US"/>
              </w:rPr>
              <w:t>15.2.0</w:t>
            </w:r>
          </w:p>
        </w:tc>
      </w:tr>
      <w:tr w:rsidR="00BA0208" w:rsidRPr="00D70946" w14:paraId="7EAFC8A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3F8CD3"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0A4DAB"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52A337" w14:textId="77777777" w:rsidR="00BA0208" w:rsidRPr="00D70946" w:rsidRDefault="00BA0208" w:rsidP="009D4432">
            <w:pPr>
              <w:pStyle w:val="TAC"/>
              <w:rPr>
                <w:lang w:eastAsia="en-US"/>
              </w:rPr>
            </w:pPr>
            <w:r w:rsidRPr="00D70946">
              <w:rPr>
                <w:lang w:eastAsia="en-US"/>
              </w:rPr>
              <w:t>R5-1868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4C45D4" w14:textId="77777777" w:rsidR="00BA0208" w:rsidRPr="00D70946" w:rsidRDefault="00BA0208" w:rsidP="009D4432">
            <w:pPr>
              <w:pStyle w:val="TAC"/>
              <w:rPr>
                <w:lang w:eastAsia="en-US"/>
              </w:rPr>
            </w:pPr>
            <w:r w:rsidRPr="00D70946">
              <w:rPr>
                <w:lang w:eastAsia="en-US"/>
              </w:rPr>
              <w:t>01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1FAF7B"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9BD6E0"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8F3D5F" w14:textId="77777777" w:rsidR="00BA0208" w:rsidRPr="00D70946" w:rsidRDefault="00BA0208" w:rsidP="009D4432">
            <w:pPr>
              <w:pStyle w:val="TAL"/>
              <w:rPr>
                <w:lang w:eastAsia="en-US"/>
              </w:rPr>
            </w:pPr>
            <w:r w:rsidRPr="00D70946">
              <w:rPr>
                <w:lang w:eastAsia="en-US"/>
              </w:rPr>
              <w:t>Update RRC TC 8.2.2.7.1 - Bearer Modification / Handling for bearer type change without security key change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3231DC" w14:textId="77777777" w:rsidR="00BA0208" w:rsidRPr="00D70946" w:rsidRDefault="00BA0208" w:rsidP="009D4432">
            <w:pPr>
              <w:pStyle w:val="TAC"/>
              <w:rPr>
                <w:lang w:eastAsia="en-US"/>
              </w:rPr>
            </w:pPr>
            <w:r w:rsidRPr="00D70946">
              <w:rPr>
                <w:lang w:eastAsia="en-US"/>
              </w:rPr>
              <w:t>15.2.0</w:t>
            </w:r>
          </w:p>
        </w:tc>
      </w:tr>
      <w:tr w:rsidR="00BA0208" w:rsidRPr="00D70946" w14:paraId="688657E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B1485F"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3223AE"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8F8269" w14:textId="77777777" w:rsidR="00BA0208" w:rsidRPr="00D70946" w:rsidRDefault="00BA0208" w:rsidP="009D4432">
            <w:pPr>
              <w:pStyle w:val="TAC"/>
              <w:rPr>
                <w:lang w:eastAsia="en-US"/>
              </w:rPr>
            </w:pPr>
            <w:r w:rsidRPr="00D70946">
              <w:rPr>
                <w:lang w:eastAsia="en-US"/>
              </w:rPr>
              <w:t>R5-1868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8AB277" w14:textId="77777777" w:rsidR="00BA0208" w:rsidRPr="00D70946" w:rsidRDefault="00BA0208" w:rsidP="009D4432">
            <w:pPr>
              <w:pStyle w:val="TAC"/>
              <w:rPr>
                <w:lang w:eastAsia="en-US"/>
              </w:rPr>
            </w:pPr>
            <w:r w:rsidRPr="00D70946">
              <w:rPr>
                <w:lang w:eastAsia="en-US"/>
              </w:rPr>
              <w:t>01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ED3B2D"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03ECCF"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A0BBA2" w14:textId="77777777" w:rsidR="00BA0208" w:rsidRPr="00D70946" w:rsidRDefault="00BA0208" w:rsidP="009D4432">
            <w:pPr>
              <w:pStyle w:val="TAL"/>
              <w:rPr>
                <w:lang w:eastAsia="en-US"/>
              </w:rPr>
            </w:pPr>
            <w:r w:rsidRPr="00D70946">
              <w:rPr>
                <w:lang w:eastAsia="en-US"/>
              </w:rPr>
              <w:t>Update RRC TC8.2.3.7.1 - Measurement configuration control and reporting / Event A4 (intra-frequency, inter-frequency and inter-band measurements) / Measurement of Neighbour NR cell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4B0832" w14:textId="77777777" w:rsidR="00BA0208" w:rsidRPr="00D70946" w:rsidRDefault="00BA0208" w:rsidP="009D4432">
            <w:pPr>
              <w:pStyle w:val="TAC"/>
              <w:rPr>
                <w:lang w:eastAsia="en-US"/>
              </w:rPr>
            </w:pPr>
            <w:r w:rsidRPr="00D70946">
              <w:rPr>
                <w:lang w:eastAsia="en-US"/>
              </w:rPr>
              <w:t>15.2.0</w:t>
            </w:r>
          </w:p>
        </w:tc>
      </w:tr>
      <w:tr w:rsidR="00BA0208" w:rsidRPr="00D70946" w14:paraId="165AF8D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E72EC9"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FA7DC8"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B8344E" w14:textId="77777777" w:rsidR="00BA0208" w:rsidRPr="00D70946" w:rsidRDefault="00BA0208" w:rsidP="009D4432">
            <w:pPr>
              <w:pStyle w:val="TAC"/>
              <w:rPr>
                <w:lang w:eastAsia="en-US"/>
              </w:rPr>
            </w:pPr>
            <w:r w:rsidRPr="00D70946">
              <w:rPr>
                <w:lang w:eastAsia="en-US"/>
              </w:rPr>
              <w:t>R5-1868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4BB5539" w14:textId="77777777" w:rsidR="00BA0208" w:rsidRPr="00D70946" w:rsidRDefault="00BA0208" w:rsidP="009D4432">
            <w:pPr>
              <w:pStyle w:val="TAC"/>
              <w:rPr>
                <w:lang w:eastAsia="en-US"/>
              </w:rPr>
            </w:pPr>
            <w:r w:rsidRPr="00D70946">
              <w:rPr>
                <w:lang w:eastAsia="en-US"/>
              </w:rPr>
              <w:t>01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C15116"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50899D"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BC36F6" w14:textId="77777777" w:rsidR="00BA0208" w:rsidRPr="00D70946" w:rsidRDefault="00BA0208" w:rsidP="009D4432">
            <w:pPr>
              <w:pStyle w:val="TAL"/>
              <w:rPr>
                <w:lang w:eastAsia="en-US"/>
              </w:rPr>
            </w:pPr>
            <w:r w:rsidRPr="00D70946">
              <w:rPr>
                <w:lang w:eastAsia="en-US"/>
              </w:rPr>
              <w:t>Removal of RRC SCG failure TC 8.2.5.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953690" w14:textId="77777777" w:rsidR="00BA0208" w:rsidRPr="00D70946" w:rsidRDefault="00BA0208" w:rsidP="009D4432">
            <w:pPr>
              <w:pStyle w:val="TAC"/>
              <w:rPr>
                <w:lang w:eastAsia="en-US"/>
              </w:rPr>
            </w:pPr>
            <w:r w:rsidRPr="00D70946">
              <w:rPr>
                <w:lang w:eastAsia="en-US"/>
              </w:rPr>
              <w:t>15.2.0</w:t>
            </w:r>
          </w:p>
        </w:tc>
      </w:tr>
      <w:tr w:rsidR="00BA0208" w:rsidRPr="00D70946" w14:paraId="5CD4306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086735"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6C2AB4"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AF1C0C" w14:textId="77777777" w:rsidR="00BA0208" w:rsidRPr="00D70946" w:rsidRDefault="00BA0208" w:rsidP="009D4432">
            <w:pPr>
              <w:pStyle w:val="TAC"/>
              <w:rPr>
                <w:lang w:eastAsia="en-US"/>
              </w:rPr>
            </w:pPr>
            <w:r w:rsidRPr="00D70946">
              <w:rPr>
                <w:lang w:eastAsia="en-US"/>
              </w:rPr>
              <w:t>R5-1868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D3DE57" w14:textId="77777777" w:rsidR="00BA0208" w:rsidRPr="00D70946" w:rsidRDefault="00BA0208" w:rsidP="009D4432">
            <w:pPr>
              <w:pStyle w:val="TAC"/>
              <w:rPr>
                <w:lang w:eastAsia="en-US"/>
              </w:rPr>
            </w:pPr>
            <w:r w:rsidRPr="00D70946">
              <w:rPr>
                <w:lang w:eastAsia="en-US"/>
              </w:rPr>
              <w:t>01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056B53"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F32014"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225955" w14:textId="77777777" w:rsidR="00BA0208" w:rsidRPr="00D70946" w:rsidRDefault="00BA0208" w:rsidP="009D4432">
            <w:pPr>
              <w:pStyle w:val="TAL"/>
              <w:rPr>
                <w:lang w:eastAsia="en-US"/>
              </w:rPr>
            </w:pPr>
            <w:r w:rsidRPr="00D70946">
              <w:rPr>
                <w:lang w:eastAsia="en-US"/>
              </w:rPr>
              <w:t>Removal of RRC SCG failure TC 8.2.5.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CA0951" w14:textId="77777777" w:rsidR="00BA0208" w:rsidRPr="00D70946" w:rsidRDefault="00BA0208" w:rsidP="009D4432">
            <w:pPr>
              <w:pStyle w:val="TAC"/>
              <w:rPr>
                <w:lang w:eastAsia="en-US"/>
              </w:rPr>
            </w:pPr>
            <w:r w:rsidRPr="00D70946">
              <w:rPr>
                <w:lang w:eastAsia="en-US"/>
              </w:rPr>
              <w:t>15.2.0</w:t>
            </w:r>
          </w:p>
        </w:tc>
      </w:tr>
      <w:tr w:rsidR="00BA0208" w:rsidRPr="00D70946" w14:paraId="62AEF6B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52DB27"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AE564A"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3116AC" w14:textId="77777777" w:rsidR="00BA0208" w:rsidRPr="00D70946" w:rsidRDefault="00BA0208" w:rsidP="009D4432">
            <w:pPr>
              <w:pStyle w:val="TAC"/>
              <w:rPr>
                <w:lang w:eastAsia="en-US"/>
              </w:rPr>
            </w:pPr>
            <w:r w:rsidRPr="00D70946">
              <w:rPr>
                <w:lang w:eastAsia="en-US"/>
              </w:rPr>
              <w:t>R5-1868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3F8A64" w14:textId="77777777" w:rsidR="00BA0208" w:rsidRPr="00D70946" w:rsidRDefault="00BA0208" w:rsidP="009D4432">
            <w:pPr>
              <w:pStyle w:val="TAC"/>
              <w:rPr>
                <w:lang w:eastAsia="en-US"/>
              </w:rPr>
            </w:pPr>
            <w:r w:rsidRPr="00D70946">
              <w:rPr>
                <w:lang w:eastAsia="en-US"/>
              </w:rPr>
              <w:t>01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AD0A3A"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6E1C20"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39D549" w14:textId="77777777" w:rsidR="00BA0208" w:rsidRPr="00D70946" w:rsidRDefault="00BA0208" w:rsidP="009D4432">
            <w:pPr>
              <w:pStyle w:val="TAL"/>
              <w:rPr>
                <w:lang w:eastAsia="en-US"/>
              </w:rPr>
            </w:pPr>
            <w:r w:rsidRPr="00D70946">
              <w:rPr>
                <w:lang w:eastAsia="en-US"/>
              </w:rPr>
              <w:t>Correction to NR RRC test case 8.2.3.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B82D4F" w14:textId="77777777" w:rsidR="00BA0208" w:rsidRPr="00D70946" w:rsidRDefault="00BA0208" w:rsidP="009D4432">
            <w:pPr>
              <w:pStyle w:val="TAC"/>
              <w:rPr>
                <w:lang w:eastAsia="en-US"/>
              </w:rPr>
            </w:pPr>
            <w:r w:rsidRPr="00D70946">
              <w:rPr>
                <w:lang w:eastAsia="en-US"/>
              </w:rPr>
              <w:t>15.2.0</w:t>
            </w:r>
          </w:p>
        </w:tc>
      </w:tr>
      <w:tr w:rsidR="00BA0208" w:rsidRPr="00D70946" w14:paraId="6355F20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3C4543"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3A19AB"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F7988E" w14:textId="77777777" w:rsidR="00BA0208" w:rsidRPr="00D70946" w:rsidRDefault="00BA0208" w:rsidP="009D4432">
            <w:pPr>
              <w:pStyle w:val="TAC"/>
              <w:rPr>
                <w:lang w:eastAsia="en-US"/>
              </w:rPr>
            </w:pPr>
            <w:r w:rsidRPr="00D70946">
              <w:rPr>
                <w:lang w:eastAsia="en-US"/>
              </w:rPr>
              <w:t>R5-1868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A4347D" w14:textId="77777777" w:rsidR="00BA0208" w:rsidRPr="00D70946" w:rsidRDefault="00BA0208" w:rsidP="009D4432">
            <w:pPr>
              <w:pStyle w:val="TAC"/>
              <w:rPr>
                <w:lang w:eastAsia="en-US"/>
              </w:rPr>
            </w:pPr>
            <w:r w:rsidRPr="00D70946">
              <w:rPr>
                <w:lang w:eastAsia="en-US"/>
              </w:rPr>
              <w:t>01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7E5C07"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9D505C"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20AEC4" w14:textId="77777777" w:rsidR="00BA0208" w:rsidRPr="00D70946" w:rsidRDefault="00BA0208" w:rsidP="009D4432">
            <w:pPr>
              <w:pStyle w:val="TAL"/>
              <w:rPr>
                <w:lang w:eastAsia="en-US"/>
              </w:rPr>
            </w:pPr>
            <w:r w:rsidRPr="00D70946">
              <w:rPr>
                <w:lang w:eastAsia="en-US"/>
              </w:rPr>
              <w:t xml:space="preserve">Correction to NR RRC test case 8.2.3.13.1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DD6AC5" w14:textId="77777777" w:rsidR="00BA0208" w:rsidRPr="00D70946" w:rsidRDefault="00BA0208" w:rsidP="009D4432">
            <w:pPr>
              <w:pStyle w:val="TAC"/>
              <w:rPr>
                <w:lang w:eastAsia="en-US"/>
              </w:rPr>
            </w:pPr>
            <w:r w:rsidRPr="00D70946">
              <w:rPr>
                <w:lang w:eastAsia="en-US"/>
              </w:rPr>
              <w:t>15.2.0</w:t>
            </w:r>
          </w:p>
        </w:tc>
      </w:tr>
      <w:tr w:rsidR="00BA0208" w:rsidRPr="00D70946" w14:paraId="260B364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3347BD"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542343"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D96FB8" w14:textId="77777777" w:rsidR="00BA0208" w:rsidRPr="00D70946" w:rsidRDefault="00BA0208" w:rsidP="009D4432">
            <w:pPr>
              <w:pStyle w:val="TAC"/>
              <w:rPr>
                <w:lang w:eastAsia="en-US"/>
              </w:rPr>
            </w:pPr>
            <w:r w:rsidRPr="00D70946">
              <w:rPr>
                <w:lang w:eastAsia="en-US"/>
              </w:rPr>
              <w:t>R5-1868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79FD065" w14:textId="77777777" w:rsidR="00BA0208" w:rsidRPr="00D70946" w:rsidRDefault="00BA0208" w:rsidP="009D4432">
            <w:pPr>
              <w:pStyle w:val="TAC"/>
              <w:rPr>
                <w:lang w:eastAsia="en-US"/>
              </w:rPr>
            </w:pPr>
            <w:r w:rsidRPr="00D70946">
              <w:rPr>
                <w:lang w:eastAsia="en-US"/>
              </w:rPr>
              <w:t>01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0A7168"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AD7DE4"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C38F3B" w14:textId="77777777" w:rsidR="00BA0208" w:rsidRPr="00D70946" w:rsidRDefault="00BA0208" w:rsidP="009D4432">
            <w:pPr>
              <w:pStyle w:val="TAL"/>
              <w:rPr>
                <w:lang w:eastAsia="en-US"/>
              </w:rPr>
            </w:pPr>
            <w:r w:rsidRPr="00D70946">
              <w:rPr>
                <w:lang w:eastAsia="en-US"/>
              </w:rPr>
              <w:t>Correction to NR PDCP test case 7.1.3.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5AD0DB" w14:textId="77777777" w:rsidR="00BA0208" w:rsidRPr="00D70946" w:rsidRDefault="00BA0208" w:rsidP="009D4432">
            <w:pPr>
              <w:pStyle w:val="TAC"/>
              <w:rPr>
                <w:lang w:eastAsia="en-US"/>
              </w:rPr>
            </w:pPr>
            <w:r w:rsidRPr="00D70946">
              <w:rPr>
                <w:lang w:eastAsia="en-US"/>
              </w:rPr>
              <w:t>15.2.0</w:t>
            </w:r>
          </w:p>
        </w:tc>
      </w:tr>
      <w:tr w:rsidR="00BA0208" w:rsidRPr="00D70946" w14:paraId="365E952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72F1286"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E65D66"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99C6CE" w14:textId="77777777" w:rsidR="00BA0208" w:rsidRPr="00D70946" w:rsidRDefault="00BA0208" w:rsidP="009D4432">
            <w:pPr>
              <w:pStyle w:val="TAC"/>
              <w:rPr>
                <w:lang w:eastAsia="en-US"/>
              </w:rPr>
            </w:pPr>
            <w:r w:rsidRPr="00D70946">
              <w:rPr>
                <w:lang w:eastAsia="en-US"/>
              </w:rPr>
              <w:t>R5-1869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6CA1E2" w14:textId="77777777" w:rsidR="00BA0208" w:rsidRPr="00D70946" w:rsidRDefault="00BA0208" w:rsidP="009D4432">
            <w:pPr>
              <w:pStyle w:val="TAC"/>
              <w:rPr>
                <w:lang w:eastAsia="en-US"/>
              </w:rPr>
            </w:pPr>
            <w:r w:rsidRPr="00D70946">
              <w:rPr>
                <w:lang w:eastAsia="en-US"/>
              </w:rPr>
              <w:t>02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8B14CB"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A9AAB3"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069801" w14:textId="77777777" w:rsidR="00BA0208" w:rsidRPr="00D70946" w:rsidRDefault="00BA0208" w:rsidP="009D4432">
            <w:pPr>
              <w:pStyle w:val="TAL"/>
              <w:rPr>
                <w:lang w:eastAsia="en-US"/>
              </w:rPr>
            </w:pPr>
            <w:r w:rsidRPr="00D70946">
              <w:rPr>
                <w:lang w:eastAsia="en-US"/>
              </w:rPr>
              <w:t>CR of test case 8.2.4.2_NR CA release_Resubmission of 18610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022552" w14:textId="77777777" w:rsidR="00BA0208" w:rsidRPr="00D70946" w:rsidRDefault="00BA0208" w:rsidP="009D4432">
            <w:pPr>
              <w:pStyle w:val="TAC"/>
              <w:rPr>
                <w:lang w:eastAsia="en-US"/>
              </w:rPr>
            </w:pPr>
            <w:r w:rsidRPr="00D70946">
              <w:rPr>
                <w:lang w:eastAsia="en-US"/>
              </w:rPr>
              <w:t>15.2.0</w:t>
            </w:r>
          </w:p>
        </w:tc>
      </w:tr>
      <w:tr w:rsidR="00BA0208" w:rsidRPr="00D70946" w14:paraId="1F7BC55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8CD541"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DE0184"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ED1C29" w14:textId="77777777" w:rsidR="00BA0208" w:rsidRPr="00D70946" w:rsidRDefault="00BA0208" w:rsidP="009D4432">
            <w:pPr>
              <w:pStyle w:val="TAC"/>
              <w:rPr>
                <w:lang w:eastAsia="en-US"/>
              </w:rPr>
            </w:pPr>
            <w:r w:rsidRPr="00D70946">
              <w:rPr>
                <w:lang w:eastAsia="en-US"/>
              </w:rPr>
              <w:t>R5-1871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C5E50B9" w14:textId="77777777" w:rsidR="00BA0208" w:rsidRPr="00D70946" w:rsidRDefault="00BA0208" w:rsidP="009D4432">
            <w:pPr>
              <w:pStyle w:val="TAC"/>
              <w:rPr>
                <w:lang w:eastAsia="en-US"/>
              </w:rPr>
            </w:pPr>
            <w:r w:rsidRPr="00D70946">
              <w:rPr>
                <w:lang w:eastAsia="en-US"/>
              </w:rPr>
              <w:t>02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4B9E8E"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0E5CCB"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0A9BDC" w14:textId="77777777" w:rsidR="00BA0208" w:rsidRPr="00D70946" w:rsidRDefault="00F31BD6" w:rsidP="009D4432">
            <w:pPr>
              <w:pStyle w:val="TAL"/>
              <w:rPr>
                <w:lang w:eastAsia="en-US"/>
              </w:rPr>
            </w:pPr>
            <w:r w:rsidRPr="00D70946">
              <w:rPr>
                <w:lang w:eastAsia="en-US"/>
              </w:rPr>
              <w:t>Correction</w:t>
            </w:r>
            <w:r w:rsidR="00BA0208" w:rsidRPr="00D70946">
              <w:rPr>
                <w:lang w:eastAsia="en-US"/>
              </w:rPr>
              <w:t xml:space="preserve"> to MAC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09FEAB" w14:textId="77777777" w:rsidR="00BA0208" w:rsidRPr="00D70946" w:rsidRDefault="00BA0208" w:rsidP="009D4432">
            <w:pPr>
              <w:pStyle w:val="TAC"/>
              <w:rPr>
                <w:lang w:eastAsia="en-US"/>
              </w:rPr>
            </w:pPr>
            <w:r w:rsidRPr="00D70946">
              <w:rPr>
                <w:lang w:eastAsia="en-US"/>
              </w:rPr>
              <w:t>15.2.0</w:t>
            </w:r>
          </w:p>
        </w:tc>
      </w:tr>
      <w:tr w:rsidR="00BA0208" w:rsidRPr="00D70946" w14:paraId="21D4D90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4F1FBA"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812372"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39B671" w14:textId="77777777" w:rsidR="00BA0208" w:rsidRPr="00D70946" w:rsidRDefault="00BA0208" w:rsidP="009D4432">
            <w:pPr>
              <w:pStyle w:val="TAC"/>
              <w:rPr>
                <w:lang w:eastAsia="en-US"/>
              </w:rPr>
            </w:pPr>
            <w:r w:rsidRPr="00D70946">
              <w:rPr>
                <w:lang w:eastAsia="en-US"/>
              </w:rPr>
              <w:t>R5-1871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18C16C" w14:textId="77777777" w:rsidR="00BA0208" w:rsidRPr="00D70946" w:rsidRDefault="00BA0208" w:rsidP="009D4432">
            <w:pPr>
              <w:pStyle w:val="TAC"/>
              <w:rPr>
                <w:lang w:eastAsia="en-US"/>
              </w:rPr>
            </w:pPr>
            <w:r w:rsidRPr="00D70946">
              <w:rPr>
                <w:lang w:eastAsia="en-US"/>
              </w:rPr>
              <w:t>02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C14B2A"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6D58B5"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F0F86A" w14:textId="77777777" w:rsidR="00BA0208" w:rsidRPr="00D70946" w:rsidRDefault="00BA0208" w:rsidP="009D4432">
            <w:pPr>
              <w:pStyle w:val="TAL"/>
              <w:rPr>
                <w:lang w:eastAsia="en-US"/>
              </w:rPr>
            </w:pPr>
            <w:r w:rsidRPr="00D70946">
              <w:rPr>
                <w:lang w:eastAsia="en-US"/>
              </w:rPr>
              <w:t>Correction to RLC UM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76BA45" w14:textId="77777777" w:rsidR="00BA0208" w:rsidRPr="00D70946" w:rsidRDefault="00BA0208" w:rsidP="009D4432">
            <w:pPr>
              <w:pStyle w:val="TAC"/>
              <w:rPr>
                <w:lang w:eastAsia="en-US"/>
              </w:rPr>
            </w:pPr>
            <w:r w:rsidRPr="00D70946">
              <w:rPr>
                <w:lang w:eastAsia="en-US"/>
              </w:rPr>
              <w:t>15.2.0</w:t>
            </w:r>
          </w:p>
        </w:tc>
      </w:tr>
      <w:tr w:rsidR="00BA0208" w:rsidRPr="00D70946" w14:paraId="6C38494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9609F3"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08A285"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4F89E0" w14:textId="77777777" w:rsidR="00BA0208" w:rsidRPr="00D70946" w:rsidRDefault="00BA0208" w:rsidP="009D4432">
            <w:pPr>
              <w:pStyle w:val="TAC"/>
              <w:rPr>
                <w:lang w:eastAsia="en-US"/>
              </w:rPr>
            </w:pPr>
            <w:r w:rsidRPr="00D70946">
              <w:rPr>
                <w:lang w:eastAsia="en-US"/>
              </w:rPr>
              <w:t>R5-1871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69541C" w14:textId="77777777" w:rsidR="00BA0208" w:rsidRPr="00D70946" w:rsidRDefault="00BA0208" w:rsidP="009D4432">
            <w:pPr>
              <w:pStyle w:val="TAC"/>
              <w:rPr>
                <w:lang w:eastAsia="en-US"/>
              </w:rPr>
            </w:pPr>
            <w:r w:rsidRPr="00D70946">
              <w:rPr>
                <w:lang w:eastAsia="en-US"/>
              </w:rPr>
              <w:t>02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CC6F58"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D84D25"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147DE6" w14:textId="77777777" w:rsidR="00BA0208" w:rsidRPr="00D70946" w:rsidRDefault="00BA0208" w:rsidP="009D4432">
            <w:pPr>
              <w:pStyle w:val="TAL"/>
              <w:rPr>
                <w:lang w:eastAsia="en-US"/>
              </w:rPr>
            </w:pPr>
            <w:r w:rsidRPr="00D70946">
              <w:rPr>
                <w:lang w:eastAsia="en-US"/>
              </w:rPr>
              <w:t>Correction to RLC AM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2ECB41" w14:textId="77777777" w:rsidR="00BA0208" w:rsidRPr="00D70946" w:rsidRDefault="00BA0208" w:rsidP="009D4432">
            <w:pPr>
              <w:pStyle w:val="TAC"/>
              <w:rPr>
                <w:lang w:eastAsia="en-US"/>
              </w:rPr>
            </w:pPr>
            <w:r w:rsidRPr="00D70946">
              <w:rPr>
                <w:lang w:eastAsia="en-US"/>
              </w:rPr>
              <w:t>15.2.0</w:t>
            </w:r>
          </w:p>
        </w:tc>
      </w:tr>
      <w:tr w:rsidR="00BA0208" w:rsidRPr="00D70946" w14:paraId="49F4317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5F8893"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074558"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FC27EB" w14:textId="77777777" w:rsidR="00BA0208" w:rsidRPr="00D70946" w:rsidRDefault="00BA0208" w:rsidP="009D4432">
            <w:pPr>
              <w:pStyle w:val="TAC"/>
              <w:rPr>
                <w:lang w:eastAsia="en-US"/>
              </w:rPr>
            </w:pPr>
            <w:r w:rsidRPr="00D70946">
              <w:rPr>
                <w:lang w:eastAsia="en-US"/>
              </w:rPr>
              <w:t>R5-1872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94523D" w14:textId="77777777" w:rsidR="00BA0208" w:rsidRPr="00D70946" w:rsidRDefault="00BA0208" w:rsidP="009D4432">
            <w:pPr>
              <w:pStyle w:val="TAC"/>
              <w:rPr>
                <w:lang w:eastAsia="en-US"/>
              </w:rPr>
            </w:pPr>
            <w:r w:rsidRPr="00D70946">
              <w:rPr>
                <w:lang w:eastAsia="en-US"/>
              </w:rPr>
              <w:t>02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23CF44"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D34D20"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42B444" w14:textId="77777777" w:rsidR="00BA0208" w:rsidRPr="00D70946" w:rsidRDefault="00BA0208" w:rsidP="009D4432">
            <w:pPr>
              <w:pStyle w:val="TAL"/>
              <w:rPr>
                <w:lang w:eastAsia="en-US"/>
              </w:rPr>
            </w:pPr>
            <w:r w:rsidRPr="00D70946">
              <w:rPr>
                <w:lang w:eastAsia="en-US"/>
              </w:rPr>
              <w:t>Update RRC TC 8.2.1.2.1 - BandwidthPart Configuration / SCG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0A8744" w14:textId="77777777" w:rsidR="00BA0208" w:rsidRPr="00D70946" w:rsidRDefault="00BA0208" w:rsidP="009D4432">
            <w:pPr>
              <w:pStyle w:val="TAC"/>
              <w:rPr>
                <w:lang w:eastAsia="en-US"/>
              </w:rPr>
            </w:pPr>
            <w:r w:rsidRPr="00D70946">
              <w:rPr>
                <w:lang w:eastAsia="en-US"/>
              </w:rPr>
              <w:t>15.2.0</w:t>
            </w:r>
          </w:p>
        </w:tc>
      </w:tr>
      <w:tr w:rsidR="00BA0208" w:rsidRPr="00D70946" w14:paraId="004A740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1B76EE"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AE5F3B"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881AF3" w14:textId="77777777" w:rsidR="00BA0208" w:rsidRPr="00D70946" w:rsidRDefault="00BA0208" w:rsidP="009D4432">
            <w:pPr>
              <w:pStyle w:val="TAC"/>
              <w:rPr>
                <w:lang w:eastAsia="en-US"/>
              </w:rPr>
            </w:pPr>
            <w:r w:rsidRPr="00D70946">
              <w:rPr>
                <w:lang w:eastAsia="en-US"/>
              </w:rPr>
              <w:t>R5-1872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7E9ED0" w14:textId="77777777" w:rsidR="00BA0208" w:rsidRPr="00D70946" w:rsidRDefault="00BA0208" w:rsidP="009D4432">
            <w:pPr>
              <w:pStyle w:val="TAC"/>
              <w:rPr>
                <w:lang w:eastAsia="en-US"/>
              </w:rPr>
            </w:pPr>
            <w:r w:rsidRPr="00D70946">
              <w:rPr>
                <w:lang w:eastAsia="en-US"/>
              </w:rPr>
              <w:t>02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9F76CB"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9D0C70"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F2CB21" w14:textId="77777777" w:rsidR="00BA0208" w:rsidRPr="00D70946" w:rsidRDefault="00BA0208" w:rsidP="009D4432">
            <w:pPr>
              <w:pStyle w:val="TAL"/>
              <w:rPr>
                <w:lang w:eastAsia="en-US"/>
              </w:rPr>
            </w:pPr>
            <w:r w:rsidRPr="00D70946">
              <w:rPr>
                <w:lang w:eastAsia="en-US"/>
              </w:rPr>
              <w:t>Update RRC TC 8.2.2.4.1 - PSCell addition, modification and release / SCG DRB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6776EF" w14:textId="77777777" w:rsidR="00BA0208" w:rsidRPr="00D70946" w:rsidRDefault="00BA0208" w:rsidP="009D4432">
            <w:pPr>
              <w:pStyle w:val="TAC"/>
              <w:rPr>
                <w:lang w:eastAsia="en-US"/>
              </w:rPr>
            </w:pPr>
            <w:r w:rsidRPr="00D70946">
              <w:rPr>
                <w:lang w:eastAsia="en-US"/>
              </w:rPr>
              <w:t>15.2.0</w:t>
            </w:r>
          </w:p>
        </w:tc>
      </w:tr>
      <w:tr w:rsidR="00BA0208" w:rsidRPr="00D70946" w14:paraId="75BA7A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51C70F"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4E677A"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E47568" w14:textId="77777777" w:rsidR="00BA0208" w:rsidRPr="00D70946" w:rsidRDefault="00BA0208" w:rsidP="009D4432">
            <w:pPr>
              <w:pStyle w:val="TAC"/>
              <w:rPr>
                <w:lang w:eastAsia="en-US"/>
              </w:rPr>
            </w:pPr>
            <w:r w:rsidRPr="00D70946">
              <w:rPr>
                <w:lang w:eastAsia="en-US"/>
              </w:rPr>
              <w:t>R5-1872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78F891" w14:textId="77777777" w:rsidR="00BA0208" w:rsidRPr="00D70946" w:rsidRDefault="00BA0208" w:rsidP="009D4432">
            <w:pPr>
              <w:pStyle w:val="TAC"/>
              <w:rPr>
                <w:lang w:eastAsia="en-US"/>
              </w:rPr>
            </w:pPr>
            <w:r w:rsidRPr="00D70946">
              <w:rPr>
                <w:lang w:eastAsia="en-US"/>
              </w:rPr>
              <w:t>02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E487B9"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37B51F"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2C5C46" w14:textId="77777777" w:rsidR="00BA0208" w:rsidRPr="00D70946" w:rsidRDefault="00BA0208" w:rsidP="009D4432">
            <w:pPr>
              <w:pStyle w:val="TAL"/>
              <w:rPr>
                <w:lang w:eastAsia="en-US"/>
              </w:rPr>
            </w:pPr>
            <w:r w:rsidRPr="00D70946">
              <w:rPr>
                <w:lang w:eastAsia="en-US"/>
              </w:rPr>
              <w:t>Update RRC TC 8.2.2.8.1 - Bearer Modification / Handling for bearer type change with security key change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DCC692" w14:textId="77777777" w:rsidR="00BA0208" w:rsidRPr="00D70946" w:rsidRDefault="00BA0208" w:rsidP="009D4432">
            <w:pPr>
              <w:pStyle w:val="TAC"/>
              <w:rPr>
                <w:lang w:eastAsia="en-US"/>
              </w:rPr>
            </w:pPr>
            <w:r w:rsidRPr="00D70946">
              <w:rPr>
                <w:lang w:eastAsia="en-US"/>
              </w:rPr>
              <w:t>15.2.0</w:t>
            </w:r>
          </w:p>
        </w:tc>
      </w:tr>
      <w:tr w:rsidR="00BA0208" w:rsidRPr="00D70946" w14:paraId="4164DA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E9023E"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07BCF2"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E86123" w14:textId="77777777" w:rsidR="00BA0208" w:rsidRPr="00D70946" w:rsidRDefault="00BA0208" w:rsidP="009D4432">
            <w:pPr>
              <w:pStyle w:val="TAC"/>
              <w:rPr>
                <w:lang w:eastAsia="en-US"/>
              </w:rPr>
            </w:pPr>
            <w:r w:rsidRPr="00D70946">
              <w:rPr>
                <w:lang w:eastAsia="en-US"/>
              </w:rPr>
              <w:t>R5-1872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E351A8" w14:textId="77777777" w:rsidR="00BA0208" w:rsidRPr="00D70946" w:rsidRDefault="00BA0208" w:rsidP="009D4432">
            <w:pPr>
              <w:pStyle w:val="TAC"/>
              <w:rPr>
                <w:lang w:eastAsia="en-US"/>
              </w:rPr>
            </w:pPr>
            <w:r w:rsidRPr="00D70946">
              <w:rPr>
                <w:lang w:eastAsia="en-US"/>
              </w:rPr>
              <w:t>02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C080FC"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210D0D"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FE8CD5" w14:textId="77777777" w:rsidR="00BA0208" w:rsidRPr="00D70946" w:rsidRDefault="00BA0208" w:rsidP="009D4432">
            <w:pPr>
              <w:pStyle w:val="TAL"/>
              <w:rPr>
                <w:lang w:eastAsia="en-US"/>
              </w:rPr>
            </w:pPr>
            <w:r w:rsidRPr="00D70946">
              <w:rPr>
                <w:lang w:eastAsia="en-US"/>
              </w:rPr>
              <w:t>Update RRC TC 8.2.2.9.1 - Bearer Modification / Uplink data path / Split DRB Reconfiguration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6D8A70" w14:textId="77777777" w:rsidR="00BA0208" w:rsidRPr="00D70946" w:rsidRDefault="00BA0208" w:rsidP="009D4432">
            <w:pPr>
              <w:pStyle w:val="TAC"/>
              <w:rPr>
                <w:lang w:eastAsia="en-US"/>
              </w:rPr>
            </w:pPr>
            <w:r w:rsidRPr="00D70946">
              <w:rPr>
                <w:lang w:eastAsia="en-US"/>
              </w:rPr>
              <w:t>15.2.0</w:t>
            </w:r>
          </w:p>
        </w:tc>
      </w:tr>
      <w:tr w:rsidR="00BA0208" w:rsidRPr="00D70946" w14:paraId="4AA2AC8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518BB3B"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D3A3CC"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3F8906" w14:textId="77777777" w:rsidR="00BA0208" w:rsidRPr="00D70946" w:rsidRDefault="00BA0208" w:rsidP="009D4432">
            <w:pPr>
              <w:pStyle w:val="TAC"/>
              <w:rPr>
                <w:lang w:eastAsia="en-US"/>
              </w:rPr>
            </w:pPr>
            <w:r w:rsidRPr="00D70946">
              <w:rPr>
                <w:lang w:eastAsia="en-US"/>
              </w:rPr>
              <w:t>R5-1872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7882B3" w14:textId="77777777" w:rsidR="00BA0208" w:rsidRPr="00D70946" w:rsidRDefault="00BA0208" w:rsidP="009D4432">
            <w:pPr>
              <w:pStyle w:val="TAC"/>
              <w:rPr>
                <w:lang w:eastAsia="en-US"/>
              </w:rPr>
            </w:pPr>
            <w:r w:rsidRPr="00D70946">
              <w:rPr>
                <w:lang w:eastAsia="en-US"/>
              </w:rPr>
              <w:t>02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3AC680"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DDDC31"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550669" w14:textId="77777777" w:rsidR="00BA0208" w:rsidRPr="00D70946" w:rsidRDefault="00BA0208" w:rsidP="009D4432">
            <w:pPr>
              <w:pStyle w:val="TAL"/>
              <w:rPr>
                <w:lang w:eastAsia="en-US"/>
              </w:rPr>
            </w:pPr>
            <w:r w:rsidRPr="00D70946">
              <w:rPr>
                <w:lang w:eastAsia="en-US"/>
              </w:rPr>
              <w:t>Correction to MAC Test case 7.1.1.1.2 Random access procedure / Successful / C-RNTI Based / Preamble selected by MAC itself</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E3D658" w14:textId="77777777" w:rsidR="00BA0208" w:rsidRPr="00D70946" w:rsidRDefault="00BA0208" w:rsidP="009D4432">
            <w:pPr>
              <w:pStyle w:val="TAC"/>
              <w:rPr>
                <w:lang w:eastAsia="en-US"/>
              </w:rPr>
            </w:pPr>
            <w:r w:rsidRPr="00D70946">
              <w:rPr>
                <w:lang w:eastAsia="en-US"/>
              </w:rPr>
              <w:t>15.2.0</w:t>
            </w:r>
          </w:p>
        </w:tc>
      </w:tr>
      <w:tr w:rsidR="00BA0208" w:rsidRPr="00D70946" w14:paraId="402459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C1D0F2"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79B132"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A8FD0D6" w14:textId="77777777" w:rsidR="00BA0208" w:rsidRPr="00D70946" w:rsidRDefault="00BA0208" w:rsidP="009D4432">
            <w:pPr>
              <w:pStyle w:val="TAC"/>
              <w:rPr>
                <w:lang w:eastAsia="en-US"/>
              </w:rPr>
            </w:pPr>
            <w:r w:rsidRPr="00D70946">
              <w:rPr>
                <w:lang w:eastAsia="en-US"/>
              </w:rPr>
              <w:t>R5-1872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4B7D61" w14:textId="77777777" w:rsidR="00BA0208" w:rsidRPr="00D70946" w:rsidRDefault="00BA0208" w:rsidP="009D4432">
            <w:pPr>
              <w:pStyle w:val="TAC"/>
              <w:rPr>
                <w:lang w:eastAsia="en-US"/>
              </w:rPr>
            </w:pPr>
            <w:r w:rsidRPr="00D70946">
              <w:rPr>
                <w:lang w:eastAsia="en-US"/>
              </w:rPr>
              <w:t>02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15D1B2"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1A833C"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299275" w14:textId="77777777" w:rsidR="00BA0208" w:rsidRPr="00D70946" w:rsidRDefault="00BA0208" w:rsidP="009D4432">
            <w:pPr>
              <w:pStyle w:val="TAL"/>
              <w:rPr>
                <w:lang w:eastAsia="en-US"/>
              </w:rPr>
            </w:pPr>
            <w:r w:rsidRPr="00D70946">
              <w:rPr>
                <w:lang w:eastAsia="en-US"/>
              </w:rPr>
              <w:t>Correction to MAC Test case 7.1.1.5.3 DRX operation / Short cycle configured / Parameters configured by RR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E43725" w14:textId="77777777" w:rsidR="00BA0208" w:rsidRPr="00D70946" w:rsidRDefault="00BA0208" w:rsidP="009D4432">
            <w:pPr>
              <w:pStyle w:val="TAC"/>
              <w:rPr>
                <w:lang w:eastAsia="en-US"/>
              </w:rPr>
            </w:pPr>
            <w:r w:rsidRPr="00D70946">
              <w:rPr>
                <w:lang w:eastAsia="en-US"/>
              </w:rPr>
              <w:t>15.2.0</w:t>
            </w:r>
          </w:p>
        </w:tc>
      </w:tr>
      <w:tr w:rsidR="00BA0208" w:rsidRPr="00D70946" w14:paraId="178F3C5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88E799"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829A95C"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52DA8F" w14:textId="77777777" w:rsidR="00BA0208" w:rsidRPr="00D70946" w:rsidRDefault="00BA0208" w:rsidP="009D4432">
            <w:pPr>
              <w:pStyle w:val="TAC"/>
              <w:rPr>
                <w:lang w:eastAsia="en-US"/>
              </w:rPr>
            </w:pPr>
            <w:r w:rsidRPr="00D70946">
              <w:rPr>
                <w:lang w:eastAsia="en-US"/>
              </w:rPr>
              <w:t>R5-1872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9752E7" w14:textId="77777777" w:rsidR="00BA0208" w:rsidRPr="00D70946" w:rsidRDefault="00BA0208" w:rsidP="009D4432">
            <w:pPr>
              <w:pStyle w:val="TAC"/>
              <w:rPr>
                <w:lang w:eastAsia="en-US"/>
              </w:rPr>
            </w:pPr>
            <w:r w:rsidRPr="00D70946">
              <w:rPr>
                <w:lang w:eastAsia="en-US"/>
              </w:rPr>
              <w:t>02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542F2C"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A2A139"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0FD375" w14:textId="77777777" w:rsidR="00BA0208" w:rsidRPr="00D70946" w:rsidRDefault="00BA0208" w:rsidP="009D4432">
            <w:pPr>
              <w:pStyle w:val="TAL"/>
              <w:rPr>
                <w:lang w:eastAsia="en-US"/>
              </w:rPr>
            </w:pPr>
            <w:r w:rsidRPr="00D70946">
              <w:rPr>
                <w:lang w:eastAsia="en-US"/>
              </w:rPr>
              <w:t>Correction to RLC Test case 7.1.2.3.10 AM RLC / Re-transmission of RLC PDU with and without re-segment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3021D7" w14:textId="77777777" w:rsidR="00BA0208" w:rsidRPr="00D70946" w:rsidRDefault="00BA0208" w:rsidP="009D4432">
            <w:pPr>
              <w:pStyle w:val="TAC"/>
              <w:rPr>
                <w:lang w:eastAsia="en-US"/>
              </w:rPr>
            </w:pPr>
            <w:r w:rsidRPr="00D70946">
              <w:rPr>
                <w:lang w:eastAsia="en-US"/>
              </w:rPr>
              <w:t>15.2.0</w:t>
            </w:r>
          </w:p>
        </w:tc>
      </w:tr>
      <w:tr w:rsidR="00BA0208" w:rsidRPr="00D70946" w14:paraId="63ADCD5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0B1D49"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6F7C7E"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07DB17" w14:textId="77777777" w:rsidR="00BA0208" w:rsidRPr="00D70946" w:rsidRDefault="00BA0208" w:rsidP="009D4432">
            <w:pPr>
              <w:pStyle w:val="TAC"/>
              <w:rPr>
                <w:lang w:eastAsia="en-US"/>
              </w:rPr>
            </w:pPr>
            <w:r w:rsidRPr="00D70946">
              <w:rPr>
                <w:lang w:eastAsia="en-US"/>
              </w:rPr>
              <w:t>R5-1872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6D0216" w14:textId="77777777" w:rsidR="00BA0208" w:rsidRPr="00D70946" w:rsidRDefault="00BA0208" w:rsidP="009D4432">
            <w:pPr>
              <w:pStyle w:val="TAC"/>
              <w:rPr>
                <w:lang w:eastAsia="en-US"/>
              </w:rPr>
            </w:pPr>
            <w:r w:rsidRPr="00D70946">
              <w:rPr>
                <w:lang w:eastAsia="en-US"/>
              </w:rPr>
              <w:t>02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F5BBDE"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34FE20"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060098" w14:textId="77777777" w:rsidR="00BA0208" w:rsidRPr="00D70946" w:rsidRDefault="00BA0208" w:rsidP="009D4432">
            <w:pPr>
              <w:pStyle w:val="TAL"/>
              <w:rPr>
                <w:lang w:eastAsia="en-US"/>
              </w:rPr>
            </w:pPr>
            <w:r w:rsidRPr="00D70946">
              <w:rPr>
                <w:lang w:eastAsia="en-US"/>
              </w:rPr>
              <w:t>Correction to RLC Test case 7.1.2.3.11 AM RLC / RLC re-establishment proced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51A181" w14:textId="77777777" w:rsidR="00BA0208" w:rsidRPr="00D70946" w:rsidRDefault="00BA0208" w:rsidP="009D4432">
            <w:pPr>
              <w:pStyle w:val="TAC"/>
              <w:rPr>
                <w:lang w:eastAsia="en-US"/>
              </w:rPr>
            </w:pPr>
            <w:r w:rsidRPr="00D70946">
              <w:rPr>
                <w:lang w:eastAsia="en-US"/>
              </w:rPr>
              <w:t>15.2.0</w:t>
            </w:r>
          </w:p>
        </w:tc>
      </w:tr>
      <w:tr w:rsidR="00BA0208" w:rsidRPr="00D70946" w14:paraId="181BAD0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AB8FFF"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BFFA1C"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EAE129" w14:textId="77777777" w:rsidR="00BA0208" w:rsidRPr="00D70946" w:rsidRDefault="00BA0208" w:rsidP="009D4432">
            <w:pPr>
              <w:pStyle w:val="TAC"/>
              <w:rPr>
                <w:lang w:eastAsia="en-US"/>
              </w:rPr>
            </w:pPr>
            <w:r w:rsidRPr="00D70946">
              <w:rPr>
                <w:lang w:eastAsia="en-US"/>
              </w:rPr>
              <w:t>R5-1872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CCA555" w14:textId="77777777" w:rsidR="00BA0208" w:rsidRPr="00D70946" w:rsidRDefault="00BA0208" w:rsidP="009D4432">
            <w:pPr>
              <w:pStyle w:val="TAC"/>
              <w:rPr>
                <w:lang w:eastAsia="en-US"/>
              </w:rPr>
            </w:pPr>
            <w:r w:rsidRPr="00D70946">
              <w:rPr>
                <w:lang w:eastAsia="en-US"/>
              </w:rPr>
              <w:t>02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EF73A4"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34122E"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AA19A4" w14:textId="77777777" w:rsidR="00BA0208" w:rsidRPr="00D70946" w:rsidRDefault="00F31BD6" w:rsidP="009D4432">
            <w:pPr>
              <w:pStyle w:val="TAL"/>
              <w:rPr>
                <w:lang w:eastAsia="en-US"/>
              </w:rPr>
            </w:pPr>
            <w:r w:rsidRPr="00D70946">
              <w:rPr>
                <w:lang w:eastAsia="en-US"/>
              </w:rPr>
              <w:t>Correction to PDCP Test case 7.1.3.4.1 PDCP handover / Lossless handover / PDCP sequence number maintenance / PDCP status report to convey the information on missing or acknowledged PDCP SDUs at handover / In-order delivery and duplicate elimin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A6ABDA" w14:textId="77777777" w:rsidR="00BA0208" w:rsidRPr="00D70946" w:rsidRDefault="00BA0208" w:rsidP="009D4432">
            <w:pPr>
              <w:pStyle w:val="TAC"/>
              <w:rPr>
                <w:lang w:eastAsia="en-US"/>
              </w:rPr>
            </w:pPr>
            <w:r w:rsidRPr="00D70946">
              <w:rPr>
                <w:lang w:eastAsia="en-US"/>
              </w:rPr>
              <w:t>15.2.0</w:t>
            </w:r>
          </w:p>
        </w:tc>
      </w:tr>
      <w:tr w:rsidR="00BA0208" w:rsidRPr="00D70946" w14:paraId="03A8A12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C9AF6B"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5B9FD1"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0F1030" w14:textId="77777777" w:rsidR="00BA0208" w:rsidRPr="00D70946" w:rsidRDefault="00BA0208" w:rsidP="009D4432">
            <w:pPr>
              <w:pStyle w:val="TAC"/>
              <w:rPr>
                <w:lang w:eastAsia="en-US"/>
              </w:rPr>
            </w:pPr>
            <w:r w:rsidRPr="00D70946">
              <w:rPr>
                <w:lang w:eastAsia="en-US"/>
              </w:rPr>
              <w:t>R5-1872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ECAD45" w14:textId="77777777" w:rsidR="00BA0208" w:rsidRPr="00D70946" w:rsidRDefault="00BA0208" w:rsidP="009D4432">
            <w:pPr>
              <w:pStyle w:val="TAC"/>
              <w:rPr>
                <w:lang w:eastAsia="en-US"/>
              </w:rPr>
            </w:pPr>
            <w:r w:rsidRPr="00D70946">
              <w:rPr>
                <w:lang w:eastAsia="en-US"/>
              </w:rPr>
              <w:t>02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C013E0"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C729C2"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999F7E" w14:textId="77777777" w:rsidR="00BA0208" w:rsidRPr="00D70946" w:rsidRDefault="00BA0208" w:rsidP="009D4432">
            <w:pPr>
              <w:pStyle w:val="TAL"/>
              <w:rPr>
                <w:lang w:eastAsia="en-US"/>
              </w:rPr>
            </w:pPr>
            <w:r w:rsidRPr="00D70946">
              <w:rPr>
                <w:lang w:eastAsia="en-US"/>
              </w:rPr>
              <w:t>Update RRC TCs 8.2.4.1.1.1, 8.2.4.1.1.2 and 8.2.4.1.1.3 NR CA / NR SCell addition / modification / release /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885819" w14:textId="77777777" w:rsidR="00BA0208" w:rsidRPr="00D70946" w:rsidRDefault="00BA0208" w:rsidP="009D4432">
            <w:pPr>
              <w:pStyle w:val="TAC"/>
              <w:rPr>
                <w:lang w:eastAsia="en-US"/>
              </w:rPr>
            </w:pPr>
            <w:r w:rsidRPr="00D70946">
              <w:rPr>
                <w:lang w:eastAsia="en-US"/>
              </w:rPr>
              <w:t>15.2.0</w:t>
            </w:r>
          </w:p>
        </w:tc>
      </w:tr>
      <w:tr w:rsidR="00BA0208" w:rsidRPr="00D70946" w14:paraId="60170B6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3C4357"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F05471"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E46C5C" w14:textId="77777777" w:rsidR="00BA0208" w:rsidRPr="00D70946" w:rsidRDefault="00BA0208" w:rsidP="009D4432">
            <w:pPr>
              <w:pStyle w:val="TAC"/>
              <w:rPr>
                <w:lang w:eastAsia="en-US"/>
              </w:rPr>
            </w:pPr>
            <w:r w:rsidRPr="00D70946">
              <w:rPr>
                <w:lang w:eastAsia="en-US"/>
              </w:rPr>
              <w:t>R5-1872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1DE22F" w14:textId="77777777" w:rsidR="00BA0208" w:rsidRPr="00D70946" w:rsidRDefault="00BA0208" w:rsidP="009D4432">
            <w:pPr>
              <w:pStyle w:val="TAC"/>
              <w:rPr>
                <w:lang w:eastAsia="en-US"/>
              </w:rPr>
            </w:pPr>
            <w:r w:rsidRPr="00D70946">
              <w:rPr>
                <w:lang w:eastAsia="en-US"/>
              </w:rPr>
              <w:t>02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7AF9F8"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D47137"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0827D2" w14:textId="77777777" w:rsidR="00BA0208" w:rsidRPr="00D70946" w:rsidRDefault="00BA0208" w:rsidP="009D4432">
            <w:pPr>
              <w:pStyle w:val="TAL"/>
              <w:rPr>
                <w:lang w:eastAsia="en-US"/>
              </w:rPr>
            </w:pPr>
            <w:r w:rsidRPr="00D70946">
              <w:rPr>
                <w:lang w:eastAsia="en-US"/>
              </w:rPr>
              <w:t>Correction to EN-DC NAS  test case 10.2.1.1 - Default EPS bearer context activ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EC58CA" w14:textId="77777777" w:rsidR="00BA0208" w:rsidRPr="00D70946" w:rsidRDefault="00BA0208" w:rsidP="009D4432">
            <w:pPr>
              <w:pStyle w:val="TAC"/>
              <w:rPr>
                <w:lang w:eastAsia="en-US"/>
              </w:rPr>
            </w:pPr>
            <w:r w:rsidRPr="00D70946">
              <w:rPr>
                <w:lang w:eastAsia="en-US"/>
              </w:rPr>
              <w:t>15.2.0</w:t>
            </w:r>
          </w:p>
        </w:tc>
      </w:tr>
      <w:tr w:rsidR="00BA0208" w:rsidRPr="00D70946" w14:paraId="43CE10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1C8BCF"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52C82E7"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A6B7C1" w14:textId="77777777" w:rsidR="00BA0208" w:rsidRPr="00D70946" w:rsidRDefault="00BA0208" w:rsidP="009D4432">
            <w:pPr>
              <w:pStyle w:val="TAC"/>
              <w:rPr>
                <w:lang w:eastAsia="en-US"/>
              </w:rPr>
            </w:pPr>
            <w:r w:rsidRPr="00D70946">
              <w:rPr>
                <w:lang w:eastAsia="en-US"/>
              </w:rPr>
              <w:t>R5-1873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E426CE" w14:textId="77777777" w:rsidR="00BA0208" w:rsidRPr="00D70946" w:rsidRDefault="00BA0208" w:rsidP="009D4432">
            <w:pPr>
              <w:pStyle w:val="TAC"/>
              <w:rPr>
                <w:lang w:eastAsia="en-US"/>
              </w:rPr>
            </w:pPr>
            <w:r w:rsidRPr="00D70946">
              <w:rPr>
                <w:lang w:eastAsia="en-US"/>
              </w:rPr>
              <w:t>02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B16F72"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0D549C"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C73C99A" w14:textId="77777777" w:rsidR="00BA0208" w:rsidRPr="00D70946" w:rsidRDefault="00BA0208" w:rsidP="009D4432">
            <w:pPr>
              <w:pStyle w:val="TAL"/>
              <w:rPr>
                <w:lang w:eastAsia="en-US"/>
              </w:rPr>
            </w:pPr>
            <w:r w:rsidRPr="00D70946">
              <w:rPr>
                <w:lang w:eastAsia="en-US"/>
              </w:rPr>
              <w:t>Correction to test case 8.2.4.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09E620" w14:textId="77777777" w:rsidR="00BA0208" w:rsidRPr="00D70946" w:rsidRDefault="00BA0208" w:rsidP="009D4432">
            <w:pPr>
              <w:pStyle w:val="TAC"/>
              <w:rPr>
                <w:lang w:eastAsia="en-US"/>
              </w:rPr>
            </w:pPr>
            <w:r w:rsidRPr="00D70946">
              <w:rPr>
                <w:lang w:eastAsia="en-US"/>
              </w:rPr>
              <w:t>15.2.0</w:t>
            </w:r>
          </w:p>
        </w:tc>
      </w:tr>
      <w:tr w:rsidR="00BA0208" w:rsidRPr="00D70946" w14:paraId="2EE5522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5DAA2B"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560F42"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943670" w14:textId="77777777" w:rsidR="00BA0208" w:rsidRPr="00D70946" w:rsidRDefault="00BA0208" w:rsidP="009D4432">
            <w:pPr>
              <w:pStyle w:val="TAC"/>
              <w:rPr>
                <w:lang w:eastAsia="en-US"/>
              </w:rPr>
            </w:pPr>
            <w:r w:rsidRPr="00D70946">
              <w:rPr>
                <w:lang w:eastAsia="en-US"/>
              </w:rPr>
              <w:t>R5-1874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F929E6" w14:textId="77777777" w:rsidR="00BA0208" w:rsidRPr="00D70946" w:rsidRDefault="00BA0208" w:rsidP="009D4432">
            <w:pPr>
              <w:pStyle w:val="TAC"/>
              <w:rPr>
                <w:lang w:eastAsia="en-US"/>
              </w:rPr>
            </w:pPr>
            <w:r w:rsidRPr="00D70946">
              <w:rPr>
                <w:lang w:eastAsia="en-US"/>
              </w:rPr>
              <w:t>02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C933C5"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D3F6E3"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B35914" w14:textId="77777777" w:rsidR="00BA0208" w:rsidRPr="00D70946" w:rsidRDefault="00BA0208" w:rsidP="009D4432">
            <w:pPr>
              <w:pStyle w:val="TAL"/>
              <w:rPr>
                <w:lang w:eastAsia="en-US"/>
              </w:rPr>
            </w:pPr>
            <w:r w:rsidRPr="00D70946">
              <w:rPr>
                <w:lang w:eastAsia="en-US"/>
              </w:rPr>
              <w:t>Update of 5GS NR RRC test case 8.2.2.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6D1C5A" w14:textId="77777777" w:rsidR="00BA0208" w:rsidRPr="00D70946" w:rsidRDefault="00BA0208" w:rsidP="009D4432">
            <w:pPr>
              <w:pStyle w:val="TAC"/>
              <w:rPr>
                <w:lang w:eastAsia="en-US"/>
              </w:rPr>
            </w:pPr>
            <w:r w:rsidRPr="00D70946">
              <w:rPr>
                <w:lang w:eastAsia="en-US"/>
              </w:rPr>
              <w:t>15.2.0</w:t>
            </w:r>
          </w:p>
        </w:tc>
      </w:tr>
      <w:tr w:rsidR="00BA0208" w:rsidRPr="00D70946" w14:paraId="6479CD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8CA6FD"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EF1113"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6EE596" w14:textId="77777777" w:rsidR="00BA0208" w:rsidRPr="00D70946" w:rsidRDefault="00BA0208" w:rsidP="009D4432">
            <w:pPr>
              <w:pStyle w:val="TAC"/>
              <w:rPr>
                <w:lang w:eastAsia="en-US"/>
              </w:rPr>
            </w:pPr>
            <w:r w:rsidRPr="00D70946">
              <w:rPr>
                <w:lang w:eastAsia="en-US"/>
              </w:rPr>
              <w:t>R5-1874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6A839C" w14:textId="77777777" w:rsidR="00BA0208" w:rsidRPr="00D70946" w:rsidRDefault="00BA0208" w:rsidP="009D4432">
            <w:pPr>
              <w:pStyle w:val="TAC"/>
              <w:rPr>
                <w:lang w:eastAsia="en-US"/>
              </w:rPr>
            </w:pPr>
            <w:r w:rsidRPr="00D70946">
              <w:rPr>
                <w:lang w:eastAsia="en-US"/>
              </w:rPr>
              <w:t>02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47C287"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FE7A21"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A00999" w14:textId="77777777" w:rsidR="00BA0208" w:rsidRPr="00D70946" w:rsidRDefault="00BA0208" w:rsidP="009D4432">
            <w:pPr>
              <w:pStyle w:val="TAL"/>
              <w:rPr>
                <w:lang w:eastAsia="en-US"/>
              </w:rPr>
            </w:pPr>
            <w:r w:rsidRPr="00D70946">
              <w:rPr>
                <w:lang w:eastAsia="en-US"/>
              </w:rPr>
              <w:t>Addition of 5GS NR MAC test case 7.1.1.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9D029B" w14:textId="77777777" w:rsidR="00BA0208" w:rsidRPr="00D70946" w:rsidRDefault="00BA0208" w:rsidP="009D4432">
            <w:pPr>
              <w:pStyle w:val="TAC"/>
              <w:rPr>
                <w:lang w:eastAsia="en-US"/>
              </w:rPr>
            </w:pPr>
            <w:r w:rsidRPr="00D70946">
              <w:rPr>
                <w:lang w:eastAsia="en-US"/>
              </w:rPr>
              <w:t>15.2.0</w:t>
            </w:r>
          </w:p>
        </w:tc>
      </w:tr>
      <w:tr w:rsidR="00BA0208" w:rsidRPr="00D70946" w14:paraId="639065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DAD9FF"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E9CF25"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BCB189" w14:textId="77777777" w:rsidR="00BA0208" w:rsidRPr="00D70946" w:rsidRDefault="00BA0208" w:rsidP="009D4432">
            <w:pPr>
              <w:pStyle w:val="TAC"/>
              <w:rPr>
                <w:lang w:eastAsia="en-US"/>
              </w:rPr>
            </w:pPr>
            <w:r w:rsidRPr="00D70946">
              <w:rPr>
                <w:lang w:eastAsia="en-US"/>
              </w:rPr>
              <w:t>R5-1874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F3883E" w14:textId="77777777" w:rsidR="00BA0208" w:rsidRPr="00D70946" w:rsidRDefault="00BA0208" w:rsidP="009D4432">
            <w:pPr>
              <w:pStyle w:val="TAC"/>
              <w:rPr>
                <w:lang w:eastAsia="en-US"/>
              </w:rPr>
            </w:pPr>
            <w:r w:rsidRPr="00D70946">
              <w:rPr>
                <w:lang w:eastAsia="en-US"/>
              </w:rPr>
              <w:t>02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BEAA8E"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A2097D"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B52DCA6" w14:textId="77777777" w:rsidR="00BA0208" w:rsidRPr="00D70946" w:rsidRDefault="00BA0208" w:rsidP="009D4432">
            <w:pPr>
              <w:pStyle w:val="TAL"/>
              <w:rPr>
                <w:lang w:eastAsia="en-US"/>
              </w:rPr>
            </w:pPr>
            <w:r w:rsidRPr="00D70946">
              <w:rPr>
                <w:lang w:eastAsia="en-US"/>
              </w:rPr>
              <w:t>Correction to test case 8.2.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E796C9" w14:textId="77777777" w:rsidR="00BA0208" w:rsidRPr="00D70946" w:rsidRDefault="00BA0208" w:rsidP="009D4432">
            <w:pPr>
              <w:pStyle w:val="TAC"/>
              <w:rPr>
                <w:lang w:eastAsia="en-US"/>
              </w:rPr>
            </w:pPr>
            <w:r w:rsidRPr="00D70946">
              <w:rPr>
                <w:lang w:eastAsia="en-US"/>
              </w:rPr>
              <w:t>15.2.0</w:t>
            </w:r>
          </w:p>
        </w:tc>
      </w:tr>
      <w:tr w:rsidR="00BA0208" w:rsidRPr="00D70946" w14:paraId="2122705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978557"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E328C2"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9F5F42" w14:textId="77777777" w:rsidR="00BA0208" w:rsidRPr="00D70946" w:rsidRDefault="00BA0208" w:rsidP="009D4432">
            <w:pPr>
              <w:pStyle w:val="TAC"/>
              <w:rPr>
                <w:lang w:eastAsia="en-US"/>
              </w:rPr>
            </w:pPr>
            <w:r w:rsidRPr="00D70946">
              <w:rPr>
                <w:lang w:eastAsia="en-US"/>
              </w:rPr>
              <w:t>R5-1874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165D6F" w14:textId="77777777" w:rsidR="00BA0208" w:rsidRPr="00D70946" w:rsidRDefault="00BA0208" w:rsidP="009D4432">
            <w:pPr>
              <w:pStyle w:val="TAC"/>
              <w:rPr>
                <w:lang w:eastAsia="en-US"/>
              </w:rPr>
            </w:pPr>
            <w:r w:rsidRPr="00D70946">
              <w:rPr>
                <w:lang w:eastAsia="en-US"/>
              </w:rPr>
              <w:t>02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0B7245"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2BA027"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ABBEE7" w14:textId="77777777" w:rsidR="00BA0208" w:rsidRPr="00D70946" w:rsidRDefault="00BA0208" w:rsidP="009D4432">
            <w:pPr>
              <w:pStyle w:val="TAL"/>
              <w:rPr>
                <w:lang w:eastAsia="en-US"/>
              </w:rPr>
            </w:pPr>
            <w:r w:rsidRPr="00D70946">
              <w:rPr>
                <w:lang w:eastAsia="en-US"/>
              </w:rPr>
              <w:t>Correction to test case 8.2.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C76960" w14:textId="77777777" w:rsidR="00BA0208" w:rsidRPr="00D70946" w:rsidRDefault="00BA0208" w:rsidP="009D4432">
            <w:pPr>
              <w:pStyle w:val="TAC"/>
              <w:rPr>
                <w:lang w:eastAsia="en-US"/>
              </w:rPr>
            </w:pPr>
            <w:r w:rsidRPr="00D70946">
              <w:rPr>
                <w:lang w:eastAsia="en-US"/>
              </w:rPr>
              <w:t>15.2.0</w:t>
            </w:r>
          </w:p>
        </w:tc>
      </w:tr>
      <w:tr w:rsidR="00BA0208" w:rsidRPr="00D70946" w14:paraId="02303F5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13C0215"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628C8FB"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B3077E" w14:textId="77777777" w:rsidR="00BA0208" w:rsidRPr="00D70946" w:rsidRDefault="00BA0208" w:rsidP="009D4432">
            <w:pPr>
              <w:pStyle w:val="TAC"/>
              <w:rPr>
                <w:lang w:eastAsia="en-US"/>
              </w:rPr>
            </w:pPr>
            <w:r w:rsidRPr="00D70946">
              <w:rPr>
                <w:lang w:eastAsia="en-US"/>
              </w:rPr>
              <w:t>R5-1875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336376" w14:textId="77777777" w:rsidR="00BA0208" w:rsidRPr="00D70946" w:rsidRDefault="00BA0208" w:rsidP="009D4432">
            <w:pPr>
              <w:pStyle w:val="TAC"/>
              <w:rPr>
                <w:lang w:eastAsia="en-US"/>
              </w:rPr>
            </w:pPr>
            <w:r w:rsidRPr="00D70946">
              <w:rPr>
                <w:lang w:eastAsia="en-US"/>
              </w:rPr>
              <w:t>02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7B74EA"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41270D"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83E2BA" w14:textId="77777777" w:rsidR="00BA0208" w:rsidRPr="00D70946" w:rsidRDefault="00BA0208" w:rsidP="009D4432">
            <w:pPr>
              <w:pStyle w:val="TAL"/>
              <w:rPr>
                <w:lang w:eastAsia="en-US"/>
              </w:rPr>
            </w:pPr>
            <w:r w:rsidRPr="00D70946">
              <w:rPr>
                <w:lang w:eastAsia="en-US"/>
              </w:rPr>
              <w:t>Update to RRC TC - PSCell addition, modification and release / Split DRB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9E04F1" w14:textId="77777777" w:rsidR="00BA0208" w:rsidRPr="00D70946" w:rsidRDefault="00BA0208" w:rsidP="009D4432">
            <w:pPr>
              <w:pStyle w:val="TAC"/>
              <w:rPr>
                <w:lang w:eastAsia="en-US"/>
              </w:rPr>
            </w:pPr>
            <w:r w:rsidRPr="00D70946">
              <w:rPr>
                <w:lang w:eastAsia="en-US"/>
              </w:rPr>
              <w:t>15.2.0</w:t>
            </w:r>
          </w:p>
        </w:tc>
      </w:tr>
      <w:tr w:rsidR="00BA0208" w:rsidRPr="00D70946" w14:paraId="28DDCC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FA790C"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7027AAF"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295454" w14:textId="77777777" w:rsidR="00BA0208" w:rsidRPr="00D70946" w:rsidRDefault="00BA0208" w:rsidP="009D4432">
            <w:pPr>
              <w:pStyle w:val="TAC"/>
              <w:rPr>
                <w:lang w:eastAsia="en-US"/>
              </w:rPr>
            </w:pPr>
            <w:r w:rsidRPr="00D70946">
              <w:rPr>
                <w:lang w:eastAsia="en-US"/>
              </w:rPr>
              <w:t>R5-1875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9502AB" w14:textId="77777777" w:rsidR="00BA0208" w:rsidRPr="00D70946" w:rsidRDefault="00BA0208" w:rsidP="009D4432">
            <w:pPr>
              <w:pStyle w:val="TAC"/>
              <w:rPr>
                <w:lang w:eastAsia="en-US"/>
              </w:rPr>
            </w:pPr>
            <w:r w:rsidRPr="00D70946">
              <w:rPr>
                <w:lang w:eastAsia="en-US"/>
              </w:rPr>
              <w:t>02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942007"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9D9870"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EDF01B" w14:textId="77777777" w:rsidR="00BA0208" w:rsidRPr="00D70946" w:rsidRDefault="00BA0208" w:rsidP="009D4432">
            <w:pPr>
              <w:pStyle w:val="TAL"/>
              <w:rPr>
                <w:lang w:eastAsia="en-US"/>
              </w:rPr>
            </w:pPr>
            <w:r w:rsidRPr="00D70946">
              <w:rPr>
                <w:lang w:eastAsia="en-US"/>
              </w:rPr>
              <w:t>Update to RRC TC - Measurement configuration control and reporting / Inter-RAT measurements / Event B1 / Measurement of NR cells / RSRQ based measurements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21198A" w14:textId="77777777" w:rsidR="00BA0208" w:rsidRPr="00D70946" w:rsidRDefault="00BA0208" w:rsidP="009D4432">
            <w:pPr>
              <w:pStyle w:val="TAC"/>
              <w:rPr>
                <w:lang w:eastAsia="en-US"/>
              </w:rPr>
            </w:pPr>
            <w:r w:rsidRPr="00D70946">
              <w:rPr>
                <w:lang w:eastAsia="en-US"/>
              </w:rPr>
              <w:t>15.2.0</w:t>
            </w:r>
          </w:p>
        </w:tc>
      </w:tr>
      <w:tr w:rsidR="00BA0208" w:rsidRPr="00D70946" w14:paraId="38C5EE1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F19CAC"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146220"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055831" w14:textId="77777777" w:rsidR="00BA0208" w:rsidRPr="00D70946" w:rsidRDefault="00BA0208" w:rsidP="009D4432">
            <w:pPr>
              <w:pStyle w:val="TAC"/>
              <w:rPr>
                <w:lang w:eastAsia="en-US"/>
              </w:rPr>
            </w:pPr>
            <w:r w:rsidRPr="00D70946">
              <w:rPr>
                <w:lang w:eastAsia="en-US"/>
              </w:rPr>
              <w:t>R5-1875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151F39" w14:textId="77777777" w:rsidR="00BA0208" w:rsidRPr="00D70946" w:rsidRDefault="00BA0208" w:rsidP="009D4432">
            <w:pPr>
              <w:pStyle w:val="TAC"/>
              <w:rPr>
                <w:lang w:eastAsia="en-US"/>
              </w:rPr>
            </w:pPr>
            <w:r w:rsidRPr="00D70946">
              <w:rPr>
                <w:lang w:eastAsia="en-US"/>
              </w:rPr>
              <w:t>02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5BBC3A"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50D3EA"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DE7F7D" w14:textId="77777777" w:rsidR="00BA0208" w:rsidRPr="00D70946" w:rsidRDefault="00BA0208" w:rsidP="009D4432">
            <w:pPr>
              <w:pStyle w:val="TAL"/>
              <w:rPr>
                <w:lang w:eastAsia="en-US"/>
              </w:rPr>
            </w:pPr>
            <w:r w:rsidRPr="00D70946">
              <w:rPr>
                <w:lang w:eastAsia="en-US"/>
              </w:rPr>
              <w:t>Update to RRC TC - Measurement configuration control and reporting / Inter-RAT measurements / Periodic reporting / Measurement of NR cells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CDC330" w14:textId="77777777" w:rsidR="00BA0208" w:rsidRPr="00D70946" w:rsidRDefault="00BA0208" w:rsidP="009D4432">
            <w:pPr>
              <w:pStyle w:val="TAC"/>
              <w:rPr>
                <w:lang w:eastAsia="en-US"/>
              </w:rPr>
            </w:pPr>
            <w:r w:rsidRPr="00D70946">
              <w:rPr>
                <w:lang w:eastAsia="en-US"/>
              </w:rPr>
              <w:t>15.2.0</w:t>
            </w:r>
          </w:p>
        </w:tc>
      </w:tr>
      <w:tr w:rsidR="00BA0208" w:rsidRPr="00D70946" w14:paraId="440D2C7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4CBB09"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AFFC58"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709F06" w14:textId="77777777" w:rsidR="00BA0208" w:rsidRPr="00D70946" w:rsidRDefault="00BA0208" w:rsidP="009D4432">
            <w:pPr>
              <w:pStyle w:val="TAC"/>
              <w:rPr>
                <w:lang w:eastAsia="en-US"/>
              </w:rPr>
            </w:pPr>
            <w:r w:rsidRPr="00D70946">
              <w:rPr>
                <w:lang w:eastAsia="en-US"/>
              </w:rPr>
              <w:t>R5-1875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9187F7" w14:textId="77777777" w:rsidR="00BA0208" w:rsidRPr="00D70946" w:rsidRDefault="00BA0208" w:rsidP="009D4432">
            <w:pPr>
              <w:pStyle w:val="TAC"/>
              <w:rPr>
                <w:lang w:eastAsia="en-US"/>
              </w:rPr>
            </w:pPr>
            <w:r w:rsidRPr="00D70946">
              <w:rPr>
                <w:lang w:eastAsia="en-US"/>
              </w:rPr>
              <w:t>02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19DFF4"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B16996"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2C6014" w14:textId="77777777" w:rsidR="00BA0208" w:rsidRPr="00D70946" w:rsidRDefault="00BA0208" w:rsidP="009D4432">
            <w:pPr>
              <w:pStyle w:val="TAL"/>
              <w:rPr>
                <w:lang w:eastAsia="en-US"/>
              </w:rPr>
            </w:pPr>
            <w:r w:rsidRPr="00D70946">
              <w:rPr>
                <w:lang w:eastAsia="en-US"/>
              </w:rPr>
              <w:t>Update to 5G-NR RRC TCs for Multi-PDN support and specific message content I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6ECF22" w14:textId="77777777" w:rsidR="00BA0208" w:rsidRPr="00D70946" w:rsidRDefault="00BA0208" w:rsidP="009D4432">
            <w:pPr>
              <w:pStyle w:val="TAC"/>
              <w:rPr>
                <w:lang w:eastAsia="en-US"/>
              </w:rPr>
            </w:pPr>
            <w:r w:rsidRPr="00D70946">
              <w:rPr>
                <w:lang w:eastAsia="en-US"/>
              </w:rPr>
              <w:t>15.2.0</w:t>
            </w:r>
          </w:p>
        </w:tc>
      </w:tr>
      <w:tr w:rsidR="00BA0208" w:rsidRPr="00D70946" w14:paraId="7C2E125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6F6DEE"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D90CBD"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CAA13A" w14:textId="77777777" w:rsidR="00BA0208" w:rsidRPr="00D70946" w:rsidRDefault="00BA0208" w:rsidP="009D4432">
            <w:pPr>
              <w:pStyle w:val="TAC"/>
              <w:rPr>
                <w:lang w:eastAsia="en-US"/>
              </w:rPr>
            </w:pPr>
            <w:r w:rsidRPr="00D70946">
              <w:rPr>
                <w:lang w:eastAsia="en-US"/>
              </w:rPr>
              <w:t>R5-1876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97FD92" w14:textId="77777777" w:rsidR="00BA0208" w:rsidRPr="00D70946" w:rsidRDefault="00BA0208" w:rsidP="009D4432">
            <w:pPr>
              <w:pStyle w:val="TAC"/>
              <w:rPr>
                <w:lang w:eastAsia="en-US"/>
              </w:rPr>
            </w:pPr>
            <w:r w:rsidRPr="00D70946">
              <w:rPr>
                <w:lang w:eastAsia="en-US"/>
              </w:rPr>
              <w:t>02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E7992A"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EBB2E7"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3B2F2B" w14:textId="77777777" w:rsidR="00BA0208" w:rsidRPr="00D70946" w:rsidRDefault="00F31BD6" w:rsidP="009D4432">
            <w:pPr>
              <w:pStyle w:val="TAL"/>
              <w:rPr>
                <w:lang w:eastAsia="en-US"/>
              </w:rPr>
            </w:pPr>
            <w:r w:rsidRPr="00D70946">
              <w:rPr>
                <w:lang w:eastAsia="en-US"/>
              </w:rPr>
              <w:t>Correction</w:t>
            </w:r>
            <w:r w:rsidR="00BA0208" w:rsidRPr="00D70946">
              <w:rPr>
                <w:lang w:eastAsia="en-US"/>
              </w:rPr>
              <w:t xml:space="preserve"> to MAC TBS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8D6A25" w14:textId="77777777" w:rsidR="00BA0208" w:rsidRPr="00D70946" w:rsidRDefault="00BA0208" w:rsidP="009D4432">
            <w:pPr>
              <w:pStyle w:val="TAC"/>
              <w:rPr>
                <w:lang w:eastAsia="en-US"/>
              </w:rPr>
            </w:pPr>
            <w:r w:rsidRPr="00D70946">
              <w:rPr>
                <w:lang w:eastAsia="en-US"/>
              </w:rPr>
              <w:t>15.2.0</w:t>
            </w:r>
          </w:p>
        </w:tc>
      </w:tr>
      <w:tr w:rsidR="00BA0208" w:rsidRPr="00D70946" w14:paraId="066CC0B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835C9E"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84E35A"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12D83F" w14:textId="77777777" w:rsidR="00BA0208" w:rsidRPr="00D70946" w:rsidRDefault="00BA0208" w:rsidP="009D4432">
            <w:pPr>
              <w:pStyle w:val="TAC"/>
              <w:rPr>
                <w:lang w:eastAsia="en-US"/>
              </w:rPr>
            </w:pPr>
            <w:r w:rsidRPr="00D70946">
              <w:rPr>
                <w:lang w:eastAsia="en-US"/>
              </w:rPr>
              <w:t>R5-1876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FEDFF3" w14:textId="77777777" w:rsidR="00BA0208" w:rsidRPr="00D70946" w:rsidRDefault="00BA0208" w:rsidP="009D4432">
            <w:pPr>
              <w:pStyle w:val="TAC"/>
              <w:rPr>
                <w:lang w:eastAsia="en-US"/>
              </w:rPr>
            </w:pPr>
            <w:r w:rsidRPr="00D70946">
              <w:rPr>
                <w:lang w:eastAsia="en-US"/>
              </w:rPr>
              <w:t>02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E238CE"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AA1446"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D88850" w14:textId="77777777" w:rsidR="00BA0208" w:rsidRPr="00D70946" w:rsidRDefault="00BA0208" w:rsidP="009D4432">
            <w:pPr>
              <w:pStyle w:val="TAL"/>
              <w:rPr>
                <w:lang w:eastAsia="en-US"/>
              </w:rPr>
            </w:pPr>
            <w:r w:rsidRPr="00D70946">
              <w:rPr>
                <w:lang w:eastAsia="en-US"/>
              </w:rPr>
              <w:t>Adding test case 6.1.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F23876" w14:textId="77777777" w:rsidR="00BA0208" w:rsidRPr="00D70946" w:rsidRDefault="00BA0208" w:rsidP="009D4432">
            <w:pPr>
              <w:pStyle w:val="TAC"/>
              <w:rPr>
                <w:lang w:eastAsia="en-US"/>
              </w:rPr>
            </w:pPr>
            <w:r w:rsidRPr="00D70946">
              <w:rPr>
                <w:lang w:eastAsia="en-US"/>
              </w:rPr>
              <w:t>15.2.0</w:t>
            </w:r>
          </w:p>
        </w:tc>
      </w:tr>
      <w:tr w:rsidR="00BA0208" w:rsidRPr="00D70946" w14:paraId="239F55E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29E8A7"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CEFCAE"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C0408E" w14:textId="77777777" w:rsidR="00BA0208" w:rsidRPr="00D70946" w:rsidRDefault="00BA0208" w:rsidP="009D4432">
            <w:pPr>
              <w:pStyle w:val="TAC"/>
              <w:rPr>
                <w:lang w:eastAsia="en-US"/>
              </w:rPr>
            </w:pPr>
            <w:r w:rsidRPr="00D70946">
              <w:rPr>
                <w:lang w:eastAsia="en-US"/>
              </w:rPr>
              <w:t>R5-1876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8795AE9" w14:textId="77777777" w:rsidR="00BA0208" w:rsidRPr="00D70946" w:rsidRDefault="00BA0208" w:rsidP="009D4432">
            <w:pPr>
              <w:pStyle w:val="TAC"/>
              <w:rPr>
                <w:lang w:eastAsia="en-US"/>
              </w:rPr>
            </w:pPr>
            <w:r w:rsidRPr="00D70946">
              <w:rPr>
                <w:lang w:eastAsia="en-US"/>
              </w:rPr>
              <w:t>02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A14F86"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7487F7"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910917" w14:textId="77777777" w:rsidR="00BA0208" w:rsidRPr="00D70946" w:rsidRDefault="00BA0208" w:rsidP="009D4432">
            <w:pPr>
              <w:pStyle w:val="TAL"/>
              <w:rPr>
                <w:lang w:eastAsia="en-US"/>
              </w:rPr>
            </w:pPr>
            <w:r w:rsidRPr="00D70946">
              <w:rPr>
                <w:lang w:eastAsia="en-US"/>
              </w:rPr>
              <w:t>Addition of NR test case 7.1.1.1.3_SI Reques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1682A9" w14:textId="77777777" w:rsidR="00BA0208" w:rsidRPr="00D70946" w:rsidRDefault="00BA0208" w:rsidP="009D4432">
            <w:pPr>
              <w:pStyle w:val="TAC"/>
              <w:rPr>
                <w:lang w:eastAsia="en-US"/>
              </w:rPr>
            </w:pPr>
            <w:r w:rsidRPr="00D70946">
              <w:rPr>
                <w:lang w:eastAsia="en-US"/>
              </w:rPr>
              <w:t>15.2.0</w:t>
            </w:r>
          </w:p>
        </w:tc>
      </w:tr>
      <w:tr w:rsidR="00BA0208" w:rsidRPr="00D70946" w14:paraId="4235417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B03858"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6E5A3E"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88C0EE" w14:textId="77777777" w:rsidR="00BA0208" w:rsidRPr="00D70946" w:rsidRDefault="00BA0208" w:rsidP="009D4432">
            <w:pPr>
              <w:pStyle w:val="TAC"/>
              <w:rPr>
                <w:lang w:eastAsia="en-US"/>
              </w:rPr>
            </w:pPr>
            <w:r w:rsidRPr="00D70946">
              <w:rPr>
                <w:lang w:eastAsia="en-US"/>
              </w:rPr>
              <w:t>R5-1876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5E6473" w14:textId="77777777" w:rsidR="00BA0208" w:rsidRPr="00D70946" w:rsidRDefault="00BA0208" w:rsidP="009D4432">
            <w:pPr>
              <w:pStyle w:val="TAC"/>
              <w:rPr>
                <w:lang w:eastAsia="en-US"/>
              </w:rPr>
            </w:pPr>
            <w:r w:rsidRPr="00D70946">
              <w:rPr>
                <w:lang w:eastAsia="en-US"/>
              </w:rPr>
              <w:t>02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A403829"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B7796E"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BA372A" w14:textId="77777777" w:rsidR="00BA0208" w:rsidRPr="00D70946" w:rsidRDefault="00BA0208" w:rsidP="009D4432">
            <w:pPr>
              <w:pStyle w:val="TAL"/>
              <w:rPr>
                <w:lang w:eastAsia="en-US"/>
              </w:rPr>
            </w:pPr>
            <w:r w:rsidRPr="00D70946">
              <w:rPr>
                <w:lang w:eastAsia="en-US"/>
              </w:rPr>
              <w:t>Addition of NR test case 7.1.1.1.6_Random a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E34E08" w14:textId="77777777" w:rsidR="00BA0208" w:rsidRPr="00D70946" w:rsidRDefault="00BA0208" w:rsidP="009D4432">
            <w:pPr>
              <w:pStyle w:val="TAC"/>
              <w:rPr>
                <w:lang w:eastAsia="en-US"/>
              </w:rPr>
            </w:pPr>
            <w:r w:rsidRPr="00D70946">
              <w:rPr>
                <w:lang w:eastAsia="en-US"/>
              </w:rPr>
              <w:t>15.2.0</w:t>
            </w:r>
          </w:p>
        </w:tc>
      </w:tr>
      <w:tr w:rsidR="00BA0208" w:rsidRPr="00D70946" w14:paraId="5EB0283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1DC47C"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1077062"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6F474D" w14:textId="77777777" w:rsidR="00BA0208" w:rsidRPr="00D70946" w:rsidRDefault="00BA0208" w:rsidP="009D4432">
            <w:pPr>
              <w:pStyle w:val="TAC"/>
              <w:rPr>
                <w:lang w:eastAsia="en-US"/>
              </w:rPr>
            </w:pPr>
            <w:r w:rsidRPr="00D70946">
              <w:rPr>
                <w:lang w:eastAsia="en-US"/>
              </w:rPr>
              <w:t>R5-1876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0F3DCC" w14:textId="77777777" w:rsidR="00BA0208" w:rsidRPr="00D70946" w:rsidRDefault="00BA0208" w:rsidP="009D4432">
            <w:pPr>
              <w:pStyle w:val="TAC"/>
              <w:rPr>
                <w:lang w:eastAsia="en-US"/>
              </w:rPr>
            </w:pPr>
            <w:r w:rsidRPr="00D70946">
              <w:rPr>
                <w:lang w:eastAsia="en-US"/>
              </w:rPr>
              <w:t>02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C29971"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857831"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60B81B" w14:textId="77777777" w:rsidR="00BA0208" w:rsidRPr="00D70946" w:rsidRDefault="00BA0208" w:rsidP="009D4432">
            <w:pPr>
              <w:pStyle w:val="TAL"/>
              <w:rPr>
                <w:lang w:eastAsia="en-US"/>
              </w:rPr>
            </w:pPr>
            <w:r w:rsidRPr="00D70946">
              <w:rPr>
                <w:lang w:eastAsia="en-US"/>
              </w:rPr>
              <w:t>Addition of NR test case 7.1.1.2.3_CCCH HAR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83C883" w14:textId="77777777" w:rsidR="00BA0208" w:rsidRPr="00D70946" w:rsidRDefault="00BA0208" w:rsidP="009D4432">
            <w:pPr>
              <w:pStyle w:val="TAC"/>
              <w:rPr>
                <w:lang w:eastAsia="en-US"/>
              </w:rPr>
            </w:pPr>
            <w:r w:rsidRPr="00D70946">
              <w:rPr>
                <w:lang w:eastAsia="en-US"/>
              </w:rPr>
              <w:t>15.2.0</w:t>
            </w:r>
          </w:p>
        </w:tc>
      </w:tr>
      <w:tr w:rsidR="00BA0208" w:rsidRPr="00D70946" w14:paraId="6F83BAF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03FC5C"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F50D3E"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09E9B9" w14:textId="77777777" w:rsidR="00BA0208" w:rsidRPr="00D70946" w:rsidRDefault="00BA0208" w:rsidP="009D4432">
            <w:pPr>
              <w:pStyle w:val="TAC"/>
              <w:rPr>
                <w:lang w:eastAsia="en-US"/>
              </w:rPr>
            </w:pPr>
            <w:r w:rsidRPr="00D70946">
              <w:rPr>
                <w:lang w:eastAsia="en-US"/>
              </w:rPr>
              <w:t>R5-1876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58551E" w14:textId="77777777" w:rsidR="00BA0208" w:rsidRPr="00D70946" w:rsidRDefault="00BA0208" w:rsidP="009D4432">
            <w:pPr>
              <w:pStyle w:val="TAC"/>
              <w:rPr>
                <w:lang w:eastAsia="en-US"/>
              </w:rPr>
            </w:pPr>
            <w:r w:rsidRPr="00D70946">
              <w:rPr>
                <w:lang w:eastAsia="en-US"/>
              </w:rPr>
              <w:t>02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C643ED"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28C7BE"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83AC8D" w14:textId="77777777" w:rsidR="00BA0208" w:rsidRPr="00D70946" w:rsidRDefault="00BA0208" w:rsidP="009D4432">
            <w:pPr>
              <w:pStyle w:val="TAL"/>
              <w:rPr>
                <w:lang w:eastAsia="en-US"/>
              </w:rPr>
            </w:pPr>
            <w:r w:rsidRPr="00D70946">
              <w:rPr>
                <w:lang w:eastAsia="en-US"/>
              </w:rPr>
              <w:t>CR of NR test case 7.1.2.3.9_RLC Reassemb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7F5F9C" w14:textId="77777777" w:rsidR="00BA0208" w:rsidRPr="00D70946" w:rsidRDefault="00BA0208" w:rsidP="009D4432">
            <w:pPr>
              <w:pStyle w:val="TAC"/>
              <w:rPr>
                <w:lang w:eastAsia="en-US"/>
              </w:rPr>
            </w:pPr>
            <w:r w:rsidRPr="00D70946">
              <w:rPr>
                <w:lang w:eastAsia="en-US"/>
              </w:rPr>
              <w:t>15.2.0</w:t>
            </w:r>
          </w:p>
        </w:tc>
      </w:tr>
      <w:tr w:rsidR="00BA0208" w:rsidRPr="00D70946" w14:paraId="69D521D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A86C20"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48CBBB"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BCC968" w14:textId="77777777" w:rsidR="00BA0208" w:rsidRPr="00D70946" w:rsidRDefault="00BA0208" w:rsidP="009D4432">
            <w:pPr>
              <w:pStyle w:val="TAC"/>
              <w:rPr>
                <w:lang w:eastAsia="en-US"/>
              </w:rPr>
            </w:pPr>
            <w:r w:rsidRPr="00D70946">
              <w:rPr>
                <w:lang w:eastAsia="en-US"/>
              </w:rPr>
              <w:t>R5-1876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877A03" w14:textId="77777777" w:rsidR="00BA0208" w:rsidRPr="00D70946" w:rsidRDefault="00BA0208" w:rsidP="009D4432">
            <w:pPr>
              <w:pStyle w:val="TAC"/>
              <w:rPr>
                <w:lang w:eastAsia="en-US"/>
              </w:rPr>
            </w:pPr>
            <w:r w:rsidRPr="00D70946">
              <w:rPr>
                <w:lang w:eastAsia="en-US"/>
              </w:rPr>
              <w:t>02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60C01F"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B748FD"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78090C" w14:textId="77777777" w:rsidR="00BA0208" w:rsidRPr="00D70946" w:rsidRDefault="00BA0208" w:rsidP="009D4432">
            <w:pPr>
              <w:pStyle w:val="TAL"/>
              <w:rPr>
                <w:lang w:eastAsia="en-US"/>
              </w:rPr>
            </w:pPr>
            <w:r w:rsidRPr="00D70946">
              <w:rPr>
                <w:lang w:eastAsia="en-US"/>
              </w:rPr>
              <w:t>Correction to PDCP Test case 7.1.3.5.4 PDCP reordering / Maximum re-ordering delay below t-Reordering / t-Reordering timer opera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FFE3DA" w14:textId="77777777" w:rsidR="00BA0208" w:rsidRPr="00D70946" w:rsidRDefault="00BA0208" w:rsidP="009D4432">
            <w:pPr>
              <w:pStyle w:val="TAC"/>
              <w:rPr>
                <w:lang w:eastAsia="en-US"/>
              </w:rPr>
            </w:pPr>
            <w:r w:rsidRPr="00D70946">
              <w:rPr>
                <w:lang w:eastAsia="en-US"/>
              </w:rPr>
              <w:t>15.2.0</w:t>
            </w:r>
          </w:p>
        </w:tc>
      </w:tr>
      <w:tr w:rsidR="00BA0208" w:rsidRPr="00D70946" w14:paraId="3883336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8155A2"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BEF7B9"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32662C" w14:textId="77777777" w:rsidR="00BA0208" w:rsidRPr="00D70946" w:rsidRDefault="00BA0208" w:rsidP="009D4432">
            <w:pPr>
              <w:pStyle w:val="TAC"/>
              <w:rPr>
                <w:lang w:eastAsia="en-US"/>
              </w:rPr>
            </w:pPr>
            <w:r w:rsidRPr="00D70946">
              <w:rPr>
                <w:lang w:eastAsia="en-US"/>
              </w:rPr>
              <w:t>R5-1876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868A77" w14:textId="77777777" w:rsidR="00BA0208" w:rsidRPr="00D70946" w:rsidRDefault="00BA0208" w:rsidP="009D4432">
            <w:pPr>
              <w:pStyle w:val="TAC"/>
              <w:rPr>
                <w:lang w:eastAsia="en-US"/>
              </w:rPr>
            </w:pPr>
            <w:r w:rsidRPr="00D70946">
              <w:rPr>
                <w:lang w:eastAsia="en-US"/>
              </w:rPr>
              <w:t>02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7AC109"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4C4CE2"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2E7968" w14:textId="77777777" w:rsidR="00BA0208" w:rsidRPr="00D70946" w:rsidRDefault="00F31BD6" w:rsidP="009D4432">
            <w:pPr>
              <w:pStyle w:val="TAL"/>
              <w:rPr>
                <w:lang w:eastAsia="en-US"/>
              </w:rPr>
            </w:pPr>
            <w:r w:rsidRPr="00D70946">
              <w:rPr>
                <w:lang w:eastAsia="en-US"/>
              </w:rPr>
              <w:t>Correction</w:t>
            </w:r>
            <w:r w:rsidR="00BA0208" w:rsidRPr="00D70946">
              <w:rPr>
                <w:lang w:eastAsia="en-US"/>
              </w:rPr>
              <w:t xml:space="preserve"> to SDAP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F45590" w14:textId="77777777" w:rsidR="00BA0208" w:rsidRPr="00D70946" w:rsidRDefault="00BA0208" w:rsidP="009D4432">
            <w:pPr>
              <w:pStyle w:val="TAC"/>
              <w:rPr>
                <w:lang w:eastAsia="en-US"/>
              </w:rPr>
            </w:pPr>
            <w:r w:rsidRPr="00D70946">
              <w:rPr>
                <w:lang w:eastAsia="en-US"/>
              </w:rPr>
              <w:t>15.2.0</w:t>
            </w:r>
          </w:p>
        </w:tc>
      </w:tr>
      <w:tr w:rsidR="00BA0208" w:rsidRPr="00D70946" w14:paraId="38D8F40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58CCB2"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5B17D6B"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25208D" w14:textId="77777777" w:rsidR="00BA0208" w:rsidRPr="00D70946" w:rsidRDefault="00BA0208" w:rsidP="009D4432">
            <w:pPr>
              <w:pStyle w:val="TAC"/>
              <w:rPr>
                <w:lang w:eastAsia="en-US"/>
              </w:rPr>
            </w:pPr>
            <w:r w:rsidRPr="00D70946">
              <w:rPr>
                <w:lang w:eastAsia="en-US"/>
              </w:rPr>
              <w:t>R5-1876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C5EA149" w14:textId="77777777" w:rsidR="00BA0208" w:rsidRPr="00D70946" w:rsidRDefault="00BA0208" w:rsidP="009D4432">
            <w:pPr>
              <w:pStyle w:val="TAC"/>
              <w:rPr>
                <w:lang w:eastAsia="en-US"/>
              </w:rPr>
            </w:pPr>
            <w:r w:rsidRPr="00D70946">
              <w:rPr>
                <w:lang w:eastAsia="en-US"/>
              </w:rPr>
              <w:t>02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5E1BC1"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5B715D"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18C3BF" w14:textId="77777777" w:rsidR="00BA0208" w:rsidRPr="00D70946" w:rsidRDefault="00BA0208" w:rsidP="009D4432">
            <w:pPr>
              <w:pStyle w:val="TAL"/>
              <w:rPr>
                <w:lang w:eastAsia="en-US"/>
              </w:rPr>
            </w:pPr>
            <w:r w:rsidRPr="00D70946">
              <w:rPr>
                <w:lang w:eastAsia="en-US"/>
              </w:rPr>
              <w:t>Addition of 5GS SA RRC TC 8.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1A2A63" w14:textId="77777777" w:rsidR="00BA0208" w:rsidRPr="00D70946" w:rsidRDefault="00BA0208" w:rsidP="009D4432">
            <w:pPr>
              <w:pStyle w:val="TAC"/>
              <w:rPr>
                <w:lang w:eastAsia="en-US"/>
              </w:rPr>
            </w:pPr>
            <w:r w:rsidRPr="00D70946">
              <w:rPr>
                <w:lang w:eastAsia="en-US"/>
              </w:rPr>
              <w:t>15.2.0</w:t>
            </w:r>
          </w:p>
        </w:tc>
      </w:tr>
      <w:tr w:rsidR="00BA0208" w:rsidRPr="00D70946" w14:paraId="5335AF9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1779A0"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A1E655"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0E4AC8" w14:textId="77777777" w:rsidR="00BA0208" w:rsidRPr="00D70946" w:rsidRDefault="00BA0208" w:rsidP="009D4432">
            <w:pPr>
              <w:pStyle w:val="TAC"/>
              <w:rPr>
                <w:lang w:eastAsia="en-US"/>
              </w:rPr>
            </w:pPr>
            <w:r w:rsidRPr="00D70946">
              <w:rPr>
                <w:lang w:eastAsia="en-US"/>
              </w:rPr>
              <w:t>R5-1876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57B6E6" w14:textId="77777777" w:rsidR="00BA0208" w:rsidRPr="00D70946" w:rsidRDefault="00BA0208" w:rsidP="009D4432">
            <w:pPr>
              <w:pStyle w:val="TAC"/>
              <w:rPr>
                <w:lang w:eastAsia="en-US"/>
              </w:rPr>
            </w:pPr>
            <w:r w:rsidRPr="00D70946">
              <w:rPr>
                <w:lang w:eastAsia="en-US"/>
              </w:rPr>
              <w:t>02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1039AB"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814418"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1E0092" w14:textId="77777777" w:rsidR="00BA0208" w:rsidRPr="00D70946" w:rsidRDefault="00BA0208" w:rsidP="009D4432">
            <w:pPr>
              <w:pStyle w:val="TAL"/>
              <w:rPr>
                <w:lang w:eastAsia="en-US"/>
              </w:rPr>
            </w:pPr>
            <w:r w:rsidRPr="00D70946">
              <w:rPr>
                <w:lang w:eastAsia="en-US"/>
              </w:rPr>
              <w:t>Addition of 5GS SA RRC TC 8.1.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08AF30" w14:textId="77777777" w:rsidR="00BA0208" w:rsidRPr="00D70946" w:rsidRDefault="00BA0208" w:rsidP="009D4432">
            <w:pPr>
              <w:pStyle w:val="TAC"/>
              <w:rPr>
                <w:lang w:eastAsia="en-US"/>
              </w:rPr>
            </w:pPr>
            <w:r w:rsidRPr="00D70946">
              <w:rPr>
                <w:lang w:eastAsia="en-US"/>
              </w:rPr>
              <w:t>15.2.0</w:t>
            </w:r>
          </w:p>
        </w:tc>
      </w:tr>
      <w:tr w:rsidR="00BA0208" w:rsidRPr="00D70946" w14:paraId="51E9475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9DDD97"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4ACA5D"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4229D4" w14:textId="77777777" w:rsidR="00BA0208" w:rsidRPr="00D70946" w:rsidRDefault="00BA0208" w:rsidP="009D4432">
            <w:pPr>
              <w:pStyle w:val="TAC"/>
              <w:rPr>
                <w:lang w:eastAsia="en-US"/>
              </w:rPr>
            </w:pPr>
            <w:r w:rsidRPr="00D70946">
              <w:rPr>
                <w:lang w:eastAsia="en-US"/>
              </w:rPr>
              <w:t>R5-1876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4B6DE7" w14:textId="77777777" w:rsidR="00BA0208" w:rsidRPr="00D70946" w:rsidRDefault="00BA0208" w:rsidP="009D4432">
            <w:pPr>
              <w:pStyle w:val="TAC"/>
              <w:rPr>
                <w:lang w:eastAsia="en-US"/>
              </w:rPr>
            </w:pPr>
            <w:r w:rsidRPr="00D70946">
              <w:rPr>
                <w:lang w:eastAsia="en-US"/>
              </w:rPr>
              <w:t>01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C40020"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4590DC"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D31B77" w14:textId="77777777" w:rsidR="00BA0208" w:rsidRPr="00D70946" w:rsidRDefault="00BA0208" w:rsidP="009D4432">
            <w:pPr>
              <w:pStyle w:val="TAL"/>
              <w:rPr>
                <w:lang w:eastAsia="en-US"/>
              </w:rPr>
            </w:pPr>
            <w:r w:rsidRPr="00D70946">
              <w:rPr>
                <w:lang w:eastAsia="en-US"/>
              </w:rPr>
              <w:t>Correction to NR RRC test case 8.2.3.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D19261" w14:textId="77777777" w:rsidR="00BA0208" w:rsidRPr="00D70946" w:rsidRDefault="00BA0208" w:rsidP="009D4432">
            <w:pPr>
              <w:pStyle w:val="TAC"/>
              <w:rPr>
                <w:lang w:eastAsia="en-US"/>
              </w:rPr>
            </w:pPr>
            <w:r w:rsidRPr="00D70946">
              <w:rPr>
                <w:lang w:eastAsia="en-US"/>
              </w:rPr>
              <w:t>15.2.0</w:t>
            </w:r>
          </w:p>
        </w:tc>
      </w:tr>
      <w:tr w:rsidR="00BA0208" w:rsidRPr="00D70946" w14:paraId="1B12A7F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61AB1D"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EE7CAF"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3216E0" w14:textId="77777777" w:rsidR="00BA0208" w:rsidRPr="00D70946" w:rsidRDefault="00BA0208" w:rsidP="009D4432">
            <w:pPr>
              <w:pStyle w:val="TAC"/>
              <w:rPr>
                <w:lang w:eastAsia="en-US"/>
              </w:rPr>
            </w:pPr>
            <w:r w:rsidRPr="00D70946">
              <w:rPr>
                <w:lang w:eastAsia="en-US"/>
              </w:rPr>
              <w:t>R5-1876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A445EC" w14:textId="77777777" w:rsidR="00BA0208" w:rsidRPr="00D70946" w:rsidRDefault="00BA0208" w:rsidP="009D4432">
            <w:pPr>
              <w:pStyle w:val="TAC"/>
              <w:rPr>
                <w:lang w:eastAsia="en-US"/>
              </w:rPr>
            </w:pPr>
            <w:r w:rsidRPr="00D70946">
              <w:rPr>
                <w:lang w:eastAsia="en-US"/>
              </w:rPr>
              <w:t>01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1B5191"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14F18F"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83B22D" w14:textId="77777777" w:rsidR="00BA0208" w:rsidRPr="00D70946" w:rsidRDefault="00BA0208" w:rsidP="009D4432">
            <w:pPr>
              <w:pStyle w:val="TAL"/>
              <w:rPr>
                <w:lang w:eastAsia="en-US"/>
              </w:rPr>
            </w:pPr>
            <w:r w:rsidRPr="00D70946">
              <w:rPr>
                <w:lang w:eastAsia="en-US"/>
              </w:rPr>
              <w:t>Correction to NR RRC test case 8.2.3.9.1 and 8.2.3.10.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5716CE" w14:textId="77777777" w:rsidR="00BA0208" w:rsidRPr="00D70946" w:rsidRDefault="00BA0208" w:rsidP="009D4432">
            <w:pPr>
              <w:pStyle w:val="TAC"/>
              <w:rPr>
                <w:lang w:eastAsia="en-US"/>
              </w:rPr>
            </w:pPr>
            <w:r w:rsidRPr="00D70946">
              <w:rPr>
                <w:lang w:eastAsia="en-US"/>
              </w:rPr>
              <w:t>15.2.0</w:t>
            </w:r>
          </w:p>
        </w:tc>
      </w:tr>
      <w:tr w:rsidR="00BA0208" w:rsidRPr="00D70946" w14:paraId="6E9EB20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C375DE"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8DA123"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6B8D3D" w14:textId="77777777" w:rsidR="00BA0208" w:rsidRPr="00D70946" w:rsidRDefault="00BA0208" w:rsidP="009D4432">
            <w:pPr>
              <w:pStyle w:val="TAC"/>
              <w:rPr>
                <w:lang w:eastAsia="en-US"/>
              </w:rPr>
            </w:pPr>
            <w:r w:rsidRPr="00D70946">
              <w:rPr>
                <w:lang w:eastAsia="en-US"/>
              </w:rPr>
              <w:t>R5-1877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16289E" w14:textId="77777777" w:rsidR="00BA0208" w:rsidRPr="00D70946" w:rsidRDefault="00BA0208" w:rsidP="009D4432">
            <w:pPr>
              <w:pStyle w:val="TAC"/>
              <w:rPr>
                <w:lang w:eastAsia="en-US"/>
              </w:rPr>
            </w:pPr>
            <w:r w:rsidRPr="00D70946">
              <w:rPr>
                <w:lang w:eastAsia="en-US"/>
              </w:rPr>
              <w:t>02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20E580"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1150DF"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5827AB" w14:textId="77777777" w:rsidR="00BA0208" w:rsidRPr="00D70946" w:rsidRDefault="00BA0208" w:rsidP="009D4432">
            <w:pPr>
              <w:pStyle w:val="TAL"/>
              <w:rPr>
                <w:lang w:eastAsia="en-US"/>
              </w:rPr>
            </w:pPr>
            <w:r w:rsidRPr="00D70946">
              <w:rPr>
                <w:lang w:eastAsia="en-US"/>
              </w:rPr>
              <w:t>Update RRC TC 8.2.3.1.1 - Measurement configuration control and reporting / Inter-RAT measurements / Event B1 / Measurement of NR cells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CF6AEDB" w14:textId="77777777" w:rsidR="00BA0208" w:rsidRPr="00D70946" w:rsidRDefault="00BA0208" w:rsidP="009D4432">
            <w:pPr>
              <w:pStyle w:val="TAC"/>
              <w:rPr>
                <w:lang w:eastAsia="en-US"/>
              </w:rPr>
            </w:pPr>
            <w:r w:rsidRPr="00D70946">
              <w:rPr>
                <w:lang w:eastAsia="en-US"/>
              </w:rPr>
              <w:t>15.2.0</w:t>
            </w:r>
          </w:p>
        </w:tc>
      </w:tr>
      <w:tr w:rsidR="00BA0208" w:rsidRPr="00D70946" w14:paraId="08E780D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212976"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406935"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111230" w14:textId="77777777" w:rsidR="00BA0208" w:rsidRPr="00D70946" w:rsidRDefault="00BA0208" w:rsidP="009D4432">
            <w:pPr>
              <w:pStyle w:val="TAC"/>
              <w:rPr>
                <w:lang w:eastAsia="en-US"/>
              </w:rPr>
            </w:pPr>
            <w:r w:rsidRPr="00D70946">
              <w:rPr>
                <w:lang w:eastAsia="en-US"/>
              </w:rPr>
              <w:t>R5-1877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F37F8C" w14:textId="77777777" w:rsidR="00BA0208" w:rsidRPr="00D70946" w:rsidRDefault="00BA0208" w:rsidP="009D4432">
            <w:pPr>
              <w:pStyle w:val="TAC"/>
              <w:rPr>
                <w:lang w:eastAsia="en-US"/>
              </w:rPr>
            </w:pPr>
            <w:r w:rsidRPr="00D70946">
              <w:rPr>
                <w:lang w:eastAsia="en-US"/>
              </w:rPr>
              <w:t>02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70FBF8"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7F3854"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A0C32F" w14:textId="77777777" w:rsidR="00BA0208" w:rsidRPr="00D70946" w:rsidRDefault="00BA0208" w:rsidP="009D4432">
            <w:pPr>
              <w:pStyle w:val="TAL"/>
              <w:rPr>
                <w:lang w:eastAsia="en-US"/>
              </w:rPr>
            </w:pPr>
            <w:r w:rsidRPr="00D70946">
              <w:rPr>
                <w:lang w:eastAsia="en-US"/>
              </w:rPr>
              <w:t>Update RRC TC 8.2.3.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6CC5A8" w14:textId="77777777" w:rsidR="00BA0208" w:rsidRPr="00D70946" w:rsidRDefault="00BA0208" w:rsidP="009D4432">
            <w:pPr>
              <w:pStyle w:val="TAC"/>
              <w:rPr>
                <w:lang w:eastAsia="en-US"/>
              </w:rPr>
            </w:pPr>
            <w:r w:rsidRPr="00D70946">
              <w:rPr>
                <w:lang w:eastAsia="en-US"/>
              </w:rPr>
              <w:t>15.2.0</w:t>
            </w:r>
          </w:p>
        </w:tc>
      </w:tr>
      <w:tr w:rsidR="00BA0208" w:rsidRPr="00D70946" w14:paraId="20EAFED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479F63"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BA7188"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A23CB5" w14:textId="77777777" w:rsidR="00BA0208" w:rsidRPr="00D70946" w:rsidRDefault="00BA0208" w:rsidP="009D4432">
            <w:pPr>
              <w:pStyle w:val="TAC"/>
              <w:rPr>
                <w:lang w:eastAsia="en-US"/>
              </w:rPr>
            </w:pPr>
            <w:r w:rsidRPr="00D70946">
              <w:rPr>
                <w:lang w:eastAsia="en-US"/>
              </w:rPr>
              <w:t>R5-1877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FFBE79" w14:textId="77777777" w:rsidR="00BA0208" w:rsidRPr="00D70946" w:rsidRDefault="00BA0208" w:rsidP="009D4432">
            <w:pPr>
              <w:pStyle w:val="TAC"/>
              <w:rPr>
                <w:lang w:eastAsia="en-US"/>
              </w:rPr>
            </w:pPr>
            <w:r w:rsidRPr="00D70946">
              <w:rPr>
                <w:lang w:eastAsia="en-US"/>
              </w:rPr>
              <w:t>02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3B162D"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CE9DAE"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83F42E" w14:textId="77777777" w:rsidR="00BA0208" w:rsidRPr="00D70946" w:rsidRDefault="00BA0208" w:rsidP="009D4432">
            <w:pPr>
              <w:pStyle w:val="TAL"/>
              <w:rPr>
                <w:lang w:eastAsia="en-US"/>
              </w:rPr>
            </w:pPr>
            <w:r w:rsidRPr="00D70946">
              <w:rPr>
                <w:lang w:eastAsia="en-US"/>
              </w:rPr>
              <w:t>Update of 5GS NR RRC test case 8.2.3.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3B45A0" w14:textId="77777777" w:rsidR="00BA0208" w:rsidRPr="00D70946" w:rsidRDefault="00BA0208" w:rsidP="009D4432">
            <w:pPr>
              <w:pStyle w:val="TAC"/>
              <w:rPr>
                <w:lang w:eastAsia="en-US"/>
              </w:rPr>
            </w:pPr>
            <w:r w:rsidRPr="00D70946">
              <w:rPr>
                <w:lang w:eastAsia="en-US"/>
              </w:rPr>
              <w:t>15.2.0</w:t>
            </w:r>
          </w:p>
        </w:tc>
      </w:tr>
      <w:tr w:rsidR="00BA0208" w:rsidRPr="00D70946" w14:paraId="10FFD99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3E5CC8"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7A6216"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11C287" w14:textId="77777777" w:rsidR="00BA0208" w:rsidRPr="00D70946" w:rsidRDefault="00BA0208" w:rsidP="009D4432">
            <w:pPr>
              <w:pStyle w:val="TAC"/>
              <w:rPr>
                <w:lang w:eastAsia="en-US"/>
              </w:rPr>
            </w:pPr>
            <w:r w:rsidRPr="00D70946">
              <w:rPr>
                <w:lang w:eastAsia="en-US"/>
              </w:rPr>
              <w:t>R5-1877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609B65" w14:textId="77777777" w:rsidR="00BA0208" w:rsidRPr="00D70946" w:rsidRDefault="00BA0208" w:rsidP="009D4432">
            <w:pPr>
              <w:pStyle w:val="TAC"/>
              <w:rPr>
                <w:lang w:eastAsia="en-US"/>
              </w:rPr>
            </w:pPr>
            <w:r w:rsidRPr="00D70946">
              <w:rPr>
                <w:lang w:eastAsia="en-US"/>
              </w:rPr>
              <w:t>02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36502E"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AEAA0F"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BEE7E0" w14:textId="77777777" w:rsidR="00BA0208" w:rsidRPr="00D70946" w:rsidRDefault="00BA0208" w:rsidP="009D4432">
            <w:pPr>
              <w:pStyle w:val="TAL"/>
              <w:rPr>
                <w:lang w:eastAsia="en-US"/>
              </w:rPr>
            </w:pPr>
            <w:r w:rsidRPr="00D70946">
              <w:rPr>
                <w:lang w:eastAsia="en-US"/>
              </w:rPr>
              <w:t>Update of 5GS NR RRC test case 8.2.3.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D261D4" w14:textId="77777777" w:rsidR="00BA0208" w:rsidRPr="00D70946" w:rsidRDefault="00BA0208" w:rsidP="009D4432">
            <w:pPr>
              <w:pStyle w:val="TAC"/>
              <w:rPr>
                <w:lang w:eastAsia="en-US"/>
              </w:rPr>
            </w:pPr>
            <w:r w:rsidRPr="00D70946">
              <w:rPr>
                <w:lang w:eastAsia="en-US"/>
              </w:rPr>
              <w:t>15.2.0</w:t>
            </w:r>
          </w:p>
        </w:tc>
      </w:tr>
      <w:tr w:rsidR="00BA0208" w:rsidRPr="00D70946" w14:paraId="5C4A463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4BF61C"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2D721A"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7F38CC" w14:textId="77777777" w:rsidR="00BA0208" w:rsidRPr="00D70946" w:rsidRDefault="00BA0208" w:rsidP="009D4432">
            <w:pPr>
              <w:pStyle w:val="TAC"/>
              <w:rPr>
                <w:lang w:eastAsia="en-US"/>
              </w:rPr>
            </w:pPr>
            <w:r w:rsidRPr="00D70946">
              <w:rPr>
                <w:lang w:eastAsia="en-US"/>
              </w:rPr>
              <w:t>R5-1877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B2AC93" w14:textId="77777777" w:rsidR="00BA0208" w:rsidRPr="00D70946" w:rsidRDefault="00BA0208" w:rsidP="009D4432">
            <w:pPr>
              <w:pStyle w:val="TAC"/>
              <w:rPr>
                <w:lang w:eastAsia="en-US"/>
              </w:rPr>
            </w:pPr>
            <w:r w:rsidRPr="00D70946">
              <w:rPr>
                <w:lang w:eastAsia="en-US"/>
              </w:rPr>
              <w:t>02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933B4D"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56BFC7"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082815" w14:textId="77777777" w:rsidR="00BA0208" w:rsidRPr="00D70946" w:rsidRDefault="00BA0208" w:rsidP="009D4432">
            <w:pPr>
              <w:pStyle w:val="TAL"/>
              <w:rPr>
                <w:lang w:eastAsia="en-US"/>
              </w:rPr>
            </w:pPr>
            <w:r w:rsidRPr="00D70946">
              <w:rPr>
                <w:lang w:eastAsia="en-US"/>
              </w:rPr>
              <w:t>Update to RRC TC - Measurement configuration control and reporting / Event A1 / Measurement of NR PSCell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F691F6" w14:textId="77777777" w:rsidR="00BA0208" w:rsidRPr="00D70946" w:rsidRDefault="00BA0208" w:rsidP="009D4432">
            <w:pPr>
              <w:pStyle w:val="TAC"/>
              <w:rPr>
                <w:lang w:eastAsia="en-US"/>
              </w:rPr>
            </w:pPr>
            <w:r w:rsidRPr="00D70946">
              <w:rPr>
                <w:lang w:eastAsia="en-US"/>
              </w:rPr>
              <w:t>15.2.0</w:t>
            </w:r>
          </w:p>
        </w:tc>
      </w:tr>
      <w:tr w:rsidR="00BA0208" w:rsidRPr="00D70946" w14:paraId="25883C6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754AA8"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6BDE739"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5C4788" w14:textId="77777777" w:rsidR="00BA0208" w:rsidRPr="00D70946" w:rsidRDefault="00BA0208" w:rsidP="009D4432">
            <w:pPr>
              <w:pStyle w:val="TAC"/>
              <w:rPr>
                <w:lang w:eastAsia="en-US"/>
              </w:rPr>
            </w:pPr>
            <w:r w:rsidRPr="00D70946">
              <w:rPr>
                <w:lang w:eastAsia="en-US"/>
              </w:rPr>
              <w:t>R5-1877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30ED5F" w14:textId="77777777" w:rsidR="00BA0208" w:rsidRPr="00D70946" w:rsidRDefault="00BA0208" w:rsidP="009D4432">
            <w:pPr>
              <w:pStyle w:val="TAC"/>
              <w:rPr>
                <w:lang w:eastAsia="en-US"/>
              </w:rPr>
            </w:pPr>
            <w:r w:rsidRPr="00D70946">
              <w:rPr>
                <w:lang w:eastAsia="en-US"/>
              </w:rPr>
              <w:t>02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0F1B7E"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9EA3A4"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F88F83" w14:textId="77777777" w:rsidR="00BA0208" w:rsidRPr="00D70946" w:rsidRDefault="00BA0208" w:rsidP="009D4432">
            <w:pPr>
              <w:pStyle w:val="TAL"/>
              <w:rPr>
                <w:lang w:eastAsia="en-US"/>
              </w:rPr>
            </w:pPr>
            <w:r w:rsidRPr="00D70946">
              <w:rPr>
                <w:lang w:eastAsia="en-US"/>
              </w:rPr>
              <w:t>Update to 5G-NR RRC measurement report TCs for FR1/FR2 cell power leve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A6729F" w14:textId="77777777" w:rsidR="00BA0208" w:rsidRPr="00D70946" w:rsidRDefault="00BA0208" w:rsidP="009D4432">
            <w:pPr>
              <w:pStyle w:val="TAC"/>
              <w:rPr>
                <w:lang w:eastAsia="en-US"/>
              </w:rPr>
            </w:pPr>
            <w:r w:rsidRPr="00D70946">
              <w:rPr>
                <w:lang w:eastAsia="en-US"/>
              </w:rPr>
              <w:t>15.2.0</w:t>
            </w:r>
          </w:p>
        </w:tc>
      </w:tr>
      <w:tr w:rsidR="00BA0208" w:rsidRPr="00D70946" w14:paraId="2FBA7E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81A144"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149ED8"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1EA919" w14:textId="77777777" w:rsidR="00BA0208" w:rsidRPr="00D70946" w:rsidRDefault="00BA0208" w:rsidP="009D4432">
            <w:pPr>
              <w:pStyle w:val="TAC"/>
              <w:rPr>
                <w:lang w:eastAsia="en-US"/>
              </w:rPr>
            </w:pPr>
            <w:r w:rsidRPr="00D70946">
              <w:rPr>
                <w:lang w:eastAsia="en-US"/>
              </w:rPr>
              <w:t>R5-1877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49FBBF" w14:textId="77777777" w:rsidR="00BA0208" w:rsidRPr="00D70946" w:rsidRDefault="00BA0208" w:rsidP="009D4432">
            <w:pPr>
              <w:pStyle w:val="TAC"/>
              <w:rPr>
                <w:lang w:eastAsia="en-US"/>
              </w:rPr>
            </w:pPr>
            <w:r w:rsidRPr="00D70946">
              <w:rPr>
                <w:lang w:eastAsia="en-US"/>
              </w:rPr>
              <w:t>01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4BBC27"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7E286B"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E15B46" w14:textId="77777777" w:rsidR="00BA0208" w:rsidRPr="00D70946" w:rsidRDefault="00BA0208" w:rsidP="009D4432">
            <w:pPr>
              <w:pStyle w:val="TAL"/>
              <w:rPr>
                <w:lang w:eastAsia="en-US"/>
              </w:rPr>
            </w:pPr>
            <w:r w:rsidRPr="00D70946">
              <w:rPr>
                <w:lang w:eastAsia="en-US"/>
              </w:rPr>
              <w:t>Updates to EN-DC TC 8.2.5.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77746F" w14:textId="77777777" w:rsidR="00BA0208" w:rsidRPr="00D70946" w:rsidRDefault="00BA0208" w:rsidP="009D4432">
            <w:pPr>
              <w:pStyle w:val="TAC"/>
              <w:rPr>
                <w:lang w:eastAsia="en-US"/>
              </w:rPr>
            </w:pPr>
            <w:r w:rsidRPr="00D70946">
              <w:rPr>
                <w:lang w:eastAsia="en-US"/>
              </w:rPr>
              <w:t>15.2.0</w:t>
            </w:r>
          </w:p>
        </w:tc>
      </w:tr>
      <w:tr w:rsidR="00BA0208" w:rsidRPr="00D70946" w14:paraId="569072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8BF763"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9E5946"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D390C5" w14:textId="77777777" w:rsidR="00BA0208" w:rsidRPr="00D70946" w:rsidRDefault="00BA0208" w:rsidP="009D4432">
            <w:pPr>
              <w:pStyle w:val="TAC"/>
              <w:rPr>
                <w:lang w:eastAsia="en-US"/>
              </w:rPr>
            </w:pPr>
            <w:r w:rsidRPr="00D70946">
              <w:rPr>
                <w:lang w:eastAsia="en-US"/>
              </w:rPr>
              <w:t>R5-1877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65B434" w14:textId="77777777" w:rsidR="00BA0208" w:rsidRPr="00D70946" w:rsidRDefault="00BA0208" w:rsidP="009D4432">
            <w:pPr>
              <w:pStyle w:val="TAC"/>
              <w:rPr>
                <w:lang w:eastAsia="en-US"/>
              </w:rPr>
            </w:pPr>
            <w:r w:rsidRPr="00D70946">
              <w:rPr>
                <w:lang w:eastAsia="en-US"/>
              </w:rPr>
              <w:t>01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BEF22D"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5D8688"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2FEF59C" w14:textId="77777777" w:rsidR="00BA0208" w:rsidRPr="00D70946" w:rsidRDefault="00BA0208" w:rsidP="009D4432">
            <w:pPr>
              <w:pStyle w:val="TAL"/>
              <w:rPr>
                <w:lang w:eastAsia="en-US"/>
              </w:rPr>
            </w:pPr>
            <w:r w:rsidRPr="00D70946">
              <w:rPr>
                <w:lang w:eastAsia="en-US"/>
              </w:rPr>
              <w:t>Corrections to NAS test case 9.1.5.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213239" w14:textId="77777777" w:rsidR="00BA0208" w:rsidRPr="00D70946" w:rsidRDefault="00BA0208" w:rsidP="009D4432">
            <w:pPr>
              <w:pStyle w:val="TAC"/>
              <w:rPr>
                <w:lang w:eastAsia="en-US"/>
              </w:rPr>
            </w:pPr>
            <w:r w:rsidRPr="00D70946">
              <w:rPr>
                <w:lang w:eastAsia="en-US"/>
              </w:rPr>
              <w:t>15.2.0</w:t>
            </w:r>
          </w:p>
        </w:tc>
      </w:tr>
      <w:tr w:rsidR="00BA0208" w:rsidRPr="00D70946" w14:paraId="2DADCFA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7DB349"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53E404"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5F47E5" w14:textId="77777777" w:rsidR="00BA0208" w:rsidRPr="00D70946" w:rsidRDefault="00BA0208" w:rsidP="009D4432">
            <w:pPr>
              <w:pStyle w:val="TAC"/>
              <w:rPr>
                <w:lang w:eastAsia="en-US"/>
              </w:rPr>
            </w:pPr>
            <w:r w:rsidRPr="00D70946">
              <w:rPr>
                <w:lang w:eastAsia="en-US"/>
              </w:rPr>
              <w:t>R5-1877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55D8E2" w14:textId="77777777" w:rsidR="00BA0208" w:rsidRPr="00D70946" w:rsidRDefault="00BA0208" w:rsidP="009D4432">
            <w:pPr>
              <w:pStyle w:val="TAC"/>
              <w:rPr>
                <w:lang w:eastAsia="en-US"/>
              </w:rPr>
            </w:pPr>
            <w:r w:rsidRPr="00D70946">
              <w:rPr>
                <w:lang w:eastAsia="en-US"/>
              </w:rPr>
              <w:t>02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A6E34E2"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EFB9AF"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B36AE2" w14:textId="77777777" w:rsidR="00BA0208" w:rsidRPr="00D70946" w:rsidRDefault="00BA0208" w:rsidP="009D4432">
            <w:pPr>
              <w:pStyle w:val="TAL"/>
              <w:rPr>
                <w:lang w:eastAsia="en-US"/>
              </w:rPr>
            </w:pPr>
            <w:r w:rsidRPr="00D70946">
              <w:rPr>
                <w:lang w:eastAsia="en-US"/>
              </w:rPr>
              <w:t>Adding test case 6.1.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1820C3" w14:textId="77777777" w:rsidR="00BA0208" w:rsidRPr="00D70946" w:rsidRDefault="00BA0208" w:rsidP="009D4432">
            <w:pPr>
              <w:pStyle w:val="TAC"/>
              <w:rPr>
                <w:lang w:eastAsia="en-US"/>
              </w:rPr>
            </w:pPr>
            <w:r w:rsidRPr="00D70946">
              <w:rPr>
                <w:lang w:eastAsia="en-US"/>
              </w:rPr>
              <w:t>15.2.0</w:t>
            </w:r>
          </w:p>
        </w:tc>
      </w:tr>
      <w:tr w:rsidR="00BA0208" w:rsidRPr="00D70946" w14:paraId="43E624E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04FCFD"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6A20EB"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7DBB41" w14:textId="77777777" w:rsidR="00BA0208" w:rsidRPr="00D70946" w:rsidRDefault="00BA0208" w:rsidP="009D4432">
            <w:pPr>
              <w:pStyle w:val="TAC"/>
              <w:rPr>
                <w:lang w:eastAsia="en-US"/>
              </w:rPr>
            </w:pPr>
            <w:r w:rsidRPr="00D70946">
              <w:rPr>
                <w:lang w:eastAsia="en-US"/>
              </w:rPr>
              <w:t>R5-1877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68572D2" w14:textId="77777777" w:rsidR="00BA0208" w:rsidRPr="00D70946" w:rsidRDefault="00BA0208" w:rsidP="009D4432">
            <w:pPr>
              <w:pStyle w:val="TAC"/>
              <w:rPr>
                <w:lang w:eastAsia="en-US"/>
              </w:rPr>
            </w:pPr>
            <w:r w:rsidRPr="00D70946">
              <w:rPr>
                <w:lang w:eastAsia="en-US"/>
              </w:rPr>
              <w:t>02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92C3B2"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6A629A"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5566BE" w14:textId="77777777" w:rsidR="00BA0208" w:rsidRPr="00D70946" w:rsidRDefault="00BA0208" w:rsidP="009D4432">
            <w:pPr>
              <w:pStyle w:val="TAL"/>
              <w:rPr>
                <w:lang w:eastAsia="en-US"/>
              </w:rPr>
            </w:pPr>
            <w:r w:rsidRPr="00D70946">
              <w:rPr>
                <w:lang w:eastAsia="en-US"/>
              </w:rPr>
              <w:t>Addition of NR test case 7.1.1.1.4_Beam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5354BA" w14:textId="77777777" w:rsidR="00BA0208" w:rsidRPr="00D70946" w:rsidRDefault="00BA0208" w:rsidP="009D4432">
            <w:pPr>
              <w:pStyle w:val="TAC"/>
              <w:rPr>
                <w:lang w:eastAsia="en-US"/>
              </w:rPr>
            </w:pPr>
            <w:r w:rsidRPr="00D70946">
              <w:rPr>
                <w:lang w:eastAsia="en-US"/>
              </w:rPr>
              <w:t>15.2.0</w:t>
            </w:r>
          </w:p>
        </w:tc>
      </w:tr>
      <w:tr w:rsidR="00BA0208" w:rsidRPr="00D70946" w14:paraId="48F749F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22C11A"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570712"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B7047F" w14:textId="77777777" w:rsidR="00BA0208" w:rsidRPr="00D70946" w:rsidRDefault="00BA0208" w:rsidP="009D4432">
            <w:pPr>
              <w:pStyle w:val="TAC"/>
              <w:rPr>
                <w:lang w:eastAsia="en-US"/>
              </w:rPr>
            </w:pPr>
            <w:r w:rsidRPr="00D70946">
              <w:rPr>
                <w:lang w:eastAsia="en-US"/>
              </w:rPr>
              <w:t>R5-1877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34567F" w14:textId="77777777" w:rsidR="00BA0208" w:rsidRPr="00D70946" w:rsidRDefault="00BA0208" w:rsidP="009D4432">
            <w:pPr>
              <w:pStyle w:val="TAC"/>
              <w:rPr>
                <w:lang w:eastAsia="en-US"/>
              </w:rPr>
            </w:pPr>
            <w:r w:rsidRPr="00D70946">
              <w:rPr>
                <w:lang w:eastAsia="en-US"/>
              </w:rPr>
              <w:t>02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E74897"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D88579"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854AC6" w14:textId="77777777" w:rsidR="00BA0208" w:rsidRPr="00D70946" w:rsidRDefault="00BA0208" w:rsidP="009D4432">
            <w:pPr>
              <w:pStyle w:val="TAL"/>
              <w:rPr>
                <w:lang w:eastAsia="en-US"/>
              </w:rPr>
            </w:pPr>
            <w:r w:rsidRPr="00D70946">
              <w:rPr>
                <w:lang w:eastAsia="en-US"/>
              </w:rPr>
              <w:t>Addition of NR test case 7.1.1.1.5 SU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926346" w14:textId="77777777" w:rsidR="00BA0208" w:rsidRPr="00D70946" w:rsidRDefault="00BA0208" w:rsidP="009D4432">
            <w:pPr>
              <w:pStyle w:val="TAC"/>
              <w:rPr>
                <w:lang w:eastAsia="en-US"/>
              </w:rPr>
            </w:pPr>
            <w:r w:rsidRPr="00D70946">
              <w:rPr>
                <w:lang w:eastAsia="en-US"/>
              </w:rPr>
              <w:t>15.2.0</w:t>
            </w:r>
          </w:p>
        </w:tc>
      </w:tr>
      <w:tr w:rsidR="00BA0208" w:rsidRPr="00D70946" w14:paraId="24638BF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DEA61C"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975E48"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08CF63" w14:textId="77777777" w:rsidR="00BA0208" w:rsidRPr="00D70946" w:rsidRDefault="00BA0208" w:rsidP="009D4432">
            <w:pPr>
              <w:pStyle w:val="TAC"/>
              <w:rPr>
                <w:lang w:eastAsia="en-US"/>
              </w:rPr>
            </w:pPr>
            <w:r w:rsidRPr="00D70946">
              <w:rPr>
                <w:lang w:eastAsia="en-US"/>
              </w:rPr>
              <w:t>R5-1877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090400" w14:textId="77777777" w:rsidR="00BA0208" w:rsidRPr="00D70946" w:rsidRDefault="00BA0208" w:rsidP="009D4432">
            <w:pPr>
              <w:pStyle w:val="TAC"/>
              <w:rPr>
                <w:lang w:eastAsia="en-US"/>
              </w:rPr>
            </w:pPr>
            <w:r w:rsidRPr="00D70946">
              <w:rPr>
                <w:lang w:eastAsia="en-US"/>
              </w:rPr>
              <w:t>02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EB315E"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D1B3EB"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F0373A" w14:textId="77777777" w:rsidR="00BA0208" w:rsidRPr="00D70946" w:rsidRDefault="00BA0208" w:rsidP="009D4432">
            <w:pPr>
              <w:pStyle w:val="TAL"/>
              <w:rPr>
                <w:lang w:eastAsia="en-US"/>
              </w:rPr>
            </w:pPr>
            <w:r w:rsidRPr="00D70946">
              <w:rPr>
                <w:lang w:eastAsia="en-US"/>
              </w:rPr>
              <w:t>Correction to NR MAC test case 7.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83ABD3" w14:textId="77777777" w:rsidR="00BA0208" w:rsidRPr="00D70946" w:rsidRDefault="00BA0208" w:rsidP="009D4432">
            <w:pPr>
              <w:pStyle w:val="TAC"/>
              <w:rPr>
                <w:lang w:eastAsia="en-US"/>
              </w:rPr>
            </w:pPr>
            <w:r w:rsidRPr="00D70946">
              <w:rPr>
                <w:lang w:eastAsia="en-US"/>
              </w:rPr>
              <w:t>15.2.0</w:t>
            </w:r>
          </w:p>
        </w:tc>
      </w:tr>
      <w:tr w:rsidR="00BA0208" w:rsidRPr="00D70946" w14:paraId="31631BF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FCE25D"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584D1A5"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6B61D6" w14:textId="77777777" w:rsidR="00BA0208" w:rsidRPr="00D70946" w:rsidRDefault="00BA0208" w:rsidP="009D4432">
            <w:pPr>
              <w:pStyle w:val="TAC"/>
              <w:rPr>
                <w:lang w:eastAsia="en-US"/>
              </w:rPr>
            </w:pPr>
            <w:r w:rsidRPr="00D70946">
              <w:rPr>
                <w:lang w:eastAsia="en-US"/>
              </w:rPr>
              <w:t>R5-1877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951FBD" w14:textId="77777777" w:rsidR="00BA0208" w:rsidRPr="00D70946" w:rsidRDefault="00BA0208" w:rsidP="009D4432">
            <w:pPr>
              <w:pStyle w:val="TAC"/>
              <w:rPr>
                <w:lang w:eastAsia="en-US"/>
              </w:rPr>
            </w:pPr>
            <w:r w:rsidRPr="00D70946">
              <w:rPr>
                <w:lang w:eastAsia="en-US"/>
              </w:rPr>
              <w:t>02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EF7D10"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9D9BC4"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6D7695" w14:textId="77777777" w:rsidR="00BA0208" w:rsidRPr="00D70946" w:rsidRDefault="00BA0208" w:rsidP="009D4432">
            <w:pPr>
              <w:pStyle w:val="TAL"/>
              <w:rPr>
                <w:lang w:eastAsia="en-US"/>
              </w:rPr>
            </w:pPr>
            <w:r w:rsidRPr="00D70946">
              <w:rPr>
                <w:lang w:eastAsia="en-US"/>
              </w:rPr>
              <w:t>Addition of 5GS NR MAC test case 7.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6B1DCE" w14:textId="77777777" w:rsidR="00BA0208" w:rsidRPr="00D70946" w:rsidRDefault="00BA0208" w:rsidP="009D4432">
            <w:pPr>
              <w:pStyle w:val="TAC"/>
              <w:rPr>
                <w:lang w:eastAsia="en-US"/>
              </w:rPr>
            </w:pPr>
            <w:r w:rsidRPr="00D70946">
              <w:rPr>
                <w:lang w:eastAsia="en-US"/>
              </w:rPr>
              <w:t>15.2.0</w:t>
            </w:r>
          </w:p>
        </w:tc>
      </w:tr>
      <w:tr w:rsidR="00BA0208" w:rsidRPr="00D70946" w14:paraId="5EE45B0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357C92"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8F8C7B4"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1215FD" w14:textId="77777777" w:rsidR="00BA0208" w:rsidRPr="00D70946" w:rsidRDefault="00BA0208" w:rsidP="009D4432">
            <w:pPr>
              <w:pStyle w:val="TAC"/>
              <w:rPr>
                <w:lang w:eastAsia="en-US"/>
              </w:rPr>
            </w:pPr>
            <w:r w:rsidRPr="00D70946">
              <w:rPr>
                <w:lang w:eastAsia="en-US"/>
              </w:rPr>
              <w:t>R5-1877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E25D55" w14:textId="77777777" w:rsidR="00BA0208" w:rsidRPr="00D70946" w:rsidRDefault="00BA0208" w:rsidP="009D4432">
            <w:pPr>
              <w:pStyle w:val="TAC"/>
              <w:rPr>
                <w:lang w:eastAsia="en-US"/>
              </w:rPr>
            </w:pPr>
            <w:r w:rsidRPr="00D70946">
              <w:rPr>
                <w:lang w:eastAsia="en-US"/>
              </w:rPr>
              <w:t>01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23583A"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FC7473"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0C2F47" w14:textId="77777777" w:rsidR="00BA0208" w:rsidRPr="00D70946" w:rsidRDefault="00BA0208" w:rsidP="009D4432">
            <w:pPr>
              <w:pStyle w:val="TAL"/>
              <w:rPr>
                <w:lang w:eastAsia="en-US"/>
              </w:rPr>
            </w:pPr>
            <w:r w:rsidRPr="00D70946">
              <w:rPr>
                <w:lang w:eastAsia="en-US"/>
              </w:rPr>
              <w:t>Correction to the default Pre-Test Conditions for AM and UM RLC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7E85EB" w14:textId="77777777" w:rsidR="00BA0208" w:rsidRPr="00D70946" w:rsidRDefault="00BA0208" w:rsidP="009D4432">
            <w:pPr>
              <w:pStyle w:val="TAC"/>
              <w:rPr>
                <w:lang w:eastAsia="en-US"/>
              </w:rPr>
            </w:pPr>
            <w:r w:rsidRPr="00D70946">
              <w:rPr>
                <w:lang w:eastAsia="en-US"/>
              </w:rPr>
              <w:t>15.2.0</w:t>
            </w:r>
          </w:p>
        </w:tc>
      </w:tr>
      <w:tr w:rsidR="00BA0208" w:rsidRPr="00D70946" w14:paraId="55D2AE7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848FB3"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89D1C4"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414343" w14:textId="77777777" w:rsidR="00BA0208" w:rsidRPr="00D70946" w:rsidRDefault="00BA0208" w:rsidP="009D4432">
            <w:pPr>
              <w:pStyle w:val="TAC"/>
              <w:rPr>
                <w:lang w:eastAsia="en-US"/>
              </w:rPr>
            </w:pPr>
            <w:r w:rsidRPr="00D70946">
              <w:rPr>
                <w:lang w:eastAsia="en-US"/>
              </w:rPr>
              <w:t>R5-1877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BE534E" w14:textId="77777777" w:rsidR="00BA0208" w:rsidRPr="00D70946" w:rsidRDefault="00BA0208" w:rsidP="009D4432">
            <w:pPr>
              <w:pStyle w:val="TAC"/>
              <w:rPr>
                <w:lang w:eastAsia="en-US"/>
              </w:rPr>
            </w:pPr>
            <w:r w:rsidRPr="00D70946">
              <w:rPr>
                <w:lang w:eastAsia="en-US"/>
              </w:rPr>
              <w:t>02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8EBBBE"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C52AC9"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0734CA" w14:textId="77777777" w:rsidR="00BA0208" w:rsidRPr="00D70946" w:rsidRDefault="00BA0208" w:rsidP="009D4432">
            <w:pPr>
              <w:pStyle w:val="TAL"/>
              <w:rPr>
                <w:lang w:eastAsia="en-US"/>
              </w:rPr>
            </w:pPr>
            <w:r w:rsidRPr="00D70946">
              <w:rPr>
                <w:lang w:eastAsia="en-US"/>
              </w:rPr>
              <w:t>Correction to PDCP Ciphering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810612" w14:textId="77777777" w:rsidR="00BA0208" w:rsidRPr="00D70946" w:rsidRDefault="00BA0208" w:rsidP="009D4432">
            <w:pPr>
              <w:pStyle w:val="TAC"/>
              <w:rPr>
                <w:lang w:eastAsia="en-US"/>
              </w:rPr>
            </w:pPr>
            <w:r w:rsidRPr="00D70946">
              <w:rPr>
                <w:lang w:eastAsia="en-US"/>
              </w:rPr>
              <w:t>15.2.0</w:t>
            </w:r>
          </w:p>
        </w:tc>
      </w:tr>
      <w:tr w:rsidR="00BA0208" w:rsidRPr="00D70946" w14:paraId="5665FE6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7BE17A"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85BB6B"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73D741" w14:textId="77777777" w:rsidR="00BA0208" w:rsidRPr="00D70946" w:rsidRDefault="00BA0208" w:rsidP="009D4432">
            <w:pPr>
              <w:pStyle w:val="TAC"/>
              <w:rPr>
                <w:lang w:eastAsia="en-US"/>
              </w:rPr>
            </w:pPr>
            <w:r w:rsidRPr="00D70946">
              <w:rPr>
                <w:lang w:eastAsia="en-US"/>
              </w:rPr>
              <w:t>R5-1877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15BB37" w14:textId="77777777" w:rsidR="00BA0208" w:rsidRPr="00D70946" w:rsidRDefault="00BA0208" w:rsidP="009D4432">
            <w:pPr>
              <w:pStyle w:val="TAC"/>
              <w:rPr>
                <w:lang w:eastAsia="en-US"/>
              </w:rPr>
            </w:pPr>
            <w:r w:rsidRPr="00D70946">
              <w:rPr>
                <w:lang w:eastAsia="en-US"/>
              </w:rPr>
              <w:t>02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BC2EAE"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57B33B"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83DF77" w14:textId="77777777" w:rsidR="00BA0208" w:rsidRPr="00D70946" w:rsidRDefault="00F31BD6" w:rsidP="009D4432">
            <w:pPr>
              <w:pStyle w:val="TAL"/>
              <w:rPr>
                <w:lang w:eastAsia="en-US"/>
              </w:rPr>
            </w:pPr>
            <w:r w:rsidRPr="00D70946">
              <w:rPr>
                <w:lang w:eastAsia="en-US"/>
              </w:rPr>
              <w:t>Correction</w:t>
            </w:r>
            <w:r w:rsidR="00BA0208" w:rsidRPr="00D70946">
              <w:rPr>
                <w:lang w:eastAsia="en-US"/>
              </w:rPr>
              <w:t xml:space="preserve"> to PDCP Integrity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C20839E" w14:textId="77777777" w:rsidR="00BA0208" w:rsidRPr="00D70946" w:rsidRDefault="00BA0208" w:rsidP="009D4432">
            <w:pPr>
              <w:pStyle w:val="TAC"/>
              <w:rPr>
                <w:lang w:eastAsia="en-US"/>
              </w:rPr>
            </w:pPr>
            <w:r w:rsidRPr="00D70946">
              <w:rPr>
                <w:lang w:eastAsia="en-US"/>
              </w:rPr>
              <w:t>15.2.0</w:t>
            </w:r>
          </w:p>
        </w:tc>
      </w:tr>
      <w:tr w:rsidR="00BA0208" w:rsidRPr="00D70946" w14:paraId="0767DA6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DD32CC"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F2883D"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61549E" w14:textId="77777777" w:rsidR="00BA0208" w:rsidRPr="00D70946" w:rsidRDefault="00BA0208" w:rsidP="009D4432">
            <w:pPr>
              <w:pStyle w:val="TAC"/>
              <w:rPr>
                <w:lang w:eastAsia="en-US"/>
              </w:rPr>
            </w:pPr>
            <w:r w:rsidRPr="00D70946">
              <w:rPr>
                <w:lang w:eastAsia="en-US"/>
              </w:rPr>
              <w:t>R5-1877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F7FDAD" w14:textId="77777777" w:rsidR="00BA0208" w:rsidRPr="00D70946" w:rsidRDefault="00BA0208" w:rsidP="009D4432">
            <w:pPr>
              <w:pStyle w:val="TAC"/>
              <w:rPr>
                <w:lang w:eastAsia="en-US"/>
              </w:rPr>
            </w:pPr>
            <w:r w:rsidRPr="00D70946">
              <w:rPr>
                <w:lang w:eastAsia="en-US"/>
              </w:rPr>
              <w:t>02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CBAC3E"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09B8A90"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1F6717" w14:textId="77777777" w:rsidR="00BA0208" w:rsidRPr="00D70946" w:rsidRDefault="00BA0208" w:rsidP="009D4432">
            <w:pPr>
              <w:pStyle w:val="TAL"/>
              <w:rPr>
                <w:lang w:eastAsia="en-US"/>
              </w:rPr>
            </w:pPr>
            <w:r w:rsidRPr="00D70946">
              <w:rPr>
                <w:lang w:eastAsia="en-US"/>
              </w:rPr>
              <w:t>Addition of NR test case 8.1.1.2.3_T300 expi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C2C0B5" w14:textId="77777777" w:rsidR="00BA0208" w:rsidRPr="00D70946" w:rsidRDefault="00BA0208" w:rsidP="009D4432">
            <w:pPr>
              <w:pStyle w:val="TAC"/>
              <w:rPr>
                <w:lang w:eastAsia="en-US"/>
              </w:rPr>
            </w:pPr>
            <w:r w:rsidRPr="00D70946">
              <w:rPr>
                <w:lang w:eastAsia="en-US"/>
              </w:rPr>
              <w:t>15.2.0</w:t>
            </w:r>
          </w:p>
        </w:tc>
      </w:tr>
      <w:tr w:rsidR="00BA0208" w:rsidRPr="00D70946" w14:paraId="4145D85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32D53F"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2BA954"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0BD461" w14:textId="77777777" w:rsidR="00BA0208" w:rsidRPr="00D70946" w:rsidRDefault="00BA0208" w:rsidP="009D4432">
            <w:pPr>
              <w:pStyle w:val="TAC"/>
              <w:rPr>
                <w:lang w:eastAsia="en-US"/>
              </w:rPr>
            </w:pPr>
            <w:r w:rsidRPr="00D70946">
              <w:rPr>
                <w:lang w:eastAsia="en-US"/>
              </w:rPr>
              <w:t>R5-1877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DF7769" w14:textId="77777777" w:rsidR="00BA0208" w:rsidRPr="00D70946" w:rsidRDefault="00BA0208" w:rsidP="009D4432">
            <w:pPr>
              <w:pStyle w:val="TAC"/>
              <w:rPr>
                <w:lang w:eastAsia="en-US"/>
              </w:rPr>
            </w:pPr>
            <w:r w:rsidRPr="00D70946">
              <w:rPr>
                <w:lang w:eastAsia="en-US"/>
              </w:rPr>
              <w:t>02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F4DFC0"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386BBE"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8A2B33" w14:textId="77777777" w:rsidR="00BA0208" w:rsidRPr="00D70946" w:rsidRDefault="00BA0208" w:rsidP="009D4432">
            <w:pPr>
              <w:pStyle w:val="TAL"/>
              <w:rPr>
                <w:lang w:eastAsia="en-US"/>
              </w:rPr>
            </w:pPr>
            <w:r w:rsidRPr="00D70946">
              <w:rPr>
                <w:lang w:eastAsia="en-US"/>
              </w:rPr>
              <w:t>Addition of 5GS SA RRC TC 8.1.1.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A7F3EF" w14:textId="77777777" w:rsidR="00BA0208" w:rsidRPr="00D70946" w:rsidRDefault="00BA0208" w:rsidP="009D4432">
            <w:pPr>
              <w:pStyle w:val="TAC"/>
              <w:rPr>
                <w:lang w:eastAsia="en-US"/>
              </w:rPr>
            </w:pPr>
            <w:r w:rsidRPr="00D70946">
              <w:rPr>
                <w:lang w:eastAsia="en-US"/>
              </w:rPr>
              <w:t>15.2.0</w:t>
            </w:r>
          </w:p>
        </w:tc>
      </w:tr>
      <w:tr w:rsidR="00BA0208" w:rsidRPr="00D70946" w14:paraId="26A2B5E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894425"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07FE4E"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B3DF64" w14:textId="77777777" w:rsidR="00BA0208" w:rsidRPr="00D70946" w:rsidRDefault="00BA0208" w:rsidP="009D4432">
            <w:pPr>
              <w:pStyle w:val="TAC"/>
              <w:rPr>
                <w:lang w:eastAsia="en-US"/>
              </w:rPr>
            </w:pPr>
            <w:r w:rsidRPr="00D70946">
              <w:rPr>
                <w:lang w:eastAsia="en-US"/>
              </w:rPr>
              <w:t>R5-1877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8DA5C4" w14:textId="77777777" w:rsidR="00BA0208" w:rsidRPr="00D70946" w:rsidRDefault="00BA0208" w:rsidP="009D4432">
            <w:pPr>
              <w:pStyle w:val="TAC"/>
              <w:rPr>
                <w:lang w:eastAsia="en-US"/>
              </w:rPr>
            </w:pPr>
            <w:r w:rsidRPr="00D70946">
              <w:rPr>
                <w:lang w:eastAsia="en-US"/>
              </w:rPr>
              <w:t>02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1D3102"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EE0DA4"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8E266B" w14:textId="77777777" w:rsidR="00BA0208" w:rsidRPr="00D70946" w:rsidRDefault="00BA0208" w:rsidP="009D4432">
            <w:pPr>
              <w:pStyle w:val="TAL"/>
              <w:rPr>
                <w:lang w:eastAsia="en-US"/>
              </w:rPr>
            </w:pPr>
            <w:r w:rsidRPr="00D70946">
              <w:rPr>
                <w:lang w:eastAsia="en-US"/>
              </w:rPr>
              <w:t>Addition of 5GS NR RRC test case 8.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64A88A" w14:textId="77777777" w:rsidR="00BA0208" w:rsidRPr="00D70946" w:rsidRDefault="00BA0208" w:rsidP="009D4432">
            <w:pPr>
              <w:pStyle w:val="TAC"/>
              <w:rPr>
                <w:lang w:eastAsia="en-US"/>
              </w:rPr>
            </w:pPr>
            <w:r w:rsidRPr="00D70946">
              <w:rPr>
                <w:lang w:eastAsia="en-US"/>
              </w:rPr>
              <w:t>15.2.0</w:t>
            </w:r>
          </w:p>
        </w:tc>
      </w:tr>
      <w:tr w:rsidR="00BA0208" w:rsidRPr="00D70946" w14:paraId="6DA2CA8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2893C4"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B998EC"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2C83F4" w14:textId="77777777" w:rsidR="00BA0208" w:rsidRPr="00D70946" w:rsidRDefault="00BA0208" w:rsidP="009D4432">
            <w:pPr>
              <w:pStyle w:val="TAC"/>
              <w:rPr>
                <w:lang w:eastAsia="en-US"/>
              </w:rPr>
            </w:pPr>
            <w:r w:rsidRPr="00D70946">
              <w:rPr>
                <w:lang w:eastAsia="en-US"/>
              </w:rPr>
              <w:t>R5-1877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CF08FA" w14:textId="77777777" w:rsidR="00BA0208" w:rsidRPr="00D70946" w:rsidRDefault="00BA0208" w:rsidP="009D4432">
            <w:pPr>
              <w:pStyle w:val="TAC"/>
              <w:rPr>
                <w:lang w:eastAsia="en-US"/>
              </w:rPr>
            </w:pPr>
            <w:r w:rsidRPr="00D70946">
              <w:rPr>
                <w:lang w:eastAsia="en-US"/>
              </w:rPr>
              <w:t>02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98106C"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BAE284"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90AF47" w14:textId="77777777" w:rsidR="00BA0208" w:rsidRPr="00D70946" w:rsidRDefault="00BA0208" w:rsidP="009D4432">
            <w:pPr>
              <w:pStyle w:val="TAL"/>
              <w:rPr>
                <w:lang w:eastAsia="en-US"/>
              </w:rPr>
            </w:pPr>
            <w:r w:rsidRPr="00D70946">
              <w:rPr>
                <w:lang w:eastAsia="en-US"/>
              </w:rPr>
              <w:t>Addition of NR test case 8.2.3.11.1_gapFR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A12205" w14:textId="77777777" w:rsidR="00BA0208" w:rsidRPr="00D70946" w:rsidRDefault="00BA0208" w:rsidP="009D4432">
            <w:pPr>
              <w:pStyle w:val="TAC"/>
              <w:rPr>
                <w:lang w:eastAsia="en-US"/>
              </w:rPr>
            </w:pPr>
            <w:r w:rsidRPr="00D70946">
              <w:rPr>
                <w:lang w:eastAsia="en-US"/>
              </w:rPr>
              <w:t>15.2.0</w:t>
            </w:r>
          </w:p>
        </w:tc>
      </w:tr>
      <w:tr w:rsidR="00BA0208" w:rsidRPr="00D70946" w14:paraId="00DDDA0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402CB5"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FFCDE1"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8A1E6E" w14:textId="77777777" w:rsidR="00BA0208" w:rsidRPr="00D70946" w:rsidRDefault="00BA0208" w:rsidP="009D4432">
            <w:pPr>
              <w:pStyle w:val="TAC"/>
              <w:rPr>
                <w:lang w:eastAsia="en-US"/>
              </w:rPr>
            </w:pPr>
            <w:r w:rsidRPr="00D70946">
              <w:rPr>
                <w:lang w:eastAsia="en-US"/>
              </w:rPr>
              <w:t>R5-1877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BE5F2A" w14:textId="77777777" w:rsidR="00BA0208" w:rsidRPr="00D70946" w:rsidRDefault="00BA0208" w:rsidP="009D4432">
            <w:pPr>
              <w:pStyle w:val="TAC"/>
              <w:rPr>
                <w:lang w:eastAsia="en-US"/>
              </w:rPr>
            </w:pPr>
            <w:r w:rsidRPr="00D70946">
              <w:rPr>
                <w:lang w:eastAsia="en-US"/>
              </w:rPr>
              <w:t>02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55BC1B"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1E1660"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4D2E0D" w14:textId="77777777" w:rsidR="00BA0208" w:rsidRPr="00D70946" w:rsidRDefault="00BA0208" w:rsidP="009D4432">
            <w:pPr>
              <w:pStyle w:val="TAL"/>
              <w:rPr>
                <w:lang w:eastAsia="en-US"/>
              </w:rPr>
            </w:pPr>
            <w:r w:rsidRPr="00D70946">
              <w:rPr>
                <w:lang w:eastAsia="en-US"/>
              </w:rPr>
              <w:t>Addition of NR test case 8.1.5.3.1_PWS notific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EC8603" w14:textId="77777777" w:rsidR="00BA0208" w:rsidRPr="00D70946" w:rsidRDefault="00BA0208" w:rsidP="009D4432">
            <w:pPr>
              <w:pStyle w:val="TAC"/>
              <w:rPr>
                <w:lang w:eastAsia="en-US"/>
              </w:rPr>
            </w:pPr>
            <w:r w:rsidRPr="00D70946">
              <w:rPr>
                <w:lang w:eastAsia="en-US"/>
              </w:rPr>
              <w:t>15.2.0</w:t>
            </w:r>
          </w:p>
        </w:tc>
      </w:tr>
      <w:tr w:rsidR="00BA0208" w:rsidRPr="00D70946" w14:paraId="5FFAC7B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0266E8"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32B1BE"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D994B3" w14:textId="77777777" w:rsidR="00BA0208" w:rsidRPr="00D70946" w:rsidRDefault="00BA0208" w:rsidP="009D4432">
            <w:pPr>
              <w:pStyle w:val="TAC"/>
              <w:rPr>
                <w:lang w:eastAsia="en-US"/>
              </w:rPr>
            </w:pPr>
            <w:r w:rsidRPr="00D70946">
              <w:rPr>
                <w:lang w:eastAsia="en-US"/>
              </w:rPr>
              <w:t>R5-1877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2A6639" w14:textId="77777777" w:rsidR="00BA0208" w:rsidRPr="00D70946" w:rsidRDefault="00BA0208" w:rsidP="009D4432">
            <w:pPr>
              <w:pStyle w:val="TAC"/>
              <w:rPr>
                <w:lang w:eastAsia="en-US"/>
              </w:rPr>
            </w:pPr>
            <w:r w:rsidRPr="00D70946">
              <w:rPr>
                <w:lang w:eastAsia="en-US"/>
              </w:rPr>
              <w:t>02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A098AF"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0E54B5"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D46338" w14:textId="77777777" w:rsidR="00BA0208" w:rsidRPr="00D70946" w:rsidRDefault="00BA0208" w:rsidP="009D4432">
            <w:pPr>
              <w:pStyle w:val="TAL"/>
              <w:rPr>
                <w:lang w:eastAsia="en-US"/>
              </w:rPr>
            </w:pPr>
            <w:r w:rsidRPr="00D70946">
              <w:rPr>
                <w:lang w:eastAsia="en-US"/>
              </w:rPr>
              <w:t>Update RRC SCG failure TC 8.2.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EF2F6A" w14:textId="77777777" w:rsidR="00BA0208" w:rsidRPr="00D70946" w:rsidRDefault="00BA0208" w:rsidP="009D4432">
            <w:pPr>
              <w:pStyle w:val="TAC"/>
              <w:rPr>
                <w:lang w:eastAsia="en-US"/>
              </w:rPr>
            </w:pPr>
            <w:r w:rsidRPr="00D70946">
              <w:rPr>
                <w:lang w:eastAsia="en-US"/>
              </w:rPr>
              <w:t>15.2.0</w:t>
            </w:r>
          </w:p>
        </w:tc>
      </w:tr>
      <w:tr w:rsidR="00BA0208" w:rsidRPr="00D70946" w14:paraId="69B7B26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CC2832"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2EDDE7"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03DBA7" w14:textId="77777777" w:rsidR="00BA0208" w:rsidRPr="00D70946" w:rsidRDefault="00BA0208" w:rsidP="009D4432">
            <w:pPr>
              <w:pStyle w:val="TAC"/>
              <w:rPr>
                <w:lang w:eastAsia="en-US"/>
              </w:rPr>
            </w:pPr>
            <w:r w:rsidRPr="00D70946">
              <w:rPr>
                <w:lang w:eastAsia="en-US"/>
              </w:rPr>
              <w:t>R5-1877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0E95B9" w14:textId="77777777" w:rsidR="00BA0208" w:rsidRPr="00D70946" w:rsidRDefault="00BA0208" w:rsidP="009D4432">
            <w:pPr>
              <w:pStyle w:val="TAC"/>
              <w:rPr>
                <w:lang w:eastAsia="en-US"/>
              </w:rPr>
            </w:pPr>
            <w:r w:rsidRPr="00D70946">
              <w:rPr>
                <w:lang w:eastAsia="en-US"/>
              </w:rPr>
              <w:t>02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929DF2" w14:textId="77777777" w:rsidR="00BA0208" w:rsidRPr="00D70946" w:rsidRDefault="00BA020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C2082E"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C0C08D" w14:textId="77777777" w:rsidR="00BA0208" w:rsidRPr="00D70946" w:rsidRDefault="00BA0208" w:rsidP="009D4432">
            <w:pPr>
              <w:pStyle w:val="TAL"/>
              <w:rPr>
                <w:lang w:eastAsia="en-US"/>
              </w:rPr>
            </w:pPr>
            <w:r w:rsidRPr="00D70946">
              <w:rPr>
                <w:lang w:eastAsia="en-US"/>
              </w:rPr>
              <w:t>Addition of new 5GC TC 9.1.6.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A7B42C" w14:textId="77777777" w:rsidR="00BA0208" w:rsidRPr="00D70946" w:rsidRDefault="00BA0208" w:rsidP="009D4432">
            <w:pPr>
              <w:pStyle w:val="TAC"/>
              <w:rPr>
                <w:lang w:eastAsia="en-US"/>
              </w:rPr>
            </w:pPr>
            <w:r w:rsidRPr="00D70946">
              <w:rPr>
                <w:lang w:eastAsia="en-US"/>
              </w:rPr>
              <w:t>15.2.0</w:t>
            </w:r>
          </w:p>
        </w:tc>
      </w:tr>
      <w:tr w:rsidR="00BA0208" w:rsidRPr="00D70946" w14:paraId="04717AB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432E7F"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5B9041"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BA10D1" w14:textId="77777777" w:rsidR="00BA0208" w:rsidRPr="00D70946" w:rsidRDefault="00BA0208" w:rsidP="009D4432">
            <w:pPr>
              <w:pStyle w:val="TAC"/>
              <w:rPr>
                <w:lang w:eastAsia="en-US"/>
              </w:rPr>
            </w:pPr>
            <w:r w:rsidRPr="00D70946">
              <w:rPr>
                <w:lang w:eastAsia="en-US"/>
              </w:rPr>
              <w:t>R5-1881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23D781" w14:textId="77777777" w:rsidR="00BA0208" w:rsidRPr="00D70946" w:rsidRDefault="00BA0208" w:rsidP="009D4432">
            <w:pPr>
              <w:pStyle w:val="TAC"/>
              <w:rPr>
                <w:lang w:eastAsia="en-US"/>
              </w:rPr>
            </w:pPr>
            <w:r w:rsidRPr="00D70946">
              <w:rPr>
                <w:lang w:eastAsia="en-US"/>
              </w:rPr>
              <w:t>02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0F1E78" w14:textId="77777777" w:rsidR="00BA0208" w:rsidRPr="00D70946" w:rsidRDefault="00BA0208"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10BAB0"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D6A44A" w14:textId="77777777" w:rsidR="00BA0208" w:rsidRPr="00D70946" w:rsidRDefault="00BA0208" w:rsidP="009D4432">
            <w:pPr>
              <w:pStyle w:val="TAL"/>
              <w:rPr>
                <w:lang w:eastAsia="en-US"/>
              </w:rPr>
            </w:pPr>
            <w:r w:rsidRPr="00D70946">
              <w:rPr>
                <w:lang w:eastAsia="en-US"/>
              </w:rPr>
              <w:t>Addition of NR test case 9.1.5.1.1_Registration Reques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69871E" w14:textId="77777777" w:rsidR="00BA0208" w:rsidRPr="00D70946" w:rsidRDefault="00BA0208" w:rsidP="009D4432">
            <w:pPr>
              <w:pStyle w:val="TAC"/>
              <w:rPr>
                <w:lang w:eastAsia="en-US"/>
              </w:rPr>
            </w:pPr>
            <w:r w:rsidRPr="00D70946">
              <w:rPr>
                <w:lang w:eastAsia="en-US"/>
              </w:rPr>
              <w:t>15.2.0</w:t>
            </w:r>
          </w:p>
        </w:tc>
      </w:tr>
      <w:tr w:rsidR="00BA0208" w:rsidRPr="00D70946" w14:paraId="09E3418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7E93C8"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F82171"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27D852" w14:textId="77777777" w:rsidR="00BA0208" w:rsidRPr="00D70946" w:rsidRDefault="00BA0208" w:rsidP="009D4432">
            <w:pPr>
              <w:pStyle w:val="TAC"/>
              <w:rPr>
                <w:lang w:eastAsia="en-US"/>
              </w:rPr>
            </w:pPr>
            <w:r w:rsidRPr="00D70946">
              <w:rPr>
                <w:lang w:eastAsia="en-US"/>
              </w:rPr>
              <w:t>R5-1881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A2ADAF" w14:textId="77777777" w:rsidR="00BA0208" w:rsidRPr="00D70946" w:rsidRDefault="00BA0208" w:rsidP="009D4432">
            <w:pPr>
              <w:pStyle w:val="TAC"/>
              <w:rPr>
                <w:lang w:eastAsia="en-US"/>
              </w:rPr>
            </w:pPr>
            <w:r w:rsidRPr="00D70946">
              <w:rPr>
                <w:lang w:eastAsia="en-US"/>
              </w:rPr>
              <w:t>02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EE01FE" w14:textId="77777777" w:rsidR="00BA0208" w:rsidRPr="00D70946" w:rsidRDefault="00BA020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CF4AEF"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27A8E9C" w14:textId="77777777" w:rsidR="00BA0208" w:rsidRPr="00D70946" w:rsidRDefault="00BA0208" w:rsidP="009D4432">
            <w:pPr>
              <w:pStyle w:val="TAL"/>
              <w:rPr>
                <w:lang w:eastAsia="en-US"/>
              </w:rPr>
            </w:pPr>
            <w:r w:rsidRPr="00D70946">
              <w:rPr>
                <w:lang w:eastAsia="en-US"/>
              </w:rPr>
              <w:t>Correction to NR MAC DRX test cases 7.1.1.5.1 and 7.1.1.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BDE411" w14:textId="77777777" w:rsidR="00BA0208" w:rsidRPr="00D70946" w:rsidRDefault="00BA0208" w:rsidP="009D4432">
            <w:pPr>
              <w:pStyle w:val="TAC"/>
              <w:rPr>
                <w:lang w:eastAsia="en-US"/>
              </w:rPr>
            </w:pPr>
            <w:r w:rsidRPr="00D70946">
              <w:rPr>
                <w:lang w:eastAsia="en-US"/>
              </w:rPr>
              <w:t>15.2.0</w:t>
            </w:r>
          </w:p>
        </w:tc>
      </w:tr>
      <w:tr w:rsidR="00BA0208" w:rsidRPr="00D70946" w14:paraId="4EA0A85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54F031"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8F6B15"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0BD207" w14:textId="77777777" w:rsidR="00BA0208" w:rsidRPr="00D70946" w:rsidRDefault="00BA0208" w:rsidP="009D4432">
            <w:pPr>
              <w:pStyle w:val="TAC"/>
              <w:rPr>
                <w:lang w:eastAsia="en-US"/>
              </w:rPr>
            </w:pPr>
            <w:r w:rsidRPr="00D70946">
              <w:rPr>
                <w:lang w:eastAsia="en-US"/>
              </w:rPr>
              <w:t>R5-1881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8548BC" w14:textId="77777777" w:rsidR="00BA0208" w:rsidRPr="00D70946" w:rsidRDefault="00BA0208" w:rsidP="009D4432">
            <w:pPr>
              <w:pStyle w:val="TAC"/>
              <w:rPr>
                <w:lang w:eastAsia="en-US"/>
              </w:rPr>
            </w:pPr>
            <w:r w:rsidRPr="00D70946">
              <w:rPr>
                <w:lang w:eastAsia="en-US"/>
              </w:rPr>
              <w:t>02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44273F" w14:textId="77777777" w:rsidR="00BA0208" w:rsidRPr="00D70946" w:rsidRDefault="00BA0208"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A25249"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3B8F6A" w14:textId="77777777" w:rsidR="00BA0208" w:rsidRPr="00D70946" w:rsidRDefault="00BA0208" w:rsidP="009D4432">
            <w:pPr>
              <w:pStyle w:val="TAL"/>
              <w:rPr>
                <w:lang w:eastAsia="en-US"/>
              </w:rPr>
            </w:pPr>
            <w:r w:rsidRPr="00D70946">
              <w:rPr>
                <w:lang w:eastAsia="en-US"/>
              </w:rPr>
              <w:t>Addition of NR test case 8.1.1.3.1_Redirection to N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F9A7A1" w14:textId="77777777" w:rsidR="00BA0208" w:rsidRPr="00D70946" w:rsidRDefault="00BA0208" w:rsidP="009D4432">
            <w:pPr>
              <w:pStyle w:val="TAC"/>
              <w:rPr>
                <w:lang w:eastAsia="en-US"/>
              </w:rPr>
            </w:pPr>
            <w:r w:rsidRPr="00D70946">
              <w:rPr>
                <w:lang w:eastAsia="en-US"/>
              </w:rPr>
              <w:t>15.2.0</w:t>
            </w:r>
          </w:p>
        </w:tc>
      </w:tr>
      <w:tr w:rsidR="00BA0208" w:rsidRPr="00D70946" w14:paraId="5CACE1B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665405" w14:textId="77777777" w:rsidR="00BA0208" w:rsidRPr="00D70946" w:rsidRDefault="00BA0208" w:rsidP="009D4432">
            <w:pPr>
              <w:pStyle w:val="TAC"/>
              <w:rPr>
                <w:lang w:eastAsia="en-US"/>
              </w:rPr>
            </w:pPr>
            <w:r w:rsidRPr="00D70946">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B1EB74" w14:textId="77777777" w:rsidR="00BA0208" w:rsidRPr="00D70946" w:rsidRDefault="00BA020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A29E5B" w14:textId="77777777" w:rsidR="00BA0208" w:rsidRPr="00D70946" w:rsidRDefault="00BA0208" w:rsidP="009D4432">
            <w:pPr>
              <w:pStyle w:val="TAC"/>
              <w:rPr>
                <w:lang w:eastAsia="en-US"/>
              </w:rPr>
            </w:pPr>
            <w:r w:rsidRPr="00D70946">
              <w:rPr>
                <w:lang w:eastAsia="en-US"/>
              </w:rPr>
              <w:t>R5-1881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A1BB09" w14:textId="77777777" w:rsidR="00BA0208" w:rsidRPr="00D70946" w:rsidRDefault="00BA0208" w:rsidP="009D4432">
            <w:pPr>
              <w:pStyle w:val="TAC"/>
              <w:rPr>
                <w:lang w:eastAsia="en-US"/>
              </w:rPr>
            </w:pPr>
            <w:r w:rsidRPr="00D70946">
              <w:rPr>
                <w:lang w:eastAsia="en-US"/>
              </w:rPr>
              <w:t>02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912808" w14:textId="77777777" w:rsidR="00BA0208" w:rsidRPr="00D70946" w:rsidRDefault="00BA0208"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B973A0" w14:textId="77777777" w:rsidR="00BA0208" w:rsidRPr="00D70946" w:rsidRDefault="00BA020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95AE39" w14:textId="77777777" w:rsidR="00BA0208" w:rsidRPr="00D70946" w:rsidRDefault="00BA0208" w:rsidP="009D4432">
            <w:pPr>
              <w:pStyle w:val="TAL"/>
              <w:rPr>
                <w:lang w:eastAsia="en-US"/>
              </w:rPr>
            </w:pPr>
            <w:r w:rsidRPr="00D70946">
              <w:rPr>
                <w:lang w:eastAsia="en-US"/>
              </w:rPr>
              <w:t>Addition of NR test case 8.2.3.11.2_gapFR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49862A" w14:textId="77777777" w:rsidR="00BA0208" w:rsidRPr="00D70946" w:rsidRDefault="00BA0208" w:rsidP="009D4432">
            <w:pPr>
              <w:pStyle w:val="TAC"/>
              <w:rPr>
                <w:lang w:eastAsia="en-US"/>
              </w:rPr>
            </w:pPr>
            <w:r w:rsidRPr="00D70946">
              <w:rPr>
                <w:lang w:eastAsia="en-US"/>
              </w:rPr>
              <w:t>15.2.0</w:t>
            </w:r>
          </w:p>
        </w:tc>
      </w:tr>
      <w:tr w:rsidR="00BE6138" w:rsidRPr="00D70946" w14:paraId="521AE07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5BBE88" w14:textId="77777777" w:rsidR="00BE6138" w:rsidRPr="00D70946" w:rsidRDefault="00BE6138" w:rsidP="009D4432">
            <w:pPr>
              <w:pStyle w:val="TAC"/>
              <w:rPr>
                <w:lang w:eastAsia="en-US"/>
              </w:rPr>
            </w:pPr>
            <w:r w:rsidRPr="00D70946">
              <w:rPr>
                <w:lang w:eastAsia="en-US"/>
              </w:rPr>
              <w:t>2019-01</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A9692F" w14:textId="77777777" w:rsidR="00BE6138" w:rsidRPr="00D70946" w:rsidRDefault="00BE613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5734FAA0" w14:textId="77777777" w:rsidR="00BE6138" w:rsidRPr="00D70946" w:rsidRDefault="00BE6138" w:rsidP="009D4432">
            <w:pPr>
              <w:pStyle w:val="TAC"/>
              <w:rPr>
                <w:lang w:eastAsia="en-US"/>
              </w:rPr>
            </w:pPr>
            <w:r w:rsidRPr="00D70946">
              <w:rPr>
                <w:lang w:eastAsia="en-US"/>
              </w:rPr>
              <w:t>R5-1881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267FC210" w14:textId="77777777" w:rsidR="00BE6138" w:rsidRPr="00D70946" w:rsidRDefault="00BE6138" w:rsidP="009D4432">
            <w:pPr>
              <w:pStyle w:val="TAC"/>
              <w:rPr>
                <w:lang w:eastAsia="en-US"/>
              </w:rPr>
            </w:pPr>
            <w:r w:rsidRPr="00D70946">
              <w:rPr>
                <w:lang w:eastAsia="en-US"/>
              </w:rPr>
              <w:t>02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0E44B5E9" w14:textId="77777777" w:rsidR="00BE6138" w:rsidRPr="00D70946" w:rsidRDefault="00BE6138"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0353CD" w14:textId="77777777" w:rsidR="00BE6138" w:rsidRPr="00D70946" w:rsidRDefault="00BE613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03B2ED77" w14:textId="77777777" w:rsidR="00BE6138" w:rsidRPr="00D70946" w:rsidRDefault="00BE6138" w:rsidP="009D4432">
            <w:pPr>
              <w:pStyle w:val="TAL"/>
              <w:rPr>
                <w:lang w:eastAsia="en-US"/>
              </w:rPr>
            </w:pPr>
            <w:r w:rsidRPr="00D70946">
              <w:rPr>
                <w:lang w:eastAsia="en-US"/>
              </w:rPr>
              <w:t>Addition of NR test case 7.1.1.2.4_BCCH HAR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4CA9CD" w14:textId="77777777" w:rsidR="00BE6138" w:rsidRPr="00D70946" w:rsidRDefault="00BE6138" w:rsidP="009D4432">
            <w:pPr>
              <w:pStyle w:val="TAC"/>
              <w:rPr>
                <w:lang w:eastAsia="en-US"/>
              </w:rPr>
            </w:pPr>
            <w:r w:rsidRPr="00D70946">
              <w:rPr>
                <w:lang w:eastAsia="en-US"/>
              </w:rPr>
              <w:t>15.2.1</w:t>
            </w:r>
          </w:p>
        </w:tc>
      </w:tr>
      <w:tr w:rsidR="00BE6138" w:rsidRPr="00D70946" w14:paraId="7DDF697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21D12E" w14:textId="77777777" w:rsidR="00BE6138" w:rsidRPr="00D70946" w:rsidRDefault="00BE6138" w:rsidP="009D4432">
            <w:pPr>
              <w:pStyle w:val="TAC"/>
              <w:rPr>
                <w:lang w:eastAsia="en-US"/>
              </w:rPr>
            </w:pPr>
            <w:r w:rsidRPr="00D70946">
              <w:rPr>
                <w:lang w:eastAsia="en-US"/>
              </w:rPr>
              <w:t>2019-01</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62B909" w14:textId="77777777" w:rsidR="00BE6138" w:rsidRPr="00D70946" w:rsidRDefault="00BE613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2E617AB1" w14:textId="77777777" w:rsidR="00BE6138" w:rsidRPr="00D70946" w:rsidRDefault="00BE6138" w:rsidP="009D4432">
            <w:pPr>
              <w:pStyle w:val="TAC"/>
              <w:rPr>
                <w:lang w:eastAsia="en-US"/>
              </w:rPr>
            </w:pPr>
            <w:r w:rsidRPr="00D70946">
              <w:rPr>
                <w:lang w:eastAsia="en-US"/>
              </w:rPr>
              <w:t>R5-1881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6CACABC5" w14:textId="77777777" w:rsidR="00BE6138" w:rsidRPr="00D70946" w:rsidRDefault="00BE6138" w:rsidP="009D4432">
            <w:pPr>
              <w:pStyle w:val="TAC"/>
              <w:rPr>
                <w:lang w:eastAsia="en-US"/>
              </w:rPr>
            </w:pPr>
            <w:r w:rsidRPr="00D70946">
              <w:rPr>
                <w:lang w:eastAsia="en-US"/>
              </w:rPr>
              <w:t>02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37468BBE" w14:textId="77777777" w:rsidR="00BE6138" w:rsidRPr="00D70946" w:rsidRDefault="00BE6138"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6BD683" w14:textId="77777777" w:rsidR="00BE6138" w:rsidRPr="00D70946" w:rsidRDefault="00BE613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4C1114F0" w14:textId="77777777" w:rsidR="00BE6138" w:rsidRPr="00D70946" w:rsidRDefault="00BE6138" w:rsidP="009D4432">
            <w:pPr>
              <w:pStyle w:val="TAL"/>
              <w:rPr>
                <w:lang w:eastAsia="en-US"/>
              </w:rPr>
            </w:pPr>
            <w:r w:rsidRPr="00D70946">
              <w:rPr>
                <w:lang w:eastAsia="en-US"/>
              </w:rPr>
              <w:t>Correct</w:t>
            </w:r>
            <w:r w:rsidR="0047085B" w:rsidRPr="00D70946">
              <w:rPr>
                <w:lang w:eastAsia="en-US"/>
              </w:rPr>
              <w:t>i</w:t>
            </w:r>
            <w:r w:rsidRPr="00D70946">
              <w:rPr>
                <w:lang w:eastAsia="en-US"/>
              </w:rPr>
              <w:t>on to Layer 2 Pre Test 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5D219D" w14:textId="77777777" w:rsidR="00BE6138" w:rsidRPr="00D70946" w:rsidRDefault="00BE6138" w:rsidP="009D4432">
            <w:pPr>
              <w:pStyle w:val="TAC"/>
              <w:rPr>
                <w:lang w:eastAsia="en-US"/>
              </w:rPr>
            </w:pPr>
            <w:r w:rsidRPr="00D70946">
              <w:rPr>
                <w:lang w:eastAsia="en-US"/>
              </w:rPr>
              <w:t>15.2.1</w:t>
            </w:r>
          </w:p>
        </w:tc>
      </w:tr>
      <w:tr w:rsidR="00BE6138" w:rsidRPr="00D70946" w14:paraId="10C565D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DEB7FF" w14:textId="77777777" w:rsidR="00BE6138" w:rsidRPr="00D70946" w:rsidRDefault="00BE6138" w:rsidP="009D4432">
            <w:pPr>
              <w:pStyle w:val="TAC"/>
              <w:rPr>
                <w:lang w:eastAsia="en-US"/>
              </w:rPr>
            </w:pPr>
            <w:r w:rsidRPr="00D70946">
              <w:rPr>
                <w:lang w:eastAsia="en-US"/>
              </w:rPr>
              <w:t>2019-01</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45BEE0" w14:textId="77777777" w:rsidR="00BE6138" w:rsidRPr="00D70946" w:rsidRDefault="00BE613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2BB8805A" w14:textId="77777777" w:rsidR="00BE6138" w:rsidRPr="00D70946" w:rsidRDefault="00BE6138" w:rsidP="009D4432">
            <w:pPr>
              <w:pStyle w:val="TAC"/>
              <w:rPr>
                <w:lang w:eastAsia="en-US"/>
              </w:rPr>
            </w:pPr>
            <w:r w:rsidRPr="00D70946">
              <w:rPr>
                <w:lang w:eastAsia="en-US"/>
              </w:rPr>
              <w:t>R5-1881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6020C287" w14:textId="77777777" w:rsidR="00BE6138" w:rsidRPr="00D70946" w:rsidRDefault="00BE6138" w:rsidP="009D4432">
            <w:pPr>
              <w:pStyle w:val="TAC"/>
              <w:rPr>
                <w:lang w:eastAsia="en-US"/>
              </w:rPr>
            </w:pPr>
            <w:r w:rsidRPr="00D70946">
              <w:rPr>
                <w:lang w:eastAsia="en-US"/>
              </w:rPr>
              <w:t>02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63D399F8" w14:textId="77777777" w:rsidR="00BE6138" w:rsidRPr="00D70946" w:rsidRDefault="00BE6138"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C6B2A2" w14:textId="77777777" w:rsidR="00BE6138" w:rsidRPr="00D70946" w:rsidRDefault="00BE613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2CBFCE24" w14:textId="77777777" w:rsidR="00BE6138" w:rsidRPr="00D70946" w:rsidRDefault="00BE6138" w:rsidP="009D4432">
            <w:pPr>
              <w:pStyle w:val="TAL"/>
              <w:rPr>
                <w:lang w:eastAsia="en-US"/>
              </w:rPr>
            </w:pPr>
            <w:r w:rsidRPr="00D70946">
              <w:rPr>
                <w:lang w:eastAsia="en-US"/>
              </w:rPr>
              <w:t>Addition of NR test case 8.1.3.1.1_Event A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53F406" w14:textId="77777777" w:rsidR="00BE6138" w:rsidRPr="00D70946" w:rsidRDefault="00BE6138" w:rsidP="009D4432">
            <w:pPr>
              <w:pStyle w:val="TAC"/>
              <w:rPr>
                <w:lang w:eastAsia="en-US"/>
              </w:rPr>
            </w:pPr>
            <w:r w:rsidRPr="00D70946">
              <w:rPr>
                <w:lang w:eastAsia="en-US"/>
              </w:rPr>
              <w:t>15.2.1</w:t>
            </w:r>
          </w:p>
        </w:tc>
      </w:tr>
      <w:tr w:rsidR="00BE6138" w:rsidRPr="00D70946" w14:paraId="568A0EA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DFE261" w14:textId="77777777" w:rsidR="00BE6138" w:rsidRPr="00D70946" w:rsidRDefault="00BE6138" w:rsidP="009D4432">
            <w:pPr>
              <w:pStyle w:val="TAC"/>
              <w:rPr>
                <w:lang w:eastAsia="en-US"/>
              </w:rPr>
            </w:pPr>
            <w:r w:rsidRPr="00D70946">
              <w:rPr>
                <w:lang w:eastAsia="en-US"/>
              </w:rPr>
              <w:t>2019-01</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FCB32D" w14:textId="77777777" w:rsidR="00BE6138" w:rsidRPr="00D70946" w:rsidRDefault="00BE613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5B729CA3" w14:textId="77777777" w:rsidR="00BE6138" w:rsidRPr="00D70946" w:rsidRDefault="00BE6138" w:rsidP="009D4432">
            <w:pPr>
              <w:pStyle w:val="TAC"/>
              <w:rPr>
                <w:lang w:eastAsia="en-US"/>
              </w:rPr>
            </w:pPr>
            <w:r w:rsidRPr="00D70946">
              <w:rPr>
                <w:lang w:eastAsia="en-US"/>
              </w:rPr>
              <w:t>R5-1881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56F00A81" w14:textId="77777777" w:rsidR="00BE6138" w:rsidRPr="00D70946" w:rsidRDefault="00BE6138" w:rsidP="009D4432">
            <w:pPr>
              <w:pStyle w:val="TAC"/>
              <w:rPr>
                <w:lang w:eastAsia="en-US"/>
              </w:rPr>
            </w:pPr>
            <w:r w:rsidRPr="00D70946">
              <w:rPr>
                <w:lang w:eastAsia="en-US"/>
              </w:rPr>
              <w:t>01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51CFE947" w14:textId="77777777" w:rsidR="00BE6138" w:rsidRPr="00D70946" w:rsidRDefault="00BE6138"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3530A5" w14:textId="77777777" w:rsidR="00BE6138" w:rsidRPr="00D70946" w:rsidRDefault="00BE613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0397FA58" w14:textId="77777777" w:rsidR="00BE6138" w:rsidRPr="00D70946" w:rsidRDefault="00BE6138" w:rsidP="009D4432">
            <w:pPr>
              <w:pStyle w:val="TAL"/>
              <w:rPr>
                <w:lang w:eastAsia="en-US"/>
              </w:rPr>
            </w:pPr>
            <w:r w:rsidRPr="00D70946">
              <w:rPr>
                <w:lang w:eastAsia="en-US"/>
              </w:rPr>
              <w:t>Update to 5G TC TA registration upd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6BB19F" w14:textId="77777777" w:rsidR="00BE6138" w:rsidRPr="00D70946" w:rsidRDefault="00BE6138" w:rsidP="009D4432">
            <w:pPr>
              <w:pStyle w:val="TAC"/>
              <w:rPr>
                <w:lang w:eastAsia="en-US"/>
              </w:rPr>
            </w:pPr>
            <w:r w:rsidRPr="00D70946">
              <w:rPr>
                <w:lang w:eastAsia="en-US"/>
              </w:rPr>
              <w:t>15.2.1</w:t>
            </w:r>
          </w:p>
        </w:tc>
      </w:tr>
      <w:tr w:rsidR="00BE6138" w:rsidRPr="00D70946" w14:paraId="00DE171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621509" w14:textId="77777777" w:rsidR="00BE6138" w:rsidRPr="00D70946" w:rsidRDefault="00BE6138" w:rsidP="009D4432">
            <w:pPr>
              <w:pStyle w:val="TAC"/>
              <w:rPr>
                <w:lang w:eastAsia="en-US"/>
              </w:rPr>
            </w:pPr>
            <w:r w:rsidRPr="00D70946">
              <w:rPr>
                <w:lang w:eastAsia="en-US"/>
              </w:rPr>
              <w:t>2019-01</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CDBC5C" w14:textId="77777777" w:rsidR="00BE6138" w:rsidRPr="00D70946" w:rsidRDefault="00BE6138" w:rsidP="009D4432">
            <w:pPr>
              <w:pStyle w:val="TAC"/>
              <w:rPr>
                <w:lang w:eastAsia="en-US"/>
              </w:rPr>
            </w:pPr>
            <w:r w:rsidRPr="00D70946">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79BFD0D6" w14:textId="77777777" w:rsidR="00BE6138" w:rsidRPr="00D70946" w:rsidRDefault="00BE6138" w:rsidP="009D4432">
            <w:pPr>
              <w:pStyle w:val="TAC"/>
              <w:rPr>
                <w:lang w:eastAsia="en-US"/>
              </w:rPr>
            </w:pPr>
            <w:r w:rsidRPr="00D70946">
              <w:rPr>
                <w:lang w:eastAsia="en-US"/>
              </w:rPr>
              <w:t>R5-1882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4EBBA384" w14:textId="77777777" w:rsidR="00BE6138" w:rsidRPr="00D70946" w:rsidRDefault="00BE6138" w:rsidP="009D4432">
            <w:pPr>
              <w:pStyle w:val="TAC"/>
              <w:rPr>
                <w:lang w:eastAsia="en-US"/>
              </w:rPr>
            </w:pPr>
            <w:r w:rsidRPr="00D70946">
              <w:rPr>
                <w:lang w:eastAsia="en-US"/>
              </w:rPr>
              <w:t>02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0F7CEFE0" w14:textId="77777777" w:rsidR="00BE6138" w:rsidRPr="00D70946" w:rsidRDefault="00BE6138"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0B0D96" w14:textId="77777777" w:rsidR="00BE6138" w:rsidRPr="00D70946" w:rsidRDefault="00BE613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0E150997" w14:textId="77777777" w:rsidR="00BE6138" w:rsidRPr="00D70946" w:rsidRDefault="00BE6138" w:rsidP="009D4432">
            <w:pPr>
              <w:pStyle w:val="TAL"/>
              <w:rPr>
                <w:lang w:eastAsia="en-US"/>
              </w:rPr>
            </w:pPr>
            <w:r w:rsidRPr="00D70946">
              <w:rPr>
                <w:lang w:eastAsia="en-US"/>
              </w:rPr>
              <w:t>Update of 5GS NR RRC test case 8.2.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1D8E04" w14:textId="77777777" w:rsidR="00BE6138" w:rsidRPr="00D70946" w:rsidRDefault="00BE6138" w:rsidP="009D4432">
            <w:pPr>
              <w:pStyle w:val="TAC"/>
              <w:rPr>
                <w:lang w:eastAsia="en-US"/>
              </w:rPr>
            </w:pPr>
            <w:r w:rsidRPr="00D70946">
              <w:rPr>
                <w:lang w:eastAsia="en-US"/>
              </w:rPr>
              <w:t>15.2.1</w:t>
            </w:r>
          </w:p>
        </w:tc>
      </w:tr>
      <w:tr w:rsidR="00FE752D" w:rsidRPr="00D70946" w14:paraId="56E8356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283C1F"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9753A5"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70B2D6" w14:textId="77777777" w:rsidR="00FE752D" w:rsidRPr="00D70946" w:rsidRDefault="00FE752D" w:rsidP="009D4432">
            <w:pPr>
              <w:pStyle w:val="TAC"/>
              <w:rPr>
                <w:lang w:eastAsia="en-US"/>
              </w:rPr>
            </w:pPr>
            <w:r w:rsidRPr="00D70946">
              <w:rPr>
                <w:lang w:eastAsia="en-US"/>
              </w:rPr>
              <w:t>R5-1911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789AA09" w14:textId="77777777" w:rsidR="00FE752D" w:rsidRPr="00D70946" w:rsidRDefault="00FE752D" w:rsidP="009D4432">
            <w:pPr>
              <w:pStyle w:val="TAC"/>
              <w:rPr>
                <w:lang w:eastAsia="en-US"/>
              </w:rPr>
            </w:pPr>
            <w:r w:rsidRPr="00D70946">
              <w:rPr>
                <w:lang w:eastAsia="en-US"/>
              </w:rPr>
              <w:t>04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4D0380"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8BEC04"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2EA16DF" w14:textId="77777777" w:rsidR="00FE752D" w:rsidRPr="00D70946" w:rsidRDefault="00FE752D" w:rsidP="009D4432">
            <w:pPr>
              <w:pStyle w:val="TAL"/>
              <w:rPr>
                <w:lang w:eastAsia="en-US"/>
              </w:rPr>
            </w:pPr>
            <w:r w:rsidRPr="00D70946">
              <w:rPr>
                <w:lang w:eastAsia="en-US"/>
              </w:rPr>
              <w:t>Correction to 5GS RLC Test case 7.1.2.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7C0C13" w14:textId="77777777" w:rsidR="00FE752D" w:rsidRPr="00D70946" w:rsidRDefault="00FE752D" w:rsidP="009D4432">
            <w:pPr>
              <w:pStyle w:val="TAC"/>
              <w:rPr>
                <w:lang w:eastAsia="en-US"/>
              </w:rPr>
            </w:pPr>
            <w:r w:rsidRPr="00D70946">
              <w:rPr>
                <w:lang w:eastAsia="en-US"/>
              </w:rPr>
              <w:t>15.3.0</w:t>
            </w:r>
          </w:p>
        </w:tc>
      </w:tr>
      <w:tr w:rsidR="00FE752D" w:rsidRPr="00D70946" w14:paraId="634810B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55B4F8"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0C4DEE"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169A5F" w14:textId="77777777" w:rsidR="00FE752D" w:rsidRPr="00D70946" w:rsidRDefault="00FE752D" w:rsidP="009D4432">
            <w:pPr>
              <w:pStyle w:val="TAC"/>
              <w:rPr>
                <w:lang w:eastAsia="en-US"/>
              </w:rPr>
            </w:pPr>
            <w:r w:rsidRPr="00D70946">
              <w:rPr>
                <w:lang w:eastAsia="en-US"/>
              </w:rPr>
              <w:t>R5-1911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2D1277" w14:textId="77777777" w:rsidR="00FE752D" w:rsidRPr="00D70946" w:rsidRDefault="00FE752D" w:rsidP="009D4432">
            <w:pPr>
              <w:pStyle w:val="TAC"/>
              <w:rPr>
                <w:lang w:eastAsia="en-US"/>
              </w:rPr>
            </w:pPr>
            <w:r w:rsidRPr="00D70946">
              <w:rPr>
                <w:lang w:eastAsia="en-US"/>
              </w:rPr>
              <w:t>04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2A44E8"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A264C7"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0100BB" w14:textId="77777777" w:rsidR="00FE752D" w:rsidRPr="00D70946" w:rsidRDefault="00FE752D" w:rsidP="009D4432">
            <w:pPr>
              <w:pStyle w:val="TAL"/>
              <w:rPr>
                <w:lang w:eastAsia="en-US"/>
              </w:rPr>
            </w:pPr>
            <w:r w:rsidRPr="00D70946">
              <w:rPr>
                <w:lang w:eastAsia="en-US"/>
              </w:rPr>
              <w:t>Correction to 5GS RLC Test case 7.1.2.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85E8FE" w14:textId="77777777" w:rsidR="00FE752D" w:rsidRPr="00D70946" w:rsidRDefault="00FE752D" w:rsidP="009D4432">
            <w:pPr>
              <w:pStyle w:val="TAC"/>
              <w:rPr>
                <w:lang w:eastAsia="en-US"/>
              </w:rPr>
            </w:pPr>
            <w:r w:rsidRPr="00D70946">
              <w:rPr>
                <w:lang w:eastAsia="en-US"/>
              </w:rPr>
              <w:t>15.3.0</w:t>
            </w:r>
          </w:p>
        </w:tc>
      </w:tr>
      <w:tr w:rsidR="00FE752D" w:rsidRPr="00D70946" w14:paraId="4FFD4E9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B54DE3"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79D368"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B023BC" w14:textId="77777777" w:rsidR="00FE752D" w:rsidRPr="00D70946" w:rsidRDefault="00FE752D" w:rsidP="009D4432">
            <w:pPr>
              <w:pStyle w:val="TAC"/>
              <w:rPr>
                <w:lang w:eastAsia="en-US"/>
              </w:rPr>
            </w:pPr>
            <w:r w:rsidRPr="00D70946">
              <w:rPr>
                <w:lang w:eastAsia="en-US"/>
              </w:rPr>
              <w:t>R5-1911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57ACF4" w14:textId="77777777" w:rsidR="00FE752D" w:rsidRPr="00D70946" w:rsidRDefault="00FE752D" w:rsidP="009D4432">
            <w:pPr>
              <w:pStyle w:val="TAC"/>
              <w:rPr>
                <w:lang w:eastAsia="en-US"/>
              </w:rPr>
            </w:pPr>
            <w:r w:rsidRPr="00D70946">
              <w:rPr>
                <w:lang w:eastAsia="en-US"/>
              </w:rPr>
              <w:t>04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92D553"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0E8BF9"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1C997D" w14:textId="77777777" w:rsidR="00FE752D" w:rsidRPr="00D70946" w:rsidRDefault="00FE752D" w:rsidP="009D4432">
            <w:pPr>
              <w:pStyle w:val="TAL"/>
              <w:rPr>
                <w:lang w:eastAsia="en-US"/>
              </w:rPr>
            </w:pPr>
            <w:r w:rsidRPr="00D70946">
              <w:rPr>
                <w:lang w:eastAsia="en-US"/>
              </w:rPr>
              <w:t>Correction to 5GS RLC Test case 7.1.2.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391591" w14:textId="77777777" w:rsidR="00FE752D" w:rsidRPr="00D70946" w:rsidRDefault="00FE752D" w:rsidP="009D4432">
            <w:pPr>
              <w:pStyle w:val="TAC"/>
              <w:rPr>
                <w:lang w:eastAsia="en-US"/>
              </w:rPr>
            </w:pPr>
            <w:r w:rsidRPr="00D70946">
              <w:rPr>
                <w:lang w:eastAsia="en-US"/>
              </w:rPr>
              <w:t>15.3.0</w:t>
            </w:r>
          </w:p>
        </w:tc>
      </w:tr>
      <w:tr w:rsidR="00FE752D" w:rsidRPr="00D70946" w14:paraId="54D4696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BDCF4D"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C696E2"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975B1B" w14:textId="77777777" w:rsidR="00FE752D" w:rsidRPr="00D70946" w:rsidRDefault="00FE752D" w:rsidP="009D4432">
            <w:pPr>
              <w:pStyle w:val="TAC"/>
              <w:rPr>
                <w:lang w:eastAsia="en-US"/>
              </w:rPr>
            </w:pPr>
            <w:r w:rsidRPr="00D70946">
              <w:rPr>
                <w:lang w:eastAsia="en-US"/>
              </w:rPr>
              <w:t>R5-1912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8EF014" w14:textId="77777777" w:rsidR="00FE752D" w:rsidRPr="00D70946" w:rsidRDefault="00FE752D" w:rsidP="009D4432">
            <w:pPr>
              <w:pStyle w:val="TAC"/>
              <w:rPr>
                <w:lang w:eastAsia="en-US"/>
              </w:rPr>
            </w:pPr>
            <w:r w:rsidRPr="00D70946">
              <w:rPr>
                <w:lang w:eastAsia="en-US"/>
              </w:rPr>
              <w:t>04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9CFDDD"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C3F5E1"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BC967A" w14:textId="77777777" w:rsidR="00FE752D" w:rsidRPr="00D70946" w:rsidRDefault="00FE752D" w:rsidP="009D4432">
            <w:pPr>
              <w:pStyle w:val="TAL"/>
              <w:rPr>
                <w:lang w:eastAsia="en-US"/>
              </w:rPr>
            </w:pPr>
            <w:r w:rsidRPr="00D70946">
              <w:rPr>
                <w:lang w:eastAsia="en-US"/>
              </w:rPr>
              <w:t>Correction to EN-DC RRC test case 8.2.5.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E582B6" w14:textId="77777777" w:rsidR="00FE752D" w:rsidRPr="00D70946" w:rsidRDefault="00FE752D" w:rsidP="009D4432">
            <w:pPr>
              <w:pStyle w:val="TAC"/>
              <w:rPr>
                <w:lang w:eastAsia="en-US"/>
              </w:rPr>
            </w:pPr>
            <w:r w:rsidRPr="00D70946">
              <w:rPr>
                <w:lang w:eastAsia="en-US"/>
              </w:rPr>
              <w:t>15.3.0</w:t>
            </w:r>
          </w:p>
        </w:tc>
      </w:tr>
      <w:tr w:rsidR="00FE752D" w:rsidRPr="00D70946" w14:paraId="6772038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DC0308"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6D44B6"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F1EF3B" w14:textId="77777777" w:rsidR="00FE752D" w:rsidRPr="00D70946" w:rsidRDefault="00FE752D" w:rsidP="009D4432">
            <w:pPr>
              <w:pStyle w:val="TAC"/>
              <w:rPr>
                <w:lang w:eastAsia="en-US"/>
              </w:rPr>
            </w:pPr>
            <w:r w:rsidRPr="00D70946">
              <w:rPr>
                <w:lang w:eastAsia="en-US"/>
              </w:rPr>
              <w:t>R5-1912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73809A" w14:textId="77777777" w:rsidR="00FE752D" w:rsidRPr="00D70946" w:rsidRDefault="00FE752D" w:rsidP="009D4432">
            <w:pPr>
              <w:pStyle w:val="TAC"/>
              <w:rPr>
                <w:lang w:eastAsia="en-US"/>
              </w:rPr>
            </w:pPr>
            <w:r w:rsidRPr="00D70946">
              <w:rPr>
                <w:lang w:eastAsia="en-US"/>
              </w:rPr>
              <w:t>04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196970"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EED132"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DC2707" w14:textId="77777777" w:rsidR="00FE752D" w:rsidRPr="00D70946" w:rsidRDefault="00FE752D" w:rsidP="009D4432">
            <w:pPr>
              <w:pStyle w:val="TAL"/>
              <w:rPr>
                <w:lang w:eastAsia="en-US"/>
              </w:rPr>
            </w:pPr>
            <w:r w:rsidRPr="00D70946">
              <w:rPr>
                <w:lang w:eastAsia="en-US"/>
              </w:rPr>
              <w:t>Correction to 5GS RLC Test case 7.1.2.3.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D23CC4" w14:textId="77777777" w:rsidR="00FE752D" w:rsidRPr="00D70946" w:rsidRDefault="00FE752D" w:rsidP="009D4432">
            <w:pPr>
              <w:pStyle w:val="TAC"/>
              <w:rPr>
                <w:lang w:eastAsia="en-US"/>
              </w:rPr>
            </w:pPr>
            <w:r w:rsidRPr="00D70946">
              <w:rPr>
                <w:lang w:eastAsia="en-US"/>
              </w:rPr>
              <w:t>15.3.0</w:t>
            </w:r>
          </w:p>
        </w:tc>
      </w:tr>
      <w:tr w:rsidR="00FE752D" w:rsidRPr="00D70946" w14:paraId="779CC36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FECB42"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8C85BB3"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72A8C2" w14:textId="77777777" w:rsidR="00FE752D" w:rsidRPr="00D70946" w:rsidRDefault="00FE752D" w:rsidP="009D4432">
            <w:pPr>
              <w:pStyle w:val="TAC"/>
              <w:rPr>
                <w:lang w:eastAsia="en-US"/>
              </w:rPr>
            </w:pPr>
            <w:r w:rsidRPr="00D70946">
              <w:rPr>
                <w:lang w:eastAsia="en-US"/>
              </w:rPr>
              <w:t>R5-1912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C1064D" w14:textId="77777777" w:rsidR="00FE752D" w:rsidRPr="00D70946" w:rsidRDefault="00FE752D" w:rsidP="009D4432">
            <w:pPr>
              <w:pStyle w:val="TAC"/>
              <w:rPr>
                <w:lang w:eastAsia="en-US"/>
              </w:rPr>
            </w:pPr>
            <w:r w:rsidRPr="00D70946">
              <w:rPr>
                <w:lang w:eastAsia="en-US"/>
              </w:rPr>
              <w:t>04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1B7A0F"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26733B"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1F79EB" w14:textId="77777777" w:rsidR="00FE752D" w:rsidRPr="00D70946" w:rsidRDefault="00FE752D" w:rsidP="009D4432">
            <w:pPr>
              <w:pStyle w:val="TAL"/>
              <w:rPr>
                <w:lang w:eastAsia="en-US"/>
              </w:rPr>
            </w:pPr>
            <w:r w:rsidRPr="00D70946">
              <w:rPr>
                <w:lang w:eastAsia="en-US"/>
              </w:rPr>
              <w:t>Correction to EN-DC RRC test case 8.2.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952441" w14:textId="77777777" w:rsidR="00FE752D" w:rsidRPr="00D70946" w:rsidRDefault="00FE752D" w:rsidP="009D4432">
            <w:pPr>
              <w:pStyle w:val="TAC"/>
              <w:rPr>
                <w:lang w:eastAsia="en-US"/>
              </w:rPr>
            </w:pPr>
            <w:r w:rsidRPr="00D70946">
              <w:rPr>
                <w:lang w:eastAsia="en-US"/>
              </w:rPr>
              <w:t>15.3.0</w:t>
            </w:r>
          </w:p>
        </w:tc>
      </w:tr>
      <w:tr w:rsidR="00FE752D" w:rsidRPr="00D70946" w14:paraId="68054B6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02296D"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FC2C1C"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235357D" w14:textId="77777777" w:rsidR="00FE752D" w:rsidRPr="00D70946" w:rsidRDefault="00FE752D" w:rsidP="009D4432">
            <w:pPr>
              <w:pStyle w:val="TAC"/>
              <w:rPr>
                <w:lang w:eastAsia="en-US"/>
              </w:rPr>
            </w:pPr>
            <w:r w:rsidRPr="00D70946">
              <w:rPr>
                <w:lang w:eastAsia="en-US"/>
              </w:rPr>
              <w:t>R5-1913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51FE68" w14:textId="77777777" w:rsidR="00FE752D" w:rsidRPr="00D70946" w:rsidRDefault="00FE752D" w:rsidP="009D4432">
            <w:pPr>
              <w:pStyle w:val="TAC"/>
              <w:rPr>
                <w:lang w:eastAsia="en-US"/>
              </w:rPr>
            </w:pPr>
            <w:r w:rsidRPr="00D70946">
              <w:rPr>
                <w:lang w:eastAsia="en-US"/>
              </w:rPr>
              <w:t>04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99E1AE"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739A76"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9F9A14C" w14:textId="77777777" w:rsidR="00FE752D" w:rsidRPr="00D70946" w:rsidRDefault="00FE752D" w:rsidP="009D4432">
            <w:pPr>
              <w:pStyle w:val="TAL"/>
              <w:rPr>
                <w:lang w:eastAsia="en-US"/>
              </w:rPr>
            </w:pPr>
            <w:r w:rsidRPr="00D70946">
              <w:rPr>
                <w:lang w:eastAsia="en-US"/>
              </w:rPr>
              <w:t>Correcting test case 7.1.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ADA0F8" w14:textId="77777777" w:rsidR="00FE752D" w:rsidRPr="00D70946" w:rsidRDefault="00FE752D" w:rsidP="009D4432">
            <w:pPr>
              <w:pStyle w:val="TAC"/>
              <w:rPr>
                <w:lang w:eastAsia="en-US"/>
              </w:rPr>
            </w:pPr>
            <w:r w:rsidRPr="00D70946">
              <w:rPr>
                <w:lang w:eastAsia="en-US"/>
              </w:rPr>
              <w:t>15.3.0</w:t>
            </w:r>
          </w:p>
        </w:tc>
      </w:tr>
      <w:tr w:rsidR="00FE752D" w:rsidRPr="00D70946" w14:paraId="1A37712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2B3558"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AA32E8"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6FC21F" w14:textId="77777777" w:rsidR="00FE752D" w:rsidRPr="00D70946" w:rsidRDefault="00FE752D" w:rsidP="009D4432">
            <w:pPr>
              <w:pStyle w:val="TAC"/>
              <w:rPr>
                <w:lang w:eastAsia="en-US"/>
              </w:rPr>
            </w:pPr>
            <w:r w:rsidRPr="00D70946">
              <w:rPr>
                <w:lang w:eastAsia="en-US"/>
              </w:rPr>
              <w:t>R5-1913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772948" w14:textId="77777777" w:rsidR="00FE752D" w:rsidRPr="00D70946" w:rsidRDefault="00FE752D" w:rsidP="009D4432">
            <w:pPr>
              <w:pStyle w:val="TAC"/>
              <w:rPr>
                <w:lang w:eastAsia="en-US"/>
              </w:rPr>
            </w:pPr>
            <w:r w:rsidRPr="00D70946">
              <w:rPr>
                <w:lang w:eastAsia="en-US"/>
              </w:rPr>
              <w:t>04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77791D"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6E0BBB"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C4AF45" w14:textId="77777777" w:rsidR="00FE752D" w:rsidRPr="00D70946" w:rsidRDefault="00FE752D" w:rsidP="009D4432">
            <w:pPr>
              <w:pStyle w:val="TAL"/>
              <w:rPr>
                <w:lang w:eastAsia="en-US"/>
              </w:rPr>
            </w:pPr>
            <w:r w:rsidRPr="00D70946">
              <w:rPr>
                <w:lang w:eastAsia="en-US"/>
              </w:rPr>
              <w:t>Correction to NR test case 7.1.1.1.6-Random access proced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84B598" w14:textId="77777777" w:rsidR="00FE752D" w:rsidRPr="00D70946" w:rsidRDefault="00FE752D" w:rsidP="009D4432">
            <w:pPr>
              <w:pStyle w:val="TAC"/>
              <w:rPr>
                <w:lang w:eastAsia="en-US"/>
              </w:rPr>
            </w:pPr>
            <w:r w:rsidRPr="00D70946">
              <w:rPr>
                <w:lang w:eastAsia="en-US"/>
              </w:rPr>
              <w:t>15.3.0</w:t>
            </w:r>
          </w:p>
        </w:tc>
      </w:tr>
      <w:tr w:rsidR="00FE752D" w:rsidRPr="00D70946" w14:paraId="028FA31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FCE119"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54668F"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EF33B2" w14:textId="77777777" w:rsidR="00FE752D" w:rsidRPr="00D70946" w:rsidRDefault="00FE752D" w:rsidP="009D4432">
            <w:pPr>
              <w:pStyle w:val="TAC"/>
              <w:rPr>
                <w:lang w:eastAsia="en-US"/>
              </w:rPr>
            </w:pPr>
            <w:r w:rsidRPr="00D70946">
              <w:rPr>
                <w:lang w:eastAsia="en-US"/>
              </w:rPr>
              <w:t>R5-1913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9F12E5" w14:textId="77777777" w:rsidR="00FE752D" w:rsidRPr="00D70946" w:rsidRDefault="00FE752D" w:rsidP="009D4432">
            <w:pPr>
              <w:pStyle w:val="TAC"/>
              <w:rPr>
                <w:lang w:eastAsia="en-US"/>
              </w:rPr>
            </w:pPr>
            <w:r w:rsidRPr="00D70946">
              <w:rPr>
                <w:lang w:eastAsia="en-US"/>
              </w:rPr>
              <w:t>04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A4D639"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BB2C70"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A49577" w14:textId="77777777" w:rsidR="00FE752D" w:rsidRPr="00D70946" w:rsidRDefault="00FE752D" w:rsidP="009D4432">
            <w:pPr>
              <w:pStyle w:val="TAL"/>
              <w:rPr>
                <w:lang w:eastAsia="en-US"/>
              </w:rPr>
            </w:pPr>
            <w:r w:rsidRPr="00D70946">
              <w:rPr>
                <w:lang w:eastAsia="en-US"/>
              </w:rPr>
              <w:t>Correction to NR test case 7.1.2.3.9-RLC Reassemb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06A25C" w14:textId="77777777" w:rsidR="00FE752D" w:rsidRPr="00D70946" w:rsidRDefault="00FE752D" w:rsidP="009D4432">
            <w:pPr>
              <w:pStyle w:val="TAC"/>
              <w:rPr>
                <w:lang w:eastAsia="en-US"/>
              </w:rPr>
            </w:pPr>
            <w:r w:rsidRPr="00D70946">
              <w:rPr>
                <w:lang w:eastAsia="en-US"/>
              </w:rPr>
              <w:t>15.3.0</w:t>
            </w:r>
          </w:p>
        </w:tc>
      </w:tr>
      <w:tr w:rsidR="00FE752D" w:rsidRPr="00D70946" w14:paraId="362811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70E3B3"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DC4045"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9A534F" w14:textId="77777777" w:rsidR="00FE752D" w:rsidRPr="00D70946" w:rsidRDefault="00FE752D" w:rsidP="009D4432">
            <w:pPr>
              <w:pStyle w:val="TAC"/>
              <w:rPr>
                <w:lang w:eastAsia="en-US"/>
              </w:rPr>
            </w:pPr>
            <w:r w:rsidRPr="00D70946">
              <w:rPr>
                <w:lang w:eastAsia="en-US"/>
              </w:rPr>
              <w:t>R5-1914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7AD90A" w14:textId="77777777" w:rsidR="00FE752D" w:rsidRPr="00D70946" w:rsidRDefault="00FE752D" w:rsidP="009D4432">
            <w:pPr>
              <w:pStyle w:val="TAC"/>
              <w:rPr>
                <w:lang w:eastAsia="en-US"/>
              </w:rPr>
            </w:pPr>
            <w:r w:rsidRPr="00D70946">
              <w:rPr>
                <w:lang w:eastAsia="en-US"/>
              </w:rPr>
              <w:t>04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E51838"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DEF00A"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AB855A" w14:textId="77777777" w:rsidR="00FE752D" w:rsidRPr="00D70946" w:rsidRDefault="00FE752D" w:rsidP="009D4432">
            <w:pPr>
              <w:pStyle w:val="TAL"/>
              <w:rPr>
                <w:lang w:eastAsia="en-US"/>
              </w:rPr>
            </w:pPr>
            <w:r w:rsidRPr="00D70946">
              <w:rPr>
                <w:lang w:eastAsia="en-US"/>
              </w:rPr>
              <w:t>Correction to NR test case 8.1.3.1.1-Event A1 and A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279FBE" w14:textId="77777777" w:rsidR="00FE752D" w:rsidRPr="00D70946" w:rsidRDefault="00FE752D" w:rsidP="009D4432">
            <w:pPr>
              <w:pStyle w:val="TAC"/>
              <w:rPr>
                <w:lang w:eastAsia="en-US"/>
              </w:rPr>
            </w:pPr>
            <w:r w:rsidRPr="00D70946">
              <w:rPr>
                <w:lang w:eastAsia="en-US"/>
              </w:rPr>
              <w:t>15.3.0</w:t>
            </w:r>
          </w:p>
        </w:tc>
      </w:tr>
      <w:tr w:rsidR="00FE752D" w:rsidRPr="00D70946" w14:paraId="7CFC9E7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A4337D0"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C0F430"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64B62B" w14:textId="77777777" w:rsidR="00FE752D" w:rsidRPr="00D70946" w:rsidRDefault="00FE752D" w:rsidP="009D4432">
            <w:pPr>
              <w:pStyle w:val="TAC"/>
              <w:rPr>
                <w:lang w:eastAsia="en-US"/>
              </w:rPr>
            </w:pPr>
            <w:r w:rsidRPr="00D70946">
              <w:rPr>
                <w:lang w:eastAsia="en-US"/>
              </w:rPr>
              <w:t>R5-1914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AD7C90" w14:textId="77777777" w:rsidR="00FE752D" w:rsidRPr="00D70946" w:rsidRDefault="00FE752D" w:rsidP="009D4432">
            <w:pPr>
              <w:pStyle w:val="TAC"/>
              <w:rPr>
                <w:lang w:eastAsia="en-US"/>
              </w:rPr>
            </w:pPr>
            <w:r w:rsidRPr="00D70946">
              <w:rPr>
                <w:lang w:eastAsia="en-US"/>
              </w:rPr>
              <w:t>04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90A48F"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05F2B8"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3D3E8E" w14:textId="77777777" w:rsidR="00FE752D" w:rsidRPr="00D70946" w:rsidRDefault="00FE752D" w:rsidP="009D4432">
            <w:pPr>
              <w:pStyle w:val="TAL"/>
              <w:rPr>
                <w:lang w:eastAsia="en-US"/>
              </w:rPr>
            </w:pPr>
            <w:r w:rsidRPr="00D70946">
              <w:rPr>
                <w:lang w:eastAsia="en-US"/>
              </w:rPr>
              <w:t>Correction to NR test case 8.2.3.11.2-ENDC measurement gap FR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95B2E4" w14:textId="77777777" w:rsidR="00FE752D" w:rsidRPr="00D70946" w:rsidRDefault="00FE752D" w:rsidP="009D4432">
            <w:pPr>
              <w:pStyle w:val="TAC"/>
              <w:rPr>
                <w:lang w:eastAsia="en-US"/>
              </w:rPr>
            </w:pPr>
            <w:r w:rsidRPr="00D70946">
              <w:rPr>
                <w:lang w:eastAsia="en-US"/>
              </w:rPr>
              <w:t>15.3.0</w:t>
            </w:r>
          </w:p>
        </w:tc>
      </w:tr>
      <w:tr w:rsidR="00FE752D" w:rsidRPr="00D70946" w14:paraId="791B359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258C3BB"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5997E8"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2550E2" w14:textId="77777777" w:rsidR="00FE752D" w:rsidRPr="00D70946" w:rsidRDefault="00FE752D" w:rsidP="009D4432">
            <w:pPr>
              <w:pStyle w:val="TAC"/>
              <w:rPr>
                <w:lang w:eastAsia="en-US"/>
              </w:rPr>
            </w:pPr>
            <w:r w:rsidRPr="00D70946">
              <w:rPr>
                <w:lang w:eastAsia="en-US"/>
              </w:rPr>
              <w:t>R5-1914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9CE862" w14:textId="77777777" w:rsidR="00FE752D" w:rsidRPr="00D70946" w:rsidRDefault="00FE752D" w:rsidP="009D4432">
            <w:pPr>
              <w:pStyle w:val="TAC"/>
              <w:rPr>
                <w:lang w:eastAsia="en-US"/>
              </w:rPr>
            </w:pPr>
            <w:r w:rsidRPr="00D70946">
              <w:rPr>
                <w:lang w:eastAsia="en-US"/>
              </w:rPr>
              <w:t>04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8BE23A"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7290C1"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28131A" w14:textId="77777777" w:rsidR="00FE752D" w:rsidRPr="00D70946" w:rsidRDefault="00FE752D" w:rsidP="009D4432">
            <w:pPr>
              <w:pStyle w:val="TAL"/>
              <w:rPr>
                <w:lang w:eastAsia="en-US"/>
              </w:rPr>
            </w:pPr>
            <w:r w:rsidRPr="00D70946">
              <w:rPr>
                <w:lang w:eastAsia="en-US"/>
              </w:rPr>
              <w:t>Addition of TC 8.1.3.2.3-inter-RAT measurement B2 RSR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71C83B" w14:textId="77777777" w:rsidR="00FE752D" w:rsidRPr="00D70946" w:rsidRDefault="00FE752D" w:rsidP="009D4432">
            <w:pPr>
              <w:pStyle w:val="TAC"/>
              <w:rPr>
                <w:lang w:eastAsia="en-US"/>
              </w:rPr>
            </w:pPr>
            <w:r w:rsidRPr="00D70946">
              <w:rPr>
                <w:lang w:eastAsia="en-US"/>
              </w:rPr>
              <w:t>15.3.0</w:t>
            </w:r>
          </w:p>
        </w:tc>
      </w:tr>
      <w:tr w:rsidR="00FE752D" w:rsidRPr="00D70946" w14:paraId="45B20D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E461AA"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836F08"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474931" w14:textId="77777777" w:rsidR="00FE752D" w:rsidRPr="00D70946" w:rsidRDefault="00FE752D" w:rsidP="009D4432">
            <w:pPr>
              <w:pStyle w:val="TAC"/>
              <w:rPr>
                <w:lang w:eastAsia="en-US"/>
              </w:rPr>
            </w:pPr>
            <w:r w:rsidRPr="00D70946">
              <w:rPr>
                <w:lang w:eastAsia="en-US"/>
              </w:rPr>
              <w:t>R5-1914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CFBAFC" w14:textId="77777777" w:rsidR="00FE752D" w:rsidRPr="00D70946" w:rsidRDefault="00FE752D" w:rsidP="009D4432">
            <w:pPr>
              <w:pStyle w:val="TAC"/>
              <w:rPr>
                <w:lang w:eastAsia="en-US"/>
              </w:rPr>
            </w:pPr>
            <w:r w:rsidRPr="00D70946">
              <w:rPr>
                <w:lang w:eastAsia="en-US"/>
              </w:rPr>
              <w:t>04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453BBF"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12054D"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6218A4" w14:textId="77777777" w:rsidR="00FE752D" w:rsidRPr="00D70946" w:rsidRDefault="00FE752D" w:rsidP="009D4432">
            <w:pPr>
              <w:pStyle w:val="TAL"/>
              <w:rPr>
                <w:lang w:eastAsia="en-US"/>
              </w:rPr>
            </w:pPr>
            <w:r w:rsidRPr="00D70946">
              <w:rPr>
                <w:lang w:eastAsia="en-US"/>
              </w:rPr>
              <w:t>Addition of NR test case 6.1.2.4-Cell Reselection for interband ope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5811DC" w14:textId="77777777" w:rsidR="00FE752D" w:rsidRPr="00D70946" w:rsidRDefault="00FE752D" w:rsidP="009D4432">
            <w:pPr>
              <w:pStyle w:val="TAC"/>
              <w:rPr>
                <w:lang w:eastAsia="en-US"/>
              </w:rPr>
            </w:pPr>
            <w:r w:rsidRPr="00D70946">
              <w:rPr>
                <w:lang w:eastAsia="en-US"/>
              </w:rPr>
              <w:t>15.3.0</w:t>
            </w:r>
          </w:p>
        </w:tc>
      </w:tr>
      <w:tr w:rsidR="00FE752D" w:rsidRPr="00D70946" w14:paraId="1249FBF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B4F76C"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84C9C4"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3D54BE" w14:textId="77777777" w:rsidR="00FE752D" w:rsidRPr="00D70946" w:rsidRDefault="00FE752D" w:rsidP="009D4432">
            <w:pPr>
              <w:pStyle w:val="TAC"/>
              <w:rPr>
                <w:lang w:eastAsia="en-US"/>
              </w:rPr>
            </w:pPr>
            <w:r w:rsidRPr="00D70946">
              <w:rPr>
                <w:lang w:eastAsia="en-US"/>
              </w:rPr>
              <w:t>R5-1914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E8F6A2" w14:textId="77777777" w:rsidR="00FE752D" w:rsidRPr="00D70946" w:rsidRDefault="00FE752D" w:rsidP="009D4432">
            <w:pPr>
              <w:pStyle w:val="TAC"/>
              <w:rPr>
                <w:lang w:eastAsia="en-US"/>
              </w:rPr>
            </w:pPr>
            <w:r w:rsidRPr="00D70946">
              <w:rPr>
                <w:lang w:eastAsia="en-US"/>
              </w:rPr>
              <w:t>04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4A7720"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C8CB08"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21EBE5" w14:textId="77777777" w:rsidR="00FE752D" w:rsidRPr="00D70946" w:rsidRDefault="00FE752D" w:rsidP="009D4432">
            <w:pPr>
              <w:pStyle w:val="TAL"/>
              <w:rPr>
                <w:lang w:eastAsia="en-US"/>
              </w:rPr>
            </w:pPr>
            <w:r w:rsidRPr="00D70946">
              <w:rPr>
                <w:lang w:eastAsia="en-US"/>
              </w:rPr>
              <w:t>Addition of NR test case 6.1.2.5-Cell Reselection for interband operation using Pcompensation Between FDD and TD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635894" w14:textId="77777777" w:rsidR="00FE752D" w:rsidRPr="00D70946" w:rsidRDefault="00FE752D" w:rsidP="009D4432">
            <w:pPr>
              <w:pStyle w:val="TAC"/>
              <w:rPr>
                <w:lang w:eastAsia="en-US"/>
              </w:rPr>
            </w:pPr>
            <w:r w:rsidRPr="00D70946">
              <w:rPr>
                <w:lang w:eastAsia="en-US"/>
              </w:rPr>
              <w:t>15.3.0</w:t>
            </w:r>
          </w:p>
        </w:tc>
      </w:tr>
      <w:tr w:rsidR="00FE752D" w:rsidRPr="00D70946" w14:paraId="2A414B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52D551"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CE67ED"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75F7B1" w14:textId="77777777" w:rsidR="00FE752D" w:rsidRPr="00D70946" w:rsidRDefault="00FE752D" w:rsidP="009D4432">
            <w:pPr>
              <w:pStyle w:val="TAC"/>
              <w:rPr>
                <w:lang w:eastAsia="en-US"/>
              </w:rPr>
            </w:pPr>
            <w:r w:rsidRPr="00D70946">
              <w:rPr>
                <w:lang w:eastAsia="en-US"/>
              </w:rPr>
              <w:t>R5-1914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AC203C" w14:textId="77777777" w:rsidR="00FE752D" w:rsidRPr="00D70946" w:rsidRDefault="00FE752D" w:rsidP="009D4432">
            <w:pPr>
              <w:pStyle w:val="TAC"/>
              <w:rPr>
                <w:lang w:eastAsia="en-US"/>
              </w:rPr>
            </w:pPr>
            <w:r w:rsidRPr="00D70946">
              <w:rPr>
                <w:lang w:eastAsia="en-US"/>
              </w:rPr>
              <w:t>04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5D7CF4"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8F90B4"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AF3117" w14:textId="77777777" w:rsidR="00FE752D" w:rsidRPr="00D70946" w:rsidRDefault="00FE752D" w:rsidP="009D4432">
            <w:pPr>
              <w:pStyle w:val="TAL"/>
              <w:rPr>
                <w:lang w:eastAsia="en-US"/>
              </w:rPr>
            </w:pPr>
            <w:r w:rsidRPr="00D70946">
              <w:rPr>
                <w:lang w:eastAsia="en-US"/>
              </w:rPr>
              <w:t>Addition of NR test case 6.1.2.21-Cell reselection,SIntra SearchQ and SnonIntraSeqrch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FB282E" w14:textId="77777777" w:rsidR="00FE752D" w:rsidRPr="00D70946" w:rsidRDefault="00FE752D" w:rsidP="009D4432">
            <w:pPr>
              <w:pStyle w:val="TAC"/>
              <w:rPr>
                <w:lang w:eastAsia="en-US"/>
              </w:rPr>
            </w:pPr>
            <w:r w:rsidRPr="00D70946">
              <w:rPr>
                <w:lang w:eastAsia="en-US"/>
              </w:rPr>
              <w:t>15.3.0</w:t>
            </w:r>
          </w:p>
        </w:tc>
      </w:tr>
      <w:tr w:rsidR="00FE752D" w:rsidRPr="00D70946" w14:paraId="50346C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E8D923"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DEDC05"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AB9085" w14:textId="77777777" w:rsidR="00FE752D" w:rsidRPr="00D70946" w:rsidRDefault="00FE752D" w:rsidP="009D4432">
            <w:pPr>
              <w:pStyle w:val="TAC"/>
              <w:rPr>
                <w:lang w:eastAsia="en-US"/>
              </w:rPr>
            </w:pPr>
            <w:r w:rsidRPr="00D70946">
              <w:rPr>
                <w:lang w:eastAsia="en-US"/>
              </w:rPr>
              <w:t>R5-1914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D41CF3" w14:textId="77777777" w:rsidR="00FE752D" w:rsidRPr="00D70946" w:rsidRDefault="00FE752D" w:rsidP="009D4432">
            <w:pPr>
              <w:pStyle w:val="TAC"/>
              <w:rPr>
                <w:lang w:eastAsia="en-US"/>
              </w:rPr>
            </w:pPr>
            <w:r w:rsidRPr="00D70946">
              <w:rPr>
                <w:lang w:eastAsia="en-US"/>
              </w:rPr>
              <w:t>04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677FEE"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A38549"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3D015B" w14:textId="77777777" w:rsidR="00FE752D" w:rsidRPr="00D70946" w:rsidRDefault="00FE752D" w:rsidP="009D4432">
            <w:pPr>
              <w:pStyle w:val="TAL"/>
              <w:rPr>
                <w:lang w:eastAsia="en-US"/>
              </w:rPr>
            </w:pPr>
            <w:r w:rsidRPr="00D70946">
              <w:rPr>
                <w:lang w:eastAsia="en-US"/>
              </w:rPr>
              <w:t>Addition of NR test case 6.1.2.22-Inter-frequency cell reselection with parameters ThreshX, HighQ, ThreshX, LowQ and ThreshServing, Low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69F6F8" w14:textId="77777777" w:rsidR="00FE752D" w:rsidRPr="00D70946" w:rsidRDefault="00FE752D" w:rsidP="009D4432">
            <w:pPr>
              <w:pStyle w:val="TAC"/>
              <w:rPr>
                <w:lang w:eastAsia="en-US"/>
              </w:rPr>
            </w:pPr>
            <w:r w:rsidRPr="00D70946">
              <w:rPr>
                <w:lang w:eastAsia="en-US"/>
              </w:rPr>
              <w:t>15.3.0</w:t>
            </w:r>
          </w:p>
        </w:tc>
      </w:tr>
      <w:tr w:rsidR="00FE752D" w:rsidRPr="00D70946" w14:paraId="4AFA09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621EE0A"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B5BBC4"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F128A3" w14:textId="77777777" w:rsidR="00FE752D" w:rsidRPr="00D70946" w:rsidRDefault="00FE752D" w:rsidP="009D4432">
            <w:pPr>
              <w:pStyle w:val="TAC"/>
              <w:rPr>
                <w:lang w:eastAsia="en-US"/>
              </w:rPr>
            </w:pPr>
            <w:r w:rsidRPr="00D70946">
              <w:rPr>
                <w:lang w:eastAsia="en-US"/>
              </w:rPr>
              <w:t>R5-1914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B0FEA2" w14:textId="77777777" w:rsidR="00FE752D" w:rsidRPr="00D70946" w:rsidRDefault="00FE752D" w:rsidP="009D4432">
            <w:pPr>
              <w:pStyle w:val="TAC"/>
              <w:rPr>
                <w:lang w:eastAsia="en-US"/>
              </w:rPr>
            </w:pPr>
            <w:r w:rsidRPr="00D70946">
              <w:rPr>
                <w:lang w:eastAsia="en-US"/>
              </w:rPr>
              <w:t>04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256BCA"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A4DD2E"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C5FB6A" w14:textId="77777777" w:rsidR="00FE752D" w:rsidRPr="00D70946" w:rsidRDefault="00FE752D" w:rsidP="009D4432">
            <w:pPr>
              <w:pStyle w:val="TAL"/>
              <w:rPr>
                <w:lang w:eastAsia="en-US"/>
              </w:rPr>
            </w:pPr>
            <w:r w:rsidRPr="00D70946">
              <w:rPr>
                <w:lang w:eastAsia="en-US"/>
              </w:rPr>
              <w:t>Correction to NR test case 7.1.1.3.7-Power Headroom Repor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4AE9D9" w14:textId="77777777" w:rsidR="00FE752D" w:rsidRPr="00D70946" w:rsidRDefault="00FE752D" w:rsidP="009D4432">
            <w:pPr>
              <w:pStyle w:val="TAC"/>
              <w:rPr>
                <w:lang w:eastAsia="en-US"/>
              </w:rPr>
            </w:pPr>
            <w:r w:rsidRPr="00D70946">
              <w:rPr>
                <w:lang w:eastAsia="en-US"/>
              </w:rPr>
              <w:t>15.3.0</w:t>
            </w:r>
          </w:p>
        </w:tc>
      </w:tr>
      <w:tr w:rsidR="00FE752D" w:rsidRPr="00D70946" w14:paraId="2CC7F55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4EC516"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EBD806"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CB41E9" w14:textId="77777777" w:rsidR="00FE752D" w:rsidRPr="00D70946" w:rsidRDefault="00FE752D" w:rsidP="009D4432">
            <w:pPr>
              <w:pStyle w:val="TAC"/>
              <w:rPr>
                <w:lang w:eastAsia="en-US"/>
              </w:rPr>
            </w:pPr>
            <w:r w:rsidRPr="00D70946">
              <w:rPr>
                <w:lang w:eastAsia="en-US"/>
              </w:rPr>
              <w:t>R5-1914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AC586A" w14:textId="77777777" w:rsidR="00FE752D" w:rsidRPr="00D70946" w:rsidRDefault="00FE752D" w:rsidP="009D4432">
            <w:pPr>
              <w:pStyle w:val="TAC"/>
              <w:rPr>
                <w:lang w:eastAsia="en-US"/>
              </w:rPr>
            </w:pPr>
            <w:r w:rsidRPr="00D70946">
              <w:rPr>
                <w:lang w:eastAsia="en-US"/>
              </w:rPr>
              <w:t>04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C8D35E"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61968A"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D8FA5C" w14:textId="77777777" w:rsidR="00FE752D" w:rsidRPr="00D70946" w:rsidRDefault="00FE752D" w:rsidP="009D4432">
            <w:pPr>
              <w:pStyle w:val="TAL"/>
              <w:rPr>
                <w:lang w:eastAsia="en-US"/>
              </w:rPr>
            </w:pPr>
            <w:r w:rsidRPr="00D70946">
              <w:rPr>
                <w:lang w:eastAsia="en-US"/>
              </w:rPr>
              <w:t>Correction to NR test case 7.1.1.6.1-Correct handling of DL assignment Semi persist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09672D" w14:textId="77777777" w:rsidR="00FE752D" w:rsidRPr="00D70946" w:rsidRDefault="00FE752D" w:rsidP="009D4432">
            <w:pPr>
              <w:pStyle w:val="TAC"/>
              <w:rPr>
                <w:lang w:eastAsia="en-US"/>
              </w:rPr>
            </w:pPr>
            <w:r w:rsidRPr="00D70946">
              <w:rPr>
                <w:lang w:eastAsia="en-US"/>
              </w:rPr>
              <w:t>15.3.0</w:t>
            </w:r>
          </w:p>
        </w:tc>
      </w:tr>
      <w:tr w:rsidR="00FE752D" w:rsidRPr="00D70946" w14:paraId="28274DE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1B520A"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26F7CA"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FCD606" w14:textId="77777777" w:rsidR="00FE752D" w:rsidRPr="00D70946" w:rsidRDefault="00FE752D" w:rsidP="009D4432">
            <w:pPr>
              <w:pStyle w:val="TAC"/>
              <w:rPr>
                <w:lang w:eastAsia="en-US"/>
              </w:rPr>
            </w:pPr>
            <w:r w:rsidRPr="00D70946">
              <w:rPr>
                <w:lang w:eastAsia="en-US"/>
              </w:rPr>
              <w:t>R5-1914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AB959F" w14:textId="77777777" w:rsidR="00FE752D" w:rsidRPr="00D70946" w:rsidRDefault="00FE752D" w:rsidP="009D4432">
            <w:pPr>
              <w:pStyle w:val="TAC"/>
              <w:rPr>
                <w:lang w:eastAsia="en-US"/>
              </w:rPr>
            </w:pPr>
            <w:r w:rsidRPr="00D70946">
              <w:rPr>
                <w:lang w:eastAsia="en-US"/>
              </w:rPr>
              <w:t>04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97CEE7"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E93B1B"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8D1D5A" w14:textId="77777777" w:rsidR="00FE752D" w:rsidRPr="00D70946" w:rsidRDefault="00FE752D" w:rsidP="009D4432">
            <w:pPr>
              <w:pStyle w:val="TAL"/>
              <w:rPr>
                <w:lang w:eastAsia="en-US"/>
              </w:rPr>
            </w:pPr>
            <w:r w:rsidRPr="00D70946">
              <w:rPr>
                <w:lang w:eastAsia="en-US"/>
              </w:rPr>
              <w:t>Addition of NR test case 8.1.1.1.2-Pag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ABD56C" w14:textId="77777777" w:rsidR="00FE752D" w:rsidRPr="00D70946" w:rsidRDefault="00FE752D" w:rsidP="009D4432">
            <w:pPr>
              <w:pStyle w:val="TAC"/>
              <w:rPr>
                <w:lang w:eastAsia="en-US"/>
              </w:rPr>
            </w:pPr>
            <w:r w:rsidRPr="00D70946">
              <w:rPr>
                <w:lang w:eastAsia="en-US"/>
              </w:rPr>
              <w:t>15.3.0</w:t>
            </w:r>
          </w:p>
        </w:tc>
      </w:tr>
      <w:tr w:rsidR="00FE752D" w:rsidRPr="00D70946" w14:paraId="50775B7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6E45D34"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1D855E8"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6459BB" w14:textId="77777777" w:rsidR="00FE752D" w:rsidRPr="00D70946" w:rsidRDefault="00FE752D" w:rsidP="009D4432">
            <w:pPr>
              <w:pStyle w:val="TAC"/>
              <w:rPr>
                <w:lang w:eastAsia="en-US"/>
              </w:rPr>
            </w:pPr>
            <w:r w:rsidRPr="00D70946">
              <w:rPr>
                <w:lang w:eastAsia="en-US"/>
              </w:rPr>
              <w:t>R5-1914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D33A79" w14:textId="77777777" w:rsidR="00FE752D" w:rsidRPr="00D70946" w:rsidRDefault="00FE752D" w:rsidP="009D4432">
            <w:pPr>
              <w:pStyle w:val="TAC"/>
              <w:rPr>
                <w:lang w:eastAsia="en-US"/>
              </w:rPr>
            </w:pPr>
            <w:r w:rsidRPr="00D70946">
              <w:rPr>
                <w:lang w:eastAsia="en-US"/>
              </w:rPr>
              <w:t>04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76EEC7"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B31253"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D2BF4F" w14:textId="77777777" w:rsidR="00FE752D" w:rsidRPr="00D70946" w:rsidRDefault="00FE752D" w:rsidP="009D4432">
            <w:pPr>
              <w:pStyle w:val="TAL"/>
              <w:rPr>
                <w:lang w:eastAsia="en-US"/>
              </w:rPr>
            </w:pPr>
            <w:r w:rsidRPr="00D70946">
              <w:rPr>
                <w:lang w:eastAsia="en-US"/>
              </w:rPr>
              <w:t>Correction to NR test case 8.1.1.2.1-T300 expi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022CA4" w14:textId="77777777" w:rsidR="00FE752D" w:rsidRPr="00D70946" w:rsidRDefault="00FE752D" w:rsidP="009D4432">
            <w:pPr>
              <w:pStyle w:val="TAC"/>
              <w:rPr>
                <w:lang w:eastAsia="en-US"/>
              </w:rPr>
            </w:pPr>
            <w:r w:rsidRPr="00D70946">
              <w:rPr>
                <w:lang w:eastAsia="en-US"/>
              </w:rPr>
              <w:t>15.3.0</w:t>
            </w:r>
          </w:p>
        </w:tc>
      </w:tr>
      <w:tr w:rsidR="00FE752D" w:rsidRPr="00D70946" w14:paraId="3C2AC57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FD579A"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166139"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9C9CFA" w14:textId="77777777" w:rsidR="00FE752D" w:rsidRPr="00D70946" w:rsidRDefault="00FE752D" w:rsidP="009D4432">
            <w:pPr>
              <w:pStyle w:val="TAC"/>
              <w:rPr>
                <w:lang w:eastAsia="en-US"/>
              </w:rPr>
            </w:pPr>
            <w:r w:rsidRPr="00D70946">
              <w:rPr>
                <w:lang w:eastAsia="en-US"/>
              </w:rPr>
              <w:t>R5-1914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3EF16B" w14:textId="77777777" w:rsidR="00FE752D" w:rsidRPr="00D70946" w:rsidRDefault="00FE752D" w:rsidP="009D4432">
            <w:pPr>
              <w:pStyle w:val="TAC"/>
              <w:rPr>
                <w:lang w:eastAsia="en-US"/>
              </w:rPr>
            </w:pPr>
            <w:r w:rsidRPr="00D70946">
              <w:rPr>
                <w:lang w:eastAsia="en-US"/>
              </w:rPr>
              <w:t>04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C08477"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A6A6F8"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60347D" w14:textId="77777777" w:rsidR="00FE752D" w:rsidRPr="00D70946" w:rsidRDefault="00FE752D" w:rsidP="009D4432">
            <w:pPr>
              <w:pStyle w:val="TAL"/>
              <w:rPr>
                <w:lang w:eastAsia="en-US"/>
              </w:rPr>
            </w:pPr>
            <w:r w:rsidRPr="00D70946">
              <w:rPr>
                <w:lang w:eastAsia="en-US"/>
              </w:rPr>
              <w:t>Addition of NR test case 8.1.5.3.3-PWS notific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CA6253" w14:textId="77777777" w:rsidR="00FE752D" w:rsidRPr="00D70946" w:rsidRDefault="00FE752D" w:rsidP="009D4432">
            <w:pPr>
              <w:pStyle w:val="TAC"/>
              <w:rPr>
                <w:lang w:eastAsia="en-US"/>
              </w:rPr>
            </w:pPr>
            <w:r w:rsidRPr="00D70946">
              <w:rPr>
                <w:lang w:eastAsia="en-US"/>
              </w:rPr>
              <w:t>15.3.0</w:t>
            </w:r>
          </w:p>
        </w:tc>
      </w:tr>
      <w:tr w:rsidR="00FE752D" w:rsidRPr="00D70946" w14:paraId="24CCB09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E76D95"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63BBCD"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289D0A" w14:textId="77777777" w:rsidR="00FE752D" w:rsidRPr="00D70946" w:rsidRDefault="00FE752D" w:rsidP="009D4432">
            <w:pPr>
              <w:pStyle w:val="TAC"/>
              <w:rPr>
                <w:lang w:eastAsia="en-US"/>
              </w:rPr>
            </w:pPr>
            <w:r w:rsidRPr="00D70946">
              <w:rPr>
                <w:lang w:eastAsia="en-US"/>
              </w:rPr>
              <w:t>R5-1914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1D3BF5" w14:textId="77777777" w:rsidR="00FE752D" w:rsidRPr="00D70946" w:rsidRDefault="00FE752D" w:rsidP="009D4432">
            <w:pPr>
              <w:pStyle w:val="TAC"/>
              <w:rPr>
                <w:lang w:eastAsia="en-US"/>
              </w:rPr>
            </w:pPr>
            <w:r w:rsidRPr="00D70946">
              <w:rPr>
                <w:lang w:eastAsia="en-US"/>
              </w:rPr>
              <w:t>04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92101A"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809715"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30A7BD" w14:textId="77777777" w:rsidR="00FE752D" w:rsidRPr="00D70946" w:rsidRDefault="00FE752D" w:rsidP="009D4432">
            <w:pPr>
              <w:pStyle w:val="TAL"/>
              <w:rPr>
                <w:lang w:eastAsia="en-US"/>
              </w:rPr>
            </w:pPr>
            <w:r w:rsidRPr="00D70946">
              <w:rPr>
                <w:lang w:eastAsia="en-US"/>
              </w:rPr>
              <w:t>Correction to NR test case 9.1.5.1.1-Initial Regist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9FF6D2" w14:textId="77777777" w:rsidR="00FE752D" w:rsidRPr="00D70946" w:rsidRDefault="00FE752D" w:rsidP="009D4432">
            <w:pPr>
              <w:pStyle w:val="TAC"/>
              <w:rPr>
                <w:lang w:eastAsia="en-US"/>
              </w:rPr>
            </w:pPr>
            <w:r w:rsidRPr="00D70946">
              <w:rPr>
                <w:lang w:eastAsia="en-US"/>
              </w:rPr>
              <w:t>15.3.0</w:t>
            </w:r>
          </w:p>
        </w:tc>
      </w:tr>
      <w:tr w:rsidR="00FE752D" w:rsidRPr="00D70946" w14:paraId="19C23D7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9EF2E2"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D8AF20"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C35576" w14:textId="77777777" w:rsidR="00FE752D" w:rsidRPr="00D70946" w:rsidRDefault="00FE752D" w:rsidP="009D4432">
            <w:pPr>
              <w:pStyle w:val="TAC"/>
              <w:rPr>
                <w:lang w:eastAsia="en-US"/>
              </w:rPr>
            </w:pPr>
            <w:r w:rsidRPr="00D70946">
              <w:rPr>
                <w:lang w:eastAsia="en-US"/>
              </w:rPr>
              <w:t>R5-1914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B26D00" w14:textId="77777777" w:rsidR="00FE752D" w:rsidRPr="00D70946" w:rsidRDefault="00FE752D" w:rsidP="009D4432">
            <w:pPr>
              <w:pStyle w:val="TAC"/>
              <w:rPr>
                <w:lang w:eastAsia="en-US"/>
              </w:rPr>
            </w:pPr>
            <w:r w:rsidRPr="00D70946">
              <w:rPr>
                <w:lang w:eastAsia="en-US"/>
              </w:rPr>
              <w:t>04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0C90BD"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19602E"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B8B7D0F" w14:textId="77777777" w:rsidR="00FE752D" w:rsidRPr="00D70946" w:rsidRDefault="00FE752D" w:rsidP="009D4432">
            <w:pPr>
              <w:pStyle w:val="TAL"/>
              <w:rPr>
                <w:lang w:eastAsia="en-US"/>
              </w:rPr>
            </w:pPr>
            <w:r w:rsidRPr="00D70946">
              <w:rPr>
                <w:lang w:eastAsia="en-US"/>
              </w:rPr>
              <w:t>Addition of NR test case 8.1.3.1.5-Two event A3 RSR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4972B5" w14:textId="77777777" w:rsidR="00FE752D" w:rsidRPr="00D70946" w:rsidRDefault="00FE752D" w:rsidP="009D4432">
            <w:pPr>
              <w:pStyle w:val="TAC"/>
              <w:rPr>
                <w:lang w:eastAsia="en-US"/>
              </w:rPr>
            </w:pPr>
            <w:r w:rsidRPr="00D70946">
              <w:rPr>
                <w:lang w:eastAsia="en-US"/>
              </w:rPr>
              <w:t>15.3.0</w:t>
            </w:r>
          </w:p>
        </w:tc>
      </w:tr>
      <w:tr w:rsidR="00FE752D" w:rsidRPr="00D70946" w14:paraId="32ADA7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BC71B8"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7636CDF"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54765C" w14:textId="77777777" w:rsidR="00FE752D" w:rsidRPr="00D70946" w:rsidRDefault="00FE752D" w:rsidP="009D4432">
            <w:pPr>
              <w:pStyle w:val="TAC"/>
              <w:rPr>
                <w:lang w:eastAsia="en-US"/>
              </w:rPr>
            </w:pPr>
            <w:r w:rsidRPr="00D70946">
              <w:rPr>
                <w:lang w:eastAsia="en-US"/>
              </w:rPr>
              <w:t>R5-1914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4D8EF9" w14:textId="77777777" w:rsidR="00FE752D" w:rsidRPr="00D70946" w:rsidRDefault="00FE752D" w:rsidP="009D4432">
            <w:pPr>
              <w:pStyle w:val="TAC"/>
              <w:rPr>
                <w:lang w:eastAsia="en-US"/>
              </w:rPr>
            </w:pPr>
            <w:r w:rsidRPr="00D70946">
              <w:rPr>
                <w:lang w:eastAsia="en-US"/>
              </w:rPr>
              <w:t>04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72C158"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703378"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736F04" w14:textId="77777777" w:rsidR="00FE752D" w:rsidRPr="00D70946" w:rsidRDefault="00FE752D" w:rsidP="009D4432">
            <w:pPr>
              <w:pStyle w:val="TAL"/>
              <w:rPr>
                <w:lang w:eastAsia="en-US"/>
              </w:rPr>
            </w:pPr>
            <w:r w:rsidRPr="00D70946">
              <w:rPr>
                <w:lang w:eastAsia="en-US"/>
              </w:rPr>
              <w:t>Addition of NR test case 8.1.3.1.6_Two event A5 SIN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76BFEC" w14:textId="77777777" w:rsidR="00FE752D" w:rsidRPr="00D70946" w:rsidRDefault="00FE752D" w:rsidP="009D4432">
            <w:pPr>
              <w:pStyle w:val="TAC"/>
              <w:rPr>
                <w:lang w:eastAsia="en-US"/>
              </w:rPr>
            </w:pPr>
            <w:r w:rsidRPr="00D70946">
              <w:rPr>
                <w:lang w:eastAsia="en-US"/>
              </w:rPr>
              <w:t>15.3.0</w:t>
            </w:r>
          </w:p>
        </w:tc>
      </w:tr>
      <w:tr w:rsidR="00FE752D" w:rsidRPr="00D70946" w14:paraId="2B55AC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0F740E"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E411D5"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8CDC91" w14:textId="77777777" w:rsidR="00FE752D" w:rsidRPr="00D70946" w:rsidRDefault="00FE752D" w:rsidP="009D4432">
            <w:pPr>
              <w:pStyle w:val="TAC"/>
              <w:rPr>
                <w:lang w:eastAsia="en-US"/>
              </w:rPr>
            </w:pPr>
            <w:r w:rsidRPr="00D70946">
              <w:rPr>
                <w:lang w:eastAsia="en-US"/>
              </w:rPr>
              <w:t>R5-1914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F66564" w14:textId="77777777" w:rsidR="00FE752D" w:rsidRPr="00D70946" w:rsidRDefault="00FE752D" w:rsidP="009D4432">
            <w:pPr>
              <w:pStyle w:val="TAC"/>
              <w:rPr>
                <w:lang w:eastAsia="en-US"/>
              </w:rPr>
            </w:pPr>
            <w:r w:rsidRPr="00D70946">
              <w:rPr>
                <w:lang w:eastAsia="en-US"/>
              </w:rPr>
              <w:t>04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9C8870"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32B2C18"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4774DB" w14:textId="77777777" w:rsidR="00FE752D" w:rsidRPr="00D70946" w:rsidRDefault="00FE752D" w:rsidP="009D4432">
            <w:pPr>
              <w:pStyle w:val="TAL"/>
              <w:rPr>
                <w:lang w:eastAsia="en-US"/>
              </w:rPr>
            </w:pPr>
            <w:r w:rsidRPr="00D70946">
              <w:rPr>
                <w:lang w:eastAsia="en-US"/>
              </w:rPr>
              <w:t>Correction to NR test case 8.1.5.3.1-ETW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5AAAC2" w14:textId="77777777" w:rsidR="00FE752D" w:rsidRPr="00D70946" w:rsidRDefault="00FE752D" w:rsidP="009D4432">
            <w:pPr>
              <w:pStyle w:val="TAC"/>
              <w:rPr>
                <w:lang w:eastAsia="en-US"/>
              </w:rPr>
            </w:pPr>
            <w:r w:rsidRPr="00D70946">
              <w:rPr>
                <w:lang w:eastAsia="en-US"/>
              </w:rPr>
              <w:t>15.3.0</w:t>
            </w:r>
          </w:p>
        </w:tc>
      </w:tr>
      <w:tr w:rsidR="00FE752D" w:rsidRPr="00D70946" w14:paraId="6CE270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D96D6E"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47C572"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6E4788" w14:textId="77777777" w:rsidR="00FE752D" w:rsidRPr="00D70946" w:rsidRDefault="00FE752D" w:rsidP="009D4432">
            <w:pPr>
              <w:pStyle w:val="TAC"/>
              <w:rPr>
                <w:lang w:eastAsia="en-US"/>
              </w:rPr>
            </w:pPr>
            <w:r w:rsidRPr="00D70946">
              <w:rPr>
                <w:lang w:eastAsia="en-US"/>
              </w:rPr>
              <w:t>R5-1915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BB1131" w14:textId="77777777" w:rsidR="00FE752D" w:rsidRPr="00D70946" w:rsidRDefault="00FE752D" w:rsidP="009D4432">
            <w:pPr>
              <w:pStyle w:val="TAC"/>
              <w:rPr>
                <w:lang w:eastAsia="en-US"/>
              </w:rPr>
            </w:pPr>
            <w:r w:rsidRPr="00D70946">
              <w:rPr>
                <w:lang w:eastAsia="en-US"/>
              </w:rPr>
              <w:t>05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8F2C10"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9A428B"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F7BB71" w14:textId="77777777" w:rsidR="00FE752D" w:rsidRPr="00D70946" w:rsidRDefault="00FE752D" w:rsidP="009D4432">
            <w:pPr>
              <w:pStyle w:val="TAL"/>
              <w:rPr>
                <w:lang w:eastAsia="en-US"/>
              </w:rPr>
            </w:pPr>
            <w:r w:rsidRPr="00D70946">
              <w:rPr>
                <w:lang w:eastAsia="en-US"/>
              </w:rPr>
              <w:t>Addition of new RRC TC 8.1.5.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DEBC16" w14:textId="77777777" w:rsidR="00FE752D" w:rsidRPr="00D70946" w:rsidRDefault="00FE752D" w:rsidP="009D4432">
            <w:pPr>
              <w:pStyle w:val="TAC"/>
              <w:rPr>
                <w:lang w:eastAsia="en-US"/>
              </w:rPr>
            </w:pPr>
            <w:r w:rsidRPr="00D70946">
              <w:rPr>
                <w:lang w:eastAsia="en-US"/>
              </w:rPr>
              <w:t>15.3.0</w:t>
            </w:r>
          </w:p>
        </w:tc>
      </w:tr>
      <w:tr w:rsidR="00FE752D" w:rsidRPr="00D70946" w14:paraId="457BB28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5F96CC4"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CE7E7D"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D7285F" w14:textId="77777777" w:rsidR="00FE752D" w:rsidRPr="00D70946" w:rsidRDefault="00FE752D" w:rsidP="009D4432">
            <w:pPr>
              <w:pStyle w:val="TAC"/>
              <w:rPr>
                <w:lang w:eastAsia="en-US"/>
              </w:rPr>
            </w:pPr>
            <w:r w:rsidRPr="00D70946">
              <w:rPr>
                <w:lang w:eastAsia="en-US"/>
              </w:rPr>
              <w:t>R5-1916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34AFBC" w14:textId="77777777" w:rsidR="00FE752D" w:rsidRPr="00D70946" w:rsidRDefault="00FE752D" w:rsidP="009D4432">
            <w:pPr>
              <w:pStyle w:val="TAC"/>
              <w:rPr>
                <w:lang w:eastAsia="en-US"/>
              </w:rPr>
            </w:pPr>
            <w:r w:rsidRPr="00D70946">
              <w:rPr>
                <w:lang w:eastAsia="en-US"/>
              </w:rPr>
              <w:t>05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46965C"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034A2D"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415279" w14:textId="77777777" w:rsidR="00FE752D" w:rsidRPr="00D70946" w:rsidRDefault="00FE752D" w:rsidP="009D4432">
            <w:pPr>
              <w:pStyle w:val="TAL"/>
              <w:rPr>
                <w:lang w:eastAsia="en-US"/>
              </w:rPr>
            </w:pPr>
            <w:r w:rsidRPr="00D70946">
              <w:rPr>
                <w:lang w:eastAsia="en-US"/>
              </w:rPr>
              <w:t>Update of 5GS NR RRC test case 8.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05D9A7" w14:textId="77777777" w:rsidR="00FE752D" w:rsidRPr="00D70946" w:rsidRDefault="00FE752D" w:rsidP="009D4432">
            <w:pPr>
              <w:pStyle w:val="TAC"/>
              <w:rPr>
                <w:lang w:eastAsia="en-US"/>
              </w:rPr>
            </w:pPr>
            <w:r w:rsidRPr="00D70946">
              <w:rPr>
                <w:lang w:eastAsia="en-US"/>
              </w:rPr>
              <w:t>15.3.0</w:t>
            </w:r>
          </w:p>
        </w:tc>
      </w:tr>
      <w:tr w:rsidR="00FE752D" w:rsidRPr="00D70946" w14:paraId="5509322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7C1313"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F47E51"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9ECF08" w14:textId="77777777" w:rsidR="00FE752D" w:rsidRPr="00D70946" w:rsidRDefault="00FE752D" w:rsidP="009D4432">
            <w:pPr>
              <w:pStyle w:val="TAC"/>
              <w:rPr>
                <w:lang w:eastAsia="en-US"/>
              </w:rPr>
            </w:pPr>
            <w:r w:rsidRPr="00D70946">
              <w:rPr>
                <w:lang w:eastAsia="en-US"/>
              </w:rPr>
              <w:t>R5-1916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792512" w14:textId="77777777" w:rsidR="00FE752D" w:rsidRPr="00D70946" w:rsidRDefault="00FE752D" w:rsidP="009D4432">
            <w:pPr>
              <w:pStyle w:val="TAC"/>
              <w:rPr>
                <w:lang w:eastAsia="en-US"/>
              </w:rPr>
            </w:pPr>
            <w:r w:rsidRPr="00D70946">
              <w:rPr>
                <w:lang w:eastAsia="en-US"/>
              </w:rPr>
              <w:t>05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90021A"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AD5BC4"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A62A26" w14:textId="77777777" w:rsidR="00FE752D" w:rsidRPr="00D70946" w:rsidRDefault="00FE752D" w:rsidP="009D4432">
            <w:pPr>
              <w:pStyle w:val="TAL"/>
              <w:rPr>
                <w:lang w:eastAsia="en-US"/>
              </w:rPr>
            </w:pPr>
            <w:r w:rsidRPr="00D70946">
              <w:rPr>
                <w:lang w:eastAsia="en-US"/>
              </w:rPr>
              <w:t>Updates to 5GS SA RRC TC - RRC / Paging for connection / Multiple paging record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BABB346" w14:textId="77777777" w:rsidR="00FE752D" w:rsidRPr="00D70946" w:rsidRDefault="00FE752D" w:rsidP="009D4432">
            <w:pPr>
              <w:pStyle w:val="TAC"/>
              <w:rPr>
                <w:lang w:eastAsia="en-US"/>
              </w:rPr>
            </w:pPr>
            <w:r w:rsidRPr="00D70946">
              <w:rPr>
                <w:lang w:eastAsia="en-US"/>
              </w:rPr>
              <w:t>15.3.0</w:t>
            </w:r>
          </w:p>
        </w:tc>
      </w:tr>
      <w:tr w:rsidR="00FE752D" w:rsidRPr="00D70946" w14:paraId="1DF12D8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D53AE9"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41E072"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4C7385" w14:textId="77777777" w:rsidR="00FE752D" w:rsidRPr="00D70946" w:rsidRDefault="00FE752D" w:rsidP="009D4432">
            <w:pPr>
              <w:pStyle w:val="TAC"/>
              <w:rPr>
                <w:lang w:eastAsia="en-US"/>
              </w:rPr>
            </w:pPr>
            <w:r w:rsidRPr="00D70946">
              <w:rPr>
                <w:lang w:eastAsia="en-US"/>
              </w:rPr>
              <w:t>R5-1916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F883C3" w14:textId="77777777" w:rsidR="00FE752D" w:rsidRPr="00D70946" w:rsidRDefault="00FE752D" w:rsidP="009D4432">
            <w:pPr>
              <w:pStyle w:val="TAC"/>
              <w:rPr>
                <w:lang w:eastAsia="en-US"/>
              </w:rPr>
            </w:pPr>
            <w:r w:rsidRPr="00D70946">
              <w:rPr>
                <w:lang w:eastAsia="en-US"/>
              </w:rPr>
              <w:t>05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E3D6DB"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B69C0C"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8D6861" w14:textId="77777777" w:rsidR="00FE752D" w:rsidRPr="00D70946" w:rsidRDefault="00FE752D" w:rsidP="009D4432">
            <w:pPr>
              <w:pStyle w:val="TAL"/>
              <w:rPr>
                <w:lang w:eastAsia="en-US"/>
              </w:rPr>
            </w:pPr>
            <w:r w:rsidRPr="00D70946">
              <w:rPr>
                <w:lang w:eastAsia="en-US"/>
              </w:rPr>
              <w:t>Updates to 5GS SA RRC TC - RRC connection establishment / RRC Reject with wait tim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EA19EB" w14:textId="77777777" w:rsidR="00FE752D" w:rsidRPr="00D70946" w:rsidRDefault="00FE752D" w:rsidP="009D4432">
            <w:pPr>
              <w:pStyle w:val="TAC"/>
              <w:rPr>
                <w:lang w:eastAsia="en-US"/>
              </w:rPr>
            </w:pPr>
            <w:r w:rsidRPr="00D70946">
              <w:rPr>
                <w:lang w:eastAsia="en-US"/>
              </w:rPr>
              <w:t>15.3.0</w:t>
            </w:r>
          </w:p>
        </w:tc>
      </w:tr>
      <w:tr w:rsidR="00FE752D" w:rsidRPr="00D70946" w14:paraId="088453A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6D6A9D"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9FF48F"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75DE87" w14:textId="77777777" w:rsidR="00FE752D" w:rsidRPr="00D70946" w:rsidRDefault="00FE752D" w:rsidP="009D4432">
            <w:pPr>
              <w:pStyle w:val="TAC"/>
              <w:rPr>
                <w:lang w:eastAsia="en-US"/>
              </w:rPr>
            </w:pPr>
            <w:r w:rsidRPr="00D70946">
              <w:rPr>
                <w:lang w:eastAsia="en-US"/>
              </w:rPr>
              <w:t>R5-1916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E6ACF3" w14:textId="77777777" w:rsidR="00FE752D" w:rsidRPr="00D70946" w:rsidRDefault="00FE752D" w:rsidP="009D4432">
            <w:pPr>
              <w:pStyle w:val="TAC"/>
              <w:rPr>
                <w:lang w:eastAsia="en-US"/>
              </w:rPr>
            </w:pPr>
            <w:r w:rsidRPr="00D70946">
              <w:rPr>
                <w:lang w:eastAsia="en-US"/>
              </w:rPr>
              <w:t>05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38599D5"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6B32A9"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832C4D" w14:textId="77777777" w:rsidR="00FE752D" w:rsidRPr="00D70946" w:rsidRDefault="00FE752D" w:rsidP="009D4432">
            <w:pPr>
              <w:pStyle w:val="TAL"/>
              <w:rPr>
                <w:lang w:eastAsia="en-US"/>
              </w:rPr>
            </w:pPr>
            <w:r w:rsidRPr="00D70946">
              <w:rPr>
                <w:lang w:eastAsia="en-US"/>
              </w:rPr>
              <w:t>Updates to 5GS SA RRC TC - SI change / Notification of BCCH modification / Short message for SI upd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475492" w14:textId="77777777" w:rsidR="00FE752D" w:rsidRPr="00D70946" w:rsidRDefault="00FE752D" w:rsidP="009D4432">
            <w:pPr>
              <w:pStyle w:val="TAC"/>
              <w:rPr>
                <w:lang w:eastAsia="en-US"/>
              </w:rPr>
            </w:pPr>
            <w:r w:rsidRPr="00D70946">
              <w:rPr>
                <w:lang w:eastAsia="en-US"/>
              </w:rPr>
              <w:t>15.3.0</w:t>
            </w:r>
          </w:p>
        </w:tc>
      </w:tr>
      <w:tr w:rsidR="00FE752D" w:rsidRPr="00D70946" w14:paraId="1E45E03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894B96"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259C3F"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E80629" w14:textId="77777777" w:rsidR="00FE752D" w:rsidRPr="00D70946" w:rsidRDefault="00FE752D" w:rsidP="009D4432">
            <w:pPr>
              <w:pStyle w:val="TAC"/>
              <w:rPr>
                <w:lang w:eastAsia="en-US"/>
              </w:rPr>
            </w:pPr>
            <w:r w:rsidRPr="00D70946">
              <w:rPr>
                <w:lang w:eastAsia="en-US"/>
              </w:rPr>
              <w:t>R5-1916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41349A" w14:textId="77777777" w:rsidR="00FE752D" w:rsidRPr="00D70946" w:rsidRDefault="00FE752D" w:rsidP="009D4432">
            <w:pPr>
              <w:pStyle w:val="TAC"/>
              <w:rPr>
                <w:lang w:eastAsia="en-US"/>
              </w:rPr>
            </w:pPr>
            <w:r w:rsidRPr="00D70946">
              <w:rPr>
                <w:lang w:eastAsia="en-US"/>
              </w:rPr>
              <w:t>05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8BCC65"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2CE701"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A6E091" w14:textId="77777777" w:rsidR="00FE752D" w:rsidRPr="00D70946" w:rsidRDefault="00FE752D" w:rsidP="009D4432">
            <w:pPr>
              <w:pStyle w:val="TAL"/>
              <w:rPr>
                <w:lang w:eastAsia="en-US"/>
              </w:rPr>
            </w:pPr>
            <w:r w:rsidRPr="00D70946">
              <w:rPr>
                <w:lang w:eastAsia="en-US"/>
              </w:rPr>
              <w:t>Update EN-DC RRC TC 8.2.2.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01CDED" w14:textId="77777777" w:rsidR="00FE752D" w:rsidRPr="00D70946" w:rsidRDefault="00FE752D" w:rsidP="009D4432">
            <w:pPr>
              <w:pStyle w:val="TAC"/>
              <w:rPr>
                <w:lang w:eastAsia="en-US"/>
              </w:rPr>
            </w:pPr>
            <w:r w:rsidRPr="00D70946">
              <w:rPr>
                <w:lang w:eastAsia="en-US"/>
              </w:rPr>
              <w:t>15.3.0</w:t>
            </w:r>
          </w:p>
        </w:tc>
      </w:tr>
      <w:tr w:rsidR="00FE752D" w:rsidRPr="00D70946" w14:paraId="2B04A2E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B7F6D2"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84C9C1"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3CC781" w14:textId="77777777" w:rsidR="00FE752D" w:rsidRPr="00D70946" w:rsidRDefault="00FE752D" w:rsidP="009D4432">
            <w:pPr>
              <w:pStyle w:val="TAC"/>
              <w:rPr>
                <w:lang w:eastAsia="en-US"/>
              </w:rPr>
            </w:pPr>
            <w:r w:rsidRPr="00D70946">
              <w:rPr>
                <w:lang w:eastAsia="en-US"/>
              </w:rPr>
              <w:t>R5-1916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BE8A42" w14:textId="77777777" w:rsidR="00FE752D" w:rsidRPr="00D70946" w:rsidRDefault="00FE752D" w:rsidP="009D4432">
            <w:pPr>
              <w:pStyle w:val="TAC"/>
              <w:rPr>
                <w:lang w:eastAsia="en-US"/>
              </w:rPr>
            </w:pPr>
            <w:r w:rsidRPr="00D70946">
              <w:rPr>
                <w:lang w:eastAsia="en-US"/>
              </w:rPr>
              <w:t>05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CB037C"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51691C"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3A58CD" w14:textId="77777777" w:rsidR="00FE752D" w:rsidRPr="00D70946" w:rsidRDefault="00FE752D" w:rsidP="009D4432">
            <w:pPr>
              <w:pStyle w:val="TAL"/>
              <w:rPr>
                <w:lang w:eastAsia="en-US"/>
              </w:rPr>
            </w:pPr>
            <w:r w:rsidRPr="00D70946">
              <w:rPr>
                <w:lang w:eastAsia="en-US"/>
              </w:rPr>
              <w:t>Update EN-DC RRC TC 8.2.2.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6D6D3E" w14:textId="77777777" w:rsidR="00FE752D" w:rsidRPr="00D70946" w:rsidRDefault="00FE752D" w:rsidP="009D4432">
            <w:pPr>
              <w:pStyle w:val="TAC"/>
              <w:rPr>
                <w:lang w:eastAsia="en-US"/>
              </w:rPr>
            </w:pPr>
            <w:r w:rsidRPr="00D70946">
              <w:rPr>
                <w:lang w:eastAsia="en-US"/>
              </w:rPr>
              <w:t>15.3.0</w:t>
            </w:r>
          </w:p>
        </w:tc>
      </w:tr>
      <w:tr w:rsidR="00FE752D" w:rsidRPr="00D70946" w14:paraId="6B8AEF2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EAB81B"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A5E07E"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A1FED7" w14:textId="77777777" w:rsidR="00FE752D" w:rsidRPr="00D70946" w:rsidRDefault="00FE752D" w:rsidP="009D4432">
            <w:pPr>
              <w:pStyle w:val="TAC"/>
              <w:rPr>
                <w:lang w:eastAsia="en-US"/>
              </w:rPr>
            </w:pPr>
            <w:r w:rsidRPr="00D70946">
              <w:rPr>
                <w:lang w:eastAsia="en-US"/>
              </w:rPr>
              <w:t>R5-1916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BA595F" w14:textId="77777777" w:rsidR="00FE752D" w:rsidRPr="00D70946" w:rsidRDefault="00FE752D" w:rsidP="009D4432">
            <w:pPr>
              <w:pStyle w:val="TAC"/>
              <w:rPr>
                <w:lang w:eastAsia="en-US"/>
              </w:rPr>
            </w:pPr>
            <w:r w:rsidRPr="00D70946">
              <w:rPr>
                <w:lang w:eastAsia="en-US"/>
              </w:rPr>
              <w:t>05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034E21"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D91FCD"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AA5F72D" w14:textId="77777777" w:rsidR="00FE752D" w:rsidRPr="00D70946" w:rsidRDefault="00FE752D" w:rsidP="009D4432">
            <w:pPr>
              <w:pStyle w:val="TAL"/>
              <w:rPr>
                <w:lang w:eastAsia="en-US"/>
              </w:rPr>
            </w:pPr>
            <w:r w:rsidRPr="00D70946">
              <w:rPr>
                <w:lang w:eastAsia="en-US"/>
              </w:rPr>
              <w:t>Update EN-DC RRC TC 8.2.2.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08755A" w14:textId="77777777" w:rsidR="00FE752D" w:rsidRPr="00D70946" w:rsidRDefault="00FE752D" w:rsidP="009D4432">
            <w:pPr>
              <w:pStyle w:val="TAC"/>
              <w:rPr>
                <w:lang w:eastAsia="en-US"/>
              </w:rPr>
            </w:pPr>
            <w:r w:rsidRPr="00D70946">
              <w:rPr>
                <w:lang w:eastAsia="en-US"/>
              </w:rPr>
              <w:t>15.3.0</w:t>
            </w:r>
          </w:p>
        </w:tc>
      </w:tr>
      <w:tr w:rsidR="00FE752D" w:rsidRPr="00D70946" w14:paraId="3E29231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04EBDA"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D8F7D0"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A7DCCC" w14:textId="77777777" w:rsidR="00FE752D" w:rsidRPr="00D70946" w:rsidRDefault="00FE752D" w:rsidP="009D4432">
            <w:pPr>
              <w:pStyle w:val="TAC"/>
              <w:rPr>
                <w:lang w:eastAsia="en-US"/>
              </w:rPr>
            </w:pPr>
            <w:r w:rsidRPr="00D70946">
              <w:rPr>
                <w:lang w:eastAsia="en-US"/>
              </w:rPr>
              <w:t>R5-1916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CE7039" w14:textId="77777777" w:rsidR="00FE752D" w:rsidRPr="00D70946" w:rsidRDefault="00FE752D" w:rsidP="009D4432">
            <w:pPr>
              <w:pStyle w:val="TAC"/>
              <w:rPr>
                <w:lang w:eastAsia="en-US"/>
              </w:rPr>
            </w:pPr>
            <w:r w:rsidRPr="00D70946">
              <w:rPr>
                <w:lang w:eastAsia="en-US"/>
              </w:rPr>
              <w:t>05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B42D0C"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310665"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BCF0CC8" w14:textId="77777777" w:rsidR="00FE752D" w:rsidRPr="00D70946" w:rsidRDefault="00FE752D" w:rsidP="009D4432">
            <w:pPr>
              <w:pStyle w:val="TAL"/>
              <w:rPr>
                <w:lang w:eastAsia="en-US"/>
              </w:rPr>
            </w:pPr>
            <w:r w:rsidRPr="00D70946">
              <w:rPr>
                <w:lang w:eastAsia="en-US"/>
              </w:rPr>
              <w:t>Update EN-DC RRC TC 8.2.4.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2A486C" w14:textId="77777777" w:rsidR="00FE752D" w:rsidRPr="00D70946" w:rsidRDefault="00FE752D" w:rsidP="009D4432">
            <w:pPr>
              <w:pStyle w:val="TAC"/>
              <w:rPr>
                <w:lang w:eastAsia="en-US"/>
              </w:rPr>
            </w:pPr>
            <w:r w:rsidRPr="00D70946">
              <w:rPr>
                <w:lang w:eastAsia="en-US"/>
              </w:rPr>
              <w:t>15.3.0</w:t>
            </w:r>
          </w:p>
        </w:tc>
      </w:tr>
      <w:tr w:rsidR="00FE752D" w:rsidRPr="00D70946" w14:paraId="278DE3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32EFC2"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24C23C"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3C730E" w14:textId="77777777" w:rsidR="00FE752D" w:rsidRPr="00D70946" w:rsidRDefault="00FE752D" w:rsidP="009D4432">
            <w:pPr>
              <w:pStyle w:val="TAC"/>
              <w:rPr>
                <w:lang w:eastAsia="en-US"/>
              </w:rPr>
            </w:pPr>
            <w:r w:rsidRPr="00D70946">
              <w:rPr>
                <w:lang w:eastAsia="en-US"/>
              </w:rPr>
              <w:t>R5-1916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16B249" w14:textId="77777777" w:rsidR="00FE752D" w:rsidRPr="00D70946" w:rsidRDefault="00FE752D" w:rsidP="009D4432">
            <w:pPr>
              <w:pStyle w:val="TAC"/>
              <w:rPr>
                <w:lang w:eastAsia="en-US"/>
              </w:rPr>
            </w:pPr>
            <w:r w:rsidRPr="00D70946">
              <w:rPr>
                <w:lang w:eastAsia="en-US"/>
              </w:rPr>
              <w:t>05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C257F5"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B5501B"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CF109F" w14:textId="77777777" w:rsidR="00FE752D" w:rsidRPr="00D70946" w:rsidRDefault="00FE752D" w:rsidP="009D4432">
            <w:pPr>
              <w:pStyle w:val="TAL"/>
              <w:rPr>
                <w:lang w:eastAsia="en-US"/>
              </w:rPr>
            </w:pPr>
            <w:r w:rsidRPr="00D70946">
              <w:rPr>
                <w:lang w:eastAsia="en-US"/>
              </w:rPr>
              <w:t>Update EN-DC RRC TC 8.2.5.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BD846B" w14:textId="77777777" w:rsidR="00FE752D" w:rsidRPr="00D70946" w:rsidRDefault="00FE752D" w:rsidP="009D4432">
            <w:pPr>
              <w:pStyle w:val="TAC"/>
              <w:rPr>
                <w:lang w:eastAsia="en-US"/>
              </w:rPr>
            </w:pPr>
            <w:r w:rsidRPr="00D70946">
              <w:rPr>
                <w:lang w:eastAsia="en-US"/>
              </w:rPr>
              <w:t>15.3.0</w:t>
            </w:r>
          </w:p>
        </w:tc>
      </w:tr>
      <w:tr w:rsidR="00FE752D" w:rsidRPr="00D70946" w14:paraId="321484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4A4095"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9C55D8"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95FE6A" w14:textId="77777777" w:rsidR="00FE752D" w:rsidRPr="00D70946" w:rsidRDefault="00FE752D" w:rsidP="009D4432">
            <w:pPr>
              <w:pStyle w:val="TAC"/>
              <w:rPr>
                <w:lang w:eastAsia="en-US"/>
              </w:rPr>
            </w:pPr>
            <w:r w:rsidRPr="00D70946">
              <w:rPr>
                <w:lang w:eastAsia="en-US"/>
              </w:rPr>
              <w:t>R5-1916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4DCBCC" w14:textId="77777777" w:rsidR="00FE752D" w:rsidRPr="00D70946" w:rsidRDefault="00FE752D" w:rsidP="009D4432">
            <w:pPr>
              <w:pStyle w:val="TAC"/>
              <w:rPr>
                <w:lang w:eastAsia="en-US"/>
              </w:rPr>
            </w:pPr>
            <w:r w:rsidRPr="00D70946">
              <w:rPr>
                <w:lang w:eastAsia="en-US"/>
              </w:rPr>
              <w:t>05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904BA8"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B33589"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19A9E1" w14:textId="77777777" w:rsidR="00FE752D" w:rsidRPr="00D70946" w:rsidRDefault="00FE752D" w:rsidP="009D4432">
            <w:pPr>
              <w:pStyle w:val="TAL"/>
              <w:rPr>
                <w:lang w:eastAsia="en-US"/>
              </w:rPr>
            </w:pPr>
            <w:r w:rsidRPr="00D70946">
              <w:rPr>
                <w:lang w:eastAsia="en-US"/>
              </w:rPr>
              <w:t>Addition of 5GC TC- PDU session authentication and authorization / during the UE-requested PDU session proced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96DFCD" w14:textId="77777777" w:rsidR="00FE752D" w:rsidRPr="00D70946" w:rsidRDefault="00FE752D" w:rsidP="009D4432">
            <w:pPr>
              <w:pStyle w:val="TAC"/>
              <w:rPr>
                <w:lang w:eastAsia="en-US"/>
              </w:rPr>
            </w:pPr>
            <w:r w:rsidRPr="00D70946">
              <w:rPr>
                <w:lang w:eastAsia="en-US"/>
              </w:rPr>
              <w:t>15.3.0</w:t>
            </w:r>
          </w:p>
        </w:tc>
      </w:tr>
      <w:tr w:rsidR="00FE752D" w:rsidRPr="00D70946" w14:paraId="1C8337D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35AC50"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206EDA"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49695A" w14:textId="77777777" w:rsidR="00FE752D" w:rsidRPr="00D70946" w:rsidRDefault="00FE752D" w:rsidP="009D4432">
            <w:pPr>
              <w:pStyle w:val="TAC"/>
              <w:rPr>
                <w:lang w:eastAsia="en-US"/>
              </w:rPr>
            </w:pPr>
            <w:r w:rsidRPr="00D70946">
              <w:rPr>
                <w:lang w:eastAsia="en-US"/>
              </w:rPr>
              <w:t>R5-1916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5B7876" w14:textId="77777777" w:rsidR="00FE752D" w:rsidRPr="00D70946" w:rsidRDefault="00FE752D" w:rsidP="009D4432">
            <w:pPr>
              <w:pStyle w:val="TAC"/>
              <w:rPr>
                <w:lang w:eastAsia="en-US"/>
              </w:rPr>
            </w:pPr>
            <w:r w:rsidRPr="00D70946">
              <w:rPr>
                <w:lang w:eastAsia="en-US"/>
              </w:rPr>
              <w:t>05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292DBF"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CCBAEC"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2BD4F6" w14:textId="77777777" w:rsidR="00FE752D" w:rsidRPr="00D70946" w:rsidRDefault="00FE752D" w:rsidP="009D4432">
            <w:pPr>
              <w:pStyle w:val="TAL"/>
              <w:rPr>
                <w:lang w:eastAsia="en-US"/>
              </w:rPr>
            </w:pPr>
            <w:r w:rsidRPr="00D70946">
              <w:rPr>
                <w:lang w:eastAsia="en-US"/>
              </w:rPr>
              <w:t>Addition of Idle Mode TC  -  Steering of UE in roaming during registration/security check successful using List Type 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95CA6A" w14:textId="77777777" w:rsidR="00FE752D" w:rsidRPr="00D70946" w:rsidRDefault="00FE752D" w:rsidP="009D4432">
            <w:pPr>
              <w:pStyle w:val="TAC"/>
              <w:rPr>
                <w:lang w:eastAsia="en-US"/>
              </w:rPr>
            </w:pPr>
            <w:r w:rsidRPr="00D70946">
              <w:rPr>
                <w:lang w:eastAsia="en-US"/>
              </w:rPr>
              <w:t>15.3.0</w:t>
            </w:r>
          </w:p>
        </w:tc>
      </w:tr>
      <w:tr w:rsidR="00FE752D" w:rsidRPr="00D70946" w14:paraId="70BC4FE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1016208"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1AB894"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27E05A" w14:textId="77777777" w:rsidR="00FE752D" w:rsidRPr="00D70946" w:rsidRDefault="00FE752D" w:rsidP="009D4432">
            <w:pPr>
              <w:pStyle w:val="TAC"/>
              <w:rPr>
                <w:lang w:eastAsia="en-US"/>
              </w:rPr>
            </w:pPr>
            <w:r w:rsidRPr="00D70946">
              <w:rPr>
                <w:lang w:eastAsia="en-US"/>
              </w:rPr>
              <w:t>R5-1916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D6CDB0" w14:textId="77777777" w:rsidR="00FE752D" w:rsidRPr="00D70946" w:rsidRDefault="00FE752D" w:rsidP="009D4432">
            <w:pPr>
              <w:pStyle w:val="TAC"/>
              <w:rPr>
                <w:lang w:eastAsia="en-US"/>
              </w:rPr>
            </w:pPr>
            <w:r w:rsidRPr="00D70946">
              <w:rPr>
                <w:lang w:eastAsia="en-US"/>
              </w:rPr>
              <w:t>05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9DAF7A"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61D3A8"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C01A2EE" w14:textId="77777777" w:rsidR="00FE752D" w:rsidRPr="00D70946" w:rsidRDefault="00FE752D" w:rsidP="009D4432">
            <w:pPr>
              <w:pStyle w:val="TAL"/>
              <w:rPr>
                <w:lang w:eastAsia="en-US"/>
              </w:rPr>
            </w:pPr>
            <w:r w:rsidRPr="00D70946">
              <w:rPr>
                <w:lang w:eastAsia="en-US"/>
              </w:rPr>
              <w:t>Addition of Idle mode Test Case - PLMN selection of RPLMN, HPLMN/EHPLMN, UPLMN and OPLMN / Automatic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D46890" w14:textId="77777777" w:rsidR="00FE752D" w:rsidRPr="00D70946" w:rsidRDefault="00FE752D" w:rsidP="009D4432">
            <w:pPr>
              <w:pStyle w:val="TAC"/>
              <w:rPr>
                <w:lang w:eastAsia="en-US"/>
              </w:rPr>
            </w:pPr>
            <w:r w:rsidRPr="00D70946">
              <w:rPr>
                <w:lang w:eastAsia="en-US"/>
              </w:rPr>
              <w:t>15.3.0</w:t>
            </w:r>
          </w:p>
        </w:tc>
      </w:tr>
      <w:tr w:rsidR="00FE752D" w:rsidRPr="00D70946" w14:paraId="5C0F540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531B6E"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5006D5"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22D1E0" w14:textId="77777777" w:rsidR="00FE752D" w:rsidRPr="00D70946" w:rsidRDefault="00FE752D" w:rsidP="009D4432">
            <w:pPr>
              <w:pStyle w:val="TAC"/>
              <w:rPr>
                <w:lang w:eastAsia="en-US"/>
              </w:rPr>
            </w:pPr>
            <w:r w:rsidRPr="00D70946">
              <w:rPr>
                <w:lang w:eastAsia="en-US"/>
              </w:rPr>
              <w:t>R5-1917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DA6D92" w14:textId="77777777" w:rsidR="00FE752D" w:rsidRPr="00D70946" w:rsidRDefault="00FE752D" w:rsidP="009D4432">
            <w:pPr>
              <w:pStyle w:val="TAC"/>
              <w:rPr>
                <w:lang w:eastAsia="en-US"/>
              </w:rPr>
            </w:pPr>
            <w:r w:rsidRPr="00D70946">
              <w:rPr>
                <w:lang w:eastAsia="en-US"/>
              </w:rPr>
              <w:t>05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AA42CA"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D14DE6"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5A6369E" w14:textId="77777777" w:rsidR="00FE752D" w:rsidRPr="00D70946" w:rsidRDefault="00FE752D" w:rsidP="009D4432">
            <w:pPr>
              <w:pStyle w:val="TAL"/>
              <w:rPr>
                <w:lang w:eastAsia="en-US"/>
              </w:rPr>
            </w:pPr>
            <w:r w:rsidRPr="00D70946">
              <w:rPr>
                <w:lang w:eastAsia="en-US"/>
              </w:rPr>
              <w:t>Update RRC TC 8.2.2.1.1 - SRB3 Establishment, Reconfiguration and Release / NR addition, modification and release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89F882" w14:textId="77777777" w:rsidR="00FE752D" w:rsidRPr="00D70946" w:rsidRDefault="00FE752D" w:rsidP="009D4432">
            <w:pPr>
              <w:pStyle w:val="TAC"/>
              <w:rPr>
                <w:lang w:eastAsia="en-US"/>
              </w:rPr>
            </w:pPr>
            <w:r w:rsidRPr="00D70946">
              <w:rPr>
                <w:lang w:eastAsia="en-US"/>
              </w:rPr>
              <w:t>15.3.0</w:t>
            </w:r>
          </w:p>
        </w:tc>
      </w:tr>
      <w:tr w:rsidR="00FE752D" w:rsidRPr="00D70946" w14:paraId="471EE74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17E20B"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4794BD"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220136" w14:textId="77777777" w:rsidR="00FE752D" w:rsidRPr="00D70946" w:rsidRDefault="00FE752D" w:rsidP="009D4432">
            <w:pPr>
              <w:pStyle w:val="TAC"/>
              <w:rPr>
                <w:lang w:eastAsia="en-US"/>
              </w:rPr>
            </w:pPr>
            <w:r w:rsidRPr="00D70946">
              <w:rPr>
                <w:lang w:eastAsia="en-US"/>
              </w:rPr>
              <w:t>R5-1917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953356" w14:textId="77777777" w:rsidR="00FE752D" w:rsidRPr="00D70946" w:rsidRDefault="00FE752D" w:rsidP="009D4432">
            <w:pPr>
              <w:pStyle w:val="TAC"/>
              <w:rPr>
                <w:lang w:eastAsia="en-US"/>
              </w:rPr>
            </w:pPr>
            <w:r w:rsidRPr="00D70946">
              <w:rPr>
                <w:lang w:eastAsia="en-US"/>
              </w:rPr>
              <w:t>05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DF1EFD"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B4CB51"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E8C27B" w14:textId="77777777" w:rsidR="00FE752D" w:rsidRPr="00D70946" w:rsidRDefault="00FE752D" w:rsidP="009D4432">
            <w:pPr>
              <w:pStyle w:val="TAL"/>
              <w:rPr>
                <w:lang w:eastAsia="en-US"/>
              </w:rPr>
            </w:pPr>
            <w:r w:rsidRPr="00D70946">
              <w:rPr>
                <w:lang w:eastAsia="en-US"/>
              </w:rPr>
              <w:t>Addition of new TC 8.2.3.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79E3A5" w14:textId="77777777" w:rsidR="00FE752D" w:rsidRPr="00D70946" w:rsidRDefault="00FE752D" w:rsidP="009D4432">
            <w:pPr>
              <w:pStyle w:val="TAC"/>
              <w:rPr>
                <w:lang w:eastAsia="en-US"/>
              </w:rPr>
            </w:pPr>
            <w:r w:rsidRPr="00D70946">
              <w:rPr>
                <w:lang w:eastAsia="en-US"/>
              </w:rPr>
              <w:t>15.3.0</w:t>
            </w:r>
          </w:p>
        </w:tc>
      </w:tr>
      <w:tr w:rsidR="00FE752D" w:rsidRPr="00D70946" w14:paraId="06527EB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9AE9A2"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019BBB"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C03166" w14:textId="77777777" w:rsidR="00FE752D" w:rsidRPr="00D70946" w:rsidRDefault="00FE752D" w:rsidP="009D4432">
            <w:pPr>
              <w:pStyle w:val="TAC"/>
              <w:rPr>
                <w:lang w:eastAsia="en-US"/>
              </w:rPr>
            </w:pPr>
            <w:r w:rsidRPr="00D70946">
              <w:rPr>
                <w:lang w:eastAsia="en-US"/>
              </w:rPr>
              <w:t>R5-1918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33CF13" w14:textId="77777777" w:rsidR="00FE752D" w:rsidRPr="00D70946" w:rsidRDefault="00FE752D" w:rsidP="009D4432">
            <w:pPr>
              <w:pStyle w:val="TAC"/>
              <w:rPr>
                <w:lang w:eastAsia="en-US"/>
              </w:rPr>
            </w:pPr>
            <w:r w:rsidRPr="00D70946">
              <w:rPr>
                <w:lang w:eastAsia="en-US"/>
              </w:rPr>
              <w:t>05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9BEE83"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19CC90"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C99A43" w14:textId="77777777" w:rsidR="00FE752D" w:rsidRPr="00D70946" w:rsidRDefault="00FE752D" w:rsidP="009D4432">
            <w:pPr>
              <w:pStyle w:val="TAL"/>
              <w:rPr>
                <w:lang w:eastAsia="en-US"/>
              </w:rPr>
            </w:pPr>
            <w:r w:rsidRPr="00D70946">
              <w:rPr>
                <w:lang w:eastAsia="en-US"/>
              </w:rPr>
              <w:t>Title correction to MAC TC 7.1.1.7.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2FD030" w14:textId="77777777" w:rsidR="00FE752D" w:rsidRPr="00D70946" w:rsidRDefault="00FE752D" w:rsidP="009D4432">
            <w:pPr>
              <w:pStyle w:val="TAC"/>
              <w:rPr>
                <w:lang w:eastAsia="en-US"/>
              </w:rPr>
            </w:pPr>
            <w:r w:rsidRPr="00D70946">
              <w:rPr>
                <w:lang w:eastAsia="en-US"/>
              </w:rPr>
              <w:t>15.3.0</w:t>
            </w:r>
          </w:p>
        </w:tc>
      </w:tr>
      <w:tr w:rsidR="00FE752D" w:rsidRPr="00D70946" w14:paraId="62D6DD1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D495BD"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814A46"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0B5EBB" w14:textId="77777777" w:rsidR="00FE752D" w:rsidRPr="00D70946" w:rsidRDefault="00FE752D" w:rsidP="009D4432">
            <w:pPr>
              <w:pStyle w:val="TAC"/>
              <w:rPr>
                <w:lang w:eastAsia="en-US"/>
              </w:rPr>
            </w:pPr>
            <w:r w:rsidRPr="00D70946">
              <w:rPr>
                <w:lang w:eastAsia="en-US"/>
              </w:rPr>
              <w:t>R5-1918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3E1D13" w14:textId="77777777" w:rsidR="00FE752D" w:rsidRPr="00D70946" w:rsidRDefault="00FE752D" w:rsidP="009D4432">
            <w:pPr>
              <w:pStyle w:val="TAC"/>
              <w:rPr>
                <w:lang w:eastAsia="en-US"/>
              </w:rPr>
            </w:pPr>
            <w:r w:rsidRPr="00D70946">
              <w:rPr>
                <w:lang w:eastAsia="en-US"/>
              </w:rPr>
              <w:t>05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EE4662"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0EE754"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CD7788" w14:textId="77777777" w:rsidR="00FE752D" w:rsidRPr="00D70946" w:rsidRDefault="00FE752D" w:rsidP="009D4432">
            <w:pPr>
              <w:pStyle w:val="TAL"/>
              <w:rPr>
                <w:lang w:eastAsia="en-US"/>
              </w:rPr>
            </w:pPr>
            <w:r w:rsidRPr="00D70946">
              <w:rPr>
                <w:lang w:eastAsia="en-US"/>
              </w:rPr>
              <w:t>Addition of new RRC TC 8.1.1.4.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6F532D" w14:textId="77777777" w:rsidR="00FE752D" w:rsidRPr="00D70946" w:rsidRDefault="00FE752D" w:rsidP="009D4432">
            <w:pPr>
              <w:pStyle w:val="TAC"/>
              <w:rPr>
                <w:lang w:eastAsia="en-US"/>
              </w:rPr>
            </w:pPr>
            <w:r w:rsidRPr="00D70946">
              <w:rPr>
                <w:lang w:eastAsia="en-US"/>
              </w:rPr>
              <w:t>15.3.0</w:t>
            </w:r>
          </w:p>
        </w:tc>
      </w:tr>
      <w:tr w:rsidR="00FE752D" w:rsidRPr="00D70946" w14:paraId="1A41EF6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EC52A8"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2BE3AD"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CA4C39" w14:textId="77777777" w:rsidR="00FE752D" w:rsidRPr="00D70946" w:rsidRDefault="00FE752D" w:rsidP="009D4432">
            <w:pPr>
              <w:pStyle w:val="TAC"/>
              <w:rPr>
                <w:lang w:eastAsia="en-US"/>
              </w:rPr>
            </w:pPr>
            <w:r w:rsidRPr="00D70946">
              <w:rPr>
                <w:lang w:eastAsia="en-US"/>
              </w:rPr>
              <w:t>R5-1918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DB0199" w14:textId="77777777" w:rsidR="00FE752D" w:rsidRPr="00D70946" w:rsidRDefault="00FE752D" w:rsidP="009D4432">
            <w:pPr>
              <w:pStyle w:val="TAC"/>
              <w:rPr>
                <w:lang w:eastAsia="en-US"/>
              </w:rPr>
            </w:pPr>
            <w:r w:rsidRPr="00D70946">
              <w:rPr>
                <w:lang w:eastAsia="en-US"/>
              </w:rPr>
              <w:t>05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9D90AB9"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7D2144"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72012C" w14:textId="77777777" w:rsidR="00FE752D" w:rsidRPr="00D70946" w:rsidRDefault="00FE752D" w:rsidP="009D4432">
            <w:pPr>
              <w:pStyle w:val="TAL"/>
              <w:rPr>
                <w:lang w:eastAsia="en-US"/>
              </w:rPr>
            </w:pPr>
            <w:r w:rsidRPr="00D70946">
              <w:rPr>
                <w:lang w:eastAsia="en-US"/>
              </w:rPr>
              <w:t>Addition of new 5GC TC 9.1.5.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A3DC2A" w14:textId="77777777" w:rsidR="00FE752D" w:rsidRPr="00D70946" w:rsidRDefault="00FE752D" w:rsidP="009D4432">
            <w:pPr>
              <w:pStyle w:val="TAC"/>
              <w:rPr>
                <w:lang w:eastAsia="en-US"/>
              </w:rPr>
            </w:pPr>
            <w:r w:rsidRPr="00D70946">
              <w:rPr>
                <w:lang w:eastAsia="en-US"/>
              </w:rPr>
              <w:t>15.3.0</w:t>
            </w:r>
          </w:p>
        </w:tc>
      </w:tr>
      <w:tr w:rsidR="00FE752D" w:rsidRPr="00D70946" w14:paraId="5A5386D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8937F3"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344BB5"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491DEA" w14:textId="77777777" w:rsidR="00FE752D" w:rsidRPr="00D70946" w:rsidRDefault="00FE752D" w:rsidP="009D4432">
            <w:pPr>
              <w:pStyle w:val="TAC"/>
              <w:rPr>
                <w:lang w:eastAsia="en-US"/>
              </w:rPr>
            </w:pPr>
            <w:r w:rsidRPr="00D70946">
              <w:rPr>
                <w:lang w:eastAsia="en-US"/>
              </w:rPr>
              <w:t>R5-1918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0D9EEF" w14:textId="77777777" w:rsidR="00FE752D" w:rsidRPr="00D70946" w:rsidRDefault="00FE752D" w:rsidP="009D4432">
            <w:pPr>
              <w:pStyle w:val="TAC"/>
              <w:rPr>
                <w:lang w:eastAsia="en-US"/>
              </w:rPr>
            </w:pPr>
            <w:r w:rsidRPr="00D70946">
              <w:rPr>
                <w:lang w:eastAsia="en-US"/>
              </w:rPr>
              <w:t>05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96F34A"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004E20"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C1FF35" w14:textId="77777777" w:rsidR="00FE752D" w:rsidRPr="00D70946" w:rsidRDefault="00FE752D" w:rsidP="009D4432">
            <w:pPr>
              <w:pStyle w:val="TAL"/>
              <w:rPr>
                <w:lang w:eastAsia="en-US"/>
              </w:rPr>
            </w:pPr>
            <w:r w:rsidRPr="00D70946">
              <w:rPr>
                <w:lang w:eastAsia="en-US"/>
              </w:rPr>
              <w:t>Addition of new 5GC TC 9.1.6.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688F70" w14:textId="77777777" w:rsidR="00FE752D" w:rsidRPr="00D70946" w:rsidRDefault="00FE752D" w:rsidP="009D4432">
            <w:pPr>
              <w:pStyle w:val="TAC"/>
              <w:rPr>
                <w:lang w:eastAsia="en-US"/>
              </w:rPr>
            </w:pPr>
            <w:r w:rsidRPr="00D70946">
              <w:rPr>
                <w:lang w:eastAsia="en-US"/>
              </w:rPr>
              <w:t>15.3.0</w:t>
            </w:r>
          </w:p>
        </w:tc>
      </w:tr>
      <w:tr w:rsidR="00FE752D" w:rsidRPr="00D70946" w14:paraId="1D1EA9A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68C710"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A98C4D"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278377E" w14:textId="77777777" w:rsidR="00FE752D" w:rsidRPr="00D70946" w:rsidRDefault="00FE752D" w:rsidP="009D4432">
            <w:pPr>
              <w:pStyle w:val="TAC"/>
              <w:rPr>
                <w:lang w:eastAsia="en-US"/>
              </w:rPr>
            </w:pPr>
            <w:r w:rsidRPr="00D70946">
              <w:rPr>
                <w:lang w:eastAsia="en-US"/>
              </w:rPr>
              <w:t>R5-1918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8F5CE98" w14:textId="77777777" w:rsidR="00FE752D" w:rsidRPr="00D70946" w:rsidRDefault="00FE752D" w:rsidP="009D4432">
            <w:pPr>
              <w:pStyle w:val="TAC"/>
              <w:rPr>
                <w:lang w:eastAsia="en-US"/>
              </w:rPr>
            </w:pPr>
            <w:r w:rsidRPr="00D70946">
              <w:rPr>
                <w:lang w:eastAsia="en-US"/>
              </w:rPr>
              <w:t>05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034D65"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BD1406"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B61F71" w14:textId="77777777" w:rsidR="00FE752D" w:rsidRPr="00D70946" w:rsidRDefault="00FE752D" w:rsidP="009D4432">
            <w:pPr>
              <w:pStyle w:val="TAL"/>
              <w:rPr>
                <w:lang w:eastAsia="en-US"/>
              </w:rPr>
            </w:pPr>
            <w:r w:rsidRPr="00D70946">
              <w:rPr>
                <w:lang w:eastAsia="en-US"/>
              </w:rPr>
              <w:t>Addition of new RRC TC 8.1.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E1163A" w14:textId="77777777" w:rsidR="00FE752D" w:rsidRPr="00D70946" w:rsidRDefault="00FE752D" w:rsidP="009D4432">
            <w:pPr>
              <w:pStyle w:val="TAC"/>
              <w:rPr>
                <w:lang w:eastAsia="en-US"/>
              </w:rPr>
            </w:pPr>
            <w:r w:rsidRPr="00D70946">
              <w:rPr>
                <w:lang w:eastAsia="en-US"/>
              </w:rPr>
              <w:t>15.3.0</w:t>
            </w:r>
          </w:p>
        </w:tc>
      </w:tr>
      <w:tr w:rsidR="00FE752D" w:rsidRPr="00D70946" w14:paraId="2F48923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5F4BCD"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EBD309"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0BD8C3" w14:textId="77777777" w:rsidR="00FE752D" w:rsidRPr="00D70946" w:rsidRDefault="00FE752D" w:rsidP="009D4432">
            <w:pPr>
              <w:pStyle w:val="TAC"/>
              <w:rPr>
                <w:lang w:eastAsia="en-US"/>
              </w:rPr>
            </w:pPr>
            <w:r w:rsidRPr="00D70946">
              <w:rPr>
                <w:lang w:eastAsia="en-US"/>
              </w:rPr>
              <w:t>R5-1918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87782B" w14:textId="77777777" w:rsidR="00FE752D" w:rsidRPr="00D70946" w:rsidRDefault="00FE752D" w:rsidP="009D4432">
            <w:pPr>
              <w:pStyle w:val="TAC"/>
              <w:rPr>
                <w:lang w:eastAsia="en-US"/>
              </w:rPr>
            </w:pPr>
            <w:r w:rsidRPr="00D70946">
              <w:rPr>
                <w:lang w:eastAsia="en-US"/>
              </w:rPr>
              <w:t>05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1A06D4"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84BA7F"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F37EEB" w14:textId="77777777" w:rsidR="00FE752D" w:rsidRPr="00D70946" w:rsidRDefault="00FE752D" w:rsidP="009D4432">
            <w:pPr>
              <w:pStyle w:val="TAL"/>
              <w:rPr>
                <w:lang w:eastAsia="en-US"/>
              </w:rPr>
            </w:pPr>
            <w:r w:rsidRPr="00D70946">
              <w:rPr>
                <w:lang w:eastAsia="en-US"/>
              </w:rPr>
              <w:t>Addition of new 5G-NR Idle Mode TC 6.1.1.6 - PLMN selection / Periodic reselection / MinimumPeriodicSearchTim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58BC9C" w14:textId="77777777" w:rsidR="00FE752D" w:rsidRPr="00D70946" w:rsidRDefault="00FE752D" w:rsidP="009D4432">
            <w:pPr>
              <w:pStyle w:val="TAC"/>
              <w:rPr>
                <w:lang w:eastAsia="en-US"/>
              </w:rPr>
            </w:pPr>
            <w:r w:rsidRPr="00D70946">
              <w:rPr>
                <w:lang w:eastAsia="en-US"/>
              </w:rPr>
              <w:t>15.3.0</w:t>
            </w:r>
          </w:p>
        </w:tc>
      </w:tr>
      <w:tr w:rsidR="00FE752D" w:rsidRPr="00D70946" w14:paraId="09DB1C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1D8D17"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BA67AD"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2813CA" w14:textId="77777777" w:rsidR="00FE752D" w:rsidRPr="00D70946" w:rsidRDefault="00FE752D" w:rsidP="009D4432">
            <w:pPr>
              <w:pStyle w:val="TAC"/>
              <w:rPr>
                <w:lang w:eastAsia="en-US"/>
              </w:rPr>
            </w:pPr>
            <w:r w:rsidRPr="00D70946">
              <w:rPr>
                <w:lang w:eastAsia="en-US"/>
              </w:rPr>
              <w:t>R5-1918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8C1236" w14:textId="77777777" w:rsidR="00FE752D" w:rsidRPr="00D70946" w:rsidRDefault="00FE752D" w:rsidP="009D4432">
            <w:pPr>
              <w:pStyle w:val="TAC"/>
              <w:rPr>
                <w:lang w:eastAsia="en-US"/>
              </w:rPr>
            </w:pPr>
            <w:r w:rsidRPr="00D70946">
              <w:rPr>
                <w:lang w:eastAsia="en-US"/>
              </w:rPr>
              <w:t>05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A375C3"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E99300"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B96D0D" w14:textId="77777777" w:rsidR="00FE752D" w:rsidRPr="00D70946" w:rsidRDefault="00FE752D" w:rsidP="009D4432">
            <w:pPr>
              <w:pStyle w:val="TAL"/>
              <w:rPr>
                <w:lang w:eastAsia="en-US"/>
              </w:rPr>
            </w:pPr>
            <w:r w:rsidRPr="00D70946">
              <w:rPr>
                <w:lang w:eastAsia="en-US"/>
              </w:rPr>
              <w:t>Update to 5G-NR RRC Measurement configuration and reporting TC 8.2.3.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993D8C" w14:textId="77777777" w:rsidR="00FE752D" w:rsidRPr="00D70946" w:rsidRDefault="00FE752D" w:rsidP="009D4432">
            <w:pPr>
              <w:pStyle w:val="TAC"/>
              <w:rPr>
                <w:lang w:eastAsia="en-US"/>
              </w:rPr>
            </w:pPr>
            <w:r w:rsidRPr="00D70946">
              <w:rPr>
                <w:lang w:eastAsia="en-US"/>
              </w:rPr>
              <w:t>15.3.0</w:t>
            </w:r>
          </w:p>
        </w:tc>
      </w:tr>
      <w:tr w:rsidR="00FE752D" w:rsidRPr="00D70946" w14:paraId="0FC03C8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CFB953"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056B22"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EBEA37" w14:textId="77777777" w:rsidR="00FE752D" w:rsidRPr="00D70946" w:rsidRDefault="00FE752D" w:rsidP="009D4432">
            <w:pPr>
              <w:pStyle w:val="TAC"/>
              <w:rPr>
                <w:lang w:eastAsia="en-US"/>
              </w:rPr>
            </w:pPr>
            <w:r w:rsidRPr="00D70946">
              <w:rPr>
                <w:lang w:eastAsia="en-US"/>
              </w:rPr>
              <w:t>R5-1918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852B5B" w14:textId="77777777" w:rsidR="00FE752D" w:rsidRPr="00D70946" w:rsidRDefault="00FE752D" w:rsidP="009D4432">
            <w:pPr>
              <w:pStyle w:val="TAC"/>
              <w:rPr>
                <w:lang w:eastAsia="en-US"/>
              </w:rPr>
            </w:pPr>
            <w:r w:rsidRPr="00D70946">
              <w:rPr>
                <w:lang w:eastAsia="en-US"/>
              </w:rPr>
              <w:t>05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DD00B3"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70A72C"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CA1C27" w14:textId="77777777" w:rsidR="00FE752D" w:rsidRPr="00D70946" w:rsidRDefault="00FE752D" w:rsidP="009D4432">
            <w:pPr>
              <w:pStyle w:val="TAL"/>
              <w:rPr>
                <w:lang w:eastAsia="en-US"/>
              </w:rPr>
            </w:pPr>
            <w:r w:rsidRPr="00D70946">
              <w:rPr>
                <w:lang w:eastAsia="en-US"/>
              </w:rPr>
              <w:t>Update to 5G-NR RRC Measurement configuration and reporting TC 8.2.3.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A6BD7D" w14:textId="77777777" w:rsidR="00FE752D" w:rsidRPr="00D70946" w:rsidRDefault="00FE752D" w:rsidP="009D4432">
            <w:pPr>
              <w:pStyle w:val="TAC"/>
              <w:rPr>
                <w:lang w:eastAsia="en-US"/>
              </w:rPr>
            </w:pPr>
            <w:r w:rsidRPr="00D70946">
              <w:rPr>
                <w:lang w:eastAsia="en-US"/>
              </w:rPr>
              <w:t>15.3.0</w:t>
            </w:r>
          </w:p>
        </w:tc>
      </w:tr>
      <w:tr w:rsidR="00FE752D" w:rsidRPr="00D70946" w14:paraId="30599DE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DED1E5"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2729A3"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753E2F" w14:textId="77777777" w:rsidR="00FE752D" w:rsidRPr="00D70946" w:rsidRDefault="00FE752D" w:rsidP="009D4432">
            <w:pPr>
              <w:pStyle w:val="TAC"/>
              <w:rPr>
                <w:lang w:eastAsia="en-US"/>
              </w:rPr>
            </w:pPr>
            <w:r w:rsidRPr="00D70946">
              <w:rPr>
                <w:lang w:eastAsia="en-US"/>
              </w:rPr>
              <w:t>R5-1918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DF878A" w14:textId="77777777" w:rsidR="00FE752D" w:rsidRPr="00D70946" w:rsidRDefault="00FE752D" w:rsidP="009D4432">
            <w:pPr>
              <w:pStyle w:val="TAC"/>
              <w:rPr>
                <w:lang w:eastAsia="en-US"/>
              </w:rPr>
            </w:pPr>
            <w:r w:rsidRPr="00D70946">
              <w:rPr>
                <w:lang w:eastAsia="en-US"/>
              </w:rPr>
              <w:t>05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5F7347"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D642D6"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CECFA1" w14:textId="77777777" w:rsidR="00FE752D" w:rsidRPr="00D70946" w:rsidRDefault="00FE752D" w:rsidP="009D4432">
            <w:pPr>
              <w:pStyle w:val="TAL"/>
              <w:rPr>
                <w:lang w:eastAsia="en-US"/>
              </w:rPr>
            </w:pPr>
            <w:r w:rsidRPr="00D70946">
              <w:rPr>
                <w:lang w:eastAsia="en-US"/>
              </w:rPr>
              <w:t>Update to TC 8.2.5.4.1 SCG change failure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001CB1" w14:textId="77777777" w:rsidR="00FE752D" w:rsidRPr="00D70946" w:rsidRDefault="00FE752D" w:rsidP="009D4432">
            <w:pPr>
              <w:pStyle w:val="TAC"/>
              <w:rPr>
                <w:lang w:eastAsia="en-US"/>
              </w:rPr>
            </w:pPr>
            <w:r w:rsidRPr="00D70946">
              <w:rPr>
                <w:lang w:eastAsia="en-US"/>
              </w:rPr>
              <w:t>15.3.0</w:t>
            </w:r>
          </w:p>
        </w:tc>
      </w:tr>
      <w:tr w:rsidR="00FE752D" w:rsidRPr="00D70946" w14:paraId="4F809D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0B5419"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A6313A"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BB5881" w14:textId="77777777" w:rsidR="00FE752D" w:rsidRPr="00D70946" w:rsidRDefault="00FE752D" w:rsidP="009D4432">
            <w:pPr>
              <w:pStyle w:val="TAC"/>
              <w:rPr>
                <w:lang w:eastAsia="en-US"/>
              </w:rPr>
            </w:pPr>
            <w:r w:rsidRPr="00D70946">
              <w:rPr>
                <w:lang w:eastAsia="en-US"/>
              </w:rPr>
              <w:t>R5-1918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3F5648" w14:textId="77777777" w:rsidR="00FE752D" w:rsidRPr="00D70946" w:rsidRDefault="00FE752D" w:rsidP="009D4432">
            <w:pPr>
              <w:pStyle w:val="TAC"/>
              <w:rPr>
                <w:lang w:eastAsia="en-US"/>
              </w:rPr>
            </w:pPr>
            <w:r w:rsidRPr="00D70946">
              <w:rPr>
                <w:lang w:eastAsia="en-US"/>
              </w:rPr>
              <w:t>05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DDE718"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F73C84"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D961A8" w14:textId="77777777" w:rsidR="00FE752D" w:rsidRPr="00D70946" w:rsidRDefault="00FE752D" w:rsidP="009D4432">
            <w:pPr>
              <w:pStyle w:val="TAL"/>
              <w:rPr>
                <w:lang w:eastAsia="en-US"/>
              </w:rPr>
            </w:pPr>
            <w:r w:rsidRPr="00D70946">
              <w:rPr>
                <w:lang w:eastAsia="en-US"/>
              </w:rPr>
              <w:t>Editorial update to TC 7.1.3.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842B5F" w14:textId="77777777" w:rsidR="00FE752D" w:rsidRPr="00D70946" w:rsidRDefault="00FE752D" w:rsidP="009D4432">
            <w:pPr>
              <w:pStyle w:val="TAC"/>
              <w:rPr>
                <w:lang w:eastAsia="en-US"/>
              </w:rPr>
            </w:pPr>
            <w:r w:rsidRPr="00D70946">
              <w:rPr>
                <w:lang w:eastAsia="en-US"/>
              </w:rPr>
              <w:t>15.3.0</w:t>
            </w:r>
          </w:p>
        </w:tc>
      </w:tr>
      <w:tr w:rsidR="00FE752D" w:rsidRPr="00D70946" w14:paraId="10211D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43937B8"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1B54A6"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8B5719" w14:textId="77777777" w:rsidR="00FE752D" w:rsidRPr="00D70946" w:rsidRDefault="00FE752D" w:rsidP="009D4432">
            <w:pPr>
              <w:pStyle w:val="TAC"/>
              <w:rPr>
                <w:lang w:eastAsia="en-US"/>
              </w:rPr>
            </w:pPr>
            <w:r w:rsidRPr="00D70946">
              <w:rPr>
                <w:lang w:eastAsia="en-US"/>
              </w:rPr>
              <w:t>R5-1919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99180D" w14:textId="77777777" w:rsidR="00FE752D" w:rsidRPr="00D70946" w:rsidRDefault="00FE752D" w:rsidP="009D4432">
            <w:pPr>
              <w:pStyle w:val="TAC"/>
              <w:rPr>
                <w:lang w:eastAsia="en-US"/>
              </w:rPr>
            </w:pPr>
            <w:r w:rsidRPr="00D70946">
              <w:rPr>
                <w:lang w:eastAsia="en-US"/>
              </w:rPr>
              <w:t>05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3C6684"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35ADD7"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5B13C8" w14:textId="77777777" w:rsidR="00FE752D" w:rsidRPr="00D70946" w:rsidRDefault="004F4B11" w:rsidP="009D4432">
            <w:pPr>
              <w:pStyle w:val="TAL"/>
              <w:rPr>
                <w:lang w:eastAsia="en-US"/>
              </w:rPr>
            </w:pPr>
            <w:r w:rsidRPr="00D70946">
              <w:rPr>
                <w:lang w:eastAsia="en-US"/>
              </w:rPr>
              <w:t>Correction</w:t>
            </w:r>
            <w:r w:rsidR="00FE752D" w:rsidRPr="00D70946">
              <w:rPr>
                <w:lang w:eastAsia="en-US"/>
              </w:rPr>
              <w:t xml:space="preserve"> to MAC TBS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12B11A" w14:textId="77777777" w:rsidR="00FE752D" w:rsidRPr="00D70946" w:rsidRDefault="00FE752D" w:rsidP="009D4432">
            <w:pPr>
              <w:pStyle w:val="TAC"/>
              <w:rPr>
                <w:lang w:eastAsia="en-US"/>
              </w:rPr>
            </w:pPr>
            <w:r w:rsidRPr="00D70946">
              <w:rPr>
                <w:lang w:eastAsia="en-US"/>
              </w:rPr>
              <w:t>15.3.0</w:t>
            </w:r>
          </w:p>
        </w:tc>
      </w:tr>
      <w:tr w:rsidR="00FE752D" w:rsidRPr="00D70946" w14:paraId="08E3FB2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6DA0D5"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BFFC5F"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1419F0D" w14:textId="77777777" w:rsidR="00FE752D" w:rsidRPr="00D70946" w:rsidRDefault="00FE752D" w:rsidP="009D4432">
            <w:pPr>
              <w:pStyle w:val="TAC"/>
              <w:rPr>
                <w:lang w:eastAsia="en-US"/>
              </w:rPr>
            </w:pPr>
            <w:r w:rsidRPr="00D70946">
              <w:rPr>
                <w:lang w:eastAsia="en-US"/>
              </w:rPr>
              <w:t>R5-1919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7FAE0E" w14:textId="77777777" w:rsidR="00FE752D" w:rsidRPr="00D70946" w:rsidRDefault="00FE752D" w:rsidP="009D4432">
            <w:pPr>
              <w:pStyle w:val="TAC"/>
              <w:rPr>
                <w:lang w:eastAsia="en-US"/>
              </w:rPr>
            </w:pPr>
            <w:r w:rsidRPr="00D70946">
              <w:rPr>
                <w:lang w:eastAsia="en-US"/>
              </w:rPr>
              <w:t>05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454480"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61AE41"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66BF98" w14:textId="77777777" w:rsidR="00FE752D" w:rsidRPr="00D70946" w:rsidRDefault="00FE752D" w:rsidP="009D4432">
            <w:pPr>
              <w:pStyle w:val="TAL"/>
              <w:rPr>
                <w:lang w:eastAsia="en-US"/>
              </w:rPr>
            </w:pPr>
            <w:r w:rsidRPr="00D70946">
              <w:rPr>
                <w:lang w:eastAsia="en-US"/>
              </w:rPr>
              <w:t>Introduction of Non 3GPP Access over WLAN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D0E4BD" w14:textId="77777777" w:rsidR="00FE752D" w:rsidRPr="00D70946" w:rsidRDefault="00FE752D" w:rsidP="009D4432">
            <w:pPr>
              <w:pStyle w:val="TAC"/>
              <w:rPr>
                <w:lang w:eastAsia="en-US"/>
              </w:rPr>
            </w:pPr>
            <w:r w:rsidRPr="00D70946">
              <w:rPr>
                <w:lang w:eastAsia="en-US"/>
              </w:rPr>
              <w:t>15.3.0</w:t>
            </w:r>
          </w:p>
        </w:tc>
      </w:tr>
      <w:tr w:rsidR="00FE752D" w:rsidRPr="00D70946" w14:paraId="21AF20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27E95B"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301322"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5AFFB5" w14:textId="77777777" w:rsidR="00FE752D" w:rsidRPr="00D70946" w:rsidRDefault="00FE752D" w:rsidP="009D4432">
            <w:pPr>
              <w:pStyle w:val="TAC"/>
              <w:rPr>
                <w:lang w:eastAsia="en-US"/>
              </w:rPr>
            </w:pPr>
            <w:r w:rsidRPr="00D70946">
              <w:rPr>
                <w:lang w:eastAsia="en-US"/>
              </w:rPr>
              <w:t>R5-1922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107C14" w14:textId="77777777" w:rsidR="00FE752D" w:rsidRPr="00D70946" w:rsidRDefault="00FE752D" w:rsidP="009D4432">
            <w:pPr>
              <w:pStyle w:val="TAC"/>
              <w:rPr>
                <w:lang w:eastAsia="en-US"/>
              </w:rPr>
            </w:pPr>
            <w:r w:rsidRPr="00D70946">
              <w:rPr>
                <w:lang w:eastAsia="en-US"/>
              </w:rPr>
              <w:t>05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74BD05"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8433AB"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BF1291" w14:textId="77777777" w:rsidR="00FE752D" w:rsidRPr="00D70946" w:rsidRDefault="00FE752D" w:rsidP="009D4432">
            <w:pPr>
              <w:pStyle w:val="TAL"/>
              <w:rPr>
                <w:lang w:eastAsia="en-US"/>
              </w:rPr>
            </w:pPr>
            <w:r w:rsidRPr="00D70946">
              <w:rPr>
                <w:lang w:eastAsia="en-US"/>
              </w:rPr>
              <w:t xml:space="preserve">Update to 5G-NR RRC Measurement configuration and reporting TCs 8.2.3.x.x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3830A5" w14:textId="77777777" w:rsidR="00FE752D" w:rsidRPr="00D70946" w:rsidRDefault="00FE752D" w:rsidP="009D4432">
            <w:pPr>
              <w:pStyle w:val="TAC"/>
              <w:rPr>
                <w:lang w:eastAsia="en-US"/>
              </w:rPr>
            </w:pPr>
            <w:r w:rsidRPr="00D70946">
              <w:rPr>
                <w:lang w:eastAsia="en-US"/>
              </w:rPr>
              <w:t>15.3.0</w:t>
            </w:r>
          </w:p>
        </w:tc>
      </w:tr>
      <w:tr w:rsidR="00FE752D" w:rsidRPr="00D70946" w14:paraId="70893E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78100E"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0CC53F"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F7EBC3" w14:textId="77777777" w:rsidR="00FE752D" w:rsidRPr="00D70946" w:rsidRDefault="00FE752D" w:rsidP="009D4432">
            <w:pPr>
              <w:pStyle w:val="TAC"/>
              <w:rPr>
                <w:lang w:eastAsia="en-US"/>
              </w:rPr>
            </w:pPr>
            <w:r w:rsidRPr="00D70946">
              <w:rPr>
                <w:lang w:eastAsia="en-US"/>
              </w:rPr>
              <w:t>R5-1922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1C6492" w14:textId="77777777" w:rsidR="00FE752D" w:rsidRPr="00D70946" w:rsidRDefault="00FE752D" w:rsidP="009D4432">
            <w:pPr>
              <w:pStyle w:val="TAC"/>
              <w:rPr>
                <w:lang w:eastAsia="en-US"/>
              </w:rPr>
            </w:pPr>
            <w:r w:rsidRPr="00D70946">
              <w:rPr>
                <w:lang w:eastAsia="en-US"/>
              </w:rPr>
              <w:t>05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4AE884"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C6E1A0"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CA9084" w14:textId="77777777" w:rsidR="00FE752D" w:rsidRPr="00D70946" w:rsidRDefault="00FE752D" w:rsidP="009D4432">
            <w:pPr>
              <w:pStyle w:val="TAL"/>
              <w:rPr>
                <w:lang w:eastAsia="en-US"/>
              </w:rPr>
            </w:pPr>
            <w:r w:rsidRPr="00D70946">
              <w:rPr>
                <w:lang w:eastAsia="en-US"/>
              </w:rPr>
              <w:t>Correction to NR RRC test case 8.2.3.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16E62E" w14:textId="77777777" w:rsidR="00FE752D" w:rsidRPr="00D70946" w:rsidRDefault="00FE752D" w:rsidP="009D4432">
            <w:pPr>
              <w:pStyle w:val="TAC"/>
              <w:rPr>
                <w:lang w:eastAsia="en-US"/>
              </w:rPr>
            </w:pPr>
            <w:r w:rsidRPr="00D70946">
              <w:rPr>
                <w:lang w:eastAsia="en-US"/>
              </w:rPr>
              <w:t>15.3.0</w:t>
            </w:r>
          </w:p>
        </w:tc>
      </w:tr>
      <w:tr w:rsidR="00FE752D" w:rsidRPr="00D70946" w14:paraId="10ED23C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2E2735"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A2FD49"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DBBBFA" w14:textId="77777777" w:rsidR="00FE752D" w:rsidRPr="00D70946" w:rsidRDefault="00FE752D" w:rsidP="009D4432">
            <w:pPr>
              <w:pStyle w:val="TAC"/>
              <w:rPr>
                <w:lang w:eastAsia="en-US"/>
              </w:rPr>
            </w:pPr>
            <w:r w:rsidRPr="00D70946">
              <w:rPr>
                <w:lang w:eastAsia="en-US"/>
              </w:rPr>
              <w:t>R5-1922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C7335F" w14:textId="77777777" w:rsidR="00FE752D" w:rsidRPr="00D70946" w:rsidRDefault="00FE752D" w:rsidP="009D4432">
            <w:pPr>
              <w:pStyle w:val="TAC"/>
              <w:rPr>
                <w:lang w:eastAsia="en-US"/>
              </w:rPr>
            </w:pPr>
            <w:r w:rsidRPr="00D70946">
              <w:rPr>
                <w:lang w:eastAsia="en-US"/>
              </w:rPr>
              <w:t>04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0A9D47"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F40777F"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3520A6" w14:textId="77777777" w:rsidR="00FE752D" w:rsidRPr="00D70946" w:rsidRDefault="00FE752D" w:rsidP="009D4432">
            <w:pPr>
              <w:pStyle w:val="TAL"/>
              <w:rPr>
                <w:lang w:eastAsia="en-US"/>
              </w:rPr>
            </w:pPr>
            <w:r w:rsidRPr="00D70946">
              <w:rPr>
                <w:lang w:eastAsia="en-US"/>
              </w:rPr>
              <w:t>Addition of new 5G-NR Idle Mode TC 6.1.2.19 - Speed-dependent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324E27" w14:textId="77777777" w:rsidR="00FE752D" w:rsidRPr="00D70946" w:rsidRDefault="00FE752D" w:rsidP="009D4432">
            <w:pPr>
              <w:pStyle w:val="TAC"/>
              <w:rPr>
                <w:lang w:eastAsia="en-US"/>
              </w:rPr>
            </w:pPr>
            <w:r w:rsidRPr="00D70946">
              <w:rPr>
                <w:lang w:eastAsia="en-US"/>
              </w:rPr>
              <w:t>15.3.0</w:t>
            </w:r>
          </w:p>
        </w:tc>
      </w:tr>
      <w:tr w:rsidR="00FE752D" w:rsidRPr="00D70946" w14:paraId="286B4EB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83766A"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62C5E1"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4E2EDD" w14:textId="77777777" w:rsidR="00FE752D" w:rsidRPr="00D70946" w:rsidRDefault="00FE752D" w:rsidP="009D4432">
            <w:pPr>
              <w:pStyle w:val="TAC"/>
              <w:rPr>
                <w:lang w:eastAsia="en-US"/>
              </w:rPr>
            </w:pPr>
            <w:r w:rsidRPr="00D70946">
              <w:rPr>
                <w:lang w:eastAsia="en-US"/>
              </w:rPr>
              <w:t>R5-1922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68C44E" w14:textId="77777777" w:rsidR="00FE752D" w:rsidRPr="00D70946" w:rsidRDefault="00FE752D" w:rsidP="009D4432">
            <w:pPr>
              <w:pStyle w:val="TAC"/>
              <w:rPr>
                <w:lang w:eastAsia="en-US"/>
              </w:rPr>
            </w:pPr>
            <w:r w:rsidRPr="00D70946">
              <w:rPr>
                <w:lang w:eastAsia="en-US"/>
              </w:rPr>
              <w:t>04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A3FAD03"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DD53A2"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DE5E53" w14:textId="77777777" w:rsidR="00FE752D" w:rsidRPr="00D70946" w:rsidRDefault="00FE752D" w:rsidP="009D4432">
            <w:pPr>
              <w:pStyle w:val="TAL"/>
              <w:rPr>
                <w:lang w:eastAsia="en-US"/>
              </w:rPr>
            </w:pPr>
            <w:r w:rsidRPr="00D70946">
              <w:rPr>
                <w:lang w:eastAsia="en-US"/>
              </w:rPr>
              <w:t>Addition of NR test case 6.1.2.15-Cell reselection in shared network environ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D53BFD" w14:textId="77777777" w:rsidR="00FE752D" w:rsidRPr="00D70946" w:rsidRDefault="00FE752D" w:rsidP="009D4432">
            <w:pPr>
              <w:pStyle w:val="TAC"/>
              <w:rPr>
                <w:lang w:eastAsia="en-US"/>
              </w:rPr>
            </w:pPr>
            <w:r w:rsidRPr="00D70946">
              <w:rPr>
                <w:lang w:eastAsia="en-US"/>
              </w:rPr>
              <w:t>15.3.0</w:t>
            </w:r>
          </w:p>
        </w:tc>
      </w:tr>
      <w:tr w:rsidR="00FE752D" w:rsidRPr="00D70946" w14:paraId="68E34CA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7B6FCB9"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0A1AEE"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B7C825" w14:textId="77777777" w:rsidR="00FE752D" w:rsidRPr="00D70946" w:rsidRDefault="00FE752D" w:rsidP="009D4432">
            <w:pPr>
              <w:pStyle w:val="TAC"/>
              <w:rPr>
                <w:lang w:eastAsia="en-US"/>
              </w:rPr>
            </w:pPr>
            <w:r w:rsidRPr="00D70946">
              <w:rPr>
                <w:lang w:eastAsia="en-US"/>
              </w:rPr>
              <w:t>R5-1922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860950" w14:textId="77777777" w:rsidR="00FE752D" w:rsidRPr="00D70946" w:rsidRDefault="00FE752D" w:rsidP="009D4432">
            <w:pPr>
              <w:pStyle w:val="TAC"/>
              <w:rPr>
                <w:lang w:eastAsia="en-US"/>
              </w:rPr>
            </w:pPr>
            <w:r w:rsidRPr="00D70946">
              <w:rPr>
                <w:lang w:eastAsia="en-US"/>
              </w:rPr>
              <w:t>04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2012B0"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79AE7E"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281FB2" w14:textId="77777777" w:rsidR="00FE752D" w:rsidRPr="00D70946" w:rsidRDefault="00FE752D" w:rsidP="009D4432">
            <w:pPr>
              <w:pStyle w:val="TAL"/>
              <w:rPr>
                <w:lang w:eastAsia="en-US"/>
              </w:rPr>
            </w:pPr>
            <w:r w:rsidRPr="00D70946">
              <w:rPr>
                <w:lang w:eastAsia="en-US"/>
              </w:rPr>
              <w:t>Addition of NR test case 6.1.2.17-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54B652" w14:textId="77777777" w:rsidR="00FE752D" w:rsidRPr="00D70946" w:rsidRDefault="00FE752D" w:rsidP="009D4432">
            <w:pPr>
              <w:pStyle w:val="TAC"/>
              <w:rPr>
                <w:lang w:eastAsia="en-US"/>
              </w:rPr>
            </w:pPr>
            <w:r w:rsidRPr="00D70946">
              <w:rPr>
                <w:lang w:eastAsia="en-US"/>
              </w:rPr>
              <w:t>15.3.0</w:t>
            </w:r>
          </w:p>
        </w:tc>
      </w:tr>
      <w:tr w:rsidR="00FE752D" w:rsidRPr="00D70946" w14:paraId="38BCE4B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001C25"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44BF36"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68598C" w14:textId="77777777" w:rsidR="00FE752D" w:rsidRPr="00D70946" w:rsidRDefault="00FE752D" w:rsidP="009D4432">
            <w:pPr>
              <w:pStyle w:val="TAC"/>
              <w:rPr>
                <w:lang w:eastAsia="en-US"/>
              </w:rPr>
            </w:pPr>
            <w:r w:rsidRPr="00D70946">
              <w:rPr>
                <w:lang w:eastAsia="en-US"/>
              </w:rPr>
              <w:t>R5-1922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405562" w14:textId="77777777" w:rsidR="00FE752D" w:rsidRPr="00D70946" w:rsidRDefault="00FE752D" w:rsidP="009D4432">
            <w:pPr>
              <w:pStyle w:val="TAC"/>
              <w:rPr>
                <w:lang w:eastAsia="en-US"/>
              </w:rPr>
            </w:pPr>
            <w:r w:rsidRPr="00D70946">
              <w:rPr>
                <w:lang w:eastAsia="en-US"/>
              </w:rPr>
              <w:t>05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185E73"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EC576B"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E25E3E" w14:textId="77777777" w:rsidR="00FE752D" w:rsidRPr="00D70946" w:rsidRDefault="00FE752D" w:rsidP="009D4432">
            <w:pPr>
              <w:pStyle w:val="TAL"/>
              <w:rPr>
                <w:lang w:eastAsia="en-US"/>
              </w:rPr>
            </w:pPr>
            <w:r w:rsidRPr="00D70946">
              <w:rPr>
                <w:lang w:eastAsia="en-US"/>
              </w:rPr>
              <w:t>Addition of Idle mode Test Case 6.1.2.7: Cell reselection / Equivalent PLM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46371A" w14:textId="77777777" w:rsidR="00FE752D" w:rsidRPr="00D70946" w:rsidRDefault="00FE752D" w:rsidP="009D4432">
            <w:pPr>
              <w:pStyle w:val="TAC"/>
              <w:rPr>
                <w:lang w:eastAsia="en-US"/>
              </w:rPr>
            </w:pPr>
            <w:r w:rsidRPr="00D70946">
              <w:rPr>
                <w:lang w:eastAsia="en-US"/>
              </w:rPr>
              <w:t>15.3.0</w:t>
            </w:r>
          </w:p>
        </w:tc>
      </w:tr>
      <w:tr w:rsidR="00FE752D" w:rsidRPr="00D70946" w14:paraId="127CE01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19E4B11"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B2B32C"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90A3AF" w14:textId="77777777" w:rsidR="00FE752D" w:rsidRPr="00D70946" w:rsidRDefault="00FE752D" w:rsidP="009D4432">
            <w:pPr>
              <w:pStyle w:val="TAC"/>
              <w:rPr>
                <w:lang w:eastAsia="en-US"/>
              </w:rPr>
            </w:pPr>
            <w:r w:rsidRPr="00D70946">
              <w:rPr>
                <w:lang w:eastAsia="en-US"/>
              </w:rPr>
              <w:t>R5-1922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E43E6D" w14:textId="77777777" w:rsidR="00FE752D" w:rsidRPr="00D70946" w:rsidRDefault="00FE752D" w:rsidP="009D4432">
            <w:pPr>
              <w:pStyle w:val="TAC"/>
              <w:rPr>
                <w:lang w:eastAsia="en-US"/>
              </w:rPr>
            </w:pPr>
            <w:r w:rsidRPr="00D70946">
              <w:rPr>
                <w:lang w:eastAsia="en-US"/>
              </w:rPr>
              <w:t>04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3BAADF"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170D98"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715F3B" w14:textId="77777777" w:rsidR="00FE752D" w:rsidRPr="00D70946" w:rsidRDefault="00FE752D" w:rsidP="009D4432">
            <w:pPr>
              <w:pStyle w:val="TAL"/>
              <w:rPr>
                <w:lang w:eastAsia="en-US"/>
              </w:rPr>
            </w:pPr>
            <w:r w:rsidRPr="00D70946">
              <w:rPr>
                <w:lang w:eastAsia="en-US"/>
              </w:rPr>
              <w:t>Correction to NR test case 7.1.1.5.4-CDR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5F1A33" w14:textId="77777777" w:rsidR="00FE752D" w:rsidRPr="00D70946" w:rsidRDefault="00FE752D" w:rsidP="009D4432">
            <w:pPr>
              <w:pStyle w:val="TAC"/>
              <w:rPr>
                <w:lang w:eastAsia="en-US"/>
              </w:rPr>
            </w:pPr>
            <w:r w:rsidRPr="00D70946">
              <w:rPr>
                <w:lang w:eastAsia="en-US"/>
              </w:rPr>
              <w:t>15.3.0</w:t>
            </w:r>
          </w:p>
        </w:tc>
      </w:tr>
      <w:tr w:rsidR="00FE752D" w:rsidRPr="00D70946" w14:paraId="07140F4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AE53E2"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D4EA68"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316171" w14:textId="77777777" w:rsidR="00FE752D" w:rsidRPr="00D70946" w:rsidRDefault="00FE752D" w:rsidP="009D4432">
            <w:pPr>
              <w:pStyle w:val="TAC"/>
              <w:rPr>
                <w:lang w:eastAsia="en-US"/>
              </w:rPr>
            </w:pPr>
            <w:r w:rsidRPr="00D70946">
              <w:rPr>
                <w:lang w:eastAsia="en-US"/>
              </w:rPr>
              <w:t>R5-1922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73CE5E" w14:textId="77777777" w:rsidR="00FE752D" w:rsidRPr="00D70946" w:rsidRDefault="00FE752D" w:rsidP="009D4432">
            <w:pPr>
              <w:pStyle w:val="TAC"/>
              <w:rPr>
                <w:lang w:eastAsia="en-US"/>
              </w:rPr>
            </w:pPr>
            <w:r w:rsidRPr="00D70946">
              <w:rPr>
                <w:lang w:eastAsia="en-US"/>
              </w:rPr>
              <w:t>04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C0CD55"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91FFE8"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1352CF" w14:textId="77777777" w:rsidR="00FE752D" w:rsidRPr="00D70946" w:rsidRDefault="00FE752D" w:rsidP="009D4432">
            <w:pPr>
              <w:pStyle w:val="TAL"/>
              <w:rPr>
                <w:lang w:eastAsia="en-US"/>
              </w:rPr>
            </w:pPr>
            <w:r w:rsidRPr="00D70946">
              <w:rPr>
                <w:lang w:eastAsia="en-US"/>
              </w:rPr>
              <w:t>Correction to NR test case 7.1.1.6.2-Configured grant Type 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5C757D" w14:textId="77777777" w:rsidR="00FE752D" w:rsidRPr="00D70946" w:rsidRDefault="00FE752D" w:rsidP="009D4432">
            <w:pPr>
              <w:pStyle w:val="TAC"/>
              <w:rPr>
                <w:lang w:eastAsia="en-US"/>
              </w:rPr>
            </w:pPr>
            <w:r w:rsidRPr="00D70946">
              <w:rPr>
                <w:lang w:eastAsia="en-US"/>
              </w:rPr>
              <w:t>15.3.0</w:t>
            </w:r>
          </w:p>
        </w:tc>
      </w:tr>
      <w:tr w:rsidR="00FE752D" w:rsidRPr="00D70946" w14:paraId="60EC301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9B12F3"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32CD4C"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EFA87FE" w14:textId="77777777" w:rsidR="00FE752D" w:rsidRPr="00D70946" w:rsidRDefault="00FE752D" w:rsidP="009D4432">
            <w:pPr>
              <w:pStyle w:val="TAC"/>
              <w:rPr>
                <w:lang w:eastAsia="en-US"/>
              </w:rPr>
            </w:pPr>
            <w:r w:rsidRPr="00D70946">
              <w:rPr>
                <w:lang w:eastAsia="en-US"/>
              </w:rPr>
              <w:t>R5-1922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3FFBA1" w14:textId="77777777" w:rsidR="00FE752D" w:rsidRPr="00D70946" w:rsidRDefault="00FE752D" w:rsidP="009D4432">
            <w:pPr>
              <w:pStyle w:val="TAC"/>
              <w:rPr>
                <w:lang w:eastAsia="en-US"/>
              </w:rPr>
            </w:pPr>
            <w:r w:rsidRPr="00D70946">
              <w:rPr>
                <w:lang w:eastAsia="en-US"/>
              </w:rPr>
              <w:t>04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A556F6"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05DE6E"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32EB3D" w14:textId="77777777" w:rsidR="00FE752D" w:rsidRPr="00D70946" w:rsidRDefault="00FE752D" w:rsidP="009D4432">
            <w:pPr>
              <w:pStyle w:val="TAL"/>
              <w:rPr>
                <w:lang w:eastAsia="en-US"/>
              </w:rPr>
            </w:pPr>
            <w:r w:rsidRPr="00D70946">
              <w:rPr>
                <w:lang w:eastAsia="en-US"/>
              </w:rPr>
              <w:t>Correction to NR test case 7.1.1.6.3-Configured grant Type 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7775B9" w14:textId="77777777" w:rsidR="00FE752D" w:rsidRPr="00D70946" w:rsidRDefault="00FE752D" w:rsidP="009D4432">
            <w:pPr>
              <w:pStyle w:val="TAC"/>
              <w:rPr>
                <w:lang w:eastAsia="en-US"/>
              </w:rPr>
            </w:pPr>
            <w:r w:rsidRPr="00D70946">
              <w:rPr>
                <w:lang w:eastAsia="en-US"/>
              </w:rPr>
              <w:t>15.3.0</w:t>
            </w:r>
          </w:p>
        </w:tc>
      </w:tr>
      <w:tr w:rsidR="00FE752D" w:rsidRPr="00D70946" w14:paraId="1C89F56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FCF1BD"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D2B947"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1A9590" w14:textId="77777777" w:rsidR="00FE752D" w:rsidRPr="00D70946" w:rsidRDefault="00FE752D" w:rsidP="009D4432">
            <w:pPr>
              <w:pStyle w:val="TAC"/>
              <w:rPr>
                <w:lang w:eastAsia="en-US"/>
              </w:rPr>
            </w:pPr>
            <w:r w:rsidRPr="00D70946">
              <w:rPr>
                <w:lang w:eastAsia="en-US"/>
              </w:rPr>
              <w:t>R5-1922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6E874B4" w14:textId="77777777" w:rsidR="00FE752D" w:rsidRPr="00D70946" w:rsidRDefault="00FE752D" w:rsidP="009D4432">
            <w:pPr>
              <w:pStyle w:val="TAC"/>
              <w:rPr>
                <w:lang w:eastAsia="en-US"/>
              </w:rPr>
            </w:pPr>
            <w:r w:rsidRPr="00D70946">
              <w:rPr>
                <w:lang w:eastAsia="en-US"/>
              </w:rPr>
              <w:t>05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D1EA7E"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1DC876"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A01715" w14:textId="77777777" w:rsidR="00FE752D" w:rsidRPr="00D70946" w:rsidRDefault="00FE752D" w:rsidP="009D4432">
            <w:pPr>
              <w:pStyle w:val="TAL"/>
              <w:rPr>
                <w:lang w:eastAsia="en-US"/>
              </w:rPr>
            </w:pPr>
            <w:r w:rsidRPr="00D70946">
              <w:rPr>
                <w:lang w:eastAsia="en-US"/>
              </w:rPr>
              <w:t>Addition of a new test purpose to TC 7.1.1.2.1 and TC 7.1.1.3.1 for a TDD-UL-DL-ConfigCommon including pattern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A24DA7" w14:textId="77777777" w:rsidR="00FE752D" w:rsidRPr="00D70946" w:rsidRDefault="00FE752D" w:rsidP="009D4432">
            <w:pPr>
              <w:pStyle w:val="TAC"/>
              <w:rPr>
                <w:lang w:eastAsia="en-US"/>
              </w:rPr>
            </w:pPr>
            <w:r w:rsidRPr="00D70946">
              <w:rPr>
                <w:lang w:eastAsia="en-US"/>
              </w:rPr>
              <w:t>15.3.0</w:t>
            </w:r>
          </w:p>
        </w:tc>
      </w:tr>
      <w:tr w:rsidR="00FE752D" w:rsidRPr="00D70946" w14:paraId="0C94401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9771DC"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F80D25"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1D009C" w14:textId="77777777" w:rsidR="00FE752D" w:rsidRPr="00D70946" w:rsidRDefault="00FE752D" w:rsidP="009D4432">
            <w:pPr>
              <w:pStyle w:val="TAC"/>
              <w:rPr>
                <w:lang w:eastAsia="en-US"/>
              </w:rPr>
            </w:pPr>
            <w:r w:rsidRPr="00D70946">
              <w:rPr>
                <w:lang w:eastAsia="en-US"/>
              </w:rPr>
              <w:t>R5-1922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AD350B" w14:textId="77777777" w:rsidR="00FE752D" w:rsidRPr="00D70946" w:rsidRDefault="00FE752D" w:rsidP="009D4432">
            <w:pPr>
              <w:pStyle w:val="TAC"/>
              <w:rPr>
                <w:lang w:eastAsia="en-US"/>
              </w:rPr>
            </w:pPr>
            <w:r w:rsidRPr="00D70946">
              <w:rPr>
                <w:lang w:eastAsia="en-US"/>
              </w:rPr>
              <w:t>05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D8AEB3"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B302B6"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7BD95B" w14:textId="77777777" w:rsidR="00FE752D" w:rsidRPr="00D70946" w:rsidRDefault="00FE752D" w:rsidP="009D4432">
            <w:pPr>
              <w:pStyle w:val="TAL"/>
              <w:rPr>
                <w:lang w:eastAsia="en-US"/>
              </w:rPr>
            </w:pPr>
            <w:r w:rsidRPr="00D70946">
              <w:rPr>
                <w:lang w:eastAsia="en-US"/>
              </w:rPr>
              <w:t>Reduction of loops in MAC TBS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4E5EB6" w14:textId="77777777" w:rsidR="00FE752D" w:rsidRPr="00D70946" w:rsidRDefault="00FE752D" w:rsidP="009D4432">
            <w:pPr>
              <w:pStyle w:val="TAC"/>
              <w:rPr>
                <w:lang w:eastAsia="en-US"/>
              </w:rPr>
            </w:pPr>
            <w:r w:rsidRPr="00D70946">
              <w:rPr>
                <w:lang w:eastAsia="en-US"/>
              </w:rPr>
              <w:t>15.3.0</w:t>
            </w:r>
          </w:p>
        </w:tc>
      </w:tr>
      <w:tr w:rsidR="00FE752D" w:rsidRPr="00D70946" w14:paraId="7562680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6C63C4"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3C17C5"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689193" w14:textId="77777777" w:rsidR="00FE752D" w:rsidRPr="00D70946" w:rsidRDefault="00FE752D" w:rsidP="009D4432">
            <w:pPr>
              <w:pStyle w:val="TAC"/>
              <w:rPr>
                <w:lang w:eastAsia="en-US"/>
              </w:rPr>
            </w:pPr>
            <w:r w:rsidRPr="00D70946">
              <w:rPr>
                <w:lang w:eastAsia="en-US"/>
              </w:rPr>
              <w:t>R5-1922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A55FF0" w14:textId="77777777" w:rsidR="00FE752D" w:rsidRPr="00D70946" w:rsidRDefault="00FE752D" w:rsidP="009D4432">
            <w:pPr>
              <w:pStyle w:val="TAC"/>
              <w:rPr>
                <w:lang w:eastAsia="en-US"/>
              </w:rPr>
            </w:pPr>
            <w:r w:rsidRPr="00D70946">
              <w:rPr>
                <w:lang w:eastAsia="en-US"/>
              </w:rPr>
              <w:t>05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5E421F"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1B611F"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69D580" w14:textId="77777777" w:rsidR="00FE752D" w:rsidRPr="00D70946" w:rsidRDefault="00FE752D" w:rsidP="009D4432">
            <w:pPr>
              <w:pStyle w:val="TAL"/>
              <w:rPr>
                <w:lang w:eastAsia="en-US"/>
              </w:rPr>
            </w:pPr>
            <w:r w:rsidRPr="00D70946">
              <w:rPr>
                <w:lang w:eastAsia="en-US"/>
              </w:rPr>
              <w:t>Correction to 5GS RLC Test case 7.1.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30776E" w14:textId="77777777" w:rsidR="00FE752D" w:rsidRPr="00D70946" w:rsidRDefault="00FE752D" w:rsidP="009D4432">
            <w:pPr>
              <w:pStyle w:val="TAC"/>
              <w:rPr>
                <w:lang w:eastAsia="en-US"/>
              </w:rPr>
            </w:pPr>
            <w:r w:rsidRPr="00D70946">
              <w:rPr>
                <w:lang w:eastAsia="en-US"/>
              </w:rPr>
              <w:t>15.3.0</w:t>
            </w:r>
          </w:p>
        </w:tc>
      </w:tr>
      <w:tr w:rsidR="00FE752D" w:rsidRPr="00D70946" w14:paraId="229C632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3E2080"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71A963"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7C2178" w14:textId="77777777" w:rsidR="00FE752D" w:rsidRPr="00D70946" w:rsidRDefault="00FE752D" w:rsidP="009D4432">
            <w:pPr>
              <w:pStyle w:val="TAC"/>
              <w:rPr>
                <w:lang w:eastAsia="en-US"/>
              </w:rPr>
            </w:pPr>
            <w:r w:rsidRPr="00D70946">
              <w:rPr>
                <w:lang w:eastAsia="en-US"/>
              </w:rPr>
              <w:t>R5-1922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1CBEA6" w14:textId="77777777" w:rsidR="00FE752D" w:rsidRPr="00D70946" w:rsidRDefault="00FE752D" w:rsidP="009D4432">
            <w:pPr>
              <w:pStyle w:val="TAC"/>
              <w:rPr>
                <w:lang w:eastAsia="en-US"/>
              </w:rPr>
            </w:pPr>
            <w:r w:rsidRPr="00D70946">
              <w:rPr>
                <w:lang w:eastAsia="en-US"/>
              </w:rPr>
              <w:t>05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CAE024"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05860B"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F419FB" w14:textId="77777777" w:rsidR="00FE752D" w:rsidRPr="00D70946" w:rsidRDefault="00FE752D" w:rsidP="009D4432">
            <w:pPr>
              <w:pStyle w:val="TAL"/>
              <w:rPr>
                <w:lang w:eastAsia="en-US"/>
              </w:rPr>
            </w:pPr>
            <w:r w:rsidRPr="00D70946">
              <w:rPr>
                <w:lang w:eastAsia="en-US"/>
              </w:rPr>
              <w:t>Correction to PDCP Test case 7.1.3.4.1 PDCP handover / Lossless handover / PDCP sequence number maintenance / PDCP status report to convey the information on missing or acknowledged PDCP SDUs at handover / In-order delivery and duplicate elimination in t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9595B0" w14:textId="77777777" w:rsidR="00FE752D" w:rsidRPr="00D70946" w:rsidRDefault="00FE752D" w:rsidP="009D4432">
            <w:pPr>
              <w:pStyle w:val="TAC"/>
              <w:rPr>
                <w:lang w:eastAsia="en-US"/>
              </w:rPr>
            </w:pPr>
            <w:r w:rsidRPr="00D70946">
              <w:rPr>
                <w:lang w:eastAsia="en-US"/>
              </w:rPr>
              <w:t>15.3.0</w:t>
            </w:r>
          </w:p>
        </w:tc>
      </w:tr>
      <w:tr w:rsidR="00FE752D" w:rsidRPr="00D70946" w14:paraId="6553451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95477A"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E411E0"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8E9032" w14:textId="77777777" w:rsidR="00FE752D" w:rsidRPr="00D70946" w:rsidRDefault="00FE752D" w:rsidP="009D4432">
            <w:pPr>
              <w:pStyle w:val="TAC"/>
              <w:rPr>
                <w:lang w:eastAsia="en-US"/>
              </w:rPr>
            </w:pPr>
            <w:r w:rsidRPr="00D70946">
              <w:rPr>
                <w:lang w:eastAsia="en-US"/>
              </w:rPr>
              <w:t>R5-1922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3EB57E" w14:textId="77777777" w:rsidR="00FE752D" w:rsidRPr="00D70946" w:rsidRDefault="00FE752D" w:rsidP="009D4432">
            <w:pPr>
              <w:pStyle w:val="TAC"/>
              <w:rPr>
                <w:lang w:eastAsia="en-US"/>
              </w:rPr>
            </w:pPr>
            <w:r w:rsidRPr="00D70946">
              <w:rPr>
                <w:lang w:eastAsia="en-US"/>
              </w:rPr>
              <w:t>05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C568C2"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50A6FB"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22B01F" w14:textId="77777777" w:rsidR="00FE752D" w:rsidRPr="00D70946" w:rsidRDefault="00FE752D" w:rsidP="009D4432">
            <w:pPr>
              <w:pStyle w:val="TAL"/>
              <w:rPr>
                <w:lang w:eastAsia="en-US"/>
              </w:rPr>
            </w:pPr>
            <w:r w:rsidRPr="00D70946">
              <w:rPr>
                <w:lang w:eastAsia="en-US"/>
              </w:rPr>
              <w:t>Correction to SDAP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CB4CEE" w14:textId="77777777" w:rsidR="00FE752D" w:rsidRPr="00D70946" w:rsidRDefault="00FE752D" w:rsidP="009D4432">
            <w:pPr>
              <w:pStyle w:val="TAC"/>
              <w:rPr>
                <w:lang w:eastAsia="en-US"/>
              </w:rPr>
            </w:pPr>
            <w:r w:rsidRPr="00D70946">
              <w:rPr>
                <w:lang w:eastAsia="en-US"/>
              </w:rPr>
              <w:t>15.3.0</w:t>
            </w:r>
          </w:p>
        </w:tc>
      </w:tr>
      <w:tr w:rsidR="00FE752D" w:rsidRPr="00D70946" w14:paraId="3F891B8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8E5C4C"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779A63"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6AAC72" w14:textId="77777777" w:rsidR="00FE752D" w:rsidRPr="00D70946" w:rsidRDefault="00FE752D" w:rsidP="009D4432">
            <w:pPr>
              <w:pStyle w:val="TAC"/>
              <w:rPr>
                <w:lang w:eastAsia="en-US"/>
              </w:rPr>
            </w:pPr>
            <w:r w:rsidRPr="00D70946">
              <w:rPr>
                <w:lang w:eastAsia="en-US"/>
              </w:rPr>
              <w:t>R5-1922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665B24" w14:textId="77777777" w:rsidR="00FE752D" w:rsidRPr="00D70946" w:rsidRDefault="00FE752D" w:rsidP="009D4432">
            <w:pPr>
              <w:pStyle w:val="TAC"/>
              <w:rPr>
                <w:lang w:eastAsia="en-US"/>
              </w:rPr>
            </w:pPr>
            <w:r w:rsidRPr="00D70946">
              <w:rPr>
                <w:lang w:eastAsia="en-US"/>
              </w:rPr>
              <w:t>04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C36A18"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C9D17D"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76A025" w14:textId="77777777" w:rsidR="00FE752D" w:rsidRPr="00D70946" w:rsidRDefault="00FE752D" w:rsidP="009D4432">
            <w:pPr>
              <w:pStyle w:val="TAL"/>
              <w:rPr>
                <w:lang w:eastAsia="en-US"/>
              </w:rPr>
            </w:pPr>
            <w:r w:rsidRPr="00D70946">
              <w:rPr>
                <w:lang w:eastAsia="en-US"/>
              </w:rPr>
              <w:t>Addition of NR test case 8.1.1.3.4-RRCRelease with priority information of E-UTR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EA8F53" w14:textId="77777777" w:rsidR="00FE752D" w:rsidRPr="00D70946" w:rsidRDefault="00FE752D" w:rsidP="009D4432">
            <w:pPr>
              <w:pStyle w:val="TAC"/>
              <w:rPr>
                <w:lang w:eastAsia="en-US"/>
              </w:rPr>
            </w:pPr>
            <w:r w:rsidRPr="00D70946">
              <w:rPr>
                <w:lang w:eastAsia="en-US"/>
              </w:rPr>
              <w:t>15.3.0</w:t>
            </w:r>
          </w:p>
        </w:tc>
      </w:tr>
      <w:tr w:rsidR="00FE752D" w:rsidRPr="00D70946" w14:paraId="49860E4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F0C7C2"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2C112D"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9BD1ED" w14:textId="77777777" w:rsidR="00FE752D" w:rsidRPr="00D70946" w:rsidRDefault="00FE752D" w:rsidP="009D4432">
            <w:pPr>
              <w:pStyle w:val="TAC"/>
              <w:rPr>
                <w:lang w:eastAsia="en-US"/>
              </w:rPr>
            </w:pPr>
            <w:r w:rsidRPr="00D70946">
              <w:rPr>
                <w:lang w:eastAsia="en-US"/>
              </w:rPr>
              <w:t>R5-1922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D13E34" w14:textId="77777777" w:rsidR="00FE752D" w:rsidRPr="00D70946" w:rsidRDefault="00FE752D" w:rsidP="009D4432">
            <w:pPr>
              <w:pStyle w:val="TAC"/>
              <w:rPr>
                <w:lang w:eastAsia="en-US"/>
              </w:rPr>
            </w:pPr>
            <w:r w:rsidRPr="00D70946">
              <w:rPr>
                <w:lang w:eastAsia="en-US"/>
              </w:rPr>
              <w:t>05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4C00D9"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C941E5"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F1EFD3" w14:textId="77777777" w:rsidR="00FE752D" w:rsidRPr="00D70946" w:rsidRDefault="00FE752D" w:rsidP="009D4432">
            <w:pPr>
              <w:pStyle w:val="TAL"/>
              <w:rPr>
                <w:lang w:eastAsia="en-US"/>
              </w:rPr>
            </w:pPr>
            <w:r w:rsidRPr="00D70946">
              <w:rPr>
                <w:lang w:eastAsia="en-US"/>
              </w:rPr>
              <w:t>Addition of 5GS SA RRC TC - RRC connection release / With priority information / T320 expi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8A164B" w14:textId="77777777" w:rsidR="00FE752D" w:rsidRPr="00D70946" w:rsidRDefault="00FE752D" w:rsidP="009D4432">
            <w:pPr>
              <w:pStyle w:val="TAC"/>
              <w:rPr>
                <w:lang w:eastAsia="en-US"/>
              </w:rPr>
            </w:pPr>
            <w:r w:rsidRPr="00D70946">
              <w:rPr>
                <w:lang w:eastAsia="en-US"/>
              </w:rPr>
              <w:t>15.3.0</w:t>
            </w:r>
          </w:p>
        </w:tc>
      </w:tr>
      <w:tr w:rsidR="00FE752D" w:rsidRPr="00D70946" w14:paraId="13B851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DE2A6F"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0EB51A"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465294" w14:textId="77777777" w:rsidR="00FE752D" w:rsidRPr="00D70946" w:rsidRDefault="00FE752D" w:rsidP="009D4432">
            <w:pPr>
              <w:pStyle w:val="TAC"/>
              <w:rPr>
                <w:lang w:eastAsia="en-US"/>
              </w:rPr>
            </w:pPr>
            <w:r w:rsidRPr="00D70946">
              <w:rPr>
                <w:lang w:eastAsia="en-US"/>
              </w:rPr>
              <w:t>R5-1923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DAD114" w14:textId="77777777" w:rsidR="00FE752D" w:rsidRPr="00D70946" w:rsidRDefault="00FE752D" w:rsidP="009D4432">
            <w:pPr>
              <w:pStyle w:val="TAC"/>
              <w:rPr>
                <w:lang w:eastAsia="en-US"/>
              </w:rPr>
            </w:pPr>
            <w:r w:rsidRPr="00D70946">
              <w:rPr>
                <w:lang w:eastAsia="en-US"/>
              </w:rPr>
              <w:t>05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93D9E4"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1AA96B"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E21A15" w14:textId="77777777" w:rsidR="00FE752D" w:rsidRPr="00D70946" w:rsidRDefault="00FE752D" w:rsidP="009D4432">
            <w:pPr>
              <w:pStyle w:val="TAL"/>
              <w:rPr>
                <w:lang w:eastAsia="en-US"/>
              </w:rPr>
            </w:pPr>
            <w:r w:rsidRPr="00D70946">
              <w:rPr>
                <w:lang w:eastAsia="en-US"/>
              </w:rPr>
              <w:t>Addition of 5GS SA RRC TC - RRC connection release / With priority information / T320 expiry / E-UTR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0F518D" w14:textId="77777777" w:rsidR="00FE752D" w:rsidRPr="00D70946" w:rsidRDefault="00FE752D" w:rsidP="009D4432">
            <w:pPr>
              <w:pStyle w:val="TAC"/>
              <w:rPr>
                <w:lang w:eastAsia="en-US"/>
              </w:rPr>
            </w:pPr>
            <w:r w:rsidRPr="00D70946">
              <w:rPr>
                <w:lang w:eastAsia="en-US"/>
              </w:rPr>
              <w:t>15.3.0</w:t>
            </w:r>
          </w:p>
        </w:tc>
      </w:tr>
      <w:tr w:rsidR="00FE752D" w:rsidRPr="00D70946" w14:paraId="707BA07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1606AC"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0ABC90"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F0D679" w14:textId="77777777" w:rsidR="00FE752D" w:rsidRPr="00D70946" w:rsidRDefault="00FE752D" w:rsidP="009D4432">
            <w:pPr>
              <w:pStyle w:val="TAC"/>
              <w:rPr>
                <w:lang w:eastAsia="en-US"/>
              </w:rPr>
            </w:pPr>
            <w:r w:rsidRPr="00D70946">
              <w:rPr>
                <w:lang w:eastAsia="en-US"/>
              </w:rPr>
              <w:t>R5-1923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60CAF5" w14:textId="77777777" w:rsidR="00FE752D" w:rsidRPr="00D70946" w:rsidRDefault="00FE752D" w:rsidP="009D4432">
            <w:pPr>
              <w:pStyle w:val="TAC"/>
              <w:rPr>
                <w:lang w:eastAsia="en-US"/>
              </w:rPr>
            </w:pPr>
            <w:r w:rsidRPr="00D70946">
              <w:rPr>
                <w:lang w:eastAsia="en-US"/>
              </w:rPr>
              <w:t>05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56DB2B"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022C303"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9FFB05" w14:textId="77777777" w:rsidR="00FE752D" w:rsidRPr="00D70946" w:rsidRDefault="00FE752D" w:rsidP="009D4432">
            <w:pPr>
              <w:pStyle w:val="TAL"/>
              <w:rPr>
                <w:lang w:eastAsia="en-US"/>
              </w:rPr>
            </w:pPr>
            <w:r w:rsidRPr="00D70946">
              <w:rPr>
                <w:lang w:eastAsia="en-US"/>
              </w:rPr>
              <w:t>Addition of 5GS SA RRC TC - RRC resume / Suspend-Resume /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6DB9BF" w14:textId="77777777" w:rsidR="00FE752D" w:rsidRPr="00D70946" w:rsidRDefault="00FE752D" w:rsidP="009D4432">
            <w:pPr>
              <w:pStyle w:val="TAC"/>
              <w:rPr>
                <w:lang w:eastAsia="en-US"/>
              </w:rPr>
            </w:pPr>
            <w:r w:rsidRPr="00D70946">
              <w:rPr>
                <w:lang w:eastAsia="en-US"/>
              </w:rPr>
              <w:t>15.3.0</w:t>
            </w:r>
          </w:p>
        </w:tc>
      </w:tr>
      <w:tr w:rsidR="00FE752D" w:rsidRPr="00D70946" w14:paraId="5A60832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C6D08A"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3B0EAE"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AF0D2B" w14:textId="77777777" w:rsidR="00FE752D" w:rsidRPr="00D70946" w:rsidRDefault="00FE752D" w:rsidP="009D4432">
            <w:pPr>
              <w:pStyle w:val="TAC"/>
              <w:rPr>
                <w:lang w:eastAsia="en-US"/>
              </w:rPr>
            </w:pPr>
            <w:r w:rsidRPr="00D70946">
              <w:rPr>
                <w:lang w:eastAsia="en-US"/>
              </w:rPr>
              <w:t>R5-1923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98E9F0" w14:textId="77777777" w:rsidR="00FE752D" w:rsidRPr="00D70946" w:rsidRDefault="00FE752D" w:rsidP="009D4432">
            <w:pPr>
              <w:pStyle w:val="TAC"/>
              <w:rPr>
                <w:lang w:eastAsia="en-US"/>
              </w:rPr>
            </w:pPr>
            <w:r w:rsidRPr="00D70946">
              <w:rPr>
                <w:lang w:eastAsia="en-US"/>
              </w:rPr>
              <w:t>05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536251"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EFBE39"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619A33" w14:textId="77777777" w:rsidR="00FE752D" w:rsidRPr="00D70946" w:rsidRDefault="00FE752D" w:rsidP="009D4432">
            <w:pPr>
              <w:pStyle w:val="TAL"/>
              <w:rPr>
                <w:lang w:eastAsia="en-US"/>
              </w:rPr>
            </w:pPr>
            <w:r w:rsidRPr="00D70946">
              <w:rPr>
                <w:lang w:eastAsia="en-US"/>
              </w:rPr>
              <w:t>Addition of 5GS SA RRC TC - 8.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657C5C" w14:textId="77777777" w:rsidR="00FE752D" w:rsidRPr="00D70946" w:rsidRDefault="00FE752D" w:rsidP="009D4432">
            <w:pPr>
              <w:pStyle w:val="TAC"/>
              <w:rPr>
                <w:lang w:eastAsia="en-US"/>
              </w:rPr>
            </w:pPr>
            <w:r w:rsidRPr="00D70946">
              <w:rPr>
                <w:lang w:eastAsia="en-US"/>
              </w:rPr>
              <w:t>15.3.0</w:t>
            </w:r>
          </w:p>
        </w:tc>
      </w:tr>
      <w:tr w:rsidR="00FE752D" w:rsidRPr="00D70946" w14:paraId="1BCF3C6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935B2F"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1DFDE2"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A1787B" w14:textId="77777777" w:rsidR="00FE752D" w:rsidRPr="00D70946" w:rsidRDefault="00FE752D" w:rsidP="009D4432">
            <w:pPr>
              <w:pStyle w:val="TAC"/>
              <w:rPr>
                <w:lang w:eastAsia="en-US"/>
              </w:rPr>
            </w:pPr>
            <w:r w:rsidRPr="00D70946">
              <w:rPr>
                <w:lang w:eastAsia="en-US"/>
              </w:rPr>
              <w:t>R5-1923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97D50F" w14:textId="77777777" w:rsidR="00FE752D" w:rsidRPr="00D70946" w:rsidRDefault="00FE752D" w:rsidP="009D4432">
            <w:pPr>
              <w:pStyle w:val="TAC"/>
              <w:rPr>
                <w:lang w:eastAsia="en-US"/>
              </w:rPr>
            </w:pPr>
            <w:r w:rsidRPr="00D70946">
              <w:rPr>
                <w:lang w:eastAsia="en-US"/>
              </w:rPr>
              <w:t>05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D57A24"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BB7AD0"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635F32" w14:textId="77777777" w:rsidR="00FE752D" w:rsidRPr="00D70946" w:rsidRDefault="00FE752D" w:rsidP="009D4432">
            <w:pPr>
              <w:pStyle w:val="TAL"/>
              <w:rPr>
                <w:lang w:eastAsia="en-US"/>
              </w:rPr>
            </w:pPr>
            <w:r w:rsidRPr="00D70946">
              <w:rPr>
                <w:lang w:eastAsia="en-US"/>
              </w:rPr>
              <w:t>Addition of 5GS SA RRC TC - 8.1.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47CEA4" w14:textId="77777777" w:rsidR="00FE752D" w:rsidRPr="00D70946" w:rsidRDefault="00FE752D" w:rsidP="009D4432">
            <w:pPr>
              <w:pStyle w:val="TAC"/>
              <w:rPr>
                <w:lang w:eastAsia="en-US"/>
              </w:rPr>
            </w:pPr>
            <w:r w:rsidRPr="00D70946">
              <w:rPr>
                <w:lang w:eastAsia="en-US"/>
              </w:rPr>
              <w:t>15.3.0</w:t>
            </w:r>
          </w:p>
        </w:tc>
      </w:tr>
      <w:tr w:rsidR="00FE752D" w:rsidRPr="00D70946" w14:paraId="6EDEC3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4BFDB2"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50992B"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10B1B5" w14:textId="77777777" w:rsidR="00FE752D" w:rsidRPr="00D70946" w:rsidRDefault="00FE752D" w:rsidP="009D4432">
            <w:pPr>
              <w:pStyle w:val="TAC"/>
              <w:rPr>
                <w:lang w:eastAsia="en-US"/>
              </w:rPr>
            </w:pPr>
            <w:r w:rsidRPr="00D70946">
              <w:rPr>
                <w:lang w:eastAsia="en-US"/>
              </w:rPr>
              <w:t>R5-1923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7E313C" w14:textId="77777777" w:rsidR="00FE752D" w:rsidRPr="00D70946" w:rsidRDefault="00FE752D" w:rsidP="009D4432">
            <w:pPr>
              <w:pStyle w:val="TAC"/>
              <w:rPr>
                <w:lang w:eastAsia="en-US"/>
              </w:rPr>
            </w:pPr>
            <w:r w:rsidRPr="00D70946">
              <w:rPr>
                <w:lang w:eastAsia="en-US"/>
              </w:rPr>
              <w:t>05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33CBC0"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1C4F74"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20F2A6" w14:textId="77777777" w:rsidR="00FE752D" w:rsidRPr="00D70946" w:rsidRDefault="00FE752D" w:rsidP="009D4432">
            <w:pPr>
              <w:pStyle w:val="TAL"/>
              <w:rPr>
                <w:lang w:eastAsia="en-US"/>
              </w:rPr>
            </w:pPr>
            <w:r w:rsidRPr="00D70946">
              <w:rPr>
                <w:lang w:eastAsia="en-US"/>
              </w:rPr>
              <w:t>Addition of 5GS SA RRC TC - 8.1.5.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09BE84" w14:textId="77777777" w:rsidR="00FE752D" w:rsidRPr="00D70946" w:rsidRDefault="00FE752D" w:rsidP="009D4432">
            <w:pPr>
              <w:pStyle w:val="TAC"/>
              <w:rPr>
                <w:lang w:eastAsia="en-US"/>
              </w:rPr>
            </w:pPr>
            <w:r w:rsidRPr="00D70946">
              <w:rPr>
                <w:lang w:eastAsia="en-US"/>
              </w:rPr>
              <w:t>15.3.0</w:t>
            </w:r>
          </w:p>
        </w:tc>
      </w:tr>
      <w:tr w:rsidR="00FE752D" w:rsidRPr="00D70946" w14:paraId="33D757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025896"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0D5F83"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160984" w14:textId="77777777" w:rsidR="00FE752D" w:rsidRPr="00D70946" w:rsidRDefault="00FE752D" w:rsidP="009D4432">
            <w:pPr>
              <w:pStyle w:val="TAC"/>
              <w:rPr>
                <w:lang w:eastAsia="en-US"/>
              </w:rPr>
            </w:pPr>
            <w:r w:rsidRPr="00D70946">
              <w:rPr>
                <w:lang w:eastAsia="en-US"/>
              </w:rPr>
              <w:t>R5-1923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78007E" w14:textId="77777777" w:rsidR="00FE752D" w:rsidRPr="00D70946" w:rsidRDefault="00FE752D" w:rsidP="009D4432">
            <w:pPr>
              <w:pStyle w:val="TAC"/>
              <w:rPr>
                <w:lang w:eastAsia="en-US"/>
              </w:rPr>
            </w:pPr>
            <w:r w:rsidRPr="00D70946">
              <w:rPr>
                <w:lang w:eastAsia="en-US"/>
              </w:rPr>
              <w:t>05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B7BF10"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2981C2"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63CB1E" w14:textId="77777777" w:rsidR="00FE752D" w:rsidRPr="00D70946" w:rsidRDefault="00FE752D" w:rsidP="009D4432">
            <w:pPr>
              <w:pStyle w:val="TAL"/>
              <w:rPr>
                <w:lang w:eastAsia="en-US"/>
              </w:rPr>
            </w:pPr>
            <w:r w:rsidRPr="00D70946">
              <w:rPr>
                <w:lang w:eastAsia="en-US"/>
              </w:rPr>
              <w:t>Update ENDC TC 8.2.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73F6FF" w14:textId="77777777" w:rsidR="00FE752D" w:rsidRPr="00D70946" w:rsidRDefault="00FE752D" w:rsidP="009D4432">
            <w:pPr>
              <w:pStyle w:val="TAC"/>
              <w:rPr>
                <w:lang w:eastAsia="en-US"/>
              </w:rPr>
            </w:pPr>
            <w:r w:rsidRPr="00D70946">
              <w:rPr>
                <w:lang w:eastAsia="en-US"/>
              </w:rPr>
              <w:t>15.3.0</w:t>
            </w:r>
          </w:p>
        </w:tc>
      </w:tr>
      <w:tr w:rsidR="00FE752D" w:rsidRPr="00D70946" w14:paraId="5F5A7EA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51F70C"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7F71AF"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3916C0" w14:textId="77777777" w:rsidR="00FE752D" w:rsidRPr="00D70946" w:rsidRDefault="00FE752D" w:rsidP="009D4432">
            <w:pPr>
              <w:pStyle w:val="TAC"/>
              <w:rPr>
                <w:lang w:eastAsia="en-US"/>
              </w:rPr>
            </w:pPr>
            <w:r w:rsidRPr="00D70946">
              <w:rPr>
                <w:lang w:eastAsia="en-US"/>
              </w:rPr>
              <w:t>R5-1923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2A84DD" w14:textId="77777777" w:rsidR="00FE752D" w:rsidRPr="00D70946" w:rsidRDefault="00FE752D" w:rsidP="009D4432">
            <w:pPr>
              <w:pStyle w:val="TAC"/>
              <w:rPr>
                <w:lang w:eastAsia="en-US"/>
              </w:rPr>
            </w:pPr>
            <w:r w:rsidRPr="00D70946">
              <w:rPr>
                <w:lang w:eastAsia="en-US"/>
              </w:rPr>
              <w:t>04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37E635"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874384"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35E4A3" w14:textId="77777777" w:rsidR="00FE752D" w:rsidRPr="00D70946" w:rsidRDefault="00FE752D" w:rsidP="009D4432">
            <w:pPr>
              <w:pStyle w:val="TAL"/>
              <w:rPr>
                <w:lang w:eastAsia="en-US"/>
              </w:rPr>
            </w:pPr>
            <w:r w:rsidRPr="00D70946">
              <w:rPr>
                <w:lang w:eastAsia="en-US"/>
              </w:rPr>
              <w:t>Update to 5G-NR RRC Measurement configuration and reporting TC 8.2.3.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911835" w14:textId="77777777" w:rsidR="00FE752D" w:rsidRPr="00D70946" w:rsidRDefault="00FE752D" w:rsidP="009D4432">
            <w:pPr>
              <w:pStyle w:val="TAC"/>
              <w:rPr>
                <w:lang w:eastAsia="en-US"/>
              </w:rPr>
            </w:pPr>
            <w:r w:rsidRPr="00D70946">
              <w:rPr>
                <w:lang w:eastAsia="en-US"/>
              </w:rPr>
              <w:t>15.3.0</w:t>
            </w:r>
          </w:p>
        </w:tc>
      </w:tr>
      <w:tr w:rsidR="00FE752D" w:rsidRPr="00D70946" w14:paraId="0386775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BA6906"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5BCB2B"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8E0F1B" w14:textId="77777777" w:rsidR="00FE752D" w:rsidRPr="00D70946" w:rsidRDefault="00FE752D" w:rsidP="009D4432">
            <w:pPr>
              <w:pStyle w:val="TAC"/>
              <w:rPr>
                <w:lang w:eastAsia="en-US"/>
              </w:rPr>
            </w:pPr>
            <w:r w:rsidRPr="00D70946">
              <w:rPr>
                <w:lang w:eastAsia="en-US"/>
              </w:rPr>
              <w:t>R5-1923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E65A86" w14:textId="77777777" w:rsidR="00FE752D" w:rsidRPr="00D70946" w:rsidRDefault="00FE752D" w:rsidP="009D4432">
            <w:pPr>
              <w:pStyle w:val="TAC"/>
              <w:rPr>
                <w:lang w:eastAsia="en-US"/>
              </w:rPr>
            </w:pPr>
            <w:r w:rsidRPr="00D70946">
              <w:rPr>
                <w:lang w:eastAsia="en-US"/>
              </w:rPr>
              <w:t>04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2B86BF"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DD0C79"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347BEA" w14:textId="77777777" w:rsidR="00FE752D" w:rsidRPr="00D70946" w:rsidRDefault="00FE752D" w:rsidP="009D4432">
            <w:pPr>
              <w:pStyle w:val="TAL"/>
              <w:rPr>
                <w:lang w:eastAsia="en-US"/>
              </w:rPr>
            </w:pPr>
            <w:r w:rsidRPr="00D70946">
              <w:rPr>
                <w:lang w:eastAsia="en-US"/>
              </w:rPr>
              <w:t>Correction to NR test case 8.2.3.11.1-ENDC measurement gap FR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828073" w14:textId="77777777" w:rsidR="00FE752D" w:rsidRPr="00D70946" w:rsidRDefault="00FE752D" w:rsidP="009D4432">
            <w:pPr>
              <w:pStyle w:val="TAC"/>
              <w:rPr>
                <w:lang w:eastAsia="en-US"/>
              </w:rPr>
            </w:pPr>
            <w:r w:rsidRPr="00D70946">
              <w:rPr>
                <w:lang w:eastAsia="en-US"/>
              </w:rPr>
              <w:t>15.3.0</w:t>
            </w:r>
          </w:p>
        </w:tc>
      </w:tr>
      <w:tr w:rsidR="00FE752D" w:rsidRPr="00D70946" w14:paraId="0B1682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9D5451"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B8901A"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7D05C6" w14:textId="77777777" w:rsidR="00FE752D" w:rsidRPr="00D70946" w:rsidRDefault="00FE752D" w:rsidP="009D4432">
            <w:pPr>
              <w:pStyle w:val="TAC"/>
              <w:rPr>
                <w:lang w:eastAsia="en-US"/>
              </w:rPr>
            </w:pPr>
            <w:r w:rsidRPr="00D70946">
              <w:rPr>
                <w:lang w:eastAsia="en-US"/>
              </w:rPr>
              <w:t>R5-1923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53259F" w14:textId="77777777" w:rsidR="00FE752D" w:rsidRPr="00D70946" w:rsidRDefault="00FE752D" w:rsidP="009D4432">
            <w:pPr>
              <w:pStyle w:val="TAC"/>
              <w:rPr>
                <w:lang w:eastAsia="en-US"/>
              </w:rPr>
            </w:pPr>
            <w:r w:rsidRPr="00D70946">
              <w:rPr>
                <w:lang w:eastAsia="en-US"/>
              </w:rPr>
              <w:t>04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D6EA14"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DEC646"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69506F" w14:textId="77777777" w:rsidR="00FE752D" w:rsidRPr="00D70946" w:rsidRDefault="00FE752D" w:rsidP="009D4432">
            <w:pPr>
              <w:pStyle w:val="TAL"/>
              <w:rPr>
                <w:lang w:eastAsia="en-US"/>
              </w:rPr>
            </w:pPr>
            <w:r w:rsidRPr="00D70946">
              <w:rPr>
                <w:lang w:eastAsia="en-US"/>
              </w:rPr>
              <w:t>Correction to NR RRC test case 8.2.3.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3F8677" w14:textId="77777777" w:rsidR="00FE752D" w:rsidRPr="00D70946" w:rsidRDefault="00FE752D" w:rsidP="009D4432">
            <w:pPr>
              <w:pStyle w:val="TAC"/>
              <w:rPr>
                <w:lang w:eastAsia="en-US"/>
              </w:rPr>
            </w:pPr>
            <w:r w:rsidRPr="00D70946">
              <w:rPr>
                <w:lang w:eastAsia="en-US"/>
              </w:rPr>
              <w:t>15.3.0</w:t>
            </w:r>
          </w:p>
        </w:tc>
      </w:tr>
      <w:tr w:rsidR="00FE752D" w:rsidRPr="00D70946" w14:paraId="2374197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A32C28"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E1F904"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1AB2F2" w14:textId="77777777" w:rsidR="00FE752D" w:rsidRPr="00D70946" w:rsidRDefault="00FE752D" w:rsidP="009D4432">
            <w:pPr>
              <w:pStyle w:val="TAC"/>
              <w:rPr>
                <w:lang w:eastAsia="en-US"/>
              </w:rPr>
            </w:pPr>
            <w:r w:rsidRPr="00D70946">
              <w:rPr>
                <w:lang w:eastAsia="en-US"/>
              </w:rPr>
              <w:t>R5-1923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E4FB300" w14:textId="77777777" w:rsidR="00FE752D" w:rsidRPr="00D70946" w:rsidRDefault="00FE752D" w:rsidP="009D4432">
            <w:pPr>
              <w:pStyle w:val="TAC"/>
              <w:rPr>
                <w:lang w:eastAsia="en-US"/>
              </w:rPr>
            </w:pPr>
            <w:r w:rsidRPr="00D70946">
              <w:rPr>
                <w:lang w:eastAsia="en-US"/>
              </w:rPr>
              <w:t>05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92CC9C"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C04CB1"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4B2235" w14:textId="77777777" w:rsidR="00FE752D" w:rsidRPr="00D70946" w:rsidRDefault="00FE752D" w:rsidP="009D4432">
            <w:pPr>
              <w:pStyle w:val="TAL"/>
              <w:rPr>
                <w:lang w:eastAsia="en-US"/>
              </w:rPr>
            </w:pPr>
            <w:r w:rsidRPr="00D70946">
              <w:rPr>
                <w:lang w:eastAsia="en-US"/>
              </w:rPr>
              <w:t>Correction to NR RRC test case 8.2.3.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6C0121" w14:textId="77777777" w:rsidR="00FE752D" w:rsidRPr="00D70946" w:rsidRDefault="00FE752D" w:rsidP="009D4432">
            <w:pPr>
              <w:pStyle w:val="TAC"/>
              <w:rPr>
                <w:lang w:eastAsia="en-US"/>
              </w:rPr>
            </w:pPr>
            <w:r w:rsidRPr="00D70946">
              <w:rPr>
                <w:lang w:eastAsia="en-US"/>
              </w:rPr>
              <w:t>15.3.0</w:t>
            </w:r>
          </w:p>
        </w:tc>
      </w:tr>
      <w:tr w:rsidR="00FE752D" w:rsidRPr="00D70946" w14:paraId="532D66B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01D933"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F653BE"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F76E2D" w14:textId="77777777" w:rsidR="00FE752D" w:rsidRPr="00D70946" w:rsidRDefault="00FE752D" w:rsidP="009D4432">
            <w:pPr>
              <w:pStyle w:val="TAC"/>
              <w:rPr>
                <w:lang w:eastAsia="en-US"/>
              </w:rPr>
            </w:pPr>
            <w:r w:rsidRPr="00D70946">
              <w:rPr>
                <w:lang w:eastAsia="en-US"/>
              </w:rPr>
              <w:t>R5-1923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4A7921" w14:textId="77777777" w:rsidR="00FE752D" w:rsidRPr="00D70946" w:rsidRDefault="00FE752D" w:rsidP="009D4432">
            <w:pPr>
              <w:pStyle w:val="TAC"/>
              <w:rPr>
                <w:lang w:eastAsia="en-US"/>
              </w:rPr>
            </w:pPr>
            <w:r w:rsidRPr="00D70946">
              <w:rPr>
                <w:lang w:eastAsia="en-US"/>
              </w:rPr>
              <w:t>05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15DD74"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DD654A"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83798F" w14:textId="77777777" w:rsidR="00FE752D" w:rsidRPr="00D70946" w:rsidRDefault="00FE752D" w:rsidP="009D4432">
            <w:pPr>
              <w:pStyle w:val="TAL"/>
              <w:rPr>
                <w:lang w:eastAsia="en-US"/>
              </w:rPr>
            </w:pPr>
            <w:r w:rsidRPr="00D70946">
              <w:rPr>
                <w:lang w:eastAsia="en-US"/>
              </w:rPr>
              <w:t>Correction to NR RRC test case 8.2.3.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DB4D33" w14:textId="77777777" w:rsidR="00FE752D" w:rsidRPr="00D70946" w:rsidRDefault="00FE752D" w:rsidP="009D4432">
            <w:pPr>
              <w:pStyle w:val="TAC"/>
              <w:rPr>
                <w:lang w:eastAsia="en-US"/>
              </w:rPr>
            </w:pPr>
            <w:r w:rsidRPr="00D70946">
              <w:rPr>
                <w:lang w:eastAsia="en-US"/>
              </w:rPr>
              <w:t>15.3.0</w:t>
            </w:r>
          </w:p>
        </w:tc>
      </w:tr>
      <w:tr w:rsidR="00FE752D" w:rsidRPr="00D70946" w14:paraId="4CCBAC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CAFF89"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B9D7F3"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9E736B" w14:textId="77777777" w:rsidR="00FE752D" w:rsidRPr="00D70946" w:rsidRDefault="00FE752D" w:rsidP="009D4432">
            <w:pPr>
              <w:pStyle w:val="TAC"/>
              <w:rPr>
                <w:lang w:eastAsia="en-US"/>
              </w:rPr>
            </w:pPr>
            <w:r w:rsidRPr="00D70946">
              <w:rPr>
                <w:lang w:eastAsia="en-US"/>
              </w:rPr>
              <w:t>R5-1923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BED0AB" w14:textId="77777777" w:rsidR="00FE752D" w:rsidRPr="00D70946" w:rsidRDefault="00FE752D" w:rsidP="009D4432">
            <w:pPr>
              <w:pStyle w:val="TAC"/>
              <w:rPr>
                <w:lang w:eastAsia="en-US"/>
              </w:rPr>
            </w:pPr>
            <w:r w:rsidRPr="00D70946">
              <w:rPr>
                <w:lang w:eastAsia="en-US"/>
              </w:rPr>
              <w:t>05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583989"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A44211"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876568" w14:textId="77777777" w:rsidR="00FE752D" w:rsidRPr="00D70946" w:rsidRDefault="00FE752D" w:rsidP="009D4432">
            <w:pPr>
              <w:pStyle w:val="TAL"/>
              <w:rPr>
                <w:lang w:eastAsia="en-US"/>
              </w:rPr>
            </w:pPr>
            <w:r w:rsidRPr="00D70946">
              <w:rPr>
                <w:lang w:eastAsia="en-US"/>
              </w:rPr>
              <w:t>Correction to NR RRC test case 8.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4A41D0" w14:textId="77777777" w:rsidR="00FE752D" w:rsidRPr="00D70946" w:rsidRDefault="00FE752D" w:rsidP="009D4432">
            <w:pPr>
              <w:pStyle w:val="TAC"/>
              <w:rPr>
                <w:lang w:eastAsia="en-US"/>
              </w:rPr>
            </w:pPr>
            <w:r w:rsidRPr="00D70946">
              <w:rPr>
                <w:lang w:eastAsia="en-US"/>
              </w:rPr>
              <w:t>15.3.0</w:t>
            </w:r>
          </w:p>
        </w:tc>
      </w:tr>
      <w:tr w:rsidR="00FE752D" w:rsidRPr="00D70946" w14:paraId="02449E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97CA47"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37E088"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AD99F9" w14:textId="77777777" w:rsidR="00FE752D" w:rsidRPr="00D70946" w:rsidRDefault="00FE752D" w:rsidP="009D4432">
            <w:pPr>
              <w:pStyle w:val="TAC"/>
              <w:rPr>
                <w:lang w:eastAsia="en-US"/>
              </w:rPr>
            </w:pPr>
            <w:r w:rsidRPr="00D70946">
              <w:rPr>
                <w:lang w:eastAsia="en-US"/>
              </w:rPr>
              <w:t>R5-1923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F8B3C2" w14:textId="77777777" w:rsidR="00FE752D" w:rsidRPr="00D70946" w:rsidRDefault="00FE752D" w:rsidP="009D4432">
            <w:pPr>
              <w:pStyle w:val="TAC"/>
              <w:rPr>
                <w:lang w:eastAsia="en-US"/>
              </w:rPr>
            </w:pPr>
            <w:r w:rsidRPr="00D70946">
              <w:rPr>
                <w:lang w:eastAsia="en-US"/>
              </w:rPr>
              <w:t>05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14EC32"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B62863"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3818DC" w14:textId="77777777" w:rsidR="00FE752D" w:rsidRPr="00D70946" w:rsidRDefault="00FE752D" w:rsidP="009D4432">
            <w:pPr>
              <w:pStyle w:val="TAL"/>
              <w:rPr>
                <w:lang w:eastAsia="en-US"/>
              </w:rPr>
            </w:pPr>
            <w:r w:rsidRPr="00D70946">
              <w:rPr>
                <w:lang w:eastAsia="en-US"/>
              </w:rPr>
              <w:t>Correction to NR RRC test case 8.2.3.9.1 and 8.2.3.10.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1E80EB" w14:textId="77777777" w:rsidR="00FE752D" w:rsidRPr="00D70946" w:rsidRDefault="00FE752D" w:rsidP="009D4432">
            <w:pPr>
              <w:pStyle w:val="TAC"/>
              <w:rPr>
                <w:lang w:eastAsia="en-US"/>
              </w:rPr>
            </w:pPr>
            <w:r w:rsidRPr="00D70946">
              <w:rPr>
                <w:lang w:eastAsia="en-US"/>
              </w:rPr>
              <w:t>15.3.0</w:t>
            </w:r>
          </w:p>
        </w:tc>
      </w:tr>
      <w:tr w:rsidR="00FE752D" w:rsidRPr="00D70946" w14:paraId="268E24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8BDEE2"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F24C7D"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6D0D5B" w14:textId="77777777" w:rsidR="00FE752D" w:rsidRPr="00D70946" w:rsidRDefault="00FE752D" w:rsidP="009D4432">
            <w:pPr>
              <w:pStyle w:val="TAC"/>
              <w:rPr>
                <w:lang w:eastAsia="en-US"/>
              </w:rPr>
            </w:pPr>
            <w:r w:rsidRPr="00D70946">
              <w:rPr>
                <w:lang w:eastAsia="en-US"/>
              </w:rPr>
              <w:t>R5-1923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A653DF" w14:textId="77777777" w:rsidR="00FE752D" w:rsidRPr="00D70946" w:rsidRDefault="00FE752D" w:rsidP="009D4432">
            <w:pPr>
              <w:pStyle w:val="TAC"/>
              <w:rPr>
                <w:lang w:eastAsia="en-US"/>
              </w:rPr>
            </w:pPr>
            <w:r w:rsidRPr="00D70946">
              <w:rPr>
                <w:lang w:eastAsia="en-US"/>
              </w:rPr>
              <w:t>05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EC5693"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C20099"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9DB416" w14:textId="77777777" w:rsidR="00FE752D" w:rsidRPr="00D70946" w:rsidRDefault="00FE752D" w:rsidP="009D4432">
            <w:pPr>
              <w:pStyle w:val="TAL"/>
              <w:rPr>
                <w:lang w:eastAsia="en-US"/>
              </w:rPr>
            </w:pPr>
            <w:r w:rsidRPr="00D70946">
              <w:rPr>
                <w:lang w:eastAsia="en-US"/>
              </w:rPr>
              <w:t>Update EN-DC RRC TC 8.2.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12AD46" w14:textId="77777777" w:rsidR="00FE752D" w:rsidRPr="00D70946" w:rsidRDefault="00FE752D" w:rsidP="009D4432">
            <w:pPr>
              <w:pStyle w:val="TAC"/>
              <w:rPr>
                <w:lang w:eastAsia="en-US"/>
              </w:rPr>
            </w:pPr>
            <w:r w:rsidRPr="00D70946">
              <w:rPr>
                <w:lang w:eastAsia="en-US"/>
              </w:rPr>
              <w:t>15.3.0</w:t>
            </w:r>
          </w:p>
        </w:tc>
      </w:tr>
      <w:tr w:rsidR="00FE752D" w:rsidRPr="00D70946" w14:paraId="476A761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29AC66"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C784AA"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397621" w14:textId="77777777" w:rsidR="00FE752D" w:rsidRPr="00D70946" w:rsidRDefault="00FE752D" w:rsidP="009D4432">
            <w:pPr>
              <w:pStyle w:val="TAC"/>
              <w:rPr>
                <w:lang w:eastAsia="en-US"/>
              </w:rPr>
            </w:pPr>
            <w:r w:rsidRPr="00D70946">
              <w:rPr>
                <w:lang w:eastAsia="en-US"/>
              </w:rPr>
              <w:t>R5-1923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7599F2" w14:textId="77777777" w:rsidR="00FE752D" w:rsidRPr="00D70946" w:rsidRDefault="00FE752D" w:rsidP="009D4432">
            <w:pPr>
              <w:pStyle w:val="TAC"/>
              <w:rPr>
                <w:lang w:eastAsia="en-US"/>
              </w:rPr>
            </w:pPr>
            <w:r w:rsidRPr="00D70946">
              <w:rPr>
                <w:lang w:eastAsia="en-US"/>
              </w:rPr>
              <w:t>05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9F971B"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74B781"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2B0C1C2" w14:textId="77777777" w:rsidR="00FE752D" w:rsidRPr="00D70946" w:rsidRDefault="00FE752D" w:rsidP="009D4432">
            <w:pPr>
              <w:pStyle w:val="TAL"/>
              <w:rPr>
                <w:lang w:eastAsia="en-US"/>
              </w:rPr>
            </w:pPr>
            <w:r w:rsidRPr="00D70946">
              <w:rPr>
                <w:lang w:eastAsia="en-US"/>
              </w:rPr>
              <w:t xml:space="preserve">Update to 5G testcase 9.1.5.1.14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05E68C" w14:textId="77777777" w:rsidR="00FE752D" w:rsidRPr="00D70946" w:rsidRDefault="00FE752D" w:rsidP="009D4432">
            <w:pPr>
              <w:pStyle w:val="TAC"/>
              <w:rPr>
                <w:lang w:eastAsia="en-US"/>
              </w:rPr>
            </w:pPr>
            <w:r w:rsidRPr="00D70946">
              <w:rPr>
                <w:lang w:eastAsia="en-US"/>
              </w:rPr>
              <w:t>15.3.0</w:t>
            </w:r>
          </w:p>
        </w:tc>
      </w:tr>
      <w:tr w:rsidR="00FE752D" w:rsidRPr="00D70946" w14:paraId="556341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41D435"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76CC66"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A8C220C" w14:textId="77777777" w:rsidR="00FE752D" w:rsidRPr="00D70946" w:rsidRDefault="00FE752D" w:rsidP="009D4432">
            <w:pPr>
              <w:pStyle w:val="TAC"/>
              <w:rPr>
                <w:lang w:eastAsia="en-US"/>
              </w:rPr>
            </w:pPr>
            <w:r w:rsidRPr="00D70946">
              <w:rPr>
                <w:lang w:eastAsia="en-US"/>
              </w:rPr>
              <w:t>R5-1923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02FAA7" w14:textId="77777777" w:rsidR="00FE752D" w:rsidRPr="00D70946" w:rsidRDefault="00FE752D" w:rsidP="009D4432">
            <w:pPr>
              <w:pStyle w:val="TAC"/>
              <w:rPr>
                <w:lang w:eastAsia="en-US"/>
              </w:rPr>
            </w:pPr>
            <w:r w:rsidRPr="00D70946">
              <w:rPr>
                <w:lang w:eastAsia="en-US"/>
              </w:rPr>
              <w:t>05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56BFC5"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07C002"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5DE598" w14:textId="77777777" w:rsidR="00FE752D" w:rsidRPr="00D70946" w:rsidRDefault="00FE752D" w:rsidP="009D4432">
            <w:pPr>
              <w:pStyle w:val="TAL"/>
              <w:rPr>
                <w:lang w:eastAsia="en-US"/>
              </w:rPr>
            </w:pPr>
            <w:r w:rsidRPr="00D70946">
              <w:rPr>
                <w:lang w:eastAsia="en-US"/>
              </w:rPr>
              <w:t>Update to 5G TC 9.1.5.2.1 TA registration upd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3DBC07" w14:textId="77777777" w:rsidR="00FE752D" w:rsidRPr="00D70946" w:rsidRDefault="00FE752D" w:rsidP="009D4432">
            <w:pPr>
              <w:pStyle w:val="TAC"/>
              <w:rPr>
                <w:lang w:eastAsia="en-US"/>
              </w:rPr>
            </w:pPr>
            <w:r w:rsidRPr="00D70946">
              <w:rPr>
                <w:lang w:eastAsia="en-US"/>
              </w:rPr>
              <w:t>15.3.0</w:t>
            </w:r>
          </w:p>
        </w:tc>
      </w:tr>
      <w:tr w:rsidR="00FE752D" w:rsidRPr="00D70946" w14:paraId="6BB8BB1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C6F1CB"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36F247"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F97F76" w14:textId="77777777" w:rsidR="00FE752D" w:rsidRPr="00D70946" w:rsidRDefault="00FE752D" w:rsidP="009D4432">
            <w:pPr>
              <w:pStyle w:val="TAC"/>
              <w:rPr>
                <w:lang w:eastAsia="en-US"/>
              </w:rPr>
            </w:pPr>
            <w:r w:rsidRPr="00D70946">
              <w:rPr>
                <w:lang w:eastAsia="en-US"/>
              </w:rPr>
              <w:t>R5-1923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9B9A7A" w14:textId="77777777" w:rsidR="00FE752D" w:rsidRPr="00D70946" w:rsidRDefault="00FE752D" w:rsidP="009D4432">
            <w:pPr>
              <w:pStyle w:val="TAC"/>
              <w:rPr>
                <w:lang w:eastAsia="en-US"/>
              </w:rPr>
            </w:pPr>
            <w:r w:rsidRPr="00D70946">
              <w:rPr>
                <w:lang w:eastAsia="en-US"/>
              </w:rPr>
              <w:t>05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81EE2C"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9ADC23"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FBEF80" w14:textId="77777777" w:rsidR="00FE752D" w:rsidRPr="00D70946" w:rsidRDefault="00FE752D" w:rsidP="009D4432">
            <w:pPr>
              <w:pStyle w:val="TAL"/>
              <w:rPr>
                <w:lang w:eastAsia="en-US"/>
              </w:rPr>
            </w:pPr>
            <w:r w:rsidRPr="00D70946">
              <w:rPr>
                <w:lang w:eastAsia="en-US"/>
              </w:rPr>
              <w:t>Correction to EN-DC NAS  test case 10.2.1.1 - Default EPS bearer context activ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1FD198" w14:textId="77777777" w:rsidR="00FE752D" w:rsidRPr="00D70946" w:rsidRDefault="00FE752D" w:rsidP="009D4432">
            <w:pPr>
              <w:pStyle w:val="TAC"/>
              <w:rPr>
                <w:lang w:eastAsia="en-US"/>
              </w:rPr>
            </w:pPr>
            <w:r w:rsidRPr="00D70946">
              <w:rPr>
                <w:lang w:eastAsia="en-US"/>
              </w:rPr>
              <w:t>15.3.0</w:t>
            </w:r>
          </w:p>
        </w:tc>
      </w:tr>
      <w:tr w:rsidR="00FE752D" w:rsidRPr="00D70946" w14:paraId="10FD4D1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EE3966"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1CC203"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4BE3A1" w14:textId="77777777" w:rsidR="00FE752D" w:rsidRPr="00D70946" w:rsidRDefault="00FE752D" w:rsidP="009D4432">
            <w:pPr>
              <w:pStyle w:val="TAC"/>
              <w:rPr>
                <w:lang w:eastAsia="en-US"/>
              </w:rPr>
            </w:pPr>
            <w:r w:rsidRPr="00D70946">
              <w:rPr>
                <w:lang w:eastAsia="en-US"/>
              </w:rPr>
              <w:t>R5-1923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68589B" w14:textId="77777777" w:rsidR="00FE752D" w:rsidRPr="00D70946" w:rsidRDefault="00FE752D" w:rsidP="009D4432">
            <w:pPr>
              <w:pStyle w:val="TAC"/>
              <w:rPr>
                <w:lang w:eastAsia="en-US"/>
              </w:rPr>
            </w:pPr>
            <w:r w:rsidRPr="00D70946">
              <w:rPr>
                <w:lang w:eastAsia="en-US"/>
              </w:rPr>
              <w:t>05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1BDFDD"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680BE9"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9DC655" w14:textId="77777777" w:rsidR="00FE752D" w:rsidRPr="00D70946" w:rsidRDefault="00FE752D" w:rsidP="009D4432">
            <w:pPr>
              <w:pStyle w:val="TAL"/>
              <w:rPr>
                <w:lang w:eastAsia="en-US"/>
              </w:rPr>
            </w:pPr>
            <w:r w:rsidRPr="00D70946">
              <w:rPr>
                <w:lang w:eastAsia="en-US"/>
              </w:rPr>
              <w:t>Addition of 5GC TC SMS over NAS servic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CE78CE" w14:textId="77777777" w:rsidR="00FE752D" w:rsidRPr="00D70946" w:rsidRDefault="00FE752D" w:rsidP="009D4432">
            <w:pPr>
              <w:pStyle w:val="TAC"/>
              <w:rPr>
                <w:lang w:eastAsia="en-US"/>
              </w:rPr>
            </w:pPr>
            <w:r w:rsidRPr="00D70946">
              <w:rPr>
                <w:lang w:eastAsia="en-US"/>
              </w:rPr>
              <w:t>15.3.0</w:t>
            </w:r>
          </w:p>
        </w:tc>
      </w:tr>
      <w:tr w:rsidR="00FE752D" w:rsidRPr="00D70946" w14:paraId="26AE1A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82D4BA"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27C2F5"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6EED40" w14:textId="77777777" w:rsidR="00FE752D" w:rsidRPr="00D70946" w:rsidRDefault="00FE752D" w:rsidP="009D4432">
            <w:pPr>
              <w:pStyle w:val="TAC"/>
              <w:rPr>
                <w:lang w:eastAsia="en-US"/>
              </w:rPr>
            </w:pPr>
            <w:r w:rsidRPr="00D70946">
              <w:rPr>
                <w:lang w:eastAsia="en-US"/>
              </w:rPr>
              <w:t>R5-1923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906539" w14:textId="77777777" w:rsidR="00FE752D" w:rsidRPr="00D70946" w:rsidRDefault="00FE752D" w:rsidP="009D4432">
            <w:pPr>
              <w:pStyle w:val="TAC"/>
              <w:rPr>
                <w:lang w:eastAsia="en-US"/>
              </w:rPr>
            </w:pPr>
            <w:r w:rsidRPr="00D70946">
              <w:rPr>
                <w:lang w:eastAsia="en-US"/>
              </w:rPr>
              <w:t>04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8825A8"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1971BA"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2CC249" w14:textId="77777777" w:rsidR="00FE752D" w:rsidRPr="00D70946" w:rsidRDefault="00FE752D" w:rsidP="009D4432">
            <w:pPr>
              <w:pStyle w:val="TAL"/>
              <w:rPr>
                <w:lang w:eastAsia="en-US"/>
              </w:rPr>
            </w:pPr>
            <w:r w:rsidRPr="00D70946">
              <w:rPr>
                <w:lang w:eastAsia="en-US"/>
              </w:rPr>
              <w:t>Addition of NR test case 9.1.5.1.10-PLMN not allow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2662EE" w14:textId="77777777" w:rsidR="00FE752D" w:rsidRPr="00D70946" w:rsidRDefault="00FE752D" w:rsidP="009D4432">
            <w:pPr>
              <w:pStyle w:val="TAC"/>
              <w:rPr>
                <w:lang w:eastAsia="en-US"/>
              </w:rPr>
            </w:pPr>
            <w:r w:rsidRPr="00D70946">
              <w:rPr>
                <w:lang w:eastAsia="en-US"/>
              </w:rPr>
              <w:t>15.3.0</w:t>
            </w:r>
          </w:p>
        </w:tc>
      </w:tr>
      <w:tr w:rsidR="00FE752D" w:rsidRPr="00D70946" w14:paraId="641CB5F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34E881"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C84421"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EA605D" w14:textId="77777777" w:rsidR="00FE752D" w:rsidRPr="00D70946" w:rsidRDefault="00FE752D" w:rsidP="009D4432">
            <w:pPr>
              <w:pStyle w:val="TAC"/>
              <w:rPr>
                <w:lang w:eastAsia="en-US"/>
              </w:rPr>
            </w:pPr>
            <w:r w:rsidRPr="00D70946">
              <w:rPr>
                <w:lang w:eastAsia="en-US"/>
              </w:rPr>
              <w:t>R5-1923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7F7E62" w14:textId="77777777" w:rsidR="00FE752D" w:rsidRPr="00D70946" w:rsidRDefault="00FE752D" w:rsidP="009D4432">
            <w:pPr>
              <w:pStyle w:val="TAC"/>
              <w:rPr>
                <w:lang w:eastAsia="en-US"/>
              </w:rPr>
            </w:pPr>
            <w:r w:rsidRPr="00D70946">
              <w:rPr>
                <w:lang w:eastAsia="en-US"/>
              </w:rPr>
              <w:t>04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203F6F"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2E635A"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BA63CB6" w14:textId="77777777" w:rsidR="00FE752D" w:rsidRPr="00D70946" w:rsidRDefault="00FE752D" w:rsidP="009D4432">
            <w:pPr>
              <w:pStyle w:val="TAL"/>
              <w:rPr>
                <w:lang w:eastAsia="en-US"/>
              </w:rPr>
            </w:pPr>
            <w:r w:rsidRPr="00D70946">
              <w:rPr>
                <w:lang w:eastAsia="en-US"/>
              </w:rPr>
              <w:t>Addition of new 5GC TC 9.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73FF7A" w14:textId="77777777" w:rsidR="00FE752D" w:rsidRPr="00D70946" w:rsidRDefault="00FE752D" w:rsidP="009D4432">
            <w:pPr>
              <w:pStyle w:val="TAC"/>
              <w:rPr>
                <w:lang w:eastAsia="en-US"/>
              </w:rPr>
            </w:pPr>
            <w:r w:rsidRPr="00D70946">
              <w:rPr>
                <w:lang w:eastAsia="en-US"/>
              </w:rPr>
              <w:t>15.3.0</w:t>
            </w:r>
          </w:p>
        </w:tc>
      </w:tr>
      <w:tr w:rsidR="00FE752D" w:rsidRPr="00D70946" w14:paraId="2E72CD3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7D01D2"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BBA743"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0C843E" w14:textId="77777777" w:rsidR="00FE752D" w:rsidRPr="00D70946" w:rsidRDefault="00FE752D" w:rsidP="009D4432">
            <w:pPr>
              <w:pStyle w:val="TAC"/>
              <w:rPr>
                <w:lang w:eastAsia="en-US"/>
              </w:rPr>
            </w:pPr>
            <w:r w:rsidRPr="00D70946">
              <w:rPr>
                <w:lang w:eastAsia="en-US"/>
              </w:rPr>
              <w:t>R5-1923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39FC44" w14:textId="77777777" w:rsidR="00FE752D" w:rsidRPr="00D70946" w:rsidRDefault="00FE752D" w:rsidP="009D4432">
            <w:pPr>
              <w:pStyle w:val="TAC"/>
              <w:rPr>
                <w:lang w:eastAsia="en-US"/>
              </w:rPr>
            </w:pPr>
            <w:r w:rsidRPr="00D70946">
              <w:rPr>
                <w:lang w:eastAsia="en-US"/>
              </w:rPr>
              <w:t>05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8F89F5"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AC39E5"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35E162" w14:textId="77777777" w:rsidR="00FE752D" w:rsidRPr="00D70946" w:rsidRDefault="00FE752D" w:rsidP="009D4432">
            <w:pPr>
              <w:pStyle w:val="TAL"/>
              <w:rPr>
                <w:lang w:eastAsia="en-US"/>
              </w:rPr>
            </w:pPr>
            <w:r w:rsidRPr="00D70946">
              <w:rPr>
                <w:lang w:eastAsia="en-US"/>
              </w:rPr>
              <w:t>Addition of new 5GC TC 9.1.5.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142240" w14:textId="77777777" w:rsidR="00FE752D" w:rsidRPr="00D70946" w:rsidRDefault="00FE752D" w:rsidP="009D4432">
            <w:pPr>
              <w:pStyle w:val="TAC"/>
              <w:rPr>
                <w:lang w:eastAsia="en-US"/>
              </w:rPr>
            </w:pPr>
            <w:r w:rsidRPr="00D70946">
              <w:rPr>
                <w:lang w:eastAsia="en-US"/>
              </w:rPr>
              <w:t>15.3.0</w:t>
            </w:r>
          </w:p>
        </w:tc>
      </w:tr>
      <w:tr w:rsidR="00FE752D" w:rsidRPr="00D70946" w14:paraId="094EEE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367F69"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C291E0"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62F0BA" w14:textId="77777777" w:rsidR="00FE752D" w:rsidRPr="00D70946" w:rsidRDefault="00FE752D" w:rsidP="009D4432">
            <w:pPr>
              <w:pStyle w:val="TAC"/>
              <w:rPr>
                <w:lang w:eastAsia="en-US"/>
              </w:rPr>
            </w:pPr>
            <w:r w:rsidRPr="00D70946">
              <w:rPr>
                <w:lang w:eastAsia="en-US"/>
              </w:rPr>
              <w:t>R5-1923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B9EBD0" w14:textId="77777777" w:rsidR="00FE752D" w:rsidRPr="00D70946" w:rsidRDefault="00FE752D" w:rsidP="009D4432">
            <w:pPr>
              <w:pStyle w:val="TAC"/>
              <w:rPr>
                <w:lang w:eastAsia="en-US"/>
              </w:rPr>
            </w:pPr>
            <w:r w:rsidRPr="00D70946">
              <w:rPr>
                <w:lang w:eastAsia="en-US"/>
              </w:rPr>
              <w:t>05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982EAD"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4391D1"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3DD938" w14:textId="77777777" w:rsidR="00FE752D" w:rsidRPr="00D70946" w:rsidRDefault="00FE752D" w:rsidP="009D4432">
            <w:pPr>
              <w:pStyle w:val="TAL"/>
              <w:rPr>
                <w:lang w:eastAsia="en-US"/>
              </w:rPr>
            </w:pPr>
            <w:r w:rsidRPr="00D70946">
              <w:rPr>
                <w:lang w:eastAsia="en-US"/>
              </w:rPr>
              <w:t>Addition of new 5GC TC 9.1.5.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C2E81A" w14:textId="77777777" w:rsidR="00FE752D" w:rsidRPr="00D70946" w:rsidRDefault="00FE752D" w:rsidP="009D4432">
            <w:pPr>
              <w:pStyle w:val="TAC"/>
              <w:rPr>
                <w:lang w:eastAsia="en-US"/>
              </w:rPr>
            </w:pPr>
            <w:r w:rsidRPr="00D70946">
              <w:rPr>
                <w:lang w:eastAsia="en-US"/>
              </w:rPr>
              <w:t>15.3.0</w:t>
            </w:r>
          </w:p>
        </w:tc>
      </w:tr>
      <w:tr w:rsidR="00FE752D" w:rsidRPr="00D70946" w14:paraId="0BB5457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1178A5"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4E2EEE"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6B23E5" w14:textId="77777777" w:rsidR="00FE752D" w:rsidRPr="00D70946" w:rsidRDefault="00FE752D" w:rsidP="009D4432">
            <w:pPr>
              <w:pStyle w:val="TAC"/>
              <w:rPr>
                <w:lang w:eastAsia="en-US"/>
              </w:rPr>
            </w:pPr>
            <w:r w:rsidRPr="00D70946">
              <w:rPr>
                <w:lang w:eastAsia="en-US"/>
              </w:rPr>
              <w:t>R5-1923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4CF450" w14:textId="77777777" w:rsidR="00FE752D" w:rsidRPr="00D70946" w:rsidRDefault="00FE752D" w:rsidP="009D4432">
            <w:pPr>
              <w:pStyle w:val="TAC"/>
              <w:rPr>
                <w:lang w:eastAsia="en-US"/>
              </w:rPr>
            </w:pPr>
            <w:r w:rsidRPr="00D70946">
              <w:rPr>
                <w:lang w:eastAsia="en-US"/>
              </w:rPr>
              <w:t>05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457F05"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26DA7A"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98574E" w14:textId="77777777" w:rsidR="00FE752D" w:rsidRPr="00D70946" w:rsidRDefault="00FE752D" w:rsidP="009D4432">
            <w:pPr>
              <w:pStyle w:val="TAL"/>
              <w:rPr>
                <w:lang w:eastAsia="en-US"/>
              </w:rPr>
            </w:pPr>
            <w:r w:rsidRPr="00D70946">
              <w:rPr>
                <w:lang w:eastAsia="en-US"/>
              </w:rPr>
              <w:t>Addition of 5G testcase 9.1.5.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5A3522" w14:textId="77777777" w:rsidR="00FE752D" w:rsidRPr="00D70946" w:rsidRDefault="00FE752D" w:rsidP="009D4432">
            <w:pPr>
              <w:pStyle w:val="TAC"/>
              <w:rPr>
                <w:lang w:eastAsia="en-US"/>
              </w:rPr>
            </w:pPr>
            <w:r w:rsidRPr="00D70946">
              <w:rPr>
                <w:lang w:eastAsia="en-US"/>
              </w:rPr>
              <w:t>15.3.0</w:t>
            </w:r>
          </w:p>
        </w:tc>
      </w:tr>
      <w:tr w:rsidR="00FE752D" w:rsidRPr="00D70946" w14:paraId="30F5AFC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3710EB"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90D8AC"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D4F508" w14:textId="77777777" w:rsidR="00FE752D" w:rsidRPr="00D70946" w:rsidRDefault="00FE752D" w:rsidP="009D4432">
            <w:pPr>
              <w:pStyle w:val="TAC"/>
              <w:rPr>
                <w:lang w:eastAsia="en-US"/>
              </w:rPr>
            </w:pPr>
            <w:r w:rsidRPr="00D70946">
              <w:rPr>
                <w:lang w:eastAsia="en-US"/>
              </w:rPr>
              <w:t>R5-1923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C916BC" w14:textId="77777777" w:rsidR="00FE752D" w:rsidRPr="00D70946" w:rsidRDefault="00FE752D" w:rsidP="009D4432">
            <w:pPr>
              <w:pStyle w:val="TAC"/>
              <w:rPr>
                <w:lang w:eastAsia="en-US"/>
              </w:rPr>
            </w:pPr>
            <w:r w:rsidRPr="00D70946">
              <w:rPr>
                <w:lang w:eastAsia="en-US"/>
              </w:rPr>
              <w:t>05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7A1A8B"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58FDDD"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101068" w14:textId="77777777" w:rsidR="00FE752D" w:rsidRPr="00D70946" w:rsidRDefault="00FE752D" w:rsidP="009D4432">
            <w:pPr>
              <w:pStyle w:val="TAL"/>
              <w:rPr>
                <w:lang w:eastAsia="en-US"/>
              </w:rPr>
            </w:pPr>
            <w:r w:rsidRPr="00D70946">
              <w:rPr>
                <w:lang w:eastAsia="en-US"/>
              </w:rPr>
              <w:t>Addition of 5G testcase 9.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5228D7" w14:textId="77777777" w:rsidR="00FE752D" w:rsidRPr="00D70946" w:rsidRDefault="00FE752D" w:rsidP="009D4432">
            <w:pPr>
              <w:pStyle w:val="TAC"/>
              <w:rPr>
                <w:lang w:eastAsia="en-US"/>
              </w:rPr>
            </w:pPr>
            <w:r w:rsidRPr="00D70946">
              <w:rPr>
                <w:lang w:eastAsia="en-US"/>
              </w:rPr>
              <w:t>15.3.0</w:t>
            </w:r>
          </w:p>
        </w:tc>
      </w:tr>
      <w:tr w:rsidR="00FE752D" w:rsidRPr="00D70946" w14:paraId="34B601E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64251A"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F033CF"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004C1E" w14:textId="77777777" w:rsidR="00FE752D" w:rsidRPr="00D70946" w:rsidRDefault="00FE752D" w:rsidP="009D4432">
            <w:pPr>
              <w:pStyle w:val="TAC"/>
              <w:rPr>
                <w:lang w:eastAsia="en-US"/>
              </w:rPr>
            </w:pPr>
            <w:r w:rsidRPr="00D70946">
              <w:rPr>
                <w:lang w:eastAsia="en-US"/>
              </w:rPr>
              <w:t>R5-1923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74CC0D" w14:textId="77777777" w:rsidR="00FE752D" w:rsidRPr="00D70946" w:rsidRDefault="00FE752D" w:rsidP="009D4432">
            <w:pPr>
              <w:pStyle w:val="TAC"/>
              <w:rPr>
                <w:lang w:eastAsia="en-US"/>
              </w:rPr>
            </w:pPr>
            <w:r w:rsidRPr="00D70946">
              <w:rPr>
                <w:lang w:eastAsia="en-US"/>
              </w:rPr>
              <w:t>05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C4EE8E"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00BAA4"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050590" w14:textId="77777777" w:rsidR="00FE752D" w:rsidRPr="00D70946" w:rsidRDefault="00FE752D" w:rsidP="009D4432">
            <w:pPr>
              <w:pStyle w:val="TAL"/>
              <w:rPr>
                <w:lang w:eastAsia="en-US"/>
              </w:rPr>
            </w:pPr>
            <w:r w:rsidRPr="00D70946">
              <w:rPr>
                <w:lang w:eastAsia="en-US"/>
              </w:rPr>
              <w:t>Addition of 5GC TC - Initial registration / 5GS services / NSSAI hand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B332F0" w14:textId="77777777" w:rsidR="00FE752D" w:rsidRPr="00D70946" w:rsidRDefault="00FE752D" w:rsidP="009D4432">
            <w:pPr>
              <w:pStyle w:val="TAC"/>
              <w:rPr>
                <w:lang w:eastAsia="en-US"/>
              </w:rPr>
            </w:pPr>
            <w:r w:rsidRPr="00D70946">
              <w:rPr>
                <w:lang w:eastAsia="en-US"/>
              </w:rPr>
              <w:t>15.3.0</w:t>
            </w:r>
          </w:p>
        </w:tc>
      </w:tr>
      <w:tr w:rsidR="00FE752D" w:rsidRPr="00D70946" w14:paraId="7F3162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5748151"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91DE50"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0A6D63" w14:textId="77777777" w:rsidR="00FE752D" w:rsidRPr="00D70946" w:rsidRDefault="00FE752D" w:rsidP="009D4432">
            <w:pPr>
              <w:pStyle w:val="TAC"/>
              <w:rPr>
                <w:lang w:eastAsia="en-US"/>
              </w:rPr>
            </w:pPr>
            <w:r w:rsidRPr="00D70946">
              <w:rPr>
                <w:lang w:eastAsia="en-US"/>
              </w:rPr>
              <w:t>R5-1923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F13765C" w14:textId="77777777" w:rsidR="00FE752D" w:rsidRPr="00D70946" w:rsidRDefault="00FE752D" w:rsidP="009D4432">
            <w:pPr>
              <w:pStyle w:val="TAC"/>
              <w:rPr>
                <w:lang w:eastAsia="en-US"/>
              </w:rPr>
            </w:pPr>
            <w:r w:rsidRPr="00D70946">
              <w:rPr>
                <w:lang w:eastAsia="en-US"/>
              </w:rPr>
              <w:t>05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B089F4"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A92A02"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BD7CCB" w14:textId="77777777" w:rsidR="00FE752D" w:rsidRPr="00D70946" w:rsidRDefault="00FE752D" w:rsidP="009D4432">
            <w:pPr>
              <w:pStyle w:val="TAL"/>
              <w:rPr>
                <w:lang w:eastAsia="en-US"/>
              </w:rPr>
            </w:pPr>
            <w:r w:rsidRPr="00D70946">
              <w:rPr>
                <w:lang w:eastAsia="en-US"/>
              </w:rPr>
              <w:t>Addition of new 5GC TC 9.1.5.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69716F" w14:textId="77777777" w:rsidR="00FE752D" w:rsidRPr="00D70946" w:rsidRDefault="00FE752D" w:rsidP="009D4432">
            <w:pPr>
              <w:pStyle w:val="TAC"/>
              <w:rPr>
                <w:lang w:eastAsia="en-US"/>
              </w:rPr>
            </w:pPr>
            <w:r w:rsidRPr="00D70946">
              <w:rPr>
                <w:lang w:eastAsia="en-US"/>
              </w:rPr>
              <w:t>15.3.0</w:t>
            </w:r>
          </w:p>
        </w:tc>
      </w:tr>
      <w:tr w:rsidR="00FE752D" w:rsidRPr="00D70946" w14:paraId="282026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491252E"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4C29DA"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EE8FB9" w14:textId="77777777" w:rsidR="00FE752D" w:rsidRPr="00D70946" w:rsidRDefault="00FE752D" w:rsidP="009D4432">
            <w:pPr>
              <w:pStyle w:val="TAC"/>
              <w:rPr>
                <w:lang w:eastAsia="en-US"/>
              </w:rPr>
            </w:pPr>
            <w:r w:rsidRPr="00D70946">
              <w:rPr>
                <w:lang w:eastAsia="en-US"/>
              </w:rPr>
              <w:t>R5-1923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0C8C0A" w14:textId="77777777" w:rsidR="00FE752D" w:rsidRPr="00D70946" w:rsidRDefault="00FE752D" w:rsidP="009D4432">
            <w:pPr>
              <w:pStyle w:val="TAC"/>
              <w:rPr>
                <w:lang w:eastAsia="en-US"/>
              </w:rPr>
            </w:pPr>
            <w:r w:rsidRPr="00D70946">
              <w:rPr>
                <w:lang w:eastAsia="en-US"/>
              </w:rPr>
              <w:t>05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6541AF"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95BFB2"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E809CD" w14:textId="77777777" w:rsidR="00FE752D" w:rsidRPr="00D70946" w:rsidRDefault="00FE752D" w:rsidP="009D4432">
            <w:pPr>
              <w:pStyle w:val="TAL"/>
              <w:rPr>
                <w:lang w:eastAsia="en-US"/>
              </w:rPr>
            </w:pPr>
            <w:r w:rsidRPr="00D70946">
              <w:rPr>
                <w:lang w:eastAsia="en-US"/>
              </w:rPr>
              <w:t>Introduction of TC 9.1.1.1 EAP based primary authentication and key agree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CCB3F2" w14:textId="77777777" w:rsidR="00FE752D" w:rsidRPr="00D70946" w:rsidRDefault="00FE752D" w:rsidP="009D4432">
            <w:pPr>
              <w:pStyle w:val="TAC"/>
              <w:rPr>
                <w:lang w:eastAsia="en-US"/>
              </w:rPr>
            </w:pPr>
            <w:r w:rsidRPr="00D70946">
              <w:rPr>
                <w:lang w:eastAsia="en-US"/>
              </w:rPr>
              <w:t>15.3.0</w:t>
            </w:r>
          </w:p>
        </w:tc>
      </w:tr>
      <w:tr w:rsidR="00FE752D" w:rsidRPr="00D70946" w14:paraId="4C7686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7C79C1"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57DCAB"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B97A31" w14:textId="77777777" w:rsidR="00FE752D" w:rsidRPr="00D70946" w:rsidRDefault="00FE752D" w:rsidP="009D4432">
            <w:pPr>
              <w:pStyle w:val="TAC"/>
              <w:rPr>
                <w:lang w:eastAsia="en-US"/>
              </w:rPr>
            </w:pPr>
            <w:r w:rsidRPr="00D70946">
              <w:rPr>
                <w:lang w:eastAsia="en-US"/>
              </w:rPr>
              <w:t>R5-1923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917D20" w14:textId="77777777" w:rsidR="00FE752D" w:rsidRPr="00D70946" w:rsidRDefault="00FE752D" w:rsidP="009D4432">
            <w:pPr>
              <w:pStyle w:val="TAC"/>
              <w:rPr>
                <w:lang w:eastAsia="en-US"/>
              </w:rPr>
            </w:pPr>
            <w:r w:rsidRPr="00D70946">
              <w:rPr>
                <w:lang w:eastAsia="en-US"/>
              </w:rPr>
              <w:t>05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79E781"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B30026"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19AC29" w14:textId="77777777" w:rsidR="00FE752D" w:rsidRPr="00D70946" w:rsidRDefault="00FE752D" w:rsidP="009D4432">
            <w:pPr>
              <w:pStyle w:val="TAL"/>
              <w:rPr>
                <w:lang w:eastAsia="en-US"/>
              </w:rPr>
            </w:pPr>
            <w:r w:rsidRPr="00D70946">
              <w:rPr>
                <w:lang w:eastAsia="en-US"/>
              </w:rPr>
              <w:t xml:space="preserve">Introduction of TC 9.1.1.3 EAP based primary authentication and key agreement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EE927D" w14:textId="77777777" w:rsidR="00FE752D" w:rsidRPr="00D70946" w:rsidRDefault="00FE752D" w:rsidP="009D4432">
            <w:pPr>
              <w:pStyle w:val="TAC"/>
              <w:rPr>
                <w:lang w:eastAsia="en-US"/>
              </w:rPr>
            </w:pPr>
            <w:r w:rsidRPr="00D70946">
              <w:rPr>
                <w:lang w:eastAsia="en-US"/>
              </w:rPr>
              <w:t>15.3.0</w:t>
            </w:r>
          </w:p>
        </w:tc>
      </w:tr>
      <w:tr w:rsidR="00FE752D" w:rsidRPr="00D70946" w14:paraId="5BAA0FB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A24D5D2"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2BD18C"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12D63B" w14:textId="77777777" w:rsidR="00FE752D" w:rsidRPr="00D70946" w:rsidRDefault="00FE752D" w:rsidP="009D4432">
            <w:pPr>
              <w:pStyle w:val="TAC"/>
              <w:rPr>
                <w:lang w:eastAsia="en-US"/>
              </w:rPr>
            </w:pPr>
            <w:r w:rsidRPr="00D70946">
              <w:rPr>
                <w:lang w:eastAsia="en-US"/>
              </w:rPr>
              <w:t>R5-1923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B15E56" w14:textId="77777777" w:rsidR="00FE752D" w:rsidRPr="00D70946" w:rsidRDefault="00FE752D" w:rsidP="009D4432">
            <w:pPr>
              <w:pStyle w:val="TAC"/>
              <w:rPr>
                <w:lang w:eastAsia="en-US"/>
              </w:rPr>
            </w:pPr>
            <w:r w:rsidRPr="00D70946">
              <w:rPr>
                <w:lang w:eastAsia="en-US"/>
              </w:rPr>
              <w:t>05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7CFF55"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5C1D8B"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E64A25" w14:textId="77777777" w:rsidR="00FE752D" w:rsidRPr="00D70946" w:rsidRDefault="00FE752D" w:rsidP="009D4432">
            <w:pPr>
              <w:pStyle w:val="TAL"/>
              <w:rPr>
                <w:lang w:eastAsia="en-US"/>
              </w:rPr>
            </w:pPr>
            <w:r w:rsidRPr="00D70946">
              <w:rPr>
                <w:lang w:eastAsia="en-US"/>
              </w:rPr>
              <w:t>Addition of new 5GC TC 9.1.5.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B72F9B" w14:textId="77777777" w:rsidR="00FE752D" w:rsidRPr="00D70946" w:rsidRDefault="00FE752D" w:rsidP="009D4432">
            <w:pPr>
              <w:pStyle w:val="TAC"/>
              <w:rPr>
                <w:lang w:eastAsia="en-US"/>
              </w:rPr>
            </w:pPr>
            <w:r w:rsidRPr="00D70946">
              <w:rPr>
                <w:lang w:eastAsia="en-US"/>
              </w:rPr>
              <w:t>15.3.0</w:t>
            </w:r>
          </w:p>
        </w:tc>
      </w:tr>
      <w:tr w:rsidR="00FE752D" w:rsidRPr="00D70946" w14:paraId="20D70CE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28F6F5"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96DFF0"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199FE1" w14:textId="77777777" w:rsidR="00FE752D" w:rsidRPr="00D70946" w:rsidRDefault="00FE752D" w:rsidP="009D4432">
            <w:pPr>
              <w:pStyle w:val="TAC"/>
              <w:rPr>
                <w:lang w:eastAsia="en-US"/>
              </w:rPr>
            </w:pPr>
            <w:r w:rsidRPr="00D70946">
              <w:rPr>
                <w:lang w:eastAsia="en-US"/>
              </w:rPr>
              <w:t>R5-1923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173C39" w14:textId="77777777" w:rsidR="00FE752D" w:rsidRPr="00D70946" w:rsidRDefault="00FE752D" w:rsidP="009D4432">
            <w:pPr>
              <w:pStyle w:val="TAC"/>
              <w:rPr>
                <w:lang w:eastAsia="en-US"/>
              </w:rPr>
            </w:pPr>
            <w:r w:rsidRPr="00D70946">
              <w:rPr>
                <w:lang w:eastAsia="en-US"/>
              </w:rPr>
              <w:t>05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6E4D77"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9ECA9E"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CFB097" w14:textId="77777777" w:rsidR="00FE752D" w:rsidRPr="00D70946" w:rsidRDefault="00FE752D" w:rsidP="009D4432">
            <w:pPr>
              <w:pStyle w:val="TAL"/>
              <w:rPr>
                <w:lang w:eastAsia="en-US"/>
              </w:rPr>
            </w:pPr>
            <w:r w:rsidRPr="00D70946">
              <w:rPr>
                <w:lang w:eastAsia="en-US"/>
              </w:rPr>
              <w:t>Addition of new 5GC TC 9.1.5.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B67C9B" w14:textId="77777777" w:rsidR="00FE752D" w:rsidRPr="00D70946" w:rsidRDefault="00FE752D" w:rsidP="009D4432">
            <w:pPr>
              <w:pStyle w:val="TAC"/>
              <w:rPr>
                <w:lang w:eastAsia="en-US"/>
              </w:rPr>
            </w:pPr>
            <w:r w:rsidRPr="00D70946">
              <w:rPr>
                <w:lang w:eastAsia="en-US"/>
              </w:rPr>
              <w:t>15.3.0</w:t>
            </w:r>
          </w:p>
        </w:tc>
      </w:tr>
      <w:tr w:rsidR="00FE752D" w:rsidRPr="00D70946" w14:paraId="26F0126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1664B6"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228ACE"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34083C" w14:textId="77777777" w:rsidR="00FE752D" w:rsidRPr="00D70946" w:rsidRDefault="00FE752D" w:rsidP="009D4432">
            <w:pPr>
              <w:pStyle w:val="TAC"/>
              <w:rPr>
                <w:lang w:eastAsia="en-US"/>
              </w:rPr>
            </w:pPr>
            <w:r w:rsidRPr="00D70946">
              <w:rPr>
                <w:lang w:eastAsia="en-US"/>
              </w:rPr>
              <w:t>R5-1923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2CA1F6" w14:textId="77777777" w:rsidR="00FE752D" w:rsidRPr="00D70946" w:rsidRDefault="00FE752D" w:rsidP="009D4432">
            <w:pPr>
              <w:pStyle w:val="TAC"/>
              <w:rPr>
                <w:lang w:eastAsia="en-US"/>
              </w:rPr>
            </w:pPr>
            <w:r w:rsidRPr="00D70946">
              <w:rPr>
                <w:lang w:eastAsia="en-US"/>
              </w:rPr>
              <w:t>05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4E551B"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23A53C"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8699A8" w14:textId="77777777" w:rsidR="00FE752D" w:rsidRPr="00D70946" w:rsidRDefault="00FE752D" w:rsidP="009D4432">
            <w:pPr>
              <w:pStyle w:val="TAL"/>
              <w:rPr>
                <w:lang w:eastAsia="en-US"/>
              </w:rPr>
            </w:pPr>
            <w:r w:rsidRPr="00D70946">
              <w:rPr>
                <w:lang w:eastAsia="en-US"/>
              </w:rPr>
              <w:t>Update TC 9.1.6.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C197FA" w14:textId="77777777" w:rsidR="00FE752D" w:rsidRPr="00D70946" w:rsidRDefault="00FE752D" w:rsidP="009D4432">
            <w:pPr>
              <w:pStyle w:val="TAC"/>
              <w:rPr>
                <w:lang w:eastAsia="en-US"/>
              </w:rPr>
            </w:pPr>
            <w:r w:rsidRPr="00D70946">
              <w:rPr>
                <w:lang w:eastAsia="en-US"/>
              </w:rPr>
              <w:t>15.3.0</w:t>
            </w:r>
          </w:p>
        </w:tc>
      </w:tr>
      <w:tr w:rsidR="00FE752D" w:rsidRPr="00D70946" w14:paraId="25F9B5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FF0FA6"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083469"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BCF8991" w14:textId="77777777" w:rsidR="00FE752D" w:rsidRPr="00D70946" w:rsidRDefault="00FE752D" w:rsidP="009D4432">
            <w:pPr>
              <w:pStyle w:val="TAC"/>
              <w:rPr>
                <w:lang w:eastAsia="en-US"/>
              </w:rPr>
            </w:pPr>
            <w:r w:rsidRPr="00D70946">
              <w:rPr>
                <w:lang w:eastAsia="en-US"/>
              </w:rPr>
              <w:t>R5-1923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DD6F64" w14:textId="77777777" w:rsidR="00FE752D" w:rsidRPr="00D70946" w:rsidRDefault="00FE752D" w:rsidP="009D4432">
            <w:pPr>
              <w:pStyle w:val="TAC"/>
              <w:rPr>
                <w:lang w:eastAsia="en-US"/>
              </w:rPr>
            </w:pPr>
            <w:r w:rsidRPr="00D70946">
              <w:rPr>
                <w:lang w:eastAsia="en-US"/>
              </w:rPr>
              <w:t>05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0748DD"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F8311BD"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4C5621" w14:textId="77777777" w:rsidR="00FE752D" w:rsidRPr="00D70946" w:rsidRDefault="00FE752D" w:rsidP="009D4432">
            <w:pPr>
              <w:pStyle w:val="TAL"/>
              <w:rPr>
                <w:lang w:eastAsia="en-US"/>
              </w:rPr>
            </w:pPr>
            <w:r w:rsidRPr="00D70946">
              <w:rPr>
                <w:lang w:eastAsia="en-US"/>
              </w:rPr>
              <w:t>Introduction of TC 9.1.5.2.4 Mobility registration update / The lower layer requests NAS signalling connection recove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90FAFF" w14:textId="77777777" w:rsidR="00FE752D" w:rsidRPr="00D70946" w:rsidRDefault="00FE752D" w:rsidP="009D4432">
            <w:pPr>
              <w:pStyle w:val="TAC"/>
              <w:rPr>
                <w:lang w:eastAsia="en-US"/>
              </w:rPr>
            </w:pPr>
            <w:r w:rsidRPr="00D70946">
              <w:rPr>
                <w:lang w:eastAsia="en-US"/>
              </w:rPr>
              <w:t>15.3.0</w:t>
            </w:r>
          </w:p>
        </w:tc>
      </w:tr>
      <w:tr w:rsidR="00FE752D" w:rsidRPr="00D70946" w14:paraId="6508E69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ACE1F9"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660498"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CB0DDD" w14:textId="77777777" w:rsidR="00FE752D" w:rsidRPr="00D70946" w:rsidRDefault="00FE752D" w:rsidP="009D4432">
            <w:pPr>
              <w:pStyle w:val="TAC"/>
              <w:rPr>
                <w:lang w:eastAsia="en-US"/>
              </w:rPr>
            </w:pPr>
            <w:r w:rsidRPr="00D70946">
              <w:rPr>
                <w:lang w:eastAsia="en-US"/>
              </w:rPr>
              <w:t>R5-1923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DFBE8A" w14:textId="77777777" w:rsidR="00FE752D" w:rsidRPr="00D70946" w:rsidRDefault="00FE752D" w:rsidP="009D4432">
            <w:pPr>
              <w:pStyle w:val="TAC"/>
              <w:rPr>
                <w:lang w:eastAsia="en-US"/>
              </w:rPr>
            </w:pPr>
            <w:r w:rsidRPr="00D70946">
              <w:rPr>
                <w:lang w:eastAsia="en-US"/>
              </w:rPr>
              <w:t>05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9D734C"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5D092B"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35994C" w14:textId="77777777" w:rsidR="00FE752D" w:rsidRPr="00D70946" w:rsidRDefault="00FE752D" w:rsidP="009D4432">
            <w:pPr>
              <w:pStyle w:val="TAL"/>
              <w:rPr>
                <w:lang w:eastAsia="en-US"/>
              </w:rPr>
            </w:pPr>
            <w:r w:rsidRPr="00D70946">
              <w:rPr>
                <w:lang w:eastAsia="en-US"/>
              </w:rPr>
              <w:t>New 5GC test case 9.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470147" w14:textId="77777777" w:rsidR="00FE752D" w:rsidRPr="00D70946" w:rsidRDefault="00FE752D" w:rsidP="009D4432">
            <w:pPr>
              <w:pStyle w:val="TAC"/>
              <w:rPr>
                <w:lang w:eastAsia="en-US"/>
              </w:rPr>
            </w:pPr>
            <w:r w:rsidRPr="00D70946">
              <w:rPr>
                <w:lang w:eastAsia="en-US"/>
              </w:rPr>
              <w:t>15.3.0</w:t>
            </w:r>
          </w:p>
        </w:tc>
      </w:tr>
      <w:tr w:rsidR="00FE752D" w:rsidRPr="00D70946" w14:paraId="1F1711D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8435D5"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11FE93"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603136" w14:textId="77777777" w:rsidR="00FE752D" w:rsidRPr="00D70946" w:rsidRDefault="00FE752D" w:rsidP="009D4432">
            <w:pPr>
              <w:pStyle w:val="TAC"/>
              <w:rPr>
                <w:lang w:eastAsia="en-US"/>
              </w:rPr>
            </w:pPr>
            <w:r w:rsidRPr="00D70946">
              <w:rPr>
                <w:lang w:eastAsia="en-US"/>
              </w:rPr>
              <w:t>R5-1927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4C95FF" w14:textId="77777777" w:rsidR="00FE752D" w:rsidRPr="00D70946" w:rsidRDefault="00FE752D" w:rsidP="009D4432">
            <w:pPr>
              <w:pStyle w:val="TAC"/>
              <w:rPr>
                <w:lang w:eastAsia="en-US"/>
              </w:rPr>
            </w:pPr>
            <w:r w:rsidRPr="00D70946">
              <w:rPr>
                <w:lang w:eastAsia="en-US"/>
              </w:rPr>
              <w:t>04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232603"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6761AC7"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EE2E65" w14:textId="77777777" w:rsidR="00FE752D" w:rsidRPr="00D70946" w:rsidRDefault="00FE752D" w:rsidP="009D4432">
            <w:pPr>
              <w:pStyle w:val="TAL"/>
              <w:rPr>
                <w:lang w:eastAsia="en-US"/>
              </w:rPr>
            </w:pPr>
            <w:r w:rsidRPr="00D70946">
              <w:rPr>
                <w:lang w:eastAsia="en-US"/>
              </w:rPr>
              <w:t>Addition of new 5GC TC 10.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7693F6" w14:textId="77777777" w:rsidR="00FE752D" w:rsidRPr="00D70946" w:rsidRDefault="00FE752D" w:rsidP="009D4432">
            <w:pPr>
              <w:pStyle w:val="TAC"/>
              <w:rPr>
                <w:lang w:eastAsia="en-US"/>
              </w:rPr>
            </w:pPr>
            <w:r w:rsidRPr="00D70946">
              <w:rPr>
                <w:lang w:eastAsia="en-US"/>
              </w:rPr>
              <w:t>15.3.0</w:t>
            </w:r>
          </w:p>
        </w:tc>
      </w:tr>
      <w:tr w:rsidR="00FE752D" w:rsidRPr="00D70946" w14:paraId="3AB3C2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145E44"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F712587"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B9892E" w14:textId="77777777" w:rsidR="00FE752D" w:rsidRPr="00D70946" w:rsidRDefault="00FE752D" w:rsidP="009D4432">
            <w:pPr>
              <w:pStyle w:val="TAC"/>
              <w:rPr>
                <w:lang w:eastAsia="en-US"/>
              </w:rPr>
            </w:pPr>
            <w:r w:rsidRPr="00D70946">
              <w:rPr>
                <w:lang w:eastAsia="en-US"/>
              </w:rPr>
              <w:t>R5-1927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D07B15" w14:textId="77777777" w:rsidR="00FE752D" w:rsidRPr="00D70946" w:rsidRDefault="00FE752D" w:rsidP="009D4432">
            <w:pPr>
              <w:pStyle w:val="TAC"/>
              <w:rPr>
                <w:lang w:eastAsia="en-US"/>
              </w:rPr>
            </w:pPr>
            <w:r w:rsidRPr="00D70946">
              <w:rPr>
                <w:lang w:eastAsia="en-US"/>
              </w:rPr>
              <w:t>05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30EB881"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C931F0"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8D8E71" w14:textId="77777777" w:rsidR="00FE752D" w:rsidRPr="00D70946" w:rsidRDefault="00FE752D" w:rsidP="009D4432">
            <w:pPr>
              <w:pStyle w:val="TAL"/>
              <w:rPr>
                <w:lang w:eastAsia="en-US"/>
              </w:rPr>
            </w:pPr>
            <w:r w:rsidRPr="00D70946">
              <w:rPr>
                <w:lang w:eastAsia="en-US"/>
              </w:rPr>
              <w:t>Addition of new 5GC TC 10.1.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9E5F1E" w14:textId="77777777" w:rsidR="00FE752D" w:rsidRPr="00D70946" w:rsidRDefault="00FE752D" w:rsidP="009D4432">
            <w:pPr>
              <w:pStyle w:val="TAC"/>
              <w:rPr>
                <w:lang w:eastAsia="en-US"/>
              </w:rPr>
            </w:pPr>
            <w:r w:rsidRPr="00D70946">
              <w:rPr>
                <w:lang w:eastAsia="en-US"/>
              </w:rPr>
              <w:t>15.3.0</w:t>
            </w:r>
          </w:p>
        </w:tc>
      </w:tr>
      <w:tr w:rsidR="00FE752D" w:rsidRPr="00D70946" w14:paraId="0EA4AD6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2A9F90"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3826AA"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3008F3" w14:textId="77777777" w:rsidR="00FE752D" w:rsidRPr="00D70946" w:rsidRDefault="00FE752D" w:rsidP="009D4432">
            <w:pPr>
              <w:pStyle w:val="TAC"/>
              <w:rPr>
                <w:lang w:eastAsia="en-US"/>
              </w:rPr>
            </w:pPr>
            <w:r w:rsidRPr="00D70946">
              <w:rPr>
                <w:lang w:eastAsia="en-US"/>
              </w:rPr>
              <w:t>R5-1927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D406CE" w14:textId="77777777" w:rsidR="00FE752D" w:rsidRPr="00D70946" w:rsidRDefault="00FE752D" w:rsidP="009D4432">
            <w:pPr>
              <w:pStyle w:val="TAC"/>
              <w:rPr>
                <w:lang w:eastAsia="en-US"/>
              </w:rPr>
            </w:pPr>
            <w:r w:rsidRPr="00D70946">
              <w:rPr>
                <w:lang w:eastAsia="en-US"/>
              </w:rPr>
              <w:t>05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15CCF9"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6558E0"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0F8336" w14:textId="77777777" w:rsidR="00FE752D" w:rsidRPr="00D70946" w:rsidRDefault="00FE752D" w:rsidP="009D4432">
            <w:pPr>
              <w:pStyle w:val="TAL"/>
              <w:rPr>
                <w:lang w:eastAsia="en-US"/>
              </w:rPr>
            </w:pPr>
            <w:r w:rsidRPr="00D70946">
              <w:rPr>
                <w:lang w:eastAsia="en-US"/>
              </w:rPr>
              <w:t>Addition of new 5GC TC 10.1.6.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296F6E" w14:textId="77777777" w:rsidR="00FE752D" w:rsidRPr="00D70946" w:rsidRDefault="00FE752D" w:rsidP="009D4432">
            <w:pPr>
              <w:pStyle w:val="TAC"/>
              <w:rPr>
                <w:lang w:eastAsia="en-US"/>
              </w:rPr>
            </w:pPr>
            <w:r w:rsidRPr="00D70946">
              <w:rPr>
                <w:lang w:eastAsia="en-US"/>
              </w:rPr>
              <w:t>15.3.0</w:t>
            </w:r>
          </w:p>
        </w:tc>
      </w:tr>
      <w:tr w:rsidR="00FE752D" w:rsidRPr="00D70946" w14:paraId="23AD31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9BEA41"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76AA2A"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6ACBF9" w14:textId="77777777" w:rsidR="00FE752D" w:rsidRPr="00D70946" w:rsidRDefault="00FE752D" w:rsidP="009D4432">
            <w:pPr>
              <w:pStyle w:val="TAC"/>
              <w:rPr>
                <w:lang w:eastAsia="en-US"/>
              </w:rPr>
            </w:pPr>
            <w:r w:rsidRPr="00D70946">
              <w:rPr>
                <w:lang w:eastAsia="en-US"/>
              </w:rPr>
              <w:t>R5-1927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1FEA92" w14:textId="77777777" w:rsidR="00FE752D" w:rsidRPr="00D70946" w:rsidRDefault="00FE752D" w:rsidP="009D4432">
            <w:pPr>
              <w:pStyle w:val="TAC"/>
              <w:rPr>
                <w:lang w:eastAsia="en-US"/>
              </w:rPr>
            </w:pPr>
            <w:r w:rsidRPr="00D70946">
              <w:rPr>
                <w:lang w:eastAsia="en-US"/>
              </w:rPr>
              <w:t>05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76B815"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80DDB0"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C57D87" w14:textId="77777777" w:rsidR="00FE752D" w:rsidRPr="00D70946" w:rsidRDefault="00FE752D" w:rsidP="009D4432">
            <w:pPr>
              <w:pStyle w:val="TAL"/>
              <w:rPr>
                <w:lang w:eastAsia="en-US"/>
              </w:rPr>
            </w:pPr>
            <w:r w:rsidRPr="00D70946">
              <w:rPr>
                <w:lang w:eastAsia="en-US"/>
              </w:rPr>
              <w:t>Addition of new 5GC TC 10.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6DA704" w14:textId="77777777" w:rsidR="00FE752D" w:rsidRPr="00D70946" w:rsidRDefault="00FE752D" w:rsidP="009D4432">
            <w:pPr>
              <w:pStyle w:val="TAC"/>
              <w:rPr>
                <w:lang w:eastAsia="en-US"/>
              </w:rPr>
            </w:pPr>
            <w:r w:rsidRPr="00D70946">
              <w:rPr>
                <w:lang w:eastAsia="en-US"/>
              </w:rPr>
              <w:t>15.3.0</w:t>
            </w:r>
          </w:p>
        </w:tc>
      </w:tr>
      <w:tr w:rsidR="00FE752D" w:rsidRPr="00D70946" w14:paraId="075752E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5B534B"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8974055"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8BDFC9" w14:textId="77777777" w:rsidR="00FE752D" w:rsidRPr="00D70946" w:rsidRDefault="00FE752D" w:rsidP="009D4432">
            <w:pPr>
              <w:pStyle w:val="TAC"/>
              <w:rPr>
                <w:lang w:eastAsia="en-US"/>
              </w:rPr>
            </w:pPr>
            <w:r w:rsidRPr="00D70946">
              <w:rPr>
                <w:lang w:eastAsia="en-US"/>
              </w:rPr>
              <w:t>R5-1927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14F2DF" w14:textId="77777777" w:rsidR="00FE752D" w:rsidRPr="00D70946" w:rsidRDefault="00FE752D" w:rsidP="009D4432">
            <w:pPr>
              <w:pStyle w:val="TAC"/>
              <w:rPr>
                <w:lang w:eastAsia="en-US"/>
              </w:rPr>
            </w:pPr>
            <w:r w:rsidRPr="00D70946">
              <w:rPr>
                <w:lang w:eastAsia="en-US"/>
              </w:rPr>
              <w:t>04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B6081D"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6215BA"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E86E91" w14:textId="77777777" w:rsidR="00FE752D" w:rsidRPr="00D70946" w:rsidRDefault="00FE752D" w:rsidP="009D4432">
            <w:pPr>
              <w:pStyle w:val="TAL"/>
              <w:rPr>
                <w:lang w:eastAsia="en-US"/>
              </w:rPr>
            </w:pPr>
            <w:r w:rsidRPr="00D70946">
              <w:rPr>
                <w:lang w:eastAsia="en-US"/>
              </w:rPr>
              <w:t>Addition of NR test case 6.1.2.2-Cell selection based on Qqualmi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E67D07" w14:textId="77777777" w:rsidR="00FE752D" w:rsidRPr="00D70946" w:rsidRDefault="00FE752D" w:rsidP="009D4432">
            <w:pPr>
              <w:pStyle w:val="TAC"/>
              <w:rPr>
                <w:lang w:eastAsia="en-US"/>
              </w:rPr>
            </w:pPr>
            <w:r w:rsidRPr="00D70946">
              <w:rPr>
                <w:lang w:eastAsia="en-US"/>
              </w:rPr>
              <w:t>15.3.0</w:t>
            </w:r>
          </w:p>
        </w:tc>
      </w:tr>
      <w:tr w:rsidR="00FE752D" w:rsidRPr="00D70946" w14:paraId="3D5914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144E32"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08ABAD"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AF120B" w14:textId="77777777" w:rsidR="00FE752D" w:rsidRPr="00D70946" w:rsidRDefault="00FE752D" w:rsidP="009D4432">
            <w:pPr>
              <w:pStyle w:val="TAC"/>
              <w:rPr>
                <w:lang w:eastAsia="en-US"/>
              </w:rPr>
            </w:pPr>
            <w:r w:rsidRPr="00D70946">
              <w:rPr>
                <w:lang w:eastAsia="en-US"/>
              </w:rPr>
              <w:t>R5-1927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541620" w14:textId="77777777" w:rsidR="00FE752D" w:rsidRPr="00D70946" w:rsidRDefault="00FE752D" w:rsidP="009D4432">
            <w:pPr>
              <w:pStyle w:val="TAC"/>
              <w:rPr>
                <w:lang w:eastAsia="en-US"/>
              </w:rPr>
            </w:pPr>
            <w:r w:rsidRPr="00D70946">
              <w:rPr>
                <w:lang w:eastAsia="en-US"/>
              </w:rPr>
              <w:t>04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E19334"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D919F8"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3C5FE09" w14:textId="77777777" w:rsidR="00FE752D" w:rsidRPr="00D70946" w:rsidRDefault="00FE752D" w:rsidP="009D4432">
            <w:pPr>
              <w:pStyle w:val="TAL"/>
              <w:rPr>
                <w:lang w:eastAsia="en-US"/>
              </w:rPr>
            </w:pPr>
            <w:r w:rsidRPr="00D70946">
              <w:rPr>
                <w:lang w:eastAsia="en-US"/>
              </w:rPr>
              <w:t>Correcting test case 6.1.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AF68ED" w14:textId="77777777" w:rsidR="00FE752D" w:rsidRPr="00D70946" w:rsidRDefault="00FE752D" w:rsidP="009D4432">
            <w:pPr>
              <w:pStyle w:val="TAC"/>
              <w:rPr>
                <w:lang w:eastAsia="en-US"/>
              </w:rPr>
            </w:pPr>
            <w:r w:rsidRPr="00D70946">
              <w:rPr>
                <w:lang w:eastAsia="en-US"/>
              </w:rPr>
              <w:t>15.3.0</w:t>
            </w:r>
          </w:p>
        </w:tc>
      </w:tr>
      <w:tr w:rsidR="00FE752D" w:rsidRPr="00D70946" w14:paraId="02E151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7EF77A"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E8CD5A"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1ABADB" w14:textId="77777777" w:rsidR="00FE752D" w:rsidRPr="00D70946" w:rsidRDefault="00FE752D" w:rsidP="009D4432">
            <w:pPr>
              <w:pStyle w:val="TAC"/>
              <w:rPr>
                <w:lang w:eastAsia="en-US"/>
              </w:rPr>
            </w:pPr>
            <w:r w:rsidRPr="00D70946">
              <w:rPr>
                <w:lang w:eastAsia="en-US"/>
              </w:rPr>
              <w:t>R5-1927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7F3022" w14:textId="77777777" w:rsidR="00FE752D" w:rsidRPr="00D70946" w:rsidRDefault="00FE752D" w:rsidP="009D4432">
            <w:pPr>
              <w:pStyle w:val="TAC"/>
              <w:rPr>
                <w:lang w:eastAsia="en-US"/>
              </w:rPr>
            </w:pPr>
            <w:r w:rsidRPr="00D70946">
              <w:rPr>
                <w:lang w:eastAsia="en-US"/>
              </w:rPr>
              <w:t>04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667A9F"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7AD94F"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EFAAB4" w14:textId="77777777" w:rsidR="00FE752D" w:rsidRPr="00D70946" w:rsidRDefault="00FE752D" w:rsidP="009D4432">
            <w:pPr>
              <w:pStyle w:val="TAL"/>
              <w:rPr>
                <w:lang w:eastAsia="en-US"/>
              </w:rPr>
            </w:pPr>
            <w:r w:rsidRPr="00D70946">
              <w:rPr>
                <w:lang w:eastAsia="en-US"/>
              </w:rPr>
              <w:t>Updating test case 6.1.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7490BC" w14:textId="77777777" w:rsidR="00FE752D" w:rsidRPr="00D70946" w:rsidRDefault="00FE752D" w:rsidP="009D4432">
            <w:pPr>
              <w:pStyle w:val="TAC"/>
              <w:rPr>
                <w:lang w:eastAsia="en-US"/>
              </w:rPr>
            </w:pPr>
            <w:r w:rsidRPr="00D70946">
              <w:rPr>
                <w:lang w:eastAsia="en-US"/>
              </w:rPr>
              <w:t>15.3.0</w:t>
            </w:r>
          </w:p>
        </w:tc>
      </w:tr>
      <w:tr w:rsidR="00FE752D" w:rsidRPr="00D70946" w14:paraId="17FD141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0E75C3"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C87196"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6BA7DBA" w14:textId="77777777" w:rsidR="00FE752D" w:rsidRPr="00D70946" w:rsidRDefault="00FE752D" w:rsidP="009D4432">
            <w:pPr>
              <w:pStyle w:val="TAC"/>
              <w:rPr>
                <w:lang w:eastAsia="en-US"/>
              </w:rPr>
            </w:pPr>
            <w:r w:rsidRPr="00D70946">
              <w:rPr>
                <w:lang w:eastAsia="en-US"/>
              </w:rPr>
              <w:t>R5-1927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763A89" w14:textId="77777777" w:rsidR="00FE752D" w:rsidRPr="00D70946" w:rsidRDefault="00FE752D" w:rsidP="009D4432">
            <w:pPr>
              <w:pStyle w:val="TAC"/>
              <w:rPr>
                <w:lang w:eastAsia="en-US"/>
              </w:rPr>
            </w:pPr>
            <w:r w:rsidRPr="00D70946">
              <w:rPr>
                <w:lang w:eastAsia="en-US"/>
              </w:rPr>
              <w:t>05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B07E2D"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E5471C"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E5D0F2" w14:textId="77777777" w:rsidR="00FE752D" w:rsidRPr="00D70946" w:rsidRDefault="00FE752D" w:rsidP="009D4432">
            <w:pPr>
              <w:pStyle w:val="TAL"/>
              <w:rPr>
                <w:lang w:eastAsia="en-US"/>
              </w:rPr>
            </w:pPr>
            <w:r w:rsidRPr="00D70946">
              <w:rPr>
                <w:lang w:eastAsia="en-US"/>
              </w:rPr>
              <w:t>Addition of NR test case 6.1.2.1-Cell selection based on Qrxlevmin and Cell Reselection for Intra Frequenc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8D8A3C" w14:textId="77777777" w:rsidR="00FE752D" w:rsidRPr="00D70946" w:rsidRDefault="00FE752D" w:rsidP="009D4432">
            <w:pPr>
              <w:pStyle w:val="TAC"/>
              <w:rPr>
                <w:lang w:eastAsia="en-US"/>
              </w:rPr>
            </w:pPr>
            <w:r w:rsidRPr="00D70946">
              <w:rPr>
                <w:lang w:eastAsia="en-US"/>
              </w:rPr>
              <w:t>15.3.0</w:t>
            </w:r>
          </w:p>
        </w:tc>
      </w:tr>
      <w:tr w:rsidR="00FE752D" w:rsidRPr="00D70946" w14:paraId="129937F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F8663C"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76E842"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B90B5C" w14:textId="77777777" w:rsidR="00FE752D" w:rsidRPr="00D70946" w:rsidRDefault="00FE752D" w:rsidP="009D4432">
            <w:pPr>
              <w:pStyle w:val="TAC"/>
              <w:rPr>
                <w:lang w:eastAsia="en-US"/>
              </w:rPr>
            </w:pPr>
            <w:r w:rsidRPr="00D70946">
              <w:rPr>
                <w:lang w:eastAsia="en-US"/>
              </w:rPr>
              <w:t>R5-1927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F5AB1A" w14:textId="77777777" w:rsidR="00FE752D" w:rsidRPr="00D70946" w:rsidRDefault="00FE752D" w:rsidP="009D4432">
            <w:pPr>
              <w:pStyle w:val="TAC"/>
              <w:rPr>
                <w:lang w:eastAsia="en-US"/>
              </w:rPr>
            </w:pPr>
            <w:r w:rsidRPr="00D70946">
              <w:rPr>
                <w:lang w:eastAsia="en-US"/>
              </w:rPr>
              <w:t>06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B1E6C0"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EE3994"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23B6D6" w14:textId="77777777" w:rsidR="00FE752D" w:rsidRPr="00D70946" w:rsidRDefault="00FE752D" w:rsidP="009D4432">
            <w:pPr>
              <w:pStyle w:val="TAL"/>
              <w:rPr>
                <w:lang w:eastAsia="en-US"/>
              </w:rPr>
            </w:pPr>
            <w:r w:rsidRPr="00D70946">
              <w:rPr>
                <w:lang w:eastAsia="en-US"/>
              </w:rPr>
              <w:t>Addition of NR test case 6.1.2.3-Cell selection-Serving cell ba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2A01F1" w14:textId="77777777" w:rsidR="00FE752D" w:rsidRPr="00D70946" w:rsidRDefault="00FE752D" w:rsidP="009D4432">
            <w:pPr>
              <w:pStyle w:val="TAC"/>
              <w:rPr>
                <w:lang w:eastAsia="en-US"/>
              </w:rPr>
            </w:pPr>
            <w:r w:rsidRPr="00D70946">
              <w:rPr>
                <w:lang w:eastAsia="en-US"/>
              </w:rPr>
              <w:t>15.3.0</w:t>
            </w:r>
          </w:p>
        </w:tc>
      </w:tr>
      <w:tr w:rsidR="00FE752D" w:rsidRPr="00D70946" w14:paraId="65FC315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05E304"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E2DED4"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8B44B4" w14:textId="77777777" w:rsidR="00FE752D" w:rsidRPr="00D70946" w:rsidRDefault="00FE752D" w:rsidP="009D4432">
            <w:pPr>
              <w:pStyle w:val="TAC"/>
              <w:rPr>
                <w:lang w:eastAsia="en-US"/>
              </w:rPr>
            </w:pPr>
            <w:r w:rsidRPr="00D70946">
              <w:rPr>
                <w:lang w:eastAsia="en-US"/>
              </w:rPr>
              <w:t>R5-1927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D7977D" w14:textId="77777777" w:rsidR="00FE752D" w:rsidRPr="00D70946" w:rsidRDefault="00FE752D" w:rsidP="009D4432">
            <w:pPr>
              <w:pStyle w:val="TAC"/>
              <w:rPr>
                <w:lang w:eastAsia="en-US"/>
              </w:rPr>
            </w:pPr>
            <w:r w:rsidRPr="00D70946">
              <w:rPr>
                <w:lang w:eastAsia="en-US"/>
              </w:rPr>
              <w:t>04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DB780B"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990B78"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59F3C1" w14:textId="77777777" w:rsidR="00FE752D" w:rsidRPr="00D70946" w:rsidRDefault="00FE752D" w:rsidP="009D4432">
            <w:pPr>
              <w:pStyle w:val="TAL"/>
              <w:rPr>
                <w:lang w:eastAsia="en-US"/>
              </w:rPr>
            </w:pPr>
            <w:r w:rsidRPr="00D70946">
              <w:rPr>
                <w:lang w:eastAsia="en-US"/>
              </w:rPr>
              <w:t>Addition of NR test case 6.1.1.2- PLMN selection of Other PLM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E901F0" w14:textId="77777777" w:rsidR="00FE752D" w:rsidRPr="00D70946" w:rsidRDefault="00FE752D" w:rsidP="009D4432">
            <w:pPr>
              <w:pStyle w:val="TAC"/>
              <w:rPr>
                <w:lang w:eastAsia="en-US"/>
              </w:rPr>
            </w:pPr>
            <w:r w:rsidRPr="00D70946">
              <w:rPr>
                <w:lang w:eastAsia="en-US"/>
              </w:rPr>
              <w:t>15.3.0</w:t>
            </w:r>
          </w:p>
        </w:tc>
      </w:tr>
      <w:tr w:rsidR="00FE752D" w:rsidRPr="00D70946" w14:paraId="5C2F84E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6FD0E87"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230E90"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F262A9" w14:textId="77777777" w:rsidR="00FE752D" w:rsidRPr="00D70946" w:rsidRDefault="00FE752D" w:rsidP="009D4432">
            <w:pPr>
              <w:pStyle w:val="TAC"/>
              <w:rPr>
                <w:lang w:eastAsia="en-US"/>
              </w:rPr>
            </w:pPr>
            <w:r w:rsidRPr="00D70946">
              <w:rPr>
                <w:lang w:eastAsia="en-US"/>
              </w:rPr>
              <w:t>R5-1927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BFB7A5" w14:textId="77777777" w:rsidR="00FE752D" w:rsidRPr="00D70946" w:rsidRDefault="00FE752D" w:rsidP="009D4432">
            <w:pPr>
              <w:pStyle w:val="TAC"/>
              <w:rPr>
                <w:lang w:eastAsia="en-US"/>
              </w:rPr>
            </w:pPr>
            <w:r w:rsidRPr="00D70946">
              <w:rPr>
                <w:lang w:eastAsia="en-US"/>
              </w:rPr>
              <w:t>04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AF5355D"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0D3DBA"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305D5AD" w14:textId="77777777" w:rsidR="00FE752D" w:rsidRPr="00D70946" w:rsidRDefault="00FE752D" w:rsidP="009D4432">
            <w:pPr>
              <w:pStyle w:val="TAL"/>
              <w:rPr>
                <w:lang w:eastAsia="en-US"/>
              </w:rPr>
            </w:pPr>
            <w:r w:rsidRPr="00D70946">
              <w:rPr>
                <w:lang w:eastAsia="en-US"/>
              </w:rPr>
              <w:t>Addition of NR test case 6.1.1.3-Cell reselection of ePLM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E2FDCD" w14:textId="77777777" w:rsidR="00FE752D" w:rsidRPr="00D70946" w:rsidRDefault="00FE752D" w:rsidP="009D4432">
            <w:pPr>
              <w:pStyle w:val="TAC"/>
              <w:rPr>
                <w:lang w:eastAsia="en-US"/>
              </w:rPr>
            </w:pPr>
            <w:r w:rsidRPr="00D70946">
              <w:rPr>
                <w:lang w:eastAsia="en-US"/>
              </w:rPr>
              <w:t>15.3.0</w:t>
            </w:r>
          </w:p>
        </w:tc>
      </w:tr>
      <w:tr w:rsidR="00FE752D" w:rsidRPr="00D70946" w14:paraId="68DB47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0A6D2F"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0B60B0"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893E1E" w14:textId="77777777" w:rsidR="00FE752D" w:rsidRPr="00D70946" w:rsidRDefault="00FE752D" w:rsidP="009D4432">
            <w:pPr>
              <w:pStyle w:val="TAC"/>
              <w:rPr>
                <w:lang w:eastAsia="en-US"/>
              </w:rPr>
            </w:pPr>
            <w:r w:rsidRPr="00D70946">
              <w:rPr>
                <w:lang w:eastAsia="en-US"/>
              </w:rPr>
              <w:t>R5-1927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20DA3D" w14:textId="77777777" w:rsidR="00FE752D" w:rsidRPr="00D70946" w:rsidRDefault="00FE752D" w:rsidP="009D4432">
            <w:pPr>
              <w:pStyle w:val="TAC"/>
              <w:rPr>
                <w:lang w:eastAsia="en-US"/>
              </w:rPr>
            </w:pPr>
            <w:r w:rsidRPr="00D70946">
              <w:rPr>
                <w:lang w:eastAsia="en-US"/>
              </w:rPr>
              <w:t>04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615217"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9726D5"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B97121" w14:textId="77777777" w:rsidR="00FE752D" w:rsidRPr="00D70946" w:rsidRDefault="00FE752D" w:rsidP="009D4432">
            <w:pPr>
              <w:pStyle w:val="TAL"/>
              <w:rPr>
                <w:lang w:eastAsia="en-US"/>
              </w:rPr>
            </w:pPr>
            <w:r w:rsidRPr="00D70946">
              <w:rPr>
                <w:lang w:eastAsia="en-US"/>
              </w:rPr>
              <w:t>Addition of NR test case 6.1.1.5-PLMN 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35B7DC" w14:textId="77777777" w:rsidR="00FE752D" w:rsidRPr="00D70946" w:rsidRDefault="00FE752D" w:rsidP="009D4432">
            <w:pPr>
              <w:pStyle w:val="TAC"/>
              <w:rPr>
                <w:lang w:eastAsia="en-US"/>
              </w:rPr>
            </w:pPr>
            <w:r w:rsidRPr="00D70946">
              <w:rPr>
                <w:lang w:eastAsia="en-US"/>
              </w:rPr>
              <w:t>15.3.0</w:t>
            </w:r>
          </w:p>
        </w:tc>
      </w:tr>
      <w:tr w:rsidR="00FE752D" w:rsidRPr="00D70946" w14:paraId="05285E6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564F6F"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323E85"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95756B" w14:textId="77777777" w:rsidR="00FE752D" w:rsidRPr="00D70946" w:rsidRDefault="00FE752D" w:rsidP="009D4432">
            <w:pPr>
              <w:pStyle w:val="TAC"/>
              <w:rPr>
                <w:lang w:eastAsia="en-US"/>
              </w:rPr>
            </w:pPr>
            <w:r w:rsidRPr="00D70946">
              <w:rPr>
                <w:lang w:eastAsia="en-US"/>
              </w:rPr>
              <w:t>R5-1927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C66282" w14:textId="77777777" w:rsidR="00FE752D" w:rsidRPr="00D70946" w:rsidRDefault="00FE752D" w:rsidP="009D4432">
            <w:pPr>
              <w:pStyle w:val="TAC"/>
              <w:rPr>
                <w:lang w:eastAsia="en-US"/>
              </w:rPr>
            </w:pPr>
            <w:r w:rsidRPr="00D70946">
              <w:rPr>
                <w:lang w:eastAsia="en-US"/>
              </w:rPr>
              <w:t>04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BE10DC"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9996AD"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361AA8" w14:textId="77777777" w:rsidR="00FE752D" w:rsidRPr="00D70946" w:rsidRDefault="00FE752D" w:rsidP="009D4432">
            <w:pPr>
              <w:pStyle w:val="TAL"/>
              <w:rPr>
                <w:lang w:eastAsia="en-US"/>
              </w:rPr>
            </w:pPr>
            <w:r w:rsidRPr="00D70946">
              <w:rPr>
                <w:lang w:eastAsia="en-US"/>
              </w:rPr>
              <w:t>Addition of NR test case 6.1.2.9-Cell Reselection using Qhyst, Qoffset and T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A94E2A" w14:textId="77777777" w:rsidR="00FE752D" w:rsidRPr="00D70946" w:rsidRDefault="00FE752D" w:rsidP="009D4432">
            <w:pPr>
              <w:pStyle w:val="TAC"/>
              <w:rPr>
                <w:lang w:eastAsia="en-US"/>
              </w:rPr>
            </w:pPr>
            <w:r w:rsidRPr="00D70946">
              <w:rPr>
                <w:lang w:eastAsia="en-US"/>
              </w:rPr>
              <w:t>15.3.0</w:t>
            </w:r>
          </w:p>
        </w:tc>
      </w:tr>
      <w:tr w:rsidR="00FE752D" w:rsidRPr="00D70946" w14:paraId="2BB1983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BA5148"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CD3C62"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922D94" w14:textId="77777777" w:rsidR="00FE752D" w:rsidRPr="00D70946" w:rsidRDefault="00FE752D" w:rsidP="009D4432">
            <w:pPr>
              <w:pStyle w:val="TAC"/>
              <w:rPr>
                <w:lang w:eastAsia="en-US"/>
              </w:rPr>
            </w:pPr>
            <w:r w:rsidRPr="00D70946">
              <w:rPr>
                <w:lang w:eastAsia="en-US"/>
              </w:rPr>
              <w:t>R5-1927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EB6685" w14:textId="77777777" w:rsidR="00FE752D" w:rsidRPr="00D70946" w:rsidRDefault="00FE752D" w:rsidP="009D4432">
            <w:pPr>
              <w:pStyle w:val="TAC"/>
              <w:rPr>
                <w:lang w:eastAsia="en-US"/>
              </w:rPr>
            </w:pPr>
            <w:r w:rsidRPr="00D70946">
              <w:rPr>
                <w:lang w:eastAsia="en-US"/>
              </w:rPr>
              <w:t>04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C901C3"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558302"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8FD698" w14:textId="77777777" w:rsidR="00FE752D" w:rsidRPr="00D70946" w:rsidRDefault="00FE752D" w:rsidP="009D4432">
            <w:pPr>
              <w:pStyle w:val="TAL"/>
              <w:rPr>
                <w:lang w:eastAsia="en-US"/>
              </w:rPr>
            </w:pPr>
            <w:r w:rsidRPr="00D70946">
              <w:rPr>
                <w:lang w:eastAsia="en-US"/>
              </w:rPr>
              <w:t>Addition of NR test case 6.1.2.20-Inter-frequency cell reselection according to priorit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284A27" w14:textId="77777777" w:rsidR="00FE752D" w:rsidRPr="00D70946" w:rsidRDefault="00FE752D" w:rsidP="009D4432">
            <w:pPr>
              <w:pStyle w:val="TAC"/>
              <w:rPr>
                <w:lang w:eastAsia="en-US"/>
              </w:rPr>
            </w:pPr>
            <w:r w:rsidRPr="00D70946">
              <w:rPr>
                <w:lang w:eastAsia="en-US"/>
              </w:rPr>
              <w:t>15.3.0</w:t>
            </w:r>
          </w:p>
        </w:tc>
      </w:tr>
      <w:tr w:rsidR="00FE752D" w:rsidRPr="00D70946" w14:paraId="1B5F845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28DB28"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6C6652"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9E3AFF" w14:textId="77777777" w:rsidR="00FE752D" w:rsidRPr="00D70946" w:rsidRDefault="00FE752D" w:rsidP="009D4432">
            <w:pPr>
              <w:pStyle w:val="TAC"/>
              <w:rPr>
                <w:lang w:eastAsia="en-US"/>
              </w:rPr>
            </w:pPr>
            <w:r w:rsidRPr="00D70946">
              <w:rPr>
                <w:lang w:eastAsia="en-US"/>
              </w:rPr>
              <w:t>R5-1927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4A0EFE" w14:textId="77777777" w:rsidR="00FE752D" w:rsidRPr="00D70946" w:rsidRDefault="00FE752D" w:rsidP="009D4432">
            <w:pPr>
              <w:pStyle w:val="TAC"/>
              <w:rPr>
                <w:lang w:eastAsia="en-US"/>
              </w:rPr>
            </w:pPr>
            <w:r w:rsidRPr="00D70946">
              <w:rPr>
                <w:lang w:eastAsia="en-US"/>
              </w:rPr>
              <w:t>05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2E159E"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002518"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9BC343" w14:textId="77777777" w:rsidR="00FE752D" w:rsidRPr="00D70946" w:rsidRDefault="00FE752D" w:rsidP="009D4432">
            <w:pPr>
              <w:pStyle w:val="TAL"/>
              <w:rPr>
                <w:lang w:eastAsia="en-US"/>
              </w:rPr>
            </w:pPr>
            <w:r w:rsidRPr="00D70946">
              <w:rPr>
                <w:lang w:eastAsia="en-US"/>
              </w:rPr>
              <w:t>Adding test case 6.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9ECE5C" w14:textId="77777777" w:rsidR="00FE752D" w:rsidRPr="00D70946" w:rsidRDefault="00FE752D" w:rsidP="009D4432">
            <w:pPr>
              <w:pStyle w:val="TAC"/>
              <w:rPr>
                <w:lang w:eastAsia="en-US"/>
              </w:rPr>
            </w:pPr>
            <w:r w:rsidRPr="00D70946">
              <w:rPr>
                <w:lang w:eastAsia="en-US"/>
              </w:rPr>
              <w:t>15.3.0</w:t>
            </w:r>
          </w:p>
        </w:tc>
      </w:tr>
      <w:tr w:rsidR="00FE752D" w:rsidRPr="00D70946" w14:paraId="10933FF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A653DDF"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03714C"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1E4FEA" w14:textId="77777777" w:rsidR="00FE752D" w:rsidRPr="00D70946" w:rsidRDefault="00FE752D" w:rsidP="009D4432">
            <w:pPr>
              <w:pStyle w:val="TAC"/>
              <w:rPr>
                <w:lang w:eastAsia="en-US"/>
              </w:rPr>
            </w:pPr>
            <w:r w:rsidRPr="00D70946">
              <w:rPr>
                <w:lang w:eastAsia="en-US"/>
              </w:rPr>
              <w:t>R5-1927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ECC602" w14:textId="77777777" w:rsidR="00FE752D" w:rsidRPr="00D70946" w:rsidRDefault="00FE752D" w:rsidP="009D4432">
            <w:pPr>
              <w:pStyle w:val="TAC"/>
              <w:rPr>
                <w:lang w:eastAsia="en-US"/>
              </w:rPr>
            </w:pPr>
            <w:r w:rsidRPr="00D70946">
              <w:rPr>
                <w:lang w:eastAsia="en-US"/>
              </w:rPr>
              <w:t>05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751A43"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7D4684"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072F6A" w14:textId="77777777" w:rsidR="00FE752D" w:rsidRPr="00D70946" w:rsidRDefault="00FE752D" w:rsidP="009D4432">
            <w:pPr>
              <w:pStyle w:val="TAL"/>
              <w:rPr>
                <w:lang w:eastAsia="en-US"/>
              </w:rPr>
            </w:pPr>
            <w:r w:rsidRPr="00D70946">
              <w:rPr>
                <w:lang w:eastAsia="en-US"/>
              </w:rPr>
              <w:t>Adding test case 6.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B2B9EC" w14:textId="77777777" w:rsidR="00FE752D" w:rsidRPr="00D70946" w:rsidRDefault="00FE752D" w:rsidP="009D4432">
            <w:pPr>
              <w:pStyle w:val="TAC"/>
              <w:rPr>
                <w:lang w:eastAsia="en-US"/>
              </w:rPr>
            </w:pPr>
            <w:r w:rsidRPr="00D70946">
              <w:rPr>
                <w:lang w:eastAsia="en-US"/>
              </w:rPr>
              <w:t>15.3.0</w:t>
            </w:r>
          </w:p>
        </w:tc>
      </w:tr>
      <w:tr w:rsidR="00FE752D" w:rsidRPr="00D70946" w14:paraId="406FE1E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C0AC205"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C23659"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ABC9FB" w14:textId="77777777" w:rsidR="00FE752D" w:rsidRPr="00D70946" w:rsidRDefault="00FE752D" w:rsidP="009D4432">
            <w:pPr>
              <w:pStyle w:val="TAC"/>
              <w:rPr>
                <w:lang w:eastAsia="en-US"/>
              </w:rPr>
            </w:pPr>
            <w:r w:rsidRPr="00D70946">
              <w:rPr>
                <w:lang w:eastAsia="en-US"/>
              </w:rPr>
              <w:t>R5-1927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7046E6" w14:textId="77777777" w:rsidR="00FE752D" w:rsidRPr="00D70946" w:rsidRDefault="00FE752D" w:rsidP="009D4432">
            <w:pPr>
              <w:pStyle w:val="TAC"/>
              <w:rPr>
                <w:lang w:eastAsia="en-US"/>
              </w:rPr>
            </w:pPr>
            <w:r w:rsidRPr="00D70946">
              <w:rPr>
                <w:lang w:eastAsia="en-US"/>
              </w:rPr>
              <w:t>05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5CBF8B"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2D171C"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DC37F5" w14:textId="77777777" w:rsidR="00FE752D" w:rsidRPr="00D70946" w:rsidRDefault="00FE752D" w:rsidP="009D4432">
            <w:pPr>
              <w:pStyle w:val="TAL"/>
              <w:rPr>
                <w:lang w:eastAsia="en-US"/>
              </w:rPr>
            </w:pPr>
            <w:r w:rsidRPr="00D70946">
              <w:rPr>
                <w:lang w:eastAsia="en-US"/>
              </w:rPr>
              <w:t>Adding test case 6.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5B80FB" w14:textId="77777777" w:rsidR="00FE752D" w:rsidRPr="00D70946" w:rsidRDefault="00FE752D" w:rsidP="009D4432">
            <w:pPr>
              <w:pStyle w:val="TAC"/>
              <w:rPr>
                <w:lang w:eastAsia="en-US"/>
              </w:rPr>
            </w:pPr>
            <w:r w:rsidRPr="00D70946">
              <w:rPr>
                <w:lang w:eastAsia="en-US"/>
              </w:rPr>
              <w:t>15.3.0</w:t>
            </w:r>
          </w:p>
        </w:tc>
      </w:tr>
      <w:tr w:rsidR="00FE752D" w:rsidRPr="00D70946" w14:paraId="571E045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39D753"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06496C"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3B6589" w14:textId="77777777" w:rsidR="00FE752D" w:rsidRPr="00D70946" w:rsidRDefault="00FE752D" w:rsidP="009D4432">
            <w:pPr>
              <w:pStyle w:val="TAC"/>
              <w:rPr>
                <w:lang w:eastAsia="en-US"/>
              </w:rPr>
            </w:pPr>
            <w:r w:rsidRPr="00D70946">
              <w:rPr>
                <w:lang w:eastAsia="en-US"/>
              </w:rPr>
              <w:t>R5-1927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B32689" w14:textId="77777777" w:rsidR="00FE752D" w:rsidRPr="00D70946" w:rsidRDefault="00FE752D" w:rsidP="009D4432">
            <w:pPr>
              <w:pStyle w:val="TAC"/>
              <w:rPr>
                <w:lang w:eastAsia="en-US"/>
              </w:rPr>
            </w:pPr>
            <w:r w:rsidRPr="00D70946">
              <w:rPr>
                <w:lang w:eastAsia="en-US"/>
              </w:rPr>
              <w:t>05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DA59F1"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B95C45"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15CE94" w14:textId="77777777" w:rsidR="00FE752D" w:rsidRPr="00D70946" w:rsidRDefault="00FE752D" w:rsidP="009D4432">
            <w:pPr>
              <w:pStyle w:val="TAL"/>
              <w:rPr>
                <w:lang w:eastAsia="en-US"/>
              </w:rPr>
            </w:pPr>
            <w:r w:rsidRPr="00D70946">
              <w:rPr>
                <w:lang w:eastAsia="en-US"/>
              </w:rPr>
              <w:t>Adding test case 6.2.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A30C5C" w14:textId="77777777" w:rsidR="00FE752D" w:rsidRPr="00D70946" w:rsidRDefault="00FE752D" w:rsidP="009D4432">
            <w:pPr>
              <w:pStyle w:val="TAC"/>
              <w:rPr>
                <w:lang w:eastAsia="en-US"/>
              </w:rPr>
            </w:pPr>
            <w:r w:rsidRPr="00D70946">
              <w:rPr>
                <w:lang w:eastAsia="en-US"/>
              </w:rPr>
              <w:t>15.3.0</w:t>
            </w:r>
          </w:p>
        </w:tc>
      </w:tr>
      <w:tr w:rsidR="00FE752D" w:rsidRPr="00D70946" w14:paraId="62D710B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99F638"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87900B"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ADDDB2" w14:textId="77777777" w:rsidR="00FE752D" w:rsidRPr="00D70946" w:rsidRDefault="00FE752D" w:rsidP="009D4432">
            <w:pPr>
              <w:pStyle w:val="TAC"/>
              <w:rPr>
                <w:lang w:eastAsia="en-US"/>
              </w:rPr>
            </w:pPr>
            <w:r w:rsidRPr="00D70946">
              <w:rPr>
                <w:lang w:eastAsia="en-US"/>
              </w:rPr>
              <w:t>R5-1927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1EDE7D" w14:textId="77777777" w:rsidR="00FE752D" w:rsidRPr="00D70946" w:rsidRDefault="00FE752D" w:rsidP="009D4432">
            <w:pPr>
              <w:pStyle w:val="TAC"/>
              <w:rPr>
                <w:lang w:eastAsia="en-US"/>
              </w:rPr>
            </w:pPr>
            <w:r w:rsidRPr="00D70946">
              <w:rPr>
                <w:lang w:eastAsia="en-US"/>
              </w:rPr>
              <w:t>05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4A3FAB"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79704B"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D5B9AD" w14:textId="77777777" w:rsidR="00FE752D" w:rsidRPr="00D70946" w:rsidRDefault="00FE752D" w:rsidP="009D4432">
            <w:pPr>
              <w:pStyle w:val="TAL"/>
              <w:rPr>
                <w:lang w:eastAsia="en-US"/>
              </w:rPr>
            </w:pPr>
            <w:r w:rsidRPr="00D70946">
              <w:rPr>
                <w:lang w:eastAsia="en-US"/>
              </w:rPr>
              <w:t>Adding test case 6.2.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40DFD0" w14:textId="77777777" w:rsidR="00FE752D" w:rsidRPr="00D70946" w:rsidRDefault="00FE752D" w:rsidP="009D4432">
            <w:pPr>
              <w:pStyle w:val="TAC"/>
              <w:rPr>
                <w:lang w:eastAsia="en-US"/>
              </w:rPr>
            </w:pPr>
            <w:r w:rsidRPr="00D70946">
              <w:rPr>
                <w:lang w:eastAsia="en-US"/>
              </w:rPr>
              <w:t>15.3.0</w:t>
            </w:r>
          </w:p>
        </w:tc>
      </w:tr>
      <w:tr w:rsidR="00FE752D" w:rsidRPr="00D70946" w14:paraId="5056EE7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A93ABB"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3F1A9C"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1ECA41E" w14:textId="77777777" w:rsidR="00FE752D" w:rsidRPr="00D70946" w:rsidRDefault="00FE752D" w:rsidP="009D4432">
            <w:pPr>
              <w:pStyle w:val="TAC"/>
              <w:rPr>
                <w:lang w:eastAsia="en-US"/>
              </w:rPr>
            </w:pPr>
            <w:r w:rsidRPr="00D70946">
              <w:rPr>
                <w:lang w:eastAsia="en-US"/>
              </w:rPr>
              <w:t>R5-1927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60FDC0" w14:textId="77777777" w:rsidR="00FE752D" w:rsidRPr="00D70946" w:rsidRDefault="00FE752D" w:rsidP="009D4432">
            <w:pPr>
              <w:pStyle w:val="TAC"/>
              <w:rPr>
                <w:lang w:eastAsia="en-US"/>
              </w:rPr>
            </w:pPr>
            <w:r w:rsidRPr="00D70946">
              <w:rPr>
                <w:lang w:eastAsia="en-US"/>
              </w:rPr>
              <w:t>05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F36321"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2E9B30"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047519" w14:textId="77777777" w:rsidR="00FE752D" w:rsidRPr="00D70946" w:rsidRDefault="00FE752D" w:rsidP="009D4432">
            <w:pPr>
              <w:pStyle w:val="TAL"/>
              <w:rPr>
                <w:lang w:eastAsia="en-US"/>
              </w:rPr>
            </w:pPr>
            <w:r w:rsidRPr="00D70946">
              <w:rPr>
                <w:lang w:eastAsia="en-US"/>
              </w:rPr>
              <w:t>Addition of Idle Mode test case 6.1.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0D392C" w14:textId="77777777" w:rsidR="00FE752D" w:rsidRPr="00D70946" w:rsidRDefault="00FE752D" w:rsidP="009D4432">
            <w:pPr>
              <w:pStyle w:val="TAC"/>
              <w:rPr>
                <w:lang w:eastAsia="en-US"/>
              </w:rPr>
            </w:pPr>
            <w:r w:rsidRPr="00D70946">
              <w:rPr>
                <w:lang w:eastAsia="en-US"/>
              </w:rPr>
              <w:t>15.3.0</w:t>
            </w:r>
          </w:p>
        </w:tc>
      </w:tr>
      <w:tr w:rsidR="00FE752D" w:rsidRPr="00D70946" w14:paraId="1A2E4B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079F95"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81D8C4"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65B58A" w14:textId="77777777" w:rsidR="00FE752D" w:rsidRPr="00D70946" w:rsidRDefault="00FE752D" w:rsidP="009D4432">
            <w:pPr>
              <w:pStyle w:val="TAC"/>
              <w:rPr>
                <w:lang w:eastAsia="en-US"/>
              </w:rPr>
            </w:pPr>
            <w:r w:rsidRPr="00D70946">
              <w:rPr>
                <w:lang w:eastAsia="en-US"/>
              </w:rPr>
              <w:t>R5-1927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F23CE9" w14:textId="77777777" w:rsidR="00FE752D" w:rsidRPr="00D70946" w:rsidRDefault="00FE752D" w:rsidP="009D4432">
            <w:pPr>
              <w:pStyle w:val="TAC"/>
              <w:rPr>
                <w:lang w:eastAsia="en-US"/>
              </w:rPr>
            </w:pPr>
            <w:r w:rsidRPr="00D70946">
              <w:rPr>
                <w:lang w:eastAsia="en-US"/>
              </w:rPr>
              <w:t>04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177EF2"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6E14FC"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27BFD1" w14:textId="77777777" w:rsidR="00FE752D" w:rsidRPr="00D70946" w:rsidRDefault="00FE752D" w:rsidP="009D4432">
            <w:pPr>
              <w:pStyle w:val="TAL"/>
              <w:rPr>
                <w:lang w:eastAsia="en-US"/>
              </w:rPr>
            </w:pPr>
            <w:r w:rsidRPr="00D70946">
              <w:rPr>
                <w:lang w:eastAsia="en-US"/>
              </w:rPr>
              <w:t>Addition of NR test case 6.1.1.4-PLMN selection in shared network environ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F69E94" w14:textId="77777777" w:rsidR="00FE752D" w:rsidRPr="00D70946" w:rsidRDefault="00FE752D" w:rsidP="009D4432">
            <w:pPr>
              <w:pStyle w:val="TAC"/>
              <w:rPr>
                <w:lang w:eastAsia="en-US"/>
              </w:rPr>
            </w:pPr>
            <w:r w:rsidRPr="00D70946">
              <w:rPr>
                <w:lang w:eastAsia="en-US"/>
              </w:rPr>
              <w:t>15.3.0</w:t>
            </w:r>
          </w:p>
        </w:tc>
      </w:tr>
      <w:tr w:rsidR="00FE752D" w:rsidRPr="00D70946" w14:paraId="5B5B51E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169FB1"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F94036"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213BA5" w14:textId="77777777" w:rsidR="00FE752D" w:rsidRPr="00D70946" w:rsidRDefault="00FE752D" w:rsidP="009D4432">
            <w:pPr>
              <w:pStyle w:val="TAC"/>
              <w:rPr>
                <w:lang w:eastAsia="en-US"/>
              </w:rPr>
            </w:pPr>
            <w:r w:rsidRPr="00D70946">
              <w:rPr>
                <w:lang w:eastAsia="en-US"/>
              </w:rPr>
              <w:t>R5-1927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5FA1596" w14:textId="77777777" w:rsidR="00FE752D" w:rsidRPr="00D70946" w:rsidRDefault="00FE752D" w:rsidP="009D4432">
            <w:pPr>
              <w:pStyle w:val="TAC"/>
              <w:rPr>
                <w:lang w:eastAsia="en-US"/>
              </w:rPr>
            </w:pPr>
            <w:r w:rsidRPr="00D70946">
              <w:rPr>
                <w:lang w:eastAsia="en-US"/>
              </w:rPr>
              <w:t>04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1B03DF"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70368A"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E90C45" w14:textId="77777777" w:rsidR="00FE752D" w:rsidRPr="00D70946" w:rsidRDefault="00FE752D" w:rsidP="009D4432">
            <w:pPr>
              <w:pStyle w:val="TAL"/>
              <w:rPr>
                <w:lang w:eastAsia="en-US"/>
              </w:rPr>
            </w:pPr>
            <w:r w:rsidRPr="00D70946">
              <w:rPr>
                <w:lang w:eastAsia="en-US"/>
              </w:rPr>
              <w:t>Correction to NR test case 7.1.1.1.3-SI reques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889F7C" w14:textId="77777777" w:rsidR="00FE752D" w:rsidRPr="00D70946" w:rsidRDefault="00FE752D" w:rsidP="009D4432">
            <w:pPr>
              <w:pStyle w:val="TAC"/>
              <w:rPr>
                <w:lang w:eastAsia="en-US"/>
              </w:rPr>
            </w:pPr>
            <w:r w:rsidRPr="00D70946">
              <w:rPr>
                <w:lang w:eastAsia="en-US"/>
              </w:rPr>
              <w:t>15.3.0</w:t>
            </w:r>
          </w:p>
        </w:tc>
      </w:tr>
      <w:tr w:rsidR="00FE752D" w:rsidRPr="00D70946" w14:paraId="5BF0BD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610C10"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18AE28"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DE2765" w14:textId="77777777" w:rsidR="00FE752D" w:rsidRPr="00D70946" w:rsidRDefault="00FE752D" w:rsidP="009D4432">
            <w:pPr>
              <w:pStyle w:val="TAC"/>
              <w:rPr>
                <w:lang w:eastAsia="en-US"/>
              </w:rPr>
            </w:pPr>
            <w:r w:rsidRPr="00D70946">
              <w:rPr>
                <w:lang w:eastAsia="en-US"/>
              </w:rPr>
              <w:t>R5-1927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9A3910" w14:textId="77777777" w:rsidR="00FE752D" w:rsidRPr="00D70946" w:rsidRDefault="00FE752D" w:rsidP="009D4432">
            <w:pPr>
              <w:pStyle w:val="TAC"/>
              <w:rPr>
                <w:lang w:eastAsia="en-US"/>
              </w:rPr>
            </w:pPr>
            <w:r w:rsidRPr="00D70946">
              <w:rPr>
                <w:lang w:eastAsia="en-US"/>
              </w:rPr>
              <w:t>05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8BFFE4"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E4A904"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34DA77" w14:textId="77777777" w:rsidR="00FE752D" w:rsidRPr="00D70946" w:rsidRDefault="00FE752D" w:rsidP="009D4432">
            <w:pPr>
              <w:pStyle w:val="TAL"/>
              <w:rPr>
                <w:lang w:eastAsia="en-US"/>
              </w:rPr>
            </w:pPr>
            <w:r w:rsidRPr="00D70946">
              <w:rPr>
                <w:lang w:eastAsia="en-US"/>
              </w:rPr>
              <w:t>Update to NR MAC Bandwidth Part operation TC 7.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ADE32B" w14:textId="77777777" w:rsidR="00FE752D" w:rsidRPr="00D70946" w:rsidRDefault="00FE752D" w:rsidP="009D4432">
            <w:pPr>
              <w:pStyle w:val="TAC"/>
              <w:rPr>
                <w:lang w:eastAsia="en-US"/>
              </w:rPr>
            </w:pPr>
            <w:r w:rsidRPr="00D70946">
              <w:rPr>
                <w:lang w:eastAsia="en-US"/>
              </w:rPr>
              <w:t>15.3.0</w:t>
            </w:r>
          </w:p>
        </w:tc>
      </w:tr>
      <w:tr w:rsidR="00FE752D" w:rsidRPr="00D70946" w14:paraId="6832BD9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A622F2"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9776A1"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AEDABA" w14:textId="77777777" w:rsidR="00FE752D" w:rsidRPr="00D70946" w:rsidRDefault="00FE752D" w:rsidP="009D4432">
            <w:pPr>
              <w:pStyle w:val="TAC"/>
              <w:rPr>
                <w:lang w:eastAsia="en-US"/>
              </w:rPr>
            </w:pPr>
            <w:r w:rsidRPr="00D70946">
              <w:rPr>
                <w:lang w:eastAsia="en-US"/>
              </w:rPr>
              <w:t>R5-1927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09DC0C" w14:textId="77777777" w:rsidR="00FE752D" w:rsidRPr="00D70946" w:rsidRDefault="00FE752D" w:rsidP="009D4432">
            <w:pPr>
              <w:pStyle w:val="TAC"/>
              <w:rPr>
                <w:lang w:eastAsia="en-US"/>
              </w:rPr>
            </w:pPr>
            <w:r w:rsidRPr="00D70946">
              <w:rPr>
                <w:lang w:eastAsia="en-US"/>
              </w:rPr>
              <w:t>05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4BA755"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5F1BCF"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BA82F4" w14:textId="77777777" w:rsidR="00FE752D" w:rsidRPr="00D70946" w:rsidRDefault="00FE752D" w:rsidP="009D4432">
            <w:pPr>
              <w:pStyle w:val="TAL"/>
              <w:rPr>
                <w:lang w:eastAsia="en-US"/>
              </w:rPr>
            </w:pPr>
            <w:r w:rsidRPr="00D70946">
              <w:rPr>
                <w:lang w:eastAsia="en-US"/>
              </w:rPr>
              <w:t>Correction to 5GS PDCP Test case 7.1.3.5.3 PDCP Data Recove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3EB1AC" w14:textId="77777777" w:rsidR="00FE752D" w:rsidRPr="00D70946" w:rsidRDefault="00FE752D" w:rsidP="009D4432">
            <w:pPr>
              <w:pStyle w:val="TAC"/>
              <w:rPr>
                <w:lang w:eastAsia="en-US"/>
              </w:rPr>
            </w:pPr>
            <w:r w:rsidRPr="00D70946">
              <w:rPr>
                <w:lang w:eastAsia="en-US"/>
              </w:rPr>
              <w:t>15.3.0</w:t>
            </w:r>
          </w:p>
        </w:tc>
      </w:tr>
      <w:tr w:rsidR="00FE752D" w:rsidRPr="00D70946" w14:paraId="279935E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A04D34"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BEADB1"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1A250E" w14:textId="77777777" w:rsidR="00FE752D" w:rsidRPr="00D70946" w:rsidRDefault="00FE752D" w:rsidP="009D4432">
            <w:pPr>
              <w:pStyle w:val="TAC"/>
              <w:rPr>
                <w:lang w:eastAsia="en-US"/>
              </w:rPr>
            </w:pPr>
            <w:r w:rsidRPr="00D70946">
              <w:rPr>
                <w:lang w:eastAsia="en-US"/>
              </w:rPr>
              <w:t>R5-1927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0C8E69" w14:textId="77777777" w:rsidR="00FE752D" w:rsidRPr="00D70946" w:rsidRDefault="00FE752D" w:rsidP="009D4432">
            <w:pPr>
              <w:pStyle w:val="TAC"/>
              <w:rPr>
                <w:lang w:eastAsia="en-US"/>
              </w:rPr>
            </w:pPr>
            <w:r w:rsidRPr="00D70946">
              <w:rPr>
                <w:lang w:eastAsia="en-US"/>
              </w:rPr>
              <w:t>04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C02397"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2242B3"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65CE21" w14:textId="77777777" w:rsidR="00FE752D" w:rsidRPr="00D70946" w:rsidRDefault="00FE752D" w:rsidP="009D4432">
            <w:pPr>
              <w:pStyle w:val="TAL"/>
              <w:rPr>
                <w:lang w:eastAsia="en-US"/>
              </w:rPr>
            </w:pPr>
            <w:r w:rsidRPr="00D70946">
              <w:rPr>
                <w:lang w:eastAsia="en-US"/>
              </w:rPr>
              <w:t>Addition of NR test case 8.1.1.3.3-RRC connection release-Success-With priority inform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A1A08D" w14:textId="77777777" w:rsidR="00FE752D" w:rsidRPr="00D70946" w:rsidRDefault="00FE752D" w:rsidP="009D4432">
            <w:pPr>
              <w:pStyle w:val="TAC"/>
              <w:rPr>
                <w:lang w:eastAsia="en-US"/>
              </w:rPr>
            </w:pPr>
            <w:r w:rsidRPr="00D70946">
              <w:rPr>
                <w:lang w:eastAsia="en-US"/>
              </w:rPr>
              <w:t>15.3.0</w:t>
            </w:r>
          </w:p>
        </w:tc>
      </w:tr>
      <w:tr w:rsidR="00FE752D" w:rsidRPr="00D70946" w14:paraId="1701FDB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B51830"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6DB14C"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376B80" w14:textId="77777777" w:rsidR="00FE752D" w:rsidRPr="00D70946" w:rsidRDefault="00FE752D" w:rsidP="009D4432">
            <w:pPr>
              <w:pStyle w:val="TAC"/>
              <w:rPr>
                <w:lang w:eastAsia="en-US"/>
              </w:rPr>
            </w:pPr>
            <w:r w:rsidRPr="00D70946">
              <w:rPr>
                <w:lang w:eastAsia="en-US"/>
              </w:rPr>
              <w:t>R5-1927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2404DC" w14:textId="77777777" w:rsidR="00FE752D" w:rsidRPr="00D70946" w:rsidRDefault="00FE752D" w:rsidP="009D4432">
            <w:pPr>
              <w:pStyle w:val="TAC"/>
              <w:rPr>
                <w:lang w:eastAsia="en-US"/>
              </w:rPr>
            </w:pPr>
            <w:r w:rsidRPr="00D70946">
              <w:rPr>
                <w:lang w:eastAsia="en-US"/>
              </w:rPr>
              <w:t>04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DB5353"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18641A"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C52830" w14:textId="77777777" w:rsidR="00FE752D" w:rsidRPr="00D70946" w:rsidRDefault="00FE752D" w:rsidP="009D4432">
            <w:pPr>
              <w:pStyle w:val="TAL"/>
              <w:rPr>
                <w:lang w:eastAsia="en-US"/>
              </w:rPr>
            </w:pPr>
            <w:r w:rsidRPr="00D70946">
              <w:rPr>
                <w:lang w:eastAsia="en-US"/>
              </w:rPr>
              <w:t>Addition of NR test case 8.1.4.2.2.1-L2NR handover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A3A51B" w14:textId="77777777" w:rsidR="00FE752D" w:rsidRPr="00D70946" w:rsidRDefault="00FE752D" w:rsidP="009D4432">
            <w:pPr>
              <w:pStyle w:val="TAC"/>
              <w:rPr>
                <w:lang w:eastAsia="en-US"/>
              </w:rPr>
            </w:pPr>
            <w:r w:rsidRPr="00D70946">
              <w:rPr>
                <w:lang w:eastAsia="en-US"/>
              </w:rPr>
              <w:t>15.3.0</w:t>
            </w:r>
          </w:p>
        </w:tc>
      </w:tr>
      <w:tr w:rsidR="00FE752D" w:rsidRPr="00D70946" w14:paraId="276BD76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6E0C99"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E62440"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09567C" w14:textId="77777777" w:rsidR="00FE752D" w:rsidRPr="00D70946" w:rsidRDefault="00FE752D" w:rsidP="009D4432">
            <w:pPr>
              <w:pStyle w:val="TAC"/>
              <w:rPr>
                <w:lang w:eastAsia="en-US"/>
              </w:rPr>
            </w:pPr>
            <w:r w:rsidRPr="00D70946">
              <w:rPr>
                <w:lang w:eastAsia="en-US"/>
              </w:rPr>
              <w:t>R5-1927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47A577" w14:textId="77777777" w:rsidR="00FE752D" w:rsidRPr="00D70946" w:rsidRDefault="00FE752D" w:rsidP="009D4432">
            <w:pPr>
              <w:pStyle w:val="TAC"/>
              <w:rPr>
                <w:lang w:eastAsia="en-US"/>
              </w:rPr>
            </w:pPr>
            <w:r w:rsidRPr="00D70946">
              <w:rPr>
                <w:lang w:eastAsia="en-US"/>
              </w:rPr>
              <w:t>04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A3BEF0"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E0EEEE"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3AEFF5" w14:textId="77777777" w:rsidR="00FE752D" w:rsidRPr="00D70946" w:rsidRDefault="00FE752D" w:rsidP="009D4432">
            <w:pPr>
              <w:pStyle w:val="TAL"/>
              <w:rPr>
                <w:lang w:eastAsia="en-US"/>
              </w:rPr>
            </w:pPr>
            <w:r w:rsidRPr="00D70946">
              <w:rPr>
                <w:lang w:eastAsia="en-US"/>
              </w:rPr>
              <w:t>Addition of TC 8.1.3.2.1-Event B1 E-UTR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147F7E" w14:textId="77777777" w:rsidR="00FE752D" w:rsidRPr="00D70946" w:rsidRDefault="00FE752D" w:rsidP="009D4432">
            <w:pPr>
              <w:pStyle w:val="TAC"/>
              <w:rPr>
                <w:lang w:eastAsia="en-US"/>
              </w:rPr>
            </w:pPr>
            <w:r w:rsidRPr="00D70946">
              <w:rPr>
                <w:lang w:eastAsia="en-US"/>
              </w:rPr>
              <w:t>15.3.0</w:t>
            </w:r>
          </w:p>
        </w:tc>
      </w:tr>
      <w:tr w:rsidR="00FE752D" w:rsidRPr="00D70946" w14:paraId="7E1E51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340B1F"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9B89A4"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FC2946" w14:textId="77777777" w:rsidR="00FE752D" w:rsidRPr="00D70946" w:rsidRDefault="00FE752D" w:rsidP="009D4432">
            <w:pPr>
              <w:pStyle w:val="TAC"/>
              <w:rPr>
                <w:lang w:eastAsia="en-US"/>
              </w:rPr>
            </w:pPr>
            <w:r w:rsidRPr="00D70946">
              <w:rPr>
                <w:lang w:eastAsia="en-US"/>
              </w:rPr>
              <w:t>R5-1927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C85453" w14:textId="77777777" w:rsidR="00FE752D" w:rsidRPr="00D70946" w:rsidRDefault="00FE752D" w:rsidP="009D4432">
            <w:pPr>
              <w:pStyle w:val="TAC"/>
              <w:rPr>
                <w:lang w:eastAsia="en-US"/>
              </w:rPr>
            </w:pPr>
            <w:r w:rsidRPr="00D70946">
              <w:rPr>
                <w:lang w:eastAsia="en-US"/>
              </w:rPr>
              <w:t>04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57AB3A"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5096F4"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BBE209" w14:textId="77777777" w:rsidR="00FE752D" w:rsidRPr="00D70946" w:rsidRDefault="00FE752D" w:rsidP="009D4432">
            <w:pPr>
              <w:pStyle w:val="TAL"/>
              <w:rPr>
                <w:lang w:eastAsia="en-US"/>
              </w:rPr>
            </w:pPr>
            <w:r w:rsidRPr="00D70946">
              <w:rPr>
                <w:lang w:eastAsia="en-US"/>
              </w:rPr>
              <w:t>Addition of TC 8.1.3.2.2-Event B2 E-UTR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DB537A" w14:textId="77777777" w:rsidR="00FE752D" w:rsidRPr="00D70946" w:rsidRDefault="00FE752D" w:rsidP="009D4432">
            <w:pPr>
              <w:pStyle w:val="TAC"/>
              <w:rPr>
                <w:lang w:eastAsia="en-US"/>
              </w:rPr>
            </w:pPr>
            <w:r w:rsidRPr="00D70946">
              <w:rPr>
                <w:lang w:eastAsia="en-US"/>
              </w:rPr>
              <w:t>15.3.0</w:t>
            </w:r>
          </w:p>
        </w:tc>
      </w:tr>
      <w:tr w:rsidR="00FE752D" w:rsidRPr="00D70946" w14:paraId="33A826D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36EC90"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1E3E89"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51C8BD" w14:textId="77777777" w:rsidR="00FE752D" w:rsidRPr="00D70946" w:rsidRDefault="00FE752D" w:rsidP="009D4432">
            <w:pPr>
              <w:pStyle w:val="TAC"/>
              <w:rPr>
                <w:lang w:eastAsia="en-US"/>
              </w:rPr>
            </w:pPr>
            <w:r w:rsidRPr="00D70946">
              <w:rPr>
                <w:lang w:eastAsia="en-US"/>
              </w:rPr>
              <w:t>R5-1927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8ED2A0" w14:textId="77777777" w:rsidR="00FE752D" w:rsidRPr="00D70946" w:rsidRDefault="00FE752D" w:rsidP="009D4432">
            <w:pPr>
              <w:pStyle w:val="TAC"/>
              <w:rPr>
                <w:lang w:eastAsia="en-US"/>
              </w:rPr>
            </w:pPr>
            <w:r w:rsidRPr="00D70946">
              <w:rPr>
                <w:lang w:eastAsia="en-US"/>
              </w:rPr>
              <w:t>04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332768"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7B8E1C"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078D08" w14:textId="77777777" w:rsidR="00FE752D" w:rsidRPr="00D70946" w:rsidRDefault="00FE752D" w:rsidP="009D4432">
            <w:pPr>
              <w:pStyle w:val="TAL"/>
              <w:rPr>
                <w:lang w:eastAsia="en-US"/>
              </w:rPr>
            </w:pPr>
            <w:r w:rsidRPr="00D70946">
              <w:rPr>
                <w:lang w:eastAsia="en-US"/>
              </w:rPr>
              <w:t>Addition of NR test case 8.1.3.1.11.1_intra-band Contiguous CA Event A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BA42F8" w14:textId="77777777" w:rsidR="00FE752D" w:rsidRPr="00D70946" w:rsidRDefault="00FE752D" w:rsidP="009D4432">
            <w:pPr>
              <w:pStyle w:val="TAC"/>
              <w:rPr>
                <w:lang w:eastAsia="en-US"/>
              </w:rPr>
            </w:pPr>
            <w:r w:rsidRPr="00D70946">
              <w:rPr>
                <w:lang w:eastAsia="en-US"/>
              </w:rPr>
              <w:t>15.3.0</w:t>
            </w:r>
          </w:p>
        </w:tc>
      </w:tr>
      <w:tr w:rsidR="00FE752D" w:rsidRPr="00D70946" w14:paraId="4C973BB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E704F5"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B618B3"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DE61DF" w14:textId="77777777" w:rsidR="00FE752D" w:rsidRPr="00D70946" w:rsidRDefault="00FE752D" w:rsidP="009D4432">
            <w:pPr>
              <w:pStyle w:val="TAC"/>
              <w:rPr>
                <w:lang w:eastAsia="en-US"/>
              </w:rPr>
            </w:pPr>
            <w:r w:rsidRPr="00D70946">
              <w:rPr>
                <w:lang w:eastAsia="en-US"/>
              </w:rPr>
              <w:t>R5-1927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75D6F7F" w14:textId="77777777" w:rsidR="00FE752D" w:rsidRPr="00D70946" w:rsidRDefault="00FE752D" w:rsidP="009D4432">
            <w:pPr>
              <w:pStyle w:val="TAC"/>
              <w:rPr>
                <w:lang w:eastAsia="en-US"/>
              </w:rPr>
            </w:pPr>
            <w:r w:rsidRPr="00D70946">
              <w:rPr>
                <w:lang w:eastAsia="en-US"/>
              </w:rPr>
              <w:t>04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8B198D"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601BD3"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18532E" w14:textId="77777777" w:rsidR="00FE752D" w:rsidRPr="00D70946" w:rsidRDefault="00FE752D" w:rsidP="009D4432">
            <w:pPr>
              <w:pStyle w:val="TAL"/>
              <w:rPr>
                <w:lang w:eastAsia="en-US"/>
              </w:rPr>
            </w:pPr>
            <w:r w:rsidRPr="00D70946">
              <w:rPr>
                <w:lang w:eastAsia="en-US"/>
              </w:rPr>
              <w:t>Addition of NR test case 8.1.3.1.11.2_inter-band CA Event A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3BEA46" w14:textId="77777777" w:rsidR="00FE752D" w:rsidRPr="00D70946" w:rsidRDefault="00FE752D" w:rsidP="009D4432">
            <w:pPr>
              <w:pStyle w:val="TAC"/>
              <w:rPr>
                <w:lang w:eastAsia="en-US"/>
              </w:rPr>
            </w:pPr>
            <w:r w:rsidRPr="00D70946">
              <w:rPr>
                <w:lang w:eastAsia="en-US"/>
              </w:rPr>
              <w:t>15.3.0</w:t>
            </w:r>
          </w:p>
        </w:tc>
      </w:tr>
      <w:tr w:rsidR="00FE752D" w:rsidRPr="00D70946" w14:paraId="7840B5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DBF0B1"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AD9C20"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4B720F" w14:textId="77777777" w:rsidR="00FE752D" w:rsidRPr="00D70946" w:rsidRDefault="00FE752D" w:rsidP="009D4432">
            <w:pPr>
              <w:pStyle w:val="TAC"/>
              <w:rPr>
                <w:lang w:eastAsia="en-US"/>
              </w:rPr>
            </w:pPr>
            <w:r w:rsidRPr="00D70946">
              <w:rPr>
                <w:lang w:eastAsia="en-US"/>
              </w:rPr>
              <w:t>R5-1927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637BCC" w14:textId="77777777" w:rsidR="00FE752D" w:rsidRPr="00D70946" w:rsidRDefault="00FE752D" w:rsidP="009D4432">
            <w:pPr>
              <w:pStyle w:val="TAC"/>
              <w:rPr>
                <w:lang w:eastAsia="en-US"/>
              </w:rPr>
            </w:pPr>
            <w:r w:rsidRPr="00D70946">
              <w:rPr>
                <w:lang w:eastAsia="en-US"/>
              </w:rPr>
              <w:t>04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910C7D"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98E6E8"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DF47C6" w14:textId="77777777" w:rsidR="00FE752D" w:rsidRPr="00D70946" w:rsidRDefault="00FE752D" w:rsidP="009D4432">
            <w:pPr>
              <w:pStyle w:val="TAL"/>
              <w:rPr>
                <w:lang w:eastAsia="en-US"/>
              </w:rPr>
            </w:pPr>
            <w:r w:rsidRPr="00D70946">
              <w:rPr>
                <w:lang w:eastAsia="en-US"/>
              </w:rPr>
              <w:t>Addition of NR test case 8.1.3.1.11.3_intra-band non Contiguous CA Event A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D12336" w14:textId="77777777" w:rsidR="00FE752D" w:rsidRPr="00D70946" w:rsidRDefault="00FE752D" w:rsidP="009D4432">
            <w:pPr>
              <w:pStyle w:val="TAC"/>
              <w:rPr>
                <w:lang w:eastAsia="en-US"/>
              </w:rPr>
            </w:pPr>
            <w:r w:rsidRPr="00D70946">
              <w:rPr>
                <w:lang w:eastAsia="en-US"/>
              </w:rPr>
              <w:t>15.3.0</w:t>
            </w:r>
          </w:p>
        </w:tc>
      </w:tr>
      <w:tr w:rsidR="00FE752D" w:rsidRPr="00D70946" w14:paraId="493CB3D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8DEB06"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7E3C3E"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D9E20D" w14:textId="77777777" w:rsidR="00FE752D" w:rsidRPr="00D70946" w:rsidRDefault="00FE752D" w:rsidP="009D4432">
            <w:pPr>
              <w:pStyle w:val="TAC"/>
              <w:rPr>
                <w:lang w:eastAsia="en-US"/>
              </w:rPr>
            </w:pPr>
            <w:r w:rsidRPr="00D70946">
              <w:rPr>
                <w:lang w:eastAsia="en-US"/>
              </w:rPr>
              <w:t>R5-1927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C1EA29" w14:textId="77777777" w:rsidR="00FE752D" w:rsidRPr="00D70946" w:rsidRDefault="00FE752D" w:rsidP="009D4432">
            <w:pPr>
              <w:pStyle w:val="TAC"/>
              <w:rPr>
                <w:lang w:eastAsia="en-US"/>
              </w:rPr>
            </w:pPr>
            <w:r w:rsidRPr="00D70946">
              <w:rPr>
                <w:lang w:eastAsia="en-US"/>
              </w:rPr>
              <w:t>04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40EDC8"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EEBEB0"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164625" w14:textId="77777777" w:rsidR="00FE752D" w:rsidRPr="00D70946" w:rsidRDefault="00FE752D" w:rsidP="009D4432">
            <w:pPr>
              <w:pStyle w:val="TAL"/>
              <w:rPr>
                <w:lang w:eastAsia="en-US"/>
              </w:rPr>
            </w:pPr>
            <w:r w:rsidRPr="00D70946">
              <w:rPr>
                <w:lang w:eastAsia="en-US"/>
              </w:rPr>
              <w:t>Addition of NR test case 8.1.3.1.12.1_ Additional intra-band Contiguous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8DDBF8" w14:textId="77777777" w:rsidR="00FE752D" w:rsidRPr="00D70946" w:rsidRDefault="00FE752D" w:rsidP="009D4432">
            <w:pPr>
              <w:pStyle w:val="TAC"/>
              <w:rPr>
                <w:lang w:eastAsia="en-US"/>
              </w:rPr>
            </w:pPr>
            <w:r w:rsidRPr="00D70946">
              <w:rPr>
                <w:lang w:eastAsia="en-US"/>
              </w:rPr>
              <w:t>15.3.0</w:t>
            </w:r>
          </w:p>
        </w:tc>
      </w:tr>
      <w:tr w:rsidR="00FE752D" w:rsidRPr="00D70946" w14:paraId="68C6E2F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CB93B9"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4EEF386"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015B49" w14:textId="77777777" w:rsidR="00FE752D" w:rsidRPr="00D70946" w:rsidRDefault="00FE752D" w:rsidP="009D4432">
            <w:pPr>
              <w:pStyle w:val="TAC"/>
              <w:rPr>
                <w:lang w:eastAsia="en-US"/>
              </w:rPr>
            </w:pPr>
            <w:r w:rsidRPr="00D70946">
              <w:rPr>
                <w:lang w:eastAsia="en-US"/>
              </w:rPr>
              <w:t>R5-1927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17BFE2" w14:textId="77777777" w:rsidR="00FE752D" w:rsidRPr="00D70946" w:rsidRDefault="00FE752D" w:rsidP="009D4432">
            <w:pPr>
              <w:pStyle w:val="TAC"/>
              <w:rPr>
                <w:lang w:eastAsia="en-US"/>
              </w:rPr>
            </w:pPr>
            <w:r w:rsidRPr="00D70946">
              <w:rPr>
                <w:lang w:eastAsia="en-US"/>
              </w:rPr>
              <w:t>04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291C10"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267F48"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EDD576" w14:textId="77777777" w:rsidR="00FE752D" w:rsidRPr="00D70946" w:rsidRDefault="00FE752D" w:rsidP="009D4432">
            <w:pPr>
              <w:pStyle w:val="TAL"/>
              <w:rPr>
                <w:lang w:eastAsia="en-US"/>
              </w:rPr>
            </w:pPr>
            <w:r w:rsidRPr="00D70946">
              <w:rPr>
                <w:lang w:eastAsia="en-US"/>
              </w:rPr>
              <w:t>Addition of NR test case 8.1.3.1.12.2_ Additional inter-band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22BD59" w14:textId="77777777" w:rsidR="00FE752D" w:rsidRPr="00D70946" w:rsidRDefault="00FE752D" w:rsidP="009D4432">
            <w:pPr>
              <w:pStyle w:val="TAC"/>
              <w:rPr>
                <w:lang w:eastAsia="en-US"/>
              </w:rPr>
            </w:pPr>
            <w:r w:rsidRPr="00D70946">
              <w:rPr>
                <w:lang w:eastAsia="en-US"/>
              </w:rPr>
              <w:t>15.3.0</w:t>
            </w:r>
          </w:p>
        </w:tc>
      </w:tr>
      <w:tr w:rsidR="00FE752D" w:rsidRPr="00D70946" w14:paraId="778C3D3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FECDDE"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2C7BD7"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97B7CD" w14:textId="77777777" w:rsidR="00FE752D" w:rsidRPr="00D70946" w:rsidRDefault="00FE752D" w:rsidP="009D4432">
            <w:pPr>
              <w:pStyle w:val="TAC"/>
              <w:rPr>
                <w:lang w:eastAsia="en-US"/>
              </w:rPr>
            </w:pPr>
            <w:r w:rsidRPr="00D70946">
              <w:rPr>
                <w:lang w:eastAsia="en-US"/>
              </w:rPr>
              <w:t>R5-1927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73255C" w14:textId="77777777" w:rsidR="00FE752D" w:rsidRPr="00D70946" w:rsidRDefault="00FE752D" w:rsidP="009D4432">
            <w:pPr>
              <w:pStyle w:val="TAC"/>
              <w:rPr>
                <w:lang w:eastAsia="en-US"/>
              </w:rPr>
            </w:pPr>
            <w:r w:rsidRPr="00D70946">
              <w:rPr>
                <w:lang w:eastAsia="en-US"/>
              </w:rPr>
              <w:t>04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6D3E38"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F8D7A9"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766F1F" w14:textId="77777777" w:rsidR="00FE752D" w:rsidRPr="00D70946" w:rsidRDefault="00FE752D" w:rsidP="009D4432">
            <w:pPr>
              <w:pStyle w:val="TAL"/>
              <w:rPr>
                <w:lang w:eastAsia="en-US"/>
              </w:rPr>
            </w:pPr>
            <w:r w:rsidRPr="00D70946">
              <w:rPr>
                <w:lang w:eastAsia="en-US"/>
              </w:rPr>
              <w:t>Addition of NR test case 8.1.3.1.12.3_ Additional intra-band non Contiguous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91D459" w14:textId="77777777" w:rsidR="00FE752D" w:rsidRPr="00D70946" w:rsidRDefault="00FE752D" w:rsidP="009D4432">
            <w:pPr>
              <w:pStyle w:val="TAC"/>
              <w:rPr>
                <w:lang w:eastAsia="en-US"/>
              </w:rPr>
            </w:pPr>
            <w:r w:rsidRPr="00D70946">
              <w:rPr>
                <w:lang w:eastAsia="en-US"/>
              </w:rPr>
              <w:t>15.3.0</w:t>
            </w:r>
          </w:p>
        </w:tc>
      </w:tr>
      <w:tr w:rsidR="00FE752D" w:rsidRPr="00D70946" w14:paraId="3565409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161E02"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8A0C45"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0568DD" w14:textId="77777777" w:rsidR="00FE752D" w:rsidRPr="00D70946" w:rsidRDefault="00FE752D" w:rsidP="009D4432">
            <w:pPr>
              <w:pStyle w:val="TAC"/>
              <w:rPr>
                <w:lang w:eastAsia="en-US"/>
              </w:rPr>
            </w:pPr>
            <w:r w:rsidRPr="00D70946">
              <w:rPr>
                <w:lang w:eastAsia="en-US"/>
              </w:rPr>
              <w:t>R5-1927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94D028" w14:textId="77777777" w:rsidR="00FE752D" w:rsidRPr="00D70946" w:rsidRDefault="00FE752D" w:rsidP="009D4432">
            <w:pPr>
              <w:pStyle w:val="TAC"/>
              <w:rPr>
                <w:lang w:eastAsia="en-US"/>
              </w:rPr>
            </w:pPr>
            <w:r w:rsidRPr="00D70946">
              <w:rPr>
                <w:lang w:eastAsia="en-US"/>
              </w:rPr>
              <w:t>05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02819F"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338A9A"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59079E" w14:textId="77777777" w:rsidR="00FE752D" w:rsidRPr="00D70946" w:rsidRDefault="00FE752D" w:rsidP="009D4432">
            <w:pPr>
              <w:pStyle w:val="TAL"/>
              <w:rPr>
                <w:lang w:eastAsia="en-US"/>
              </w:rPr>
            </w:pPr>
            <w:r w:rsidRPr="00D70946">
              <w:rPr>
                <w:lang w:eastAsia="en-US"/>
              </w:rPr>
              <w:t>Addition of 5GS NR RRC test case 8.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8611C9" w14:textId="77777777" w:rsidR="00FE752D" w:rsidRPr="00D70946" w:rsidRDefault="00FE752D" w:rsidP="009D4432">
            <w:pPr>
              <w:pStyle w:val="TAC"/>
              <w:rPr>
                <w:lang w:eastAsia="en-US"/>
              </w:rPr>
            </w:pPr>
            <w:r w:rsidRPr="00D70946">
              <w:rPr>
                <w:lang w:eastAsia="en-US"/>
              </w:rPr>
              <w:t>15.3.0</w:t>
            </w:r>
          </w:p>
        </w:tc>
      </w:tr>
      <w:tr w:rsidR="00FE752D" w:rsidRPr="00D70946" w14:paraId="5540E70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6C6C6E"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885D93"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7AB14A" w14:textId="77777777" w:rsidR="00FE752D" w:rsidRPr="00D70946" w:rsidRDefault="00FE752D" w:rsidP="009D4432">
            <w:pPr>
              <w:pStyle w:val="TAC"/>
              <w:rPr>
                <w:lang w:eastAsia="en-US"/>
              </w:rPr>
            </w:pPr>
            <w:r w:rsidRPr="00D70946">
              <w:rPr>
                <w:lang w:eastAsia="en-US"/>
              </w:rPr>
              <w:t>R5-1927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F01209" w14:textId="77777777" w:rsidR="00FE752D" w:rsidRPr="00D70946" w:rsidRDefault="00FE752D" w:rsidP="009D4432">
            <w:pPr>
              <w:pStyle w:val="TAC"/>
              <w:rPr>
                <w:lang w:eastAsia="en-US"/>
              </w:rPr>
            </w:pPr>
            <w:r w:rsidRPr="00D70946">
              <w:rPr>
                <w:lang w:eastAsia="en-US"/>
              </w:rPr>
              <w:t>05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F0DF47"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B271F3"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CA31DF" w14:textId="77777777" w:rsidR="00FE752D" w:rsidRPr="00D70946" w:rsidRDefault="00FE752D" w:rsidP="009D4432">
            <w:pPr>
              <w:pStyle w:val="TAL"/>
              <w:rPr>
                <w:lang w:eastAsia="en-US"/>
              </w:rPr>
            </w:pPr>
            <w:r w:rsidRPr="00D70946">
              <w:rPr>
                <w:lang w:eastAsia="en-US"/>
              </w:rPr>
              <w:t xml:space="preserve">Addition of TC 8.1.4.2.1.1 Inter-RAT handover / From NR to E-UTRA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E81381" w14:textId="77777777" w:rsidR="00FE752D" w:rsidRPr="00D70946" w:rsidRDefault="00FE752D" w:rsidP="009D4432">
            <w:pPr>
              <w:pStyle w:val="TAC"/>
              <w:rPr>
                <w:lang w:eastAsia="en-US"/>
              </w:rPr>
            </w:pPr>
            <w:r w:rsidRPr="00D70946">
              <w:rPr>
                <w:lang w:eastAsia="en-US"/>
              </w:rPr>
              <w:t>15.3.0</w:t>
            </w:r>
          </w:p>
        </w:tc>
      </w:tr>
      <w:tr w:rsidR="00FE752D" w:rsidRPr="00D70946" w14:paraId="799E316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EB9CA2"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E4C952"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0C19CB" w14:textId="77777777" w:rsidR="00FE752D" w:rsidRPr="00D70946" w:rsidRDefault="00FE752D" w:rsidP="009D4432">
            <w:pPr>
              <w:pStyle w:val="TAC"/>
              <w:rPr>
                <w:lang w:eastAsia="en-US"/>
              </w:rPr>
            </w:pPr>
            <w:r w:rsidRPr="00D70946">
              <w:rPr>
                <w:lang w:eastAsia="en-US"/>
              </w:rPr>
              <w:t>R5-1927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4653C4" w14:textId="77777777" w:rsidR="00FE752D" w:rsidRPr="00D70946" w:rsidRDefault="00FE752D" w:rsidP="009D4432">
            <w:pPr>
              <w:pStyle w:val="TAC"/>
              <w:rPr>
                <w:lang w:eastAsia="en-US"/>
              </w:rPr>
            </w:pPr>
            <w:r w:rsidRPr="00D70946">
              <w:rPr>
                <w:lang w:eastAsia="en-US"/>
              </w:rPr>
              <w:t>05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0869EE"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D4C69A"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D3AE13" w14:textId="77777777" w:rsidR="00FE752D" w:rsidRPr="00D70946" w:rsidRDefault="00FE752D" w:rsidP="009D4432">
            <w:pPr>
              <w:pStyle w:val="TAL"/>
              <w:rPr>
                <w:lang w:eastAsia="en-US"/>
              </w:rPr>
            </w:pPr>
            <w:r w:rsidRPr="00D70946">
              <w:rPr>
                <w:lang w:eastAsia="en-US"/>
              </w:rPr>
              <w:t>New RRC test case 8.1.5.2.2 SI change / Notification of BCCH modification / Short message for SI update in NR RRC_CONNECTED st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CA0E96" w14:textId="77777777" w:rsidR="00FE752D" w:rsidRPr="00D70946" w:rsidRDefault="00FE752D" w:rsidP="009D4432">
            <w:pPr>
              <w:pStyle w:val="TAC"/>
              <w:rPr>
                <w:lang w:eastAsia="en-US"/>
              </w:rPr>
            </w:pPr>
            <w:r w:rsidRPr="00D70946">
              <w:rPr>
                <w:lang w:eastAsia="en-US"/>
              </w:rPr>
              <w:t>15.3.0</w:t>
            </w:r>
          </w:p>
        </w:tc>
      </w:tr>
      <w:tr w:rsidR="00FE752D" w:rsidRPr="00D70946" w14:paraId="7F9A08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D972D7"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176DDB"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EDE5CE6" w14:textId="77777777" w:rsidR="00FE752D" w:rsidRPr="00D70946" w:rsidRDefault="00FE752D" w:rsidP="009D4432">
            <w:pPr>
              <w:pStyle w:val="TAC"/>
              <w:rPr>
                <w:lang w:eastAsia="en-US"/>
              </w:rPr>
            </w:pPr>
            <w:r w:rsidRPr="00D70946">
              <w:rPr>
                <w:lang w:eastAsia="en-US"/>
              </w:rPr>
              <w:t>R5-1927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9EC470" w14:textId="77777777" w:rsidR="00FE752D" w:rsidRPr="00D70946" w:rsidRDefault="00FE752D" w:rsidP="009D4432">
            <w:pPr>
              <w:pStyle w:val="TAC"/>
              <w:rPr>
                <w:lang w:eastAsia="en-US"/>
              </w:rPr>
            </w:pPr>
            <w:r w:rsidRPr="00D70946">
              <w:rPr>
                <w:lang w:eastAsia="en-US"/>
              </w:rPr>
              <w:t>04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E2D135"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80B3E5"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8249A2" w14:textId="77777777" w:rsidR="00FE752D" w:rsidRPr="00D70946" w:rsidRDefault="00FE752D" w:rsidP="009D4432">
            <w:pPr>
              <w:pStyle w:val="TAL"/>
              <w:rPr>
                <w:lang w:eastAsia="en-US"/>
              </w:rPr>
            </w:pPr>
            <w:r w:rsidRPr="00D70946">
              <w:rPr>
                <w:lang w:eastAsia="en-US"/>
              </w:rPr>
              <w:t>Update to EN-DC test case 8.2.3.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4FA5D6" w14:textId="77777777" w:rsidR="00FE752D" w:rsidRPr="00D70946" w:rsidRDefault="00FE752D" w:rsidP="009D4432">
            <w:pPr>
              <w:pStyle w:val="TAC"/>
              <w:rPr>
                <w:lang w:eastAsia="en-US"/>
              </w:rPr>
            </w:pPr>
            <w:r w:rsidRPr="00D70946">
              <w:rPr>
                <w:lang w:eastAsia="en-US"/>
              </w:rPr>
              <w:t>15.3.0</w:t>
            </w:r>
          </w:p>
        </w:tc>
      </w:tr>
      <w:tr w:rsidR="00FE752D" w:rsidRPr="00D70946" w14:paraId="3A23A27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4D25A1"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A96089"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E959CF" w14:textId="77777777" w:rsidR="00FE752D" w:rsidRPr="00D70946" w:rsidRDefault="00FE752D" w:rsidP="009D4432">
            <w:pPr>
              <w:pStyle w:val="TAC"/>
              <w:rPr>
                <w:lang w:eastAsia="en-US"/>
              </w:rPr>
            </w:pPr>
            <w:r w:rsidRPr="00D70946">
              <w:rPr>
                <w:lang w:eastAsia="en-US"/>
              </w:rPr>
              <w:t>R5-1928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274592" w14:textId="77777777" w:rsidR="00FE752D" w:rsidRPr="00D70946" w:rsidRDefault="00FE752D" w:rsidP="009D4432">
            <w:pPr>
              <w:pStyle w:val="TAC"/>
              <w:rPr>
                <w:lang w:eastAsia="en-US"/>
              </w:rPr>
            </w:pPr>
            <w:r w:rsidRPr="00D70946">
              <w:rPr>
                <w:lang w:eastAsia="en-US"/>
              </w:rPr>
              <w:t>04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A4D70B"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DA9524"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985F3D" w14:textId="77777777" w:rsidR="00FE752D" w:rsidRPr="00D70946" w:rsidRDefault="00FE752D" w:rsidP="009D4432">
            <w:pPr>
              <w:pStyle w:val="TAL"/>
              <w:rPr>
                <w:lang w:eastAsia="en-US"/>
              </w:rPr>
            </w:pPr>
            <w:r w:rsidRPr="00D70946">
              <w:rPr>
                <w:lang w:eastAsia="en-US"/>
              </w:rPr>
              <w:t>Addition of 5GC test case 9.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8AAD35" w14:textId="77777777" w:rsidR="00FE752D" w:rsidRPr="00D70946" w:rsidRDefault="00FE752D" w:rsidP="009D4432">
            <w:pPr>
              <w:pStyle w:val="TAC"/>
              <w:rPr>
                <w:lang w:eastAsia="en-US"/>
              </w:rPr>
            </w:pPr>
            <w:r w:rsidRPr="00D70946">
              <w:rPr>
                <w:lang w:eastAsia="en-US"/>
              </w:rPr>
              <w:t>15.3.0</w:t>
            </w:r>
          </w:p>
        </w:tc>
      </w:tr>
      <w:tr w:rsidR="00FE752D" w:rsidRPr="00D70946" w14:paraId="1D1821F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1BC13D"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D10220"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4B4B9B" w14:textId="77777777" w:rsidR="00FE752D" w:rsidRPr="00D70946" w:rsidRDefault="00FE752D" w:rsidP="009D4432">
            <w:pPr>
              <w:pStyle w:val="TAC"/>
              <w:rPr>
                <w:lang w:eastAsia="en-US"/>
              </w:rPr>
            </w:pPr>
            <w:r w:rsidRPr="00D70946">
              <w:rPr>
                <w:lang w:eastAsia="en-US"/>
              </w:rPr>
              <w:t>R5-1928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A06C2D" w14:textId="77777777" w:rsidR="00FE752D" w:rsidRPr="00D70946" w:rsidRDefault="00FE752D" w:rsidP="009D4432">
            <w:pPr>
              <w:pStyle w:val="TAC"/>
              <w:rPr>
                <w:lang w:eastAsia="en-US"/>
              </w:rPr>
            </w:pPr>
            <w:r w:rsidRPr="00D70946">
              <w:rPr>
                <w:lang w:eastAsia="en-US"/>
              </w:rPr>
              <w:t>04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62BF48"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510B32"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272F12" w14:textId="77777777" w:rsidR="00FE752D" w:rsidRPr="00D70946" w:rsidRDefault="00FE752D" w:rsidP="009D4432">
            <w:pPr>
              <w:pStyle w:val="TAL"/>
              <w:rPr>
                <w:lang w:eastAsia="en-US"/>
              </w:rPr>
            </w:pPr>
            <w:r w:rsidRPr="00D70946">
              <w:rPr>
                <w:lang w:eastAsia="en-US"/>
              </w:rPr>
              <w:t>Addition of NR test case 9.1.1.6-Authentication abnorma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4577F7" w14:textId="77777777" w:rsidR="00FE752D" w:rsidRPr="00D70946" w:rsidRDefault="00FE752D" w:rsidP="009D4432">
            <w:pPr>
              <w:pStyle w:val="TAC"/>
              <w:rPr>
                <w:lang w:eastAsia="en-US"/>
              </w:rPr>
            </w:pPr>
            <w:r w:rsidRPr="00D70946">
              <w:rPr>
                <w:lang w:eastAsia="en-US"/>
              </w:rPr>
              <w:t>15.3.0</w:t>
            </w:r>
          </w:p>
        </w:tc>
      </w:tr>
      <w:tr w:rsidR="00FE752D" w:rsidRPr="00D70946" w14:paraId="0098F5D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1DABA8C"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3355D6"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F70EFCC" w14:textId="77777777" w:rsidR="00FE752D" w:rsidRPr="00D70946" w:rsidRDefault="00FE752D" w:rsidP="009D4432">
            <w:pPr>
              <w:pStyle w:val="TAC"/>
              <w:rPr>
                <w:lang w:eastAsia="en-US"/>
              </w:rPr>
            </w:pPr>
            <w:r w:rsidRPr="00D70946">
              <w:rPr>
                <w:lang w:eastAsia="en-US"/>
              </w:rPr>
              <w:t>R5-1928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AC4517" w14:textId="77777777" w:rsidR="00FE752D" w:rsidRPr="00D70946" w:rsidRDefault="00FE752D" w:rsidP="009D4432">
            <w:pPr>
              <w:pStyle w:val="TAC"/>
              <w:rPr>
                <w:lang w:eastAsia="en-US"/>
              </w:rPr>
            </w:pPr>
            <w:r w:rsidRPr="00D70946">
              <w:rPr>
                <w:lang w:eastAsia="en-US"/>
              </w:rPr>
              <w:t>04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E3776C"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692B93"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B968DC" w14:textId="77777777" w:rsidR="00FE752D" w:rsidRPr="00D70946" w:rsidRDefault="00FE752D" w:rsidP="009D4432">
            <w:pPr>
              <w:pStyle w:val="TAL"/>
              <w:rPr>
                <w:lang w:eastAsia="en-US"/>
              </w:rPr>
            </w:pPr>
            <w:r w:rsidRPr="00D70946">
              <w:rPr>
                <w:lang w:eastAsia="en-US"/>
              </w:rPr>
              <w:t>Addition of NR test case 9.1.6.1.2-T3521 timeou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F8C48C" w14:textId="77777777" w:rsidR="00FE752D" w:rsidRPr="00D70946" w:rsidRDefault="00FE752D" w:rsidP="009D4432">
            <w:pPr>
              <w:pStyle w:val="TAC"/>
              <w:rPr>
                <w:lang w:eastAsia="en-US"/>
              </w:rPr>
            </w:pPr>
            <w:r w:rsidRPr="00D70946">
              <w:rPr>
                <w:lang w:eastAsia="en-US"/>
              </w:rPr>
              <w:t>15.3.0</w:t>
            </w:r>
          </w:p>
        </w:tc>
      </w:tr>
      <w:tr w:rsidR="00FE752D" w:rsidRPr="00D70946" w14:paraId="7353AAA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1B2D4B"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8A54BF9"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605780" w14:textId="77777777" w:rsidR="00FE752D" w:rsidRPr="00D70946" w:rsidRDefault="00FE752D" w:rsidP="009D4432">
            <w:pPr>
              <w:pStyle w:val="TAC"/>
              <w:rPr>
                <w:lang w:eastAsia="en-US"/>
              </w:rPr>
            </w:pPr>
            <w:r w:rsidRPr="00D70946">
              <w:rPr>
                <w:lang w:eastAsia="en-US"/>
              </w:rPr>
              <w:t>R5-1928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09A8F5" w14:textId="77777777" w:rsidR="00FE752D" w:rsidRPr="00D70946" w:rsidRDefault="00FE752D" w:rsidP="009D4432">
            <w:pPr>
              <w:pStyle w:val="TAC"/>
              <w:rPr>
                <w:lang w:eastAsia="en-US"/>
              </w:rPr>
            </w:pPr>
            <w:r w:rsidRPr="00D70946">
              <w:rPr>
                <w:lang w:eastAsia="en-US"/>
              </w:rPr>
              <w:t>04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A3A895"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870CFC"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09E381" w14:textId="77777777" w:rsidR="00FE752D" w:rsidRPr="00D70946" w:rsidRDefault="00FE752D" w:rsidP="009D4432">
            <w:pPr>
              <w:pStyle w:val="TAL"/>
              <w:rPr>
                <w:lang w:eastAsia="en-US"/>
              </w:rPr>
            </w:pPr>
            <w:r w:rsidRPr="00D70946">
              <w:rPr>
                <w:lang w:eastAsia="en-US"/>
              </w:rPr>
              <w:t>Addition of NR test case 9.1.6.2.1-Network-initiated deregistration-deregistration for 3GPP access-reregistration requir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B69C267" w14:textId="77777777" w:rsidR="00FE752D" w:rsidRPr="00D70946" w:rsidRDefault="00FE752D" w:rsidP="009D4432">
            <w:pPr>
              <w:pStyle w:val="TAC"/>
              <w:rPr>
                <w:lang w:eastAsia="en-US"/>
              </w:rPr>
            </w:pPr>
            <w:r w:rsidRPr="00D70946">
              <w:rPr>
                <w:lang w:eastAsia="en-US"/>
              </w:rPr>
              <w:t>15.3.0</w:t>
            </w:r>
          </w:p>
        </w:tc>
      </w:tr>
      <w:tr w:rsidR="00FE752D" w:rsidRPr="00D70946" w14:paraId="60DFF9F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C7B711"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C6E9B4"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009932" w14:textId="77777777" w:rsidR="00FE752D" w:rsidRPr="00D70946" w:rsidRDefault="00FE752D" w:rsidP="009D4432">
            <w:pPr>
              <w:pStyle w:val="TAC"/>
              <w:rPr>
                <w:lang w:eastAsia="en-US"/>
              </w:rPr>
            </w:pPr>
            <w:r w:rsidRPr="00D70946">
              <w:rPr>
                <w:lang w:eastAsia="en-US"/>
              </w:rPr>
              <w:t>R5-1928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020835" w14:textId="77777777" w:rsidR="00FE752D" w:rsidRPr="00D70946" w:rsidRDefault="00FE752D" w:rsidP="009D4432">
            <w:pPr>
              <w:pStyle w:val="TAC"/>
              <w:rPr>
                <w:lang w:eastAsia="en-US"/>
              </w:rPr>
            </w:pPr>
            <w:r w:rsidRPr="00D70946">
              <w:rPr>
                <w:lang w:eastAsia="en-US"/>
              </w:rPr>
              <w:t>04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018217"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E885F8"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685E39" w14:textId="77777777" w:rsidR="00FE752D" w:rsidRPr="00D70946" w:rsidRDefault="00FE752D" w:rsidP="009D4432">
            <w:pPr>
              <w:pStyle w:val="TAL"/>
              <w:rPr>
                <w:lang w:eastAsia="en-US"/>
              </w:rPr>
            </w:pPr>
            <w:r w:rsidRPr="00D70946">
              <w:rPr>
                <w:lang w:eastAsia="en-US"/>
              </w:rPr>
              <w:t>Addition of NR test case 9.1.7.2-Service request for user data pend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F39677" w14:textId="77777777" w:rsidR="00FE752D" w:rsidRPr="00D70946" w:rsidRDefault="00FE752D" w:rsidP="009D4432">
            <w:pPr>
              <w:pStyle w:val="TAC"/>
              <w:rPr>
                <w:lang w:eastAsia="en-US"/>
              </w:rPr>
            </w:pPr>
            <w:r w:rsidRPr="00D70946">
              <w:rPr>
                <w:lang w:eastAsia="en-US"/>
              </w:rPr>
              <w:t>15.3.0</w:t>
            </w:r>
          </w:p>
        </w:tc>
      </w:tr>
      <w:tr w:rsidR="00FE752D" w:rsidRPr="00D70946" w14:paraId="5180C28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85756A"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F62094"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4C82AB" w14:textId="77777777" w:rsidR="00FE752D" w:rsidRPr="00D70946" w:rsidRDefault="00FE752D" w:rsidP="009D4432">
            <w:pPr>
              <w:pStyle w:val="TAC"/>
              <w:rPr>
                <w:lang w:eastAsia="en-US"/>
              </w:rPr>
            </w:pPr>
            <w:r w:rsidRPr="00D70946">
              <w:rPr>
                <w:lang w:eastAsia="en-US"/>
              </w:rPr>
              <w:t>R5-1928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3D96BE" w14:textId="77777777" w:rsidR="00FE752D" w:rsidRPr="00D70946" w:rsidRDefault="00FE752D" w:rsidP="009D4432">
            <w:pPr>
              <w:pStyle w:val="TAC"/>
              <w:rPr>
                <w:lang w:eastAsia="en-US"/>
              </w:rPr>
            </w:pPr>
            <w:r w:rsidRPr="00D70946">
              <w:rPr>
                <w:lang w:eastAsia="en-US"/>
              </w:rPr>
              <w:t>05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CCA87B"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6825AA"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79C053" w14:textId="77777777" w:rsidR="00FE752D" w:rsidRPr="00D70946" w:rsidRDefault="00FE752D" w:rsidP="009D4432">
            <w:pPr>
              <w:pStyle w:val="TAL"/>
              <w:rPr>
                <w:lang w:eastAsia="en-US"/>
              </w:rPr>
            </w:pPr>
            <w:r w:rsidRPr="00D70946">
              <w:rPr>
                <w:lang w:eastAsia="en-US"/>
              </w:rPr>
              <w:t>Addition of new 5GC TC 9.1.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D431A0" w14:textId="77777777" w:rsidR="00FE752D" w:rsidRPr="00D70946" w:rsidRDefault="00FE752D" w:rsidP="009D4432">
            <w:pPr>
              <w:pStyle w:val="TAC"/>
              <w:rPr>
                <w:lang w:eastAsia="en-US"/>
              </w:rPr>
            </w:pPr>
            <w:r w:rsidRPr="00D70946">
              <w:rPr>
                <w:lang w:eastAsia="en-US"/>
              </w:rPr>
              <w:t>15.3.0</w:t>
            </w:r>
          </w:p>
        </w:tc>
      </w:tr>
      <w:tr w:rsidR="00FE752D" w:rsidRPr="00D70946" w14:paraId="555F501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B3BB8A"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2E78B2"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D91D27" w14:textId="77777777" w:rsidR="00FE752D" w:rsidRPr="00D70946" w:rsidRDefault="00FE752D" w:rsidP="009D4432">
            <w:pPr>
              <w:pStyle w:val="TAC"/>
              <w:rPr>
                <w:lang w:eastAsia="en-US"/>
              </w:rPr>
            </w:pPr>
            <w:r w:rsidRPr="00D70946">
              <w:rPr>
                <w:lang w:eastAsia="en-US"/>
              </w:rPr>
              <w:t>R5-1928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404EDD" w14:textId="77777777" w:rsidR="00FE752D" w:rsidRPr="00D70946" w:rsidRDefault="00FE752D" w:rsidP="009D4432">
            <w:pPr>
              <w:pStyle w:val="TAC"/>
              <w:rPr>
                <w:lang w:eastAsia="en-US"/>
              </w:rPr>
            </w:pPr>
            <w:r w:rsidRPr="00D70946">
              <w:rPr>
                <w:lang w:eastAsia="en-US"/>
              </w:rPr>
              <w:t>05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1E4B21"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34F878"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2CF860" w14:textId="77777777" w:rsidR="00FE752D" w:rsidRPr="00D70946" w:rsidRDefault="00FE752D" w:rsidP="009D4432">
            <w:pPr>
              <w:pStyle w:val="TAL"/>
              <w:rPr>
                <w:lang w:eastAsia="en-US"/>
              </w:rPr>
            </w:pPr>
            <w:r w:rsidRPr="00D70946">
              <w:rPr>
                <w:lang w:eastAsia="en-US"/>
              </w:rPr>
              <w:t>Addition of new 5GC TC 9.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413A1E" w14:textId="77777777" w:rsidR="00FE752D" w:rsidRPr="00D70946" w:rsidRDefault="00FE752D" w:rsidP="009D4432">
            <w:pPr>
              <w:pStyle w:val="TAC"/>
              <w:rPr>
                <w:lang w:eastAsia="en-US"/>
              </w:rPr>
            </w:pPr>
            <w:r w:rsidRPr="00D70946">
              <w:rPr>
                <w:lang w:eastAsia="en-US"/>
              </w:rPr>
              <w:t>15.3.0</w:t>
            </w:r>
          </w:p>
        </w:tc>
      </w:tr>
      <w:tr w:rsidR="00FE752D" w:rsidRPr="00D70946" w14:paraId="66EAB1D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8F545F"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A4A331"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15711B" w14:textId="77777777" w:rsidR="00FE752D" w:rsidRPr="00D70946" w:rsidRDefault="00FE752D" w:rsidP="009D4432">
            <w:pPr>
              <w:pStyle w:val="TAC"/>
              <w:rPr>
                <w:lang w:eastAsia="en-US"/>
              </w:rPr>
            </w:pPr>
            <w:r w:rsidRPr="00D70946">
              <w:rPr>
                <w:lang w:eastAsia="en-US"/>
              </w:rPr>
              <w:t>R5-1928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A0FEA2" w14:textId="77777777" w:rsidR="00FE752D" w:rsidRPr="00D70946" w:rsidRDefault="00FE752D" w:rsidP="009D4432">
            <w:pPr>
              <w:pStyle w:val="TAC"/>
              <w:rPr>
                <w:lang w:eastAsia="en-US"/>
              </w:rPr>
            </w:pPr>
            <w:r w:rsidRPr="00D70946">
              <w:rPr>
                <w:lang w:eastAsia="en-US"/>
              </w:rPr>
              <w:t>05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558749"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33CDDD"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6D8908" w14:textId="77777777" w:rsidR="00FE752D" w:rsidRPr="00D70946" w:rsidRDefault="00FE752D" w:rsidP="009D4432">
            <w:pPr>
              <w:pStyle w:val="TAL"/>
              <w:rPr>
                <w:lang w:eastAsia="en-US"/>
              </w:rPr>
            </w:pPr>
            <w:r w:rsidRPr="00D70946">
              <w:rPr>
                <w:lang w:eastAsia="en-US"/>
              </w:rPr>
              <w:t>Addition of 5GC Test case 10.1.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2EA132" w14:textId="77777777" w:rsidR="00FE752D" w:rsidRPr="00D70946" w:rsidRDefault="00FE752D" w:rsidP="009D4432">
            <w:pPr>
              <w:pStyle w:val="TAC"/>
              <w:rPr>
                <w:lang w:eastAsia="en-US"/>
              </w:rPr>
            </w:pPr>
            <w:r w:rsidRPr="00D70946">
              <w:rPr>
                <w:lang w:eastAsia="en-US"/>
              </w:rPr>
              <w:t>15.3.0</w:t>
            </w:r>
          </w:p>
        </w:tc>
      </w:tr>
      <w:tr w:rsidR="00FE752D" w:rsidRPr="00D70946" w14:paraId="030DDFF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B635B0"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3688EF"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303D85" w14:textId="77777777" w:rsidR="00FE752D" w:rsidRPr="00D70946" w:rsidRDefault="00FE752D" w:rsidP="009D4432">
            <w:pPr>
              <w:pStyle w:val="TAC"/>
              <w:rPr>
                <w:lang w:eastAsia="en-US"/>
              </w:rPr>
            </w:pPr>
            <w:r w:rsidRPr="00D70946">
              <w:rPr>
                <w:lang w:eastAsia="en-US"/>
              </w:rPr>
              <w:t>R5-1928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B50B88" w14:textId="77777777" w:rsidR="00FE752D" w:rsidRPr="00D70946" w:rsidRDefault="00FE752D" w:rsidP="009D4432">
            <w:pPr>
              <w:pStyle w:val="TAC"/>
              <w:rPr>
                <w:lang w:eastAsia="en-US"/>
              </w:rPr>
            </w:pPr>
            <w:r w:rsidRPr="00D70946">
              <w:rPr>
                <w:lang w:eastAsia="en-US"/>
              </w:rPr>
              <w:t>05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882FAD" w14:textId="77777777" w:rsidR="00FE752D" w:rsidRPr="00D70946" w:rsidRDefault="00FE752D"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9A06CB"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0378D4" w14:textId="77777777" w:rsidR="00FE752D" w:rsidRPr="00D70946" w:rsidRDefault="00FE752D" w:rsidP="009D4432">
            <w:pPr>
              <w:pStyle w:val="TAL"/>
              <w:rPr>
                <w:lang w:eastAsia="en-US"/>
              </w:rPr>
            </w:pPr>
            <w:r w:rsidRPr="00D70946">
              <w:rPr>
                <w:lang w:eastAsia="en-US"/>
              </w:rPr>
              <w:t>Update of 5GS NR MAC test case 7.1.1.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3F4A2F" w14:textId="77777777" w:rsidR="00FE752D" w:rsidRPr="00D70946" w:rsidRDefault="00FE752D" w:rsidP="009D4432">
            <w:pPr>
              <w:pStyle w:val="TAC"/>
              <w:rPr>
                <w:lang w:eastAsia="en-US"/>
              </w:rPr>
            </w:pPr>
            <w:r w:rsidRPr="00D70946">
              <w:rPr>
                <w:lang w:eastAsia="en-US"/>
              </w:rPr>
              <w:t>15.3.0</w:t>
            </w:r>
          </w:p>
        </w:tc>
      </w:tr>
      <w:tr w:rsidR="00FE752D" w:rsidRPr="00D70946" w14:paraId="1228B22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54E57C"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F4A416"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47A8E5" w14:textId="77777777" w:rsidR="00FE752D" w:rsidRPr="00D70946" w:rsidRDefault="00FE752D" w:rsidP="009D4432">
            <w:pPr>
              <w:pStyle w:val="TAC"/>
              <w:rPr>
                <w:lang w:eastAsia="en-US"/>
              </w:rPr>
            </w:pPr>
            <w:r w:rsidRPr="00D70946">
              <w:rPr>
                <w:lang w:eastAsia="en-US"/>
              </w:rPr>
              <w:t>R5-1928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274F48" w14:textId="77777777" w:rsidR="00FE752D" w:rsidRPr="00D70946" w:rsidRDefault="00FE752D" w:rsidP="009D4432">
            <w:pPr>
              <w:pStyle w:val="TAC"/>
              <w:rPr>
                <w:lang w:eastAsia="en-US"/>
              </w:rPr>
            </w:pPr>
            <w:r w:rsidRPr="00D70946">
              <w:rPr>
                <w:lang w:eastAsia="en-US"/>
              </w:rPr>
              <w:t>05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193AD3" w14:textId="77777777" w:rsidR="00FE752D" w:rsidRPr="00D70946" w:rsidRDefault="00FE752D"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F276F0"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C99733" w14:textId="77777777" w:rsidR="00FE752D" w:rsidRPr="00D70946" w:rsidRDefault="00FE752D" w:rsidP="009D4432">
            <w:pPr>
              <w:pStyle w:val="TAL"/>
              <w:rPr>
                <w:lang w:eastAsia="en-US"/>
              </w:rPr>
            </w:pPr>
            <w:r w:rsidRPr="00D70946">
              <w:rPr>
                <w:lang w:eastAsia="en-US"/>
              </w:rPr>
              <w:t>Addition of new 5GC TC 9.1.5.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BA5A59" w14:textId="77777777" w:rsidR="00FE752D" w:rsidRPr="00D70946" w:rsidRDefault="00FE752D" w:rsidP="009D4432">
            <w:pPr>
              <w:pStyle w:val="TAC"/>
              <w:rPr>
                <w:lang w:eastAsia="en-US"/>
              </w:rPr>
            </w:pPr>
            <w:r w:rsidRPr="00D70946">
              <w:rPr>
                <w:lang w:eastAsia="en-US"/>
              </w:rPr>
              <w:t>15.3.0</w:t>
            </w:r>
          </w:p>
        </w:tc>
      </w:tr>
      <w:tr w:rsidR="00FE752D" w:rsidRPr="00D70946" w14:paraId="2DE7E76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46F68E"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6D7981"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DB347C" w14:textId="77777777" w:rsidR="00FE752D" w:rsidRPr="00D70946" w:rsidRDefault="00FE752D" w:rsidP="009D4432">
            <w:pPr>
              <w:pStyle w:val="TAC"/>
              <w:rPr>
                <w:lang w:eastAsia="en-US"/>
              </w:rPr>
            </w:pPr>
            <w:r w:rsidRPr="00D70946">
              <w:rPr>
                <w:lang w:eastAsia="en-US"/>
              </w:rPr>
              <w:t>R5-1928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796518" w14:textId="77777777" w:rsidR="00FE752D" w:rsidRPr="00D70946" w:rsidRDefault="00FE752D" w:rsidP="009D4432">
            <w:pPr>
              <w:pStyle w:val="TAC"/>
              <w:rPr>
                <w:lang w:eastAsia="en-US"/>
              </w:rPr>
            </w:pPr>
            <w:r w:rsidRPr="00D70946">
              <w:rPr>
                <w:lang w:eastAsia="en-US"/>
              </w:rPr>
              <w:t>05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2820B6" w14:textId="77777777" w:rsidR="00FE752D" w:rsidRPr="00D70946" w:rsidRDefault="00FE752D"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7BBB8A"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D6534F" w14:textId="77777777" w:rsidR="00FE752D" w:rsidRPr="00D70946" w:rsidRDefault="00FE752D" w:rsidP="009D4432">
            <w:pPr>
              <w:pStyle w:val="TAL"/>
              <w:rPr>
                <w:lang w:eastAsia="en-US"/>
              </w:rPr>
            </w:pPr>
            <w:r w:rsidRPr="00D70946">
              <w:rPr>
                <w:lang w:eastAsia="en-US"/>
              </w:rPr>
              <w:t>Update of 5GS NR RRC test case 8.2.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46BDB0" w14:textId="77777777" w:rsidR="00FE752D" w:rsidRPr="00D70946" w:rsidRDefault="00FE752D" w:rsidP="009D4432">
            <w:pPr>
              <w:pStyle w:val="TAC"/>
              <w:rPr>
                <w:lang w:eastAsia="en-US"/>
              </w:rPr>
            </w:pPr>
            <w:r w:rsidRPr="00D70946">
              <w:rPr>
                <w:lang w:eastAsia="en-US"/>
              </w:rPr>
              <w:t>15.3.0</w:t>
            </w:r>
          </w:p>
        </w:tc>
      </w:tr>
      <w:tr w:rsidR="00FE752D" w:rsidRPr="00D70946" w14:paraId="1FA794B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A5F5F3"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D92B57"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F608E0E" w14:textId="77777777" w:rsidR="00FE752D" w:rsidRPr="00D70946" w:rsidRDefault="00FE752D" w:rsidP="009D4432">
            <w:pPr>
              <w:pStyle w:val="TAC"/>
              <w:rPr>
                <w:lang w:eastAsia="en-US"/>
              </w:rPr>
            </w:pPr>
            <w:r w:rsidRPr="00D70946">
              <w:rPr>
                <w:lang w:eastAsia="en-US"/>
              </w:rPr>
              <w:t>R5-1928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36AD0A" w14:textId="77777777" w:rsidR="00FE752D" w:rsidRPr="00D70946" w:rsidRDefault="00FE752D" w:rsidP="009D4432">
            <w:pPr>
              <w:pStyle w:val="TAC"/>
              <w:rPr>
                <w:lang w:eastAsia="en-US"/>
              </w:rPr>
            </w:pPr>
            <w:r w:rsidRPr="00D70946">
              <w:rPr>
                <w:lang w:eastAsia="en-US"/>
              </w:rPr>
              <w:t>05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993F82" w14:textId="77777777" w:rsidR="00FE752D" w:rsidRPr="00D70946" w:rsidRDefault="00FE752D"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264720"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837BDB" w14:textId="77777777" w:rsidR="00FE752D" w:rsidRPr="00D70946" w:rsidRDefault="00FE752D" w:rsidP="009D4432">
            <w:pPr>
              <w:pStyle w:val="TAL"/>
              <w:rPr>
                <w:lang w:eastAsia="en-US"/>
              </w:rPr>
            </w:pPr>
            <w:r w:rsidRPr="00D70946">
              <w:rPr>
                <w:lang w:eastAsia="en-US"/>
              </w:rPr>
              <w:t>Addition of 5GS PDCP TC 7.1.3.5.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33433F" w14:textId="77777777" w:rsidR="00FE752D" w:rsidRPr="00D70946" w:rsidRDefault="00FE752D" w:rsidP="009D4432">
            <w:pPr>
              <w:pStyle w:val="TAC"/>
              <w:rPr>
                <w:lang w:eastAsia="en-US"/>
              </w:rPr>
            </w:pPr>
            <w:r w:rsidRPr="00D70946">
              <w:rPr>
                <w:lang w:eastAsia="en-US"/>
              </w:rPr>
              <w:t>15.3.0</w:t>
            </w:r>
          </w:p>
        </w:tc>
      </w:tr>
      <w:tr w:rsidR="00FE752D" w:rsidRPr="00D70946" w14:paraId="7278D22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0004BE"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C2E0F0"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3C3107" w14:textId="77777777" w:rsidR="00FE752D" w:rsidRPr="00D70946" w:rsidRDefault="00FE752D" w:rsidP="009D4432">
            <w:pPr>
              <w:pStyle w:val="TAC"/>
              <w:rPr>
                <w:lang w:eastAsia="en-US"/>
              </w:rPr>
            </w:pPr>
            <w:r w:rsidRPr="00D70946">
              <w:rPr>
                <w:lang w:eastAsia="en-US"/>
              </w:rPr>
              <w:t>R5-1928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31AB36" w14:textId="77777777" w:rsidR="00FE752D" w:rsidRPr="00D70946" w:rsidRDefault="00FE752D" w:rsidP="009D4432">
            <w:pPr>
              <w:pStyle w:val="TAC"/>
              <w:rPr>
                <w:lang w:eastAsia="en-US"/>
              </w:rPr>
            </w:pPr>
            <w:r w:rsidRPr="00D70946">
              <w:rPr>
                <w:lang w:eastAsia="en-US"/>
              </w:rPr>
              <w:t>06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82365F"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6CA8D1"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950648" w14:textId="77777777" w:rsidR="00FE752D" w:rsidRPr="00D70946" w:rsidRDefault="00FE752D" w:rsidP="009D4432">
            <w:pPr>
              <w:pStyle w:val="TAL"/>
              <w:rPr>
                <w:lang w:eastAsia="en-US"/>
              </w:rPr>
            </w:pPr>
            <w:r w:rsidRPr="00D70946">
              <w:rPr>
                <w:lang w:eastAsia="en-US"/>
              </w:rPr>
              <w:t>Addition of 5GS SA RRC TC - 8.1.3.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1EE661" w14:textId="77777777" w:rsidR="00FE752D" w:rsidRPr="00D70946" w:rsidRDefault="00FE752D" w:rsidP="009D4432">
            <w:pPr>
              <w:pStyle w:val="TAC"/>
              <w:rPr>
                <w:lang w:eastAsia="en-US"/>
              </w:rPr>
            </w:pPr>
            <w:r w:rsidRPr="00D70946">
              <w:rPr>
                <w:lang w:eastAsia="en-US"/>
              </w:rPr>
              <w:t>15.3.0</w:t>
            </w:r>
          </w:p>
        </w:tc>
      </w:tr>
      <w:tr w:rsidR="00FE752D" w:rsidRPr="00D70946" w14:paraId="72A2B81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22335A"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18C4CF"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430D1E" w14:textId="77777777" w:rsidR="00FE752D" w:rsidRPr="00D70946" w:rsidRDefault="00FE752D" w:rsidP="009D4432">
            <w:pPr>
              <w:pStyle w:val="TAC"/>
              <w:rPr>
                <w:lang w:eastAsia="en-US"/>
              </w:rPr>
            </w:pPr>
            <w:r w:rsidRPr="00D70946">
              <w:rPr>
                <w:lang w:eastAsia="en-US"/>
              </w:rPr>
              <w:t>R5-1928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5B2286" w14:textId="77777777" w:rsidR="00FE752D" w:rsidRPr="00D70946" w:rsidRDefault="00FE752D" w:rsidP="009D4432">
            <w:pPr>
              <w:pStyle w:val="TAC"/>
              <w:rPr>
                <w:lang w:eastAsia="en-US"/>
              </w:rPr>
            </w:pPr>
            <w:r w:rsidRPr="00D70946">
              <w:rPr>
                <w:lang w:eastAsia="en-US"/>
              </w:rPr>
              <w:t>06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48345D" w14:textId="77777777" w:rsidR="00FE752D" w:rsidRPr="00D70946" w:rsidRDefault="00FE752D"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0DAAC7"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5D69B5" w14:textId="77777777" w:rsidR="00FE752D" w:rsidRPr="00D70946" w:rsidRDefault="00FE752D" w:rsidP="009D4432">
            <w:pPr>
              <w:pStyle w:val="TAL"/>
              <w:rPr>
                <w:lang w:eastAsia="en-US"/>
              </w:rPr>
            </w:pPr>
            <w:r w:rsidRPr="00D70946">
              <w:rPr>
                <w:lang w:eastAsia="en-US"/>
              </w:rPr>
              <w:t>Addition of 5GS SA RRC TC - 8.1.3.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AD47A7" w14:textId="77777777" w:rsidR="00FE752D" w:rsidRPr="00D70946" w:rsidRDefault="00FE752D" w:rsidP="009D4432">
            <w:pPr>
              <w:pStyle w:val="TAC"/>
              <w:rPr>
                <w:lang w:eastAsia="en-US"/>
              </w:rPr>
            </w:pPr>
            <w:r w:rsidRPr="00D70946">
              <w:rPr>
                <w:lang w:eastAsia="en-US"/>
              </w:rPr>
              <w:t>15.3.0</w:t>
            </w:r>
          </w:p>
        </w:tc>
      </w:tr>
      <w:tr w:rsidR="00FE752D" w:rsidRPr="00D70946" w14:paraId="4DD4CC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7D562B"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5FADBA"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9886F2" w14:textId="77777777" w:rsidR="00FE752D" w:rsidRPr="00D70946" w:rsidRDefault="00FE752D" w:rsidP="009D4432">
            <w:pPr>
              <w:pStyle w:val="TAC"/>
              <w:rPr>
                <w:lang w:eastAsia="en-US"/>
              </w:rPr>
            </w:pPr>
            <w:r w:rsidRPr="00D70946">
              <w:rPr>
                <w:lang w:eastAsia="en-US"/>
              </w:rPr>
              <w:t>R5-1928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7DCB9A" w14:textId="77777777" w:rsidR="00FE752D" w:rsidRPr="00D70946" w:rsidRDefault="00FE752D" w:rsidP="009D4432">
            <w:pPr>
              <w:pStyle w:val="TAC"/>
              <w:rPr>
                <w:lang w:eastAsia="en-US"/>
              </w:rPr>
            </w:pPr>
            <w:r w:rsidRPr="00D70946">
              <w:rPr>
                <w:lang w:eastAsia="en-US"/>
              </w:rPr>
              <w:t>06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F8BD0C"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7930A2"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4B5DF6" w14:textId="77777777" w:rsidR="00FE752D" w:rsidRPr="00D70946" w:rsidRDefault="00FE752D" w:rsidP="009D4432">
            <w:pPr>
              <w:pStyle w:val="TAL"/>
              <w:rPr>
                <w:lang w:eastAsia="en-US"/>
              </w:rPr>
            </w:pPr>
            <w:r w:rsidRPr="00D70946">
              <w:rPr>
                <w:lang w:eastAsia="en-US"/>
              </w:rPr>
              <w:t>Addition of NR test case Event A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609F87" w14:textId="77777777" w:rsidR="00FE752D" w:rsidRPr="00D70946" w:rsidRDefault="00FE752D" w:rsidP="009D4432">
            <w:pPr>
              <w:pStyle w:val="TAC"/>
              <w:rPr>
                <w:lang w:eastAsia="en-US"/>
              </w:rPr>
            </w:pPr>
            <w:r w:rsidRPr="00D70946">
              <w:rPr>
                <w:lang w:eastAsia="en-US"/>
              </w:rPr>
              <w:t>15.3.0</w:t>
            </w:r>
          </w:p>
        </w:tc>
      </w:tr>
      <w:tr w:rsidR="00FE752D" w:rsidRPr="00D70946" w14:paraId="7063047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C43DC8"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831964"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71F55B" w14:textId="77777777" w:rsidR="00FE752D" w:rsidRPr="00D70946" w:rsidRDefault="00FE752D" w:rsidP="009D4432">
            <w:pPr>
              <w:pStyle w:val="TAC"/>
              <w:rPr>
                <w:lang w:eastAsia="en-US"/>
              </w:rPr>
            </w:pPr>
            <w:r w:rsidRPr="00D70946">
              <w:rPr>
                <w:lang w:eastAsia="en-US"/>
              </w:rPr>
              <w:t>R5-1928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DE90B5" w14:textId="77777777" w:rsidR="00FE752D" w:rsidRPr="00D70946" w:rsidRDefault="00FE752D" w:rsidP="009D4432">
            <w:pPr>
              <w:pStyle w:val="TAC"/>
              <w:rPr>
                <w:lang w:eastAsia="en-US"/>
              </w:rPr>
            </w:pPr>
            <w:r w:rsidRPr="00D70946">
              <w:rPr>
                <w:lang w:eastAsia="en-US"/>
              </w:rPr>
              <w:t>06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6231C5" w14:textId="77777777" w:rsidR="00FE752D" w:rsidRPr="00D70946" w:rsidRDefault="00FE752D"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1C0704"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4603FE" w14:textId="77777777" w:rsidR="00FE752D" w:rsidRPr="00D70946" w:rsidRDefault="00FE752D" w:rsidP="009D4432">
            <w:pPr>
              <w:pStyle w:val="TAL"/>
              <w:rPr>
                <w:lang w:eastAsia="en-US"/>
              </w:rPr>
            </w:pPr>
            <w:r w:rsidRPr="00D70946">
              <w:rPr>
                <w:lang w:eastAsia="en-US"/>
              </w:rPr>
              <w:t>Addition of NR test case Event A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13CB16" w14:textId="77777777" w:rsidR="00FE752D" w:rsidRPr="00D70946" w:rsidRDefault="00FE752D" w:rsidP="009D4432">
            <w:pPr>
              <w:pStyle w:val="TAC"/>
              <w:rPr>
                <w:lang w:eastAsia="en-US"/>
              </w:rPr>
            </w:pPr>
            <w:r w:rsidRPr="00D70946">
              <w:rPr>
                <w:lang w:eastAsia="en-US"/>
              </w:rPr>
              <w:t>15.3.0</w:t>
            </w:r>
          </w:p>
        </w:tc>
      </w:tr>
      <w:tr w:rsidR="00FE752D" w:rsidRPr="00D70946" w14:paraId="007684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AEA617"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269300"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E24E41" w14:textId="77777777" w:rsidR="00FE752D" w:rsidRPr="00D70946" w:rsidRDefault="00FE752D" w:rsidP="009D4432">
            <w:pPr>
              <w:pStyle w:val="TAC"/>
              <w:rPr>
                <w:lang w:eastAsia="en-US"/>
              </w:rPr>
            </w:pPr>
            <w:r w:rsidRPr="00D70946">
              <w:rPr>
                <w:lang w:eastAsia="en-US"/>
              </w:rPr>
              <w:t>R5-1928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E0D2A2" w14:textId="77777777" w:rsidR="00FE752D" w:rsidRPr="00D70946" w:rsidRDefault="00FE752D" w:rsidP="009D4432">
            <w:pPr>
              <w:pStyle w:val="TAC"/>
              <w:rPr>
                <w:lang w:eastAsia="en-US"/>
              </w:rPr>
            </w:pPr>
            <w:r w:rsidRPr="00D70946">
              <w:rPr>
                <w:lang w:eastAsia="en-US"/>
              </w:rPr>
              <w:t>05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FD3B1D" w14:textId="77777777" w:rsidR="00FE752D" w:rsidRPr="00D70946" w:rsidRDefault="00FE752D"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D18C18"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F86D45" w14:textId="77777777" w:rsidR="00FE752D" w:rsidRPr="00D70946" w:rsidRDefault="00FE752D" w:rsidP="009D4432">
            <w:pPr>
              <w:pStyle w:val="TAL"/>
              <w:rPr>
                <w:lang w:eastAsia="en-US"/>
              </w:rPr>
            </w:pPr>
            <w:r w:rsidRPr="00D70946">
              <w:rPr>
                <w:lang w:eastAsia="en-US"/>
              </w:rPr>
              <w:t>Update of 5GS NR RRC test case 8.2.3.6.1 and  8.2.3.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84C497" w14:textId="77777777" w:rsidR="00FE752D" w:rsidRPr="00D70946" w:rsidRDefault="00FE752D" w:rsidP="009D4432">
            <w:pPr>
              <w:pStyle w:val="TAC"/>
              <w:rPr>
                <w:lang w:eastAsia="en-US"/>
              </w:rPr>
            </w:pPr>
            <w:r w:rsidRPr="00D70946">
              <w:rPr>
                <w:lang w:eastAsia="en-US"/>
              </w:rPr>
              <w:t>15.3.0</w:t>
            </w:r>
          </w:p>
        </w:tc>
      </w:tr>
      <w:tr w:rsidR="00FE752D" w:rsidRPr="00D70946" w14:paraId="157E70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B7FDCB" w14:textId="77777777" w:rsidR="00FE752D" w:rsidRPr="00D70946" w:rsidRDefault="00FE752D"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903A3B" w14:textId="77777777" w:rsidR="00FE752D" w:rsidRPr="00D70946" w:rsidRDefault="00FE752D"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16E717" w14:textId="77777777" w:rsidR="00FE752D" w:rsidRPr="00D70946" w:rsidRDefault="00FE752D" w:rsidP="009D4432">
            <w:pPr>
              <w:pStyle w:val="TAC"/>
              <w:rPr>
                <w:lang w:eastAsia="en-US"/>
              </w:rPr>
            </w:pPr>
            <w:r w:rsidRPr="00D70946">
              <w:rPr>
                <w:lang w:eastAsia="en-US"/>
              </w:rPr>
              <w:t>R5-1928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AC285D" w14:textId="77777777" w:rsidR="00FE752D" w:rsidRPr="00D70946" w:rsidRDefault="00FE752D" w:rsidP="009D4432">
            <w:pPr>
              <w:pStyle w:val="TAC"/>
              <w:rPr>
                <w:lang w:eastAsia="en-US"/>
              </w:rPr>
            </w:pPr>
            <w:r w:rsidRPr="00D70946">
              <w:rPr>
                <w:lang w:eastAsia="en-US"/>
              </w:rPr>
              <w:t>04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952471" w14:textId="77777777" w:rsidR="00FE752D" w:rsidRPr="00D70946" w:rsidRDefault="00FE752D"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A3E6C7" w14:textId="77777777" w:rsidR="00FE752D" w:rsidRPr="00D70946" w:rsidRDefault="00FE752D"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D95781" w14:textId="77777777" w:rsidR="00FE752D" w:rsidRPr="00D70946" w:rsidRDefault="00FE752D" w:rsidP="009D4432">
            <w:pPr>
              <w:pStyle w:val="TAL"/>
              <w:rPr>
                <w:lang w:eastAsia="en-US"/>
              </w:rPr>
            </w:pPr>
            <w:r w:rsidRPr="00D70946">
              <w:rPr>
                <w:lang w:eastAsia="en-US"/>
              </w:rPr>
              <w:t>Addition of NR test case 9.1.6.2.2-Reregistration not requir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FEC954" w14:textId="77777777" w:rsidR="00FE752D" w:rsidRPr="00D70946" w:rsidRDefault="00FE752D" w:rsidP="009D4432">
            <w:pPr>
              <w:pStyle w:val="TAC"/>
              <w:rPr>
                <w:lang w:eastAsia="en-US"/>
              </w:rPr>
            </w:pPr>
            <w:r w:rsidRPr="00D70946">
              <w:rPr>
                <w:lang w:eastAsia="en-US"/>
              </w:rPr>
              <w:t>15.3.0</w:t>
            </w:r>
          </w:p>
        </w:tc>
      </w:tr>
      <w:tr w:rsidR="00D21DBB" w:rsidRPr="00D70946" w14:paraId="53BF8E8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B6BDC0" w14:textId="77777777" w:rsidR="00D21DBB" w:rsidRPr="00D70946" w:rsidRDefault="00D21DBB" w:rsidP="009D4432">
            <w:pPr>
              <w:pStyle w:val="TAC"/>
              <w:rPr>
                <w:lang w:eastAsia="en-US"/>
              </w:rPr>
            </w:pPr>
            <w:r w:rsidRPr="00D70946">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9A3B1A" w14:textId="77777777" w:rsidR="00D21DBB" w:rsidRPr="00D70946" w:rsidRDefault="00D21DBB" w:rsidP="009D4432">
            <w:pPr>
              <w:pStyle w:val="TAC"/>
              <w:rPr>
                <w:lang w:eastAsia="en-US"/>
              </w:rPr>
            </w:pPr>
            <w:r w:rsidRPr="00D70946">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DA31CE" w14:textId="77777777" w:rsidR="00D21DBB" w:rsidRPr="00D70946" w:rsidRDefault="00D21DBB" w:rsidP="009D4432">
            <w:pPr>
              <w:pStyle w:val="TAC"/>
              <w:rPr>
                <w:lang w:eastAsia="en-US"/>
              </w:rPr>
            </w:pPr>
            <w:r w:rsidRPr="00D70946">
              <w:rPr>
                <w:lang w:eastAsia="en-US"/>
              </w:rPr>
              <w:t>-</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3B5921D" w14:textId="77777777" w:rsidR="00D21DBB" w:rsidRPr="00D70946" w:rsidRDefault="00D21DBB"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B33A0C" w14:textId="77777777" w:rsidR="00D21DBB" w:rsidRPr="00D70946" w:rsidRDefault="00D21DBB"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C6E48F" w14:textId="77777777" w:rsidR="00D21DBB" w:rsidRPr="00D70946" w:rsidRDefault="00D21DBB"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3B01B7" w14:textId="77777777" w:rsidR="00D21DBB" w:rsidRPr="00D70946" w:rsidRDefault="00D21DBB" w:rsidP="009D4432">
            <w:pPr>
              <w:pStyle w:val="TAL"/>
              <w:rPr>
                <w:lang w:eastAsia="en-US"/>
              </w:rPr>
            </w:pPr>
            <w:r w:rsidRPr="00D70946">
              <w:rPr>
                <w:lang w:eastAsia="en-US"/>
              </w:rPr>
              <w:t>Editorial update to align referenced to TS 38.508-1 table numbe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BD9310" w14:textId="77777777" w:rsidR="00D21DBB" w:rsidRPr="00D70946" w:rsidRDefault="00D21DBB" w:rsidP="009D4432">
            <w:pPr>
              <w:pStyle w:val="TAC"/>
              <w:rPr>
                <w:lang w:eastAsia="en-US"/>
              </w:rPr>
            </w:pPr>
            <w:r w:rsidRPr="00D70946">
              <w:rPr>
                <w:lang w:eastAsia="en-US"/>
              </w:rPr>
              <w:t>15.3.0</w:t>
            </w:r>
          </w:p>
        </w:tc>
      </w:tr>
      <w:tr w:rsidR="00667531" w:rsidRPr="00D70946" w14:paraId="5C16AE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CB8FFB"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5F8033"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C613A6" w14:textId="77777777" w:rsidR="00667531" w:rsidRPr="00D70946" w:rsidRDefault="00667531" w:rsidP="009D4432">
            <w:pPr>
              <w:pStyle w:val="TAC"/>
              <w:rPr>
                <w:lang w:eastAsia="en-US"/>
              </w:rPr>
            </w:pPr>
            <w:r w:rsidRPr="00D70946">
              <w:rPr>
                <w:lang w:eastAsia="en-US"/>
              </w:rPr>
              <w:t>R5-1938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EC892B" w14:textId="77777777" w:rsidR="00667531" w:rsidRPr="00D70946" w:rsidRDefault="00667531" w:rsidP="009D4432">
            <w:pPr>
              <w:pStyle w:val="TAC"/>
              <w:rPr>
                <w:lang w:eastAsia="en-US"/>
              </w:rPr>
            </w:pPr>
            <w:r w:rsidRPr="00D70946">
              <w:rPr>
                <w:lang w:eastAsia="en-US"/>
              </w:rPr>
              <w:t>06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570380"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2E06E9"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CC0871" w14:textId="77777777" w:rsidR="00667531" w:rsidRPr="00D70946" w:rsidRDefault="00667531" w:rsidP="009D4432">
            <w:pPr>
              <w:pStyle w:val="TAL"/>
              <w:rPr>
                <w:lang w:eastAsia="en-US"/>
              </w:rPr>
            </w:pPr>
            <w:r w:rsidRPr="00D70946">
              <w:rPr>
                <w:lang w:eastAsia="en-US"/>
              </w:rPr>
              <w:t>Correction to NR RLC test cases 7.1.2.2.3 and 7.1.2.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6C8AD4" w14:textId="77777777" w:rsidR="00667531" w:rsidRPr="00D70946" w:rsidRDefault="00667531" w:rsidP="009D4432">
            <w:pPr>
              <w:pStyle w:val="TAC"/>
              <w:rPr>
                <w:lang w:eastAsia="en-US"/>
              </w:rPr>
            </w:pPr>
            <w:r w:rsidRPr="00D70946">
              <w:rPr>
                <w:lang w:eastAsia="en-US"/>
              </w:rPr>
              <w:t>15.4.0</w:t>
            </w:r>
          </w:p>
        </w:tc>
      </w:tr>
      <w:tr w:rsidR="00667531" w:rsidRPr="00D70946" w14:paraId="04DD53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25A36E"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FBA90C"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911563" w14:textId="77777777" w:rsidR="00667531" w:rsidRPr="00D70946" w:rsidRDefault="00667531" w:rsidP="009D4432">
            <w:pPr>
              <w:pStyle w:val="TAC"/>
              <w:rPr>
                <w:lang w:eastAsia="en-US"/>
              </w:rPr>
            </w:pPr>
            <w:r w:rsidRPr="00D70946">
              <w:rPr>
                <w:lang w:eastAsia="en-US"/>
              </w:rPr>
              <w:t>R5-1938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EE639D" w14:textId="77777777" w:rsidR="00667531" w:rsidRPr="00D70946" w:rsidRDefault="00667531" w:rsidP="009D4432">
            <w:pPr>
              <w:pStyle w:val="TAC"/>
              <w:rPr>
                <w:lang w:eastAsia="en-US"/>
              </w:rPr>
            </w:pPr>
            <w:r w:rsidRPr="00D70946">
              <w:rPr>
                <w:lang w:eastAsia="en-US"/>
              </w:rPr>
              <w:t>06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704033"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5BA6EA"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1F364D" w14:textId="77777777" w:rsidR="00667531" w:rsidRPr="00D70946" w:rsidRDefault="00667531" w:rsidP="009D4432">
            <w:pPr>
              <w:pStyle w:val="TAL"/>
              <w:rPr>
                <w:lang w:eastAsia="en-US"/>
              </w:rPr>
            </w:pPr>
            <w:r w:rsidRPr="00D70946">
              <w:rPr>
                <w:lang w:eastAsia="en-US"/>
              </w:rPr>
              <w:t>Correction to 5GMM test case 9.1.5.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72F2E6" w14:textId="77777777" w:rsidR="00667531" w:rsidRPr="00D70946" w:rsidRDefault="00667531" w:rsidP="009D4432">
            <w:pPr>
              <w:pStyle w:val="TAC"/>
              <w:rPr>
                <w:lang w:eastAsia="en-US"/>
              </w:rPr>
            </w:pPr>
            <w:r w:rsidRPr="00D70946">
              <w:rPr>
                <w:lang w:eastAsia="en-US"/>
              </w:rPr>
              <w:t>15.4.0</w:t>
            </w:r>
          </w:p>
        </w:tc>
      </w:tr>
      <w:tr w:rsidR="00667531" w:rsidRPr="00D70946" w14:paraId="097A2EB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EB3905"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F74C30"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3278F9" w14:textId="77777777" w:rsidR="00667531" w:rsidRPr="00D70946" w:rsidRDefault="00667531" w:rsidP="009D4432">
            <w:pPr>
              <w:pStyle w:val="TAC"/>
              <w:rPr>
                <w:lang w:eastAsia="en-US"/>
              </w:rPr>
            </w:pPr>
            <w:r w:rsidRPr="00D70946">
              <w:rPr>
                <w:lang w:eastAsia="en-US"/>
              </w:rPr>
              <w:t>R5-1938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57B064" w14:textId="77777777" w:rsidR="00667531" w:rsidRPr="00D70946" w:rsidRDefault="00667531" w:rsidP="009D4432">
            <w:pPr>
              <w:pStyle w:val="TAC"/>
              <w:rPr>
                <w:lang w:eastAsia="en-US"/>
              </w:rPr>
            </w:pPr>
            <w:r w:rsidRPr="00D70946">
              <w:rPr>
                <w:lang w:eastAsia="en-US"/>
              </w:rPr>
              <w:t>06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16AE31"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255AAE"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1486A0" w14:textId="77777777" w:rsidR="00667531" w:rsidRPr="00D70946" w:rsidRDefault="00667531" w:rsidP="009D4432">
            <w:pPr>
              <w:pStyle w:val="TAL"/>
              <w:rPr>
                <w:lang w:eastAsia="en-US"/>
              </w:rPr>
            </w:pPr>
            <w:r w:rsidRPr="00D70946">
              <w:rPr>
                <w:lang w:eastAsia="en-US"/>
              </w:rPr>
              <w:t>Update of TC 9.1.5.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7D718F" w14:textId="77777777" w:rsidR="00667531" w:rsidRPr="00D70946" w:rsidRDefault="00667531" w:rsidP="009D4432">
            <w:pPr>
              <w:pStyle w:val="TAC"/>
              <w:rPr>
                <w:lang w:eastAsia="en-US"/>
              </w:rPr>
            </w:pPr>
            <w:r w:rsidRPr="00D70946">
              <w:rPr>
                <w:lang w:eastAsia="en-US"/>
              </w:rPr>
              <w:t>15.4.0</w:t>
            </w:r>
          </w:p>
        </w:tc>
      </w:tr>
      <w:tr w:rsidR="00667531" w:rsidRPr="00D70946" w14:paraId="7F35E9C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5F5CC1"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762104"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DD8C8A" w14:textId="77777777" w:rsidR="00667531" w:rsidRPr="00D70946" w:rsidRDefault="00667531" w:rsidP="009D4432">
            <w:pPr>
              <w:pStyle w:val="TAC"/>
              <w:rPr>
                <w:lang w:eastAsia="en-US"/>
              </w:rPr>
            </w:pPr>
            <w:r w:rsidRPr="00D70946">
              <w:rPr>
                <w:lang w:eastAsia="en-US"/>
              </w:rPr>
              <w:t>R5-1938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656E29" w14:textId="77777777" w:rsidR="00667531" w:rsidRPr="00D70946" w:rsidRDefault="00667531" w:rsidP="009D4432">
            <w:pPr>
              <w:pStyle w:val="TAC"/>
              <w:rPr>
                <w:lang w:eastAsia="en-US"/>
              </w:rPr>
            </w:pPr>
            <w:r w:rsidRPr="00D70946">
              <w:rPr>
                <w:lang w:eastAsia="en-US"/>
              </w:rPr>
              <w:t>06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40078B"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6E2182"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08530B" w14:textId="77777777" w:rsidR="00667531" w:rsidRPr="00D70946" w:rsidRDefault="00667531" w:rsidP="009D4432">
            <w:pPr>
              <w:pStyle w:val="TAL"/>
              <w:rPr>
                <w:lang w:eastAsia="en-US"/>
              </w:rPr>
            </w:pPr>
            <w:r w:rsidRPr="00D70946">
              <w:rPr>
                <w:lang w:eastAsia="en-US"/>
              </w:rPr>
              <w:t>Removal of TC 9.1.5.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66862B" w14:textId="77777777" w:rsidR="00667531" w:rsidRPr="00D70946" w:rsidRDefault="00667531" w:rsidP="009D4432">
            <w:pPr>
              <w:pStyle w:val="TAC"/>
              <w:rPr>
                <w:lang w:eastAsia="en-US"/>
              </w:rPr>
            </w:pPr>
            <w:r w:rsidRPr="00D70946">
              <w:rPr>
                <w:lang w:eastAsia="en-US"/>
              </w:rPr>
              <w:t>15.4.0</w:t>
            </w:r>
          </w:p>
        </w:tc>
      </w:tr>
      <w:tr w:rsidR="00667531" w:rsidRPr="00D70946" w14:paraId="7967C83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573091"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EF1572"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16B065" w14:textId="77777777" w:rsidR="00667531" w:rsidRPr="00D70946" w:rsidRDefault="00667531" w:rsidP="009D4432">
            <w:pPr>
              <w:pStyle w:val="TAC"/>
              <w:rPr>
                <w:lang w:eastAsia="en-US"/>
              </w:rPr>
            </w:pPr>
            <w:r w:rsidRPr="00D70946">
              <w:rPr>
                <w:lang w:eastAsia="en-US"/>
              </w:rPr>
              <w:t>R5-1939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7A07CE" w14:textId="77777777" w:rsidR="00667531" w:rsidRPr="00D70946" w:rsidRDefault="00667531" w:rsidP="009D4432">
            <w:pPr>
              <w:pStyle w:val="TAC"/>
              <w:rPr>
                <w:lang w:eastAsia="en-US"/>
              </w:rPr>
            </w:pPr>
            <w:r w:rsidRPr="00D70946">
              <w:rPr>
                <w:lang w:eastAsia="en-US"/>
              </w:rPr>
              <w:t>06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8A4014"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C91BBB"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398DF5" w14:textId="77777777" w:rsidR="00667531" w:rsidRPr="00D70946" w:rsidRDefault="00667531" w:rsidP="009D4432">
            <w:pPr>
              <w:pStyle w:val="TAL"/>
              <w:rPr>
                <w:lang w:eastAsia="en-US"/>
              </w:rPr>
            </w:pPr>
            <w:r w:rsidRPr="00D70946">
              <w:rPr>
                <w:lang w:eastAsia="en-US"/>
              </w:rPr>
              <w:t>Clarification on DRB to use in MAC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07AC40" w14:textId="77777777" w:rsidR="00667531" w:rsidRPr="00D70946" w:rsidRDefault="00667531" w:rsidP="009D4432">
            <w:pPr>
              <w:pStyle w:val="TAC"/>
              <w:rPr>
                <w:lang w:eastAsia="en-US"/>
              </w:rPr>
            </w:pPr>
            <w:r w:rsidRPr="00D70946">
              <w:rPr>
                <w:lang w:eastAsia="en-US"/>
              </w:rPr>
              <w:t>15.4.0</w:t>
            </w:r>
          </w:p>
        </w:tc>
      </w:tr>
      <w:tr w:rsidR="00667531" w:rsidRPr="00D70946" w14:paraId="61AE676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792829"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0668E9"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F39F71" w14:textId="77777777" w:rsidR="00667531" w:rsidRPr="00D70946" w:rsidRDefault="00667531" w:rsidP="009D4432">
            <w:pPr>
              <w:pStyle w:val="TAC"/>
              <w:rPr>
                <w:lang w:eastAsia="en-US"/>
              </w:rPr>
            </w:pPr>
            <w:r w:rsidRPr="00D70946">
              <w:rPr>
                <w:lang w:eastAsia="en-US"/>
              </w:rPr>
              <w:t>R5-1939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388201" w14:textId="77777777" w:rsidR="00667531" w:rsidRPr="00D70946" w:rsidRDefault="00667531" w:rsidP="009D4432">
            <w:pPr>
              <w:pStyle w:val="TAC"/>
              <w:rPr>
                <w:lang w:eastAsia="en-US"/>
              </w:rPr>
            </w:pPr>
            <w:r w:rsidRPr="00D70946">
              <w:rPr>
                <w:lang w:eastAsia="en-US"/>
              </w:rPr>
              <w:t>06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E00C93"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4F1D52"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24BC4A" w14:textId="77777777" w:rsidR="00667531" w:rsidRPr="00D70946" w:rsidRDefault="00667531" w:rsidP="009D4432">
            <w:pPr>
              <w:pStyle w:val="TAL"/>
              <w:rPr>
                <w:lang w:eastAsia="en-US"/>
              </w:rPr>
            </w:pPr>
            <w:r w:rsidRPr="00D70946">
              <w:rPr>
                <w:lang w:eastAsia="en-US"/>
              </w:rPr>
              <w:t>Clarification on DRB to use in RLC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583321" w14:textId="77777777" w:rsidR="00667531" w:rsidRPr="00D70946" w:rsidRDefault="00667531" w:rsidP="009D4432">
            <w:pPr>
              <w:pStyle w:val="TAC"/>
              <w:rPr>
                <w:lang w:eastAsia="en-US"/>
              </w:rPr>
            </w:pPr>
            <w:r w:rsidRPr="00D70946">
              <w:rPr>
                <w:lang w:eastAsia="en-US"/>
              </w:rPr>
              <w:t>15.4.0</w:t>
            </w:r>
          </w:p>
        </w:tc>
      </w:tr>
      <w:tr w:rsidR="00667531" w:rsidRPr="00D70946" w14:paraId="48A34CE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AC2DD1F"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0A9D943"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00A181" w14:textId="77777777" w:rsidR="00667531" w:rsidRPr="00D70946" w:rsidRDefault="00667531" w:rsidP="009D4432">
            <w:pPr>
              <w:pStyle w:val="TAC"/>
              <w:rPr>
                <w:lang w:eastAsia="en-US"/>
              </w:rPr>
            </w:pPr>
            <w:r w:rsidRPr="00D70946">
              <w:rPr>
                <w:lang w:eastAsia="en-US"/>
              </w:rPr>
              <w:t>R5-1939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409440" w14:textId="77777777" w:rsidR="00667531" w:rsidRPr="00D70946" w:rsidRDefault="00667531" w:rsidP="009D4432">
            <w:pPr>
              <w:pStyle w:val="TAC"/>
              <w:rPr>
                <w:lang w:eastAsia="en-US"/>
              </w:rPr>
            </w:pPr>
            <w:r w:rsidRPr="00D70946">
              <w:rPr>
                <w:lang w:eastAsia="en-US"/>
              </w:rPr>
              <w:t>06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84328B"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93C96E"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A326A7" w14:textId="77777777" w:rsidR="00667531" w:rsidRPr="00D70946" w:rsidRDefault="00667531" w:rsidP="009D4432">
            <w:pPr>
              <w:pStyle w:val="TAL"/>
              <w:rPr>
                <w:lang w:eastAsia="en-US"/>
              </w:rPr>
            </w:pPr>
            <w:r w:rsidRPr="00D70946">
              <w:rPr>
                <w:lang w:eastAsia="en-US"/>
              </w:rPr>
              <w:t>Correction to NR RLC test case 7.1.2.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0E9628" w14:textId="77777777" w:rsidR="00667531" w:rsidRPr="00D70946" w:rsidRDefault="00667531" w:rsidP="009D4432">
            <w:pPr>
              <w:pStyle w:val="TAC"/>
              <w:rPr>
                <w:lang w:eastAsia="en-US"/>
              </w:rPr>
            </w:pPr>
            <w:r w:rsidRPr="00D70946">
              <w:rPr>
                <w:lang w:eastAsia="en-US"/>
              </w:rPr>
              <w:t>15.4.0</w:t>
            </w:r>
          </w:p>
        </w:tc>
      </w:tr>
      <w:tr w:rsidR="00667531" w:rsidRPr="00D70946" w14:paraId="301ACAF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CB1C7B"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10623D"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95A9E8" w14:textId="77777777" w:rsidR="00667531" w:rsidRPr="00D70946" w:rsidRDefault="00667531" w:rsidP="009D4432">
            <w:pPr>
              <w:pStyle w:val="TAC"/>
              <w:rPr>
                <w:lang w:eastAsia="en-US"/>
              </w:rPr>
            </w:pPr>
            <w:r w:rsidRPr="00D70946">
              <w:rPr>
                <w:lang w:eastAsia="en-US"/>
              </w:rPr>
              <w:t>R5-1939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A40AEA" w14:textId="77777777" w:rsidR="00667531" w:rsidRPr="00D70946" w:rsidRDefault="00667531" w:rsidP="009D4432">
            <w:pPr>
              <w:pStyle w:val="TAC"/>
              <w:rPr>
                <w:lang w:eastAsia="en-US"/>
              </w:rPr>
            </w:pPr>
            <w:r w:rsidRPr="00D70946">
              <w:rPr>
                <w:lang w:eastAsia="en-US"/>
              </w:rPr>
              <w:t>06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43807C"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A4E7D7"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5F184B" w14:textId="77777777" w:rsidR="00667531" w:rsidRPr="00D70946" w:rsidRDefault="00667531" w:rsidP="009D4432">
            <w:pPr>
              <w:pStyle w:val="TAL"/>
              <w:rPr>
                <w:lang w:eastAsia="en-US"/>
              </w:rPr>
            </w:pPr>
            <w:r w:rsidRPr="00D70946">
              <w:rPr>
                <w:lang w:eastAsia="en-US"/>
              </w:rPr>
              <w:t>Clarification on DRB to use in PDCP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33D263" w14:textId="77777777" w:rsidR="00667531" w:rsidRPr="00D70946" w:rsidRDefault="00667531" w:rsidP="009D4432">
            <w:pPr>
              <w:pStyle w:val="TAC"/>
              <w:rPr>
                <w:lang w:eastAsia="en-US"/>
              </w:rPr>
            </w:pPr>
            <w:r w:rsidRPr="00D70946">
              <w:rPr>
                <w:lang w:eastAsia="en-US"/>
              </w:rPr>
              <w:t>15.4.0</w:t>
            </w:r>
          </w:p>
        </w:tc>
      </w:tr>
      <w:tr w:rsidR="00667531" w:rsidRPr="00D70946" w14:paraId="48FF846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E99657"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393FF4"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573DE5" w14:textId="77777777" w:rsidR="00667531" w:rsidRPr="00D70946" w:rsidRDefault="00667531" w:rsidP="009D4432">
            <w:pPr>
              <w:pStyle w:val="TAC"/>
              <w:rPr>
                <w:lang w:eastAsia="en-US"/>
              </w:rPr>
            </w:pPr>
            <w:r w:rsidRPr="00D70946">
              <w:rPr>
                <w:lang w:eastAsia="en-US"/>
              </w:rPr>
              <w:t>R5-1940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EE5442" w14:textId="77777777" w:rsidR="00667531" w:rsidRPr="00D70946" w:rsidRDefault="00667531" w:rsidP="009D4432">
            <w:pPr>
              <w:pStyle w:val="TAC"/>
              <w:rPr>
                <w:lang w:eastAsia="en-US"/>
              </w:rPr>
            </w:pPr>
            <w:r w:rsidRPr="00D70946">
              <w:rPr>
                <w:lang w:eastAsia="en-US"/>
              </w:rPr>
              <w:t>06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232832"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C9ACD4"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F8275C" w14:textId="77777777" w:rsidR="00667531" w:rsidRPr="00D70946" w:rsidRDefault="00667531" w:rsidP="009D4432">
            <w:pPr>
              <w:pStyle w:val="TAL"/>
              <w:rPr>
                <w:lang w:eastAsia="en-US"/>
              </w:rPr>
            </w:pPr>
            <w:r w:rsidRPr="00D70946">
              <w:rPr>
                <w:lang w:eastAsia="en-US"/>
              </w:rPr>
              <w:t>Correction to EN-DC RRC test case 8.2.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0AC39F" w14:textId="77777777" w:rsidR="00667531" w:rsidRPr="00D70946" w:rsidRDefault="00667531" w:rsidP="009D4432">
            <w:pPr>
              <w:pStyle w:val="TAC"/>
              <w:rPr>
                <w:lang w:eastAsia="en-US"/>
              </w:rPr>
            </w:pPr>
            <w:r w:rsidRPr="00D70946">
              <w:rPr>
                <w:lang w:eastAsia="en-US"/>
              </w:rPr>
              <w:t>15.4.0</w:t>
            </w:r>
          </w:p>
        </w:tc>
      </w:tr>
      <w:tr w:rsidR="00667531" w:rsidRPr="00D70946" w14:paraId="44D4D6B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863A02"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6C1E1D"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CC3200" w14:textId="77777777" w:rsidR="00667531" w:rsidRPr="00D70946" w:rsidRDefault="00667531" w:rsidP="009D4432">
            <w:pPr>
              <w:pStyle w:val="TAC"/>
              <w:rPr>
                <w:lang w:eastAsia="en-US"/>
              </w:rPr>
            </w:pPr>
            <w:r w:rsidRPr="00D70946">
              <w:rPr>
                <w:lang w:eastAsia="en-US"/>
              </w:rPr>
              <w:t>R5-1940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A70064" w14:textId="77777777" w:rsidR="00667531" w:rsidRPr="00D70946" w:rsidRDefault="00667531" w:rsidP="009D4432">
            <w:pPr>
              <w:pStyle w:val="TAC"/>
              <w:rPr>
                <w:lang w:eastAsia="en-US"/>
              </w:rPr>
            </w:pPr>
            <w:r w:rsidRPr="00D70946">
              <w:rPr>
                <w:lang w:eastAsia="en-US"/>
              </w:rPr>
              <w:t>07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C6E6B9"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8E44B7"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EEDD8C" w14:textId="77777777" w:rsidR="00667531" w:rsidRPr="00D70946" w:rsidRDefault="00667531" w:rsidP="009D4432">
            <w:pPr>
              <w:pStyle w:val="TAL"/>
              <w:rPr>
                <w:lang w:eastAsia="en-US"/>
              </w:rPr>
            </w:pPr>
            <w:r w:rsidRPr="00D70946">
              <w:rPr>
                <w:lang w:eastAsia="en-US"/>
              </w:rPr>
              <w:t>Correction to PDCP test case 7.1.3.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B61F1F" w14:textId="77777777" w:rsidR="00667531" w:rsidRPr="00D70946" w:rsidRDefault="00667531" w:rsidP="009D4432">
            <w:pPr>
              <w:pStyle w:val="TAC"/>
              <w:rPr>
                <w:lang w:eastAsia="en-US"/>
              </w:rPr>
            </w:pPr>
            <w:r w:rsidRPr="00D70946">
              <w:rPr>
                <w:lang w:eastAsia="en-US"/>
              </w:rPr>
              <w:t>15.4.0</w:t>
            </w:r>
          </w:p>
        </w:tc>
      </w:tr>
      <w:tr w:rsidR="00667531" w:rsidRPr="00D70946" w14:paraId="0050ECC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3DADB4"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3DA4F6"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EE51A7" w14:textId="77777777" w:rsidR="00667531" w:rsidRPr="00D70946" w:rsidRDefault="00667531" w:rsidP="009D4432">
            <w:pPr>
              <w:pStyle w:val="TAC"/>
              <w:rPr>
                <w:lang w:eastAsia="en-US"/>
              </w:rPr>
            </w:pPr>
            <w:r w:rsidRPr="00D70946">
              <w:rPr>
                <w:lang w:eastAsia="en-US"/>
              </w:rPr>
              <w:t>R5-1940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BF36CE" w14:textId="77777777" w:rsidR="00667531" w:rsidRPr="00D70946" w:rsidRDefault="00667531" w:rsidP="009D4432">
            <w:pPr>
              <w:pStyle w:val="TAC"/>
              <w:rPr>
                <w:lang w:eastAsia="en-US"/>
              </w:rPr>
            </w:pPr>
            <w:r w:rsidRPr="00D70946">
              <w:rPr>
                <w:lang w:eastAsia="en-US"/>
              </w:rPr>
              <w:t>07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A64D16"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E8188A"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8022DE9" w14:textId="77777777" w:rsidR="00667531" w:rsidRPr="00D70946" w:rsidRDefault="00667531" w:rsidP="009D4432">
            <w:pPr>
              <w:pStyle w:val="TAL"/>
              <w:rPr>
                <w:lang w:eastAsia="en-US"/>
              </w:rPr>
            </w:pPr>
            <w:r w:rsidRPr="00D70946">
              <w:rPr>
                <w:lang w:eastAsia="en-US"/>
              </w:rPr>
              <w:t>Correction to 5GC NAS test case 9.1.8.1 - SMS over NAS / MO and MT SMS over NAS - Idle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A8444D" w14:textId="77777777" w:rsidR="00667531" w:rsidRPr="00D70946" w:rsidRDefault="00667531" w:rsidP="009D4432">
            <w:pPr>
              <w:pStyle w:val="TAC"/>
              <w:rPr>
                <w:lang w:eastAsia="en-US"/>
              </w:rPr>
            </w:pPr>
            <w:r w:rsidRPr="00D70946">
              <w:rPr>
                <w:lang w:eastAsia="en-US"/>
              </w:rPr>
              <w:t>15.4.0</w:t>
            </w:r>
          </w:p>
        </w:tc>
      </w:tr>
      <w:tr w:rsidR="00667531" w:rsidRPr="00D70946" w14:paraId="16861A0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996278"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66361F3"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B16CAA" w14:textId="77777777" w:rsidR="00667531" w:rsidRPr="00D70946" w:rsidRDefault="00667531" w:rsidP="009D4432">
            <w:pPr>
              <w:pStyle w:val="TAC"/>
              <w:rPr>
                <w:lang w:eastAsia="en-US"/>
              </w:rPr>
            </w:pPr>
            <w:r w:rsidRPr="00D70946">
              <w:rPr>
                <w:lang w:eastAsia="en-US"/>
              </w:rPr>
              <w:t>R5-1940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A270E1" w14:textId="77777777" w:rsidR="00667531" w:rsidRPr="00D70946" w:rsidRDefault="00667531" w:rsidP="009D4432">
            <w:pPr>
              <w:pStyle w:val="TAC"/>
              <w:rPr>
                <w:lang w:eastAsia="en-US"/>
              </w:rPr>
            </w:pPr>
            <w:r w:rsidRPr="00D70946">
              <w:rPr>
                <w:lang w:eastAsia="en-US"/>
              </w:rPr>
              <w:t>07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D12748"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DCA9D5"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6C1E74" w14:textId="77777777" w:rsidR="00667531" w:rsidRPr="00D70946" w:rsidRDefault="00667531" w:rsidP="009D4432">
            <w:pPr>
              <w:pStyle w:val="TAL"/>
              <w:rPr>
                <w:lang w:eastAsia="en-US"/>
              </w:rPr>
            </w:pPr>
            <w:r w:rsidRPr="00D70946">
              <w:rPr>
                <w:lang w:eastAsia="en-US"/>
              </w:rPr>
              <w:t>Updates to 5GS SA RRC TC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D92C52" w14:textId="77777777" w:rsidR="00667531" w:rsidRPr="00D70946" w:rsidRDefault="00667531" w:rsidP="009D4432">
            <w:pPr>
              <w:pStyle w:val="TAC"/>
              <w:rPr>
                <w:lang w:eastAsia="en-US"/>
              </w:rPr>
            </w:pPr>
            <w:r w:rsidRPr="00D70946">
              <w:rPr>
                <w:lang w:eastAsia="en-US"/>
              </w:rPr>
              <w:t>15.4.0</w:t>
            </w:r>
          </w:p>
        </w:tc>
      </w:tr>
      <w:tr w:rsidR="00667531" w:rsidRPr="00D70946" w14:paraId="0515794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A09EDC"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FB397B"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D9228A" w14:textId="77777777" w:rsidR="00667531" w:rsidRPr="00D70946" w:rsidRDefault="00667531" w:rsidP="009D4432">
            <w:pPr>
              <w:pStyle w:val="TAC"/>
              <w:rPr>
                <w:lang w:eastAsia="en-US"/>
              </w:rPr>
            </w:pPr>
            <w:r w:rsidRPr="00D70946">
              <w:rPr>
                <w:lang w:eastAsia="en-US"/>
              </w:rPr>
              <w:t>R5-1940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0ECF8A" w14:textId="77777777" w:rsidR="00667531" w:rsidRPr="00D70946" w:rsidRDefault="00667531" w:rsidP="009D4432">
            <w:pPr>
              <w:pStyle w:val="TAC"/>
              <w:rPr>
                <w:lang w:eastAsia="en-US"/>
              </w:rPr>
            </w:pPr>
            <w:r w:rsidRPr="00D70946">
              <w:rPr>
                <w:lang w:eastAsia="en-US"/>
              </w:rPr>
              <w:t>07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3CBEF1"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760D46"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E81B95" w14:textId="77777777" w:rsidR="00667531" w:rsidRPr="00D70946" w:rsidRDefault="00667531" w:rsidP="009D4432">
            <w:pPr>
              <w:pStyle w:val="TAL"/>
              <w:rPr>
                <w:lang w:eastAsia="en-US"/>
              </w:rPr>
            </w:pPr>
            <w:r w:rsidRPr="00D70946">
              <w:rPr>
                <w:lang w:eastAsia="en-US"/>
              </w:rPr>
              <w:t>Updates to 5GS SA RRC TC 8.1.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77055D" w14:textId="77777777" w:rsidR="00667531" w:rsidRPr="00D70946" w:rsidRDefault="00667531" w:rsidP="009D4432">
            <w:pPr>
              <w:pStyle w:val="TAC"/>
              <w:rPr>
                <w:lang w:eastAsia="en-US"/>
              </w:rPr>
            </w:pPr>
            <w:r w:rsidRPr="00D70946">
              <w:rPr>
                <w:lang w:eastAsia="en-US"/>
              </w:rPr>
              <w:t>15.4.0</w:t>
            </w:r>
          </w:p>
        </w:tc>
      </w:tr>
      <w:tr w:rsidR="00667531" w:rsidRPr="00D70946" w14:paraId="6547653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DA9759"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ED0328"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9ED67F" w14:textId="77777777" w:rsidR="00667531" w:rsidRPr="00D70946" w:rsidRDefault="00667531" w:rsidP="009D4432">
            <w:pPr>
              <w:pStyle w:val="TAC"/>
              <w:rPr>
                <w:lang w:eastAsia="en-US"/>
              </w:rPr>
            </w:pPr>
            <w:r w:rsidRPr="00D70946">
              <w:rPr>
                <w:lang w:eastAsia="en-US"/>
              </w:rPr>
              <w:t>R5-1940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6978C1F" w14:textId="77777777" w:rsidR="00667531" w:rsidRPr="00D70946" w:rsidRDefault="00667531" w:rsidP="009D4432">
            <w:pPr>
              <w:pStyle w:val="TAC"/>
              <w:rPr>
                <w:lang w:eastAsia="en-US"/>
              </w:rPr>
            </w:pPr>
            <w:r w:rsidRPr="00D70946">
              <w:rPr>
                <w:lang w:eastAsia="en-US"/>
              </w:rPr>
              <w:t>07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E74DC3"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9F1D24"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2DA5BF" w14:textId="77777777" w:rsidR="00667531" w:rsidRPr="00D70946" w:rsidRDefault="00667531" w:rsidP="009D4432">
            <w:pPr>
              <w:pStyle w:val="TAL"/>
              <w:rPr>
                <w:lang w:eastAsia="en-US"/>
              </w:rPr>
            </w:pPr>
            <w:r w:rsidRPr="00D70946">
              <w:rPr>
                <w:lang w:eastAsia="en-US"/>
              </w:rPr>
              <w:t>Addition of 5GS SA RRC TC - Intra NR handover / Success / Security key re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3C8F05" w14:textId="77777777" w:rsidR="00667531" w:rsidRPr="00D70946" w:rsidRDefault="00667531" w:rsidP="009D4432">
            <w:pPr>
              <w:pStyle w:val="TAC"/>
              <w:rPr>
                <w:lang w:eastAsia="en-US"/>
              </w:rPr>
            </w:pPr>
            <w:r w:rsidRPr="00D70946">
              <w:rPr>
                <w:lang w:eastAsia="en-US"/>
              </w:rPr>
              <w:t>15.4.0</w:t>
            </w:r>
          </w:p>
        </w:tc>
      </w:tr>
      <w:tr w:rsidR="00667531" w:rsidRPr="00D70946" w14:paraId="5C4060C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03DEBA"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84724A"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21704D" w14:textId="77777777" w:rsidR="00667531" w:rsidRPr="00D70946" w:rsidRDefault="00667531" w:rsidP="009D4432">
            <w:pPr>
              <w:pStyle w:val="TAC"/>
              <w:rPr>
                <w:lang w:eastAsia="en-US"/>
              </w:rPr>
            </w:pPr>
            <w:r w:rsidRPr="00D70946">
              <w:rPr>
                <w:lang w:eastAsia="en-US"/>
              </w:rPr>
              <w:t>R5-1940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DE17A3" w14:textId="77777777" w:rsidR="00667531" w:rsidRPr="00D70946" w:rsidRDefault="00667531" w:rsidP="009D4432">
            <w:pPr>
              <w:pStyle w:val="TAC"/>
              <w:rPr>
                <w:lang w:eastAsia="en-US"/>
              </w:rPr>
            </w:pPr>
            <w:r w:rsidRPr="00D70946">
              <w:rPr>
                <w:lang w:eastAsia="en-US"/>
              </w:rPr>
              <w:t>07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3D7DA4"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09C39C"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A21901" w14:textId="77777777" w:rsidR="00667531" w:rsidRPr="00D70946" w:rsidRDefault="00667531" w:rsidP="009D4432">
            <w:pPr>
              <w:pStyle w:val="TAL"/>
              <w:rPr>
                <w:lang w:eastAsia="en-US"/>
              </w:rPr>
            </w:pPr>
            <w:r w:rsidRPr="00D70946">
              <w:rPr>
                <w:lang w:eastAsia="en-US"/>
              </w:rPr>
              <w:t>Addition of 5GS SA RRC TC - Intra NR handover / Failure / Security key re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A61353" w14:textId="77777777" w:rsidR="00667531" w:rsidRPr="00D70946" w:rsidRDefault="00667531" w:rsidP="009D4432">
            <w:pPr>
              <w:pStyle w:val="TAC"/>
              <w:rPr>
                <w:lang w:eastAsia="en-US"/>
              </w:rPr>
            </w:pPr>
            <w:r w:rsidRPr="00D70946">
              <w:rPr>
                <w:lang w:eastAsia="en-US"/>
              </w:rPr>
              <w:t>15.4.0</w:t>
            </w:r>
          </w:p>
        </w:tc>
      </w:tr>
      <w:tr w:rsidR="00667531" w:rsidRPr="00D70946" w14:paraId="7C81D0C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CCE3F83"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67506A"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84EBD1" w14:textId="77777777" w:rsidR="00667531" w:rsidRPr="00D70946" w:rsidRDefault="00667531" w:rsidP="009D4432">
            <w:pPr>
              <w:pStyle w:val="TAC"/>
              <w:rPr>
                <w:lang w:eastAsia="en-US"/>
              </w:rPr>
            </w:pPr>
            <w:r w:rsidRPr="00D70946">
              <w:rPr>
                <w:lang w:eastAsia="en-US"/>
              </w:rPr>
              <w:t>R5-1941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578DC3" w14:textId="77777777" w:rsidR="00667531" w:rsidRPr="00D70946" w:rsidRDefault="00667531" w:rsidP="009D4432">
            <w:pPr>
              <w:pStyle w:val="TAC"/>
              <w:rPr>
                <w:lang w:eastAsia="en-US"/>
              </w:rPr>
            </w:pPr>
            <w:r w:rsidRPr="00D70946">
              <w:rPr>
                <w:lang w:eastAsia="en-US"/>
              </w:rPr>
              <w:t>07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E64DB4"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3FC065"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C49989" w14:textId="77777777" w:rsidR="00667531" w:rsidRPr="00D70946" w:rsidRDefault="00667531" w:rsidP="009D4432">
            <w:pPr>
              <w:pStyle w:val="TAL"/>
              <w:rPr>
                <w:lang w:eastAsia="en-US"/>
              </w:rPr>
            </w:pPr>
            <w:r w:rsidRPr="00D70946">
              <w:rPr>
                <w:lang w:eastAsia="en-US"/>
              </w:rPr>
              <w:t>Correction to EN-DC RRC measurement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431B79" w14:textId="77777777" w:rsidR="00667531" w:rsidRPr="00D70946" w:rsidRDefault="00667531" w:rsidP="009D4432">
            <w:pPr>
              <w:pStyle w:val="TAC"/>
              <w:rPr>
                <w:lang w:eastAsia="en-US"/>
              </w:rPr>
            </w:pPr>
            <w:r w:rsidRPr="00D70946">
              <w:rPr>
                <w:lang w:eastAsia="en-US"/>
              </w:rPr>
              <w:t>15.4.0</w:t>
            </w:r>
          </w:p>
        </w:tc>
      </w:tr>
      <w:tr w:rsidR="00667531" w:rsidRPr="00D70946" w14:paraId="5DCDB2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33BB83"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AD5A3F"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6BEB91" w14:textId="77777777" w:rsidR="00667531" w:rsidRPr="00D70946" w:rsidRDefault="00667531" w:rsidP="009D4432">
            <w:pPr>
              <w:pStyle w:val="TAC"/>
              <w:rPr>
                <w:lang w:eastAsia="en-US"/>
              </w:rPr>
            </w:pPr>
            <w:r w:rsidRPr="00D70946">
              <w:rPr>
                <w:lang w:eastAsia="en-US"/>
              </w:rPr>
              <w:t>R5-1942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38FADB" w14:textId="77777777" w:rsidR="00667531" w:rsidRPr="00D70946" w:rsidRDefault="00667531" w:rsidP="009D4432">
            <w:pPr>
              <w:pStyle w:val="TAC"/>
              <w:rPr>
                <w:lang w:eastAsia="en-US"/>
              </w:rPr>
            </w:pPr>
            <w:r w:rsidRPr="00D70946">
              <w:rPr>
                <w:lang w:eastAsia="en-US"/>
              </w:rPr>
              <w:t>07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FC93F4"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C4BCCC"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8BD10C" w14:textId="77777777" w:rsidR="00667531" w:rsidRPr="00D70946" w:rsidRDefault="00667531" w:rsidP="009D4432">
            <w:pPr>
              <w:pStyle w:val="TAL"/>
              <w:rPr>
                <w:lang w:eastAsia="en-US"/>
              </w:rPr>
            </w:pPr>
            <w:r w:rsidRPr="00D70946">
              <w:rPr>
                <w:lang w:eastAsia="en-US"/>
              </w:rPr>
              <w:t>Correction to EN-DC RRC test case 8.2.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DFABC6" w14:textId="77777777" w:rsidR="00667531" w:rsidRPr="00D70946" w:rsidRDefault="00667531" w:rsidP="009D4432">
            <w:pPr>
              <w:pStyle w:val="TAC"/>
              <w:rPr>
                <w:lang w:eastAsia="en-US"/>
              </w:rPr>
            </w:pPr>
            <w:r w:rsidRPr="00D70946">
              <w:rPr>
                <w:lang w:eastAsia="en-US"/>
              </w:rPr>
              <w:t>15.4.0</w:t>
            </w:r>
          </w:p>
        </w:tc>
      </w:tr>
      <w:tr w:rsidR="00667531" w:rsidRPr="00D70946" w14:paraId="4C221DC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750730E"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5AB61B"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08F15D" w14:textId="77777777" w:rsidR="00667531" w:rsidRPr="00D70946" w:rsidRDefault="00667531" w:rsidP="009D4432">
            <w:pPr>
              <w:pStyle w:val="TAC"/>
              <w:rPr>
                <w:lang w:eastAsia="en-US"/>
              </w:rPr>
            </w:pPr>
            <w:r w:rsidRPr="00D70946">
              <w:rPr>
                <w:lang w:eastAsia="en-US"/>
              </w:rPr>
              <w:t>R5-1942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206888" w14:textId="77777777" w:rsidR="00667531" w:rsidRPr="00D70946" w:rsidRDefault="00667531" w:rsidP="009D4432">
            <w:pPr>
              <w:pStyle w:val="TAC"/>
              <w:rPr>
                <w:lang w:eastAsia="en-US"/>
              </w:rPr>
            </w:pPr>
            <w:r w:rsidRPr="00D70946">
              <w:rPr>
                <w:lang w:eastAsia="en-US"/>
              </w:rPr>
              <w:t>07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570AE4"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498C5D"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9ACD30" w14:textId="77777777" w:rsidR="00667531" w:rsidRPr="00D70946" w:rsidRDefault="00667531" w:rsidP="009D4432">
            <w:pPr>
              <w:pStyle w:val="TAL"/>
              <w:rPr>
                <w:lang w:eastAsia="en-US"/>
              </w:rPr>
            </w:pPr>
            <w:r w:rsidRPr="00D70946">
              <w:rPr>
                <w:lang w:eastAsia="en-US"/>
              </w:rPr>
              <w:t>Correction to EN-DC RRC test case 8.2.5.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BE7883" w14:textId="77777777" w:rsidR="00667531" w:rsidRPr="00D70946" w:rsidRDefault="00667531" w:rsidP="009D4432">
            <w:pPr>
              <w:pStyle w:val="TAC"/>
              <w:rPr>
                <w:lang w:eastAsia="en-US"/>
              </w:rPr>
            </w:pPr>
            <w:r w:rsidRPr="00D70946">
              <w:rPr>
                <w:lang w:eastAsia="en-US"/>
              </w:rPr>
              <w:t>15.4.0</w:t>
            </w:r>
          </w:p>
        </w:tc>
      </w:tr>
      <w:tr w:rsidR="00667531" w:rsidRPr="00D70946" w14:paraId="51015AF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DCE2C9"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F51927"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D2C8BA" w14:textId="77777777" w:rsidR="00667531" w:rsidRPr="00D70946" w:rsidRDefault="00667531" w:rsidP="009D4432">
            <w:pPr>
              <w:pStyle w:val="TAC"/>
              <w:rPr>
                <w:lang w:eastAsia="en-US"/>
              </w:rPr>
            </w:pPr>
            <w:r w:rsidRPr="00D70946">
              <w:rPr>
                <w:lang w:eastAsia="en-US"/>
              </w:rPr>
              <w:t>R5-1942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6B866E" w14:textId="77777777" w:rsidR="00667531" w:rsidRPr="00D70946" w:rsidRDefault="00667531" w:rsidP="009D4432">
            <w:pPr>
              <w:pStyle w:val="TAC"/>
              <w:rPr>
                <w:lang w:eastAsia="en-US"/>
              </w:rPr>
            </w:pPr>
            <w:r w:rsidRPr="00D70946">
              <w:rPr>
                <w:lang w:eastAsia="en-US"/>
              </w:rPr>
              <w:t>07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10CAEF"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45E34D"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2DEED1" w14:textId="77777777" w:rsidR="00667531" w:rsidRPr="00D70946" w:rsidRDefault="00667531" w:rsidP="009D4432">
            <w:pPr>
              <w:pStyle w:val="TAL"/>
              <w:rPr>
                <w:lang w:eastAsia="en-US"/>
              </w:rPr>
            </w:pPr>
            <w:r w:rsidRPr="00D70946">
              <w:rPr>
                <w:lang w:eastAsia="en-US"/>
              </w:rPr>
              <w:t>Correction to RLC test case - AM RLC / RLC re-establishment proced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2FACB4" w14:textId="77777777" w:rsidR="00667531" w:rsidRPr="00D70946" w:rsidRDefault="00667531" w:rsidP="009D4432">
            <w:pPr>
              <w:pStyle w:val="TAC"/>
              <w:rPr>
                <w:lang w:eastAsia="en-US"/>
              </w:rPr>
            </w:pPr>
            <w:r w:rsidRPr="00D70946">
              <w:rPr>
                <w:lang w:eastAsia="en-US"/>
              </w:rPr>
              <w:t>15.4.0</w:t>
            </w:r>
          </w:p>
        </w:tc>
      </w:tr>
      <w:tr w:rsidR="00667531" w:rsidRPr="00D70946" w14:paraId="7762731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0CA7CD"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8E4208"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880F97" w14:textId="77777777" w:rsidR="00667531" w:rsidRPr="00D70946" w:rsidRDefault="00667531" w:rsidP="009D4432">
            <w:pPr>
              <w:pStyle w:val="TAC"/>
              <w:rPr>
                <w:lang w:eastAsia="en-US"/>
              </w:rPr>
            </w:pPr>
            <w:r w:rsidRPr="00D70946">
              <w:rPr>
                <w:lang w:eastAsia="en-US"/>
              </w:rPr>
              <w:t>R5-1943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CACFCC" w14:textId="77777777" w:rsidR="00667531" w:rsidRPr="00D70946" w:rsidRDefault="00667531" w:rsidP="009D4432">
            <w:pPr>
              <w:pStyle w:val="TAC"/>
              <w:rPr>
                <w:lang w:eastAsia="en-US"/>
              </w:rPr>
            </w:pPr>
            <w:r w:rsidRPr="00D70946">
              <w:rPr>
                <w:lang w:eastAsia="en-US"/>
              </w:rPr>
              <w:t>07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92AAF1"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B48D42"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9BEF2B" w14:textId="77777777" w:rsidR="00667531" w:rsidRPr="00D70946" w:rsidRDefault="00667531" w:rsidP="009D4432">
            <w:pPr>
              <w:pStyle w:val="TAL"/>
              <w:rPr>
                <w:lang w:eastAsia="en-US"/>
              </w:rPr>
            </w:pPr>
            <w:r w:rsidRPr="00D70946">
              <w:rPr>
                <w:lang w:eastAsia="en-US"/>
              </w:rPr>
              <w:t>Update of NR RRC TC 8.2.3.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334ECB" w14:textId="77777777" w:rsidR="00667531" w:rsidRPr="00D70946" w:rsidRDefault="00667531" w:rsidP="009D4432">
            <w:pPr>
              <w:pStyle w:val="TAC"/>
              <w:rPr>
                <w:lang w:eastAsia="en-US"/>
              </w:rPr>
            </w:pPr>
            <w:r w:rsidRPr="00D70946">
              <w:rPr>
                <w:lang w:eastAsia="en-US"/>
              </w:rPr>
              <w:t>15.4.0</w:t>
            </w:r>
          </w:p>
        </w:tc>
      </w:tr>
      <w:tr w:rsidR="00667531" w:rsidRPr="00D70946" w14:paraId="2C59CFE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6E76101"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8116D7"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5607C8" w14:textId="77777777" w:rsidR="00667531" w:rsidRPr="00D70946" w:rsidRDefault="00667531" w:rsidP="009D4432">
            <w:pPr>
              <w:pStyle w:val="TAC"/>
              <w:rPr>
                <w:lang w:eastAsia="en-US"/>
              </w:rPr>
            </w:pPr>
            <w:r w:rsidRPr="00D70946">
              <w:rPr>
                <w:lang w:eastAsia="en-US"/>
              </w:rPr>
              <w:t>R5-1943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7536AE" w14:textId="77777777" w:rsidR="00667531" w:rsidRPr="00D70946" w:rsidRDefault="00667531" w:rsidP="009D4432">
            <w:pPr>
              <w:pStyle w:val="TAC"/>
              <w:rPr>
                <w:lang w:eastAsia="en-US"/>
              </w:rPr>
            </w:pPr>
            <w:r w:rsidRPr="00D70946">
              <w:rPr>
                <w:lang w:eastAsia="en-US"/>
              </w:rPr>
              <w:t>07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BFA5CC"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48753A"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C5FE20" w14:textId="77777777" w:rsidR="00667531" w:rsidRPr="00D70946" w:rsidRDefault="00667531" w:rsidP="009D4432">
            <w:pPr>
              <w:pStyle w:val="TAL"/>
              <w:rPr>
                <w:lang w:eastAsia="en-US"/>
              </w:rPr>
            </w:pPr>
            <w:r w:rsidRPr="00D70946">
              <w:rPr>
                <w:lang w:eastAsia="en-US"/>
              </w:rPr>
              <w:t>Addition of new RRC TC 8.1.5.6.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B2D31E" w14:textId="77777777" w:rsidR="00667531" w:rsidRPr="00D70946" w:rsidRDefault="00667531" w:rsidP="009D4432">
            <w:pPr>
              <w:pStyle w:val="TAC"/>
              <w:rPr>
                <w:lang w:eastAsia="en-US"/>
              </w:rPr>
            </w:pPr>
            <w:r w:rsidRPr="00D70946">
              <w:rPr>
                <w:lang w:eastAsia="en-US"/>
              </w:rPr>
              <w:t>15.4.0</w:t>
            </w:r>
          </w:p>
        </w:tc>
      </w:tr>
      <w:tr w:rsidR="00667531" w:rsidRPr="00D70946" w14:paraId="4EA0AC0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8AD9D8"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D3FB06"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5200ED" w14:textId="77777777" w:rsidR="00667531" w:rsidRPr="00D70946" w:rsidRDefault="00667531" w:rsidP="009D4432">
            <w:pPr>
              <w:pStyle w:val="TAC"/>
              <w:rPr>
                <w:lang w:eastAsia="en-US"/>
              </w:rPr>
            </w:pPr>
            <w:r w:rsidRPr="00D70946">
              <w:rPr>
                <w:lang w:eastAsia="en-US"/>
              </w:rPr>
              <w:t>R5-1944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FA6595" w14:textId="77777777" w:rsidR="00667531" w:rsidRPr="00D70946" w:rsidRDefault="00667531" w:rsidP="009D4432">
            <w:pPr>
              <w:pStyle w:val="TAC"/>
              <w:rPr>
                <w:lang w:eastAsia="en-US"/>
              </w:rPr>
            </w:pPr>
            <w:r w:rsidRPr="00D70946">
              <w:rPr>
                <w:lang w:eastAsia="en-US"/>
              </w:rPr>
              <w:t>07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17C4BE"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E38F07"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F2EFDC" w14:textId="77777777" w:rsidR="00667531" w:rsidRPr="00D70946" w:rsidRDefault="00667531" w:rsidP="009D4432">
            <w:pPr>
              <w:pStyle w:val="TAL"/>
              <w:rPr>
                <w:lang w:eastAsia="en-US"/>
              </w:rPr>
            </w:pPr>
            <w:r w:rsidRPr="00D70946">
              <w:rPr>
                <w:lang w:eastAsia="en-US"/>
              </w:rPr>
              <w:t>Addition of new TC 9.1.5.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E8AF79" w14:textId="77777777" w:rsidR="00667531" w:rsidRPr="00D70946" w:rsidRDefault="00667531" w:rsidP="009D4432">
            <w:pPr>
              <w:pStyle w:val="TAC"/>
              <w:rPr>
                <w:lang w:eastAsia="en-US"/>
              </w:rPr>
            </w:pPr>
            <w:r w:rsidRPr="00D70946">
              <w:rPr>
                <w:lang w:eastAsia="en-US"/>
              </w:rPr>
              <w:t>15.4.0</w:t>
            </w:r>
          </w:p>
        </w:tc>
      </w:tr>
      <w:tr w:rsidR="00667531" w:rsidRPr="00D70946" w14:paraId="2FEAAFB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F40759"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0CA9868"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4594AB" w14:textId="77777777" w:rsidR="00667531" w:rsidRPr="00D70946" w:rsidRDefault="00667531" w:rsidP="009D4432">
            <w:pPr>
              <w:pStyle w:val="TAC"/>
              <w:rPr>
                <w:lang w:eastAsia="en-US"/>
              </w:rPr>
            </w:pPr>
            <w:r w:rsidRPr="00D70946">
              <w:rPr>
                <w:lang w:eastAsia="en-US"/>
              </w:rPr>
              <w:t>R5-1944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651127" w14:textId="77777777" w:rsidR="00667531" w:rsidRPr="00D70946" w:rsidRDefault="00667531" w:rsidP="009D4432">
            <w:pPr>
              <w:pStyle w:val="TAC"/>
              <w:rPr>
                <w:lang w:eastAsia="en-US"/>
              </w:rPr>
            </w:pPr>
            <w:r w:rsidRPr="00D70946">
              <w:rPr>
                <w:lang w:eastAsia="en-US"/>
              </w:rPr>
              <w:t>07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4FE560"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1F7669"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0E4827" w14:textId="77777777" w:rsidR="00667531" w:rsidRPr="00D70946" w:rsidRDefault="00667531" w:rsidP="009D4432">
            <w:pPr>
              <w:pStyle w:val="TAL"/>
              <w:rPr>
                <w:lang w:eastAsia="en-US"/>
              </w:rPr>
            </w:pPr>
            <w:r w:rsidRPr="00D70946">
              <w:rPr>
                <w:lang w:eastAsia="en-US"/>
              </w:rPr>
              <w:t>Updates to 5GC NAS test case 9.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F2C7E0" w14:textId="77777777" w:rsidR="00667531" w:rsidRPr="00D70946" w:rsidRDefault="00667531" w:rsidP="009D4432">
            <w:pPr>
              <w:pStyle w:val="TAC"/>
              <w:rPr>
                <w:lang w:eastAsia="en-US"/>
              </w:rPr>
            </w:pPr>
            <w:r w:rsidRPr="00D70946">
              <w:rPr>
                <w:lang w:eastAsia="en-US"/>
              </w:rPr>
              <w:t>15.4.0</w:t>
            </w:r>
          </w:p>
        </w:tc>
      </w:tr>
      <w:tr w:rsidR="00667531" w:rsidRPr="00D70946" w14:paraId="0020C86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6318E7"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BF3C92"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838109" w14:textId="77777777" w:rsidR="00667531" w:rsidRPr="00D70946" w:rsidRDefault="00667531" w:rsidP="009D4432">
            <w:pPr>
              <w:pStyle w:val="TAC"/>
              <w:rPr>
                <w:lang w:eastAsia="en-US"/>
              </w:rPr>
            </w:pPr>
            <w:r w:rsidRPr="00D70946">
              <w:rPr>
                <w:lang w:eastAsia="en-US"/>
              </w:rPr>
              <w:t>R5-1945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FA017F" w14:textId="77777777" w:rsidR="00667531" w:rsidRPr="00D70946" w:rsidRDefault="00667531" w:rsidP="009D4432">
            <w:pPr>
              <w:pStyle w:val="TAC"/>
              <w:rPr>
                <w:lang w:eastAsia="en-US"/>
              </w:rPr>
            </w:pPr>
            <w:r w:rsidRPr="00D70946">
              <w:rPr>
                <w:lang w:eastAsia="en-US"/>
              </w:rPr>
              <w:t>07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184D10"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513641"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9B347B" w14:textId="77777777" w:rsidR="00667531" w:rsidRPr="00D70946" w:rsidRDefault="00667531" w:rsidP="009D4432">
            <w:pPr>
              <w:pStyle w:val="TAL"/>
              <w:rPr>
                <w:lang w:eastAsia="en-US"/>
              </w:rPr>
            </w:pPr>
            <w:r w:rsidRPr="00D70946">
              <w:rPr>
                <w:lang w:eastAsia="en-US"/>
              </w:rPr>
              <w:t>Update of TC 9.1.5.2.4 Mobility registration update / The lower layer requests NAS signalling connection recove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39167E" w14:textId="77777777" w:rsidR="00667531" w:rsidRPr="00D70946" w:rsidRDefault="00667531" w:rsidP="009D4432">
            <w:pPr>
              <w:pStyle w:val="TAC"/>
              <w:rPr>
                <w:lang w:eastAsia="en-US"/>
              </w:rPr>
            </w:pPr>
            <w:r w:rsidRPr="00D70946">
              <w:rPr>
                <w:lang w:eastAsia="en-US"/>
              </w:rPr>
              <w:t>15.4.0</w:t>
            </w:r>
          </w:p>
        </w:tc>
      </w:tr>
      <w:tr w:rsidR="00667531" w:rsidRPr="00D70946" w14:paraId="423DC49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B3D43C"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1E1AE9C"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F449FC" w14:textId="77777777" w:rsidR="00667531" w:rsidRPr="00D70946" w:rsidRDefault="00667531" w:rsidP="009D4432">
            <w:pPr>
              <w:pStyle w:val="TAC"/>
              <w:rPr>
                <w:lang w:eastAsia="en-US"/>
              </w:rPr>
            </w:pPr>
            <w:r w:rsidRPr="00D70946">
              <w:rPr>
                <w:lang w:eastAsia="en-US"/>
              </w:rPr>
              <w:t>R5-1946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C71BC3" w14:textId="77777777" w:rsidR="00667531" w:rsidRPr="00D70946" w:rsidRDefault="00667531" w:rsidP="009D4432">
            <w:pPr>
              <w:pStyle w:val="TAC"/>
              <w:rPr>
                <w:lang w:eastAsia="en-US"/>
              </w:rPr>
            </w:pPr>
            <w:r w:rsidRPr="00D70946">
              <w:rPr>
                <w:lang w:eastAsia="en-US"/>
              </w:rPr>
              <w:t>07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80E20D"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6D013C"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D545F2" w14:textId="77777777" w:rsidR="00667531" w:rsidRPr="00D70946" w:rsidRDefault="00667531" w:rsidP="009D4432">
            <w:pPr>
              <w:pStyle w:val="TAL"/>
              <w:rPr>
                <w:lang w:eastAsia="en-US"/>
              </w:rPr>
            </w:pPr>
            <w:r w:rsidRPr="00D70946">
              <w:rPr>
                <w:lang w:eastAsia="en-US"/>
              </w:rPr>
              <w:t>Update to TC 8.1.4.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E92504" w14:textId="77777777" w:rsidR="00667531" w:rsidRPr="00D70946" w:rsidRDefault="00667531" w:rsidP="009D4432">
            <w:pPr>
              <w:pStyle w:val="TAC"/>
              <w:rPr>
                <w:lang w:eastAsia="en-US"/>
              </w:rPr>
            </w:pPr>
            <w:r w:rsidRPr="00D70946">
              <w:rPr>
                <w:lang w:eastAsia="en-US"/>
              </w:rPr>
              <w:t>15.4.0</w:t>
            </w:r>
          </w:p>
        </w:tc>
      </w:tr>
      <w:tr w:rsidR="00667531" w:rsidRPr="00D70946" w14:paraId="4030581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ABF99F"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943303"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75C34C" w14:textId="77777777" w:rsidR="00667531" w:rsidRPr="00D70946" w:rsidRDefault="00667531" w:rsidP="009D4432">
            <w:pPr>
              <w:pStyle w:val="TAC"/>
              <w:rPr>
                <w:lang w:eastAsia="en-US"/>
              </w:rPr>
            </w:pPr>
            <w:r w:rsidRPr="00D70946">
              <w:rPr>
                <w:lang w:eastAsia="en-US"/>
              </w:rPr>
              <w:t>R5-1946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ED1FFD7" w14:textId="77777777" w:rsidR="00667531" w:rsidRPr="00D70946" w:rsidRDefault="00667531" w:rsidP="009D4432">
            <w:pPr>
              <w:pStyle w:val="TAC"/>
              <w:rPr>
                <w:lang w:eastAsia="en-US"/>
              </w:rPr>
            </w:pPr>
            <w:r w:rsidRPr="00D70946">
              <w:rPr>
                <w:lang w:eastAsia="en-US"/>
              </w:rPr>
              <w:t>07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50D504"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08C23B"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105217" w14:textId="77777777" w:rsidR="00667531" w:rsidRPr="00D70946" w:rsidRDefault="00667531" w:rsidP="009D4432">
            <w:pPr>
              <w:pStyle w:val="TAL"/>
              <w:rPr>
                <w:lang w:eastAsia="en-US"/>
              </w:rPr>
            </w:pPr>
            <w:r w:rsidRPr="00D70946">
              <w:rPr>
                <w:lang w:eastAsia="en-US"/>
              </w:rPr>
              <w:t>Correction to NR RLC test case 7.1.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29EB31" w14:textId="77777777" w:rsidR="00667531" w:rsidRPr="00D70946" w:rsidRDefault="00667531" w:rsidP="009D4432">
            <w:pPr>
              <w:pStyle w:val="TAC"/>
              <w:rPr>
                <w:lang w:eastAsia="en-US"/>
              </w:rPr>
            </w:pPr>
            <w:r w:rsidRPr="00D70946">
              <w:rPr>
                <w:lang w:eastAsia="en-US"/>
              </w:rPr>
              <w:t>15.4.0</w:t>
            </w:r>
          </w:p>
        </w:tc>
      </w:tr>
      <w:tr w:rsidR="00667531" w:rsidRPr="00D70946" w14:paraId="3DB128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AF76E5"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70F1A6"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F371EE" w14:textId="77777777" w:rsidR="00667531" w:rsidRPr="00D70946" w:rsidRDefault="00667531" w:rsidP="009D4432">
            <w:pPr>
              <w:pStyle w:val="TAC"/>
              <w:rPr>
                <w:lang w:eastAsia="en-US"/>
              </w:rPr>
            </w:pPr>
            <w:r w:rsidRPr="00D70946">
              <w:rPr>
                <w:lang w:eastAsia="en-US"/>
              </w:rPr>
              <w:t>R5-1946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667E6B" w14:textId="77777777" w:rsidR="00667531" w:rsidRPr="00D70946" w:rsidRDefault="00667531" w:rsidP="009D4432">
            <w:pPr>
              <w:pStyle w:val="TAC"/>
              <w:rPr>
                <w:lang w:eastAsia="en-US"/>
              </w:rPr>
            </w:pPr>
            <w:r w:rsidRPr="00D70946">
              <w:rPr>
                <w:lang w:eastAsia="en-US"/>
              </w:rPr>
              <w:t>07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0CA93C"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C53EE3"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0A4702" w14:textId="77777777" w:rsidR="00667531" w:rsidRPr="00D70946" w:rsidRDefault="00667531" w:rsidP="009D4432">
            <w:pPr>
              <w:pStyle w:val="TAL"/>
              <w:rPr>
                <w:lang w:eastAsia="en-US"/>
              </w:rPr>
            </w:pPr>
            <w:r w:rsidRPr="00D70946">
              <w:rPr>
                <w:lang w:eastAsia="en-US"/>
              </w:rPr>
              <w:t>Correction to NR PDCP test case 7.1.3.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52E893" w14:textId="77777777" w:rsidR="00667531" w:rsidRPr="00D70946" w:rsidRDefault="00667531" w:rsidP="009D4432">
            <w:pPr>
              <w:pStyle w:val="TAC"/>
              <w:rPr>
                <w:lang w:eastAsia="en-US"/>
              </w:rPr>
            </w:pPr>
            <w:r w:rsidRPr="00D70946">
              <w:rPr>
                <w:lang w:eastAsia="en-US"/>
              </w:rPr>
              <w:t>15.4.0</w:t>
            </w:r>
          </w:p>
        </w:tc>
      </w:tr>
      <w:tr w:rsidR="00667531" w:rsidRPr="00D70946" w14:paraId="4CFB499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079A1D7"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42A319"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77E8CC" w14:textId="77777777" w:rsidR="00667531" w:rsidRPr="00D70946" w:rsidRDefault="00667531" w:rsidP="009D4432">
            <w:pPr>
              <w:pStyle w:val="TAC"/>
              <w:rPr>
                <w:lang w:eastAsia="en-US"/>
              </w:rPr>
            </w:pPr>
            <w:r w:rsidRPr="00D70946">
              <w:rPr>
                <w:lang w:eastAsia="en-US"/>
              </w:rPr>
              <w:t>R5-1947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2AB778" w14:textId="77777777" w:rsidR="00667531" w:rsidRPr="00D70946" w:rsidRDefault="00667531" w:rsidP="009D4432">
            <w:pPr>
              <w:pStyle w:val="TAC"/>
              <w:rPr>
                <w:lang w:eastAsia="en-US"/>
              </w:rPr>
            </w:pPr>
            <w:r w:rsidRPr="00D70946">
              <w:rPr>
                <w:lang w:eastAsia="en-US"/>
              </w:rPr>
              <w:t>07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CD5CDE"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70AE88"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E450E1" w14:textId="77777777" w:rsidR="00667531" w:rsidRPr="00D70946" w:rsidRDefault="00667531" w:rsidP="009D4432">
            <w:pPr>
              <w:pStyle w:val="TAL"/>
              <w:rPr>
                <w:lang w:eastAsia="en-US"/>
              </w:rPr>
            </w:pPr>
            <w:r w:rsidRPr="00D70946">
              <w:rPr>
                <w:lang w:eastAsia="en-US"/>
              </w:rPr>
              <w:t>Correction to NR test case 6.1.2.3-Cell selection-Serving cell ba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FF876E" w14:textId="77777777" w:rsidR="00667531" w:rsidRPr="00D70946" w:rsidRDefault="00667531" w:rsidP="009D4432">
            <w:pPr>
              <w:pStyle w:val="TAC"/>
              <w:rPr>
                <w:lang w:eastAsia="en-US"/>
              </w:rPr>
            </w:pPr>
            <w:r w:rsidRPr="00D70946">
              <w:rPr>
                <w:lang w:eastAsia="en-US"/>
              </w:rPr>
              <w:t>15.4.0</w:t>
            </w:r>
          </w:p>
        </w:tc>
      </w:tr>
      <w:tr w:rsidR="00667531" w:rsidRPr="00D70946" w14:paraId="01BBB56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42523C"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E59ACBB"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4428C0" w14:textId="77777777" w:rsidR="00667531" w:rsidRPr="00D70946" w:rsidRDefault="00667531" w:rsidP="009D4432">
            <w:pPr>
              <w:pStyle w:val="TAC"/>
              <w:rPr>
                <w:lang w:eastAsia="en-US"/>
              </w:rPr>
            </w:pPr>
            <w:r w:rsidRPr="00D70946">
              <w:rPr>
                <w:lang w:eastAsia="en-US"/>
              </w:rPr>
              <w:t>R5-1947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DC04AC" w14:textId="77777777" w:rsidR="00667531" w:rsidRPr="00D70946" w:rsidRDefault="00667531" w:rsidP="009D4432">
            <w:pPr>
              <w:pStyle w:val="TAC"/>
              <w:rPr>
                <w:lang w:eastAsia="en-US"/>
              </w:rPr>
            </w:pPr>
            <w:r w:rsidRPr="00D70946">
              <w:rPr>
                <w:lang w:eastAsia="en-US"/>
              </w:rPr>
              <w:t>07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AC19CA"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665C63"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3F2FB10" w14:textId="77777777" w:rsidR="00667531" w:rsidRPr="00D70946" w:rsidRDefault="00667531" w:rsidP="009D4432">
            <w:pPr>
              <w:pStyle w:val="TAL"/>
              <w:rPr>
                <w:lang w:eastAsia="en-US"/>
              </w:rPr>
            </w:pPr>
            <w:r w:rsidRPr="00D70946">
              <w:rPr>
                <w:lang w:eastAsia="en-US"/>
              </w:rPr>
              <w:t>Correction to NR test case 6.1.2.9-Cell reselection using Qhyst, Qoffset and T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965805" w14:textId="77777777" w:rsidR="00667531" w:rsidRPr="00D70946" w:rsidRDefault="00667531" w:rsidP="009D4432">
            <w:pPr>
              <w:pStyle w:val="TAC"/>
              <w:rPr>
                <w:lang w:eastAsia="en-US"/>
              </w:rPr>
            </w:pPr>
            <w:r w:rsidRPr="00D70946">
              <w:rPr>
                <w:lang w:eastAsia="en-US"/>
              </w:rPr>
              <w:t>15.4.0</w:t>
            </w:r>
          </w:p>
        </w:tc>
      </w:tr>
      <w:tr w:rsidR="00667531" w:rsidRPr="00D70946" w14:paraId="3E77794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2ACE04"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2E3FA2"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4BDB9A" w14:textId="77777777" w:rsidR="00667531" w:rsidRPr="00D70946" w:rsidRDefault="00667531" w:rsidP="009D4432">
            <w:pPr>
              <w:pStyle w:val="TAC"/>
              <w:rPr>
                <w:lang w:eastAsia="en-US"/>
              </w:rPr>
            </w:pPr>
            <w:r w:rsidRPr="00D70946">
              <w:rPr>
                <w:lang w:eastAsia="en-US"/>
              </w:rPr>
              <w:t>R5-1947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34942A" w14:textId="77777777" w:rsidR="00667531" w:rsidRPr="00D70946" w:rsidRDefault="00667531" w:rsidP="009D4432">
            <w:pPr>
              <w:pStyle w:val="TAC"/>
              <w:rPr>
                <w:lang w:eastAsia="en-US"/>
              </w:rPr>
            </w:pPr>
            <w:r w:rsidRPr="00D70946">
              <w:rPr>
                <w:lang w:eastAsia="en-US"/>
              </w:rPr>
              <w:t>07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24D46C" w14:textId="77777777" w:rsidR="00667531" w:rsidRPr="00D70946" w:rsidRDefault="0066753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F5D973"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A3DCAE" w14:textId="77777777" w:rsidR="00667531" w:rsidRPr="00D70946" w:rsidRDefault="00667531" w:rsidP="009D4432">
            <w:pPr>
              <w:pStyle w:val="TAL"/>
              <w:rPr>
                <w:lang w:eastAsia="en-US"/>
              </w:rPr>
            </w:pPr>
            <w:r w:rsidRPr="00D70946">
              <w:rPr>
                <w:lang w:eastAsia="en-US"/>
              </w:rPr>
              <w:t>Update to IDLE mode test case 6.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55D91F" w14:textId="77777777" w:rsidR="00667531" w:rsidRPr="00D70946" w:rsidRDefault="00667531" w:rsidP="009D4432">
            <w:pPr>
              <w:pStyle w:val="TAC"/>
              <w:rPr>
                <w:lang w:eastAsia="en-US"/>
              </w:rPr>
            </w:pPr>
            <w:r w:rsidRPr="00D70946">
              <w:rPr>
                <w:lang w:eastAsia="en-US"/>
              </w:rPr>
              <w:t>15.4.0</w:t>
            </w:r>
          </w:p>
        </w:tc>
      </w:tr>
      <w:tr w:rsidR="00667531" w:rsidRPr="00D70946" w14:paraId="187537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73FB0D"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72D0ED"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C5FE93" w14:textId="77777777" w:rsidR="00667531" w:rsidRPr="00D70946" w:rsidRDefault="00667531" w:rsidP="009D4432">
            <w:pPr>
              <w:pStyle w:val="TAC"/>
              <w:rPr>
                <w:lang w:eastAsia="en-US"/>
              </w:rPr>
            </w:pPr>
            <w:r w:rsidRPr="00D70946">
              <w:rPr>
                <w:lang w:eastAsia="en-US"/>
              </w:rPr>
              <w:t>R5-1948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C40525" w14:textId="77777777" w:rsidR="00667531" w:rsidRPr="00D70946" w:rsidRDefault="00667531" w:rsidP="009D4432">
            <w:pPr>
              <w:pStyle w:val="TAC"/>
              <w:rPr>
                <w:lang w:eastAsia="en-US"/>
              </w:rPr>
            </w:pPr>
            <w:r w:rsidRPr="00D70946">
              <w:rPr>
                <w:lang w:eastAsia="en-US"/>
              </w:rPr>
              <w:t>07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066209"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EBEE60"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24C36C" w14:textId="77777777" w:rsidR="00667531" w:rsidRPr="00D70946" w:rsidRDefault="00667531" w:rsidP="009D4432">
            <w:pPr>
              <w:pStyle w:val="TAL"/>
              <w:rPr>
                <w:lang w:eastAsia="en-US"/>
              </w:rPr>
            </w:pPr>
            <w:r w:rsidRPr="00D70946">
              <w:rPr>
                <w:lang w:eastAsia="en-US"/>
              </w:rPr>
              <w:t>Correct</w:t>
            </w:r>
            <w:r w:rsidR="00580AAB" w:rsidRPr="00D70946">
              <w:rPr>
                <w:lang w:eastAsia="en-US"/>
              </w:rPr>
              <w:t>i</w:t>
            </w:r>
            <w:r w:rsidRPr="00D70946">
              <w:rPr>
                <w:lang w:eastAsia="en-US"/>
              </w:rPr>
              <w:t>on to MAC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69EB50" w14:textId="77777777" w:rsidR="00667531" w:rsidRPr="00D70946" w:rsidRDefault="00667531" w:rsidP="009D4432">
            <w:pPr>
              <w:pStyle w:val="TAC"/>
              <w:rPr>
                <w:lang w:eastAsia="en-US"/>
              </w:rPr>
            </w:pPr>
            <w:r w:rsidRPr="00D70946">
              <w:rPr>
                <w:lang w:eastAsia="en-US"/>
              </w:rPr>
              <w:t>15.4.0</w:t>
            </w:r>
          </w:p>
        </w:tc>
      </w:tr>
      <w:tr w:rsidR="00667531" w:rsidRPr="00D70946" w14:paraId="584298E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D56E43"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F3DC48"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5664C3" w14:textId="77777777" w:rsidR="00667531" w:rsidRPr="00D70946" w:rsidRDefault="00667531" w:rsidP="009D4432">
            <w:pPr>
              <w:pStyle w:val="TAC"/>
              <w:rPr>
                <w:lang w:eastAsia="en-US"/>
              </w:rPr>
            </w:pPr>
            <w:r w:rsidRPr="00D70946">
              <w:rPr>
                <w:lang w:eastAsia="en-US"/>
              </w:rPr>
              <w:t>R5-1948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6465EF" w14:textId="77777777" w:rsidR="00667531" w:rsidRPr="00D70946" w:rsidRDefault="00667531" w:rsidP="009D4432">
            <w:pPr>
              <w:pStyle w:val="TAC"/>
              <w:rPr>
                <w:lang w:eastAsia="en-US"/>
              </w:rPr>
            </w:pPr>
            <w:r w:rsidRPr="00D70946">
              <w:rPr>
                <w:lang w:eastAsia="en-US"/>
              </w:rPr>
              <w:t>06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A7342C"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897E97"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CA0B0C" w14:textId="77777777" w:rsidR="00667531" w:rsidRPr="00D70946" w:rsidRDefault="00667531" w:rsidP="009D4432">
            <w:pPr>
              <w:pStyle w:val="TAL"/>
              <w:rPr>
                <w:lang w:eastAsia="en-US"/>
              </w:rPr>
            </w:pPr>
            <w:r w:rsidRPr="00D70946">
              <w:rPr>
                <w:lang w:eastAsia="en-US"/>
              </w:rPr>
              <w:t>Correction to NR test case 7.1.1.1.3-SI reques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169AEF" w14:textId="77777777" w:rsidR="00667531" w:rsidRPr="00D70946" w:rsidRDefault="00667531" w:rsidP="009D4432">
            <w:pPr>
              <w:pStyle w:val="TAC"/>
              <w:rPr>
                <w:lang w:eastAsia="en-US"/>
              </w:rPr>
            </w:pPr>
            <w:r w:rsidRPr="00D70946">
              <w:rPr>
                <w:lang w:eastAsia="en-US"/>
              </w:rPr>
              <w:t>15.4.0</w:t>
            </w:r>
          </w:p>
        </w:tc>
      </w:tr>
      <w:tr w:rsidR="00667531" w:rsidRPr="00D70946" w14:paraId="669CC39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F13DE6"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E061D0"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1570C9" w14:textId="77777777" w:rsidR="00667531" w:rsidRPr="00D70946" w:rsidRDefault="00667531" w:rsidP="009D4432">
            <w:pPr>
              <w:pStyle w:val="TAC"/>
              <w:rPr>
                <w:lang w:eastAsia="en-US"/>
              </w:rPr>
            </w:pPr>
            <w:r w:rsidRPr="00D70946">
              <w:rPr>
                <w:lang w:eastAsia="en-US"/>
              </w:rPr>
              <w:t>R5-1948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948B31" w14:textId="77777777" w:rsidR="00667531" w:rsidRPr="00D70946" w:rsidRDefault="00667531" w:rsidP="009D4432">
            <w:pPr>
              <w:pStyle w:val="TAC"/>
              <w:rPr>
                <w:lang w:eastAsia="en-US"/>
              </w:rPr>
            </w:pPr>
            <w:r w:rsidRPr="00D70946">
              <w:rPr>
                <w:lang w:eastAsia="en-US"/>
              </w:rPr>
              <w:t>06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AC84CE"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6FC0E9"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4857AE" w14:textId="77777777" w:rsidR="00667531" w:rsidRPr="00D70946" w:rsidRDefault="00667531" w:rsidP="009D4432">
            <w:pPr>
              <w:pStyle w:val="TAL"/>
              <w:rPr>
                <w:lang w:eastAsia="en-US"/>
              </w:rPr>
            </w:pPr>
            <w:r w:rsidRPr="00D70946">
              <w:rPr>
                <w:lang w:eastAsia="en-US"/>
              </w:rPr>
              <w:t>Addition of NR test case 6.1.2.12-Cell reselection CellReservedForOtherU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58680D" w14:textId="77777777" w:rsidR="00667531" w:rsidRPr="00D70946" w:rsidRDefault="00667531" w:rsidP="009D4432">
            <w:pPr>
              <w:pStyle w:val="TAC"/>
              <w:rPr>
                <w:lang w:eastAsia="en-US"/>
              </w:rPr>
            </w:pPr>
            <w:r w:rsidRPr="00D70946">
              <w:rPr>
                <w:lang w:eastAsia="en-US"/>
              </w:rPr>
              <w:t>15.4.0</w:t>
            </w:r>
          </w:p>
        </w:tc>
      </w:tr>
      <w:tr w:rsidR="00667531" w:rsidRPr="00D70946" w14:paraId="2E86DF5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0958D8"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A22525"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77CBA4" w14:textId="77777777" w:rsidR="00667531" w:rsidRPr="00D70946" w:rsidRDefault="00667531" w:rsidP="009D4432">
            <w:pPr>
              <w:pStyle w:val="TAC"/>
              <w:rPr>
                <w:lang w:eastAsia="en-US"/>
              </w:rPr>
            </w:pPr>
            <w:r w:rsidRPr="00D70946">
              <w:rPr>
                <w:lang w:eastAsia="en-US"/>
              </w:rPr>
              <w:t>R5-1948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CC2C32" w14:textId="77777777" w:rsidR="00667531" w:rsidRPr="00D70946" w:rsidRDefault="00667531" w:rsidP="009D4432">
            <w:pPr>
              <w:pStyle w:val="TAC"/>
              <w:rPr>
                <w:lang w:eastAsia="en-US"/>
              </w:rPr>
            </w:pPr>
            <w:r w:rsidRPr="00D70946">
              <w:rPr>
                <w:lang w:eastAsia="en-US"/>
              </w:rPr>
              <w:t>06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C836EF"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F02E38"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29C116" w14:textId="77777777" w:rsidR="00667531" w:rsidRPr="00D70946" w:rsidRDefault="00667531" w:rsidP="009D4432">
            <w:pPr>
              <w:pStyle w:val="TAL"/>
              <w:rPr>
                <w:lang w:eastAsia="en-US"/>
              </w:rPr>
            </w:pPr>
            <w:r w:rsidRPr="00D70946">
              <w:rPr>
                <w:lang w:eastAsia="en-US"/>
              </w:rPr>
              <w:t>Correction to NR test case 6.1.2.1-Cell selection Qrxlevmi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E118F2" w14:textId="77777777" w:rsidR="00667531" w:rsidRPr="00D70946" w:rsidRDefault="00667531" w:rsidP="009D4432">
            <w:pPr>
              <w:pStyle w:val="TAC"/>
              <w:rPr>
                <w:lang w:eastAsia="en-US"/>
              </w:rPr>
            </w:pPr>
            <w:r w:rsidRPr="00D70946">
              <w:rPr>
                <w:lang w:eastAsia="en-US"/>
              </w:rPr>
              <w:t>15.4.0</w:t>
            </w:r>
          </w:p>
        </w:tc>
      </w:tr>
      <w:tr w:rsidR="00667531" w:rsidRPr="00D70946" w14:paraId="3EFE33E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330E3C"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B5D06A"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094A52" w14:textId="77777777" w:rsidR="00667531" w:rsidRPr="00D70946" w:rsidRDefault="00667531" w:rsidP="009D4432">
            <w:pPr>
              <w:pStyle w:val="TAC"/>
              <w:rPr>
                <w:lang w:eastAsia="en-US"/>
              </w:rPr>
            </w:pPr>
            <w:r w:rsidRPr="00D70946">
              <w:rPr>
                <w:lang w:eastAsia="en-US"/>
              </w:rPr>
              <w:t>R5-1948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75277F" w14:textId="77777777" w:rsidR="00667531" w:rsidRPr="00D70946" w:rsidRDefault="00667531" w:rsidP="009D4432">
            <w:pPr>
              <w:pStyle w:val="TAC"/>
              <w:rPr>
                <w:lang w:eastAsia="en-US"/>
              </w:rPr>
            </w:pPr>
            <w:r w:rsidRPr="00D70946">
              <w:rPr>
                <w:lang w:eastAsia="en-US"/>
              </w:rPr>
              <w:t>07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7908C7"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52ABBC"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932570" w14:textId="77777777" w:rsidR="00667531" w:rsidRPr="00D70946" w:rsidRDefault="00667531" w:rsidP="009D4432">
            <w:pPr>
              <w:pStyle w:val="TAL"/>
              <w:rPr>
                <w:lang w:eastAsia="en-US"/>
              </w:rPr>
            </w:pPr>
            <w:r w:rsidRPr="00D70946">
              <w:rPr>
                <w:lang w:eastAsia="en-US"/>
              </w:rPr>
              <w:t>Editorial Corrections to Test Cases 6.3.1.1, 6.1.1.1, 6.1.2.7, 7.1.1.1.3, 8.1.1.3.1, 8.1.1.3.5, 9.1.5.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1000DE" w14:textId="77777777" w:rsidR="00667531" w:rsidRPr="00D70946" w:rsidRDefault="00667531" w:rsidP="009D4432">
            <w:pPr>
              <w:pStyle w:val="TAC"/>
              <w:rPr>
                <w:lang w:eastAsia="en-US"/>
              </w:rPr>
            </w:pPr>
            <w:r w:rsidRPr="00D70946">
              <w:rPr>
                <w:lang w:eastAsia="en-US"/>
              </w:rPr>
              <w:t>15.4.0</w:t>
            </w:r>
          </w:p>
        </w:tc>
      </w:tr>
      <w:tr w:rsidR="00667531" w:rsidRPr="00D70946" w14:paraId="63FADFA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1A8E18"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CA12BF"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3E1608" w14:textId="77777777" w:rsidR="00667531" w:rsidRPr="00D70946" w:rsidRDefault="00667531" w:rsidP="009D4432">
            <w:pPr>
              <w:pStyle w:val="TAC"/>
              <w:rPr>
                <w:lang w:eastAsia="en-US"/>
              </w:rPr>
            </w:pPr>
            <w:r w:rsidRPr="00D70946">
              <w:rPr>
                <w:lang w:eastAsia="en-US"/>
              </w:rPr>
              <w:t>R5-1948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E01947" w14:textId="77777777" w:rsidR="00667531" w:rsidRPr="00D70946" w:rsidRDefault="00667531" w:rsidP="009D4432">
            <w:pPr>
              <w:pStyle w:val="TAC"/>
              <w:rPr>
                <w:lang w:eastAsia="en-US"/>
              </w:rPr>
            </w:pPr>
            <w:r w:rsidRPr="00D70946">
              <w:rPr>
                <w:lang w:eastAsia="en-US"/>
              </w:rPr>
              <w:t>07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36B9F9"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893EA1"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3470AC" w14:textId="77777777" w:rsidR="00667531" w:rsidRPr="00D70946" w:rsidRDefault="00667531" w:rsidP="009D4432">
            <w:pPr>
              <w:pStyle w:val="TAL"/>
              <w:rPr>
                <w:lang w:eastAsia="en-US"/>
              </w:rPr>
            </w:pPr>
            <w:r w:rsidRPr="00D70946">
              <w:rPr>
                <w:lang w:eastAsia="en-US"/>
              </w:rPr>
              <w:t>Corrections to Test Case 6.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D32337" w14:textId="77777777" w:rsidR="00667531" w:rsidRPr="00D70946" w:rsidRDefault="00667531" w:rsidP="009D4432">
            <w:pPr>
              <w:pStyle w:val="TAC"/>
              <w:rPr>
                <w:lang w:eastAsia="en-US"/>
              </w:rPr>
            </w:pPr>
            <w:r w:rsidRPr="00D70946">
              <w:rPr>
                <w:lang w:eastAsia="en-US"/>
              </w:rPr>
              <w:t>15.4.0</w:t>
            </w:r>
          </w:p>
        </w:tc>
      </w:tr>
      <w:tr w:rsidR="00667531" w:rsidRPr="00D70946" w14:paraId="346308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63E2DD"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030B28"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CFD352" w14:textId="77777777" w:rsidR="00667531" w:rsidRPr="00D70946" w:rsidRDefault="00667531" w:rsidP="009D4432">
            <w:pPr>
              <w:pStyle w:val="TAC"/>
              <w:rPr>
                <w:lang w:eastAsia="en-US"/>
              </w:rPr>
            </w:pPr>
            <w:r w:rsidRPr="00D70946">
              <w:rPr>
                <w:lang w:eastAsia="en-US"/>
              </w:rPr>
              <w:t>R5-1948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EAF02A" w14:textId="77777777" w:rsidR="00667531" w:rsidRPr="00D70946" w:rsidRDefault="00667531" w:rsidP="009D4432">
            <w:pPr>
              <w:pStyle w:val="TAC"/>
              <w:rPr>
                <w:lang w:eastAsia="en-US"/>
              </w:rPr>
            </w:pPr>
            <w:r w:rsidRPr="00D70946">
              <w:rPr>
                <w:lang w:eastAsia="en-US"/>
              </w:rPr>
              <w:t>07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0C735F"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B2BD95"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1FCE33" w14:textId="77777777" w:rsidR="00667531" w:rsidRPr="00D70946" w:rsidRDefault="00667531" w:rsidP="009D4432">
            <w:pPr>
              <w:pStyle w:val="TAL"/>
              <w:rPr>
                <w:lang w:eastAsia="en-US"/>
              </w:rPr>
            </w:pPr>
            <w:r w:rsidRPr="00D70946">
              <w:rPr>
                <w:lang w:eastAsia="en-US"/>
              </w:rPr>
              <w:t>Correction to EN-DC RLC test cases 7.1.2.2.1, 7.1.2.2.2, 7.1.2.3.1 and 7.1.2.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3668E6" w14:textId="77777777" w:rsidR="00667531" w:rsidRPr="00D70946" w:rsidRDefault="00667531" w:rsidP="009D4432">
            <w:pPr>
              <w:pStyle w:val="TAC"/>
              <w:rPr>
                <w:lang w:eastAsia="en-US"/>
              </w:rPr>
            </w:pPr>
            <w:r w:rsidRPr="00D70946">
              <w:rPr>
                <w:lang w:eastAsia="en-US"/>
              </w:rPr>
              <w:t>15.4.0</w:t>
            </w:r>
          </w:p>
        </w:tc>
      </w:tr>
      <w:tr w:rsidR="00667531" w:rsidRPr="00D70946" w14:paraId="11A22F8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486697"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9492E3"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D3D4C0" w14:textId="77777777" w:rsidR="00667531" w:rsidRPr="00D70946" w:rsidRDefault="00667531" w:rsidP="009D4432">
            <w:pPr>
              <w:pStyle w:val="TAC"/>
              <w:rPr>
                <w:lang w:eastAsia="en-US"/>
              </w:rPr>
            </w:pPr>
            <w:r w:rsidRPr="00D70946">
              <w:rPr>
                <w:lang w:eastAsia="en-US"/>
              </w:rPr>
              <w:t>R5-1948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958BC3" w14:textId="77777777" w:rsidR="00667531" w:rsidRPr="00D70946" w:rsidRDefault="00667531" w:rsidP="009D4432">
            <w:pPr>
              <w:pStyle w:val="TAC"/>
              <w:rPr>
                <w:lang w:eastAsia="en-US"/>
              </w:rPr>
            </w:pPr>
            <w:r w:rsidRPr="00D70946">
              <w:rPr>
                <w:lang w:eastAsia="en-US"/>
              </w:rPr>
              <w:t>07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1F92A8"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49F033"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90C512" w14:textId="77777777" w:rsidR="00667531" w:rsidRPr="00D70946" w:rsidRDefault="00667531" w:rsidP="009D4432">
            <w:pPr>
              <w:pStyle w:val="TAL"/>
              <w:rPr>
                <w:lang w:eastAsia="en-US"/>
              </w:rPr>
            </w:pPr>
            <w:r w:rsidRPr="00D70946">
              <w:rPr>
                <w:lang w:eastAsia="en-US"/>
              </w:rPr>
              <w:t>Correction to PDCP test case 7.1.3.5.4 - PDCP reordering / Maximum re-ordering delay below t-Reordering / t-Reordering timer opera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E516A3" w14:textId="77777777" w:rsidR="00667531" w:rsidRPr="00D70946" w:rsidRDefault="00667531" w:rsidP="009D4432">
            <w:pPr>
              <w:pStyle w:val="TAC"/>
              <w:rPr>
                <w:lang w:eastAsia="en-US"/>
              </w:rPr>
            </w:pPr>
            <w:r w:rsidRPr="00D70946">
              <w:rPr>
                <w:lang w:eastAsia="en-US"/>
              </w:rPr>
              <w:t>15.4.0</w:t>
            </w:r>
          </w:p>
        </w:tc>
      </w:tr>
      <w:tr w:rsidR="00667531" w:rsidRPr="00D70946" w14:paraId="500A201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60700E1"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B9643F"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479AAE" w14:textId="77777777" w:rsidR="00667531" w:rsidRPr="00D70946" w:rsidRDefault="00667531" w:rsidP="009D4432">
            <w:pPr>
              <w:pStyle w:val="TAC"/>
              <w:rPr>
                <w:lang w:eastAsia="en-US"/>
              </w:rPr>
            </w:pPr>
            <w:r w:rsidRPr="00D70946">
              <w:rPr>
                <w:lang w:eastAsia="en-US"/>
              </w:rPr>
              <w:t>R5-1948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05DE39" w14:textId="77777777" w:rsidR="00667531" w:rsidRPr="00D70946" w:rsidRDefault="00667531" w:rsidP="009D4432">
            <w:pPr>
              <w:pStyle w:val="TAC"/>
              <w:rPr>
                <w:lang w:eastAsia="en-US"/>
              </w:rPr>
            </w:pPr>
            <w:r w:rsidRPr="00D70946">
              <w:rPr>
                <w:lang w:eastAsia="en-US"/>
              </w:rPr>
              <w:t>07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2B28D2"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C9BA49"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FC4C9F" w14:textId="77777777" w:rsidR="00667531" w:rsidRPr="00D70946" w:rsidRDefault="00667531" w:rsidP="009D4432">
            <w:pPr>
              <w:pStyle w:val="TAL"/>
              <w:rPr>
                <w:lang w:eastAsia="en-US"/>
              </w:rPr>
            </w:pPr>
            <w:r w:rsidRPr="00D70946">
              <w:rPr>
                <w:lang w:eastAsia="en-US"/>
              </w:rPr>
              <w:t>Updates to 5GS SA RRC TC 8.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146240" w14:textId="77777777" w:rsidR="00667531" w:rsidRPr="00D70946" w:rsidRDefault="00667531" w:rsidP="009D4432">
            <w:pPr>
              <w:pStyle w:val="TAC"/>
              <w:rPr>
                <w:lang w:eastAsia="en-US"/>
              </w:rPr>
            </w:pPr>
            <w:r w:rsidRPr="00D70946">
              <w:rPr>
                <w:lang w:eastAsia="en-US"/>
              </w:rPr>
              <w:t>15.4.0</w:t>
            </w:r>
          </w:p>
        </w:tc>
      </w:tr>
      <w:tr w:rsidR="00667531" w:rsidRPr="00D70946" w14:paraId="5C400C0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7D1ED1"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140E51"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7623D4" w14:textId="77777777" w:rsidR="00667531" w:rsidRPr="00D70946" w:rsidRDefault="00667531" w:rsidP="009D4432">
            <w:pPr>
              <w:pStyle w:val="TAC"/>
              <w:rPr>
                <w:lang w:eastAsia="en-US"/>
              </w:rPr>
            </w:pPr>
            <w:r w:rsidRPr="00D70946">
              <w:rPr>
                <w:lang w:eastAsia="en-US"/>
              </w:rPr>
              <w:t>R5-1948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492CCB" w14:textId="77777777" w:rsidR="00667531" w:rsidRPr="00D70946" w:rsidRDefault="00667531" w:rsidP="009D4432">
            <w:pPr>
              <w:pStyle w:val="TAC"/>
              <w:rPr>
                <w:lang w:eastAsia="en-US"/>
              </w:rPr>
            </w:pPr>
            <w:r w:rsidRPr="00D70946">
              <w:rPr>
                <w:lang w:eastAsia="en-US"/>
              </w:rPr>
              <w:t>07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484B19"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75F8BD"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D451C3" w14:textId="77777777" w:rsidR="00667531" w:rsidRPr="00D70946" w:rsidRDefault="00667531" w:rsidP="009D4432">
            <w:pPr>
              <w:pStyle w:val="TAL"/>
              <w:rPr>
                <w:lang w:eastAsia="en-US"/>
              </w:rPr>
            </w:pPr>
            <w:r w:rsidRPr="00D70946">
              <w:rPr>
                <w:lang w:eastAsia="en-US"/>
              </w:rPr>
              <w:t>Updates to 5GS SA RRC TC 8.1.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517D49" w14:textId="77777777" w:rsidR="00667531" w:rsidRPr="00D70946" w:rsidRDefault="00667531" w:rsidP="009D4432">
            <w:pPr>
              <w:pStyle w:val="TAC"/>
              <w:rPr>
                <w:lang w:eastAsia="en-US"/>
              </w:rPr>
            </w:pPr>
            <w:r w:rsidRPr="00D70946">
              <w:rPr>
                <w:lang w:eastAsia="en-US"/>
              </w:rPr>
              <w:t>15.4.0</w:t>
            </w:r>
          </w:p>
        </w:tc>
      </w:tr>
      <w:tr w:rsidR="00667531" w:rsidRPr="00D70946" w14:paraId="042A92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1A05FE"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64A383"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E1A1F2" w14:textId="77777777" w:rsidR="00667531" w:rsidRPr="00D70946" w:rsidRDefault="00667531" w:rsidP="009D4432">
            <w:pPr>
              <w:pStyle w:val="TAC"/>
              <w:rPr>
                <w:lang w:eastAsia="en-US"/>
              </w:rPr>
            </w:pPr>
            <w:r w:rsidRPr="00D70946">
              <w:rPr>
                <w:lang w:eastAsia="en-US"/>
              </w:rPr>
              <w:t>R5-1948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0E9415" w14:textId="77777777" w:rsidR="00667531" w:rsidRPr="00D70946" w:rsidRDefault="00667531" w:rsidP="009D4432">
            <w:pPr>
              <w:pStyle w:val="TAC"/>
              <w:rPr>
                <w:lang w:eastAsia="en-US"/>
              </w:rPr>
            </w:pPr>
            <w:r w:rsidRPr="00D70946">
              <w:rPr>
                <w:lang w:eastAsia="en-US"/>
              </w:rPr>
              <w:t>07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53DB4C"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10BB23"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E82753" w14:textId="77777777" w:rsidR="00667531" w:rsidRPr="00D70946" w:rsidRDefault="00667531" w:rsidP="009D4432">
            <w:pPr>
              <w:pStyle w:val="TAL"/>
              <w:rPr>
                <w:lang w:eastAsia="en-US"/>
              </w:rPr>
            </w:pPr>
            <w:r w:rsidRPr="00D70946">
              <w:rPr>
                <w:lang w:eastAsia="en-US"/>
              </w:rPr>
              <w:t>Correction of 5GC Test case 8.1.1.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396D80" w14:textId="77777777" w:rsidR="00667531" w:rsidRPr="00D70946" w:rsidRDefault="00667531" w:rsidP="009D4432">
            <w:pPr>
              <w:pStyle w:val="TAC"/>
              <w:rPr>
                <w:lang w:eastAsia="en-US"/>
              </w:rPr>
            </w:pPr>
            <w:r w:rsidRPr="00D70946">
              <w:rPr>
                <w:lang w:eastAsia="en-US"/>
              </w:rPr>
              <w:t>15.4.0</w:t>
            </w:r>
          </w:p>
        </w:tc>
      </w:tr>
      <w:tr w:rsidR="00667531" w:rsidRPr="00D70946" w14:paraId="4D029C6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051913C"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3DA04A"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B3AE32A" w14:textId="77777777" w:rsidR="00667531" w:rsidRPr="00D70946" w:rsidRDefault="00667531" w:rsidP="009D4432">
            <w:pPr>
              <w:pStyle w:val="TAC"/>
              <w:rPr>
                <w:lang w:eastAsia="en-US"/>
              </w:rPr>
            </w:pPr>
            <w:r w:rsidRPr="00D70946">
              <w:rPr>
                <w:lang w:eastAsia="en-US"/>
              </w:rPr>
              <w:t>R5-1948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29A983" w14:textId="77777777" w:rsidR="00667531" w:rsidRPr="00D70946" w:rsidRDefault="00667531" w:rsidP="009D4432">
            <w:pPr>
              <w:pStyle w:val="TAC"/>
              <w:rPr>
                <w:lang w:eastAsia="en-US"/>
              </w:rPr>
            </w:pPr>
            <w:r w:rsidRPr="00D70946">
              <w:rPr>
                <w:lang w:eastAsia="en-US"/>
              </w:rPr>
              <w:t>06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58C59B"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A19BEF"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E7E462" w14:textId="77777777" w:rsidR="00667531" w:rsidRPr="00D70946" w:rsidRDefault="00667531" w:rsidP="009D4432">
            <w:pPr>
              <w:pStyle w:val="TAL"/>
              <w:rPr>
                <w:lang w:eastAsia="en-US"/>
              </w:rPr>
            </w:pPr>
            <w:r w:rsidRPr="00D70946">
              <w:rPr>
                <w:lang w:eastAsia="en-US"/>
              </w:rPr>
              <w:t>Correction of NR test case 8.1.3.1.5-Intra Freq Event A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316528" w14:textId="77777777" w:rsidR="00667531" w:rsidRPr="00D70946" w:rsidRDefault="00667531" w:rsidP="009D4432">
            <w:pPr>
              <w:pStyle w:val="TAC"/>
              <w:rPr>
                <w:lang w:eastAsia="en-US"/>
              </w:rPr>
            </w:pPr>
            <w:r w:rsidRPr="00D70946">
              <w:rPr>
                <w:lang w:eastAsia="en-US"/>
              </w:rPr>
              <w:t>15.4.0</w:t>
            </w:r>
          </w:p>
        </w:tc>
      </w:tr>
      <w:tr w:rsidR="00667531" w:rsidRPr="00D70946" w14:paraId="36D0B3E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36F255"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FB9BB1"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90B608" w14:textId="77777777" w:rsidR="00667531" w:rsidRPr="00D70946" w:rsidRDefault="00667531" w:rsidP="009D4432">
            <w:pPr>
              <w:pStyle w:val="TAC"/>
              <w:rPr>
                <w:lang w:eastAsia="en-US"/>
              </w:rPr>
            </w:pPr>
            <w:r w:rsidRPr="00D70946">
              <w:rPr>
                <w:lang w:eastAsia="en-US"/>
              </w:rPr>
              <w:t>R5-1948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A43DED" w14:textId="77777777" w:rsidR="00667531" w:rsidRPr="00D70946" w:rsidRDefault="00667531" w:rsidP="009D4432">
            <w:pPr>
              <w:pStyle w:val="TAC"/>
              <w:rPr>
                <w:lang w:eastAsia="en-US"/>
              </w:rPr>
            </w:pPr>
            <w:r w:rsidRPr="00D70946">
              <w:rPr>
                <w:lang w:eastAsia="en-US"/>
              </w:rPr>
              <w:t>06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E891F3"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3403D9"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847D3D" w14:textId="77777777" w:rsidR="00667531" w:rsidRPr="00D70946" w:rsidRDefault="00667531" w:rsidP="009D4432">
            <w:pPr>
              <w:pStyle w:val="TAL"/>
              <w:rPr>
                <w:lang w:eastAsia="en-US"/>
              </w:rPr>
            </w:pPr>
            <w:r w:rsidRPr="00D70946">
              <w:rPr>
                <w:lang w:eastAsia="en-US"/>
              </w:rPr>
              <w:t>Correction of NR test case 8.1.3.1.8-Intra Freq Event A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C56C18" w14:textId="77777777" w:rsidR="00667531" w:rsidRPr="00D70946" w:rsidRDefault="00667531" w:rsidP="009D4432">
            <w:pPr>
              <w:pStyle w:val="TAC"/>
              <w:rPr>
                <w:lang w:eastAsia="en-US"/>
              </w:rPr>
            </w:pPr>
            <w:r w:rsidRPr="00D70946">
              <w:rPr>
                <w:lang w:eastAsia="en-US"/>
              </w:rPr>
              <w:t>15.4.0</w:t>
            </w:r>
          </w:p>
        </w:tc>
      </w:tr>
      <w:tr w:rsidR="00667531" w:rsidRPr="00D70946" w14:paraId="1B44DCF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918C6F"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C58C64"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A79AC9" w14:textId="77777777" w:rsidR="00667531" w:rsidRPr="00D70946" w:rsidRDefault="00667531" w:rsidP="009D4432">
            <w:pPr>
              <w:pStyle w:val="TAC"/>
              <w:rPr>
                <w:lang w:eastAsia="en-US"/>
              </w:rPr>
            </w:pPr>
            <w:r w:rsidRPr="00D70946">
              <w:rPr>
                <w:lang w:eastAsia="en-US"/>
              </w:rPr>
              <w:t>R5-1948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EA15A5" w14:textId="77777777" w:rsidR="00667531" w:rsidRPr="00D70946" w:rsidRDefault="00667531" w:rsidP="009D4432">
            <w:pPr>
              <w:pStyle w:val="TAC"/>
              <w:rPr>
                <w:lang w:eastAsia="en-US"/>
              </w:rPr>
            </w:pPr>
            <w:r w:rsidRPr="00D70946">
              <w:rPr>
                <w:lang w:eastAsia="en-US"/>
              </w:rPr>
              <w:t>07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4D21E6"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1A4EEB"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526976" w14:textId="77777777" w:rsidR="00667531" w:rsidRPr="00D70946" w:rsidRDefault="00667531" w:rsidP="009D4432">
            <w:pPr>
              <w:pStyle w:val="TAL"/>
              <w:rPr>
                <w:lang w:eastAsia="en-US"/>
              </w:rPr>
            </w:pPr>
            <w:r w:rsidRPr="00D70946">
              <w:rPr>
                <w:lang w:eastAsia="en-US"/>
              </w:rPr>
              <w:t>Removal of EN-DC RRC TC - BandwidthPart Configuration / SC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A49069" w14:textId="77777777" w:rsidR="00667531" w:rsidRPr="00D70946" w:rsidRDefault="00667531" w:rsidP="009D4432">
            <w:pPr>
              <w:pStyle w:val="TAC"/>
              <w:rPr>
                <w:lang w:eastAsia="en-US"/>
              </w:rPr>
            </w:pPr>
            <w:r w:rsidRPr="00D70946">
              <w:rPr>
                <w:lang w:eastAsia="en-US"/>
              </w:rPr>
              <w:t>15.4.0</w:t>
            </w:r>
          </w:p>
        </w:tc>
      </w:tr>
      <w:tr w:rsidR="00667531" w:rsidRPr="00D70946" w14:paraId="131C67A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DED5BD"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BA88DA"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210132" w14:textId="77777777" w:rsidR="00667531" w:rsidRPr="00D70946" w:rsidRDefault="00667531" w:rsidP="009D4432">
            <w:pPr>
              <w:pStyle w:val="TAC"/>
              <w:rPr>
                <w:lang w:eastAsia="en-US"/>
              </w:rPr>
            </w:pPr>
            <w:r w:rsidRPr="00D70946">
              <w:rPr>
                <w:lang w:eastAsia="en-US"/>
              </w:rPr>
              <w:t>R5-1948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E378127" w14:textId="77777777" w:rsidR="00667531" w:rsidRPr="00D70946" w:rsidRDefault="00667531" w:rsidP="009D4432">
            <w:pPr>
              <w:pStyle w:val="TAC"/>
              <w:rPr>
                <w:lang w:eastAsia="en-US"/>
              </w:rPr>
            </w:pPr>
            <w:r w:rsidRPr="00D70946">
              <w:rPr>
                <w:lang w:eastAsia="en-US"/>
              </w:rPr>
              <w:t>07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629288"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9C2B51"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36C04F" w14:textId="77777777" w:rsidR="00667531" w:rsidRPr="00D70946" w:rsidRDefault="00667531" w:rsidP="009D4432">
            <w:pPr>
              <w:pStyle w:val="TAL"/>
              <w:rPr>
                <w:lang w:eastAsia="en-US"/>
              </w:rPr>
            </w:pPr>
            <w:r w:rsidRPr="00D70946">
              <w:rPr>
                <w:lang w:eastAsia="en-US"/>
              </w:rPr>
              <w:t>Update of 5GS NR RRC test case 8.2.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7C502B" w14:textId="77777777" w:rsidR="00667531" w:rsidRPr="00D70946" w:rsidRDefault="00667531" w:rsidP="009D4432">
            <w:pPr>
              <w:pStyle w:val="TAC"/>
              <w:rPr>
                <w:lang w:eastAsia="en-US"/>
              </w:rPr>
            </w:pPr>
            <w:r w:rsidRPr="00D70946">
              <w:rPr>
                <w:lang w:eastAsia="en-US"/>
              </w:rPr>
              <w:t>15.4.0</w:t>
            </w:r>
          </w:p>
        </w:tc>
      </w:tr>
      <w:tr w:rsidR="00667531" w:rsidRPr="00D70946" w14:paraId="7ACD1E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C21A76"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7DE6B4"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0845F4" w14:textId="77777777" w:rsidR="00667531" w:rsidRPr="00D70946" w:rsidRDefault="00667531" w:rsidP="009D4432">
            <w:pPr>
              <w:pStyle w:val="TAC"/>
              <w:rPr>
                <w:lang w:eastAsia="en-US"/>
              </w:rPr>
            </w:pPr>
            <w:r w:rsidRPr="00D70946">
              <w:rPr>
                <w:lang w:eastAsia="en-US"/>
              </w:rPr>
              <w:t>R5-1948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70952F" w14:textId="77777777" w:rsidR="00667531" w:rsidRPr="00D70946" w:rsidRDefault="00667531" w:rsidP="009D4432">
            <w:pPr>
              <w:pStyle w:val="TAC"/>
              <w:rPr>
                <w:lang w:eastAsia="en-US"/>
              </w:rPr>
            </w:pPr>
            <w:r w:rsidRPr="00D70946">
              <w:rPr>
                <w:lang w:eastAsia="en-US"/>
              </w:rPr>
              <w:t>06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17E300"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6C2FF1"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78328E" w14:textId="77777777" w:rsidR="00667531" w:rsidRPr="00D70946" w:rsidRDefault="00667531" w:rsidP="009D4432">
            <w:pPr>
              <w:pStyle w:val="TAL"/>
              <w:rPr>
                <w:lang w:eastAsia="en-US"/>
              </w:rPr>
            </w:pPr>
            <w:r w:rsidRPr="00D70946">
              <w:rPr>
                <w:lang w:eastAsia="en-US"/>
              </w:rPr>
              <w:t>Correction to NR test case 8.2.3.11.1-ENDC measurement gap FR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382AC1" w14:textId="77777777" w:rsidR="00667531" w:rsidRPr="00D70946" w:rsidRDefault="00667531" w:rsidP="009D4432">
            <w:pPr>
              <w:pStyle w:val="TAC"/>
              <w:rPr>
                <w:lang w:eastAsia="en-US"/>
              </w:rPr>
            </w:pPr>
            <w:r w:rsidRPr="00D70946">
              <w:rPr>
                <w:lang w:eastAsia="en-US"/>
              </w:rPr>
              <w:t>15.4.0</w:t>
            </w:r>
          </w:p>
        </w:tc>
      </w:tr>
      <w:tr w:rsidR="00667531" w:rsidRPr="00D70946" w14:paraId="7060936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1DE647"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180423"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63A475" w14:textId="77777777" w:rsidR="00667531" w:rsidRPr="00D70946" w:rsidRDefault="00667531" w:rsidP="009D4432">
            <w:pPr>
              <w:pStyle w:val="TAC"/>
              <w:rPr>
                <w:lang w:eastAsia="en-US"/>
              </w:rPr>
            </w:pPr>
            <w:r w:rsidRPr="00D70946">
              <w:rPr>
                <w:lang w:eastAsia="en-US"/>
              </w:rPr>
              <w:t>R5-1948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A8EC02" w14:textId="77777777" w:rsidR="00667531" w:rsidRPr="00D70946" w:rsidRDefault="00667531" w:rsidP="009D4432">
            <w:pPr>
              <w:pStyle w:val="TAC"/>
              <w:rPr>
                <w:lang w:eastAsia="en-US"/>
              </w:rPr>
            </w:pPr>
            <w:r w:rsidRPr="00D70946">
              <w:rPr>
                <w:lang w:eastAsia="en-US"/>
              </w:rPr>
              <w:t>06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72B17D"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0FDB0F"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538F56" w14:textId="77777777" w:rsidR="00667531" w:rsidRPr="00D70946" w:rsidRDefault="00667531" w:rsidP="009D4432">
            <w:pPr>
              <w:pStyle w:val="TAL"/>
              <w:rPr>
                <w:lang w:eastAsia="en-US"/>
              </w:rPr>
            </w:pPr>
            <w:r w:rsidRPr="00D70946">
              <w:rPr>
                <w:lang w:eastAsia="en-US"/>
              </w:rPr>
              <w:t>Correction to NR test case 8.2.3.11.2-ENDC measurement gap FR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AEBB9E" w14:textId="77777777" w:rsidR="00667531" w:rsidRPr="00D70946" w:rsidRDefault="00667531" w:rsidP="009D4432">
            <w:pPr>
              <w:pStyle w:val="TAC"/>
              <w:rPr>
                <w:lang w:eastAsia="en-US"/>
              </w:rPr>
            </w:pPr>
            <w:r w:rsidRPr="00D70946">
              <w:rPr>
                <w:lang w:eastAsia="en-US"/>
              </w:rPr>
              <w:t>15.4.0</w:t>
            </w:r>
          </w:p>
        </w:tc>
      </w:tr>
      <w:tr w:rsidR="00667531" w:rsidRPr="00D70946" w14:paraId="72D8AA5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030186"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5E5350"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AEF18A" w14:textId="77777777" w:rsidR="00667531" w:rsidRPr="00D70946" w:rsidRDefault="00667531" w:rsidP="009D4432">
            <w:pPr>
              <w:pStyle w:val="TAC"/>
              <w:rPr>
                <w:lang w:eastAsia="en-US"/>
              </w:rPr>
            </w:pPr>
            <w:r w:rsidRPr="00D70946">
              <w:rPr>
                <w:lang w:eastAsia="en-US"/>
              </w:rPr>
              <w:t>R5-1948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750DEE" w14:textId="77777777" w:rsidR="00667531" w:rsidRPr="00D70946" w:rsidRDefault="00667531" w:rsidP="009D4432">
            <w:pPr>
              <w:pStyle w:val="TAC"/>
              <w:rPr>
                <w:lang w:eastAsia="en-US"/>
              </w:rPr>
            </w:pPr>
            <w:r w:rsidRPr="00D70946">
              <w:rPr>
                <w:lang w:eastAsia="en-US"/>
              </w:rPr>
              <w:t>06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A4324A"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29F7A8"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0EB968" w14:textId="77777777" w:rsidR="00667531" w:rsidRPr="00D70946" w:rsidRDefault="00667531" w:rsidP="009D4432">
            <w:pPr>
              <w:pStyle w:val="TAL"/>
              <w:rPr>
                <w:lang w:eastAsia="en-US"/>
              </w:rPr>
            </w:pPr>
            <w:r w:rsidRPr="00D70946">
              <w:rPr>
                <w:lang w:eastAsia="en-US"/>
              </w:rPr>
              <w:t>Corrections to 5G-NR RRC Measurement configuration and reporting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EB884B" w14:textId="77777777" w:rsidR="00667531" w:rsidRPr="00D70946" w:rsidRDefault="00667531" w:rsidP="009D4432">
            <w:pPr>
              <w:pStyle w:val="TAC"/>
              <w:rPr>
                <w:lang w:eastAsia="en-US"/>
              </w:rPr>
            </w:pPr>
            <w:r w:rsidRPr="00D70946">
              <w:rPr>
                <w:lang w:eastAsia="en-US"/>
              </w:rPr>
              <w:t>15.4.0</w:t>
            </w:r>
          </w:p>
        </w:tc>
      </w:tr>
      <w:tr w:rsidR="00667531" w:rsidRPr="00D70946" w14:paraId="1F896C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0AD60A"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C23E23"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D68BF8" w14:textId="77777777" w:rsidR="00667531" w:rsidRPr="00D70946" w:rsidRDefault="00667531" w:rsidP="009D4432">
            <w:pPr>
              <w:pStyle w:val="TAC"/>
              <w:rPr>
                <w:lang w:eastAsia="en-US"/>
              </w:rPr>
            </w:pPr>
            <w:r w:rsidRPr="00D70946">
              <w:rPr>
                <w:lang w:eastAsia="en-US"/>
              </w:rPr>
              <w:t>R5-1948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C49F54" w14:textId="77777777" w:rsidR="00667531" w:rsidRPr="00D70946" w:rsidRDefault="00667531" w:rsidP="009D4432">
            <w:pPr>
              <w:pStyle w:val="TAC"/>
              <w:rPr>
                <w:lang w:eastAsia="en-US"/>
              </w:rPr>
            </w:pPr>
            <w:r w:rsidRPr="00D70946">
              <w:rPr>
                <w:lang w:eastAsia="en-US"/>
              </w:rPr>
              <w:t>06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214BA2"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5F51D4"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D312E5" w14:textId="77777777" w:rsidR="00667531" w:rsidRPr="00D70946" w:rsidRDefault="00667531" w:rsidP="009D4432">
            <w:pPr>
              <w:pStyle w:val="TAL"/>
              <w:rPr>
                <w:lang w:eastAsia="en-US"/>
              </w:rPr>
            </w:pPr>
            <w:r w:rsidRPr="00D70946">
              <w:rPr>
                <w:lang w:eastAsia="en-US"/>
              </w:rPr>
              <w:t>Correction to EN-DC RRC test case 8.2.3.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88D612" w14:textId="77777777" w:rsidR="00667531" w:rsidRPr="00D70946" w:rsidRDefault="00667531" w:rsidP="009D4432">
            <w:pPr>
              <w:pStyle w:val="TAC"/>
              <w:rPr>
                <w:lang w:eastAsia="en-US"/>
              </w:rPr>
            </w:pPr>
            <w:r w:rsidRPr="00D70946">
              <w:rPr>
                <w:lang w:eastAsia="en-US"/>
              </w:rPr>
              <w:t>15.4.0</w:t>
            </w:r>
          </w:p>
        </w:tc>
      </w:tr>
      <w:tr w:rsidR="00667531" w:rsidRPr="00D70946" w14:paraId="786AD0F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1601EF"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552E2D"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FD95407" w14:textId="77777777" w:rsidR="00667531" w:rsidRPr="00D70946" w:rsidRDefault="00667531" w:rsidP="009D4432">
            <w:pPr>
              <w:pStyle w:val="TAC"/>
              <w:rPr>
                <w:lang w:eastAsia="en-US"/>
              </w:rPr>
            </w:pPr>
            <w:r w:rsidRPr="00D70946">
              <w:rPr>
                <w:lang w:eastAsia="en-US"/>
              </w:rPr>
              <w:t>R5-1948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798F05" w14:textId="77777777" w:rsidR="00667531" w:rsidRPr="00D70946" w:rsidRDefault="00667531" w:rsidP="009D4432">
            <w:pPr>
              <w:pStyle w:val="TAC"/>
              <w:rPr>
                <w:lang w:eastAsia="en-US"/>
              </w:rPr>
            </w:pPr>
            <w:r w:rsidRPr="00D70946">
              <w:rPr>
                <w:lang w:eastAsia="en-US"/>
              </w:rPr>
              <w:t>06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70A408"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51B26D"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36F29D" w14:textId="77777777" w:rsidR="00667531" w:rsidRPr="00D70946" w:rsidRDefault="00667531" w:rsidP="009D4432">
            <w:pPr>
              <w:pStyle w:val="TAL"/>
              <w:rPr>
                <w:lang w:eastAsia="en-US"/>
              </w:rPr>
            </w:pPr>
            <w:r w:rsidRPr="00D70946">
              <w:rPr>
                <w:lang w:eastAsia="en-US"/>
              </w:rPr>
              <w:t>Correction to EN-DC RRC test case 8.2.3.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0643FB" w14:textId="77777777" w:rsidR="00667531" w:rsidRPr="00D70946" w:rsidRDefault="00667531" w:rsidP="009D4432">
            <w:pPr>
              <w:pStyle w:val="TAC"/>
              <w:rPr>
                <w:lang w:eastAsia="en-US"/>
              </w:rPr>
            </w:pPr>
            <w:r w:rsidRPr="00D70946">
              <w:rPr>
                <w:lang w:eastAsia="en-US"/>
              </w:rPr>
              <w:t>15.4.0</w:t>
            </w:r>
          </w:p>
        </w:tc>
      </w:tr>
      <w:tr w:rsidR="00667531" w:rsidRPr="00D70946" w14:paraId="5AE6511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DEA8CF"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FEDF65"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CD097F" w14:textId="77777777" w:rsidR="00667531" w:rsidRPr="00D70946" w:rsidRDefault="00667531" w:rsidP="009D4432">
            <w:pPr>
              <w:pStyle w:val="TAC"/>
              <w:rPr>
                <w:lang w:eastAsia="en-US"/>
              </w:rPr>
            </w:pPr>
            <w:r w:rsidRPr="00D70946">
              <w:rPr>
                <w:lang w:eastAsia="en-US"/>
              </w:rPr>
              <w:t>R5-1948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F224E1" w14:textId="77777777" w:rsidR="00667531" w:rsidRPr="00D70946" w:rsidRDefault="00667531" w:rsidP="009D4432">
            <w:pPr>
              <w:pStyle w:val="TAC"/>
              <w:rPr>
                <w:lang w:eastAsia="en-US"/>
              </w:rPr>
            </w:pPr>
            <w:r w:rsidRPr="00D70946">
              <w:rPr>
                <w:lang w:eastAsia="en-US"/>
              </w:rPr>
              <w:t>06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7D9A1D"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8E2439"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1088CE" w14:textId="77777777" w:rsidR="00667531" w:rsidRPr="00D70946" w:rsidRDefault="00667531" w:rsidP="009D4432">
            <w:pPr>
              <w:pStyle w:val="TAL"/>
              <w:rPr>
                <w:lang w:eastAsia="en-US"/>
              </w:rPr>
            </w:pPr>
            <w:r w:rsidRPr="00D70946">
              <w:rPr>
                <w:lang w:eastAsia="en-US"/>
              </w:rPr>
              <w:t>Correction to EN-DC RRC test case 8.2.3.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5D2877" w14:textId="77777777" w:rsidR="00667531" w:rsidRPr="00D70946" w:rsidRDefault="00667531" w:rsidP="009D4432">
            <w:pPr>
              <w:pStyle w:val="TAC"/>
              <w:rPr>
                <w:lang w:eastAsia="en-US"/>
              </w:rPr>
            </w:pPr>
            <w:r w:rsidRPr="00D70946">
              <w:rPr>
                <w:lang w:eastAsia="en-US"/>
              </w:rPr>
              <w:t>15.4.0</w:t>
            </w:r>
          </w:p>
        </w:tc>
      </w:tr>
      <w:tr w:rsidR="00667531" w:rsidRPr="00D70946" w14:paraId="096E117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0C0F256"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51D9C12"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F91550" w14:textId="77777777" w:rsidR="00667531" w:rsidRPr="00D70946" w:rsidRDefault="00667531" w:rsidP="009D4432">
            <w:pPr>
              <w:pStyle w:val="TAC"/>
              <w:rPr>
                <w:lang w:eastAsia="en-US"/>
              </w:rPr>
            </w:pPr>
            <w:r w:rsidRPr="00D70946">
              <w:rPr>
                <w:lang w:eastAsia="en-US"/>
              </w:rPr>
              <w:t>R5-1948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B36F70" w14:textId="77777777" w:rsidR="00667531" w:rsidRPr="00D70946" w:rsidRDefault="00667531" w:rsidP="009D4432">
            <w:pPr>
              <w:pStyle w:val="TAC"/>
              <w:rPr>
                <w:lang w:eastAsia="en-US"/>
              </w:rPr>
            </w:pPr>
            <w:r w:rsidRPr="00D70946">
              <w:rPr>
                <w:lang w:eastAsia="en-US"/>
              </w:rPr>
              <w:t>07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C6D934"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877E99"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10A434" w14:textId="77777777" w:rsidR="00667531" w:rsidRPr="00D70946" w:rsidRDefault="00667531" w:rsidP="009D4432">
            <w:pPr>
              <w:pStyle w:val="TAL"/>
              <w:rPr>
                <w:lang w:eastAsia="en-US"/>
              </w:rPr>
            </w:pPr>
            <w:r w:rsidRPr="00D70946">
              <w:rPr>
                <w:lang w:eastAsia="en-US"/>
              </w:rPr>
              <w:t>Correction to EN-DC RRC test case 8.2.3.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781298" w14:textId="77777777" w:rsidR="00667531" w:rsidRPr="00D70946" w:rsidRDefault="00667531" w:rsidP="009D4432">
            <w:pPr>
              <w:pStyle w:val="TAC"/>
              <w:rPr>
                <w:lang w:eastAsia="en-US"/>
              </w:rPr>
            </w:pPr>
            <w:r w:rsidRPr="00D70946">
              <w:rPr>
                <w:lang w:eastAsia="en-US"/>
              </w:rPr>
              <w:t>15.4.0</w:t>
            </w:r>
          </w:p>
        </w:tc>
      </w:tr>
      <w:tr w:rsidR="00667531" w:rsidRPr="00D70946" w14:paraId="7E23AC5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9FB35A"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B07058"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D2A1FC" w14:textId="77777777" w:rsidR="00667531" w:rsidRPr="00D70946" w:rsidRDefault="00667531" w:rsidP="009D4432">
            <w:pPr>
              <w:pStyle w:val="TAC"/>
              <w:rPr>
                <w:lang w:eastAsia="en-US"/>
              </w:rPr>
            </w:pPr>
            <w:r w:rsidRPr="00D70946">
              <w:rPr>
                <w:lang w:eastAsia="en-US"/>
              </w:rPr>
              <w:t>R5-1948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9CF500" w14:textId="77777777" w:rsidR="00667531" w:rsidRPr="00D70946" w:rsidRDefault="00667531" w:rsidP="009D4432">
            <w:pPr>
              <w:pStyle w:val="TAC"/>
              <w:rPr>
                <w:lang w:eastAsia="en-US"/>
              </w:rPr>
            </w:pPr>
            <w:r w:rsidRPr="00D70946">
              <w:rPr>
                <w:lang w:eastAsia="en-US"/>
              </w:rPr>
              <w:t>07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6FBA2B"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45F42A"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B4C25A" w14:textId="77777777" w:rsidR="00667531" w:rsidRPr="00D70946" w:rsidRDefault="00667531" w:rsidP="009D4432">
            <w:pPr>
              <w:pStyle w:val="TAL"/>
              <w:rPr>
                <w:lang w:eastAsia="en-US"/>
              </w:rPr>
            </w:pPr>
            <w:r w:rsidRPr="00D70946">
              <w:rPr>
                <w:lang w:eastAsia="en-US"/>
              </w:rPr>
              <w:t>Correction to EN-DC RRC test case 8.2.3.4.1 and 8.2.3.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90E165" w14:textId="77777777" w:rsidR="00667531" w:rsidRPr="00D70946" w:rsidRDefault="00667531" w:rsidP="009D4432">
            <w:pPr>
              <w:pStyle w:val="TAC"/>
              <w:rPr>
                <w:lang w:eastAsia="en-US"/>
              </w:rPr>
            </w:pPr>
            <w:r w:rsidRPr="00D70946">
              <w:rPr>
                <w:lang w:eastAsia="en-US"/>
              </w:rPr>
              <w:t>15.4.0</w:t>
            </w:r>
          </w:p>
        </w:tc>
      </w:tr>
      <w:tr w:rsidR="00667531" w:rsidRPr="00D70946" w14:paraId="519372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977ED7"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E9D40D"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78B750" w14:textId="77777777" w:rsidR="00667531" w:rsidRPr="00D70946" w:rsidRDefault="00667531" w:rsidP="009D4432">
            <w:pPr>
              <w:pStyle w:val="TAC"/>
              <w:rPr>
                <w:lang w:eastAsia="en-US"/>
              </w:rPr>
            </w:pPr>
            <w:r w:rsidRPr="00D70946">
              <w:rPr>
                <w:lang w:eastAsia="en-US"/>
              </w:rPr>
              <w:t>R5-1948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1D4190" w14:textId="77777777" w:rsidR="00667531" w:rsidRPr="00D70946" w:rsidRDefault="00667531" w:rsidP="009D4432">
            <w:pPr>
              <w:pStyle w:val="TAC"/>
              <w:rPr>
                <w:lang w:eastAsia="en-US"/>
              </w:rPr>
            </w:pPr>
            <w:r w:rsidRPr="00D70946">
              <w:rPr>
                <w:lang w:eastAsia="en-US"/>
              </w:rPr>
              <w:t>07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6938C8"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B43A15"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2500E9" w14:textId="77777777" w:rsidR="00667531" w:rsidRPr="00D70946" w:rsidRDefault="00667531" w:rsidP="009D4432">
            <w:pPr>
              <w:pStyle w:val="TAL"/>
              <w:rPr>
                <w:lang w:eastAsia="en-US"/>
              </w:rPr>
            </w:pPr>
            <w:r w:rsidRPr="00D70946">
              <w:rPr>
                <w:lang w:eastAsia="en-US"/>
              </w:rPr>
              <w:t>Update TC 8.2.3.1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A0B6D9" w14:textId="77777777" w:rsidR="00667531" w:rsidRPr="00D70946" w:rsidRDefault="00667531" w:rsidP="009D4432">
            <w:pPr>
              <w:pStyle w:val="TAC"/>
              <w:rPr>
                <w:lang w:eastAsia="en-US"/>
              </w:rPr>
            </w:pPr>
            <w:r w:rsidRPr="00D70946">
              <w:rPr>
                <w:lang w:eastAsia="en-US"/>
              </w:rPr>
              <w:t>15.4.0</w:t>
            </w:r>
          </w:p>
        </w:tc>
      </w:tr>
      <w:tr w:rsidR="00667531" w:rsidRPr="00D70946" w14:paraId="773B8B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931622"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C4ED1E"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C97EC7" w14:textId="77777777" w:rsidR="00667531" w:rsidRPr="00D70946" w:rsidRDefault="00667531" w:rsidP="009D4432">
            <w:pPr>
              <w:pStyle w:val="TAC"/>
              <w:rPr>
                <w:lang w:eastAsia="en-US"/>
              </w:rPr>
            </w:pPr>
            <w:r w:rsidRPr="00D70946">
              <w:rPr>
                <w:lang w:eastAsia="en-US"/>
              </w:rPr>
              <w:t>R5-1948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115AD5" w14:textId="77777777" w:rsidR="00667531" w:rsidRPr="00D70946" w:rsidRDefault="00667531" w:rsidP="009D4432">
            <w:pPr>
              <w:pStyle w:val="TAC"/>
              <w:rPr>
                <w:lang w:eastAsia="en-US"/>
              </w:rPr>
            </w:pPr>
            <w:r w:rsidRPr="00D70946">
              <w:rPr>
                <w:lang w:eastAsia="en-US"/>
              </w:rPr>
              <w:t>07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D65C3E"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9D9F92"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FFAE35" w14:textId="77777777" w:rsidR="00667531" w:rsidRPr="00D70946" w:rsidRDefault="00667531" w:rsidP="009D4432">
            <w:pPr>
              <w:pStyle w:val="TAL"/>
              <w:rPr>
                <w:lang w:eastAsia="en-US"/>
              </w:rPr>
            </w:pPr>
            <w:r w:rsidRPr="00D70946">
              <w:rPr>
                <w:lang w:eastAsia="en-US"/>
              </w:rPr>
              <w:t>Correction to EN-DC RRC measurement test cases 8.2.3.9.1 and 8.2.3.10.1</w:t>
            </w:r>
          </w:p>
          <w:p w14:paraId="21CAFEFF" w14:textId="77777777" w:rsidR="00D1788F" w:rsidRPr="00D70946" w:rsidRDefault="00D1788F" w:rsidP="009D4432">
            <w:pPr>
              <w:pStyle w:val="TAL"/>
              <w:rPr>
                <w:lang w:eastAsia="en-US"/>
              </w:rPr>
            </w:pPr>
            <w:r w:rsidRPr="00D70946">
              <w:rPr>
                <w:lang w:eastAsia="en-US"/>
              </w:rPr>
              <w:t>Editor’s note: could not be implement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A54B04" w14:textId="77777777" w:rsidR="00667531" w:rsidRPr="00D70946" w:rsidRDefault="00667531" w:rsidP="009D4432">
            <w:pPr>
              <w:pStyle w:val="TAC"/>
              <w:rPr>
                <w:lang w:eastAsia="en-US"/>
              </w:rPr>
            </w:pPr>
            <w:r w:rsidRPr="00D70946">
              <w:rPr>
                <w:lang w:eastAsia="en-US"/>
              </w:rPr>
              <w:t>15.4.0</w:t>
            </w:r>
          </w:p>
        </w:tc>
      </w:tr>
      <w:tr w:rsidR="00667531" w:rsidRPr="00D70946" w14:paraId="5B8FC8D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6E3B64"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E94CF6"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3A46D8" w14:textId="77777777" w:rsidR="00667531" w:rsidRPr="00D70946" w:rsidRDefault="00667531" w:rsidP="009D4432">
            <w:pPr>
              <w:pStyle w:val="TAC"/>
              <w:rPr>
                <w:lang w:eastAsia="en-US"/>
              </w:rPr>
            </w:pPr>
            <w:r w:rsidRPr="00D70946">
              <w:rPr>
                <w:lang w:eastAsia="en-US"/>
              </w:rPr>
              <w:t>R5-1948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BC9F44" w14:textId="77777777" w:rsidR="00667531" w:rsidRPr="00D70946" w:rsidRDefault="00667531" w:rsidP="009D4432">
            <w:pPr>
              <w:pStyle w:val="TAC"/>
              <w:rPr>
                <w:lang w:eastAsia="en-US"/>
              </w:rPr>
            </w:pPr>
            <w:r w:rsidRPr="00D70946">
              <w:rPr>
                <w:lang w:eastAsia="en-US"/>
              </w:rPr>
              <w:t>06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336C286"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D1922F"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E1C02A" w14:textId="77777777" w:rsidR="00667531" w:rsidRPr="00D70946" w:rsidRDefault="00667531" w:rsidP="009D4432">
            <w:pPr>
              <w:pStyle w:val="TAL"/>
              <w:rPr>
                <w:lang w:eastAsia="en-US"/>
              </w:rPr>
            </w:pPr>
            <w:r w:rsidRPr="00D70946">
              <w:rPr>
                <w:lang w:eastAsia="en-US"/>
              </w:rPr>
              <w:t>Update of RRC TC 8.2.5.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95A960" w14:textId="77777777" w:rsidR="00667531" w:rsidRPr="00D70946" w:rsidRDefault="00667531" w:rsidP="009D4432">
            <w:pPr>
              <w:pStyle w:val="TAC"/>
              <w:rPr>
                <w:lang w:eastAsia="en-US"/>
              </w:rPr>
            </w:pPr>
            <w:r w:rsidRPr="00D70946">
              <w:rPr>
                <w:lang w:eastAsia="en-US"/>
              </w:rPr>
              <w:t>15.4.0</w:t>
            </w:r>
          </w:p>
        </w:tc>
      </w:tr>
      <w:tr w:rsidR="00667531" w:rsidRPr="00D70946" w14:paraId="04D2E5C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184342"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D91770"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650313" w14:textId="77777777" w:rsidR="00667531" w:rsidRPr="00D70946" w:rsidRDefault="00667531" w:rsidP="009D4432">
            <w:pPr>
              <w:pStyle w:val="TAC"/>
              <w:rPr>
                <w:lang w:eastAsia="en-US"/>
              </w:rPr>
            </w:pPr>
            <w:r w:rsidRPr="00D70946">
              <w:rPr>
                <w:lang w:eastAsia="en-US"/>
              </w:rPr>
              <w:t>R5-1948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33AC24" w14:textId="77777777" w:rsidR="00667531" w:rsidRPr="00D70946" w:rsidRDefault="00667531" w:rsidP="009D4432">
            <w:pPr>
              <w:pStyle w:val="TAC"/>
              <w:rPr>
                <w:lang w:eastAsia="en-US"/>
              </w:rPr>
            </w:pPr>
            <w:r w:rsidRPr="00D70946">
              <w:rPr>
                <w:lang w:eastAsia="en-US"/>
              </w:rPr>
              <w:t>06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5FE2C8"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8BD63D"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A6DC37" w14:textId="77777777" w:rsidR="00667531" w:rsidRPr="00D70946" w:rsidRDefault="00667531" w:rsidP="009D4432">
            <w:pPr>
              <w:pStyle w:val="TAL"/>
              <w:rPr>
                <w:lang w:eastAsia="en-US"/>
              </w:rPr>
            </w:pPr>
            <w:r w:rsidRPr="00D70946">
              <w:rPr>
                <w:lang w:eastAsia="en-US"/>
              </w:rPr>
              <w:t>Correction to 5GMM test case 9.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5B2623" w14:textId="77777777" w:rsidR="00667531" w:rsidRPr="00D70946" w:rsidRDefault="00667531" w:rsidP="009D4432">
            <w:pPr>
              <w:pStyle w:val="TAC"/>
              <w:rPr>
                <w:lang w:eastAsia="en-US"/>
              </w:rPr>
            </w:pPr>
            <w:r w:rsidRPr="00D70946">
              <w:rPr>
                <w:lang w:eastAsia="en-US"/>
              </w:rPr>
              <w:t>15.4.0</w:t>
            </w:r>
          </w:p>
        </w:tc>
      </w:tr>
      <w:tr w:rsidR="00667531" w:rsidRPr="00D70946" w14:paraId="4C013B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C6E88D"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D44575"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798A59" w14:textId="77777777" w:rsidR="00667531" w:rsidRPr="00D70946" w:rsidRDefault="00667531" w:rsidP="009D4432">
            <w:pPr>
              <w:pStyle w:val="TAC"/>
              <w:rPr>
                <w:lang w:eastAsia="en-US"/>
              </w:rPr>
            </w:pPr>
            <w:r w:rsidRPr="00D70946">
              <w:rPr>
                <w:lang w:eastAsia="en-US"/>
              </w:rPr>
              <w:t>R5-1948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BD40F1" w14:textId="77777777" w:rsidR="00667531" w:rsidRPr="00D70946" w:rsidRDefault="00667531" w:rsidP="009D4432">
            <w:pPr>
              <w:pStyle w:val="TAC"/>
              <w:rPr>
                <w:lang w:eastAsia="en-US"/>
              </w:rPr>
            </w:pPr>
            <w:r w:rsidRPr="00D70946">
              <w:rPr>
                <w:lang w:eastAsia="en-US"/>
              </w:rPr>
              <w:t>07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711167"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B56A92"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AC627D2" w14:textId="77777777" w:rsidR="00667531" w:rsidRPr="00D70946" w:rsidRDefault="00667531" w:rsidP="009D4432">
            <w:pPr>
              <w:pStyle w:val="TAL"/>
              <w:rPr>
                <w:lang w:eastAsia="en-US"/>
              </w:rPr>
            </w:pPr>
            <w:r w:rsidRPr="00D70946">
              <w:rPr>
                <w:lang w:eastAsia="en-US"/>
              </w:rPr>
              <w:t>Correction to NR5GC testcase 9.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F299C0" w14:textId="77777777" w:rsidR="00667531" w:rsidRPr="00D70946" w:rsidRDefault="00667531" w:rsidP="009D4432">
            <w:pPr>
              <w:pStyle w:val="TAC"/>
              <w:rPr>
                <w:lang w:eastAsia="en-US"/>
              </w:rPr>
            </w:pPr>
            <w:r w:rsidRPr="00D70946">
              <w:rPr>
                <w:lang w:eastAsia="en-US"/>
              </w:rPr>
              <w:t>15.4.0</w:t>
            </w:r>
          </w:p>
        </w:tc>
      </w:tr>
      <w:tr w:rsidR="00667531" w:rsidRPr="00D70946" w14:paraId="6FF74CE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4E0AE3"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048C97"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926CCC" w14:textId="77777777" w:rsidR="00667531" w:rsidRPr="00D70946" w:rsidRDefault="00667531" w:rsidP="009D4432">
            <w:pPr>
              <w:pStyle w:val="TAC"/>
              <w:rPr>
                <w:lang w:eastAsia="en-US"/>
              </w:rPr>
            </w:pPr>
            <w:r w:rsidRPr="00D70946">
              <w:rPr>
                <w:lang w:eastAsia="en-US"/>
              </w:rPr>
              <w:t>R5-1948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64B630" w14:textId="77777777" w:rsidR="00667531" w:rsidRPr="00D70946" w:rsidRDefault="00667531" w:rsidP="009D4432">
            <w:pPr>
              <w:pStyle w:val="TAC"/>
              <w:rPr>
                <w:lang w:eastAsia="en-US"/>
              </w:rPr>
            </w:pPr>
            <w:r w:rsidRPr="00D70946">
              <w:rPr>
                <w:lang w:eastAsia="en-US"/>
              </w:rPr>
              <w:t>06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AE0E61"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6A68E4"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46E1DF" w14:textId="77777777" w:rsidR="00667531" w:rsidRPr="00D70946" w:rsidRDefault="00667531" w:rsidP="009D4432">
            <w:pPr>
              <w:pStyle w:val="TAL"/>
              <w:rPr>
                <w:lang w:eastAsia="en-US"/>
              </w:rPr>
            </w:pPr>
            <w:r w:rsidRPr="00D70946">
              <w:rPr>
                <w:lang w:eastAsia="en-US"/>
              </w:rPr>
              <w:t>Correction to NR test case 9.1.5.1.1-Registration Reques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540958" w14:textId="77777777" w:rsidR="00667531" w:rsidRPr="00D70946" w:rsidRDefault="00667531" w:rsidP="009D4432">
            <w:pPr>
              <w:pStyle w:val="TAC"/>
              <w:rPr>
                <w:lang w:eastAsia="en-US"/>
              </w:rPr>
            </w:pPr>
            <w:r w:rsidRPr="00D70946">
              <w:rPr>
                <w:lang w:eastAsia="en-US"/>
              </w:rPr>
              <w:t>15.4.0</w:t>
            </w:r>
          </w:p>
        </w:tc>
      </w:tr>
      <w:tr w:rsidR="00667531" w:rsidRPr="00D70946" w14:paraId="0ECF3C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4F501A"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C0E935"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BF8886" w14:textId="77777777" w:rsidR="00667531" w:rsidRPr="00D70946" w:rsidRDefault="00667531" w:rsidP="009D4432">
            <w:pPr>
              <w:pStyle w:val="TAC"/>
              <w:rPr>
                <w:lang w:eastAsia="en-US"/>
              </w:rPr>
            </w:pPr>
            <w:r w:rsidRPr="00D70946">
              <w:rPr>
                <w:lang w:eastAsia="en-US"/>
              </w:rPr>
              <w:t>R5-1948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E5303A" w14:textId="77777777" w:rsidR="00667531" w:rsidRPr="00D70946" w:rsidRDefault="00667531" w:rsidP="009D4432">
            <w:pPr>
              <w:pStyle w:val="TAC"/>
              <w:rPr>
                <w:lang w:eastAsia="en-US"/>
              </w:rPr>
            </w:pPr>
            <w:r w:rsidRPr="00D70946">
              <w:rPr>
                <w:lang w:eastAsia="en-US"/>
              </w:rPr>
              <w:t>06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782013"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734E3E"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8D9C74" w14:textId="77777777" w:rsidR="00667531" w:rsidRPr="00D70946" w:rsidRDefault="00667531" w:rsidP="009D4432">
            <w:pPr>
              <w:pStyle w:val="TAL"/>
              <w:rPr>
                <w:lang w:eastAsia="en-US"/>
              </w:rPr>
            </w:pPr>
            <w:r w:rsidRPr="00D70946">
              <w:rPr>
                <w:lang w:eastAsia="en-US"/>
              </w:rPr>
              <w:t>Update of TC 9.1.6.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B7F8C3" w14:textId="77777777" w:rsidR="00667531" w:rsidRPr="00D70946" w:rsidRDefault="00667531" w:rsidP="009D4432">
            <w:pPr>
              <w:pStyle w:val="TAC"/>
              <w:rPr>
                <w:lang w:eastAsia="en-US"/>
              </w:rPr>
            </w:pPr>
            <w:r w:rsidRPr="00D70946">
              <w:rPr>
                <w:lang w:eastAsia="en-US"/>
              </w:rPr>
              <w:t>15.4.0</w:t>
            </w:r>
          </w:p>
        </w:tc>
      </w:tr>
      <w:tr w:rsidR="00667531" w:rsidRPr="00D70946" w14:paraId="177C41E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5FA775"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A808EC"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6B2245" w14:textId="77777777" w:rsidR="00667531" w:rsidRPr="00D70946" w:rsidRDefault="00667531" w:rsidP="009D4432">
            <w:pPr>
              <w:pStyle w:val="TAC"/>
              <w:rPr>
                <w:lang w:eastAsia="en-US"/>
              </w:rPr>
            </w:pPr>
            <w:r w:rsidRPr="00D70946">
              <w:rPr>
                <w:lang w:eastAsia="en-US"/>
              </w:rPr>
              <w:t>R5-1948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0E976B" w14:textId="77777777" w:rsidR="00667531" w:rsidRPr="00D70946" w:rsidRDefault="00667531" w:rsidP="009D4432">
            <w:pPr>
              <w:pStyle w:val="TAC"/>
              <w:rPr>
                <w:lang w:eastAsia="en-US"/>
              </w:rPr>
            </w:pPr>
            <w:r w:rsidRPr="00D70946">
              <w:rPr>
                <w:lang w:eastAsia="en-US"/>
              </w:rPr>
              <w:t>07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D3C282"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D9B884"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8857C6" w14:textId="77777777" w:rsidR="00667531" w:rsidRPr="00D70946" w:rsidRDefault="00667531" w:rsidP="009D4432">
            <w:pPr>
              <w:pStyle w:val="TAL"/>
              <w:rPr>
                <w:lang w:eastAsia="en-US"/>
              </w:rPr>
            </w:pPr>
            <w:r w:rsidRPr="00D70946">
              <w:rPr>
                <w:lang w:eastAsia="en-US"/>
              </w:rPr>
              <w:t>Correction to NR5GC testcase 9.1.5.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9C2D22" w14:textId="77777777" w:rsidR="00667531" w:rsidRPr="00D70946" w:rsidRDefault="00667531" w:rsidP="009D4432">
            <w:pPr>
              <w:pStyle w:val="TAC"/>
              <w:rPr>
                <w:lang w:eastAsia="en-US"/>
              </w:rPr>
            </w:pPr>
            <w:r w:rsidRPr="00D70946">
              <w:rPr>
                <w:lang w:eastAsia="en-US"/>
              </w:rPr>
              <w:t>15.4.0</w:t>
            </w:r>
          </w:p>
        </w:tc>
      </w:tr>
      <w:tr w:rsidR="00667531" w:rsidRPr="00D70946" w14:paraId="1CD818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4F8F883"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6278E8"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C5226B" w14:textId="77777777" w:rsidR="00667531" w:rsidRPr="00D70946" w:rsidRDefault="00667531" w:rsidP="009D4432">
            <w:pPr>
              <w:pStyle w:val="TAC"/>
              <w:rPr>
                <w:lang w:eastAsia="en-US"/>
              </w:rPr>
            </w:pPr>
            <w:r w:rsidRPr="00D70946">
              <w:rPr>
                <w:lang w:eastAsia="en-US"/>
              </w:rPr>
              <w:t>R5-1948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C616F3" w14:textId="77777777" w:rsidR="00667531" w:rsidRPr="00D70946" w:rsidRDefault="00667531" w:rsidP="009D4432">
            <w:pPr>
              <w:pStyle w:val="TAC"/>
              <w:rPr>
                <w:lang w:eastAsia="en-US"/>
              </w:rPr>
            </w:pPr>
            <w:r w:rsidRPr="00D70946">
              <w:rPr>
                <w:lang w:eastAsia="en-US"/>
              </w:rPr>
              <w:t>06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6B24F8"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761CE0"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3EB4F6" w14:textId="77777777" w:rsidR="00667531" w:rsidRPr="00D70946" w:rsidRDefault="00667531" w:rsidP="009D4432">
            <w:pPr>
              <w:pStyle w:val="TAL"/>
              <w:rPr>
                <w:lang w:eastAsia="en-US"/>
              </w:rPr>
            </w:pPr>
            <w:r w:rsidRPr="00D70946">
              <w:rPr>
                <w:lang w:eastAsia="en-US"/>
              </w:rPr>
              <w:t>Correction to 5GC TC 9.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B1174F" w14:textId="77777777" w:rsidR="00667531" w:rsidRPr="00D70946" w:rsidRDefault="00667531" w:rsidP="009D4432">
            <w:pPr>
              <w:pStyle w:val="TAC"/>
              <w:rPr>
                <w:lang w:eastAsia="en-US"/>
              </w:rPr>
            </w:pPr>
            <w:r w:rsidRPr="00D70946">
              <w:rPr>
                <w:lang w:eastAsia="en-US"/>
              </w:rPr>
              <w:t>15.4.0</w:t>
            </w:r>
          </w:p>
        </w:tc>
      </w:tr>
      <w:tr w:rsidR="00667531" w:rsidRPr="00D70946" w14:paraId="7B665CF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36882D"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12E118"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5218C7" w14:textId="77777777" w:rsidR="00667531" w:rsidRPr="00D70946" w:rsidRDefault="00667531" w:rsidP="009D4432">
            <w:pPr>
              <w:pStyle w:val="TAC"/>
              <w:rPr>
                <w:lang w:eastAsia="en-US"/>
              </w:rPr>
            </w:pPr>
            <w:r w:rsidRPr="00D70946">
              <w:rPr>
                <w:lang w:eastAsia="en-US"/>
              </w:rPr>
              <w:t>R5-1948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78D79F0" w14:textId="77777777" w:rsidR="00667531" w:rsidRPr="00D70946" w:rsidRDefault="00667531" w:rsidP="009D4432">
            <w:pPr>
              <w:pStyle w:val="TAC"/>
              <w:rPr>
                <w:lang w:eastAsia="en-US"/>
              </w:rPr>
            </w:pPr>
            <w:r w:rsidRPr="00D70946">
              <w:rPr>
                <w:lang w:eastAsia="en-US"/>
              </w:rPr>
              <w:t>06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98BB88B"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33637F"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7CBF0C" w14:textId="77777777" w:rsidR="00667531" w:rsidRPr="00D70946" w:rsidRDefault="00667531" w:rsidP="009D4432">
            <w:pPr>
              <w:pStyle w:val="TAL"/>
              <w:rPr>
                <w:lang w:eastAsia="en-US"/>
              </w:rPr>
            </w:pPr>
            <w:r w:rsidRPr="00D70946">
              <w:rPr>
                <w:lang w:eastAsia="en-US"/>
              </w:rPr>
              <w:t>Correction to 5GC TC 10.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BA2D3D" w14:textId="77777777" w:rsidR="00667531" w:rsidRPr="00D70946" w:rsidRDefault="00667531" w:rsidP="009D4432">
            <w:pPr>
              <w:pStyle w:val="TAC"/>
              <w:rPr>
                <w:lang w:eastAsia="en-US"/>
              </w:rPr>
            </w:pPr>
            <w:r w:rsidRPr="00D70946">
              <w:rPr>
                <w:lang w:eastAsia="en-US"/>
              </w:rPr>
              <w:t>15.4.0</w:t>
            </w:r>
          </w:p>
        </w:tc>
      </w:tr>
      <w:tr w:rsidR="00667531" w:rsidRPr="00D70946" w14:paraId="012EE6E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0A6254"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6AF347"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03BE8F" w14:textId="77777777" w:rsidR="00667531" w:rsidRPr="00D70946" w:rsidRDefault="00667531" w:rsidP="009D4432">
            <w:pPr>
              <w:pStyle w:val="TAC"/>
              <w:rPr>
                <w:lang w:eastAsia="en-US"/>
              </w:rPr>
            </w:pPr>
            <w:r w:rsidRPr="00D70946">
              <w:rPr>
                <w:lang w:eastAsia="en-US"/>
              </w:rPr>
              <w:t>R5-1948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B276FF" w14:textId="77777777" w:rsidR="00667531" w:rsidRPr="00D70946" w:rsidRDefault="00667531" w:rsidP="009D4432">
            <w:pPr>
              <w:pStyle w:val="TAC"/>
              <w:rPr>
                <w:lang w:eastAsia="en-US"/>
              </w:rPr>
            </w:pPr>
            <w:r w:rsidRPr="00D70946">
              <w:rPr>
                <w:lang w:eastAsia="en-US"/>
              </w:rPr>
              <w:t>06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8C0901"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422237"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22749F6" w14:textId="77777777" w:rsidR="00667531" w:rsidRPr="00D70946" w:rsidRDefault="00667531" w:rsidP="009D4432">
            <w:pPr>
              <w:pStyle w:val="TAL"/>
              <w:rPr>
                <w:lang w:eastAsia="en-US"/>
              </w:rPr>
            </w:pPr>
            <w:r w:rsidRPr="00D70946">
              <w:rPr>
                <w:lang w:eastAsia="en-US"/>
              </w:rPr>
              <w:t>Correction on 5GC TC 10.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4D1BC3" w14:textId="77777777" w:rsidR="00667531" w:rsidRPr="00D70946" w:rsidRDefault="00667531" w:rsidP="009D4432">
            <w:pPr>
              <w:pStyle w:val="TAC"/>
              <w:rPr>
                <w:lang w:eastAsia="en-US"/>
              </w:rPr>
            </w:pPr>
            <w:r w:rsidRPr="00D70946">
              <w:rPr>
                <w:lang w:eastAsia="en-US"/>
              </w:rPr>
              <w:t>15.4.0</w:t>
            </w:r>
          </w:p>
        </w:tc>
      </w:tr>
      <w:tr w:rsidR="00667531" w:rsidRPr="00D70946" w14:paraId="5AF8EBA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5DEFD4"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C6A123"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208A2A" w14:textId="77777777" w:rsidR="00667531" w:rsidRPr="00D70946" w:rsidRDefault="00667531" w:rsidP="009D4432">
            <w:pPr>
              <w:pStyle w:val="TAC"/>
              <w:rPr>
                <w:lang w:eastAsia="en-US"/>
              </w:rPr>
            </w:pPr>
            <w:r w:rsidRPr="00D70946">
              <w:rPr>
                <w:lang w:eastAsia="en-US"/>
              </w:rPr>
              <w:t>R5-1948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614DEB" w14:textId="77777777" w:rsidR="00667531" w:rsidRPr="00D70946" w:rsidRDefault="00667531" w:rsidP="009D4432">
            <w:pPr>
              <w:pStyle w:val="TAC"/>
              <w:rPr>
                <w:lang w:eastAsia="en-US"/>
              </w:rPr>
            </w:pPr>
            <w:r w:rsidRPr="00D70946">
              <w:rPr>
                <w:lang w:eastAsia="en-US"/>
              </w:rPr>
              <w:t>06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F6EFFD"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61788E"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5AA98A" w14:textId="77777777" w:rsidR="00667531" w:rsidRPr="00D70946" w:rsidRDefault="00667531" w:rsidP="009D4432">
            <w:pPr>
              <w:pStyle w:val="TAL"/>
              <w:rPr>
                <w:lang w:eastAsia="en-US"/>
              </w:rPr>
            </w:pPr>
            <w:r w:rsidRPr="00D70946">
              <w:rPr>
                <w:lang w:eastAsia="en-US"/>
              </w:rPr>
              <w:t>Correction to 5GC TC 10.1.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26F7AF" w14:textId="77777777" w:rsidR="00667531" w:rsidRPr="00D70946" w:rsidRDefault="00667531" w:rsidP="009D4432">
            <w:pPr>
              <w:pStyle w:val="TAC"/>
              <w:rPr>
                <w:lang w:eastAsia="en-US"/>
              </w:rPr>
            </w:pPr>
            <w:r w:rsidRPr="00D70946">
              <w:rPr>
                <w:lang w:eastAsia="en-US"/>
              </w:rPr>
              <w:t>15.4.0</w:t>
            </w:r>
          </w:p>
        </w:tc>
      </w:tr>
      <w:tr w:rsidR="00667531" w:rsidRPr="00D70946" w14:paraId="556E75A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7497D2"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F11155"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32ACA5" w14:textId="77777777" w:rsidR="00667531" w:rsidRPr="00D70946" w:rsidRDefault="00667531" w:rsidP="009D4432">
            <w:pPr>
              <w:pStyle w:val="TAC"/>
              <w:rPr>
                <w:lang w:eastAsia="en-US"/>
              </w:rPr>
            </w:pPr>
            <w:r w:rsidRPr="00D70946">
              <w:rPr>
                <w:lang w:eastAsia="en-US"/>
              </w:rPr>
              <w:t>R5-1948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15E35A" w14:textId="77777777" w:rsidR="00667531" w:rsidRPr="00D70946" w:rsidRDefault="00667531" w:rsidP="009D4432">
            <w:pPr>
              <w:pStyle w:val="TAC"/>
              <w:rPr>
                <w:lang w:eastAsia="en-US"/>
              </w:rPr>
            </w:pPr>
            <w:r w:rsidRPr="00D70946">
              <w:rPr>
                <w:lang w:eastAsia="en-US"/>
              </w:rPr>
              <w:t>06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BFAA04"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EA4FBE"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020245" w14:textId="77777777" w:rsidR="00667531" w:rsidRPr="00D70946" w:rsidRDefault="00667531" w:rsidP="009D4432">
            <w:pPr>
              <w:pStyle w:val="TAL"/>
              <w:rPr>
                <w:lang w:eastAsia="en-US"/>
              </w:rPr>
            </w:pPr>
            <w:r w:rsidRPr="00D70946">
              <w:rPr>
                <w:lang w:eastAsia="en-US"/>
              </w:rPr>
              <w:t>Correction to 5GC TC 10.1.6.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1DC72B" w14:textId="77777777" w:rsidR="00667531" w:rsidRPr="00D70946" w:rsidRDefault="00667531" w:rsidP="009D4432">
            <w:pPr>
              <w:pStyle w:val="TAC"/>
              <w:rPr>
                <w:lang w:eastAsia="en-US"/>
              </w:rPr>
            </w:pPr>
            <w:r w:rsidRPr="00D70946">
              <w:rPr>
                <w:lang w:eastAsia="en-US"/>
              </w:rPr>
              <w:t>15.4.0</w:t>
            </w:r>
          </w:p>
        </w:tc>
      </w:tr>
      <w:tr w:rsidR="00667531" w:rsidRPr="00D70946" w14:paraId="5AC289E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A3F730"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4EA169"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932318" w14:textId="77777777" w:rsidR="00667531" w:rsidRPr="00D70946" w:rsidRDefault="00667531" w:rsidP="009D4432">
            <w:pPr>
              <w:pStyle w:val="TAC"/>
              <w:rPr>
                <w:lang w:eastAsia="en-US"/>
              </w:rPr>
            </w:pPr>
            <w:r w:rsidRPr="00D70946">
              <w:rPr>
                <w:lang w:eastAsia="en-US"/>
              </w:rPr>
              <w:t>R5-1948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B62391" w14:textId="77777777" w:rsidR="00667531" w:rsidRPr="00D70946" w:rsidRDefault="00667531" w:rsidP="009D4432">
            <w:pPr>
              <w:pStyle w:val="TAC"/>
              <w:rPr>
                <w:lang w:eastAsia="en-US"/>
              </w:rPr>
            </w:pPr>
            <w:r w:rsidRPr="00D70946">
              <w:rPr>
                <w:lang w:eastAsia="en-US"/>
              </w:rPr>
              <w:t>07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7F2EF9"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39A9E6"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37B32C" w14:textId="77777777" w:rsidR="00667531" w:rsidRPr="00D70946" w:rsidRDefault="00667531" w:rsidP="009D4432">
            <w:pPr>
              <w:pStyle w:val="TAL"/>
              <w:rPr>
                <w:lang w:eastAsia="en-US"/>
              </w:rPr>
            </w:pPr>
            <w:r w:rsidRPr="00D70946">
              <w:rPr>
                <w:lang w:eastAsia="en-US"/>
              </w:rPr>
              <w:t>Introduction of Non 3GPP Access over WLAN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E177EC" w14:textId="77777777" w:rsidR="00667531" w:rsidRPr="00D70946" w:rsidRDefault="00667531" w:rsidP="009D4432">
            <w:pPr>
              <w:pStyle w:val="TAC"/>
              <w:rPr>
                <w:lang w:eastAsia="en-US"/>
              </w:rPr>
            </w:pPr>
            <w:r w:rsidRPr="00D70946">
              <w:rPr>
                <w:lang w:eastAsia="en-US"/>
              </w:rPr>
              <w:t>15.4.0</w:t>
            </w:r>
          </w:p>
        </w:tc>
      </w:tr>
      <w:tr w:rsidR="00667531" w:rsidRPr="00D70946" w14:paraId="0E90258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303B00"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546D07"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E79377" w14:textId="77777777" w:rsidR="00667531" w:rsidRPr="00D70946" w:rsidRDefault="00667531" w:rsidP="009D4432">
            <w:pPr>
              <w:pStyle w:val="TAC"/>
              <w:rPr>
                <w:lang w:eastAsia="en-US"/>
              </w:rPr>
            </w:pPr>
            <w:r w:rsidRPr="00D70946">
              <w:rPr>
                <w:lang w:eastAsia="en-US"/>
              </w:rPr>
              <w:t>R5-1952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1101B0" w14:textId="77777777" w:rsidR="00667531" w:rsidRPr="00D70946" w:rsidRDefault="00667531" w:rsidP="009D4432">
            <w:pPr>
              <w:pStyle w:val="TAC"/>
              <w:rPr>
                <w:lang w:eastAsia="en-US"/>
              </w:rPr>
            </w:pPr>
            <w:r w:rsidRPr="00D70946">
              <w:rPr>
                <w:lang w:eastAsia="en-US"/>
              </w:rPr>
              <w:t>07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7AA563"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27A8E6"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87428A" w14:textId="77777777" w:rsidR="00667531" w:rsidRPr="00D70946" w:rsidRDefault="00667531" w:rsidP="009D4432">
            <w:pPr>
              <w:pStyle w:val="TAL"/>
              <w:rPr>
                <w:lang w:eastAsia="en-US"/>
              </w:rPr>
            </w:pPr>
            <w:r w:rsidRPr="00D70946">
              <w:rPr>
                <w:lang w:eastAsia="en-US"/>
              </w:rPr>
              <w:t>Addition of new TC 9.1.5.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1090CE" w14:textId="77777777" w:rsidR="00667531" w:rsidRPr="00D70946" w:rsidRDefault="00667531" w:rsidP="009D4432">
            <w:pPr>
              <w:pStyle w:val="TAC"/>
              <w:rPr>
                <w:lang w:eastAsia="en-US"/>
              </w:rPr>
            </w:pPr>
            <w:r w:rsidRPr="00D70946">
              <w:rPr>
                <w:lang w:eastAsia="en-US"/>
              </w:rPr>
              <w:t>15.4.0</w:t>
            </w:r>
          </w:p>
        </w:tc>
      </w:tr>
      <w:tr w:rsidR="00667531" w:rsidRPr="00D70946" w14:paraId="2356CC2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FC54BB"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4B559C"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202D0B" w14:textId="77777777" w:rsidR="00667531" w:rsidRPr="00D70946" w:rsidRDefault="00667531" w:rsidP="009D4432">
            <w:pPr>
              <w:pStyle w:val="TAC"/>
              <w:rPr>
                <w:lang w:eastAsia="en-US"/>
              </w:rPr>
            </w:pPr>
            <w:r w:rsidRPr="00D70946">
              <w:rPr>
                <w:lang w:eastAsia="en-US"/>
              </w:rPr>
              <w:t>R5-1952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6CE401" w14:textId="77777777" w:rsidR="00667531" w:rsidRPr="00D70946" w:rsidRDefault="00667531" w:rsidP="009D4432">
            <w:pPr>
              <w:pStyle w:val="TAC"/>
              <w:rPr>
                <w:lang w:eastAsia="en-US"/>
              </w:rPr>
            </w:pPr>
            <w:r w:rsidRPr="00D70946">
              <w:rPr>
                <w:lang w:eastAsia="en-US"/>
              </w:rPr>
              <w:t>07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73A825"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066C9C"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8155FD" w14:textId="77777777" w:rsidR="00667531" w:rsidRPr="00D70946" w:rsidRDefault="00667531" w:rsidP="009D4432">
            <w:pPr>
              <w:pStyle w:val="TAL"/>
              <w:rPr>
                <w:lang w:eastAsia="en-US"/>
              </w:rPr>
            </w:pPr>
            <w:r w:rsidRPr="00D70946">
              <w:rPr>
                <w:lang w:eastAsia="en-US"/>
              </w:rPr>
              <w:t>Addition of 5GC NAS Test Case -  Generic UE configuration update / New 5G-GUTI / NITZ / registration requested / Network slicing indication / New Allowed NSSAI / acknowledgement from the U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CCC964" w14:textId="77777777" w:rsidR="00667531" w:rsidRPr="00D70946" w:rsidRDefault="00667531" w:rsidP="009D4432">
            <w:pPr>
              <w:pStyle w:val="TAC"/>
              <w:rPr>
                <w:lang w:eastAsia="en-US"/>
              </w:rPr>
            </w:pPr>
            <w:r w:rsidRPr="00D70946">
              <w:rPr>
                <w:lang w:eastAsia="en-US"/>
              </w:rPr>
              <w:t>15.4.0</w:t>
            </w:r>
          </w:p>
        </w:tc>
      </w:tr>
      <w:tr w:rsidR="00667531" w:rsidRPr="00D70946" w14:paraId="62AAF8F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E3EC28"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E7A680"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EB72E2" w14:textId="77777777" w:rsidR="00667531" w:rsidRPr="00D70946" w:rsidRDefault="00667531" w:rsidP="009D4432">
            <w:pPr>
              <w:pStyle w:val="TAC"/>
              <w:rPr>
                <w:lang w:eastAsia="en-US"/>
              </w:rPr>
            </w:pPr>
            <w:r w:rsidRPr="00D70946">
              <w:rPr>
                <w:lang w:eastAsia="en-US"/>
              </w:rPr>
              <w:t>R5-1952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A34801" w14:textId="77777777" w:rsidR="00667531" w:rsidRPr="00D70946" w:rsidRDefault="00667531" w:rsidP="009D4432">
            <w:pPr>
              <w:pStyle w:val="TAC"/>
              <w:rPr>
                <w:lang w:eastAsia="en-US"/>
              </w:rPr>
            </w:pPr>
            <w:r w:rsidRPr="00D70946">
              <w:rPr>
                <w:lang w:eastAsia="en-US"/>
              </w:rPr>
              <w:t>07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0E2A9A"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85206D"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39BE34" w14:textId="77777777" w:rsidR="00667531" w:rsidRPr="00D70946" w:rsidRDefault="00667531" w:rsidP="009D4432">
            <w:pPr>
              <w:pStyle w:val="TAL"/>
              <w:rPr>
                <w:lang w:eastAsia="en-US"/>
              </w:rPr>
            </w:pPr>
            <w:r w:rsidRPr="00D70946">
              <w:rPr>
                <w:lang w:eastAsia="en-US"/>
              </w:rPr>
              <w:t>Addition of 5GC NAS Test Case - UE-initiated de-registration / Abnormal / Change of cell into a new tracking are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42AB1A" w14:textId="77777777" w:rsidR="00667531" w:rsidRPr="00D70946" w:rsidRDefault="00667531" w:rsidP="009D4432">
            <w:pPr>
              <w:pStyle w:val="TAC"/>
              <w:rPr>
                <w:lang w:eastAsia="en-US"/>
              </w:rPr>
            </w:pPr>
            <w:r w:rsidRPr="00D70946">
              <w:rPr>
                <w:lang w:eastAsia="en-US"/>
              </w:rPr>
              <w:t>15.4.0</w:t>
            </w:r>
          </w:p>
        </w:tc>
      </w:tr>
      <w:tr w:rsidR="00667531" w:rsidRPr="00D70946" w14:paraId="15441A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1DBA27"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7B3A45"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772335" w14:textId="77777777" w:rsidR="00667531" w:rsidRPr="00D70946" w:rsidRDefault="00667531" w:rsidP="009D4432">
            <w:pPr>
              <w:pStyle w:val="TAC"/>
              <w:rPr>
                <w:lang w:eastAsia="en-US"/>
              </w:rPr>
            </w:pPr>
            <w:r w:rsidRPr="00D70946">
              <w:rPr>
                <w:lang w:eastAsia="en-US"/>
              </w:rPr>
              <w:t>R5-1952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8EA6A8" w14:textId="77777777" w:rsidR="00667531" w:rsidRPr="00D70946" w:rsidRDefault="00667531" w:rsidP="009D4432">
            <w:pPr>
              <w:pStyle w:val="TAC"/>
              <w:rPr>
                <w:lang w:eastAsia="en-US"/>
              </w:rPr>
            </w:pPr>
            <w:r w:rsidRPr="00D70946">
              <w:rPr>
                <w:lang w:eastAsia="en-US"/>
              </w:rPr>
              <w:t>07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9C655A"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E9243B"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21FD30F" w14:textId="77777777" w:rsidR="00667531" w:rsidRPr="00D70946" w:rsidRDefault="00667531" w:rsidP="009D4432">
            <w:pPr>
              <w:pStyle w:val="TAL"/>
              <w:rPr>
                <w:lang w:eastAsia="en-US"/>
              </w:rPr>
            </w:pPr>
            <w:r w:rsidRPr="00D70946">
              <w:rPr>
                <w:lang w:eastAsia="en-US"/>
              </w:rPr>
              <w:t>Addition of NR5GC testcase 9.1.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F0C862" w14:textId="77777777" w:rsidR="00667531" w:rsidRPr="00D70946" w:rsidRDefault="00667531" w:rsidP="009D4432">
            <w:pPr>
              <w:pStyle w:val="TAC"/>
              <w:rPr>
                <w:lang w:eastAsia="en-US"/>
              </w:rPr>
            </w:pPr>
            <w:r w:rsidRPr="00D70946">
              <w:rPr>
                <w:lang w:eastAsia="en-US"/>
              </w:rPr>
              <w:t>15.4.0</w:t>
            </w:r>
          </w:p>
        </w:tc>
      </w:tr>
      <w:tr w:rsidR="00667531" w:rsidRPr="00D70946" w14:paraId="3281F3D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0BCD52A"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74AA2F2"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59ECF7" w14:textId="77777777" w:rsidR="00667531" w:rsidRPr="00D70946" w:rsidRDefault="00667531" w:rsidP="009D4432">
            <w:pPr>
              <w:pStyle w:val="TAC"/>
              <w:rPr>
                <w:lang w:eastAsia="en-US"/>
              </w:rPr>
            </w:pPr>
            <w:r w:rsidRPr="00D70946">
              <w:rPr>
                <w:lang w:eastAsia="en-US"/>
              </w:rPr>
              <w:t>R5-1952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E48B69" w14:textId="77777777" w:rsidR="00667531" w:rsidRPr="00D70946" w:rsidRDefault="00667531" w:rsidP="009D4432">
            <w:pPr>
              <w:pStyle w:val="TAC"/>
              <w:rPr>
                <w:lang w:eastAsia="en-US"/>
              </w:rPr>
            </w:pPr>
            <w:r w:rsidRPr="00D70946">
              <w:rPr>
                <w:lang w:eastAsia="en-US"/>
              </w:rPr>
              <w:t>07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C50028"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A3BD2C"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9D1522" w14:textId="77777777" w:rsidR="00667531" w:rsidRPr="00D70946" w:rsidRDefault="00667531" w:rsidP="009D4432">
            <w:pPr>
              <w:pStyle w:val="TAL"/>
              <w:rPr>
                <w:lang w:eastAsia="en-US"/>
              </w:rPr>
            </w:pPr>
            <w:r w:rsidRPr="00D70946">
              <w:rPr>
                <w:lang w:eastAsia="en-US"/>
              </w:rPr>
              <w:t>Introduction of TC 9.1.5.2.7 Mobility and periodic registration update / Rejected / UE identity cannot be derived by the networ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406C27" w14:textId="77777777" w:rsidR="00667531" w:rsidRPr="00D70946" w:rsidRDefault="00667531" w:rsidP="009D4432">
            <w:pPr>
              <w:pStyle w:val="TAC"/>
              <w:rPr>
                <w:lang w:eastAsia="en-US"/>
              </w:rPr>
            </w:pPr>
            <w:r w:rsidRPr="00D70946">
              <w:rPr>
                <w:lang w:eastAsia="en-US"/>
              </w:rPr>
              <w:t>15.4.0</w:t>
            </w:r>
          </w:p>
        </w:tc>
      </w:tr>
      <w:tr w:rsidR="00667531" w:rsidRPr="00D70946" w14:paraId="1774C87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74CA50"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8229EB"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8EE175" w14:textId="77777777" w:rsidR="00667531" w:rsidRPr="00D70946" w:rsidRDefault="00667531" w:rsidP="009D4432">
            <w:pPr>
              <w:pStyle w:val="TAC"/>
              <w:rPr>
                <w:lang w:eastAsia="en-US"/>
              </w:rPr>
            </w:pPr>
            <w:r w:rsidRPr="00D70946">
              <w:rPr>
                <w:lang w:eastAsia="en-US"/>
              </w:rPr>
              <w:t>R5-1952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6C0B1D" w14:textId="77777777" w:rsidR="00667531" w:rsidRPr="00D70946" w:rsidRDefault="00667531" w:rsidP="009D4432">
            <w:pPr>
              <w:pStyle w:val="TAC"/>
              <w:rPr>
                <w:lang w:eastAsia="en-US"/>
              </w:rPr>
            </w:pPr>
            <w:r w:rsidRPr="00D70946">
              <w:rPr>
                <w:lang w:eastAsia="en-US"/>
              </w:rPr>
              <w:t>07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F3278F"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41727C"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D20192" w14:textId="77777777" w:rsidR="00667531" w:rsidRPr="00D70946" w:rsidRDefault="00667531" w:rsidP="009D4432">
            <w:pPr>
              <w:pStyle w:val="TAL"/>
              <w:rPr>
                <w:lang w:eastAsia="en-US"/>
              </w:rPr>
            </w:pPr>
            <w:r w:rsidRPr="00D70946">
              <w:rPr>
                <w:lang w:eastAsia="en-US"/>
              </w:rPr>
              <w:t>Introduction of TC 9.1.5.2.8 Mobility and periodic registration update / Rejected / Implicitly de-register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932810" w14:textId="77777777" w:rsidR="00667531" w:rsidRPr="00D70946" w:rsidRDefault="00667531" w:rsidP="009D4432">
            <w:pPr>
              <w:pStyle w:val="TAC"/>
              <w:rPr>
                <w:lang w:eastAsia="en-US"/>
              </w:rPr>
            </w:pPr>
            <w:r w:rsidRPr="00D70946">
              <w:rPr>
                <w:lang w:eastAsia="en-US"/>
              </w:rPr>
              <w:t>15.4.0</w:t>
            </w:r>
          </w:p>
        </w:tc>
      </w:tr>
      <w:tr w:rsidR="00667531" w:rsidRPr="00D70946" w14:paraId="528CA5C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3BC1EA"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8B26CA"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5C0C18" w14:textId="77777777" w:rsidR="00667531" w:rsidRPr="00D70946" w:rsidRDefault="00667531" w:rsidP="009D4432">
            <w:pPr>
              <w:pStyle w:val="TAC"/>
              <w:rPr>
                <w:lang w:eastAsia="en-US"/>
              </w:rPr>
            </w:pPr>
            <w:r w:rsidRPr="00D70946">
              <w:rPr>
                <w:lang w:eastAsia="en-US"/>
              </w:rPr>
              <w:t>R5-1952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48C02B" w14:textId="77777777" w:rsidR="00667531" w:rsidRPr="00D70946" w:rsidRDefault="00667531" w:rsidP="009D4432">
            <w:pPr>
              <w:pStyle w:val="TAC"/>
              <w:rPr>
                <w:lang w:eastAsia="en-US"/>
              </w:rPr>
            </w:pPr>
            <w:r w:rsidRPr="00D70946">
              <w:rPr>
                <w:lang w:eastAsia="en-US"/>
              </w:rPr>
              <w:t>07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012E74"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5FE34B"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9F9535" w14:textId="77777777" w:rsidR="00667531" w:rsidRPr="00D70946" w:rsidRDefault="00667531" w:rsidP="009D4432">
            <w:pPr>
              <w:pStyle w:val="TAL"/>
              <w:rPr>
                <w:lang w:eastAsia="en-US"/>
              </w:rPr>
            </w:pPr>
            <w:r w:rsidRPr="00D70946">
              <w:rPr>
                <w:lang w:eastAsia="en-US"/>
              </w:rPr>
              <w:t>Addition of 5GSM test case 10.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2BC761" w14:textId="77777777" w:rsidR="00667531" w:rsidRPr="00D70946" w:rsidRDefault="00667531" w:rsidP="009D4432">
            <w:pPr>
              <w:pStyle w:val="TAC"/>
              <w:rPr>
                <w:lang w:eastAsia="en-US"/>
              </w:rPr>
            </w:pPr>
            <w:r w:rsidRPr="00D70946">
              <w:rPr>
                <w:lang w:eastAsia="en-US"/>
              </w:rPr>
              <w:t>15.4.0</w:t>
            </w:r>
          </w:p>
        </w:tc>
      </w:tr>
      <w:tr w:rsidR="00667531" w:rsidRPr="00D70946" w14:paraId="2928679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BFF54A"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3214B6"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517BA2" w14:textId="77777777" w:rsidR="00667531" w:rsidRPr="00D70946" w:rsidRDefault="00667531" w:rsidP="009D4432">
            <w:pPr>
              <w:pStyle w:val="TAC"/>
              <w:rPr>
                <w:lang w:eastAsia="en-US"/>
              </w:rPr>
            </w:pPr>
            <w:r w:rsidRPr="00D70946">
              <w:rPr>
                <w:lang w:eastAsia="en-US"/>
              </w:rPr>
              <w:t>R5-1952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C00D6E2" w14:textId="77777777" w:rsidR="00667531" w:rsidRPr="00D70946" w:rsidRDefault="00667531" w:rsidP="009D4432">
            <w:pPr>
              <w:pStyle w:val="TAC"/>
              <w:rPr>
                <w:lang w:eastAsia="en-US"/>
              </w:rPr>
            </w:pPr>
            <w:r w:rsidRPr="00D70946">
              <w:rPr>
                <w:lang w:eastAsia="en-US"/>
              </w:rPr>
              <w:t>07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407E8E"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440181"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FA6557" w14:textId="77777777" w:rsidR="00667531" w:rsidRPr="00D70946" w:rsidRDefault="00667531" w:rsidP="009D4432">
            <w:pPr>
              <w:pStyle w:val="TAL"/>
              <w:rPr>
                <w:lang w:eastAsia="en-US"/>
              </w:rPr>
            </w:pPr>
            <w:r w:rsidRPr="00D70946">
              <w:rPr>
                <w:lang w:eastAsia="en-US"/>
              </w:rPr>
              <w:t>Introduction of TC 9.3.1.1 Mobility registration update / Single-registration mode with N26 / 5GMM-IDLE / 5GC to EP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0E8C47" w14:textId="77777777" w:rsidR="00667531" w:rsidRPr="00D70946" w:rsidRDefault="00667531" w:rsidP="009D4432">
            <w:pPr>
              <w:pStyle w:val="TAC"/>
              <w:rPr>
                <w:lang w:eastAsia="en-US"/>
              </w:rPr>
            </w:pPr>
            <w:r w:rsidRPr="00D70946">
              <w:rPr>
                <w:lang w:eastAsia="en-US"/>
              </w:rPr>
              <w:t>15.4.0</w:t>
            </w:r>
          </w:p>
        </w:tc>
      </w:tr>
      <w:tr w:rsidR="00667531" w:rsidRPr="00D70946" w14:paraId="6F32D9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1A1579"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B676BC"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F5D17C" w14:textId="77777777" w:rsidR="00667531" w:rsidRPr="00D70946" w:rsidRDefault="00667531" w:rsidP="009D4432">
            <w:pPr>
              <w:pStyle w:val="TAC"/>
              <w:rPr>
                <w:lang w:eastAsia="en-US"/>
              </w:rPr>
            </w:pPr>
            <w:r w:rsidRPr="00D70946">
              <w:rPr>
                <w:lang w:eastAsia="en-US"/>
              </w:rPr>
              <w:t>R5-1952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722496" w14:textId="77777777" w:rsidR="00667531" w:rsidRPr="00D70946" w:rsidRDefault="00667531" w:rsidP="009D4432">
            <w:pPr>
              <w:pStyle w:val="TAC"/>
              <w:rPr>
                <w:lang w:eastAsia="en-US"/>
              </w:rPr>
            </w:pPr>
            <w:r w:rsidRPr="00D70946">
              <w:rPr>
                <w:lang w:eastAsia="en-US"/>
              </w:rPr>
              <w:t>07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F28494"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D505CC"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4C2964" w14:textId="77777777" w:rsidR="00667531" w:rsidRPr="00D70946" w:rsidRDefault="00667531" w:rsidP="009D4432">
            <w:pPr>
              <w:pStyle w:val="TAL"/>
              <w:rPr>
                <w:lang w:eastAsia="en-US"/>
              </w:rPr>
            </w:pPr>
            <w:r w:rsidRPr="00D70946">
              <w:rPr>
                <w:lang w:eastAsia="en-US"/>
              </w:rPr>
              <w:t>Introduction of TC 9.3.1.2 Mobility registration update / Single-registration mode with N26 / 5GMM-IDLE / EPC to 5G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DCC9B4" w14:textId="77777777" w:rsidR="00667531" w:rsidRPr="00D70946" w:rsidRDefault="00667531" w:rsidP="009D4432">
            <w:pPr>
              <w:pStyle w:val="TAC"/>
              <w:rPr>
                <w:lang w:eastAsia="en-US"/>
              </w:rPr>
            </w:pPr>
            <w:r w:rsidRPr="00D70946">
              <w:rPr>
                <w:lang w:eastAsia="en-US"/>
              </w:rPr>
              <w:t>15.4.0</w:t>
            </w:r>
          </w:p>
        </w:tc>
      </w:tr>
      <w:tr w:rsidR="00667531" w:rsidRPr="00D70946" w14:paraId="3A28DF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C65F4C"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42ACAB"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E6EF97" w14:textId="77777777" w:rsidR="00667531" w:rsidRPr="00D70946" w:rsidRDefault="00667531" w:rsidP="009D4432">
            <w:pPr>
              <w:pStyle w:val="TAC"/>
              <w:rPr>
                <w:lang w:eastAsia="en-US"/>
              </w:rPr>
            </w:pPr>
            <w:r w:rsidRPr="00D70946">
              <w:rPr>
                <w:lang w:eastAsia="en-US"/>
              </w:rPr>
              <w:t>R5-1952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825B08" w14:textId="77777777" w:rsidR="00667531" w:rsidRPr="00D70946" w:rsidRDefault="00667531" w:rsidP="009D4432">
            <w:pPr>
              <w:pStyle w:val="TAC"/>
              <w:rPr>
                <w:lang w:eastAsia="en-US"/>
              </w:rPr>
            </w:pPr>
            <w:r w:rsidRPr="00D70946">
              <w:rPr>
                <w:lang w:eastAsia="en-US"/>
              </w:rPr>
              <w:t>07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EB2052"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43982B"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31942B" w14:textId="77777777" w:rsidR="00667531" w:rsidRPr="00D70946" w:rsidRDefault="00667531" w:rsidP="009D4432">
            <w:pPr>
              <w:pStyle w:val="TAL"/>
              <w:rPr>
                <w:lang w:eastAsia="en-US"/>
              </w:rPr>
            </w:pPr>
            <w:r w:rsidRPr="00D70946">
              <w:rPr>
                <w:lang w:eastAsia="en-US"/>
              </w:rPr>
              <w:t>Introduction of TC 9.3.1.3 Mobility and periodic registration update / Rejected / Single-registration mode with N26 / Handling of EPS relevant paramete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0E1AD9" w14:textId="77777777" w:rsidR="00667531" w:rsidRPr="00D70946" w:rsidRDefault="00667531" w:rsidP="009D4432">
            <w:pPr>
              <w:pStyle w:val="TAC"/>
              <w:rPr>
                <w:lang w:eastAsia="en-US"/>
              </w:rPr>
            </w:pPr>
            <w:r w:rsidRPr="00D70946">
              <w:rPr>
                <w:lang w:eastAsia="en-US"/>
              </w:rPr>
              <w:t>15.4.0</w:t>
            </w:r>
          </w:p>
        </w:tc>
      </w:tr>
      <w:tr w:rsidR="00667531" w:rsidRPr="00D70946" w14:paraId="03A17D2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21ADE7"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01957BA"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474820" w14:textId="77777777" w:rsidR="00667531" w:rsidRPr="00D70946" w:rsidRDefault="00667531" w:rsidP="009D4432">
            <w:pPr>
              <w:pStyle w:val="TAC"/>
              <w:rPr>
                <w:lang w:eastAsia="en-US"/>
              </w:rPr>
            </w:pPr>
            <w:r w:rsidRPr="00D70946">
              <w:rPr>
                <w:lang w:eastAsia="en-US"/>
              </w:rPr>
              <w:t>R5-1952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4A6A706" w14:textId="77777777" w:rsidR="00667531" w:rsidRPr="00D70946" w:rsidRDefault="00667531" w:rsidP="009D4432">
            <w:pPr>
              <w:pStyle w:val="TAC"/>
              <w:rPr>
                <w:lang w:eastAsia="en-US"/>
              </w:rPr>
            </w:pPr>
            <w:r w:rsidRPr="00D70946">
              <w:rPr>
                <w:lang w:eastAsia="en-US"/>
              </w:rPr>
              <w:t>06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628240"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2B8866"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1C7EE8" w14:textId="77777777" w:rsidR="00667531" w:rsidRPr="00D70946" w:rsidRDefault="00667531" w:rsidP="009D4432">
            <w:pPr>
              <w:pStyle w:val="TAL"/>
              <w:rPr>
                <w:lang w:eastAsia="en-US"/>
              </w:rPr>
            </w:pPr>
            <w:r w:rsidRPr="00D70946">
              <w:rPr>
                <w:lang w:eastAsia="en-US"/>
              </w:rPr>
              <w:t>New multilayer test case 1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3D598F" w14:textId="77777777" w:rsidR="00667531" w:rsidRPr="00D70946" w:rsidRDefault="00667531" w:rsidP="009D4432">
            <w:pPr>
              <w:pStyle w:val="TAC"/>
              <w:rPr>
                <w:lang w:eastAsia="en-US"/>
              </w:rPr>
            </w:pPr>
            <w:r w:rsidRPr="00D70946">
              <w:rPr>
                <w:lang w:eastAsia="en-US"/>
              </w:rPr>
              <w:t>15.4.0</w:t>
            </w:r>
          </w:p>
        </w:tc>
      </w:tr>
      <w:tr w:rsidR="00667531" w:rsidRPr="00D70946" w14:paraId="219B9A3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4BB9A1"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1D3B9E"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84E5FA" w14:textId="77777777" w:rsidR="00667531" w:rsidRPr="00D70946" w:rsidRDefault="00667531" w:rsidP="009D4432">
            <w:pPr>
              <w:pStyle w:val="TAC"/>
              <w:rPr>
                <w:lang w:eastAsia="en-US"/>
              </w:rPr>
            </w:pPr>
            <w:r w:rsidRPr="00D70946">
              <w:rPr>
                <w:lang w:eastAsia="en-US"/>
              </w:rPr>
              <w:t>R5-1952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778FE6" w14:textId="77777777" w:rsidR="00667531" w:rsidRPr="00D70946" w:rsidRDefault="00667531" w:rsidP="009D4432">
            <w:pPr>
              <w:pStyle w:val="TAC"/>
              <w:rPr>
                <w:lang w:eastAsia="en-US"/>
              </w:rPr>
            </w:pPr>
            <w:r w:rsidRPr="00D70946">
              <w:rPr>
                <w:lang w:eastAsia="en-US"/>
              </w:rPr>
              <w:t>07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D82991"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BF96A9"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03BC50" w14:textId="77777777" w:rsidR="00667531" w:rsidRPr="00D70946" w:rsidRDefault="00667531" w:rsidP="009D4432">
            <w:pPr>
              <w:pStyle w:val="TAL"/>
              <w:rPr>
                <w:lang w:eastAsia="en-US"/>
              </w:rPr>
            </w:pPr>
            <w:r w:rsidRPr="00D70946">
              <w:rPr>
                <w:lang w:eastAsia="en-US"/>
              </w:rPr>
              <w:t>Introduction of new TC 11.1.7 Emergency call setup from NR RRC_IDLE / Emergency Services Fallback to EPS with redirection / Single registration mode with N26 interface /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5C50FB" w14:textId="77777777" w:rsidR="00667531" w:rsidRPr="00D70946" w:rsidRDefault="00667531" w:rsidP="009D4432">
            <w:pPr>
              <w:pStyle w:val="TAC"/>
              <w:rPr>
                <w:lang w:eastAsia="en-US"/>
              </w:rPr>
            </w:pPr>
            <w:r w:rsidRPr="00D70946">
              <w:rPr>
                <w:lang w:eastAsia="en-US"/>
              </w:rPr>
              <w:t>15.4.0</w:t>
            </w:r>
          </w:p>
        </w:tc>
      </w:tr>
      <w:tr w:rsidR="00667531" w:rsidRPr="00D70946" w14:paraId="32C94C5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77A1BE"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84E299"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F5C2A0" w14:textId="77777777" w:rsidR="00667531" w:rsidRPr="00D70946" w:rsidRDefault="00667531" w:rsidP="009D4432">
            <w:pPr>
              <w:pStyle w:val="TAC"/>
              <w:rPr>
                <w:lang w:eastAsia="en-US"/>
              </w:rPr>
            </w:pPr>
            <w:r w:rsidRPr="00D70946">
              <w:rPr>
                <w:lang w:eastAsia="en-US"/>
              </w:rPr>
              <w:t>R5-1952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38530F" w14:textId="77777777" w:rsidR="00667531" w:rsidRPr="00D70946" w:rsidRDefault="00667531" w:rsidP="009D4432">
            <w:pPr>
              <w:pStyle w:val="TAC"/>
              <w:rPr>
                <w:lang w:eastAsia="en-US"/>
              </w:rPr>
            </w:pPr>
            <w:r w:rsidRPr="00D70946">
              <w:rPr>
                <w:lang w:eastAsia="en-US"/>
              </w:rPr>
              <w:t>06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D7459B"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963F5F"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0A0737" w14:textId="77777777" w:rsidR="00667531" w:rsidRPr="00D70946" w:rsidRDefault="00667531" w:rsidP="009D4432">
            <w:pPr>
              <w:pStyle w:val="TAL"/>
              <w:rPr>
                <w:lang w:eastAsia="en-US"/>
              </w:rPr>
            </w:pPr>
            <w:r w:rsidRPr="00D70946">
              <w:rPr>
                <w:lang w:eastAsia="en-US"/>
              </w:rPr>
              <w:t>Addition of NR test case 6.2.3.3-Inter-RAT Cell reselection NR2L by priority Srxlev bas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C38B71" w14:textId="77777777" w:rsidR="00667531" w:rsidRPr="00D70946" w:rsidRDefault="00667531" w:rsidP="009D4432">
            <w:pPr>
              <w:pStyle w:val="TAC"/>
              <w:rPr>
                <w:lang w:eastAsia="en-US"/>
              </w:rPr>
            </w:pPr>
            <w:r w:rsidRPr="00D70946">
              <w:rPr>
                <w:lang w:eastAsia="en-US"/>
              </w:rPr>
              <w:t>15.4.0</w:t>
            </w:r>
          </w:p>
        </w:tc>
      </w:tr>
      <w:tr w:rsidR="00667531" w:rsidRPr="00D70946" w14:paraId="0689EF0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815FDE"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47BA70"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C83F04" w14:textId="77777777" w:rsidR="00667531" w:rsidRPr="00D70946" w:rsidRDefault="00667531" w:rsidP="009D4432">
            <w:pPr>
              <w:pStyle w:val="TAC"/>
              <w:rPr>
                <w:lang w:eastAsia="en-US"/>
              </w:rPr>
            </w:pPr>
            <w:r w:rsidRPr="00D70946">
              <w:rPr>
                <w:lang w:eastAsia="en-US"/>
              </w:rPr>
              <w:t>R5-1952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265E9B" w14:textId="77777777" w:rsidR="00667531" w:rsidRPr="00D70946" w:rsidRDefault="00667531" w:rsidP="009D4432">
            <w:pPr>
              <w:pStyle w:val="TAC"/>
              <w:rPr>
                <w:lang w:eastAsia="en-US"/>
              </w:rPr>
            </w:pPr>
            <w:r w:rsidRPr="00D70946">
              <w:rPr>
                <w:lang w:eastAsia="en-US"/>
              </w:rPr>
              <w:t>06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085E91"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2096A1"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3F4992" w14:textId="77777777" w:rsidR="00667531" w:rsidRPr="00D70946" w:rsidRDefault="00667531" w:rsidP="009D4432">
            <w:pPr>
              <w:pStyle w:val="TAL"/>
              <w:rPr>
                <w:lang w:eastAsia="en-US"/>
              </w:rPr>
            </w:pPr>
            <w:r w:rsidRPr="00D70946">
              <w:rPr>
                <w:lang w:eastAsia="en-US"/>
              </w:rPr>
              <w:t>Addition of NR test case 6.1.2.13-Cell reselection CellReservedForOperatorUse with Access Identity 1-2-12-13-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F650E2" w14:textId="77777777" w:rsidR="00667531" w:rsidRPr="00D70946" w:rsidRDefault="00667531" w:rsidP="009D4432">
            <w:pPr>
              <w:pStyle w:val="TAC"/>
              <w:rPr>
                <w:lang w:eastAsia="en-US"/>
              </w:rPr>
            </w:pPr>
            <w:r w:rsidRPr="00D70946">
              <w:rPr>
                <w:lang w:eastAsia="en-US"/>
              </w:rPr>
              <w:t>15.4.0</w:t>
            </w:r>
          </w:p>
        </w:tc>
      </w:tr>
      <w:tr w:rsidR="00667531" w:rsidRPr="00D70946" w14:paraId="68C1C6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A4B6C9"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0540E4"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A975F0A" w14:textId="77777777" w:rsidR="00667531" w:rsidRPr="00D70946" w:rsidRDefault="00667531" w:rsidP="009D4432">
            <w:pPr>
              <w:pStyle w:val="TAC"/>
              <w:rPr>
                <w:lang w:eastAsia="en-US"/>
              </w:rPr>
            </w:pPr>
            <w:r w:rsidRPr="00D70946">
              <w:rPr>
                <w:lang w:eastAsia="en-US"/>
              </w:rPr>
              <w:t>R5-1952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25F858" w14:textId="77777777" w:rsidR="00667531" w:rsidRPr="00D70946" w:rsidRDefault="00667531" w:rsidP="009D4432">
            <w:pPr>
              <w:pStyle w:val="TAC"/>
              <w:rPr>
                <w:lang w:eastAsia="en-US"/>
              </w:rPr>
            </w:pPr>
            <w:r w:rsidRPr="00D70946">
              <w:rPr>
                <w:lang w:eastAsia="en-US"/>
              </w:rPr>
              <w:t>06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B52F85"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ECDC5A"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CE5D23" w14:textId="77777777" w:rsidR="00667531" w:rsidRPr="00D70946" w:rsidRDefault="00667531" w:rsidP="009D4432">
            <w:pPr>
              <w:pStyle w:val="TAL"/>
              <w:rPr>
                <w:lang w:eastAsia="en-US"/>
              </w:rPr>
            </w:pPr>
            <w:r w:rsidRPr="00D70946">
              <w:rPr>
                <w:lang w:eastAsia="en-US"/>
              </w:rPr>
              <w:t>Addition of NR test case 6.1.2.14-Cell reselection CellReservedForOperatorUse with Access Identity 1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D7C588" w14:textId="77777777" w:rsidR="00667531" w:rsidRPr="00D70946" w:rsidRDefault="00667531" w:rsidP="009D4432">
            <w:pPr>
              <w:pStyle w:val="TAC"/>
              <w:rPr>
                <w:lang w:eastAsia="en-US"/>
              </w:rPr>
            </w:pPr>
            <w:r w:rsidRPr="00D70946">
              <w:rPr>
                <w:lang w:eastAsia="en-US"/>
              </w:rPr>
              <w:t>15.4.0</w:t>
            </w:r>
          </w:p>
        </w:tc>
      </w:tr>
      <w:tr w:rsidR="00667531" w:rsidRPr="00D70946" w14:paraId="202453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EDC841"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286789"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18F1C6" w14:textId="77777777" w:rsidR="00667531" w:rsidRPr="00D70946" w:rsidRDefault="00667531" w:rsidP="009D4432">
            <w:pPr>
              <w:pStyle w:val="TAC"/>
              <w:rPr>
                <w:lang w:eastAsia="en-US"/>
              </w:rPr>
            </w:pPr>
            <w:r w:rsidRPr="00D70946">
              <w:rPr>
                <w:lang w:eastAsia="en-US"/>
              </w:rPr>
              <w:t>R5-1952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000E46" w14:textId="77777777" w:rsidR="00667531" w:rsidRPr="00D70946" w:rsidRDefault="00667531" w:rsidP="009D4432">
            <w:pPr>
              <w:pStyle w:val="TAC"/>
              <w:rPr>
                <w:lang w:eastAsia="en-US"/>
              </w:rPr>
            </w:pPr>
            <w:r w:rsidRPr="00D70946">
              <w:rPr>
                <w:lang w:eastAsia="en-US"/>
              </w:rPr>
              <w:t>06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306900"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38E91D"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53B549" w14:textId="77777777" w:rsidR="00667531" w:rsidRPr="00D70946" w:rsidRDefault="00667531" w:rsidP="009D4432">
            <w:pPr>
              <w:pStyle w:val="TAL"/>
              <w:rPr>
                <w:lang w:eastAsia="en-US"/>
              </w:rPr>
            </w:pPr>
            <w:r w:rsidRPr="00D70946">
              <w:rPr>
                <w:lang w:eastAsia="en-US"/>
              </w:rPr>
              <w:t>Addition of NR test case 6.2.3.5-Inter-RAT Cell reselection NR2L by priority from dedicated signal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5E6A63" w14:textId="77777777" w:rsidR="00667531" w:rsidRPr="00D70946" w:rsidRDefault="00667531" w:rsidP="009D4432">
            <w:pPr>
              <w:pStyle w:val="TAC"/>
              <w:rPr>
                <w:lang w:eastAsia="en-US"/>
              </w:rPr>
            </w:pPr>
            <w:r w:rsidRPr="00D70946">
              <w:rPr>
                <w:lang w:eastAsia="en-US"/>
              </w:rPr>
              <w:t>15.4.0</w:t>
            </w:r>
          </w:p>
        </w:tc>
      </w:tr>
      <w:tr w:rsidR="00667531" w:rsidRPr="00D70946" w14:paraId="77CB98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C90E45E"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95BAEC"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30C23C" w14:textId="77777777" w:rsidR="00667531" w:rsidRPr="00D70946" w:rsidRDefault="00667531" w:rsidP="009D4432">
            <w:pPr>
              <w:pStyle w:val="TAC"/>
              <w:rPr>
                <w:lang w:eastAsia="en-US"/>
              </w:rPr>
            </w:pPr>
            <w:r w:rsidRPr="00D70946">
              <w:rPr>
                <w:lang w:eastAsia="en-US"/>
              </w:rPr>
              <w:t>R5-1952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982ABF" w14:textId="77777777" w:rsidR="00667531" w:rsidRPr="00D70946" w:rsidRDefault="00667531" w:rsidP="009D4432">
            <w:pPr>
              <w:pStyle w:val="TAC"/>
              <w:rPr>
                <w:lang w:eastAsia="en-US"/>
              </w:rPr>
            </w:pPr>
            <w:r w:rsidRPr="00D70946">
              <w:rPr>
                <w:lang w:eastAsia="en-US"/>
              </w:rPr>
              <w:t>06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ACCF02"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8E4F9A"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90928C" w14:textId="77777777" w:rsidR="00667531" w:rsidRPr="00D70946" w:rsidRDefault="00667531" w:rsidP="009D4432">
            <w:pPr>
              <w:pStyle w:val="TAL"/>
              <w:rPr>
                <w:lang w:eastAsia="en-US"/>
              </w:rPr>
            </w:pPr>
            <w:r w:rsidRPr="00D70946">
              <w:rPr>
                <w:lang w:eastAsia="en-US"/>
              </w:rPr>
              <w:t>Addition of NR test case 6.2.3.7-Inter-RAT Cell reselection NR2L Snonintrasearc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52E944" w14:textId="77777777" w:rsidR="00667531" w:rsidRPr="00D70946" w:rsidRDefault="00667531" w:rsidP="009D4432">
            <w:pPr>
              <w:pStyle w:val="TAC"/>
              <w:rPr>
                <w:lang w:eastAsia="en-US"/>
              </w:rPr>
            </w:pPr>
            <w:r w:rsidRPr="00D70946">
              <w:rPr>
                <w:lang w:eastAsia="en-US"/>
              </w:rPr>
              <w:t>15.4.0</w:t>
            </w:r>
          </w:p>
        </w:tc>
      </w:tr>
      <w:tr w:rsidR="00667531" w:rsidRPr="00D70946" w14:paraId="7324E76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A4E100"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5899D6"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12829C" w14:textId="77777777" w:rsidR="00667531" w:rsidRPr="00D70946" w:rsidRDefault="00667531" w:rsidP="009D4432">
            <w:pPr>
              <w:pStyle w:val="TAC"/>
              <w:rPr>
                <w:lang w:eastAsia="en-US"/>
              </w:rPr>
            </w:pPr>
            <w:r w:rsidRPr="00D70946">
              <w:rPr>
                <w:lang w:eastAsia="en-US"/>
              </w:rPr>
              <w:t>R5-1952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294250" w14:textId="77777777" w:rsidR="00667531" w:rsidRPr="00D70946" w:rsidRDefault="00667531" w:rsidP="009D4432">
            <w:pPr>
              <w:pStyle w:val="TAC"/>
              <w:rPr>
                <w:lang w:eastAsia="en-US"/>
              </w:rPr>
            </w:pPr>
            <w:r w:rsidRPr="00D70946">
              <w:rPr>
                <w:lang w:eastAsia="en-US"/>
              </w:rPr>
              <w:t>06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E1ADE9"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D99BFD"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42094F" w14:textId="77777777" w:rsidR="00667531" w:rsidRPr="00D70946" w:rsidRDefault="00667531" w:rsidP="009D4432">
            <w:pPr>
              <w:pStyle w:val="TAL"/>
              <w:rPr>
                <w:lang w:eastAsia="en-US"/>
              </w:rPr>
            </w:pPr>
            <w:r w:rsidRPr="00D70946">
              <w:rPr>
                <w:lang w:eastAsia="en-US"/>
              </w:rPr>
              <w:t>Addition of NR test case 6.4.2.1-Cell selection Qrxlevmin and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6BF1B8" w14:textId="77777777" w:rsidR="00667531" w:rsidRPr="00D70946" w:rsidRDefault="00667531" w:rsidP="009D4432">
            <w:pPr>
              <w:pStyle w:val="TAC"/>
              <w:rPr>
                <w:lang w:eastAsia="en-US"/>
              </w:rPr>
            </w:pPr>
            <w:r w:rsidRPr="00D70946">
              <w:rPr>
                <w:lang w:eastAsia="en-US"/>
              </w:rPr>
              <w:t>15.4.0</w:t>
            </w:r>
          </w:p>
        </w:tc>
      </w:tr>
      <w:tr w:rsidR="00667531" w:rsidRPr="00D70946" w14:paraId="7742996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CE1FCD"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A6DD1B"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7D2249" w14:textId="77777777" w:rsidR="00667531" w:rsidRPr="00D70946" w:rsidRDefault="00667531" w:rsidP="009D4432">
            <w:pPr>
              <w:pStyle w:val="TAC"/>
              <w:rPr>
                <w:lang w:eastAsia="en-US"/>
              </w:rPr>
            </w:pPr>
            <w:r w:rsidRPr="00D70946">
              <w:rPr>
                <w:lang w:eastAsia="en-US"/>
              </w:rPr>
              <w:t>R5-1952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991D52" w14:textId="77777777" w:rsidR="00667531" w:rsidRPr="00D70946" w:rsidRDefault="00667531" w:rsidP="009D4432">
            <w:pPr>
              <w:pStyle w:val="TAC"/>
              <w:rPr>
                <w:lang w:eastAsia="en-US"/>
              </w:rPr>
            </w:pPr>
            <w:r w:rsidRPr="00D70946">
              <w:rPr>
                <w:lang w:eastAsia="en-US"/>
              </w:rPr>
              <w:t>06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067B40"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B32363"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617558" w14:textId="77777777" w:rsidR="00667531" w:rsidRPr="00D70946" w:rsidRDefault="00667531" w:rsidP="009D4432">
            <w:pPr>
              <w:pStyle w:val="TAL"/>
              <w:rPr>
                <w:lang w:eastAsia="en-US"/>
              </w:rPr>
            </w:pPr>
            <w:r w:rsidRPr="00D70946">
              <w:rPr>
                <w:lang w:eastAsia="en-US"/>
              </w:rPr>
              <w:t>Addition of NR test case 6.4.1.2-Cell reselection of ePLMN in manual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DF656B" w14:textId="77777777" w:rsidR="00667531" w:rsidRPr="00D70946" w:rsidRDefault="00667531" w:rsidP="009D4432">
            <w:pPr>
              <w:pStyle w:val="TAC"/>
              <w:rPr>
                <w:lang w:eastAsia="en-US"/>
              </w:rPr>
            </w:pPr>
            <w:r w:rsidRPr="00D70946">
              <w:rPr>
                <w:lang w:eastAsia="en-US"/>
              </w:rPr>
              <w:t>15.4.0</w:t>
            </w:r>
          </w:p>
        </w:tc>
      </w:tr>
      <w:tr w:rsidR="00667531" w:rsidRPr="00D70946" w14:paraId="5DF3BA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03F4F6"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FD9549D"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F8FDD4E" w14:textId="77777777" w:rsidR="00667531" w:rsidRPr="00D70946" w:rsidRDefault="00667531" w:rsidP="009D4432">
            <w:pPr>
              <w:pStyle w:val="TAC"/>
              <w:rPr>
                <w:lang w:eastAsia="en-US"/>
              </w:rPr>
            </w:pPr>
            <w:r w:rsidRPr="00D70946">
              <w:rPr>
                <w:lang w:eastAsia="en-US"/>
              </w:rPr>
              <w:t>R5-1952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29E41B" w14:textId="77777777" w:rsidR="00667531" w:rsidRPr="00D70946" w:rsidRDefault="00667531" w:rsidP="009D4432">
            <w:pPr>
              <w:pStyle w:val="TAC"/>
              <w:rPr>
                <w:lang w:eastAsia="en-US"/>
              </w:rPr>
            </w:pPr>
            <w:r w:rsidRPr="00D70946">
              <w:rPr>
                <w:lang w:eastAsia="en-US"/>
              </w:rPr>
              <w:t>07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20D9DE"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52EF71"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B89B10" w14:textId="77777777" w:rsidR="00667531" w:rsidRPr="00D70946" w:rsidRDefault="00667531" w:rsidP="009D4432">
            <w:pPr>
              <w:pStyle w:val="TAL"/>
              <w:rPr>
                <w:lang w:eastAsia="en-US"/>
              </w:rPr>
            </w:pPr>
            <w:r w:rsidRPr="00D70946">
              <w:rPr>
                <w:lang w:eastAsia="en-US"/>
              </w:rPr>
              <w:t>Addition of Idle Mode Test Case -  Steering of UE in roaming during registration/security check successful but SOR Transparent container indicates ACK has been NOT been request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21ACED" w14:textId="77777777" w:rsidR="00667531" w:rsidRPr="00D70946" w:rsidRDefault="00667531" w:rsidP="009D4432">
            <w:pPr>
              <w:pStyle w:val="TAC"/>
              <w:rPr>
                <w:lang w:eastAsia="en-US"/>
              </w:rPr>
            </w:pPr>
            <w:r w:rsidRPr="00D70946">
              <w:rPr>
                <w:lang w:eastAsia="en-US"/>
              </w:rPr>
              <w:t>15.4.0</w:t>
            </w:r>
          </w:p>
        </w:tc>
      </w:tr>
      <w:tr w:rsidR="00667531" w:rsidRPr="00D70946" w14:paraId="34DB954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39D4B1"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7A178AC"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9F2751" w14:textId="77777777" w:rsidR="00667531" w:rsidRPr="00D70946" w:rsidRDefault="00667531" w:rsidP="009D4432">
            <w:pPr>
              <w:pStyle w:val="TAC"/>
              <w:rPr>
                <w:lang w:eastAsia="en-US"/>
              </w:rPr>
            </w:pPr>
            <w:r w:rsidRPr="00D70946">
              <w:rPr>
                <w:lang w:eastAsia="en-US"/>
              </w:rPr>
              <w:t>R5-1952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B4172F" w14:textId="77777777" w:rsidR="00667531" w:rsidRPr="00D70946" w:rsidRDefault="00667531" w:rsidP="009D4432">
            <w:pPr>
              <w:pStyle w:val="TAC"/>
              <w:rPr>
                <w:lang w:eastAsia="en-US"/>
              </w:rPr>
            </w:pPr>
            <w:r w:rsidRPr="00D70946">
              <w:rPr>
                <w:lang w:eastAsia="en-US"/>
              </w:rPr>
              <w:t>06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3EA27DD"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080F32"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3BB6B2" w14:textId="77777777" w:rsidR="00667531" w:rsidRPr="00D70946" w:rsidRDefault="00667531" w:rsidP="009D4432">
            <w:pPr>
              <w:pStyle w:val="TAL"/>
              <w:rPr>
                <w:lang w:eastAsia="en-US"/>
              </w:rPr>
            </w:pPr>
            <w:r w:rsidRPr="00D70946">
              <w:rPr>
                <w:lang w:eastAsia="en-US"/>
              </w:rPr>
              <w:t>Addition of NR test case 8.1.3.1.6-Inter Freq Event A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DCBA15" w14:textId="77777777" w:rsidR="00667531" w:rsidRPr="00D70946" w:rsidRDefault="00667531" w:rsidP="009D4432">
            <w:pPr>
              <w:pStyle w:val="TAC"/>
              <w:rPr>
                <w:lang w:eastAsia="en-US"/>
              </w:rPr>
            </w:pPr>
            <w:r w:rsidRPr="00D70946">
              <w:rPr>
                <w:lang w:eastAsia="en-US"/>
              </w:rPr>
              <w:t>15.4.0</w:t>
            </w:r>
          </w:p>
        </w:tc>
      </w:tr>
      <w:tr w:rsidR="00667531" w:rsidRPr="00D70946" w14:paraId="12A8386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FB13AB"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2E7484"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38CD4A" w14:textId="77777777" w:rsidR="00667531" w:rsidRPr="00D70946" w:rsidRDefault="00667531" w:rsidP="009D4432">
            <w:pPr>
              <w:pStyle w:val="TAC"/>
              <w:rPr>
                <w:lang w:eastAsia="en-US"/>
              </w:rPr>
            </w:pPr>
            <w:r w:rsidRPr="00D70946">
              <w:rPr>
                <w:lang w:eastAsia="en-US"/>
              </w:rPr>
              <w:t>R5-1952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28417D" w14:textId="77777777" w:rsidR="00667531" w:rsidRPr="00D70946" w:rsidRDefault="00667531" w:rsidP="009D4432">
            <w:pPr>
              <w:pStyle w:val="TAC"/>
              <w:rPr>
                <w:lang w:eastAsia="en-US"/>
              </w:rPr>
            </w:pPr>
            <w:r w:rsidRPr="00D70946">
              <w:rPr>
                <w:lang w:eastAsia="en-US"/>
              </w:rPr>
              <w:t>06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651554"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F004D7"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F69754" w14:textId="77777777" w:rsidR="00667531" w:rsidRPr="00D70946" w:rsidRDefault="00667531" w:rsidP="009D4432">
            <w:pPr>
              <w:pStyle w:val="TAL"/>
              <w:rPr>
                <w:lang w:eastAsia="en-US"/>
              </w:rPr>
            </w:pPr>
            <w:r w:rsidRPr="00D70946">
              <w:rPr>
                <w:lang w:eastAsia="en-US"/>
              </w:rPr>
              <w:t>Addition of NR test case 8.1.3.1.7-Inter Band Event A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1848A8" w14:textId="77777777" w:rsidR="00667531" w:rsidRPr="00D70946" w:rsidRDefault="00667531" w:rsidP="009D4432">
            <w:pPr>
              <w:pStyle w:val="TAC"/>
              <w:rPr>
                <w:lang w:eastAsia="en-US"/>
              </w:rPr>
            </w:pPr>
            <w:r w:rsidRPr="00D70946">
              <w:rPr>
                <w:lang w:eastAsia="en-US"/>
              </w:rPr>
              <w:t>15.4.0</w:t>
            </w:r>
          </w:p>
        </w:tc>
      </w:tr>
      <w:tr w:rsidR="00667531" w:rsidRPr="00D70946" w14:paraId="41F10FF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880242"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CB8514"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BD27B5" w14:textId="77777777" w:rsidR="00667531" w:rsidRPr="00D70946" w:rsidRDefault="00667531" w:rsidP="009D4432">
            <w:pPr>
              <w:pStyle w:val="TAC"/>
              <w:rPr>
                <w:lang w:eastAsia="en-US"/>
              </w:rPr>
            </w:pPr>
            <w:r w:rsidRPr="00D70946">
              <w:rPr>
                <w:lang w:eastAsia="en-US"/>
              </w:rPr>
              <w:t>R5-1952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A9239F" w14:textId="77777777" w:rsidR="00667531" w:rsidRPr="00D70946" w:rsidRDefault="00667531" w:rsidP="009D4432">
            <w:pPr>
              <w:pStyle w:val="TAC"/>
              <w:rPr>
                <w:lang w:eastAsia="en-US"/>
              </w:rPr>
            </w:pPr>
            <w:r w:rsidRPr="00D70946">
              <w:rPr>
                <w:lang w:eastAsia="en-US"/>
              </w:rPr>
              <w:t>06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C84E93"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7B1FA4"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B799FEF" w14:textId="77777777" w:rsidR="00667531" w:rsidRPr="00D70946" w:rsidRDefault="00667531" w:rsidP="009D4432">
            <w:pPr>
              <w:pStyle w:val="TAL"/>
              <w:rPr>
                <w:lang w:eastAsia="en-US"/>
              </w:rPr>
            </w:pPr>
            <w:r w:rsidRPr="00D70946">
              <w:rPr>
                <w:lang w:eastAsia="en-US"/>
              </w:rPr>
              <w:t>Addition of NR test case 8.1.3.1.9-Inter Freq Event A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F966FE" w14:textId="77777777" w:rsidR="00667531" w:rsidRPr="00D70946" w:rsidRDefault="00667531" w:rsidP="009D4432">
            <w:pPr>
              <w:pStyle w:val="TAC"/>
              <w:rPr>
                <w:lang w:eastAsia="en-US"/>
              </w:rPr>
            </w:pPr>
            <w:r w:rsidRPr="00D70946">
              <w:rPr>
                <w:lang w:eastAsia="en-US"/>
              </w:rPr>
              <w:t>15.4.0</w:t>
            </w:r>
          </w:p>
        </w:tc>
      </w:tr>
      <w:tr w:rsidR="00667531" w:rsidRPr="00D70946" w14:paraId="4EC8E80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FD5928"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522DBF"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B1C689" w14:textId="77777777" w:rsidR="00667531" w:rsidRPr="00D70946" w:rsidRDefault="00667531" w:rsidP="009D4432">
            <w:pPr>
              <w:pStyle w:val="TAC"/>
              <w:rPr>
                <w:lang w:eastAsia="en-US"/>
              </w:rPr>
            </w:pPr>
            <w:r w:rsidRPr="00D70946">
              <w:rPr>
                <w:lang w:eastAsia="en-US"/>
              </w:rPr>
              <w:t>R5-1952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1A60EA" w14:textId="77777777" w:rsidR="00667531" w:rsidRPr="00D70946" w:rsidRDefault="00667531" w:rsidP="009D4432">
            <w:pPr>
              <w:pStyle w:val="TAC"/>
              <w:rPr>
                <w:lang w:eastAsia="en-US"/>
              </w:rPr>
            </w:pPr>
            <w:r w:rsidRPr="00D70946">
              <w:rPr>
                <w:lang w:eastAsia="en-US"/>
              </w:rPr>
              <w:t>06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04E778"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30C72E"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55E85C" w14:textId="77777777" w:rsidR="00667531" w:rsidRPr="00D70946" w:rsidRDefault="00667531" w:rsidP="009D4432">
            <w:pPr>
              <w:pStyle w:val="TAL"/>
              <w:rPr>
                <w:lang w:eastAsia="en-US"/>
              </w:rPr>
            </w:pPr>
            <w:r w:rsidRPr="00D70946">
              <w:rPr>
                <w:lang w:eastAsia="en-US"/>
              </w:rPr>
              <w:t>Addition of NR test case 8.1.3.1.10-Inter Band Event A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BFD12F" w14:textId="77777777" w:rsidR="00667531" w:rsidRPr="00D70946" w:rsidRDefault="00667531" w:rsidP="009D4432">
            <w:pPr>
              <w:pStyle w:val="TAC"/>
              <w:rPr>
                <w:lang w:eastAsia="en-US"/>
              </w:rPr>
            </w:pPr>
            <w:r w:rsidRPr="00D70946">
              <w:rPr>
                <w:lang w:eastAsia="en-US"/>
              </w:rPr>
              <w:t>15.4.0</w:t>
            </w:r>
          </w:p>
        </w:tc>
      </w:tr>
      <w:tr w:rsidR="00667531" w:rsidRPr="00D70946" w14:paraId="74630FA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79C9AF"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3AE517"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7364C4" w14:textId="77777777" w:rsidR="00667531" w:rsidRPr="00D70946" w:rsidRDefault="00667531" w:rsidP="009D4432">
            <w:pPr>
              <w:pStyle w:val="TAC"/>
              <w:rPr>
                <w:lang w:eastAsia="en-US"/>
              </w:rPr>
            </w:pPr>
            <w:r w:rsidRPr="00D70946">
              <w:rPr>
                <w:lang w:eastAsia="en-US"/>
              </w:rPr>
              <w:t>R5-1952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EDA300" w14:textId="77777777" w:rsidR="00667531" w:rsidRPr="00D70946" w:rsidRDefault="00667531" w:rsidP="009D4432">
            <w:pPr>
              <w:pStyle w:val="TAC"/>
              <w:rPr>
                <w:lang w:eastAsia="en-US"/>
              </w:rPr>
            </w:pPr>
            <w:r w:rsidRPr="00D70946">
              <w:rPr>
                <w:lang w:eastAsia="en-US"/>
              </w:rPr>
              <w:t>06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92EAC6"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459B79"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6A603A" w14:textId="77777777" w:rsidR="00667531" w:rsidRPr="00D70946" w:rsidRDefault="00667531" w:rsidP="009D4432">
            <w:pPr>
              <w:pStyle w:val="TAL"/>
              <w:rPr>
                <w:lang w:eastAsia="en-US"/>
              </w:rPr>
            </w:pPr>
            <w:r w:rsidRPr="00D70946">
              <w:rPr>
                <w:lang w:eastAsia="en-US"/>
              </w:rPr>
              <w:t>Addition of NR test case 8.1.3.2.5-Event A2 and B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FA60DE" w14:textId="77777777" w:rsidR="00667531" w:rsidRPr="00D70946" w:rsidRDefault="00667531" w:rsidP="009D4432">
            <w:pPr>
              <w:pStyle w:val="TAC"/>
              <w:rPr>
                <w:lang w:eastAsia="en-US"/>
              </w:rPr>
            </w:pPr>
            <w:r w:rsidRPr="00D70946">
              <w:rPr>
                <w:lang w:eastAsia="en-US"/>
              </w:rPr>
              <w:t>15.4.0</w:t>
            </w:r>
          </w:p>
        </w:tc>
      </w:tr>
      <w:tr w:rsidR="00667531" w:rsidRPr="00D70946" w14:paraId="3EE273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75C1578"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B05F0E"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3B7A5A" w14:textId="77777777" w:rsidR="00667531" w:rsidRPr="00D70946" w:rsidRDefault="00667531" w:rsidP="009D4432">
            <w:pPr>
              <w:pStyle w:val="TAC"/>
              <w:rPr>
                <w:lang w:eastAsia="en-US"/>
              </w:rPr>
            </w:pPr>
            <w:r w:rsidRPr="00D70946">
              <w:rPr>
                <w:lang w:eastAsia="en-US"/>
              </w:rPr>
              <w:t>R5-1952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D16F24" w14:textId="77777777" w:rsidR="00667531" w:rsidRPr="00D70946" w:rsidRDefault="00667531" w:rsidP="009D4432">
            <w:pPr>
              <w:pStyle w:val="TAC"/>
              <w:rPr>
                <w:lang w:eastAsia="en-US"/>
              </w:rPr>
            </w:pPr>
            <w:r w:rsidRPr="00D70946">
              <w:rPr>
                <w:lang w:eastAsia="en-US"/>
              </w:rPr>
              <w:t>06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A18482"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654431"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6F60B41" w14:textId="77777777" w:rsidR="00667531" w:rsidRPr="00D70946" w:rsidRDefault="00667531" w:rsidP="009D4432">
            <w:pPr>
              <w:pStyle w:val="TAL"/>
              <w:rPr>
                <w:lang w:eastAsia="en-US"/>
              </w:rPr>
            </w:pPr>
            <w:r w:rsidRPr="00D70946">
              <w:rPr>
                <w:lang w:eastAsia="en-US"/>
              </w:rPr>
              <w:t>Correction of NR test case 8.1.3.1.11-Two Event A3 RSR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1A9567" w14:textId="77777777" w:rsidR="00667531" w:rsidRPr="00D70946" w:rsidRDefault="00667531" w:rsidP="009D4432">
            <w:pPr>
              <w:pStyle w:val="TAC"/>
              <w:rPr>
                <w:lang w:eastAsia="en-US"/>
              </w:rPr>
            </w:pPr>
            <w:r w:rsidRPr="00D70946">
              <w:rPr>
                <w:lang w:eastAsia="en-US"/>
              </w:rPr>
              <w:t>15.4.0</w:t>
            </w:r>
          </w:p>
        </w:tc>
      </w:tr>
      <w:tr w:rsidR="00667531" w:rsidRPr="00D70946" w14:paraId="486C3E5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7A877C"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7AC6907"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46083C" w14:textId="77777777" w:rsidR="00667531" w:rsidRPr="00D70946" w:rsidRDefault="00667531" w:rsidP="009D4432">
            <w:pPr>
              <w:pStyle w:val="TAC"/>
              <w:rPr>
                <w:lang w:eastAsia="en-US"/>
              </w:rPr>
            </w:pPr>
            <w:r w:rsidRPr="00D70946">
              <w:rPr>
                <w:lang w:eastAsia="en-US"/>
              </w:rPr>
              <w:t>R5-1952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B6C5B4" w14:textId="77777777" w:rsidR="00667531" w:rsidRPr="00D70946" w:rsidRDefault="00667531" w:rsidP="009D4432">
            <w:pPr>
              <w:pStyle w:val="TAC"/>
              <w:rPr>
                <w:lang w:eastAsia="en-US"/>
              </w:rPr>
            </w:pPr>
            <w:r w:rsidRPr="00D70946">
              <w:rPr>
                <w:lang w:eastAsia="en-US"/>
              </w:rPr>
              <w:t>06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CB776A"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B0DC00"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F4B235" w14:textId="77777777" w:rsidR="00667531" w:rsidRPr="00D70946" w:rsidRDefault="00667531" w:rsidP="009D4432">
            <w:pPr>
              <w:pStyle w:val="TAL"/>
              <w:rPr>
                <w:lang w:eastAsia="en-US"/>
              </w:rPr>
            </w:pPr>
            <w:r w:rsidRPr="00D70946">
              <w:rPr>
                <w:lang w:eastAsia="en-US"/>
              </w:rPr>
              <w:t>Correction of NR test case 8.1.3.1.12-Two Event A5 SIN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657CA9" w14:textId="77777777" w:rsidR="00667531" w:rsidRPr="00D70946" w:rsidRDefault="00667531" w:rsidP="009D4432">
            <w:pPr>
              <w:pStyle w:val="TAC"/>
              <w:rPr>
                <w:lang w:eastAsia="en-US"/>
              </w:rPr>
            </w:pPr>
            <w:r w:rsidRPr="00D70946">
              <w:rPr>
                <w:lang w:eastAsia="en-US"/>
              </w:rPr>
              <w:t>15.4.0</w:t>
            </w:r>
          </w:p>
        </w:tc>
      </w:tr>
      <w:tr w:rsidR="00667531" w:rsidRPr="00D70946" w14:paraId="104F076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9FFBAC"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86E98C"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BA87A3" w14:textId="77777777" w:rsidR="00667531" w:rsidRPr="00D70946" w:rsidRDefault="00667531" w:rsidP="009D4432">
            <w:pPr>
              <w:pStyle w:val="TAC"/>
              <w:rPr>
                <w:lang w:eastAsia="en-US"/>
              </w:rPr>
            </w:pPr>
            <w:r w:rsidRPr="00D70946">
              <w:rPr>
                <w:lang w:eastAsia="en-US"/>
              </w:rPr>
              <w:t>R5-1952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F241A4" w14:textId="77777777" w:rsidR="00667531" w:rsidRPr="00D70946" w:rsidRDefault="00667531" w:rsidP="009D4432">
            <w:pPr>
              <w:pStyle w:val="TAC"/>
              <w:rPr>
                <w:lang w:eastAsia="en-US"/>
              </w:rPr>
            </w:pPr>
            <w:r w:rsidRPr="00D70946">
              <w:rPr>
                <w:lang w:eastAsia="en-US"/>
              </w:rPr>
              <w:t>06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CD3115"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E0B9E2"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480956" w14:textId="77777777" w:rsidR="00667531" w:rsidRPr="00D70946" w:rsidRDefault="00667531" w:rsidP="009D4432">
            <w:pPr>
              <w:pStyle w:val="TAL"/>
              <w:rPr>
                <w:lang w:eastAsia="en-US"/>
              </w:rPr>
            </w:pPr>
            <w:r w:rsidRPr="00D70946">
              <w:rPr>
                <w:lang w:eastAsia="en-US"/>
              </w:rPr>
              <w:t>Correction of NR test case 8.1.3.1.17.1-Intra Band Event A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9B1A5C" w14:textId="77777777" w:rsidR="00667531" w:rsidRPr="00D70946" w:rsidRDefault="00667531" w:rsidP="009D4432">
            <w:pPr>
              <w:pStyle w:val="TAC"/>
              <w:rPr>
                <w:lang w:eastAsia="en-US"/>
              </w:rPr>
            </w:pPr>
            <w:r w:rsidRPr="00D70946">
              <w:rPr>
                <w:lang w:eastAsia="en-US"/>
              </w:rPr>
              <w:t>15.4.0</w:t>
            </w:r>
          </w:p>
        </w:tc>
      </w:tr>
      <w:tr w:rsidR="00667531" w:rsidRPr="00D70946" w14:paraId="698800C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DBB4F0"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1B92FB6"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680866" w14:textId="77777777" w:rsidR="00667531" w:rsidRPr="00D70946" w:rsidRDefault="00667531" w:rsidP="009D4432">
            <w:pPr>
              <w:pStyle w:val="TAC"/>
              <w:rPr>
                <w:lang w:eastAsia="en-US"/>
              </w:rPr>
            </w:pPr>
            <w:r w:rsidRPr="00D70946">
              <w:rPr>
                <w:lang w:eastAsia="en-US"/>
              </w:rPr>
              <w:t>R5-1952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16FC24" w14:textId="77777777" w:rsidR="00667531" w:rsidRPr="00D70946" w:rsidRDefault="00667531" w:rsidP="009D4432">
            <w:pPr>
              <w:pStyle w:val="TAC"/>
              <w:rPr>
                <w:lang w:eastAsia="en-US"/>
              </w:rPr>
            </w:pPr>
            <w:r w:rsidRPr="00D70946">
              <w:rPr>
                <w:lang w:eastAsia="en-US"/>
              </w:rPr>
              <w:t>06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D39558"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152784"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999E8F" w14:textId="77777777" w:rsidR="00667531" w:rsidRPr="00D70946" w:rsidRDefault="00667531" w:rsidP="009D4432">
            <w:pPr>
              <w:pStyle w:val="TAL"/>
              <w:rPr>
                <w:lang w:eastAsia="en-US"/>
              </w:rPr>
            </w:pPr>
            <w:r w:rsidRPr="00D70946">
              <w:rPr>
                <w:lang w:eastAsia="en-US"/>
              </w:rPr>
              <w:t>Correction of NR test case 8.1.3.1.17.2-Inter Band Event A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64C936" w14:textId="77777777" w:rsidR="00667531" w:rsidRPr="00D70946" w:rsidRDefault="00667531" w:rsidP="009D4432">
            <w:pPr>
              <w:pStyle w:val="TAC"/>
              <w:rPr>
                <w:lang w:eastAsia="en-US"/>
              </w:rPr>
            </w:pPr>
            <w:r w:rsidRPr="00D70946">
              <w:rPr>
                <w:lang w:eastAsia="en-US"/>
              </w:rPr>
              <w:t>15.4.0</w:t>
            </w:r>
          </w:p>
        </w:tc>
      </w:tr>
      <w:tr w:rsidR="00667531" w:rsidRPr="00D70946" w14:paraId="401A5D6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936655"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C984A6"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F2AFDF" w14:textId="77777777" w:rsidR="00667531" w:rsidRPr="00D70946" w:rsidRDefault="00667531" w:rsidP="009D4432">
            <w:pPr>
              <w:pStyle w:val="TAC"/>
              <w:rPr>
                <w:lang w:eastAsia="en-US"/>
              </w:rPr>
            </w:pPr>
            <w:r w:rsidRPr="00D70946">
              <w:rPr>
                <w:lang w:eastAsia="en-US"/>
              </w:rPr>
              <w:t>R5-1952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51B024" w14:textId="77777777" w:rsidR="00667531" w:rsidRPr="00D70946" w:rsidRDefault="00667531" w:rsidP="009D4432">
            <w:pPr>
              <w:pStyle w:val="TAC"/>
              <w:rPr>
                <w:lang w:eastAsia="en-US"/>
              </w:rPr>
            </w:pPr>
            <w:r w:rsidRPr="00D70946">
              <w:rPr>
                <w:lang w:eastAsia="en-US"/>
              </w:rPr>
              <w:t>06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DF1C69"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51BEFD"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18B764" w14:textId="77777777" w:rsidR="00667531" w:rsidRPr="00D70946" w:rsidRDefault="00667531" w:rsidP="009D4432">
            <w:pPr>
              <w:pStyle w:val="TAL"/>
              <w:rPr>
                <w:lang w:eastAsia="en-US"/>
              </w:rPr>
            </w:pPr>
            <w:r w:rsidRPr="00D70946">
              <w:rPr>
                <w:lang w:eastAsia="en-US"/>
              </w:rPr>
              <w:t>Correction of NR test case 8.1.3.1.17.3-Intra Band non Contiguous Event A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405C1C" w14:textId="77777777" w:rsidR="00667531" w:rsidRPr="00D70946" w:rsidRDefault="00667531" w:rsidP="009D4432">
            <w:pPr>
              <w:pStyle w:val="TAC"/>
              <w:rPr>
                <w:lang w:eastAsia="en-US"/>
              </w:rPr>
            </w:pPr>
            <w:r w:rsidRPr="00D70946">
              <w:rPr>
                <w:lang w:eastAsia="en-US"/>
              </w:rPr>
              <w:t>15.4.0</w:t>
            </w:r>
          </w:p>
        </w:tc>
      </w:tr>
      <w:tr w:rsidR="00667531" w:rsidRPr="00D70946" w14:paraId="19A5BA8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7E6AAC"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CF356E"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419AD9" w14:textId="77777777" w:rsidR="00667531" w:rsidRPr="00D70946" w:rsidRDefault="00667531" w:rsidP="009D4432">
            <w:pPr>
              <w:pStyle w:val="TAC"/>
              <w:rPr>
                <w:lang w:eastAsia="en-US"/>
              </w:rPr>
            </w:pPr>
            <w:r w:rsidRPr="00D70946">
              <w:rPr>
                <w:lang w:eastAsia="en-US"/>
              </w:rPr>
              <w:t>R5-1952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DE4129" w14:textId="77777777" w:rsidR="00667531" w:rsidRPr="00D70946" w:rsidRDefault="00667531" w:rsidP="009D4432">
            <w:pPr>
              <w:pStyle w:val="TAC"/>
              <w:rPr>
                <w:lang w:eastAsia="en-US"/>
              </w:rPr>
            </w:pPr>
            <w:r w:rsidRPr="00D70946">
              <w:rPr>
                <w:lang w:eastAsia="en-US"/>
              </w:rPr>
              <w:t>06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76A2EE"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55408D"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9A54FC" w14:textId="77777777" w:rsidR="00667531" w:rsidRPr="00D70946" w:rsidRDefault="00667531" w:rsidP="009D4432">
            <w:pPr>
              <w:pStyle w:val="TAL"/>
              <w:rPr>
                <w:lang w:eastAsia="en-US"/>
              </w:rPr>
            </w:pPr>
            <w:r w:rsidRPr="00D70946">
              <w:rPr>
                <w:lang w:eastAsia="en-US"/>
              </w:rPr>
              <w:t>Correction of NR test case 8.1.3.1.18.1-Additional Reporting Intra Ban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BB39D0" w14:textId="77777777" w:rsidR="00667531" w:rsidRPr="00D70946" w:rsidRDefault="00667531" w:rsidP="009D4432">
            <w:pPr>
              <w:pStyle w:val="TAC"/>
              <w:rPr>
                <w:lang w:eastAsia="en-US"/>
              </w:rPr>
            </w:pPr>
            <w:r w:rsidRPr="00D70946">
              <w:rPr>
                <w:lang w:eastAsia="en-US"/>
              </w:rPr>
              <w:t>15.4.0</w:t>
            </w:r>
          </w:p>
        </w:tc>
      </w:tr>
      <w:tr w:rsidR="00667531" w:rsidRPr="00D70946" w14:paraId="211C19E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F292D6"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F7C687"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87F804" w14:textId="77777777" w:rsidR="00667531" w:rsidRPr="00D70946" w:rsidRDefault="00667531" w:rsidP="009D4432">
            <w:pPr>
              <w:pStyle w:val="TAC"/>
              <w:rPr>
                <w:lang w:eastAsia="en-US"/>
              </w:rPr>
            </w:pPr>
            <w:r w:rsidRPr="00D70946">
              <w:rPr>
                <w:lang w:eastAsia="en-US"/>
              </w:rPr>
              <w:t>R5-1952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429C86" w14:textId="77777777" w:rsidR="00667531" w:rsidRPr="00D70946" w:rsidRDefault="00667531" w:rsidP="009D4432">
            <w:pPr>
              <w:pStyle w:val="TAC"/>
              <w:rPr>
                <w:lang w:eastAsia="en-US"/>
              </w:rPr>
            </w:pPr>
            <w:r w:rsidRPr="00D70946">
              <w:rPr>
                <w:lang w:eastAsia="en-US"/>
              </w:rPr>
              <w:t>06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7BB02C"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226C9D"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AD9AB3" w14:textId="77777777" w:rsidR="00667531" w:rsidRPr="00D70946" w:rsidRDefault="00667531" w:rsidP="009D4432">
            <w:pPr>
              <w:pStyle w:val="TAL"/>
              <w:rPr>
                <w:lang w:eastAsia="en-US"/>
              </w:rPr>
            </w:pPr>
            <w:r w:rsidRPr="00D70946">
              <w:rPr>
                <w:lang w:eastAsia="en-US"/>
              </w:rPr>
              <w:t>Correction of NR test case 8.1.3.1.18.2-Additional Reporting Inter Ban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14B2CC" w14:textId="77777777" w:rsidR="00667531" w:rsidRPr="00D70946" w:rsidRDefault="00667531" w:rsidP="009D4432">
            <w:pPr>
              <w:pStyle w:val="TAC"/>
              <w:rPr>
                <w:lang w:eastAsia="en-US"/>
              </w:rPr>
            </w:pPr>
            <w:r w:rsidRPr="00D70946">
              <w:rPr>
                <w:lang w:eastAsia="en-US"/>
              </w:rPr>
              <w:t>15.4.0</w:t>
            </w:r>
          </w:p>
        </w:tc>
      </w:tr>
      <w:tr w:rsidR="00667531" w:rsidRPr="00D70946" w14:paraId="750FA98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1B3618"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F71BE0"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F51C18" w14:textId="77777777" w:rsidR="00667531" w:rsidRPr="00D70946" w:rsidRDefault="00667531" w:rsidP="009D4432">
            <w:pPr>
              <w:pStyle w:val="TAC"/>
              <w:rPr>
                <w:lang w:eastAsia="en-US"/>
              </w:rPr>
            </w:pPr>
            <w:r w:rsidRPr="00D70946">
              <w:rPr>
                <w:lang w:eastAsia="en-US"/>
              </w:rPr>
              <w:t>R5-1952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44395A4" w14:textId="77777777" w:rsidR="00667531" w:rsidRPr="00D70946" w:rsidRDefault="00667531" w:rsidP="009D4432">
            <w:pPr>
              <w:pStyle w:val="TAC"/>
              <w:rPr>
                <w:lang w:eastAsia="en-US"/>
              </w:rPr>
            </w:pPr>
            <w:r w:rsidRPr="00D70946">
              <w:rPr>
                <w:lang w:eastAsia="en-US"/>
              </w:rPr>
              <w:t>06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D09503"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F1652A"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C2C444" w14:textId="77777777" w:rsidR="00667531" w:rsidRPr="00D70946" w:rsidRDefault="00667531" w:rsidP="009D4432">
            <w:pPr>
              <w:pStyle w:val="TAL"/>
              <w:rPr>
                <w:lang w:eastAsia="en-US"/>
              </w:rPr>
            </w:pPr>
            <w:r w:rsidRPr="00D70946">
              <w:rPr>
                <w:lang w:eastAsia="en-US"/>
              </w:rPr>
              <w:t>Correction of NR test case 8.1.3.1.18.3-Additional Reporting Intra Band non Contiguou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CF02D89" w14:textId="77777777" w:rsidR="00667531" w:rsidRPr="00D70946" w:rsidRDefault="00667531" w:rsidP="009D4432">
            <w:pPr>
              <w:pStyle w:val="TAC"/>
              <w:rPr>
                <w:lang w:eastAsia="en-US"/>
              </w:rPr>
            </w:pPr>
            <w:r w:rsidRPr="00D70946">
              <w:rPr>
                <w:lang w:eastAsia="en-US"/>
              </w:rPr>
              <w:t>15.4.0</w:t>
            </w:r>
          </w:p>
        </w:tc>
      </w:tr>
      <w:tr w:rsidR="00667531" w:rsidRPr="00D70946" w14:paraId="4D25535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E761D4"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A0EE6F"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E8123C" w14:textId="77777777" w:rsidR="00667531" w:rsidRPr="00D70946" w:rsidRDefault="00667531" w:rsidP="009D4432">
            <w:pPr>
              <w:pStyle w:val="TAC"/>
              <w:rPr>
                <w:lang w:eastAsia="en-US"/>
              </w:rPr>
            </w:pPr>
            <w:r w:rsidRPr="00D70946">
              <w:rPr>
                <w:lang w:eastAsia="en-US"/>
              </w:rPr>
              <w:t>R5-1952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104FA7" w14:textId="77777777" w:rsidR="00667531" w:rsidRPr="00D70946" w:rsidRDefault="00667531" w:rsidP="009D4432">
            <w:pPr>
              <w:pStyle w:val="TAC"/>
              <w:rPr>
                <w:lang w:eastAsia="en-US"/>
              </w:rPr>
            </w:pPr>
            <w:r w:rsidRPr="00D70946">
              <w:rPr>
                <w:lang w:eastAsia="en-US"/>
              </w:rPr>
              <w:t>07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CC9AED"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604719"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944B1E" w14:textId="77777777" w:rsidR="00667531" w:rsidRPr="00D70946" w:rsidRDefault="00667531" w:rsidP="009D4432">
            <w:pPr>
              <w:pStyle w:val="TAL"/>
              <w:rPr>
                <w:lang w:eastAsia="en-US"/>
              </w:rPr>
            </w:pPr>
            <w:r w:rsidRPr="00D70946">
              <w:rPr>
                <w:lang w:eastAsia="en-US"/>
              </w:rPr>
              <w:t>Addition of 5GS NR RRC test case 8.1.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12B137" w14:textId="77777777" w:rsidR="00667531" w:rsidRPr="00D70946" w:rsidRDefault="00667531" w:rsidP="009D4432">
            <w:pPr>
              <w:pStyle w:val="TAC"/>
              <w:rPr>
                <w:lang w:eastAsia="en-US"/>
              </w:rPr>
            </w:pPr>
            <w:r w:rsidRPr="00D70946">
              <w:rPr>
                <w:lang w:eastAsia="en-US"/>
              </w:rPr>
              <w:t>15.4.0</w:t>
            </w:r>
          </w:p>
        </w:tc>
      </w:tr>
      <w:tr w:rsidR="00667531" w:rsidRPr="00D70946" w14:paraId="6DBD3EB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FBDC18"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375F3B"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4D4474" w14:textId="77777777" w:rsidR="00667531" w:rsidRPr="00D70946" w:rsidRDefault="00667531" w:rsidP="009D4432">
            <w:pPr>
              <w:pStyle w:val="TAC"/>
              <w:rPr>
                <w:lang w:eastAsia="en-US"/>
              </w:rPr>
            </w:pPr>
            <w:r w:rsidRPr="00D70946">
              <w:rPr>
                <w:lang w:eastAsia="en-US"/>
              </w:rPr>
              <w:t>R5-1952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48173E" w14:textId="77777777" w:rsidR="00667531" w:rsidRPr="00D70946" w:rsidRDefault="00667531" w:rsidP="009D4432">
            <w:pPr>
              <w:pStyle w:val="TAC"/>
              <w:rPr>
                <w:lang w:eastAsia="en-US"/>
              </w:rPr>
            </w:pPr>
            <w:r w:rsidRPr="00D70946">
              <w:rPr>
                <w:lang w:eastAsia="en-US"/>
              </w:rPr>
              <w:t>07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B07E2A"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E4E687"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6C97A4" w14:textId="77777777" w:rsidR="00667531" w:rsidRPr="00D70946" w:rsidRDefault="00667531" w:rsidP="009D4432">
            <w:pPr>
              <w:pStyle w:val="TAL"/>
              <w:rPr>
                <w:lang w:eastAsia="en-US"/>
              </w:rPr>
            </w:pPr>
            <w:r w:rsidRPr="00D70946">
              <w:rPr>
                <w:lang w:eastAsia="en-US"/>
              </w:rPr>
              <w:t>Addition of 5GS NR RRC test case 8.1.3.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025D2C" w14:textId="77777777" w:rsidR="00667531" w:rsidRPr="00D70946" w:rsidRDefault="00667531" w:rsidP="009D4432">
            <w:pPr>
              <w:pStyle w:val="TAC"/>
              <w:rPr>
                <w:lang w:eastAsia="en-US"/>
              </w:rPr>
            </w:pPr>
            <w:r w:rsidRPr="00D70946">
              <w:rPr>
                <w:lang w:eastAsia="en-US"/>
              </w:rPr>
              <w:t>15.4.0</w:t>
            </w:r>
          </w:p>
        </w:tc>
      </w:tr>
      <w:tr w:rsidR="00667531" w:rsidRPr="00D70946" w14:paraId="1D87384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1BFB9A"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C900602"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434401" w14:textId="77777777" w:rsidR="00667531" w:rsidRPr="00D70946" w:rsidRDefault="00667531" w:rsidP="009D4432">
            <w:pPr>
              <w:pStyle w:val="TAC"/>
              <w:rPr>
                <w:lang w:eastAsia="en-US"/>
              </w:rPr>
            </w:pPr>
            <w:r w:rsidRPr="00D70946">
              <w:rPr>
                <w:lang w:eastAsia="en-US"/>
              </w:rPr>
              <w:t>R5-1952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94CCEE" w14:textId="77777777" w:rsidR="00667531" w:rsidRPr="00D70946" w:rsidRDefault="00667531" w:rsidP="009D4432">
            <w:pPr>
              <w:pStyle w:val="TAC"/>
              <w:rPr>
                <w:lang w:eastAsia="en-US"/>
              </w:rPr>
            </w:pPr>
            <w:r w:rsidRPr="00D70946">
              <w:rPr>
                <w:lang w:eastAsia="en-US"/>
              </w:rPr>
              <w:t>07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8695E3"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30ED9E"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18C387" w14:textId="77777777" w:rsidR="00667531" w:rsidRPr="00D70946" w:rsidRDefault="00667531" w:rsidP="009D4432">
            <w:pPr>
              <w:pStyle w:val="TAL"/>
              <w:rPr>
                <w:lang w:eastAsia="en-US"/>
              </w:rPr>
            </w:pPr>
            <w:r w:rsidRPr="00D70946">
              <w:rPr>
                <w:lang w:eastAsia="en-US"/>
              </w:rPr>
              <w:t>Addition of 5GS NR RRC test case 8.1.3.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11F8EC" w14:textId="77777777" w:rsidR="00667531" w:rsidRPr="00D70946" w:rsidRDefault="00667531" w:rsidP="009D4432">
            <w:pPr>
              <w:pStyle w:val="TAC"/>
              <w:rPr>
                <w:lang w:eastAsia="en-US"/>
              </w:rPr>
            </w:pPr>
            <w:r w:rsidRPr="00D70946">
              <w:rPr>
                <w:lang w:eastAsia="en-US"/>
              </w:rPr>
              <w:t>15.4.0</w:t>
            </w:r>
          </w:p>
        </w:tc>
      </w:tr>
      <w:tr w:rsidR="00667531" w:rsidRPr="00D70946" w14:paraId="34FDEF7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86944B"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F3EA4C"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70326A" w14:textId="77777777" w:rsidR="00667531" w:rsidRPr="00D70946" w:rsidRDefault="00667531" w:rsidP="009D4432">
            <w:pPr>
              <w:pStyle w:val="TAC"/>
              <w:rPr>
                <w:lang w:eastAsia="en-US"/>
              </w:rPr>
            </w:pPr>
            <w:r w:rsidRPr="00D70946">
              <w:rPr>
                <w:lang w:eastAsia="en-US"/>
              </w:rPr>
              <w:t>R5-1952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4AC6F4" w14:textId="77777777" w:rsidR="00667531" w:rsidRPr="00D70946" w:rsidRDefault="00667531" w:rsidP="009D4432">
            <w:pPr>
              <w:pStyle w:val="TAC"/>
              <w:rPr>
                <w:lang w:eastAsia="en-US"/>
              </w:rPr>
            </w:pPr>
            <w:r w:rsidRPr="00D70946">
              <w:rPr>
                <w:lang w:eastAsia="en-US"/>
              </w:rPr>
              <w:t>07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BF4C32"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DACD90"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0CFE61" w14:textId="77777777" w:rsidR="00667531" w:rsidRPr="00D70946" w:rsidRDefault="00667531" w:rsidP="009D4432">
            <w:pPr>
              <w:pStyle w:val="TAL"/>
              <w:rPr>
                <w:lang w:eastAsia="en-US"/>
              </w:rPr>
            </w:pPr>
            <w:r w:rsidRPr="00D70946">
              <w:rPr>
                <w:lang w:eastAsia="en-US"/>
              </w:rPr>
              <w:t>Addition of 5GS NR RRC test case for Intra NR measurements / Blacklis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87ACD4" w14:textId="77777777" w:rsidR="00667531" w:rsidRPr="00D70946" w:rsidRDefault="00667531" w:rsidP="009D4432">
            <w:pPr>
              <w:pStyle w:val="TAC"/>
              <w:rPr>
                <w:lang w:eastAsia="en-US"/>
              </w:rPr>
            </w:pPr>
            <w:r w:rsidRPr="00D70946">
              <w:rPr>
                <w:lang w:eastAsia="en-US"/>
              </w:rPr>
              <w:t>15.4.0</w:t>
            </w:r>
          </w:p>
        </w:tc>
      </w:tr>
      <w:tr w:rsidR="00667531" w:rsidRPr="00D70946" w14:paraId="2B1345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D8C01D"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4ED320"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06747A" w14:textId="77777777" w:rsidR="00667531" w:rsidRPr="00D70946" w:rsidRDefault="00667531" w:rsidP="009D4432">
            <w:pPr>
              <w:pStyle w:val="TAC"/>
              <w:rPr>
                <w:lang w:eastAsia="en-US"/>
              </w:rPr>
            </w:pPr>
            <w:r w:rsidRPr="00D70946">
              <w:rPr>
                <w:lang w:eastAsia="en-US"/>
              </w:rPr>
              <w:t>R5-1952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AF3DEA" w14:textId="77777777" w:rsidR="00667531" w:rsidRPr="00D70946" w:rsidRDefault="00667531" w:rsidP="009D4432">
            <w:pPr>
              <w:pStyle w:val="TAC"/>
              <w:rPr>
                <w:lang w:eastAsia="en-US"/>
              </w:rPr>
            </w:pPr>
            <w:r w:rsidRPr="00D70946">
              <w:rPr>
                <w:lang w:eastAsia="en-US"/>
              </w:rPr>
              <w:t>06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E732CB"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946817"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6A2C18" w14:textId="77777777" w:rsidR="00667531" w:rsidRPr="00D70946" w:rsidRDefault="00667531" w:rsidP="009D4432">
            <w:pPr>
              <w:pStyle w:val="TAL"/>
              <w:rPr>
                <w:lang w:eastAsia="en-US"/>
              </w:rPr>
            </w:pPr>
            <w:r w:rsidRPr="00D70946">
              <w:rPr>
                <w:lang w:eastAsia="en-US"/>
              </w:rPr>
              <w:t>New 5GS SA RRC TC 8.1.4.1.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2A8A94" w14:textId="77777777" w:rsidR="00667531" w:rsidRPr="00D70946" w:rsidRDefault="00667531" w:rsidP="009D4432">
            <w:pPr>
              <w:pStyle w:val="TAC"/>
              <w:rPr>
                <w:lang w:eastAsia="en-US"/>
              </w:rPr>
            </w:pPr>
            <w:r w:rsidRPr="00D70946">
              <w:rPr>
                <w:lang w:eastAsia="en-US"/>
              </w:rPr>
              <w:t>15.4.0</w:t>
            </w:r>
          </w:p>
        </w:tc>
      </w:tr>
      <w:tr w:rsidR="00667531" w:rsidRPr="00D70946" w14:paraId="47EB48A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54A143"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BB483A"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CEBE72" w14:textId="77777777" w:rsidR="00667531" w:rsidRPr="00D70946" w:rsidRDefault="00667531" w:rsidP="009D4432">
            <w:pPr>
              <w:pStyle w:val="TAC"/>
              <w:rPr>
                <w:lang w:eastAsia="en-US"/>
              </w:rPr>
            </w:pPr>
            <w:r w:rsidRPr="00D70946">
              <w:rPr>
                <w:lang w:eastAsia="en-US"/>
              </w:rPr>
              <w:t>R5-1952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6D1267" w14:textId="77777777" w:rsidR="00667531" w:rsidRPr="00D70946" w:rsidRDefault="00667531" w:rsidP="009D4432">
            <w:pPr>
              <w:pStyle w:val="TAC"/>
              <w:rPr>
                <w:lang w:eastAsia="en-US"/>
              </w:rPr>
            </w:pPr>
            <w:r w:rsidRPr="00D70946">
              <w:rPr>
                <w:lang w:eastAsia="en-US"/>
              </w:rPr>
              <w:t>07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67BDFA"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F00160"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71ACC0" w14:textId="77777777" w:rsidR="00667531" w:rsidRPr="00D70946" w:rsidRDefault="00667531" w:rsidP="009D4432">
            <w:pPr>
              <w:pStyle w:val="TAL"/>
              <w:rPr>
                <w:lang w:eastAsia="en-US"/>
              </w:rPr>
            </w:pPr>
            <w:r w:rsidRPr="00D70946">
              <w:rPr>
                <w:lang w:eastAsia="en-US"/>
              </w:rPr>
              <w:t>New 5GS SA RRC TC 8.1.4.1.9.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FCF262" w14:textId="77777777" w:rsidR="00667531" w:rsidRPr="00D70946" w:rsidRDefault="00667531" w:rsidP="009D4432">
            <w:pPr>
              <w:pStyle w:val="TAC"/>
              <w:rPr>
                <w:lang w:eastAsia="en-US"/>
              </w:rPr>
            </w:pPr>
            <w:r w:rsidRPr="00D70946">
              <w:rPr>
                <w:lang w:eastAsia="en-US"/>
              </w:rPr>
              <w:t>15.4.0</w:t>
            </w:r>
          </w:p>
        </w:tc>
      </w:tr>
      <w:tr w:rsidR="00667531" w:rsidRPr="00D70946" w14:paraId="47212E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4F3192"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12D6E08"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E2E107" w14:textId="77777777" w:rsidR="00667531" w:rsidRPr="00D70946" w:rsidRDefault="00667531" w:rsidP="009D4432">
            <w:pPr>
              <w:pStyle w:val="TAC"/>
              <w:rPr>
                <w:lang w:eastAsia="en-US"/>
              </w:rPr>
            </w:pPr>
            <w:r w:rsidRPr="00D70946">
              <w:rPr>
                <w:lang w:eastAsia="en-US"/>
              </w:rPr>
              <w:t>R5-1952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8DFA543" w14:textId="77777777" w:rsidR="00667531" w:rsidRPr="00D70946" w:rsidRDefault="00667531" w:rsidP="009D4432">
            <w:pPr>
              <w:pStyle w:val="TAC"/>
              <w:rPr>
                <w:lang w:eastAsia="en-US"/>
              </w:rPr>
            </w:pPr>
            <w:r w:rsidRPr="00D70946">
              <w:rPr>
                <w:lang w:eastAsia="en-US"/>
              </w:rPr>
              <w:t>07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D3A082"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FC1524C"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7F1ADB" w14:textId="77777777" w:rsidR="00667531" w:rsidRPr="00D70946" w:rsidRDefault="00667531" w:rsidP="009D4432">
            <w:pPr>
              <w:pStyle w:val="TAL"/>
              <w:rPr>
                <w:lang w:eastAsia="en-US"/>
              </w:rPr>
            </w:pPr>
            <w:r w:rsidRPr="00D70946">
              <w:rPr>
                <w:lang w:eastAsia="en-US"/>
              </w:rPr>
              <w:t>New 5GS SA RRC TC 8.1.4.1.9.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36171B" w14:textId="77777777" w:rsidR="00667531" w:rsidRPr="00D70946" w:rsidRDefault="00667531" w:rsidP="009D4432">
            <w:pPr>
              <w:pStyle w:val="TAC"/>
              <w:rPr>
                <w:lang w:eastAsia="en-US"/>
              </w:rPr>
            </w:pPr>
            <w:r w:rsidRPr="00D70946">
              <w:rPr>
                <w:lang w:eastAsia="en-US"/>
              </w:rPr>
              <w:t>15.4.0</w:t>
            </w:r>
          </w:p>
        </w:tc>
      </w:tr>
      <w:tr w:rsidR="00667531" w:rsidRPr="00D70946" w14:paraId="1F73F72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053124"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3B2D8F"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A4FADFA" w14:textId="77777777" w:rsidR="00667531" w:rsidRPr="00D70946" w:rsidRDefault="00667531" w:rsidP="009D4432">
            <w:pPr>
              <w:pStyle w:val="TAC"/>
              <w:rPr>
                <w:lang w:eastAsia="en-US"/>
              </w:rPr>
            </w:pPr>
            <w:r w:rsidRPr="00D70946">
              <w:rPr>
                <w:lang w:eastAsia="en-US"/>
              </w:rPr>
              <w:t>R5-1952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D2204B" w14:textId="77777777" w:rsidR="00667531" w:rsidRPr="00D70946" w:rsidRDefault="00667531" w:rsidP="009D4432">
            <w:pPr>
              <w:pStyle w:val="TAC"/>
              <w:rPr>
                <w:lang w:eastAsia="en-US"/>
              </w:rPr>
            </w:pPr>
            <w:r w:rsidRPr="00D70946">
              <w:rPr>
                <w:lang w:eastAsia="en-US"/>
              </w:rPr>
              <w:t>07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2DBA3C"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4E533C"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DBEA8E" w14:textId="77777777" w:rsidR="00667531" w:rsidRPr="00D70946" w:rsidRDefault="00667531" w:rsidP="009D4432">
            <w:pPr>
              <w:pStyle w:val="TAL"/>
              <w:rPr>
                <w:lang w:eastAsia="en-US"/>
              </w:rPr>
            </w:pPr>
            <w:r w:rsidRPr="00D70946">
              <w:rPr>
                <w:lang w:eastAsia="en-US"/>
              </w:rPr>
              <w:t>Addition of 5GS SA RRC TC - Intra NR handover / Failure / Re-establishment successfu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C2278B" w14:textId="77777777" w:rsidR="00667531" w:rsidRPr="00D70946" w:rsidRDefault="00667531" w:rsidP="009D4432">
            <w:pPr>
              <w:pStyle w:val="TAC"/>
              <w:rPr>
                <w:lang w:eastAsia="en-US"/>
              </w:rPr>
            </w:pPr>
            <w:r w:rsidRPr="00D70946">
              <w:rPr>
                <w:lang w:eastAsia="en-US"/>
              </w:rPr>
              <w:t>15.4.0</w:t>
            </w:r>
          </w:p>
        </w:tc>
      </w:tr>
      <w:tr w:rsidR="00667531" w:rsidRPr="00D70946" w14:paraId="0FA468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DD9671"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E14FE1"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C25AFB" w14:textId="77777777" w:rsidR="00667531" w:rsidRPr="00D70946" w:rsidRDefault="00667531" w:rsidP="009D4432">
            <w:pPr>
              <w:pStyle w:val="TAC"/>
              <w:rPr>
                <w:lang w:eastAsia="en-US"/>
              </w:rPr>
            </w:pPr>
            <w:r w:rsidRPr="00D70946">
              <w:rPr>
                <w:lang w:eastAsia="en-US"/>
              </w:rPr>
              <w:t>R5-1952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292CC5" w14:textId="77777777" w:rsidR="00667531" w:rsidRPr="00D70946" w:rsidRDefault="00667531" w:rsidP="009D4432">
            <w:pPr>
              <w:pStyle w:val="TAC"/>
              <w:rPr>
                <w:lang w:eastAsia="en-US"/>
              </w:rPr>
            </w:pPr>
            <w:r w:rsidRPr="00D70946">
              <w:rPr>
                <w:lang w:eastAsia="en-US"/>
              </w:rPr>
              <w:t>07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A75663"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A9DF1F"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E162DB" w14:textId="77777777" w:rsidR="00667531" w:rsidRPr="00D70946" w:rsidRDefault="00667531" w:rsidP="009D4432">
            <w:pPr>
              <w:pStyle w:val="TAL"/>
              <w:rPr>
                <w:lang w:eastAsia="en-US"/>
              </w:rPr>
            </w:pPr>
            <w:r w:rsidRPr="00D70946">
              <w:rPr>
                <w:lang w:eastAsia="en-US"/>
              </w:rPr>
              <w:t>Addition of 5GS SA RRC TC - Intra NR handover / Failure / Re-establishment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9A470C" w14:textId="77777777" w:rsidR="00667531" w:rsidRPr="00D70946" w:rsidRDefault="00667531" w:rsidP="009D4432">
            <w:pPr>
              <w:pStyle w:val="TAC"/>
              <w:rPr>
                <w:lang w:eastAsia="en-US"/>
              </w:rPr>
            </w:pPr>
            <w:r w:rsidRPr="00D70946">
              <w:rPr>
                <w:lang w:eastAsia="en-US"/>
              </w:rPr>
              <w:t>15.4.0</w:t>
            </w:r>
          </w:p>
        </w:tc>
      </w:tr>
      <w:tr w:rsidR="00667531" w:rsidRPr="00D70946" w14:paraId="06C339D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58718E"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092B0E"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C58316" w14:textId="77777777" w:rsidR="00667531" w:rsidRPr="00D70946" w:rsidRDefault="00667531" w:rsidP="009D4432">
            <w:pPr>
              <w:pStyle w:val="TAC"/>
              <w:rPr>
                <w:lang w:eastAsia="en-US"/>
              </w:rPr>
            </w:pPr>
            <w:r w:rsidRPr="00D70946">
              <w:rPr>
                <w:lang w:eastAsia="en-US"/>
              </w:rPr>
              <w:t>R5-1952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742DC60" w14:textId="77777777" w:rsidR="00667531" w:rsidRPr="00D70946" w:rsidRDefault="00667531" w:rsidP="009D4432">
            <w:pPr>
              <w:pStyle w:val="TAC"/>
              <w:rPr>
                <w:lang w:eastAsia="en-US"/>
              </w:rPr>
            </w:pPr>
            <w:r w:rsidRPr="00D70946">
              <w:rPr>
                <w:lang w:eastAsia="en-US"/>
              </w:rPr>
              <w:t>07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0D329B"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5B3514"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103921" w14:textId="77777777" w:rsidR="00667531" w:rsidRPr="00D70946" w:rsidRDefault="00667531" w:rsidP="009D4432">
            <w:pPr>
              <w:pStyle w:val="TAL"/>
              <w:rPr>
                <w:lang w:eastAsia="en-US"/>
              </w:rPr>
            </w:pPr>
            <w:r w:rsidRPr="00D70946">
              <w:rPr>
                <w:lang w:eastAsia="en-US"/>
              </w:rPr>
              <w:t>Addition of Intra-NR intra-frequency handover test case 8.1.4.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6C59F0" w14:textId="77777777" w:rsidR="00667531" w:rsidRPr="00D70946" w:rsidRDefault="00667531" w:rsidP="009D4432">
            <w:pPr>
              <w:pStyle w:val="TAC"/>
              <w:rPr>
                <w:lang w:eastAsia="en-US"/>
              </w:rPr>
            </w:pPr>
            <w:r w:rsidRPr="00D70946">
              <w:rPr>
                <w:lang w:eastAsia="en-US"/>
              </w:rPr>
              <w:t>15.4.0</w:t>
            </w:r>
          </w:p>
        </w:tc>
      </w:tr>
      <w:tr w:rsidR="00667531" w:rsidRPr="00D70946" w14:paraId="75E43BE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A8D8A27"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F9A65F"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709128" w14:textId="77777777" w:rsidR="00667531" w:rsidRPr="00D70946" w:rsidRDefault="00667531" w:rsidP="009D4432">
            <w:pPr>
              <w:pStyle w:val="TAC"/>
              <w:rPr>
                <w:lang w:eastAsia="en-US"/>
              </w:rPr>
            </w:pPr>
            <w:r w:rsidRPr="00D70946">
              <w:rPr>
                <w:lang w:eastAsia="en-US"/>
              </w:rPr>
              <w:t>R5-1952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7D951A" w14:textId="77777777" w:rsidR="00667531" w:rsidRPr="00D70946" w:rsidRDefault="00667531" w:rsidP="009D4432">
            <w:pPr>
              <w:pStyle w:val="TAC"/>
              <w:rPr>
                <w:lang w:eastAsia="en-US"/>
              </w:rPr>
            </w:pPr>
            <w:r w:rsidRPr="00D70946">
              <w:rPr>
                <w:lang w:eastAsia="en-US"/>
              </w:rPr>
              <w:t>07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CE041A"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802472"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0322CD" w14:textId="77777777" w:rsidR="00667531" w:rsidRPr="00D70946" w:rsidRDefault="00667531" w:rsidP="009D4432">
            <w:pPr>
              <w:pStyle w:val="TAL"/>
              <w:rPr>
                <w:lang w:eastAsia="en-US"/>
              </w:rPr>
            </w:pPr>
            <w:r w:rsidRPr="00D70946">
              <w:rPr>
                <w:lang w:eastAsia="en-US"/>
              </w:rPr>
              <w:t>Addition of Intra-NR inter-frequency handover test case 8.1.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5ACFD7" w14:textId="77777777" w:rsidR="00667531" w:rsidRPr="00D70946" w:rsidRDefault="00667531" w:rsidP="009D4432">
            <w:pPr>
              <w:pStyle w:val="TAC"/>
              <w:rPr>
                <w:lang w:eastAsia="en-US"/>
              </w:rPr>
            </w:pPr>
            <w:r w:rsidRPr="00D70946">
              <w:rPr>
                <w:lang w:eastAsia="en-US"/>
              </w:rPr>
              <w:t>15.4.0</w:t>
            </w:r>
          </w:p>
        </w:tc>
      </w:tr>
      <w:tr w:rsidR="00667531" w:rsidRPr="00D70946" w14:paraId="2D95B65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D9F93C"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3B4C2F"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E69BAA" w14:textId="77777777" w:rsidR="00667531" w:rsidRPr="00D70946" w:rsidRDefault="00667531" w:rsidP="009D4432">
            <w:pPr>
              <w:pStyle w:val="TAC"/>
              <w:rPr>
                <w:lang w:eastAsia="en-US"/>
              </w:rPr>
            </w:pPr>
            <w:r w:rsidRPr="00D70946">
              <w:rPr>
                <w:lang w:eastAsia="en-US"/>
              </w:rPr>
              <w:t>R5-1952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EE9483" w14:textId="77777777" w:rsidR="00667531" w:rsidRPr="00D70946" w:rsidRDefault="00667531" w:rsidP="009D4432">
            <w:pPr>
              <w:pStyle w:val="TAC"/>
              <w:rPr>
                <w:lang w:eastAsia="en-US"/>
              </w:rPr>
            </w:pPr>
            <w:r w:rsidRPr="00D70946">
              <w:rPr>
                <w:lang w:eastAsia="en-US"/>
              </w:rPr>
              <w:t>07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C43191"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AE688F"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EE0A77" w14:textId="77777777" w:rsidR="00667531" w:rsidRPr="00D70946" w:rsidRDefault="00667531" w:rsidP="009D4432">
            <w:pPr>
              <w:pStyle w:val="TAL"/>
              <w:rPr>
                <w:lang w:eastAsia="en-US"/>
              </w:rPr>
            </w:pPr>
            <w:r w:rsidRPr="00D70946">
              <w:rPr>
                <w:lang w:eastAsia="en-US"/>
              </w:rPr>
              <w:t>Addition of 5GS SA RRC TC - Redirection to NR / From E-UTRA /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14733C" w14:textId="77777777" w:rsidR="00667531" w:rsidRPr="00D70946" w:rsidRDefault="00667531" w:rsidP="009D4432">
            <w:pPr>
              <w:pStyle w:val="TAC"/>
              <w:rPr>
                <w:lang w:eastAsia="en-US"/>
              </w:rPr>
            </w:pPr>
            <w:r w:rsidRPr="00D70946">
              <w:rPr>
                <w:lang w:eastAsia="en-US"/>
              </w:rPr>
              <w:t>15.4.0</w:t>
            </w:r>
          </w:p>
        </w:tc>
      </w:tr>
      <w:tr w:rsidR="00667531" w:rsidRPr="00D70946" w14:paraId="1FEEF87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7FFC05"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F4274E"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94ACDC" w14:textId="77777777" w:rsidR="00667531" w:rsidRPr="00D70946" w:rsidRDefault="00667531" w:rsidP="009D4432">
            <w:pPr>
              <w:pStyle w:val="TAC"/>
              <w:rPr>
                <w:lang w:eastAsia="en-US"/>
              </w:rPr>
            </w:pPr>
            <w:r w:rsidRPr="00D70946">
              <w:rPr>
                <w:lang w:eastAsia="en-US"/>
              </w:rPr>
              <w:t>R5-1952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B83F60" w14:textId="77777777" w:rsidR="00667531" w:rsidRPr="00D70946" w:rsidRDefault="00667531" w:rsidP="009D4432">
            <w:pPr>
              <w:pStyle w:val="TAC"/>
              <w:rPr>
                <w:lang w:eastAsia="en-US"/>
              </w:rPr>
            </w:pPr>
            <w:r w:rsidRPr="00D70946">
              <w:rPr>
                <w:lang w:eastAsia="en-US"/>
              </w:rPr>
              <w:t>07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641C59"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A026F8"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03F17A" w14:textId="77777777" w:rsidR="00667531" w:rsidRPr="00D70946" w:rsidRDefault="00667531" w:rsidP="009D4432">
            <w:pPr>
              <w:pStyle w:val="TAL"/>
              <w:rPr>
                <w:lang w:eastAsia="en-US"/>
              </w:rPr>
            </w:pPr>
            <w:r w:rsidRPr="00D70946">
              <w:rPr>
                <w:lang w:eastAsia="en-US"/>
              </w:rPr>
              <w:t>New 5G Radio link failure test case 8.1.5.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53B90D" w14:textId="77777777" w:rsidR="00667531" w:rsidRPr="00D70946" w:rsidRDefault="00667531" w:rsidP="009D4432">
            <w:pPr>
              <w:pStyle w:val="TAC"/>
              <w:rPr>
                <w:lang w:eastAsia="en-US"/>
              </w:rPr>
            </w:pPr>
            <w:r w:rsidRPr="00D70946">
              <w:rPr>
                <w:lang w:eastAsia="en-US"/>
              </w:rPr>
              <w:t>15.4.0</w:t>
            </w:r>
          </w:p>
        </w:tc>
      </w:tr>
      <w:tr w:rsidR="00667531" w:rsidRPr="00D70946" w14:paraId="090BF27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BFF2A2"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CC0A2B"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AEDAE1" w14:textId="77777777" w:rsidR="00667531" w:rsidRPr="00D70946" w:rsidRDefault="00667531" w:rsidP="009D4432">
            <w:pPr>
              <w:pStyle w:val="TAC"/>
              <w:rPr>
                <w:lang w:eastAsia="en-US"/>
              </w:rPr>
            </w:pPr>
            <w:r w:rsidRPr="00D70946">
              <w:rPr>
                <w:lang w:eastAsia="en-US"/>
              </w:rPr>
              <w:t>R5-1952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0FB99D" w14:textId="77777777" w:rsidR="00667531" w:rsidRPr="00D70946" w:rsidRDefault="00667531" w:rsidP="009D4432">
            <w:pPr>
              <w:pStyle w:val="TAC"/>
              <w:rPr>
                <w:lang w:eastAsia="en-US"/>
              </w:rPr>
            </w:pPr>
            <w:r w:rsidRPr="00D70946">
              <w:rPr>
                <w:lang w:eastAsia="en-US"/>
              </w:rPr>
              <w:t>07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5087A3"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705C9E"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9E0287" w14:textId="77777777" w:rsidR="00667531" w:rsidRPr="00D70946" w:rsidRDefault="00667531" w:rsidP="009D4432">
            <w:pPr>
              <w:pStyle w:val="TAL"/>
              <w:rPr>
                <w:lang w:eastAsia="en-US"/>
              </w:rPr>
            </w:pPr>
            <w:r w:rsidRPr="00D70946">
              <w:rPr>
                <w:lang w:eastAsia="en-US"/>
              </w:rPr>
              <w:t>Addition of new RRC TC 8.1.5.6.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D3A274" w14:textId="77777777" w:rsidR="00667531" w:rsidRPr="00D70946" w:rsidRDefault="00667531" w:rsidP="009D4432">
            <w:pPr>
              <w:pStyle w:val="TAC"/>
              <w:rPr>
                <w:lang w:eastAsia="en-US"/>
              </w:rPr>
            </w:pPr>
            <w:r w:rsidRPr="00D70946">
              <w:rPr>
                <w:lang w:eastAsia="en-US"/>
              </w:rPr>
              <w:t>15.4.0</w:t>
            </w:r>
          </w:p>
        </w:tc>
      </w:tr>
      <w:tr w:rsidR="00667531" w:rsidRPr="00D70946" w14:paraId="6694432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618D28"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710DC5"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2A4164" w14:textId="77777777" w:rsidR="00667531" w:rsidRPr="00D70946" w:rsidRDefault="00667531" w:rsidP="009D4432">
            <w:pPr>
              <w:pStyle w:val="TAC"/>
              <w:rPr>
                <w:lang w:eastAsia="en-US"/>
              </w:rPr>
            </w:pPr>
            <w:r w:rsidRPr="00D70946">
              <w:rPr>
                <w:lang w:eastAsia="en-US"/>
              </w:rPr>
              <w:t>R5-1952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1B78DC" w14:textId="77777777" w:rsidR="00667531" w:rsidRPr="00D70946" w:rsidRDefault="00667531" w:rsidP="009D4432">
            <w:pPr>
              <w:pStyle w:val="TAC"/>
              <w:rPr>
                <w:lang w:eastAsia="en-US"/>
              </w:rPr>
            </w:pPr>
            <w:r w:rsidRPr="00D70946">
              <w:rPr>
                <w:lang w:eastAsia="en-US"/>
              </w:rPr>
              <w:t>07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F88077"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652853"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C8E2DB" w14:textId="77777777" w:rsidR="00667531" w:rsidRPr="00D70946" w:rsidRDefault="00667531" w:rsidP="009D4432">
            <w:pPr>
              <w:pStyle w:val="TAL"/>
              <w:rPr>
                <w:lang w:eastAsia="en-US"/>
              </w:rPr>
            </w:pPr>
            <w:r w:rsidRPr="00D70946">
              <w:rPr>
                <w:lang w:eastAsia="en-US"/>
              </w:rPr>
              <w:t>Addition of new RRC TC 8.1.5.6.5.3</w:t>
            </w:r>
          </w:p>
          <w:p w14:paraId="4BB391D9" w14:textId="77777777" w:rsidR="00D1788F" w:rsidRPr="00D70946" w:rsidRDefault="00D1788F" w:rsidP="009D4432">
            <w:pPr>
              <w:pStyle w:val="TAL"/>
              <w:rPr>
                <w:lang w:eastAsia="en-US"/>
              </w:rPr>
            </w:pPr>
            <w:r w:rsidRPr="00D70946">
              <w:rPr>
                <w:lang w:eastAsia="en-US"/>
              </w:rPr>
              <w:t>Editor’s note: could not be implement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EF04B4" w14:textId="77777777" w:rsidR="00667531" w:rsidRPr="00D70946" w:rsidRDefault="00667531" w:rsidP="009D4432">
            <w:pPr>
              <w:pStyle w:val="TAC"/>
              <w:rPr>
                <w:lang w:eastAsia="en-US"/>
              </w:rPr>
            </w:pPr>
            <w:r w:rsidRPr="00D70946">
              <w:rPr>
                <w:lang w:eastAsia="en-US"/>
              </w:rPr>
              <w:t>15.4.0</w:t>
            </w:r>
          </w:p>
        </w:tc>
      </w:tr>
      <w:tr w:rsidR="00667531" w:rsidRPr="00D70946" w14:paraId="63DCDA2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E23B16"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01B31A"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40CCCD" w14:textId="77777777" w:rsidR="00667531" w:rsidRPr="00D70946" w:rsidRDefault="00667531" w:rsidP="009D4432">
            <w:pPr>
              <w:pStyle w:val="TAC"/>
              <w:rPr>
                <w:lang w:eastAsia="en-US"/>
              </w:rPr>
            </w:pPr>
            <w:r w:rsidRPr="00D70946">
              <w:rPr>
                <w:lang w:eastAsia="en-US"/>
              </w:rPr>
              <w:t>R5-1952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FDC4F1" w14:textId="77777777" w:rsidR="00667531" w:rsidRPr="00D70946" w:rsidRDefault="00667531" w:rsidP="009D4432">
            <w:pPr>
              <w:pStyle w:val="TAC"/>
              <w:rPr>
                <w:lang w:eastAsia="en-US"/>
              </w:rPr>
            </w:pPr>
            <w:r w:rsidRPr="00D70946">
              <w:rPr>
                <w:lang w:eastAsia="en-US"/>
              </w:rPr>
              <w:t>07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791DC0"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77448A"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8D2A4A" w14:textId="77777777" w:rsidR="00667531" w:rsidRPr="00D70946" w:rsidRDefault="00667531" w:rsidP="009D4432">
            <w:pPr>
              <w:pStyle w:val="TAL"/>
              <w:rPr>
                <w:lang w:eastAsia="en-US"/>
              </w:rPr>
            </w:pPr>
            <w:r w:rsidRPr="00D70946">
              <w:rPr>
                <w:lang w:eastAsia="en-US"/>
              </w:rPr>
              <w:t>Addition of 5GS NR RRC test case 8.1.5.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9C2FA6" w14:textId="77777777" w:rsidR="00667531" w:rsidRPr="00D70946" w:rsidRDefault="00667531" w:rsidP="009D4432">
            <w:pPr>
              <w:pStyle w:val="TAC"/>
              <w:rPr>
                <w:lang w:eastAsia="en-US"/>
              </w:rPr>
            </w:pPr>
            <w:r w:rsidRPr="00D70946">
              <w:rPr>
                <w:lang w:eastAsia="en-US"/>
              </w:rPr>
              <w:t>15.4.0</w:t>
            </w:r>
          </w:p>
        </w:tc>
      </w:tr>
      <w:tr w:rsidR="00667531" w:rsidRPr="00D70946" w14:paraId="65FCC47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AAFF9D"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1CE8E6"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1FA89A" w14:textId="77777777" w:rsidR="00667531" w:rsidRPr="00D70946" w:rsidRDefault="00667531" w:rsidP="009D4432">
            <w:pPr>
              <w:pStyle w:val="TAC"/>
              <w:rPr>
                <w:lang w:eastAsia="en-US"/>
              </w:rPr>
            </w:pPr>
            <w:r w:rsidRPr="00D70946">
              <w:rPr>
                <w:lang w:eastAsia="en-US"/>
              </w:rPr>
              <w:t>R5-1952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940F43" w14:textId="77777777" w:rsidR="00667531" w:rsidRPr="00D70946" w:rsidRDefault="00667531" w:rsidP="009D4432">
            <w:pPr>
              <w:pStyle w:val="TAC"/>
              <w:rPr>
                <w:lang w:eastAsia="en-US"/>
              </w:rPr>
            </w:pPr>
            <w:r w:rsidRPr="00D70946">
              <w:rPr>
                <w:lang w:eastAsia="en-US"/>
              </w:rPr>
              <w:t>07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1A45BA"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F18F83"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1B9578" w14:textId="77777777" w:rsidR="00667531" w:rsidRPr="00D70946" w:rsidRDefault="00667531" w:rsidP="009D4432">
            <w:pPr>
              <w:pStyle w:val="TAL"/>
              <w:rPr>
                <w:lang w:eastAsia="en-US"/>
              </w:rPr>
            </w:pPr>
            <w:r w:rsidRPr="00D70946">
              <w:rPr>
                <w:lang w:eastAsia="en-US"/>
              </w:rPr>
              <w:t>New 5G Radio link failure test case 8.1.5.6.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41EBB7" w14:textId="77777777" w:rsidR="00667531" w:rsidRPr="00D70946" w:rsidRDefault="00667531" w:rsidP="009D4432">
            <w:pPr>
              <w:pStyle w:val="TAC"/>
              <w:rPr>
                <w:lang w:eastAsia="en-US"/>
              </w:rPr>
            </w:pPr>
            <w:r w:rsidRPr="00D70946">
              <w:rPr>
                <w:lang w:eastAsia="en-US"/>
              </w:rPr>
              <w:t>15.4.0</w:t>
            </w:r>
          </w:p>
        </w:tc>
      </w:tr>
      <w:tr w:rsidR="00667531" w:rsidRPr="00D70946" w14:paraId="3435C93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0AD6BD"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DCD6A5"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234472" w14:textId="77777777" w:rsidR="00667531" w:rsidRPr="00D70946" w:rsidRDefault="00667531" w:rsidP="009D4432">
            <w:pPr>
              <w:pStyle w:val="TAC"/>
              <w:rPr>
                <w:lang w:eastAsia="en-US"/>
              </w:rPr>
            </w:pPr>
            <w:r w:rsidRPr="00D70946">
              <w:rPr>
                <w:lang w:eastAsia="en-US"/>
              </w:rPr>
              <w:t>R5-1952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6058E59" w14:textId="77777777" w:rsidR="00667531" w:rsidRPr="00D70946" w:rsidRDefault="00667531" w:rsidP="009D4432">
            <w:pPr>
              <w:pStyle w:val="TAC"/>
              <w:rPr>
                <w:lang w:eastAsia="en-US"/>
              </w:rPr>
            </w:pPr>
            <w:r w:rsidRPr="00D70946">
              <w:rPr>
                <w:lang w:eastAsia="en-US"/>
              </w:rPr>
              <w:t>07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32CA5E"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8A5069"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3BCB4C" w14:textId="77777777" w:rsidR="00667531" w:rsidRPr="00D70946" w:rsidRDefault="00667531" w:rsidP="009D4432">
            <w:pPr>
              <w:pStyle w:val="TAL"/>
              <w:rPr>
                <w:lang w:eastAsia="en-US"/>
              </w:rPr>
            </w:pPr>
            <w:r w:rsidRPr="00D70946">
              <w:rPr>
                <w:lang w:eastAsia="en-US"/>
              </w:rPr>
              <w:t>New 5G Radio link failure test case 8.1.5.6.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F305E5" w14:textId="77777777" w:rsidR="00667531" w:rsidRPr="00D70946" w:rsidRDefault="00667531" w:rsidP="009D4432">
            <w:pPr>
              <w:pStyle w:val="TAC"/>
              <w:rPr>
                <w:lang w:eastAsia="en-US"/>
              </w:rPr>
            </w:pPr>
            <w:r w:rsidRPr="00D70946">
              <w:rPr>
                <w:lang w:eastAsia="en-US"/>
              </w:rPr>
              <w:t>15.4.0</w:t>
            </w:r>
          </w:p>
        </w:tc>
      </w:tr>
      <w:tr w:rsidR="00667531" w:rsidRPr="00D70946" w14:paraId="52A0E40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75A844"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C4E549"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9CFE47" w14:textId="77777777" w:rsidR="00667531" w:rsidRPr="00D70946" w:rsidRDefault="00667531" w:rsidP="009D4432">
            <w:pPr>
              <w:pStyle w:val="TAC"/>
              <w:rPr>
                <w:lang w:eastAsia="en-US"/>
              </w:rPr>
            </w:pPr>
            <w:r w:rsidRPr="00D70946">
              <w:rPr>
                <w:lang w:eastAsia="en-US"/>
              </w:rPr>
              <w:t>R5-1952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D3E50D" w14:textId="77777777" w:rsidR="00667531" w:rsidRPr="00D70946" w:rsidRDefault="00667531" w:rsidP="009D4432">
            <w:pPr>
              <w:pStyle w:val="TAC"/>
              <w:rPr>
                <w:lang w:eastAsia="en-US"/>
              </w:rPr>
            </w:pPr>
            <w:r w:rsidRPr="00D70946">
              <w:rPr>
                <w:lang w:eastAsia="en-US"/>
              </w:rPr>
              <w:t>07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06F5D7"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123C4D"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A05846" w14:textId="77777777" w:rsidR="00667531" w:rsidRPr="00D70946" w:rsidRDefault="00667531" w:rsidP="009D4432">
            <w:pPr>
              <w:pStyle w:val="TAL"/>
              <w:rPr>
                <w:lang w:eastAsia="en-US"/>
              </w:rPr>
            </w:pPr>
            <w:r w:rsidRPr="00D70946">
              <w:rPr>
                <w:lang w:eastAsia="en-US"/>
              </w:rPr>
              <w:t>New 5G Radio link failure test case 8.1.5.6.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674A79" w14:textId="77777777" w:rsidR="00667531" w:rsidRPr="00D70946" w:rsidRDefault="00667531" w:rsidP="009D4432">
            <w:pPr>
              <w:pStyle w:val="TAC"/>
              <w:rPr>
                <w:lang w:eastAsia="en-US"/>
              </w:rPr>
            </w:pPr>
            <w:r w:rsidRPr="00D70946">
              <w:rPr>
                <w:lang w:eastAsia="en-US"/>
              </w:rPr>
              <w:t>15.4.0</w:t>
            </w:r>
          </w:p>
        </w:tc>
      </w:tr>
      <w:tr w:rsidR="00667531" w:rsidRPr="00D70946" w14:paraId="60B59AD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58420D"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EAA2F9"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7AF16B" w14:textId="77777777" w:rsidR="00667531" w:rsidRPr="00D70946" w:rsidRDefault="00667531" w:rsidP="009D4432">
            <w:pPr>
              <w:pStyle w:val="TAC"/>
              <w:rPr>
                <w:lang w:eastAsia="en-US"/>
              </w:rPr>
            </w:pPr>
            <w:r w:rsidRPr="00D70946">
              <w:rPr>
                <w:lang w:eastAsia="en-US"/>
              </w:rPr>
              <w:t>R5-1953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8C5560" w14:textId="77777777" w:rsidR="00667531" w:rsidRPr="00D70946" w:rsidRDefault="00667531" w:rsidP="009D4432">
            <w:pPr>
              <w:pStyle w:val="TAC"/>
              <w:rPr>
                <w:lang w:eastAsia="en-US"/>
              </w:rPr>
            </w:pPr>
            <w:r w:rsidRPr="00D70946">
              <w:rPr>
                <w:lang w:eastAsia="en-US"/>
              </w:rPr>
              <w:t>06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B40840"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AD3C34"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EB7AE1" w14:textId="77777777" w:rsidR="00667531" w:rsidRPr="00D70946" w:rsidRDefault="00667531" w:rsidP="009D4432">
            <w:pPr>
              <w:pStyle w:val="TAL"/>
              <w:rPr>
                <w:lang w:eastAsia="en-US"/>
              </w:rPr>
            </w:pPr>
            <w:r w:rsidRPr="00D70946">
              <w:rPr>
                <w:lang w:eastAsia="en-US"/>
              </w:rPr>
              <w:t>Correction to RRC test case 8.2.3.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D6061E" w14:textId="77777777" w:rsidR="00667531" w:rsidRPr="00D70946" w:rsidRDefault="00667531" w:rsidP="009D4432">
            <w:pPr>
              <w:pStyle w:val="TAC"/>
              <w:rPr>
                <w:lang w:eastAsia="en-US"/>
              </w:rPr>
            </w:pPr>
            <w:r w:rsidRPr="00D70946">
              <w:rPr>
                <w:lang w:eastAsia="en-US"/>
              </w:rPr>
              <w:t>15.4.0</w:t>
            </w:r>
          </w:p>
        </w:tc>
      </w:tr>
      <w:tr w:rsidR="00667531" w:rsidRPr="00D70946" w14:paraId="2C5306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012FAD"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8EBAF7"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A77BA1" w14:textId="77777777" w:rsidR="00667531" w:rsidRPr="00D70946" w:rsidRDefault="00667531" w:rsidP="009D4432">
            <w:pPr>
              <w:pStyle w:val="TAC"/>
              <w:rPr>
                <w:lang w:eastAsia="en-US"/>
              </w:rPr>
            </w:pPr>
            <w:r w:rsidRPr="00D70946">
              <w:rPr>
                <w:lang w:eastAsia="en-US"/>
              </w:rPr>
              <w:t>R5-1953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3ED0E3" w14:textId="77777777" w:rsidR="00667531" w:rsidRPr="00D70946" w:rsidRDefault="00667531" w:rsidP="009D4432">
            <w:pPr>
              <w:pStyle w:val="TAC"/>
              <w:rPr>
                <w:lang w:eastAsia="en-US"/>
              </w:rPr>
            </w:pPr>
            <w:r w:rsidRPr="00D70946">
              <w:rPr>
                <w:lang w:eastAsia="en-US"/>
              </w:rPr>
              <w:t>06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E088E8"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0F0EA40"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57550C" w14:textId="77777777" w:rsidR="00667531" w:rsidRPr="00D70946" w:rsidRDefault="00667531" w:rsidP="009D4432">
            <w:pPr>
              <w:pStyle w:val="TAL"/>
              <w:rPr>
                <w:lang w:eastAsia="en-US"/>
              </w:rPr>
            </w:pPr>
            <w:r w:rsidRPr="00D70946">
              <w:rPr>
                <w:lang w:eastAsia="en-US"/>
              </w:rPr>
              <w:t>Correction to RRC test case 8.2.3.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665EE4" w14:textId="77777777" w:rsidR="00667531" w:rsidRPr="00D70946" w:rsidRDefault="00667531" w:rsidP="009D4432">
            <w:pPr>
              <w:pStyle w:val="TAC"/>
              <w:rPr>
                <w:lang w:eastAsia="en-US"/>
              </w:rPr>
            </w:pPr>
            <w:r w:rsidRPr="00D70946">
              <w:rPr>
                <w:lang w:eastAsia="en-US"/>
              </w:rPr>
              <w:t>15.4.0</w:t>
            </w:r>
          </w:p>
        </w:tc>
      </w:tr>
      <w:tr w:rsidR="00667531" w:rsidRPr="00D70946" w14:paraId="083179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37D1BF"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764182"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BC101D" w14:textId="77777777" w:rsidR="00667531" w:rsidRPr="00D70946" w:rsidRDefault="00667531" w:rsidP="009D4432">
            <w:pPr>
              <w:pStyle w:val="TAC"/>
              <w:rPr>
                <w:lang w:eastAsia="en-US"/>
              </w:rPr>
            </w:pPr>
            <w:r w:rsidRPr="00D70946">
              <w:rPr>
                <w:lang w:eastAsia="en-US"/>
              </w:rPr>
              <w:t>R5-1953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C2F3FD" w14:textId="77777777" w:rsidR="00667531" w:rsidRPr="00D70946" w:rsidRDefault="00667531" w:rsidP="009D4432">
            <w:pPr>
              <w:pStyle w:val="TAC"/>
              <w:rPr>
                <w:lang w:eastAsia="en-US"/>
              </w:rPr>
            </w:pPr>
            <w:r w:rsidRPr="00D70946">
              <w:rPr>
                <w:lang w:eastAsia="en-US"/>
              </w:rPr>
              <w:t>07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170760"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82DF3E"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BB208B" w14:textId="77777777" w:rsidR="00667531" w:rsidRPr="00D70946" w:rsidRDefault="00667531" w:rsidP="009D4432">
            <w:pPr>
              <w:pStyle w:val="TAL"/>
              <w:rPr>
                <w:lang w:eastAsia="en-US"/>
              </w:rPr>
            </w:pPr>
            <w:r w:rsidRPr="00D70946">
              <w:rPr>
                <w:lang w:eastAsia="en-US"/>
              </w:rPr>
              <w:t xml:space="preserve">Addition of new EN-DC RRC TC - Measurement configuration control and reporting / Event A4 / Measurement of </w:t>
            </w:r>
            <w:r w:rsidR="00580AAB" w:rsidRPr="00D70946">
              <w:rPr>
                <w:lang w:eastAsia="en-US"/>
              </w:rPr>
              <w:t>Neighbour</w:t>
            </w:r>
            <w:r w:rsidRPr="00D70946">
              <w:rPr>
                <w:lang w:eastAsia="en-US"/>
              </w:rPr>
              <w:t xml:space="preserve"> NR cell / Inter-frequency measurements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DC583B" w14:textId="77777777" w:rsidR="00667531" w:rsidRPr="00D70946" w:rsidRDefault="00667531" w:rsidP="009D4432">
            <w:pPr>
              <w:pStyle w:val="TAC"/>
              <w:rPr>
                <w:lang w:eastAsia="en-US"/>
              </w:rPr>
            </w:pPr>
            <w:r w:rsidRPr="00D70946">
              <w:rPr>
                <w:lang w:eastAsia="en-US"/>
              </w:rPr>
              <w:t>15.4.0</w:t>
            </w:r>
          </w:p>
        </w:tc>
      </w:tr>
      <w:tr w:rsidR="00667531" w:rsidRPr="00D70946" w14:paraId="1FEC0D3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1C25F6"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E94E0B"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63E99D" w14:textId="77777777" w:rsidR="00667531" w:rsidRPr="00D70946" w:rsidRDefault="00667531" w:rsidP="009D4432">
            <w:pPr>
              <w:pStyle w:val="TAC"/>
              <w:rPr>
                <w:lang w:eastAsia="en-US"/>
              </w:rPr>
            </w:pPr>
            <w:r w:rsidRPr="00D70946">
              <w:rPr>
                <w:lang w:eastAsia="en-US"/>
              </w:rPr>
              <w:t>R5-1953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062259" w14:textId="77777777" w:rsidR="00667531" w:rsidRPr="00D70946" w:rsidRDefault="00667531" w:rsidP="009D4432">
            <w:pPr>
              <w:pStyle w:val="TAC"/>
              <w:rPr>
                <w:lang w:eastAsia="en-US"/>
              </w:rPr>
            </w:pPr>
            <w:r w:rsidRPr="00D70946">
              <w:rPr>
                <w:lang w:eastAsia="en-US"/>
              </w:rPr>
              <w:t>07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6082FB"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8D9813"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0FCFEC" w14:textId="77777777" w:rsidR="00667531" w:rsidRPr="00D70946" w:rsidRDefault="00667531" w:rsidP="009D4432">
            <w:pPr>
              <w:pStyle w:val="TAL"/>
              <w:rPr>
                <w:lang w:eastAsia="en-US"/>
              </w:rPr>
            </w:pPr>
            <w:r w:rsidRPr="00D70946">
              <w:rPr>
                <w:lang w:eastAsia="en-US"/>
              </w:rPr>
              <w:t xml:space="preserve">Addition of new EN-DC RRC TC - Measurement configuration control and reporting / Event A4 / Measurement of </w:t>
            </w:r>
            <w:r w:rsidR="00580AAB" w:rsidRPr="00D70946">
              <w:rPr>
                <w:lang w:eastAsia="en-US"/>
              </w:rPr>
              <w:t>Neighbour</w:t>
            </w:r>
            <w:r w:rsidRPr="00D70946">
              <w:rPr>
                <w:lang w:eastAsia="en-US"/>
              </w:rPr>
              <w:t xml:space="preserve"> NR cell / Inter-band measurements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A83AFF" w14:textId="77777777" w:rsidR="00667531" w:rsidRPr="00D70946" w:rsidRDefault="00667531" w:rsidP="009D4432">
            <w:pPr>
              <w:pStyle w:val="TAC"/>
              <w:rPr>
                <w:lang w:eastAsia="en-US"/>
              </w:rPr>
            </w:pPr>
            <w:r w:rsidRPr="00D70946">
              <w:rPr>
                <w:lang w:eastAsia="en-US"/>
              </w:rPr>
              <w:t>15.4.0</w:t>
            </w:r>
          </w:p>
        </w:tc>
      </w:tr>
      <w:tr w:rsidR="00667531" w:rsidRPr="00D70946" w14:paraId="04784E7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C318B9"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9837B8"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9E3E65" w14:textId="77777777" w:rsidR="00667531" w:rsidRPr="00D70946" w:rsidRDefault="00667531" w:rsidP="009D4432">
            <w:pPr>
              <w:pStyle w:val="TAC"/>
              <w:rPr>
                <w:lang w:eastAsia="en-US"/>
              </w:rPr>
            </w:pPr>
            <w:r w:rsidRPr="00D70946">
              <w:rPr>
                <w:lang w:eastAsia="en-US"/>
              </w:rPr>
              <w:t>R5-1953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3CC9D81" w14:textId="77777777" w:rsidR="00667531" w:rsidRPr="00D70946" w:rsidRDefault="00667531" w:rsidP="009D4432">
            <w:pPr>
              <w:pStyle w:val="TAC"/>
              <w:rPr>
                <w:lang w:eastAsia="en-US"/>
              </w:rPr>
            </w:pPr>
            <w:r w:rsidRPr="00D70946">
              <w:rPr>
                <w:lang w:eastAsia="en-US"/>
              </w:rPr>
              <w:t>06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C349FC"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FA2682"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A41AAD" w14:textId="77777777" w:rsidR="00667531" w:rsidRPr="00D70946" w:rsidRDefault="00667531" w:rsidP="009D4432">
            <w:pPr>
              <w:pStyle w:val="TAL"/>
              <w:rPr>
                <w:lang w:eastAsia="en-US"/>
              </w:rPr>
            </w:pPr>
            <w:r w:rsidRPr="00D70946">
              <w:rPr>
                <w:lang w:eastAsia="en-US"/>
              </w:rPr>
              <w:t>Correction to NR MAC test case 7.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A02354" w14:textId="77777777" w:rsidR="00667531" w:rsidRPr="00D70946" w:rsidRDefault="00667531" w:rsidP="009D4432">
            <w:pPr>
              <w:pStyle w:val="TAC"/>
              <w:rPr>
                <w:lang w:eastAsia="en-US"/>
              </w:rPr>
            </w:pPr>
            <w:r w:rsidRPr="00D70946">
              <w:rPr>
                <w:lang w:eastAsia="en-US"/>
              </w:rPr>
              <w:t>15.4.0</w:t>
            </w:r>
          </w:p>
        </w:tc>
      </w:tr>
      <w:tr w:rsidR="00667531" w:rsidRPr="00D70946" w14:paraId="62DF49F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6671C4D"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B56D20"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280C1D" w14:textId="77777777" w:rsidR="00667531" w:rsidRPr="00D70946" w:rsidRDefault="00667531" w:rsidP="009D4432">
            <w:pPr>
              <w:pStyle w:val="TAC"/>
              <w:rPr>
                <w:lang w:eastAsia="en-US"/>
              </w:rPr>
            </w:pPr>
            <w:r w:rsidRPr="00D70946">
              <w:rPr>
                <w:lang w:eastAsia="en-US"/>
              </w:rPr>
              <w:t>R5-1953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6583CF" w14:textId="77777777" w:rsidR="00667531" w:rsidRPr="00D70946" w:rsidRDefault="00667531" w:rsidP="009D4432">
            <w:pPr>
              <w:pStyle w:val="TAC"/>
              <w:rPr>
                <w:lang w:eastAsia="en-US"/>
              </w:rPr>
            </w:pPr>
            <w:r w:rsidRPr="00D70946">
              <w:rPr>
                <w:lang w:eastAsia="en-US"/>
              </w:rPr>
              <w:t>06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7E7CC8"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85E3AA"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57BD6E3" w14:textId="77777777" w:rsidR="00667531" w:rsidRPr="00D70946" w:rsidRDefault="00667531" w:rsidP="009D4432">
            <w:pPr>
              <w:pStyle w:val="TAL"/>
              <w:rPr>
                <w:lang w:eastAsia="en-US"/>
              </w:rPr>
            </w:pPr>
            <w:r w:rsidRPr="00D70946">
              <w:rPr>
                <w:lang w:eastAsia="en-US"/>
              </w:rPr>
              <w:t>Correction to NR PDCP test case 7.1.3.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EF8C1E" w14:textId="77777777" w:rsidR="00667531" w:rsidRPr="00D70946" w:rsidRDefault="00667531" w:rsidP="009D4432">
            <w:pPr>
              <w:pStyle w:val="TAC"/>
              <w:rPr>
                <w:lang w:eastAsia="en-US"/>
              </w:rPr>
            </w:pPr>
            <w:r w:rsidRPr="00D70946">
              <w:rPr>
                <w:lang w:eastAsia="en-US"/>
              </w:rPr>
              <w:t>15.4.0</w:t>
            </w:r>
          </w:p>
        </w:tc>
      </w:tr>
      <w:tr w:rsidR="00667531" w:rsidRPr="00D70946" w14:paraId="074557A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2483BC"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DE8D54"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E094AD" w14:textId="77777777" w:rsidR="00667531" w:rsidRPr="00D70946" w:rsidRDefault="00667531" w:rsidP="009D4432">
            <w:pPr>
              <w:pStyle w:val="TAC"/>
              <w:rPr>
                <w:lang w:eastAsia="en-US"/>
              </w:rPr>
            </w:pPr>
            <w:r w:rsidRPr="00D70946">
              <w:rPr>
                <w:lang w:eastAsia="en-US"/>
              </w:rPr>
              <w:t>R5-1953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B47D6D" w14:textId="77777777" w:rsidR="00667531" w:rsidRPr="00D70946" w:rsidRDefault="00667531" w:rsidP="009D4432">
            <w:pPr>
              <w:pStyle w:val="TAC"/>
              <w:rPr>
                <w:lang w:eastAsia="en-US"/>
              </w:rPr>
            </w:pPr>
            <w:r w:rsidRPr="00D70946">
              <w:rPr>
                <w:lang w:eastAsia="en-US"/>
              </w:rPr>
              <w:t>07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3C8A80"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9A2A6A"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59FD25" w14:textId="77777777" w:rsidR="00667531" w:rsidRPr="00D70946" w:rsidRDefault="00667531" w:rsidP="009D4432">
            <w:pPr>
              <w:pStyle w:val="TAL"/>
              <w:rPr>
                <w:lang w:eastAsia="en-US"/>
              </w:rPr>
            </w:pPr>
            <w:r w:rsidRPr="00D70946">
              <w:rPr>
                <w:lang w:eastAsia="en-US"/>
              </w:rPr>
              <w:t>Updates to PDCP Integrity Protection TCs 7.1.3.2.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517013" w14:textId="77777777" w:rsidR="00667531" w:rsidRPr="00D70946" w:rsidRDefault="00667531" w:rsidP="009D4432">
            <w:pPr>
              <w:pStyle w:val="TAC"/>
              <w:rPr>
                <w:lang w:eastAsia="en-US"/>
              </w:rPr>
            </w:pPr>
            <w:r w:rsidRPr="00D70946">
              <w:rPr>
                <w:lang w:eastAsia="en-US"/>
              </w:rPr>
              <w:t>15.4.0</w:t>
            </w:r>
          </w:p>
        </w:tc>
      </w:tr>
      <w:tr w:rsidR="00667531" w:rsidRPr="00D70946" w14:paraId="4D38251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A4077D7"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42223C"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283B4E" w14:textId="77777777" w:rsidR="00667531" w:rsidRPr="00D70946" w:rsidRDefault="00667531" w:rsidP="009D4432">
            <w:pPr>
              <w:pStyle w:val="TAC"/>
              <w:rPr>
                <w:lang w:eastAsia="en-US"/>
              </w:rPr>
            </w:pPr>
            <w:r w:rsidRPr="00D70946">
              <w:rPr>
                <w:lang w:eastAsia="en-US"/>
              </w:rPr>
              <w:t>R5-1953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77DB35" w14:textId="77777777" w:rsidR="00667531" w:rsidRPr="00D70946" w:rsidRDefault="00667531" w:rsidP="009D4432">
            <w:pPr>
              <w:pStyle w:val="TAC"/>
              <w:rPr>
                <w:lang w:eastAsia="en-US"/>
              </w:rPr>
            </w:pPr>
            <w:r w:rsidRPr="00D70946">
              <w:rPr>
                <w:lang w:eastAsia="en-US"/>
              </w:rPr>
              <w:t>07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2138C1"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8AF5F1"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09F05F" w14:textId="77777777" w:rsidR="00667531" w:rsidRPr="00D70946" w:rsidRDefault="00667531" w:rsidP="009D4432">
            <w:pPr>
              <w:pStyle w:val="TAL"/>
              <w:rPr>
                <w:lang w:eastAsia="en-US"/>
              </w:rPr>
            </w:pPr>
            <w:r w:rsidRPr="00D70946">
              <w:rPr>
                <w:lang w:eastAsia="en-US"/>
              </w:rPr>
              <w:t>Updates to PDCP Ciphering and Deciphering TCs 7.1.3.3.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5753D6" w14:textId="77777777" w:rsidR="00667531" w:rsidRPr="00D70946" w:rsidRDefault="00667531" w:rsidP="009D4432">
            <w:pPr>
              <w:pStyle w:val="TAC"/>
              <w:rPr>
                <w:lang w:eastAsia="en-US"/>
              </w:rPr>
            </w:pPr>
            <w:r w:rsidRPr="00D70946">
              <w:rPr>
                <w:lang w:eastAsia="en-US"/>
              </w:rPr>
              <w:t>15.4.0</w:t>
            </w:r>
          </w:p>
        </w:tc>
      </w:tr>
      <w:tr w:rsidR="00667531" w:rsidRPr="00D70946" w14:paraId="2FC128D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F3AFDB"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AE4FDC"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3A6299" w14:textId="77777777" w:rsidR="00667531" w:rsidRPr="00D70946" w:rsidRDefault="00667531" w:rsidP="009D4432">
            <w:pPr>
              <w:pStyle w:val="TAC"/>
              <w:rPr>
                <w:lang w:eastAsia="en-US"/>
              </w:rPr>
            </w:pPr>
            <w:r w:rsidRPr="00D70946">
              <w:rPr>
                <w:lang w:eastAsia="en-US"/>
              </w:rPr>
              <w:t>R5-1953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E5397C" w14:textId="77777777" w:rsidR="00667531" w:rsidRPr="00D70946" w:rsidRDefault="00667531" w:rsidP="009D4432">
            <w:pPr>
              <w:pStyle w:val="TAC"/>
              <w:rPr>
                <w:lang w:eastAsia="en-US"/>
              </w:rPr>
            </w:pPr>
            <w:r w:rsidRPr="00D70946">
              <w:rPr>
                <w:lang w:eastAsia="en-US"/>
              </w:rPr>
              <w:t>06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DB22D6"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D44EF2"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E586A3" w14:textId="77777777" w:rsidR="00667531" w:rsidRPr="00D70946" w:rsidRDefault="00667531" w:rsidP="009D4432">
            <w:pPr>
              <w:pStyle w:val="TAL"/>
              <w:rPr>
                <w:lang w:eastAsia="en-US"/>
              </w:rPr>
            </w:pPr>
            <w:r w:rsidRPr="00D70946">
              <w:rPr>
                <w:lang w:eastAsia="en-US"/>
              </w:rPr>
              <w:t>Update of RRC TC 8.1.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6AE432" w14:textId="77777777" w:rsidR="00667531" w:rsidRPr="00D70946" w:rsidRDefault="00667531" w:rsidP="009D4432">
            <w:pPr>
              <w:pStyle w:val="TAC"/>
              <w:rPr>
                <w:lang w:eastAsia="en-US"/>
              </w:rPr>
            </w:pPr>
            <w:r w:rsidRPr="00D70946">
              <w:rPr>
                <w:lang w:eastAsia="en-US"/>
              </w:rPr>
              <w:t>15.4.0</w:t>
            </w:r>
          </w:p>
        </w:tc>
      </w:tr>
      <w:tr w:rsidR="00667531" w:rsidRPr="00D70946" w14:paraId="73EDB49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493978"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2E7741"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A1B71A" w14:textId="77777777" w:rsidR="00667531" w:rsidRPr="00D70946" w:rsidRDefault="00667531" w:rsidP="009D4432">
            <w:pPr>
              <w:pStyle w:val="TAC"/>
              <w:rPr>
                <w:lang w:eastAsia="en-US"/>
              </w:rPr>
            </w:pPr>
            <w:r w:rsidRPr="00D70946">
              <w:rPr>
                <w:lang w:eastAsia="en-US"/>
              </w:rPr>
              <w:t>R5-1953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FA4D04" w14:textId="77777777" w:rsidR="00667531" w:rsidRPr="00D70946" w:rsidRDefault="00667531" w:rsidP="009D4432">
            <w:pPr>
              <w:pStyle w:val="TAC"/>
              <w:rPr>
                <w:lang w:eastAsia="en-US"/>
              </w:rPr>
            </w:pPr>
            <w:r w:rsidRPr="00D70946">
              <w:rPr>
                <w:lang w:eastAsia="en-US"/>
              </w:rPr>
              <w:t>07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6973F0"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917DBA"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91239C" w14:textId="77777777" w:rsidR="00667531" w:rsidRPr="00D70946" w:rsidRDefault="00667531" w:rsidP="009D4432">
            <w:pPr>
              <w:pStyle w:val="TAL"/>
              <w:rPr>
                <w:lang w:eastAsia="en-US"/>
              </w:rPr>
            </w:pPr>
            <w:r w:rsidRPr="00D70946">
              <w:rPr>
                <w:lang w:eastAsia="en-US"/>
              </w:rPr>
              <w:t>Correction to RRC test case 8.1.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0FE5BF" w14:textId="77777777" w:rsidR="00667531" w:rsidRPr="00D70946" w:rsidRDefault="00667531" w:rsidP="009D4432">
            <w:pPr>
              <w:pStyle w:val="TAC"/>
              <w:rPr>
                <w:lang w:eastAsia="en-US"/>
              </w:rPr>
            </w:pPr>
            <w:r w:rsidRPr="00D70946">
              <w:rPr>
                <w:lang w:eastAsia="en-US"/>
              </w:rPr>
              <w:t>15.4.0</w:t>
            </w:r>
          </w:p>
        </w:tc>
      </w:tr>
      <w:tr w:rsidR="00667531" w:rsidRPr="00D70946" w14:paraId="65D5304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34F2E6"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571B53"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C01AB8" w14:textId="77777777" w:rsidR="00667531" w:rsidRPr="00D70946" w:rsidRDefault="00667531" w:rsidP="009D4432">
            <w:pPr>
              <w:pStyle w:val="TAC"/>
              <w:rPr>
                <w:lang w:eastAsia="en-US"/>
              </w:rPr>
            </w:pPr>
            <w:r w:rsidRPr="00D70946">
              <w:rPr>
                <w:lang w:eastAsia="en-US"/>
              </w:rPr>
              <w:t>R5-1953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CDC26F" w14:textId="77777777" w:rsidR="00667531" w:rsidRPr="00D70946" w:rsidRDefault="00667531" w:rsidP="009D4432">
            <w:pPr>
              <w:pStyle w:val="TAC"/>
              <w:rPr>
                <w:lang w:eastAsia="en-US"/>
              </w:rPr>
            </w:pPr>
            <w:r w:rsidRPr="00D70946">
              <w:rPr>
                <w:lang w:eastAsia="en-US"/>
              </w:rPr>
              <w:t>07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A90201"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BEA680"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063094" w14:textId="77777777" w:rsidR="00667531" w:rsidRPr="00D70946" w:rsidRDefault="00667531" w:rsidP="009D4432">
            <w:pPr>
              <w:pStyle w:val="TAL"/>
              <w:rPr>
                <w:lang w:eastAsia="en-US"/>
              </w:rPr>
            </w:pPr>
            <w:r w:rsidRPr="00D70946">
              <w:rPr>
                <w:lang w:eastAsia="en-US"/>
              </w:rPr>
              <w:t>Correction to 5GS SA RRC TC - 8.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825A76" w14:textId="77777777" w:rsidR="00667531" w:rsidRPr="00D70946" w:rsidRDefault="00667531" w:rsidP="009D4432">
            <w:pPr>
              <w:pStyle w:val="TAC"/>
              <w:rPr>
                <w:lang w:eastAsia="en-US"/>
              </w:rPr>
            </w:pPr>
            <w:r w:rsidRPr="00D70946">
              <w:rPr>
                <w:lang w:eastAsia="en-US"/>
              </w:rPr>
              <w:t>15.4.0</w:t>
            </w:r>
          </w:p>
        </w:tc>
      </w:tr>
      <w:tr w:rsidR="00667531" w:rsidRPr="00D70946" w14:paraId="2D4EBDA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AA196E"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9E55E6"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52103A" w14:textId="77777777" w:rsidR="00667531" w:rsidRPr="00D70946" w:rsidRDefault="00667531" w:rsidP="009D4432">
            <w:pPr>
              <w:pStyle w:val="TAC"/>
              <w:rPr>
                <w:lang w:eastAsia="en-US"/>
              </w:rPr>
            </w:pPr>
            <w:r w:rsidRPr="00D70946">
              <w:rPr>
                <w:lang w:eastAsia="en-US"/>
              </w:rPr>
              <w:t>R5-1953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6455956" w14:textId="77777777" w:rsidR="00667531" w:rsidRPr="00D70946" w:rsidRDefault="00667531" w:rsidP="009D4432">
            <w:pPr>
              <w:pStyle w:val="TAC"/>
              <w:rPr>
                <w:lang w:eastAsia="en-US"/>
              </w:rPr>
            </w:pPr>
            <w:r w:rsidRPr="00D70946">
              <w:rPr>
                <w:lang w:eastAsia="en-US"/>
              </w:rPr>
              <w:t>06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811108"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77431D"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5675E5" w14:textId="77777777" w:rsidR="00667531" w:rsidRPr="00D70946" w:rsidRDefault="00667531" w:rsidP="009D4432">
            <w:pPr>
              <w:pStyle w:val="TAL"/>
              <w:rPr>
                <w:lang w:eastAsia="en-US"/>
              </w:rPr>
            </w:pPr>
            <w:r w:rsidRPr="00D70946">
              <w:rPr>
                <w:lang w:eastAsia="en-US"/>
              </w:rPr>
              <w:t>Correction of NR test case 8.1.3.1.1-Intra Freq Event A1 A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F59B2D" w14:textId="77777777" w:rsidR="00667531" w:rsidRPr="00D70946" w:rsidRDefault="00667531" w:rsidP="009D4432">
            <w:pPr>
              <w:pStyle w:val="TAC"/>
              <w:rPr>
                <w:lang w:eastAsia="en-US"/>
              </w:rPr>
            </w:pPr>
            <w:r w:rsidRPr="00D70946">
              <w:rPr>
                <w:lang w:eastAsia="en-US"/>
              </w:rPr>
              <w:t>15.4.0</w:t>
            </w:r>
          </w:p>
        </w:tc>
      </w:tr>
      <w:tr w:rsidR="00667531" w:rsidRPr="00D70946" w14:paraId="5F8EB9F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CF75C2"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E55A22"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BFAF35" w14:textId="77777777" w:rsidR="00667531" w:rsidRPr="00D70946" w:rsidRDefault="00667531" w:rsidP="009D4432">
            <w:pPr>
              <w:pStyle w:val="TAC"/>
              <w:rPr>
                <w:lang w:eastAsia="en-US"/>
              </w:rPr>
            </w:pPr>
            <w:r w:rsidRPr="00D70946">
              <w:rPr>
                <w:lang w:eastAsia="en-US"/>
              </w:rPr>
              <w:t>R5-1953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B14A9E" w14:textId="77777777" w:rsidR="00667531" w:rsidRPr="00D70946" w:rsidRDefault="00667531" w:rsidP="009D4432">
            <w:pPr>
              <w:pStyle w:val="TAC"/>
              <w:rPr>
                <w:lang w:eastAsia="en-US"/>
              </w:rPr>
            </w:pPr>
            <w:r w:rsidRPr="00D70946">
              <w:rPr>
                <w:lang w:eastAsia="en-US"/>
              </w:rPr>
              <w:t>06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883203"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F39A27"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6D745A" w14:textId="77777777" w:rsidR="00667531" w:rsidRPr="00D70946" w:rsidRDefault="00667531" w:rsidP="009D4432">
            <w:pPr>
              <w:pStyle w:val="TAL"/>
              <w:rPr>
                <w:lang w:eastAsia="en-US"/>
              </w:rPr>
            </w:pPr>
            <w:r w:rsidRPr="00D70946">
              <w:rPr>
                <w:lang w:eastAsia="en-US"/>
              </w:rPr>
              <w:t>Correction of NR test case 8.1.3.2.1-Event B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1584A7" w14:textId="77777777" w:rsidR="00667531" w:rsidRPr="00D70946" w:rsidRDefault="00667531" w:rsidP="009D4432">
            <w:pPr>
              <w:pStyle w:val="TAC"/>
              <w:rPr>
                <w:lang w:eastAsia="en-US"/>
              </w:rPr>
            </w:pPr>
            <w:r w:rsidRPr="00D70946">
              <w:rPr>
                <w:lang w:eastAsia="en-US"/>
              </w:rPr>
              <w:t>15.4.0</w:t>
            </w:r>
          </w:p>
        </w:tc>
      </w:tr>
      <w:tr w:rsidR="00667531" w:rsidRPr="00D70946" w14:paraId="59DA837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81BEAF"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7CF3A6"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9C0A5C" w14:textId="77777777" w:rsidR="00667531" w:rsidRPr="00D70946" w:rsidRDefault="00667531" w:rsidP="009D4432">
            <w:pPr>
              <w:pStyle w:val="TAC"/>
              <w:rPr>
                <w:lang w:eastAsia="en-US"/>
              </w:rPr>
            </w:pPr>
            <w:r w:rsidRPr="00D70946">
              <w:rPr>
                <w:lang w:eastAsia="en-US"/>
              </w:rPr>
              <w:t>R5-1953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4655AB" w14:textId="77777777" w:rsidR="00667531" w:rsidRPr="00D70946" w:rsidRDefault="00667531" w:rsidP="009D4432">
            <w:pPr>
              <w:pStyle w:val="TAC"/>
              <w:rPr>
                <w:lang w:eastAsia="en-US"/>
              </w:rPr>
            </w:pPr>
            <w:r w:rsidRPr="00D70946">
              <w:rPr>
                <w:lang w:eastAsia="en-US"/>
              </w:rPr>
              <w:t>06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5170D8"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62BB5A"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BA3DF7" w14:textId="77777777" w:rsidR="00667531" w:rsidRPr="00D70946" w:rsidRDefault="00667531" w:rsidP="009D4432">
            <w:pPr>
              <w:pStyle w:val="TAL"/>
              <w:rPr>
                <w:lang w:eastAsia="en-US"/>
              </w:rPr>
            </w:pPr>
            <w:r w:rsidRPr="00D70946">
              <w:rPr>
                <w:lang w:eastAsia="en-US"/>
              </w:rPr>
              <w:t>Correction of NR test case 8.1.3.2.2-Event B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E81780" w14:textId="77777777" w:rsidR="00667531" w:rsidRPr="00D70946" w:rsidRDefault="00667531" w:rsidP="009D4432">
            <w:pPr>
              <w:pStyle w:val="TAC"/>
              <w:rPr>
                <w:lang w:eastAsia="en-US"/>
              </w:rPr>
            </w:pPr>
            <w:r w:rsidRPr="00D70946">
              <w:rPr>
                <w:lang w:eastAsia="en-US"/>
              </w:rPr>
              <w:t>15.4.0</w:t>
            </w:r>
          </w:p>
        </w:tc>
      </w:tr>
      <w:tr w:rsidR="00667531" w:rsidRPr="00D70946" w14:paraId="750F261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F2FACC"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8C3A47"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A48B4A" w14:textId="77777777" w:rsidR="00667531" w:rsidRPr="00D70946" w:rsidRDefault="00667531" w:rsidP="009D4432">
            <w:pPr>
              <w:pStyle w:val="TAC"/>
              <w:rPr>
                <w:lang w:eastAsia="en-US"/>
              </w:rPr>
            </w:pPr>
            <w:r w:rsidRPr="00D70946">
              <w:rPr>
                <w:lang w:eastAsia="en-US"/>
              </w:rPr>
              <w:t>R5-1953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805306" w14:textId="77777777" w:rsidR="00667531" w:rsidRPr="00D70946" w:rsidRDefault="00667531" w:rsidP="009D4432">
            <w:pPr>
              <w:pStyle w:val="TAC"/>
              <w:rPr>
                <w:lang w:eastAsia="en-US"/>
              </w:rPr>
            </w:pPr>
            <w:r w:rsidRPr="00D70946">
              <w:rPr>
                <w:lang w:eastAsia="en-US"/>
              </w:rPr>
              <w:t>06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FDEF69"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D66E02"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46F48F" w14:textId="77777777" w:rsidR="00667531" w:rsidRPr="00D70946" w:rsidRDefault="00667531" w:rsidP="009D4432">
            <w:pPr>
              <w:pStyle w:val="TAL"/>
              <w:rPr>
                <w:lang w:eastAsia="en-US"/>
              </w:rPr>
            </w:pPr>
            <w:r w:rsidRPr="00D70946">
              <w:rPr>
                <w:lang w:eastAsia="en-US"/>
              </w:rPr>
              <w:t>Correction of NR test case 8.1.3.2.3-Event B2 RSR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20BD69" w14:textId="77777777" w:rsidR="00667531" w:rsidRPr="00D70946" w:rsidRDefault="00667531" w:rsidP="009D4432">
            <w:pPr>
              <w:pStyle w:val="TAC"/>
              <w:rPr>
                <w:lang w:eastAsia="en-US"/>
              </w:rPr>
            </w:pPr>
            <w:r w:rsidRPr="00D70946">
              <w:rPr>
                <w:lang w:eastAsia="en-US"/>
              </w:rPr>
              <w:t>15.4.0</w:t>
            </w:r>
          </w:p>
        </w:tc>
      </w:tr>
      <w:tr w:rsidR="00667531" w:rsidRPr="00D70946" w14:paraId="71F8285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35D1A8"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B8F538"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A4415C" w14:textId="77777777" w:rsidR="00667531" w:rsidRPr="00D70946" w:rsidRDefault="00667531" w:rsidP="009D4432">
            <w:pPr>
              <w:pStyle w:val="TAC"/>
              <w:rPr>
                <w:lang w:eastAsia="en-US"/>
              </w:rPr>
            </w:pPr>
            <w:r w:rsidRPr="00D70946">
              <w:rPr>
                <w:lang w:eastAsia="en-US"/>
              </w:rPr>
              <w:t>R5-1953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6C1BFF" w14:textId="77777777" w:rsidR="00667531" w:rsidRPr="00D70946" w:rsidRDefault="00667531" w:rsidP="009D4432">
            <w:pPr>
              <w:pStyle w:val="TAC"/>
              <w:rPr>
                <w:lang w:eastAsia="en-US"/>
              </w:rPr>
            </w:pPr>
            <w:r w:rsidRPr="00D70946">
              <w:rPr>
                <w:lang w:eastAsia="en-US"/>
              </w:rPr>
              <w:t>06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7ADA9C"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214566"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7032C6" w14:textId="77777777" w:rsidR="00667531" w:rsidRPr="00D70946" w:rsidRDefault="00667531" w:rsidP="009D4432">
            <w:pPr>
              <w:pStyle w:val="TAL"/>
              <w:rPr>
                <w:lang w:eastAsia="en-US"/>
              </w:rPr>
            </w:pPr>
            <w:r w:rsidRPr="00D70946">
              <w:rPr>
                <w:lang w:eastAsia="en-US"/>
              </w:rPr>
              <w:t>Update of 5GC TC 9.1.5.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588BCE" w14:textId="77777777" w:rsidR="00667531" w:rsidRPr="00D70946" w:rsidRDefault="00667531" w:rsidP="009D4432">
            <w:pPr>
              <w:pStyle w:val="TAC"/>
              <w:rPr>
                <w:lang w:eastAsia="en-US"/>
              </w:rPr>
            </w:pPr>
            <w:r w:rsidRPr="00D70946">
              <w:rPr>
                <w:lang w:eastAsia="en-US"/>
              </w:rPr>
              <w:t>15.4.0</w:t>
            </w:r>
          </w:p>
        </w:tc>
      </w:tr>
      <w:tr w:rsidR="00667531" w:rsidRPr="00D70946" w14:paraId="62E2958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2F7408"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833132"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032048" w14:textId="77777777" w:rsidR="00667531" w:rsidRPr="00D70946" w:rsidRDefault="00667531" w:rsidP="009D4432">
            <w:pPr>
              <w:pStyle w:val="TAC"/>
              <w:rPr>
                <w:lang w:eastAsia="en-US"/>
              </w:rPr>
            </w:pPr>
            <w:r w:rsidRPr="00D70946">
              <w:rPr>
                <w:lang w:eastAsia="en-US"/>
              </w:rPr>
              <w:t>R5-1953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FA512F" w14:textId="77777777" w:rsidR="00667531" w:rsidRPr="00D70946" w:rsidRDefault="00667531" w:rsidP="009D4432">
            <w:pPr>
              <w:pStyle w:val="TAC"/>
              <w:rPr>
                <w:lang w:eastAsia="en-US"/>
              </w:rPr>
            </w:pPr>
            <w:r w:rsidRPr="00D70946">
              <w:rPr>
                <w:lang w:eastAsia="en-US"/>
              </w:rPr>
              <w:t>06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09488B"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30FFD9"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D3EB59" w14:textId="77777777" w:rsidR="00667531" w:rsidRPr="00D70946" w:rsidRDefault="00667531" w:rsidP="009D4432">
            <w:pPr>
              <w:pStyle w:val="TAL"/>
              <w:rPr>
                <w:lang w:eastAsia="en-US"/>
              </w:rPr>
            </w:pPr>
            <w:r w:rsidRPr="00D70946">
              <w:rPr>
                <w:lang w:eastAsia="en-US"/>
              </w:rPr>
              <w:t>New multilayer test case 1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F85BB2" w14:textId="77777777" w:rsidR="00667531" w:rsidRPr="00D70946" w:rsidRDefault="00667531" w:rsidP="009D4432">
            <w:pPr>
              <w:pStyle w:val="TAC"/>
              <w:rPr>
                <w:lang w:eastAsia="en-US"/>
              </w:rPr>
            </w:pPr>
            <w:r w:rsidRPr="00D70946">
              <w:rPr>
                <w:lang w:eastAsia="en-US"/>
              </w:rPr>
              <w:t>15.4.0</w:t>
            </w:r>
          </w:p>
        </w:tc>
      </w:tr>
      <w:tr w:rsidR="00667531" w:rsidRPr="00D70946" w14:paraId="45D0ECA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8E4789"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5B2C28"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B9EF1F" w14:textId="77777777" w:rsidR="00667531" w:rsidRPr="00D70946" w:rsidRDefault="00667531" w:rsidP="009D4432">
            <w:pPr>
              <w:pStyle w:val="TAC"/>
              <w:rPr>
                <w:lang w:eastAsia="en-US"/>
              </w:rPr>
            </w:pPr>
            <w:r w:rsidRPr="00D70946">
              <w:rPr>
                <w:lang w:eastAsia="en-US"/>
              </w:rPr>
              <w:t>R5-1953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E174405" w14:textId="77777777" w:rsidR="00667531" w:rsidRPr="00D70946" w:rsidRDefault="00667531" w:rsidP="009D4432">
            <w:pPr>
              <w:pStyle w:val="TAC"/>
              <w:rPr>
                <w:lang w:eastAsia="en-US"/>
              </w:rPr>
            </w:pPr>
            <w:r w:rsidRPr="00D70946">
              <w:rPr>
                <w:lang w:eastAsia="en-US"/>
              </w:rPr>
              <w:t>06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99196F"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7171D7"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C293FFD" w14:textId="77777777" w:rsidR="00667531" w:rsidRPr="00D70946" w:rsidRDefault="00667531" w:rsidP="009D4432">
            <w:pPr>
              <w:pStyle w:val="TAL"/>
              <w:rPr>
                <w:lang w:eastAsia="en-US"/>
              </w:rPr>
            </w:pPr>
            <w:r w:rsidRPr="00D70946">
              <w:rPr>
                <w:lang w:eastAsia="en-US"/>
              </w:rPr>
              <w:t>Addition of Multilayer test case 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88A28D" w14:textId="77777777" w:rsidR="00667531" w:rsidRPr="00D70946" w:rsidRDefault="00667531" w:rsidP="009D4432">
            <w:pPr>
              <w:pStyle w:val="TAC"/>
              <w:rPr>
                <w:lang w:eastAsia="en-US"/>
              </w:rPr>
            </w:pPr>
            <w:r w:rsidRPr="00D70946">
              <w:rPr>
                <w:lang w:eastAsia="en-US"/>
              </w:rPr>
              <w:t>15.4.0</w:t>
            </w:r>
          </w:p>
        </w:tc>
      </w:tr>
      <w:tr w:rsidR="00667531" w:rsidRPr="00D70946" w14:paraId="6A08C78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140FBE"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ACF1FF"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CC94C9" w14:textId="77777777" w:rsidR="00667531" w:rsidRPr="00D70946" w:rsidRDefault="00667531" w:rsidP="009D4432">
            <w:pPr>
              <w:pStyle w:val="TAC"/>
              <w:rPr>
                <w:lang w:eastAsia="en-US"/>
              </w:rPr>
            </w:pPr>
            <w:r w:rsidRPr="00D70946">
              <w:rPr>
                <w:lang w:eastAsia="en-US"/>
              </w:rPr>
              <w:t>R5-1953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74B1FE" w14:textId="77777777" w:rsidR="00667531" w:rsidRPr="00D70946" w:rsidRDefault="00667531" w:rsidP="009D4432">
            <w:pPr>
              <w:pStyle w:val="TAC"/>
              <w:rPr>
                <w:lang w:eastAsia="en-US"/>
              </w:rPr>
            </w:pPr>
            <w:r w:rsidRPr="00D70946">
              <w:rPr>
                <w:lang w:eastAsia="en-US"/>
              </w:rPr>
              <w:t>06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DD4858"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2D478A"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1E3E5D" w14:textId="77777777" w:rsidR="00667531" w:rsidRPr="00D70946" w:rsidRDefault="00667531" w:rsidP="009D4432">
            <w:pPr>
              <w:pStyle w:val="TAL"/>
              <w:rPr>
                <w:lang w:eastAsia="en-US"/>
              </w:rPr>
            </w:pPr>
            <w:r w:rsidRPr="00D70946">
              <w:rPr>
                <w:lang w:eastAsia="en-US"/>
              </w:rPr>
              <w:t>Addition of Multilayer test case 1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4B6FB1" w14:textId="77777777" w:rsidR="00667531" w:rsidRPr="00D70946" w:rsidRDefault="00667531" w:rsidP="009D4432">
            <w:pPr>
              <w:pStyle w:val="TAC"/>
              <w:rPr>
                <w:lang w:eastAsia="en-US"/>
              </w:rPr>
            </w:pPr>
            <w:r w:rsidRPr="00D70946">
              <w:rPr>
                <w:lang w:eastAsia="en-US"/>
              </w:rPr>
              <w:t>15.4.0</w:t>
            </w:r>
          </w:p>
        </w:tc>
      </w:tr>
      <w:tr w:rsidR="00667531" w:rsidRPr="00D70946" w14:paraId="659B63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DB1AA5"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9A2A46"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547C7E" w14:textId="77777777" w:rsidR="00667531" w:rsidRPr="00D70946" w:rsidRDefault="00667531" w:rsidP="009D4432">
            <w:pPr>
              <w:pStyle w:val="TAC"/>
              <w:rPr>
                <w:lang w:eastAsia="en-US"/>
              </w:rPr>
            </w:pPr>
            <w:r w:rsidRPr="00D70946">
              <w:rPr>
                <w:lang w:eastAsia="en-US"/>
              </w:rPr>
              <w:t>R5-1953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638EF67" w14:textId="77777777" w:rsidR="00667531" w:rsidRPr="00D70946" w:rsidRDefault="00667531" w:rsidP="009D4432">
            <w:pPr>
              <w:pStyle w:val="TAC"/>
              <w:rPr>
                <w:lang w:eastAsia="en-US"/>
              </w:rPr>
            </w:pPr>
            <w:r w:rsidRPr="00D70946">
              <w:rPr>
                <w:lang w:eastAsia="en-US"/>
              </w:rPr>
              <w:t>06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44FF30"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FE93D3"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79F91E" w14:textId="77777777" w:rsidR="00667531" w:rsidRPr="00D70946" w:rsidRDefault="00667531" w:rsidP="009D4432">
            <w:pPr>
              <w:pStyle w:val="TAL"/>
              <w:rPr>
                <w:lang w:eastAsia="en-US"/>
              </w:rPr>
            </w:pPr>
            <w:r w:rsidRPr="00D70946">
              <w:rPr>
                <w:lang w:eastAsia="en-US"/>
              </w:rPr>
              <w:t>Addition of Multilayer test case 1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56CA4A" w14:textId="77777777" w:rsidR="00667531" w:rsidRPr="00D70946" w:rsidRDefault="00667531" w:rsidP="009D4432">
            <w:pPr>
              <w:pStyle w:val="TAC"/>
              <w:rPr>
                <w:lang w:eastAsia="en-US"/>
              </w:rPr>
            </w:pPr>
            <w:r w:rsidRPr="00D70946">
              <w:rPr>
                <w:lang w:eastAsia="en-US"/>
              </w:rPr>
              <w:t>15.4.0</w:t>
            </w:r>
          </w:p>
        </w:tc>
      </w:tr>
      <w:tr w:rsidR="00667531" w:rsidRPr="00D70946" w14:paraId="4288F5F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3C984D"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AB7EF7"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329E06" w14:textId="77777777" w:rsidR="00667531" w:rsidRPr="00D70946" w:rsidRDefault="00667531" w:rsidP="009D4432">
            <w:pPr>
              <w:pStyle w:val="TAC"/>
              <w:rPr>
                <w:lang w:eastAsia="en-US"/>
              </w:rPr>
            </w:pPr>
            <w:r w:rsidRPr="00D70946">
              <w:rPr>
                <w:lang w:eastAsia="en-US"/>
              </w:rPr>
              <w:t>R5-1953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6E53348" w14:textId="77777777" w:rsidR="00667531" w:rsidRPr="00D70946" w:rsidRDefault="00667531" w:rsidP="009D4432">
            <w:pPr>
              <w:pStyle w:val="TAC"/>
              <w:rPr>
                <w:lang w:eastAsia="en-US"/>
              </w:rPr>
            </w:pPr>
            <w:r w:rsidRPr="00D70946">
              <w:rPr>
                <w:lang w:eastAsia="en-US"/>
              </w:rPr>
              <w:t>07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ED2899"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3B4E72"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3D5596" w14:textId="77777777" w:rsidR="00667531" w:rsidRPr="00D70946" w:rsidRDefault="00667531" w:rsidP="009D4432">
            <w:pPr>
              <w:pStyle w:val="TAL"/>
              <w:rPr>
                <w:lang w:eastAsia="en-US"/>
              </w:rPr>
            </w:pPr>
            <w:r w:rsidRPr="00D70946">
              <w:rPr>
                <w:lang w:eastAsia="en-US"/>
              </w:rPr>
              <w:t>Addition of 5GS Multilayer Test Case 11.1.1 MO MMTEL voice call setup from NR RRC_IDLE / EPS Fallback with redirection / Single registration mode with N26 interface /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09442C" w14:textId="77777777" w:rsidR="00667531" w:rsidRPr="00D70946" w:rsidRDefault="00667531" w:rsidP="009D4432">
            <w:pPr>
              <w:pStyle w:val="TAC"/>
              <w:rPr>
                <w:lang w:eastAsia="en-US"/>
              </w:rPr>
            </w:pPr>
            <w:r w:rsidRPr="00D70946">
              <w:rPr>
                <w:lang w:eastAsia="en-US"/>
              </w:rPr>
              <w:t>15.4.0</w:t>
            </w:r>
          </w:p>
        </w:tc>
      </w:tr>
      <w:tr w:rsidR="00667531" w:rsidRPr="00D70946" w14:paraId="794DFA4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5013F7"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A1AB668"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D49F28" w14:textId="77777777" w:rsidR="00667531" w:rsidRPr="00D70946" w:rsidRDefault="00667531" w:rsidP="009D4432">
            <w:pPr>
              <w:pStyle w:val="TAC"/>
              <w:rPr>
                <w:lang w:eastAsia="en-US"/>
              </w:rPr>
            </w:pPr>
            <w:r w:rsidRPr="00D70946">
              <w:rPr>
                <w:lang w:eastAsia="en-US"/>
              </w:rPr>
              <w:t>R5-1953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EA802D" w14:textId="77777777" w:rsidR="00667531" w:rsidRPr="00D70946" w:rsidRDefault="00667531" w:rsidP="009D4432">
            <w:pPr>
              <w:pStyle w:val="TAC"/>
              <w:rPr>
                <w:lang w:eastAsia="en-US"/>
              </w:rPr>
            </w:pPr>
            <w:r w:rsidRPr="00D70946">
              <w:rPr>
                <w:lang w:eastAsia="en-US"/>
              </w:rPr>
              <w:t>07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43EC21" w14:textId="77777777" w:rsidR="00667531" w:rsidRPr="00D70946" w:rsidRDefault="0066753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C68728"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3BCE50" w14:textId="77777777" w:rsidR="00667531" w:rsidRPr="00D70946" w:rsidRDefault="00667531" w:rsidP="009D4432">
            <w:pPr>
              <w:pStyle w:val="TAL"/>
              <w:rPr>
                <w:lang w:eastAsia="en-US"/>
              </w:rPr>
            </w:pPr>
            <w:r w:rsidRPr="00D70946">
              <w:rPr>
                <w:lang w:eastAsia="en-US"/>
              </w:rPr>
              <w:t xml:space="preserve">Update of EN-DC RRC TC 8.2.3.2.1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66C986" w14:textId="77777777" w:rsidR="00667531" w:rsidRPr="00D70946" w:rsidRDefault="00667531" w:rsidP="009D4432">
            <w:pPr>
              <w:pStyle w:val="TAC"/>
              <w:rPr>
                <w:lang w:eastAsia="en-US"/>
              </w:rPr>
            </w:pPr>
            <w:r w:rsidRPr="00D70946">
              <w:rPr>
                <w:lang w:eastAsia="en-US"/>
              </w:rPr>
              <w:t>15.4.0</w:t>
            </w:r>
          </w:p>
        </w:tc>
      </w:tr>
      <w:tr w:rsidR="00667531" w:rsidRPr="00D70946" w14:paraId="0482176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86BB59"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CE2B76"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661773" w14:textId="77777777" w:rsidR="00667531" w:rsidRPr="00D70946" w:rsidRDefault="00667531" w:rsidP="009D4432">
            <w:pPr>
              <w:pStyle w:val="TAC"/>
              <w:rPr>
                <w:lang w:eastAsia="en-US"/>
              </w:rPr>
            </w:pPr>
            <w:r w:rsidRPr="00D70946">
              <w:rPr>
                <w:lang w:eastAsia="en-US"/>
              </w:rPr>
              <w:t>R5-1953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9E587E" w14:textId="77777777" w:rsidR="00667531" w:rsidRPr="00D70946" w:rsidRDefault="00667531" w:rsidP="009D4432">
            <w:pPr>
              <w:pStyle w:val="TAC"/>
              <w:rPr>
                <w:lang w:eastAsia="en-US"/>
              </w:rPr>
            </w:pPr>
            <w:r w:rsidRPr="00D70946">
              <w:rPr>
                <w:lang w:eastAsia="en-US"/>
              </w:rPr>
              <w:t>07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B598B7" w14:textId="77777777" w:rsidR="00667531" w:rsidRPr="00D70946" w:rsidRDefault="00667531"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B06E23"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7DFD65" w14:textId="77777777" w:rsidR="00667531" w:rsidRPr="00D70946" w:rsidRDefault="00667531" w:rsidP="009D4432">
            <w:pPr>
              <w:pStyle w:val="TAL"/>
              <w:rPr>
                <w:lang w:eastAsia="en-US"/>
              </w:rPr>
            </w:pPr>
            <w:r w:rsidRPr="00D70946">
              <w:rPr>
                <w:lang w:eastAsia="en-US"/>
              </w:rPr>
              <w:t>Update to NR MAC Bandwidth Part operation TC 7.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6EECDF" w14:textId="77777777" w:rsidR="00667531" w:rsidRPr="00D70946" w:rsidRDefault="00667531" w:rsidP="009D4432">
            <w:pPr>
              <w:pStyle w:val="TAC"/>
              <w:rPr>
                <w:lang w:eastAsia="en-US"/>
              </w:rPr>
            </w:pPr>
            <w:r w:rsidRPr="00D70946">
              <w:rPr>
                <w:lang w:eastAsia="en-US"/>
              </w:rPr>
              <w:t>15.4.0</w:t>
            </w:r>
          </w:p>
        </w:tc>
      </w:tr>
      <w:tr w:rsidR="00667531" w:rsidRPr="00D70946" w14:paraId="72679A3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C8B5F2"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F8AB20"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C9DCE4" w14:textId="77777777" w:rsidR="00667531" w:rsidRPr="00D70946" w:rsidRDefault="00667531" w:rsidP="009D4432">
            <w:pPr>
              <w:pStyle w:val="TAC"/>
              <w:rPr>
                <w:lang w:eastAsia="en-US"/>
              </w:rPr>
            </w:pPr>
            <w:r w:rsidRPr="00D70946">
              <w:rPr>
                <w:lang w:eastAsia="en-US"/>
              </w:rPr>
              <w:t>R5-1953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2BF0BE" w14:textId="77777777" w:rsidR="00667531" w:rsidRPr="00D70946" w:rsidRDefault="00667531" w:rsidP="009D4432">
            <w:pPr>
              <w:pStyle w:val="TAC"/>
              <w:rPr>
                <w:lang w:eastAsia="en-US"/>
              </w:rPr>
            </w:pPr>
            <w:r w:rsidRPr="00D70946">
              <w:rPr>
                <w:lang w:eastAsia="en-US"/>
              </w:rPr>
              <w:t>06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BF81AB" w14:textId="77777777" w:rsidR="00667531" w:rsidRPr="00D70946" w:rsidRDefault="00667531"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DE2C07"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4BD724" w14:textId="77777777" w:rsidR="00667531" w:rsidRPr="00D70946" w:rsidRDefault="00667531" w:rsidP="009D4432">
            <w:pPr>
              <w:pStyle w:val="TAL"/>
              <w:rPr>
                <w:lang w:eastAsia="en-US"/>
              </w:rPr>
            </w:pPr>
            <w:r w:rsidRPr="00D70946">
              <w:rPr>
                <w:lang w:eastAsia="en-US"/>
              </w:rPr>
              <w:t>Correction to NR PDCP test case 7.1.3.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896EAC" w14:textId="77777777" w:rsidR="00667531" w:rsidRPr="00D70946" w:rsidRDefault="00667531" w:rsidP="009D4432">
            <w:pPr>
              <w:pStyle w:val="TAC"/>
              <w:rPr>
                <w:lang w:eastAsia="en-US"/>
              </w:rPr>
            </w:pPr>
            <w:r w:rsidRPr="00D70946">
              <w:rPr>
                <w:lang w:eastAsia="en-US"/>
              </w:rPr>
              <w:t>15.4.0</w:t>
            </w:r>
          </w:p>
        </w:tc>
      </w:tr>
      <w:tr w:rsidR="00667531" w:rsidRPr="00D70946" w14:paraId="202ABD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94391A"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5F5D81"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930D81" w14:textId="77777777" w:rsidR="00667531" w:rsidRPr="00D70946" w:rsidRDefault="00667531" w:rsidP="009D4432">
            <w:pPr>
              <w:pStyle w:val="TAC"/>
              <w:rPr>
                <w:lang w:eastAsia="en-US"/>
              </w:rPr>
            </w:pPr>
            <w:r w:rsidRPr="00D70946">
              <w:rPr>
                <w:lang w:eastAsia="en-US"/>
              </w:rPr>
              <w:t>R5-1953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7A006E" w14:textId="77777777" w:rsidR="00667531" w:rsidRPr="00D70946" w:rsidRDefault="00667531" w:rsidP="009D4432">
            <w:pPr>
              <w:pStyle w:val="TAC"/>
              <w:rPr>
                <w:lang w:eastAsia="en-US"/>
              </w:rPr>
            </w:pPr>
            <w:r w:rsidRPr="00D70946">
              <w:rPr>
                <w:lang w:eastAsia="en-US"/>
              </w:rPr>
              <w:t>07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6F4B75" w14:textId="77777777" w:rsidR="00667531" w:rsidRPr="00D70946" w:rsidRDefault="00667531"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AEBCFE"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952EEB" w14:textId="77777777" w:rsidR="00667531" w:rsidRPr="00D70946" w:rsidRDefault="00667531" w:rsidP="009D4432">
            <w:pPr>
              <w:pStyle w:val="TAL"/>
              <w:rPr>
                <w:lang w:eastAsia="en-US"/>
              </w:rPr>
            </w:pPr>
            <w:r w:rsidRPr="00D70946">
              <w:rPr>
                <w:lang w:eastAsia="en-US"/>
              </w:rPr>
              <w:t>Addition of 5GS NR RRC test case 8.2.3.6.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35D4A0" w14:textId="77777777" w:rsidR="00667531" w:rsidRPr="00D70946" w:rsidRDefault="00667531" w:rsidP="009D4432">
            <w:pPr>
              <w:pStyle w:val="TAC"/>
              <w:rPr>
                <w:lang w:eastAsia="en-US"/>
              </w:rPr>
            </w:pPr>
            <w:r w:rsidRPr="00D70946">
              <w:rPr>
                <w:lang w:eastAsia="en-US"/>
              </w:rPr>
              <w:t>15.4.0</w:t>
            </w:r>
          </w:p>
        </w:tc>
      </w:tr>
      <w:tr w:rsidR="00667531" w:rsidRPr="00D70946" w14:paraId="0526A44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A6DEB4"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BA63F2"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9942D5" w14:textId="77777777" w:rsidR="00667531" w:rsidRPr="00D70946" w:rsidRDefault="00667531" w:rsidP="009D4432">
            <w:pPr>
              <w:pStyle w:val="TAC"/>
              <w:rPr>
                <w:lang w:eastAsia="en-US"/>
              </w:rPr>
            </w:pPr>
            <w:r w:rsidRPr="00D70946">
              <w:rPr>
                <w:lang w:eastAsia="en-US"/>
              </w:rPr>
              <w:t>R5-1953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A5D265" w14:textId="77777777" w:rsidR="00667531" w:rsidRPr="00D70946" w:rsidRDefault="00667531" w:rsidP="009D4432">
            <w:pPr>
              <w:pStyle w:val="TAC"/>
              <w:rPr>
                <w:lang w:eastAsia="en-US"/>
              </w:rPr>
            </w:pPr>
            <w:r w:rsidRPr="00D70946">
              <w:rPr>
                <w:lang w:eastAsia="en-US"/>
              </w:rPr>
              <w:t>07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8577E8" w14:textId="77777777" w:rsidR="00667531" w:rsidRPr="00D70946" w:rsidRDefault="00667531"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55EC00"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F4BAB58" w14:textId="77777777" w:rsidR="00667531" w:rsidRPr="00D70946" w:rsidRDefault="00667531" w:rsidP="009D4432">
            <w:pPr>
              <w:pStyle w:val="TAL"/>
              <w:rPr>
                <w:lang w:eastAsia="en-US"/>
              </w:rPr>
            </w:pPr>
            <w:r w:rsidRPr="00D70946">
              <w:rPr>
                <w:lang w:eastAsia="en-US"/>
              </w:rPr>
              <w:t>Addition of 5GS NR RRC test case 8.2.3.6.1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F925AA" w14:textId="77777777" w:rsidR="00667531" w:rsidRPr="00D70946" w:rsidRDefault="00667531" w:rsidP="009D4432">
            <w:pPr>
              <w:pStyle w:val="TAC"/>
              <w:rPr>
                <w:lang w:eastAsia="en-US"/>
              </w:rPr>
            </w:pPr>
            <w:r w:rsidRPr="00D70946">
              <w:rPr>
                <w:lang w:eastAsia="en-US"/>
              </w:rPr>
              <w:t>15.4.0</w:t>
            </w:r>
          </w:p>
        </w:tc>
      </w:tr>
      <w:tr w:rsidR="00667531" w:rsidRPr="00D70946" w14:paraId="4787D12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7A0AFF"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049722"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269332" w14:textId="77777777" w:rsidR="00667531" w:rsidRPr="00D70946" w:rsidRDefault="00667531" w:rsidP="009D4432">
            <w:pPr>
              <w:pStyle w:val="TAC"/>
              <w:rPr>
                <w:lang w:eastAsia="en-US"/>
              </w:rPr>
            </w:pPr>
            <w:r w:rsidRPr="00D70946">
              <w:rPr>
                <w:lang w:eastAsia="en-US"/>
              </w:rPr>
              <w:t>R5-1953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E9C692" w14:textId="77777777" w:rsidR="00667531" w:rsidRPr="00D70946" w:rsidRDefault="00667531" w:rsidP="009D4432">
            <w:pPr>
              <w:pStyle w:val="TAC"/>
              <w:rPr>
                <w:lang w:eastAsia="en-US"/>
              </w:rPr>
            </w:pPr>
            <w:r w:rsidRPr="00D70946">
              <w:rPr>
                <w:lang w:eastAsia="en-US"/>
              </w:rPr>
              <w:t>07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73C4FA" w14:textId="77777777" w:rsidR="00667531" w:rsidRPr="00D70946" w:rsidRDefault="00667531"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588111"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5C1F46" w14:textId="77777777" w:rsidR="00667531" w:rsidRPr="00D70946" w:rsidRDefault="00667531" w:rsidP="009D4432">
            <w:pPr>
              <w:pStyle w:val="TAL"/>
              <w:rPr>
                <w:lang w:eastAsia="en-US"/>
              </w:rPr>
            </w:pPr>
            <w:r w:rsidRPr="00D70946">
              <w:rPr>
                <w:lang w:eastAsia="en-US"/>
              </w:rPr>
              <w:t>Addition of 5GS NR RRC test case 8.2.3.8.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289FD1" w14:textId="77777777" w:rsidR="00667531" w:rsidRPr="00D70946" w:rsidRDefault="00667531" w:rsidP="009D4432">
            <w:pPr>
              <w:pStyle w:val="TAC"/>
              <w:rPr>
                <w:lang w:eastAsia="en-US"/>
              </w:rPr>
            </w:pPr>
            <w:r w:rsidRPr="00D70946">
              <w:rPr>
                <w:lang w:eastAsia="en-US"/>
              </w:rPr>
              <w:t>15.4.0</w:t>
            </w:r>
          </w:p>
        </w:tc>
      </w:tr>
      <w:tr w:rsidR="00667531" w:rsidRPr="00D70946" w14:paraId="768CAA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7039F5"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6C55F4"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2A4556" w14:textId="77777777" w:rsidR="00667531" w:rsidRPr="00D70946" w:rsidRDefault="00667531" w:rsidP="009D4432">
            <w:pPr>
              <w:pStyle w:val="TAC"/>
              <w:rPr>
                <w:lang w:eastAsia="en-US"/>
              </w:rPr>
            </w:pPr>
            <w:r w:rsidRPr="00D70946">
              <w:rPr>
                <w:lang w:eastAsia="en-US"/>
              </w:rPr>
              <w:t>R5-1953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B2C9F7" w14:textId="77777777" w:rsidR="00667531" w:rsidRPr="00D70946" w:rsidRDefault="00667531" w:rsidP="009D4432">
            <w:pPr>
              <w:pStyle w:val="TAC"/>
              <w:rPr>
                <w:lang w:eastAsia="en-US"/>
              </w:rPr>
            </w:pPr>
            <w:r w:rsidRPr="00D70946">
              <w:rPr>
                <w:lang w:eastAsia="en-US"/>
              </w:rPr>
              <w:t>07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FAB46A" w14:textId="77777777" w:rsidR="00667531" w:rsidRPr="00D70946" w:rsidRDefault="00667531"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E81C60"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956EDC" w14:textId="77777777" w:rsidR="00667531" w:rsidRPr="00D70946" w:rsidRDefault="00667531" w:rsidP="009D4432">
            <w:pPr>
              <w:pStyle w:val="TAL"/>
              <w:rPr>
                <w:lang w:eastAsia="en-US"/>
              </w:rPr>
            </w:pPr>
            <w:r w:rsidRPr="00D70946">
              <w:rPr>
                <w:lang w:eastAsia="en-US"/>
              </w:rPr>
              <w:t>Addition of 5GS NR RRC test case 8.2.3.8.1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CABB9F" w14:textId="77777777" w:rsidR="00667531" w:rsidRPr="00D70946" w:rsidRDefault="00667531" w:rsidP="009D4432">
            <w:pPr>
              <w:pStyle w:val="TAC"/>
              <w:rPr>
                <w:lang w:eastAsia="en-US"/>
              </w:rPr>
            </w:pPr>
            <w:r w:rsidRPr="00D70946">
              <w:rPr>
                <w:lang w:eastAsia="en-US"/>
              </w:rPr>
              <w:t>15.4.0</w:t>
            </w:r>
          </w:p>
        </w:tc>
      </w:tr>
      <w:tr w:rsidR="00667531" w:rsidRPr="00D70946" w14:paraId="3AC6ACD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7459B2"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A1B9A3"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5B6FFE" w14:textId="77777777" w:rsidR="00667531" w:rsidRPr="00D70946" w:rsidRDefault="00667531" w:rsidP="009D4432">
            <w:pPr>
              <w:pStyle w:val="TAC"/>
              <w:rPr>
                <w:lang w:eastAsia="en-US"/>
              </w:rPr>
            </w:pPr>
            <w:r w:rsidRPr="00D70946">
              <w:rPr>
                <w:lang w:eastAsia="en-US"/>
              </w:rPr>
              <w:t>R5-1953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E42B95" w14:textId="77777777" w:rsidR="00667531" w:rsidRPr="00D70946" w:rsidRDefault="00667531" w:rsidP="009D4432">
            <w:pPr>
              <w:pStyle w:val="TAC"/>
              <w:rPr>
                <w:lang w:eastAsia="en-US"/>
              </w:rPr>
            </w:pPr>
            <w:r w:rsidRPr="00D70946">
              <w:rPr>
                <w:lang w:eastAsia="en-US"/>
              </w:rPr>
              <w:t>07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68B178" w14:textId="77777777" w:rsidR="00667531" w:rsidRPr="00D70946" w:rsidRDefault="00667531"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6D273B"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86C5B7" w14:textId="77777777" w:rsidR="00667531" w:rsidRPr="00D70946" w:rsidRDefault="00667531" w:rsidP="009D4432">
            <w:pPr>
              <w:pStyle w:val="TAL"/>
              <w:rPr>
                <w:lang w:eastAsia="en-US"/>
              </w:rPr>
            </w:pPr>
            <w:r w:rsidRPr="00D70946">
              <w:rPr>
                <w:lang w:eastAsia="en-US"/>
              </w:rPr>
              <w:t>Correction to EN-DC RRC Measurement test cases for FR2 Power tabl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5C0207" w14:textId="77777777" w:rsidR="00667531" w:rsidRPr="00D70946" w:rsidRDefault="00667531" w:rsidP="009D4432">
            <w:pPr>
              <w:pStyle w:val="TAC"/>
              <w:rPr>
                <w:lang w:eastAsia="en-US"/>
              </w:rPr>
            </w:pPr>
            <w:r w:rsidRPr="00D70946">
              <w:rPr>
                <w:lang w:eastAsia="en-US"/>
              </w:rPr>
              <w:t>15.4.0</w:t>
            </w:r>
          </w:p>
        </w:tc>
      </w:tr>
      <w:tr w:rsidR="00667531" w:rsidRPr="00D70946" w14:paraId="0BA62B9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E0CBCD" w14:textId="77777777" w:rsidR="00667531" w:rsidRPr="00D70946" w:rsidRDefault="00667531"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F77DAC" w14:textId="77777777" w:rsidR="00667531" w:rsidRPr="00D70946" w:rsidRDefault="00667531"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9CEF40" w14:textId="77777777" w:rsidR="00667531" w:rsidRPr="00D70946" w:rsidRDefault="00667531" w:rsidP="009D4432">
            <w:pPr>
              <w:pStyle w:val="TAC"/>
              <w:rPr>
                <w:lang w:eastAsia="en-US"/>
              </w:rPr>
            </w:pPr>
            <w:r w:rsidRPr="00D70946">
              <w:rPr>
                <w:lang w:eastAsia="en-US"/>
              </w:rPr>
              <w:t>R5-1953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9333D4" w14:textId="77777777" w:rsidR="00667531" w:rsidRPr="00D70946" w:rsidRDefault="00667531" w:rsidP="009D4432">
            <w:pPr>
              <w:pStyle w:val="TAC"/>
              <w:rPr>
                <w:lang w:eastAsia="en-US"/>
              </w:rPr>
            </w:pPr>
            <w:r w:rsidRPr="00D70946">
              <w:rPr>
                <w:lang w:eastAsia="en-US"/>
              </w:rPr>
              <w:t>06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383417" w14:textId="77777777" w:rsidR="00667531" w:rsidRPr="00D70946" w:rsidRDefault="00667531"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333BAA" w14:textId="77777777" w:rsidR="00667531" w:rsidRPr="00D70946" w:rsidRDefault="0066753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848C0D" w14:textId="77777777" w:rsidR="00667531" w:rsidRPr="00D70946" w:rsidRDefault="00667531" w:rsidP="009D4432">
            <w:pPr>
              <w:pStyle w:val="TAL"/>
              <w:rPr>
                <w:lang w:eastAsia="en-US"/>
              </w:rPr>
            </w:pPr>
            <w:r w:rsidRPr="00D70946">
              <w:rPr>
                <w:lang w:eastAsia="en-US"/>
              </w:rPr>
              <w:t>Update of 5GC TC 9.1.6.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FD9768" w14:textId="77777777" w:rsidR="00667531" w:rsidRPr="00D70946" w:rsidRDefault="00667531" w:rsidP="009D4432">
            <w:pPr>
              <w:pStyle w:val="TAC"/>
              <w:rPr>
                <w:lang w:eastAsia="en-US"/>
              </w:rPr>
            </w:pPr>
            <w:r w:rsidRPr="00D70946">
              <w:rPr>
                <w:lang w:eastAsia="en-US"/>
              </w:rPr>
              <w:t>15.4.0</w:t>
            </w:r>
          </w:p>
        </w:tc>
      </w:tr>
      <w:tr w:rsidR="003B545E" w:rsidRPr="00D70946" w14:paraId="57ED556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E37CFB" w14:textId="77777777" w:rsidR="003B545E" w:rsidRPr="00D70946" w:rsidRDefault="003B545E" w:rsidP="009D4432">
            <w:pPr>
              <w:pStyle w:val="TAC"/>
              <w:rPr>
                <w:lang w:eastAsia="en-US"/>
              </w:rPr>
            </w:pPr>
            <w:r w:rsidRPr="00D70946">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3E47FB" w14:textId="77777777" w:rsidR="003B545E" w:rsidRPr="00D70946" w:rsidRDefault="003B545E" w:rsidP="009D4432">
            <w:pPr>
              <w:pStyle w:val="TAC"/>
              <w:rPr>
                <w:lang w:eastAsia="en-US"/>
              </w:rPr>
            </w:pPr>
            <w:r w:rsidRPr="00D70946">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5C34C4" w14:textId="77777777" w:rsidR="003B545E" w:rsidRPr="00D70946" w:rsidRDefault="003B545E" w:rsidP="009D4432">
            <w:pPr>
              <w:pStyle w:val="TAC"/>
              <w:rPr>
                <w:lang w:eastAsia="en-US"/>
              </w:rPr>
            </w:pPr>
            <w:r w:rsidRPr="00D70946">
              <w:rPr>
                <w:lang w:eastAsia="en-US"/>
              </w:rPr>
              <w:t>-</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E60F43E" w14:textId="77777777" w:rsidR="003B545E" w:rsidRPr="00D70946" w:rsidRDefault="003B545E" w:rsidP="009D4432">
            <w:pPr>
              <w:pStyle w:val="TAC"/>
              <w:rPr>
                <w:lang w:eastAsia="en-US"/>
              </w:rPr>
            </w:pPr>
            <w:r w:rsidRPr="00D70946">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86D716" w14:textId="77777777" w:rsidR="003B545E" w:rsidRPr="00D70946" w:rsidRDefault="003B545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F64001" w14:textId="77777777" w:rsidR="003B545E" w:rsidRPr="00D70946" w:rsidRDefault="003B545E" w:rsidP="009D4432">
            <w:pPr>
              <w:pStyle w:val="TAC"/>
              <w:rPr>
                <w:lang w:eastAsia="en-US"/>
              </w:rPr>
            </w:pPr>
            <w:r w:rsidRPr="00D70946">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025E79" w14:textId="77777777" w:rsidR="003B545E" w:rsidRPr="00D70946" w:rsidRDefault="003B545E" w:rsidP="009D4432">
            <w:pPr>
              <w:pStyle w:val="TAL"/>
              <w:rPr>
                <w:lang w:eastAsia="en-US"/>
              </w:rPr>
            </w:pPr>
            <w:r w:rsidRPr="00D70946">
              <w:rPr>
                <w:lang w:eastAsia="en-US"/>
              </w:rPr>
              <w:t>Administrative release upgrade to match the release of 3GPP TS 38.508-1 which was upgraded at RAN#84 to Rel-16 due to Rel-16 relevant C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EF2864" w14:textId="77777777" w:rsidR="003B545E" w:rsidRPr="00D70946" w:rsidRDefault="003B545E" w:rsidP="009D4432">
            <w:pPr>
              <w:pStyle w:val="TAC"/>
              <w:rPr>
                <w:lang w:eastAsia="en-US"/>
              </w:rPr>
            </w:pPr>
            <w:r w:rsidRPr="00D70946">
              <w:rPr>
                <w:lang w:eastAsia="en-US"/>
              </w:rPr>
              <w:t>16.0.0</w:t>
            </w:r>
          </w:p>
        </w:tc>
      </w:tr>
      <w:tr w:rsidR="000F33A5" w:rsidRPr="00D70946" w14:paraId="689364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F2186D"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9FD66D"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F202B8" w14:textId="77777777" w:rsidR="000F33A5" w:rsidRPr="00D70946" w:rsidRDefault="000F33A5" w:rsidP="009D4432">
            <w:pPr>
              <w:pStyle w:val="TAC"/>
              <w:rPr>
                <w:lang w:eastAsia="en-US"/>
              </w:rPr>
            </w:pPr>
            <w:r w:rsidRPr="00D70946">
              <w:rPr>
                <w:lang w:eastAsia="en-US"/>
              </w:rPr>
              <w:t>R5-1956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5F0EA1" w14:textId="77777777" w:rsidR="000F33A5" w:rsidRPr="00D70946" w:rsidRDefault="000F33A5" w:rsidP="009D4432">
            <w:pPr>
              <w:pStyle w:val="TAC"/>
              <w:rPr>
                <w:lang w:eastAsia="en-US"/>
              </w:rPr>
            </w:pPr>
            <w:r w:rsidRPr="00D70946">
              <w:rPr>
                <w:lang w:eastAsia="en-US"/>
              </w:rPr>
              <w:t>08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C122C2"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5F5860"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CE23ED" w14:textId="77777777" w:rsidR="000F33A5" w:rsidRPr="00D70946" w:rsidRDefault="000F33A5" w:rsidP="009D4432">
            <w:pPr>
              <w:pStyle w:val="TAL"/>
              <w:rPr>
                <w:lang w:eastAsia="en-US"/>
              </w:rPr>
            </w:pPr>
            <w:r w:rsidRPr="00D70946">
              <w:rPr>
                <w:lang w:eastAsia="en-US"/>
              </w:rPr>
              <w:t>Addition of NR test case 6.4.1.1-HPLMN in Automatic PLMN Selection Mode in RRC_INACTIVE st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453F1F" w14:textId="77777777" w:rsidR="000F33A5" w:rsidRPr="00D70946" w:rsidRDefault="000F33A5" w:rsidP="009D4432">
            <w:pPr>
              <w:pStyle w:val="TAC"/>
              <w:rPr>
                <w:lang w:eastAsia="en-US"/>
              </w:rPr>
            </w:pPr>
            <w:r w:rsidRPr="00D70946">
              <w:rPr>
                <w:lang w:eastAsia="en-US"/>
              </w:rPr>
              <w:t>16.1.0</w:t>
            </w:r>
          </w:p>
        </w:tc>
      </w:tr>
      <w:tr w:rsidR="000F33A5" w:rsidRPr="00D70946" w14:paraId="3C11C8D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77CD7E"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135A3B"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793BDB" w14:textId="77777777" w:rsidR="000F33A5" w:rsidRPr="00D70946" w:rsidRDefault="000F33A5" w:rsidP="009D4432">
            <w:pPr>
              <w:pStyle w:val="TAC"/>
              <w:rPr>
                <w:lang w:eastAsia="en-US"/>
              </w:rPr>
            </w:pPr>
            <w:r w:rsidRPr="00D70946">
              <w:rPr>
                <w:lang w:eastAsia="en-US"/>
              </w:rPr>
              <w:t>R5-1956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FA4A20" w14:textId="77777777" w:rsidR="000F33A5" w:rsidRPr="00D70946" w:rsidRDefault="000F33A5" w:rsidP="009D4432">
            <w:pPr>
              <w:pStyle w:val="TAC"/>
              <w:rPr>
                <w:lang w:eastAsia="en-US"/>
              </w:rPr>
            </w:pPr>
            <w:r w:rsidRPr="00D70946">
              <w:rPr>
                <w:lang w:eastAsia="en-US"/>
              </w:rPr>
              <w:t>08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FA9A59"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001150"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A500C1" w14:textId="77777777" w:rsidR="000F33A5" w:rsidRPr="00D70946" w:rsidRDefault="000F33A5" w:rsidP="009D4432">
            <w:pPr>
              <w:pStyle w:val="TAL"/>
              <w:rPr>
                <w:lang w:eastAsia="en-US"/>
              </w:rPr>
            </w:pPr>
            <w:r w:rsidRPr="00D70946">
              <w:rPr>
                <w:lang w:eastAsia="en-US"/>
              </w:rPr>
              <w:t>Addition of NR test case 6.4.2.2-Inter-Freq Cell reselection by priority of SIB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1ACC06" w14:textId="77777777" w:rsidR="000F33A5" w:rsidRPr="00D70946" w:rsidRDefault="000F33A5" w:rsidP="009D4432">
            <w:pPr>
              <w:pStyle w:val="TAC"/>
              <w:rPr>
                <w:lang w:eastAsia="en-US"/>
              </w:rPr>
            </w:pPr>
            <w:r w:rsidRPr="00D70946">
              <w:rPr>
                <w:lang w:eastAsia="en-US"/>
              </w:rPr>
              <w:t>16.1.0</w:t>
            </w:r>
          </w:p>
        </w:tc>
      </w:tr>
      <w:tr w:rsidR="000F33A5" w:rsidRPr="00D70946" w14:paraId="585C0D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529E99"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9B19CB"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393BCA" w14:textId="77777777" w:rsidR="000F33A5" w:rsidRPr="00D70946" w:rsidRDefault="000F33A5" w:rsidP="009D4432">
            <w:pPr>
              <w:pStyle w:val="TAC"/>
              <w:rPr>
                <w:lang w:eastAsia="en-US"/>
              </w:rPr>
            </w:pPr>
            <w:r w:rsidRPr="00D70946">
              <w:rPr>
                <w:lang w:eastAsia="en-US"/>
              </w:rPr>
              <w:t>R5-1956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B79351" w14:textId="77777777" w:rsidR="000F33A5" w:rsidRPr="00D70946" w:rsidRDefault="000F33A5" w:rsidP="009D4432">
            <w:pPr>
              <w:pStyle w:val="TAC"/>
              <w:rPr>
                <w:lang w:eastAsia="en-US"/>
              </w:rPr>
            </w:pPr>
            <w:r w:rsidRPr="00D70946">
              <w:rPr>
                <w:lang w:eastAsia="en-US"/>
              </w:rPr>
              <w:t>08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9B6997"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2E6D31"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1FD882" w14:textId="77777777" w:rsidR="000F33A5" w:rsidRPr="00D70946" w:rsidRDefault="000F33A5" w:rsidP="009D4432">
            <w:pPr>
              <w:pStyle w:val="TAL"/>
              <w:rPr>
                <w:lang w:eastAsia="en-US"/>
              </w:rPr>
            </w:pPr>
            <w:r w:rsidRPr="00D70946">
              <w:rPr>
                <w:lang w:eastAsia="en-US"/>
              </w:rPr>
              <w:t>Addition of NR test case 8.1.4.1.7.2-PCell Change and SCell addition Inter-band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C19ACB" w14:textId="77777777" w:rsidR="000F33A5" w:rsidRPr="00D70946" w:rsidRDefault="000F33A5" w:rsidP="009D4432">
            <w:pPr>
              <w:pStyle w:val="TAC"/>
              <w:rPr>
                <w:lang w:eastAsia="en-US"/>
              </w:rPr>
            </w:pPr>
            <w:r w:rsidRPr="00D70946">
              <w:rPr>
                <w:lang w:eastAsia="en-US"/>
              </w:rPr>
              <w:t>16.1.0</w:t>
            </w:r>
          </w:p>
        </w:tc>
      </w:tr>
      <w:tr w:rsidR="000F33A5" w:rsidRPr="00D70946" w14:paraId="697BE0F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838F96"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2863E0"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8C8847" w14:textId="77777777" w:rsidR="000F33A5" w:rsidRPr="00D70946" w:rsidRDefault="000F33A5" w:rsidP="009D4432">
            <w:pPr>
              <w:pStyle w:val="TAC"/>
              <w:rPr>
                <w:lang w:eastAsia="en-US"/>
              </w:rPr>
            </w:pPr>
            <w:r w:rsidRPr="00D70946">
              <w:rPr>
                <w:lang w:eastAsia="en-US"/>
              </w:rPr>
              <w:t>R5-1956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54E807" w14:textId="77777777" w:rsidR="000F33A5" w:rsidRPr="00D70946" w:rsidRDefault="000F33A5" w:rsidP="009D4432">
            <w:pPr>
              <w:pStyle w:val="TAC"/>
              <w:rPr>
                <w:lang w:eastAsia="en-US"/>
              </w:rPr>
            </w:pPr>
            <w:r w:rsidRPr="00D70946">
              <w:rPr>
                <w:lang w:eastAsia="en-US"/>
              </w:rPr>
              <w:t>08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564562"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B0AF92"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4C4E42" w14:textId="77777777" w:rsidR="000F33A5" w:rsidRPr="00D70946" w:rsidRDefault="000F33A5" w:rsidP="009D4432">
            <w:pPr>
              <w:pStyle w:val="TAL"/>
              <w:rPr>
                <w:lang w:eastAsia="en-US"/>
              </w:rPr>
            </w:pPr>
            <w:r w:rsidRPr="00D70946">
              <w:rPr>
                <w:lang w:eastAsia="en-US"/>
              </w:rPr>
              <w:t>Addition of NR test case 8.1.4.1.7.3-PCell Change and SCell addition Intra-band non-contiguous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62E1C4" w14:textId="77777777" w:rsidR="000F33A5" w:rsidRPr="00D70946" w:rsidRDefault="000F33A5" w:rsidP="009D4432">
            <w:pPr>
              <w:pStyle w:val="TAC"/>
              <w:rPr>
                <w:lang w:eastAsia="en-US"/>
              </w:rPr>
            </w:pPr>
            <w:r w:rsidRPr="00D70946">
              <w:rPr>
                <w:lang w:eastAsia="en-US"/>
              </w:rPr>
              <w:t>16.1.0</w:t>
            </w:r>
          </w:p>
        </w:tc>
      </w:tr>
      <w:tr w:rsidR="000F33A5" w:rsidRPr="00D70946" w14:paraId="4365A83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0733103"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2C1787"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8F9546" w14:textId="77777777" w:rsidR="000F33A5" w:rsidRPr="00D70946" w:rsidRDefault="000F33A5" w:rsidP="009D4432">
            <w:pPr>
              <w:pStyle w:val="TAC"/>
              <w:rPr>
                <w:lang w:eastAsia="en-US"/>
              </w:rPr>
            </w:pPr>
            <w:r w:rsidRPr="00D70946">
              <w:rPr>
                <w:lang w:eastAsia="en-US"/>
              </w:rPr>
              <w:t>R5-1956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5E6264" w14:textId="77777777" w:rsidR="000F33A5" w:rsidRPr="00D70946" w:rsidRDefault="000F33A5" w:rsidP="009D4432">
            <w:pPr>
              <w:pStyle w:val="TAC"/>
              <w:rPr>
                <w:lang w:eastAsia="en-US"/>
              </w:rPr>
            </w:pPr>
            <w:r w:rsidRPr="00D70946">
              <w:rPr>
                <w:lang w:eastAsia="en-US"/>
              </w:rPr>
              <w:t>08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F16681"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F623F9"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CF01BD" w14:textId="77777777" w:rsidR="000F33A5" w:rsidRPr="00D70946" w:rsidRDefault="000F33A5" w:rsidP="009D4432">
            <w:pPr>
              <w:pStyle w:val="TAL"/>
              <w:rPr>
                <w:lang w:eastAsia="en-US"/>
              </w:rPr>
            </w:pPr>
            <w:r w:rsidRPr="00D70946">
              <w:rPr>
                <w:lang w:eastAsia="en-US"/>
              </w:rPr>
              <w:t>Addition of NR test case 8.1.4.1.8.2-SCell no change Inter-band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829A49" w14:textId="77777777" w:rsidR="000F33A5" w:rsidRPr="00D70946" w:rsidRDefault="000F33A5" w:rsidP="009D4432">
            <w:pPr>
              <w:pStyle w:val="TAC"/>
              <w:rPr>
                <w:lang w:eastAsia="en-US"/>
              </w:rPr>
            </w:pPr>
            <w:r w:rsidRPr="00D70946">
              <w:rPr>
                <w:lang w:eastAsia="en-US"/>
              </w:rPr>
              <w:t>16.1.0</w:t>
            </w:r>
          </w:p>
        </w:tc>
      </w:tr>
      <w:tr w:rsidR="000F33A5" w:rsidRPr="00D70946" w14:paraId="2CEC61E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F2A9E2"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6C1885"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F582DA" w14:textId="77777777" w:rsidR="000F33A5" w:rsidRPr="00D70946" w:rsidRDefault="000F33A5" w:rsidP="009D4432">
            <w:pPr>
              <w:pStyle w:val="TAC"/>
              <w:rPr>
                <w:lang w:eastAsia="en-US"/>
              </w:rPr>
            </w:pPr>
            <w:r w:rsidRPr="00D70946">
              <w:rPr>
                <w:lang w:eastAsia="en-US"/>
              </w:rPr>
              <w:t>R5-1956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A9CB8B" w14:textId="77777777" w:rsidR="000F33A5" w:rsidRPr="00D70946" w:rsidRDefault="000F33A5" w:rsidP="009D4432">
            <w:pPr>
              <w:pStyle w:val="TAC"/>
              <w:rPr>
                <w:lang w:eastAsia="en-US"/>
              </w:rPr>
            </w:pPr>
            <w:r w:rsidRPr="00D70946">
              <w:rPr>
                <w:lang w:eastAsia="en-US"/>
              </w:rPr>
              <w:t>08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F29858"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CB43C2"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F33082" w14:textId="77777777" w:rsidR="000F33A5" w:rsidRPr="00D70946" w:rsidRDefault="000F33A5" w:rsidP="009D4432">
            <w:pPr>
              <w:pStyle w:val="TAL"/>
              <w:rPr>
                <w:lang w:eastAsia="en-US"/>
              </w:rPr>
            </w:pPr>
            <w:r w:rsidRPr="00D70946">
              <w:rPr>
                <w:lang w:eastAsia="en-US"/>
              </w:rPr>
              <w:t>Addition of NR test case 8.1.4.1.8.3-SCell no change Intra-band non-contiguous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98CC90" w14:textId="77777777" w:rsidR="000F33A5" w:rsidRPr="00D70946" w:rsidRDefault="000F33A5" w:rsidP="009D4432">
            <w:pPr>
              <w:pStyle w:val="TAC"/>
              <w:rPr>
                <w:lang w:eastAsia="en-US"/>
              </w:rPr>
            </w:pPr>
            <w:r w:rsidRPr="00D70946">
              <w:rPr>
                <w:lang w:eastAsia="en-US"/>
              </w:rPr>
              <w:t>16.1.0</w:t>
            </w:r>
          </w:p>
        </w:tc>
      </w:tr>
      <w:tr w:rsidR="000F33A5" w:rsidRPr="00D70946" w14:paraId="1384E6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75314B"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F0B136"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CB297A" w14:textId="77777777" w:rsidR="000F33A5" w:rsidRPr="00D70946" w:rsidRDefault="000F33A5" w:rsidP="009D4432">
            <w:pPr>
              <w:pStyle w:val="TAC"/>
              <w:rPr>
                <w:lang w:eastAsia="en-US"/>
              </w:rPr>
            </w:pPr>
            <w:r w:rsidRPr="00D70946">
              <w:rPr>
                <w:lang w:eastAsia="en-US"/>
              </w:rPr>
              <w:t>R5-1956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030464" w14:textId="77777777" w:rsidR="000F33A5" w:rsidRPr="00D70946" w:rsidRDefault="000F33A5" w:rsidP="009D4432">
            <w:pPr>
              <w:pStyle w:val="TAC"/>
              <w:rPr>
                <w:lang w:eastAsia="en-US"/>
              </w:rPr>
            </w:pPr>
            <w:r w:rsidRPr="00D70946">
              <w:rPr>
                <w:lang w:eastAsia="en-US"/>
              </w:rPr>
              <w:t>08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CC265B"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E8231C"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97CFE6" w14:textId="77777777" w:rsidR="000F33A5" w:rsidRPr="00D70946" w:rsidRDefault="000F33A5" w:rsidP="009D4432">
            <w:pPr>
              <w:pStyle w:val="TAL"/>
              <w:rPr>
                <w:lang w:eastAsia="en-US"/>
              </w:rPr>
            </w:pPr>
            <w:r w:rsidRPr="00D70946">
              <w:rPr>
                <w:lang w:eastAsia="en-US"/>
              </w:rPr>
              <w:t>Correction to NR test case 8.1.5.3.1-PWS reception in NR RRC_IDLE st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0F8597" w14:textId="77777777" w:rsidR="000F33A5" w:rsidRPr="00D70946" w:rsidRDefault="000F33A5" w:rsidP="009D4432">
            <w:pPr>
              <w:pStyle w:val="TAC"/>
              <w:rPr>
                <w:lang w:eastAsia="en-US"/>
              </w:rPr>
            </w:pPr>
            <w:r w:rsidRPr="00D70946">
              <w:rPr>
                <w:lang w:eastAsia="en-US"/>
              </w:rPr>
              <w:t>16.1.0</w:t>
            </w:r>
          </w:p>
        </w:tc>
      </w:tr>
      <w:tr w:rsidR="000F33A5" w:rsidRPr="00D70946" w14:paraId="70DA075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83AF6C"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EDBCD2"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717E0F" w14:textId="77777777" w:rsidR="000F33A5" w:rsidRPr="00D70946" w:rsidRDefault="000F33A5" w:rsidP="009D4432">
            <w:pPr>
              <w:pStyle w:val="TAC"/>
              <w:rPr>
                <w:lang w:eastAsia="en-US"/>
              </w:rPr>
            </w:pPr>
            <w:r w:rsidRPr="00D70946">
              <w:rPr>
                <w:lang w:eastAsia="en-US"/>
              </w:rPr>
              <w:t>R5-1956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FDE103" w14:textId="77777777" w:rsidR="000F33A5" w:rsidRPr="00D70946" w:rsidRDefault="000F33A5" w:rsidP="009D4432">
            <w:pPr>
              <w:pStyle w:val="TAC"/>
              <w:rPr>
                <w:lang w:eastAsia="en-US"/>
              </w:rPr>
            </w:pPr>
            <w:r w:rsidRPr="00D70946">
              <w:rPr>
                <w:lang w:eastAsia="en-US"/>
              </w:rPr>
              <w:t>08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AE0894"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8C0376"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6D9CB5" w14:textId="77777777" w:rsidR="000F33A5" w:rsidRPr="00D70946" w:rsidRDefault="000F33A5" w:rsidP="009D4432">
            <w:pPr>
              <w:pStyle w:val="TAL"/>
              <w:rPr>
                <w:lang w:eastAsia="en-US"/>
              </w:rPr>
            </w:pPr>
            <w:r w:rsidRPr="00D70946">
              <w:rPr>
                <w:lang w:eastAsia="en-US"/>
              </w:rPr>
              <w:t>Correction to NR test case 8.1.5.3.3-PWS reception in NR RRC_CONNECTED st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21B999" w14:textId="77777777" w:rsidR="000F33A5" w:rsidRPr="00D70946" w:rsidRDefault="000F33A5" w:rsidP="009D4432">
            <w:pPr>
              <w:pStyle w:val="TAC"/>
              <w:rPr>
                <w:lang w:eastAsia="en-US"/>
              </w:rPr>
            </w:pPr>
            <w:r w:rsidRPr="00D70946">
              <w:rPr>
                <w:lang w:eastAsia="en-US"/>
              </w:rPr>
              <w:t>16.1.0</w:t>
            </w:r>
          </w:p>
        </w:tc>
      </w:tr>
      <w:tr w:rsidR="000F33A5" w:rsidRPr="00D70946" w14:paraId="5A8212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593A06"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513DDB5"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62D4763" w14:textId="77777777" w:rsidR="000F33A5" w:rsidRPr="00D70946" w:rsidRDefault="000F33A5" w:rsidP="009D4432">
            <w:pPr>
              <w:pStyle w:val="TAC"/>
              <w:rPr>
                <w:lang w:eastAsia="en-US"/>
              </w:rPr>
            </w:pPr>
            <w:r w:rsidRPr="00D70946">
              <w:rPr>
                <w:lang w:eastAsia="en-US"/>
              </w:rPr>
              <w:t>R5-1956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188A9E" w14:textId="77777777" w:rsidR="000F33A5" w:rsidRPr="00D70946" w:rsidRDefault="000F33A5" w:rsidP="009D4432">
            <w:pPr>
              <w:pStyle w:val="TAC"/>
              <w:rPr>
                <w:lang w:eastAsia="en-US"/>
              </w:rPr>
            </w:pPr>
            <w:r w:rsidRPr="00D70946">
              <w:rPr>
                <w:lang w:eastAsia="en-US"/>
              </w:rPr>
              <w:t>08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8A8739"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72558C"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48AC68" w14:textId="77777777" w:rsidR="000F33A5" w:rsidRPr="00D70946" w:rsidRDefault="000F33A5" w:rsidP="009D4432">
            <w:pPr>
              <w:pStyle w:val="TAL"/>
              <w:rPr>
                <w:lang w:eastAsia="en-US"/>
              </w:rPr>
            </w:pPr>
            <w:r w:rsidRPr="00D70946">
              <w:rPr>
                <w:lang w:eastAsia="en-US"/>
              </w:rPr>
              <w:t>Correction to NR test case 9.1.5.1.10-PLMN not allow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0AF5BC" w14:textId="77777777" w:rsidR="000F33A5" w:rsidRPr="00D70946" w:rsidRDefault="000F33A5" w:rsidP="009D4432">
            <w:pPr>
              <w:pStyle w:val="TAC"/>
              <w:rPr>
                <w:lang w:eastAsia="en-US"/>
              </w:rPr>
            </w:pPr>
            <w:r w:rsidRPr="00D70946">
              <w:rPr>
                <w:lang w:eastAsia="en-US"/>
              </w:rPr>
              <w:t>16.1.0</w:t>
            </w:r>
          </w:p>
        </w:tc>
      </w:tr>
      <w:tr w:rsidR="000F33A5" w:rsidRPr="00D70946" w14:paraId="3A0E51C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1EC6F4"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C35913"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3D3752" w14:textId="77777777" w:rsidR="000F33A5" w:rsidRPr="00D70946" w:rsidRDefault="000F33A5" w:rsidP="009D4432">
            <w:pPr>
              <w:pStyle w:val="TAC"/>
              <w:rPr>
                <w:lang w:eastAsia="en-US"/>
              </w:rPr>
            </w:pPr>
            <w:r w:rsidRPr="00D70946">
              <w:rPr>
                <w:lang w:eastAsia="en-US"/>
              </w:rPr>
              <w:t>R5-1957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8023BA" w14:textId="77777777" w:rsidR="000F33A5" w:rsidRPr="00D70946" w:rsidRDefault="000F33A5" w:rsidP="009D4432">
            <w:pPr>
              <w:pStyle w:val="TAC"/>
              <w:rPr>
                <w:lang w:eastAsia="en-US"/>
              </w:rPr>
            </w:pPr>
            <w:r w:rsidRPr="00D70946">
              <w:rPr>
                <w:lang w:eastAsia="en-US"/>
              </w:rPr>
              <w:t>08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E74F5F"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DC96DA"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93EA88" w14:textId="77777777" w:rsidR="000F33A5" w:rsidRPr="00D70946" w:rsidRDefault="000F33A5" w:rsidP="009D4432">
            <w:pPr>
              <w:pStyle w:val="TAL"/>
              <w:rPr>
                <w:lang w:eastAsia="en-US"/>
              </w:rPr>
            </w:pPr>
            <w:r w:rsidRPr="00D70946">
              <w:rPr>
                <w:lang w:eastAsia="en-US"/>
              </w:rPr>
              <w:t>Update to RRC measurement test cases in EN-DC for FR2 suppor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994C3B" w14:textId="77777777" w:rsidR="000F33A5" w:rsidRPr="00D70946" w:rsidRDefault="000F33A5" w:rsidP="009D4432">
            <w:pPr>
              <w:pStyle w:val="TAC"/>
              <w:rPr>
                <w:lang w:eastAsia="en-US"/>
              </w:rPr>
            </w:pPr>
            <w:r w:rsidRPr="00D70946">
              <w:rPr>
                <w:lang w:eastAsia="en-US"/>
              </w:rPr>
              <w:t>16.1.0</w:t>
            </w:r>
          </w:p>
        </w:tc>
      </w:tr>
      <w:tr w:rsidR="000F33A5" w:rsidRPr="00D70946" w14:paraId="49018C7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63C057"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D6B846"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683A22" w14:textId="77777777" w:rsidR="000F33A5" w:rsidRPr="00D70946" w:rsidRDefault="000F33A5" w:rsidP="009D4432">
            <w:pPr>
              <w:pStyle w:val="TAC"/>
              <w:rPr>
                <w:lang w:eastAsia="en-US"/>
              </w:rPr>
            </w:pPr>
            <w:r w:rsidRPr="00D70946">
              <w:rPr>
                <w:lang w:eastAsia="en-US"/>
              </w:rPr>
              <w:t>R5-1959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8B08FD" w14:textId="77777777" w:rsidR="000F33A5" w:rsidRPr="00D70946" w:rsidRDefault="000F33A5" w:rsidP="009D4432">
            <w:pPr>
              <w:pStyle w:val="TAC"/>
              <w:rPr>
                <w:lang w:eastAsia="en-US"/>
              </w:rPr>
            </w:pPr>
            <w:r w:rsidRPr="00D70946">
              <w:rPr>
                <w:lang w:eastAsia="en-US"/>
              </w:rPr>
              <w:t>08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E49532"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3C7D59"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A1A588" w14:textId="77777777" w:rsidR="000F33A5" w:rsidRPr="00D70946" w:rsidRDefault="000F33A5" w:rsidP="009D4432">
            <w:pPr>
              <w:pStyle w:val="TAL"/>
              <w:rPr>
                <w:lang w:eastAsia="en-US"/>
              </w:rPr>
            </w:pPr>
            <w:r w:rsidRPr="00D70946">
              <w:rPr>
                <w:lang w:eastAsia="en-US"/>
              </w:rPr>
              <w:t>Update to PDCP test cases in EN-DC for FR2 suppor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584952" w14:textId="77777777" w:rsidR="000F33A5" w:rsidRPr="00D70946" w:rsidRDefault="000F33A5" w:rsidP="009D4432">
            <w:pPr>
              <w:pStyle w:val="TAC"/>
              <w:rPr>
                <w:lang w:eastAsia="en-US"/>
              </w:rPr>
            </w:pPr>
            <w:r w:rsidRPr="00D70946">
              <w:rPr>
                <w:lang w:eastAsia="en-US"/>
              </w:rPr>
              <w:t>16.1.0</w:t>
            </w:r>
          </w:p>
        </w:tc>
      </w:tr>
      <w:tr w:rsidR="000F33A5" w:rsidRPr="00D70946" w14:paraId="35E3F08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762AC9"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544965"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908281" w14:textId="77777777" w:rsidR="000F33A5" w:rsidRPr="00D70946" w:rsidRDefault="000F33A5" w:rsidP="009D4432">
            <w:pPr>
              <w:pStyle w:val="TAC"/>
              <w:rPr>
                <w:lang w:eastAsia="en-US"/>
              </w:rPr>
            </w:pPr>
            <w:r w:rsidRPr="00D70946">
              <w:rPr>
                <w:lang w:eastAsia="en-US"/>
              </w:rPr>
              <w:t>R5-1959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EB6E66" w14:textId="77777777" w:rsidR="000F33A5" w:rsidRPr="00D70946" w:rsidRDefault="000F33A5" w:rsidP="009D4432">
            <w:pPr>
              <w:pStyle w:val="TAC"/>
              <w:rPr>
                <w:lang w:eastAsia="en-US"/>
              </w:rPr>
            </w:pPr>
            <w:r w:rsidRPr="00D70946">
              <w:rPr>
                <w:lang w:eastAsia="en-US"/>
              </w:rPr>
              <w:t>08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F7093C"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2A15E4"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96B687" w14:textId="77777777" w:rsidR="000F33A5" w:rsidRPr="00D70946" w:rsidRDefault="000F33A5" w:rsidP="009D4432">
            <w:pPr>
              <w:pStyle w:val="TAL"/>
              <w:rPr>
                <w:lang w:eastAsia="en-US"/>
              </w:rPr>
            </w:pPr>
            <w:r w:rsidRPr="00D70946">
              <w:rPr>
                <w:lang w:eastAsia="en-US"/>
              </w:rPr>
              <w:t>Correction to references to test procedure for Switch off / Power off U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E525B3" w14:textId="77777777" w:rsidR="000F33A5" w:rsidRPr="00D70946" w:rsidRDefault="000F33A5" w:rsidP="009D4432">
            <w:pPr>
              <w:pStyle w:val="TAC"/>
              <w:rPr>
                <w:lang w:eastAsia="en-US"/>
              </w:rPr>
            </w:pPr>
            <w:r w:rsidRPr="00D70946">
              <w:rPr>
                <w:lang w:eastAsia="en-US"/>
              </w:rPr>
              <w:t>16.1.0</w:t>
            </w:r>
          </w:p>
        </w:tc>
      </w:tr>
      <w:tr w:rsidR="000F33A5" w:rsidRPr="00D70946" w14:paraId="4ED47E7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8F8D91"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36A655"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97B643" w14:textId="77777777" w:rsidR="000F33A5" w:rsidRPr="00D70946" w:rsidRDefault="000F33A5" w:rsidP="009D4432">
            <w:pPr>
              <w:pStyle w:val="TAC"/>
              <w:rPr>
                <w:lang w:eastAsia="en-US"/>
              </w:rPr>
            </w:pPr>
            <w:r w:rsidRPr="00D70946">
              <w:rPr>
                <w:lang w:eastAsia="en-US"/>
              </w:rPr>
              <w:t>R5-1959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3808B3" w14:textId="77777777" w:rsidR="000F33A5" w:rsidRPr="00D70946" w:rsidRDefault="000F33A5" w:rsidP="009D4432">
            <w:pPr>
              <w:pStyle w:val="TAC"/>
              <w:rPr>
                <w:lang w:eastAsia="en-US"/>
              </w:rPr>
            </w:pPr>
            <w:r w:rsidRPr="00D70946">
              <w:rPr>
                <w:lang w:eastAsia="en-US"/>
              </w:rPr>
              <w:t>08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B28521"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AA357A"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D27824" w14:textId="77777777" w:rsidR="000F33A5" w:rsidRPr="00D70946" w:rsidRDefault="000F33A5" w:rsidP="009D4432">
            <w:pPr>
              <w:pStyle w:val="TAL"/>
              <w:rPr>
                <w:lang w:eastAsia="en-US"/>
              </w:rPr>
            </w:pPr>
            <w:r w:rsidRPr="00D70946">
              <w:rPr>
                <w:lang w:eastAsia="en-US"/>
              </w:rPr>
              <w:t>Correction of power level units for test case 7.1.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57C95A" w14:textId="77777777" w:rsidR="000F33A5" w:rsidRPr="00D70946" w:rsidRDefault="000F33A5" w:rsidP="009D4432">
            <w:pPr>
              <w:pStyle w:val="TAC"/>
              <w:rPr>
                <w:lang w:eastAsia="en-US"/>
              </w:rPr>
            </w:pPr>
            <w:r w:rsidRPr="00D70946">
              <w:rPr>
                <w:lang w:eastAsia="en-US"/>
              </w:rPr>
              <w:t>16.1.0</w:t>
            </w:r>
          </w:p>
        </w:tc>
      </w:tr>
      <w:tr w:rsidR="000F33A5" w:rsidRPr="00D70946" w14:paraId="374559C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03EC40"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68B315C"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F175A9" w14:textId="77777777" w:rsidR="000F33A5" w:rsidRPr="00D70946" w:rsidRDefault="000F33A5" w:rsidP="009D4432">
            <w:pPr>
              <w:pStyle w:val="TAC"/>
              <w:rPr>
                <w:lang w:eastAsia="en-US"/>
              </w:rPr>
            </w:pPr>
            <w:r w:rsidRPr="00D70946">
              <w:rPr>
                <w:lang w:eastAsia="en-US"/>
              </w:rPr>
              <w:t>R5-1959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E3B82B4" w14:textId="77777777" w:rsidR="000F33A5" w:rsidRPr="00D70946" w:rsidRDefault="000F33A5" w:rsidP="009D4432">
            <w:pPr>
              <w:pStyle w:val="TAC"/>
              <w:rPr>
                <w:lang w:eastAsia="en-US"/>
              </w:rPr>
            </w:pPr>
            <w:r w:rsidRPr="00D70946">
              <w:rPr>
                <w:lang w:eastAsia="en-US"/>
              </w:rPr>
              <w:t>08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11F09C"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485381"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B87CF7" w14:textId="77777777" w:rsidR="000F33A5" w:rsidRPr="00D70946" w:rsidRDefault="000F33A5" w:rsidP="009D4432">
            <w:pPr>
              <w:pStyle w:val="TAL"/>
              <w:rPr>
                <w:lang w:eastAsia="en-US"/>
              </w:rPr>
            </w:pPr>
            <w:r w:rsidRPr="00D70946">
              <w:rPr>
                <w:lang w:eastAsia="en-US"/>
              </w:rPr>
              <w:t>Correction of power level units for test cases 8.1.3.1.11, 8.1.3.1.12, 8.1.3.1.15A, 8.1.3.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9EE85F" w14:textId="77777777" w:rsidR="000F33A5" w:rsidRPr="00D70946" w:rsidRDefault="000F33A5" w:rsidP="009D4432">
            <w:pPr>
              <w:pStyle w:val="TAC"/>
              <w:rPr>
                <w:lang w:eastAsia="en-US"/>
              </w:rPr>
            </w:pPr>
            <w:r w:rsidRPr="00D70946">
              <w:rPr>
                <w:lang w:eastAsia="en-US"/>
              </w:rPr>
              <w:t>16.1.0</w:t>
            </w:r>
          </w:p>
        </w:tc>
      </w:tr>
      <w:tr w:rsidR="000F33A5" w:rsidRPr="00D70946" w14:paraId="2E4D6DE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A921C41"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52D835"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3D46FD" w14:textId="77777777" w:rsidR="000F33A5" w:rsidRPr="00D70946" w:rsidRDefault="000F33A5" w:rsidP="009D4432">
            <w:pPr>
              <w:pStyle w:val="TAC"/>
              <w:rPr>
                <w:lang w:eastAsia="en-US"/>
              </w:rPr>
            </w:pPr>
            <w:r w:rsidRPr="00D70946">
              <w:rPr>
                <w:lang w:eastAsia="en-US"/>
              </w:rPr>
              <w:t>R5-1959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D93AAA" w14:textId="77777777" w:rsidR="000F33A5" w:rsidRPr="00D70946" w:rsidRDefault="000F33A5" w:rsidP="009D4432">
            <w:pPr>
              <w:pStyle w:val="TAC"/>
              <w:rPr>
                <w:lang w:eastAsia="en-US"/>
              </w:rPr>
            </w:pPr>
            <w:r w:rsidRPr="00D70946">
              <w:rPr>
                <w:lang w:eastAsia="en-US"/>
              </w:rPr>
              <w:t>08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AC7508"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1295B0"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055C59" w14:textId="77777777" w:rsidR="000F33A5" w:rsidRPr="00D70946" w:rsidRDefault="000F33A5" w:rsidP="009D4432">
            <w:pPr>
              <w:pStyle w:val="TAL"/>
              <w:rPr>
                <w:lang w:eastAsia="en-US"/>
              </w:rPr>
            </w:pPr>
            <w:r w:rsidRPr="00D70946">
              <w:rPr>
                <w:lang w:eastAsia="en-US"/>
              </w:rPr>
              <w:t>Correction to 5GC TC 10.1.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BB4B341" w14:textId="77777777" w:rsidR="000F33A5" w:rsidRPr="00D70946" w:rsidRDefault="000F33A5" w:rsidP="009D4432">
            <w:pPr>
              <w:pStyle w:val="TAC"/>
              <w:rPr>
                <w:lang w:eastAsia="en-US"/>
              </w:rPr>
            </w:pPr>
            <w:r w:rsidRPr="00D70946">
              <w:rPr>
                <w:lang w:eastAsia="en-US"/>
              </w:rPr>
              <w:t>16.1.0</w:t>
            </w:r>
          </w:p>
        </w:tc>
      </w:tr>
      <w:tr w:rsidR="000F33A5" w:rsidRPr="00D70946" w14:paraId="10CF9F5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7DED9D"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1190CD"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ECF08D" w14:textId="77777777" w:rsidR="000F33A5" w:rsidRPr="00D70946" w:rsidRDefault="000F33A5" w:rsidP="009D4432">
            <w:pPr>
              <w:pStyle w:val="TAC"/>
              <w:rPr>
                <w:lang w:eastAsia="en-US"/>
              </w:rPr>
            </w:pPr>
            <w:r w:rsidRPr="00D70946">
              <w:rPr>
                <w:lang w:eastAsia="en-US"/>
              </w:rPr>
              <w:t>R5-1959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D5102A" w14:textId="77777777" w:rsidR="000F33A5" w:rsidRPr="00D70946" w:rsidRDefault="000F33A5" w:rsidP="009D4432">
            <w:pPr>
              <w:pStyle w:val="TAC"/>
              <w:rPr>
                <w:lang w:eastAsia="en-US"/>
              </w:rPr>
            </w:pPr>
            <w:r w:rsidRPr="00D70946">
              <w:rPr>
                <w:lang w:eastAsia="en-US"/>
              </w:rPr>
              <w:t>08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D9E4EA"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2FADAF"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271A1E" w14:textId="77777777" w:rsidR="000F33A5" w:rsidRPr="00D70946" w:rsidRDefault="000F33A5" w:rsidP="009D4432">
            <w:pPr>
              <w:pStyle w:val="TAL"/>
              <w:rPr>
                <w:lang w:eastAsia="en-US"/>
              </w:rPr>
            </w:pPr>
            <w:r w:rsidRPr="00D70946">
              <w:rPr>
                <w:lang w:eastAsia="en-US"/>
              </w:rPr>
              <w:t>Update PDCP test case 7.1.3.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21E15E" w14:textId="77777777" w:rsidR="000F33A5" w:rsidRPr="00D70946" w:rsidRDefault="000F33A5" w:rsidP="009D4432">
            <w:pPr>
              <w:pStyle w:val="TAC"/>
              <w:rPr>
                <w:lang w:eastAsia="en-US"/>
              </w:rPr>
            </w:pPr>
            <w:r w:rsidRPr="00D70946">
              <w:rPr>
                <w:lang w:eastAsia="en-US"/>
              </w:rPr>
              <w:t>16.1.0</w:t>
            </w:r>
          </w:p>
        </w:tc>
      </w:tr>
      <w:tr w:rsidR="000F33A5" w:rsidRPr="00D70946" w14:paraId="37C9779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210F1F"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4DE06A"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1A73FA4" w14:textId="77777777" w:rsidR="000F33A5" w:rsidRPr="00D70946" w:rsidRDefault="000F33A5" w:rsidP="009D4432">
            <w:pPr>
              <w:pStyle w:val="TAC"/>
              <w:rPr>
                <w:lang w:eastAsia="en-US"/>
              </w:rPr>
            </w:pPr>
            <w:r w:rsidRPr="00D70946">
              <w:rPr>
                <w:lang w:eastAsia="en-US"/>
              </w:rPr>
              <w:t>R5-1959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841373F" w14:textId="77777777" w:rsidR="000F33A5" w:rsidRPr="00D70946" w:rsidRDefault="000F33A5" w:rsidP="009D4432">
            <w:pPr>
              <w:pStyle w:val="TAC"/>
              <w:rPr>
                <w:lang w:eastAsia="en-US"/>
              </w:rPr>
            </w:pPr>
            <w:r w:rsidRPr="00D70946">
              <w:rPr>
                <w:lang w:eastAsia="en-US"/>
              </w:rPr>
              <w:t>08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F115FF"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E5C01F"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085DC0" w14:textId="77777777" w:rsidR="000F33A5" w:rsidRPr="00D70946" w:rsidRDefault="000F33A5" w:rsidP="009D4432">
            <w:pPr>
              <w:pStyle w:val="TAL"/>
              <w:rPr>
                <w:lang w:eastAsia="en-US"/>
              </w:rPr>
            </w:pPr>
            <w:r w:rsidRPr="00D70946">
              <w:rPr>
                <w:lang w:eastAsia="en-US"/>
              </w:rPr>
              <w:t>Update PDCP test case 7.1.3.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014539" w14:textId="77777777" w:rsidR="000F33A5" w:rsidRPr="00D70946" w:rsidRDefault="000F33A5" w:rsidP="009D4432">
            <w:pPr>
              <w:pStyle w:val="TAC"/>
              <w:rPr>
                <w:lang w:eastAsia="en-US"/>
              </w:rPr>
            </w:pPr>
            <w:r w:rsidRPr="00D70946">
              <w:rPr>
                <w:lang w:eastAsia="en-US"/>
              </w:rPr>
              <w:t>16.1.0</w:t>
            </w:r>
          </w:p>
        </w:tc>
      </w:tr>
      <w:tr w:rsidR="000F33A5" w:rsidRPr="00D70946" w14:paraId="42703B3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FCF7AD"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B6874E"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71A4EA" w14:textId="77777777" w:rsidR="000F33A5" w:rsidRPr="00D70946" w:rsidRDefault="000F33A5" w:rsidP="009D4432">
            <w:pPr>
              <w:pStyle w:val="TAC"/>
              <w:rPr>
                <w:lang w:eastAsia="en-US"/>
              </w:rPr>
            </w:pPr>
            <w:r w:rsidRPr="00D70946">
              <w:rPr>
                <w:lang w:eastAsia="en-US"/>
              </w:rPr>
              <w:t>R5-1960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D055EF" w14:textId="77777777" w:rsidR="000F33A5" w:rsidRPr="00D70946" w:rsidRDefault="000F33A5" w:rsidP="009D4432">
            <w:pPr>
              <w:pStyle w:val="TAC"/>
              <w:rPr>
                <w:lang w:eastAsia="en-US"/>
              </w:rPr>
            </w:pPr>
            <w:r w:rsidRPr="00D70946">
              <w:rPr>
                <w:lang w:eastAsia="en-US"/>
              </w:rPr>
              <w:t>08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7DA31E"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1E798F4"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E3A76D" w14:textId="77777777" w:rsidR="000F33A5" w:rsidRPr="00D70946" w:rsidRDefault="000F33A5" w:rsidP="009D4432">
            <w:pPr>
              <w:pStyle w:val="TAL"/>
              <w:rPr>
                <w:lang w:eastAsia="en-US"/>
              </w:rPr>
            </w:pPr>
            <w:r w:rsidRPr="00D70946">
              <w:rPr>
                <w:lang w:eastAsia="en-US"/>
              </w:rPr>
              <w:t>Update RRC measurement test case 8.2.3.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9AD1D3" w14:textId="77777777" w:rsidR="000F33A5" w:rsidRPr="00D70946" w:rsidRDefault="000F33A5" w:rsidP="009D4432">
            <w:pPr>
              <w:pStyle w:val="TAC"/>
              <w:rPr>
                <w:lang w:eastAsia="en-US"/>
              </w:rPr>
            </w:pPr>
            <w:r w:rsidRPr="00D70946">
              <w:rPr>
                <w:lang w:eastAsia="en-US"/>
              </w:rPr>
              <w:t>16.1.0</w:t>
            </w:r>
          </w:p>
        </w:tc>
      </w:tr>
      <w:tr w:rsidR="000F33A5" w:rsidRPr="00D70946" w14:paraId="63EE371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9D2D62"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6E2F878"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62F4B4" w14:textId="77777777" w:rsidR="000F33A5" w:rsidRPr="00D70946" w:rsidRDefault="000F33A5" w:rsidP="009D4432">
            <w:pPr>
              <w:pStyle w:val="TAC"/>
              <w:rPr>
                <w:lang w:eastAsia="en-US"/>
              </w:rPr>
            </w:pPr>
            <w:r w:rsidRPr="00D70946">
              <w:rPr>
                <w:lang w:eastAsia="en-US"/>
              </w:rPr>
              <w:t>R5-1960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526074" w14:textId="77777777" w:rsidR="000F33A5" w:rsidRPr="00D70946" w:rsidRDefault="000F33A5" w:rsidP="009D4432">
            <w:pPr>
              <w:pStyle w:val="TAC"/>
              <w:rPr>
                <w:lang w:eastAsia="en-US"/>
              </w:rPr>
            </w:pPr>
            <w:r w:rsidRPr="00D70946">
              <w:rPr>
                <w:lang w:eastAsia="en-US"/>
              </w:rPr>
              <w:t>08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4B0B6B"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01FA6F"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F16A1D" w14:textId="77777777" w:rsidR="000F33A5" w:rsidRPr="00D70946" w:rsidRDefault="000F33A5" w:rsidP="009D4432">
            <w:pPr>
              <w:pStyle w:val="TAL"/>
              <w:rPr>
                <w:lang w:eastAsia="en-US"/>
              </w:rPr>
            </w:pPr>
            <w:r w:rsidRPr="00D70946">
              <w:rPr>
                <w:lang w:eastAsia="en-US"/>
              </w:rPr>
              <w:t>Addition of new 5GC TC 10.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80A2B0" w14:textId="77777777" w:rsidR="000F33A5" w:rsidRPr="00D70946" w:rsidRDefault="000F33A5" w:rsidP="009D4432">
            <w:pPr>
              <w:pStyle w:val="TAC"/>
              <w:rPr>
                <w:lang w:eastAsia="en-US"/>
              </w:rPr>
            </w:pPr>
            <w:r w:rsidRPr="00D70946">
              <w:rPr>
                <w:lang w:eastAsia="en-US"/>
              </w:rPr>
              <w:t>16.1.0</w:t>
            </w:r>
          </w:p>
        </w:tc>
      </w:tr>
      <w:tr w:rsidR="000F33A5" w:rsidRPr="00D70946" w14:paraId="5990078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C36E0D"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861D1A0"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B3A5FD" w14:textId="77777777" w:rsidR="000F33A5" w:rsidRPr="00D70946" w:rsidRDefault="000F33A5" w:rsidP="009D4432">
            <w:pPr>
              <w:pStyle w:val="TAC"/>
              <w:rPr>
                <w:lang w:eastAsia="en-US"/>
              </w:rPr>
            </w:pPr>
            <w:r w:rsidRPr="00D70946">
              <w:rPr>
                <w:lang w:eastAsia="en-US"/>
              </w:rPr>
              <w:t>R5-1960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F3C3F6" w14:textId="77777777" w:rsidR="000F33A5" w:rsidRPr="00D70946" w:rsidRDefault="000F33A5" w:rsidP="009D4432">
            <w:pPr>
              <w:pStyle w:val="TAC"/>
              <w:rPr>
                <w:lang w:eastAsia="en-US"/>
              </w:rPr>
            </w:pPr>
            <w:r w:rsidRPr="00D70946">
              <w:rPr>
                <w:lang w:eastAsia="en-US"/>
              </w:rPr>
              <w:t>08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B18151"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BAEF2C"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76304B" w14:textId="77777777" w:rsidR="000F33A5" w:rsidRPr="00D70946" w:rsidRDefault="000F33A5" w:rsidP="009D4432">
            <w:pPr>
              <w:pStyle w:val="TAL"/>
              <w:rPr>
                <w:lang w:eastAsia="en-US"/>
              </w:rPr>
            </w:pPr>
            <w:r w:rsidRPr="00D70946">
              <w:rPr>
                <w:lang w:eastAsia="en-US"/>
              </w:rPr>
              <w:t>Correction to 5GC TC 8.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2787C2" w14:textId="77777777" w:rsidR="000F33A5" w:rsidRPr="00D70946" w:rsidRDefault="000F33A5" w:rsidP="009D4432">
            <w:pPr>
              <w:pStyle w:val="TAC"/>
              <w:rPr>
                <w:lang w:eastAsia="en-US"/>
              </w:rPr>
            </w:pPr>
            <w:r w:rsidRPr="00D70946">
              <w:rPr>
                <w:lang w:eastAsia="en-US"/>
              </w:rPr>
              <w:t>16.1.0</w:t>
            </w:r>
          </w:p>
        </w:tc>
      </w:tr>
      <w:tr w:rsidR="000F33A5" w:rsidRPr="00D70946" w14:paraId="679AEBE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7C943E"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74FC0BA"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A16DDE" w14:textId="77777777" w:rsidR="000F33A5" w:rsidRPr="00D70946" w:rsidRDefault="000F33A5" w:rsidP="009D4432">
            <w:pPr>
              <w:pStyle w:val="TAC"/>
              <w:rPr>
                <w:lang w:eastAsia="en-US"/>
              </w:rPr>
            </w:pPr>
            <w:r w:rsidRPr="00D70946">
              <w:rPr>
                <w:lang w:eastAsia="en-US"/>
              </w:rPr>
              <w:t>R5-1960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00D6BB" w14:textId="77777777" w:rsidR="000F33A5" w:rsidRPr="00D70946" w:rsidRDefault="000F33A5" w:rsidP="009D4432">
            <w:pPr>
              <w:pStyle w:val="TAC"/>
              <w:rPr>
                <w:lang w:eastAsia="en-US"/>
              </w:rPr>
            </w:pPr>
            <w:r w:rsidRPr="00D70946">
              <w:rPr>
                <w:lang w:eastAsia="en-US"/>
              </w:rPr>
              <w:t>09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3AB227"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D16381"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E2FD78" w14:textId="77777777" w:rsidR="000F33A5" w:rsidRPr="00D70946" w:rsidRDefault="000F33A5" w:rsidP="009D4432">
            <w:pPr>
              <w:pStyle w:val="TAL"/>
              <w:rPr>
                <w:lang w:eastAsia="en-US"/>
              </w:rPr>
            </w:pPr>
            <w:r w:rsidRPr="00D70946">
              <w:rPr>
                <w:lang w:eastAsia="en-US"/>
              </w:rPr>
              <w:t>Correction to TC 9.1.7.1-Service Request in Idle st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22A183" w14:textId="77777777" w:rsidR="000F33A5" w:rsidRPr="00D70946" w:rsidRDefault="000F33A5" w:rsidP="009D4432">
            <w:pPr>
              <w:pStyle w:val="TAC"/>
              <w:rPr>
                <w:lang w:eastAsia="en-US"/>
              </w:rPr>
            </w:pPr>
            <w:r w:rsidRPr="00D70946">
              <w:rPr>
                <w:lang w:eastAsia="en-US"/>
              </w:rPr>
              <w:t>16.1.0</w:t>
            </w:r>
          </w:p>
        </w:tc>
      </w:tr>
      <w:tr w:rsidR="000F33A5" w:rsidRPr="00D70946" w14:paraId="61228EF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595B3B"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0DBD81"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2BB3E3" w14:textId="77777777" w:rsidR="000F33A5" w:rsidRPr="00D70946" w:rsidRDefault="000F33A5" w:rsidP="009D4432">
            <w:pPr>
              <w:pStyle w:val="TAC"/>
              <w:rPr>
                <w:lang w:eastAsia="en-US"/>
              </w:rPr>
            </w:pPr>
            <w:r w:rsidRPr="00D70946">
              <w:rPr>
                <w:lang w:eastAsia="en-US"/>
              </w:rPr>
              <w:t>R5-1960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A0E3E1" w14:textId="77777777" w:rsidR="000F33A5" w:rsidRPr="00D70946" w:rsidRDefault="000F33A5" w:rsidP="009D4432">
            <w:pPr>
              <w:pStyle w:val="TAC"/>
              <w:rPr>
                <w:lang w:eastAsia="en-US"/>
              </w:rPr>
            </w:pPr>
            <w:r w:rsidRPr="00D70946">
              <w:rPr>
                <w:lang w:eastAsia="en-US"/>
              </w:rPr>
              <w:t>09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531578"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6B5132"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16B246" w14:textId="77777777" w:rsidR="000F33A5" w:rsidRPr="00D70946" w:rsidRDefault="000F33A5" w:rsidP="009D4432">
            <w:pPr>
              <w:pStyle w:val="TAL"/>
              <w:rPr>
                <w:lang w:eastAsia="en-US"/>
              </w:rPr>
            </w:pPr>
            <w:r w:rsidRPr="00D70946">
              <w:rPr>
                <w:lang w:eastAsia="en-US"/>
              </w:rPr>
              <w:t>Correction to RLC test case 7.1.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C1E95E" w14:textId="77777777" w:rsidR="000F33A5" w:rsidRPr="00D70946" w:rsidRDefault="000F33A5" w:rsidP="009D4432">
            <w:pPr>
              <w:pStyle w:val="TAC"/>
              <w:rPr>
                <w:lang w:eastAsia="en-US"/>
              </w:rPr>
            </w:pPr>
            <w:r w:rsidRPr="00D70946">
              <w:rPr>
                <w:lang w:eastAsia="en-US"/>
              </w:rPr>
              <w:t>16.1.0</w:t>
            </w:r>
          </w:p>
        </w:tc>
      </w:tr>
      <w:tr w:rsidR="000F33A5" w:rsidRPr="00D70946" w14:paraId="6966662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D489EF"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BC3944"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EDBC52" w14:textId="77777777" w:rsidR="000F33A5" w:rsidRPr="00D70946" w:rsidRDefault="000F33A5" w:rsidP="009D4432">
            <w:pPr>
              <w:pStyle w:val="TAC"/>
              <w:rPr>
                <w:lang w:eastAsia="en-US"/>
              </w:rPr>
            </w:pPr>
            <w:r w:rsidRPr="00D70946">
              <w:rPr>
                <w:lang w:eastAsia="en-US"/>
              </w:rPr>
              <w:t>R5-1961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5E6EBB" w14:textId="77777777" w:rsidR="000F33A5" w:rsidRPr="00D70946" w:rsidRDefault="000F33A5" w:rsidP="009D4432">
            <w:pPr>
              <w:pStyle w:val="TAC"/>
              <w:rPr>
                <w:lang w:eastAsia="en-US"/>
              </w:rPr>
            </w:pPr>
            <w:r w:rsidRPr="00D70946">
              <w:rPr>
                <w:lang w:eastAsia="en-US"/>
              </w:rPr>
              <w:t>09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CAC6B7"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361898"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5A6F51" w14:textId="77777777" w:rsidR="000F33A5" w:rsidRPr="00D70946" w:rsidRDefault="000F33A5" w:rsidP="009D4432">
            <w:pPr>
              <w:pStyle w:val="TAL"/>
              <w:rPr>
                <w:lang w:eastAsia="en-US"/>
              </w:rPr>
            </w:pPr>
            <w:r w:rsidRPr="00D70946">
              <w:rPr>
                <w:lang w:eastAsia="en-US"/>
              </w:rPr>
              <w:t>To void TC 8.1.1.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6D1FB7" w14:textId="77777777" w:rsidR="000F33A5" w:rsidRPr="00D70946" w:rsidRDefault="000F33A5" w:rsidP="009D4432">
            <w:pPr>
              <w:pStyle w:val="TAC"/>
              <w:rPr>
                <w:lang w:eastAsia="en-US"/>
              </w:rPr>
            </w:pPr>
            <w:r w:rsidRPr="00D70946">
              <w:rPr>
                <w:lang w:eastAsia="en-US"/>
              </w:rPr>
              <w:t>16.1.0</w:t>
            </w:r>
          </w:p>
        </w:tc>
      </w:tr>
      <w:tr w:rsidR="000F33A5" w:rsidRPr="00D70946" w14:paraId="0855055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86ABD1E"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E5E989"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3D0B1A" w14:textId="77777777" w:rsidR="000F33A5" w:rsidRPr="00D70946" w:rsidRDefault="000F33A5" w:rsidP="009D4432">
            <w:pPr>
              <w:pStyle w:val="TAC"/>
              <w:rPr>
                <w:lang w:eastAsia="en-US"/>
              </w:rPr>
            </w:pPr>
            <w:r w:rsidRPr="00D70946">
              <w:rPr>
                <w:lang w:eastAsia="en-US"/>
              </w:rPr>
              <w:t>R5-1961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DFD895" w14:textId="77777777" w:rsidR="000F33A5" w:rsidRPr="00D70946" w:rsidRDefault="000F33A5" w:rsidP="009D4432">
            <w:pPr>
              <w:pStyle w:val="TAC"/>
              <w:rPr>
                <w:lang w:eastAsia="en-US"/>
              </w:rPr>
            </w:pPr>
            <w:r w:rsidRPr="00D70946">
              <w:rPr>
                <w:lang w:eastAsia="en-US"/>
              </w:rPr>
              <w:t>09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284BAF3"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04C88D"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8EC5FA" w14:textId="77777777" w:rsidR="000F33A5" w:rsidRPr="00D70946" w:rsidRDefault="000F33A5" w:rsidP="009D4432">
            <w:pPr>
              <w:pStyle w:val="TAL"/>
              <w:rPr>
                <w:lang w:eastAsia="en-US"/>
              </w:rPr>
            </w:pPr>
            <w:r w:rsidRPr="00D70946">
              <w:rPr>
                <w:lang w:eastAsia="en-US"/>
              </w:rPr>
              <w:t>To void TC 8.1.1.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4DF24B" w14:textId="77777777" w:rsidR="000F33A5" w:rsidRPr="00D70946" w:rsidRDefault="000F33A5" w:rsidP="009D4432">
            <w:pPr>
              <w:pStyle w:val="TAC"/>
              <w:rPr>
                <w:lang w:eastAsia="en-US"/>
              </w:rPr>
            </w:pPr>
            <w:r w:rsidRPr="00D70946">
              <w:rPr>
                <w:lang w:eastAsia="en-US"/>
              </w:rPr>
              <w:t>16.1.0</w:t>
            </w:r>
          </w:p>
        </w:tc>
      </w:tr>
      <w:tr w:rsidR="000F33A5" w:rsidRPr="00D70946" w14:paraId="2D57003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BB534B"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7738EA"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CF4C97" w14:textId="77777777" w:rsidR="000F33A5" w:rsidRPr="00D70946" w:rsidRDefault="000F33A5" w:rsidP="009D4432">
            <w:pPr>
              <w:pStyle w:val="TAC"/>
              <w:rPr>
                <w:lang w:eastAsia="en-US"/>
              </w:rPr>
            </w:pPr>
            <w:r w:rsidRPr="00D70946">
              <w:rPr>
                <w:lang w:eastAsia="en-US"/>
              </w:rPr>
              <w:t>R5-1961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B9FFC4" w14:textId="77777777" w:rsidR="000F33A5" w:rsidRPr="00D70946" w:rsidRDefault="000F33A5" w:rsidP="009D4432">
            <w:pPr>
              <w:pStyle w:val="TAC"/>
              <w:rPr>
                <w:lang w:eastAsia="en-US"/>
              </w:rPr>
            </w:pPr>
            <w:r w:rsidRPr="00D70946">
              <w:rPr>
                <w:lang w:eastAsia="en-US"/>
              </w:rPr>
              <w:t>09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95E3E8"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553616"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08DF1C" w14:textId="77777777" w:rsidR="000F33A5" w:rsidRPr="00D70946" w:rsidRDefault="000F33A5" w:rsidP="009D4432">
            <w:pPr>
              <w:pStyle w:val="TAL"/>
              <w:rPr>
                <w:lang w:eastAsia="en-US"/>
              </w:rPr>
            </w:pPr>
            <w:r w:rsidRPr="00D70946">
              <w:rPr>
                <w:lang w:eastAsia="en-US"/>
              </w:rPr>
              <w:t>To void TC 8.1.1.4.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63E50D" w14:textId="77777777" w:rsidR="000F33A5" w:rsidRPr="00D70946" w:rsidRDefault="000F33A5" w:rsidP="009D4432">
            <w:pPr>
              <w:pStyle w:val="TAC"/>
              <w:rPr>
                <w:lang w:eastAsia="en-US"/>
              </w:rPr>
            </w:pPr>
            <w:r w:rsidRPr="00D70946">
              <w:rPr>
                <w:lang w:eastAsia="en-US"/>
              </w:rPr>
              <w:t>16.1.0</w:t>
            </w:r>
          </w:p>
        </w:tc>
      </w:tr>
      <w:tr w:rsidR="000F33A5" w:rsidRPr="00D70946" w14:paraId="006298A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AEEA74"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656D1C"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17A682" w14:textId="77777777" w:rsidR="000F33A5" w:rsidRPr="00D70946" w:rsidRDefault="000F33A5" w:rsidP="009D4432">
            <w:pPr>
              <w:pStyle w:val="TAC"/>
              <w:rPr>
                <w:lang w:eastAsia="en-US"/>
              </w:rPr>
            </w:pPr>
            <w:r w:rsidRPr="00D70946">
              <w:rPr>
                <w:lang w:eastAsia="en-US"/>
              </w:rPr>
              <w:t>R5-1961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5BB32E" w14:textId="77777777" w:rsidR="000F33A5" w:rsidRPr="00D70946" w:rsidRDefault="000F33A5" w:rsidP="009D4432">
            <w:pPr>
              <w:pStyle w:val="TAC"/>
              <w:rPr>
                <w:lang w:eastAsia="en-US"/>
              </w:rPr>
            </w:pPr>
            <w:r w:rsidRPr="00D70946">
              <w:rPr>
                <w:lang w:eastAsia="en-US"/>
              </w:rPr>
              <w:t>09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F5990C"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FD10B8"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770E88" w14:textId="77777777" w:rsidR="000F33A5" w:rsidRPr="00D70946" w:rsidRDefault="000F33A5" w:rsidP="009D4432">
            <w:pPr>
              <w:pStyle w:val="TAL"/>
              <w:rPr>
                <w:lang w:eastAsia="en-US"/>
              </w:rPr>
            </w:pPr>
            <w:r w:rsidRPr="00D70946">
              <w:rPr>
                <w:lang w:eastAsia="en-US"/>
              </w:rPr>
              <w:t>To void TC 8.1.4.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7526E9" w14:textId="77777777" w:rsidR="000F33A5" w:rsidRPr="00D70946" w:rsidRDefault="000F33A5" w:rsidP="009D4432">
            <w:pPr>
              <w:pStyle w:val="TAC"/>
              <w:rPr>
                <w:lang w:eastAsia="en-US"/>
              </w:rPr>
            </w:pPr>
            <w:r w:rsidRPr="00D70946">
              <w:rPr>
                <w:lang w:eastAsia="en-US"/>
              </w:rPr>
              <w:t>16.1.0</w:t>
            </w:r>
          </w:p>
        </w:tc>
      </w:tr>
      <w:tr w:rsidR="000F33A5" w:rsidRPr="00D70946" w14:paraId="0CF554E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86261D"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710744"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30B708" w14:textId="77777777" w:rsidR="000F33A5" w:rsidRPr="00D70946" w:rsidRDefault="000F33A5" w:rsidP="009D4432">
            <w:pPr>
              <w:pStyle w:val="TAC"/>
              <w:rPr>
                <w:lang w:eastAsia="en-US"/>
              </w:rPr>
            </w:pPr>
            <w:r w:rsidRPr="00D70946">
              <w:rPr>
                <w:lang w:eastAsia="en-US"/>
              </w:rPr>
              <w:t>R5-1961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EAAD82" w14:textId="77777777" w:rsidR="000F33A5" w:rsidRPr="00D70946" w:rsidRDefault="000F33A5" w:rsidP="009D4432">
            <w:pPr>
              <w:pStyle w:val="TAC"/>
              <w:rPr>
                <w:lang w:eastAsia="en-US"/>
              </w:rPr>
            </w:pPr>
            <w:r w:rsidRPr="00D70946">
              <w:rPr>
                <w:lang w:eastAsia="en-US"/>
              </w:rPr>
              <w:t>09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0F3AF5"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557D9A"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C06A6A" w14:textId="77777777" w:rsidR="000F33A5" w:rsidRPr="00D70946" w:rsidRDefault="000F33A5" w:rsidP="009D4432">
            <w:pPr>
              <w:pStyle w:val="TAL"/>
              <w:rPr>
                <w:lang w:eastAsia="en-US"/>
              </w:rPr>
            </w:pPr>
            <w:r w:rsidRPr="00D70946">
              <w:rPr>
                <w:lang w:eastAsia="en-US"/>
              </w:rPr>
              <w:t>To void TC 8.1.4.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BF4CE1" w14:textId="77777777" w:rsidR="000F33A5" w:rsidRPr="00D70946" w:rsidRDefault="000F33A5" w:rsidP="009D4432">
            <w:pPr>
              <w:pStyle w:val="TAC"/>
              <w:rPr>
                <w:lang w:eastAsia="en-US"/>
              </w:rPr>
            </w:pPr>
            <w:r w:rsidRPr="00D70946">
              <w:rPr>
                <w:lang w:eastAsia="en-US"/>
              </w:rPr>
              <w:t>16.1.0</w:t>
            </w:r>
          </w:p>
        </w:tc>
      </w:tr>
      <w:tr w:rsidR="000F33A5" w:rsidRPr="00D70946" w14:paraId="13909F5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AC7748B"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CEC2AE"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0F39F1" w14:textId="77777777" w:rsidR="000F33A5" w:rsidRPr="00D70946" w:rsidRDefault="000F33A5" w:rsidP="009D4432">
            <w:pPr>
              <w:pStyle w:val="TAC"/>
              <w:rPr>
                <w:lang w:eastAsia="en-US"/>
              </w:rPr>
            </w:pPr>
            <w:r w:rsidRPr="00D70946">
              <w:rPr>
                <w:lang w:eastAsia="en-US"/>
              </w:rPr>
              <w:t>R5-1961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2EBD40" w14:textId="77777777" w:rsidR="000F33A5" w:rsidRPr="00D70946" w:rsidRDefault="000F33A5" w:rsidP="009D4432">
            <w:pPr>
              <w:pStyle w:val="TAC"/>
              <w:rPr>
                <w:lang w:eastAsia="en-US"/>
              </w:rPr>
            </w:pPr>
            <w:r w:rsidRPr="00D70946">
              <w:rPr>
                <w:lang w:eastAsia="en-US"/>
              </w:rPr>
              <w:t>09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1F0CE6"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3ECCCA"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433754" w14:textId="77777777" w:rsidR="000F33A5" w:rsidRPr="00D70946" w:rsidRDefault="000F33A5" w:rsidP="009D4432">
            <w:pPr>
              <w:pStyle w:val="TAL"/>
              <w:rPr>
                <w:lang w:eastAsia="en-US"/>
              </w:rPr>
            </w:pPr>
            <w:r w:rsidRPr="00D70946">
              <w:rPr>
                <w:lang w:eastAsia="en-US"/>
              </w:rPr>
              <w:t>Correction to EN-DC RRC TCs 8.2.2.4.1 &amp; 8.2.2.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AE521B" w14:textId="77777777" w:rsidR="000F33A5" w:rsidRPr="00D70946" w:rsidRDefault="000F33A5" w:rsidP="009D4432">
            <w:pPr>
              <w:pStyle w:val="TAC"/>
              <w:rPr>
                <w:lang w:eastAsia="en-US"/>
              </w:rPr>
            </w:pPr>
            <w:r w:rsidRPr="00D70946">
              <w:rPr>
                <w:lang w:eastAsia="en-US"/>
              </w:rPr>
              <w:t>16.1.0</w:t>
            </w:r>
          </w:p>
        </w:tc>
      </w:tr>
      <w:tr w:rsidR="000F33A5" w:rsidRPr="00D70946" w14:paraId="1F30E2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3CAF8F"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27BF36"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DF78A6" w14:textId="77777777" w:rsidR="000F33A5" w:rsidRPr="00D70946" w:rsidRDefault="000F33A5" w:rsidP="009D4432">
            <w:pPr>
              <w:pStyle w:val="TAC"/>
              <w:rPr>
                <w:lang w:eastAsia="en-US"/>
              </w:rPr>
            </w:pPr>
            <w:r w:rsidRPr="00D70946">
              <w:rPr>
                <w:lang w:eastAsia="en-US"/>
              </w:rPr>
              <w:t>R5-1961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243FB5" w14:textId="77777777" w:rsidR="000F33A5" w:rsidRPr="00D70946" w:rsidRDefault="000F33A5" w:rsidP="009D4432">
            <w:pPr>
              <w:pStyle w:val="TAC"/>
              <w:rPr>
                <w:lang w:eastAsia="en-US"/>
              </w:rPr>
            </w:pPr>
            <w:r w:rsidRPr="00D70946">
              <w:rPr>
                <w:lang w:eastAsia="en-US"/>
              </w:rPr>
              <w:t>09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5AD06EE"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EF9BD3"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39AC71" w14:textId="77777777" w:rsidR="000F33A5" w:rsidRPr="00D70946" w:rsidRDefault="000F33A5" w:rsidP="009D4432">
            <w:pPr>
              <w:pStyle w:val="TAL"/>
              <w:rPr>
                <w:lang w:eastAsia="en-US"/>
              </w:rPr>
            </w:pPr>
            <w:r w:rsidRPr="00D70946">
              <w:rPr>
                <w:lang w:eastAsia="en-US"/>
              </w:rPr>
              <w:t>Updates to EN-DC RRC TC 8.2.3.7.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994D23" w14:textId="77777777" w:rsidR="000F33A5" w:rsidRPr="00D70946" w:rsidRDefault="000F33A5" w:rsidP="009D4432">
            <w:pPr>
              <w:pStyle w:val="TAC"/>
              <w:rPr>
                <w:lang w:eastAsia="en-US"/>
              </w:rPr>
            </w:pPr>
            <w:r w:rsidRPr="00D70946">
              <w:rPr>
                <w:lang w:eastAsia="en-US"/>
              </w:rPr>
              <w:t>16.1.0</w:t>
            </w:r>
          </w:p>
        </w:tc>
      </w:tr>
      <w:tr w:rsidR="000F33A5" w:rsidRPr="00D70946" w14:paraId="325816E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6577DD"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CB42A5C"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C9D36E" w14:textId="77777777" w:rsidR="000F33A5" w:rsidRPr="00D70946" w:rsidRDefault="000F33A5" w:rsidP="009D4432">
            <w:pPr>
              <w:pStyle w:val="TAC"/>
              <w:rPr>
                <w:lang w:eastAsia="en-US"/>
              </w:rPr>
            </w:pPr>
            <w:r w:rsidRPr="00D70946">
              <w:rPr>
                <w:lang w:eastAsia="en-US"/>
              </w:rPr>
              <w:t>R5-1961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7C0EBCB" w14:textId="77777777" w:rsidR="000F33A5" w:rsidRPr="00D70946" w:rsidRDefault="000F33A5" w:rsidP="009D4432">
            <w:pPr>
              <w:pStyle w:val="TAC"/>
              <w:rPr>
                <w:lang w:eastAsia="en-US"/>
              </w:rPr>
            </w:pPr>
            <w:r w:rsidRPr="00D70946">
              <w:rPr>
                <w:lang w:eastAsia="en-US"/>
              </w:rPr>
              <w:t>09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229380"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817DA6"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BE3594" w14:textId="77777777" w:rsidR="000F33A5" w:rsidRPr="00D70946" w:rsidRDefault="000F33A5" w:rsidP="009D4432">
            <w:pPr>
              <w:pStyle w:val="TAL"/>
              <w:rPr>
                <w:lang w:eastAsia="en-US"/>
              </w:rPr>
            </w:pPr>
            <w:r w:rsidRPr="00D70946">
              <w:rPr>
                <w:lang w:eastAsia="en-US"/>
              </w:rPr>
              <w:t>Updates to EN-DC RRC TC 8.2.3.7.1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1A3460" w14:textId="77777777" w:rsidR="000F33A5" w:rsidRPr="00D70946" w:rsidRDefault="000F33A5" w:rsidP="009D4432">
            <w:pPr>
              <w:pStyle w:val="TAC"/>
              <w:rPr>
                <w:lang w:eastAsia="en-US"/>
              </w:rPr>
            </w:pPr>
            <w:r w:rsidRPr="00D70946">
              <w:rPr>
                <w:lang w:eastAsia="en-US"/>
              </w:rPr>
              <w:t>16.1.0</w:t>
            </w:r>
          </w:p>
        </w:tc>
      </w:tr>
      <w:tr w:rsidR="000F33A5" w:rsidRPr="00D70946" w14:paraId="2BC6170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734F17"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AE27E1"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3CCCC4" w14:textId="77777777" w:rsidR="000F33A5" w:rsidRPr="00D70946" w:rsidRDefault="000F33A5" w:rsidP="009D4432">
            <w:pPr>
              <w:pStyle w:val="TAC"/>
              <w:rPr>
                <w:lang w:eastAsia="en-US"/>
              </w:rPr>
            </w:pPr>
            <w:r w:rsidRPr="00D70946">
              <w:rPr>
                <w:lang w:eastAsia="en-US"/>
              </w:rPr>
              <w:t>R5-1961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882F93" w14:textId="77777777" w:rsidR="000F33A5" w:rsidRPr="00D70946" w:rsidRDefault="000F33A5" w:rsidP="009D4432">
            <w:pPr>
              <w:pStyle w:val="TAC"/>
              <w:rPr>
                <w:lang w:eastAsia="en-US"/>
              </w:rPr>
            </w:pPr>
            <w:r w:rsidRPr="00D70946">
              <w:rPr>
                <w:lang w:eastAsia="en-US"/>
              </w:rPr>
              <w:t>09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961955"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56A02D"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4BD76E" w14:textId="77777777" w:rsidR="000F33A5" w:rsidRPr="00D70946" w:rsidRDefault="000F33A5" w:rsidP="009D4432">
            <w:pPr>
              <w:pStyle w:val="TAL"/>
              <w:rPr>
                <w:lang w:eastAsia="en-US"/>
              </w:rPr>
            </w:pPr>
            <w:r w:rsidRPr="00D70946">
              <w:rPr>
                <w:lang w:eastAsia="en-US"/>
              </w:rPr>
              <w:t>Correction to NR Idle test case 6.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94852F" w14:textId="77777777" w:rsidR="000F33A5" w:rsidRPr="00D70946" w:rsidRDefault="000F33A5" w:rsidP="009D4432">
            <w:pPr>
              <w:pStyle w:val="TAC"/>
              <w:rPr>
                <w:lang w:eastAsia="en-US"/>
              </w:rPr>
            </w:pPr>
            <w:r w:rsidRPr="00D70946">
              <w:rPr>
                <w:lang w:eastAsia="en-US"/>
              </w:rPr>
              <w:t>16.1.0</w:t>
            </w:r>
          </w:p>
        </w:tc>
      </w:tr>
      <w:tr w:rsidR="000F33A5" w:rsidRPr="00D70946" w14:paraId="5100EDF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6ED8F6"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8638A5"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3805A2" w14:textId="77777777" w:rsidR="000F33A5" w:rsidRPr="00D70946" w:rsidRDefault="000F33A5" w:rsidP="009D4432">
            <w:pPr>
              <w:pStyle w:val="TAC"/>
              <w:rPr>
                <w:lang w:eastAsia="en-US"/>
              </w:rPr>
            </w:pPr>
            <w:r w:rsidRPr="00D70946">
              <w:rPr>
                <w:lang w:eastAsia="en-US"/>
              </w:rPr>
              <w:t>R5-1962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3CDCB7" w14:textId="77777777" w:rsidR="000F33A5" w:rsidRPr="00D70946" w:rsidRDefault="000F33A5" w:rsidP="009D4432">
            <w:pPr>
              <w:pStyle w:val="TAC"/>
              <w:rPr>
                <w:lang w:eastAsia="en-US"/>
              </w:rPr>
            </w:pPr>
            <w:r w:rsidRPr="00D70946">
              <w:rPr>
                <w:lang w:eastAsia="en-US"/>
              </w:rPr>
              <w:t>09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EC092E"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292C76"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9B835C" w14:textId="77777777" w:rsidR="000F33A5" w:rsidRPr="00D70946" w:rsidRDefault="000F33A5" w:rsidP="009D4432">
            <w:pPr>
              <w:pStyle w:val="TAL"/>
              <w:rPr>
                <w:lang w:eastAsia="en-US"/>
              </w:rPr>
            </w:pPr>
            <w:r w:rsidRPr="00D70946">
              <w:rPr>
                <w:lang w:eastAsia="en-US"/>
              </w:rPr>
              <w:t>Update of NR test case 6.1.2.2-Intra-NR Cell Selection Qqualmin bas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0B27C2" w14:textId="77777777" w:rsidR="000F33A5" w:rsidRPr="00D70946" w:rsidRDefault="000F33A5" w:rsidP="009D4432">
            <w:pPr>
              <w:pStyle w:val="TAC"/>
              <w:rPr>
                <w:lang w:eastAsia="en-US"/>
              </w:rPr>
            </w:pPr>
            <w:r w:rsidRPr="00D70946">
              <w:rPr>
                <w:lang w:eastAsia="en-US"/>
              </w:rPr>
              <w:t>16.1.0</w:t>
            </w:r>
          </w:p>
        </w:tc>
      </w:tr>
      <w:tr w:rsidR="000F33A5" w:rsidRPr="00D70946" w14:paraId="040F52B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B5977D"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8154D3"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A00842" w14:textId="77777777" w:rsidR="000F33A5" w:rsidRPr="00D70946" w:rsidRDefault="000F33A5" w:rsidP="009D4432">
            <w:pPr>
              <w:pStyle w:val="TAC"/>
              <w:rPr>
                <w:lang w:eastAsia="en-US"/>
              </w:rPr>
            </w:pPr>
            <w:r w:rsidRPr="00D70946">
              <w:rPr>
                <w:lang w:eastAsia="en-US"/>
              </w:rPr>
              <w:t>R5-1962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698B25" w14:textId="77777777" w:rsidR="000F33A5" w:rsidRPr="00D70946" w:rsidRDefault="000F33A5" w:rsidP="009D4432">
            <w:pPr>
              <w:pStyle w:val="TAC"/>
              <w:rPr>
                <w:lang w:eastAsia="en-US"/>
              </w:rPr>
            </w:pPr>
            <w:r w:rsidRPr="00D70946">
              <w:rPr>
                <w:lang w:eastAsia="en-US"/>
              </w:rPr>
              <w:t>09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0BC2A2"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36C9E5"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EC3893" w14:textId="77777777" w:rsidR="000F33A5" w:rsidRPr="00D70946" w:rsidRDefault="000F33A5" w:rsidP="009D4432">
            <w:pPr>
              <w:pStyle w:val="TAL"/>
              <w:rPr>
                <w:lang w:eastAsia="en-US"/>
              </w:rPr>
            </w:pPr>
            <w:r w:rsidRPr="00D70946">
              <w:rPr>
                <w:lang w:eastAsia="en-US"/>
              </w:rPr>
              <w:t>Update of NR test case 6.1.2.21-Cell reselection, SIntraSearchQ and SnonIntraSeqrch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4325D6" w14:textId="77777777" w:rsidR="000F33A5" w:rsidRPr="00D70946" w:rsidRDefault="000F33A5" w:rsidP="009D4432">
            <w:pPr>
              <w:pStyle w:val="TAC"/>
              <w:rPr>
                <w:lang w:eastAsia="en-US"/>
              </w:rPr>
            </w:pPr>
            <w:r w:rsidRPr="00D70946">
              <w:rPr>
                <w:lang w:eastAsia="en-US"/>
              </w:rPr>
              <w:t>16.1.0</w:t>
            </w:r>
          </w:p>
        </w:tc>
      </w:tr>
      <w:tr w:rsidR="000F33A5" w:rsidRPr="00D70946" w14:paraId="5D2BAF0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E422DF"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1AA54B"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4417C0" w14:textId="77777777" w:rsidR="000F33A5" w:rsidRPr="00D70946" w:rsidRDefault="000F33A5" w:rsidP="009D4432">
            <w:pPr>
              <w:pStyle w:val="TAC"/>
              <w:rPr>
                <w:lang w:eastAsia="en-US"/>
              </w:rPr>
            </w:pPr>
            <w:r w:rsidRPr="00D70946">
              <w:rPr>
                <w:lang w:eastAsia="en-US"/>
              </w:rPr>
              <w:t>R5-1962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4FCAA3" w14:textId="77777777" w:rsidR="000F33A5" w:rsidRPr="00D70946" w:rsidRDefault="000F33A5" w:rsidP="009D4432">
            <w:pPr>
              <w:pStyle w:val="TAC"/>
              <w:rPr>
                <w:lang w:eastAsia="en-US"/>
              </w:rPr>
            </w:pPr>
            <w:r w:rsidRPr="00D70946">
              <w:rPr>
                <w:lang w:eastAsia="en-US"/>
              </w:rPr>
              <w:t>09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1D974C"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422566"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A1B310" w14:textId="77777777" w:rsidR="000F33A5" w:rsidRPr="00D70946" w:rsidRDefault="000F33A5" w:rsidP="009D4432">
            <w:pPr>
              <w:pStyle w:val="TAL"/>
              <w:rPr>
                <w:lang w:eastAsia="en-US"/>
              </w:rPr>
            </w:pPr>
            <w:r w:rsidRPr="00D70946">
              <w:rPr>
                <w:lang w:eastAsia="en-US"/>
              </w:rPr>
              <w:t>Correction to NR test case 7.1.3.4.1 - PDCP Lossless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5F5423" w14:textId="77777777" w:rsidR="000F33A5" w:rsidRPr="00D70946" w:rsidRDefault="000F33A5" w:rsidP="009D4432">
            <w:pPr>
              <w:pStyle w:val="TAC"/>
              <w:rPr>
                <w:lang w:eastAsia="en-US"/>
              </w:rPr>
            </w:pPr>
            <w:r w:rsidRPr="00D70946">
              <w:rPr>
                <w:lang w:eastAsia="en-US"/>
              </w:rPr>
              <w:t>16.1.0</w:t>
            </w:r>
          </w:p>
        </w:tc>
      </w:tr>
      <w:tr w:rsidR="000F33A5" w:rsidRPr="00D70946" w14:paraId="6D0D3F4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E7C550"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89795D"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019C76" w14:textId="77777777" w:rsidR="000F33A5" w:rsidRPr="00D70946" w:rsidRDefault="000F33A5" w:rsidP="009D4432">
            <w:pPr>
              <w:pStyle w:val="TAC"/>
              <w:rPr>
                <w:lang w:eastAsia="en-US"/>
              </w:rPr>
            </w:pPr>
            <w:r w:rsidRPr="00D70946">
              <w:rPr>
                <w:lang w:eastAsia="en-US"/>
              </w:rPr>
              <w:t>R5-1962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DC0CC5" w14:textId="77777777" w:rsidR="000F33A5" w:rsidRPr="00D70946" w:rsidRDefault="000F33A5" w:rsidP="009D4432">
            <w:pPr>
              <w:pStyle w:val="TAC"/>
              <w:rPr>
                <w:lang w:eastAsia="en-US"/>
              </w:rPr>
            </w:pPr>
            <w:r w:rsidRPr="00D70946">
              <w:rPr>
                <w:lang w:eastAsia="en-US"/>
              </w:rPr>
              <w:t>09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E2BA5A"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141843"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F3AF0F" w14:textId="77777777" w:rsidR="000F33A5" w:rsidRPr="00D70946" w:rsidRDefault="000F33A5" w:rsidP="009D4432">
            <w:pPr>
              <w:pStyle w:val="TAL"/>
              <w:rPr>
                <w:lang w:eastAsia="en-US"/>
              </w:rPr>
            </w:pPr>
            <w:r w:rsidRPr="00D70946">
              <w:rPr>
                <w:lang w:eastAsia="en-US"/>
              </w:rPr>
              <w:t>Correction to EN-DC RRC test case 8.2.5.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8FC1DD" w14:textId="77777777" w:rsidR="000F33A5" w:rsidRPr="00D70946" w:rsidRDefault="000F33A5" w:rsidP="009D4432">
            <w:pPr>
              <w:pStyle w:val="TAC"/>
              <w:rPr>
                <w:lang w:eastAsia="en-US"/>
              </w:rPr>
            </w:pPr>
            <w:r w:rsidRPr="00D70946">
              <w:rPr>
                <w:lang w:eastAsia="en-US"/>
              </w:rPr>
              <w:t>16.1.0</w:t>
            </w:r>
          </w:p>
        </w:tc>
      </w:tr>
      <w:tr w:rsidR="000F33A5" w:rsidRPr="00D70946" w14:paraId="6A98CD7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4295A3"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736343"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B3BB09" w14:textId="77777777" w:rsidR="000F33A5" w:rsidRPr="00D70946" w:rsidRDefault="000F33A5" w:rsidP="009D4432">
            <w:pPr>
              <w:pStyle w:val="TAC"/>
              <w:rPr>
                <w:lang w:eastAsia="en-US"/>
              </w:rPr>
            </w:pPr>
            <w:r w:rsidRPr="00D70946">
              <w:rPr>
                <w:lang w:eastAsia="en-US"/>
              </w:rPr>
              <w:t>R5-1963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1B1CDE" w14:textId="77777777" w:rsidR="000F33A5" w:rsidRPr="00D70946" w:rsidRDefault="000F33A5" w:rsidP="009D4432">
            <w:pPr>
              <w:pStyle w:val="TAC"/>
              <w:rPr>
                <w:lang w:eastAsia="en-US"/>
              </w:rPr>
            </w:pPr>
            <w:r w:rsidRPr="00D70946">
              <w:rPr>
                <w:lang w:eastAsia="en-US"/>
              </w:rPr>
              <w:t>09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32F26E6"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F40C83"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90D7F4" w14:textId="77777777" w:rsidR="000F33A5" w:rsidRPr="00D70946" w:rsidRDefault="000F33A5" w:rsidP="009D4432">
            <w:pPr>
              <w:pStyle w:val="TAL"/>
              <w:rPr>
                <w:lang w:eastAsia="en-US"/>
              </w:rPr>
            </w:pPr>
            <w:r w:rsidRPr="00D70946">
              <w:rPr>
                <w:lang w:eastAsia="en-US"/>
              </w:rPr>
              <w:t>Removal of NR RRC test case 8.1.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B987BA" w14:textId="77777777" w:rsidR="000F33A5" w:rsidRPr="00D70946" w:rsidRDefault="000F33A5" w:rsidP="009D4432">
            <w:pPr>
              <w:pStyle w:val="TAC"/>
              <w:rPr>
                <w:lang w:eastAsia="en-US"/>
              </w:rPr>
            </w:pPr>
            <w:r w:rsidRPr="00D70946">
              <w:rPr>
                <w:lang w:eastAsia="en-US"/>
              </w:rPr>
              <w:t>16.1.0</w:t>
            </w:r>
          </w:p>
        </w:tc>
      </w:tr>
      <w:tr w:rsidR="000F33A5" w:rsidRPr="00D70946" w14:paraId="4E8AF08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0F922C"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675517"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380231" w14:textId="77777777" w:rsidR="000F33A5" w:rsidRPr="00D70946" w:rsidRDefault="000F33A5" w:rsidP="009D4432">
            <w:pPr>
              <w:pStyle w:val="TAC"/>
              <w:rPr>
                <w:lang w:eastAsia="en-US"/>
              </w:rPr>
            </w:pPr>
            <w:r w:rsidRPr="00D70946">
              <w:rPr>
                <w:lang w:eastAsia="en-US"/>
              </w:rPr>
              <w:t>R5-1963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B8CA10" w14:textId="77777777" w:rsidR="000F33A5" w:rsidRPr="00D70946" w:rsidRDefault="000F33A5" w:rsidP="009D4432">
            <w:pPr>
              <w:pStyle w:val="TAC"/>
              <w:rPr>
                <w:lang w:eastAsia="en-US"/>
              </w:rPr>
            </w:pPr>
            <w:r w:rsidRPr="00D70946">
              <w:rPr>
                <w:lang w:eastAsia="en-US"/>
              </w:rPr>
              <w:t>09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2CA237"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57E468"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E24E1C" w14:textId="77777777" w:rsidR="000F33A5" w:rsidRPr="00D70946" w:rsidRDefault="000F33A5" w:rsidP="009D4432">
            <w:pPr>
              <w:pStyle w:val="TAL"/>
              <w:rPr>
                <w:lang w:eastAsia="en-US"/>
              </w:rPr>
            </w:pPr>
            <w:r w:rsidRPr="00D70946">
              <w:rPr>
                <w:lang w:eastAsia="en-US"/>
              </w:rPr>
              <w:t>Correction to test cases 6.1.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DB6A53" w14:textId="77777777" w:rsidR="000F33A5" w:rsidRPr="00D70946" w:rsidRDefault="000F33A5" w:rsidP="009D4432">
            <w:pPr>
              <w:pStyle w:val="TAC"/>
              <w:rPr>
                <w:lang w:eastAsia="en-US"/>
              </w:rPr>
            </w:pPr>
            <w:r w:rsidRPr="00D70946">
              <w:rPr>
                <w:lang w:eastAsia="en-US"/>
              </w:rPr>
              <w:t>16.1.0</w:t>
            </w:r>
          </w:p>
        </w:tc>
      </w:tr>
      <w:tr w:rsidR="000F33A5" w:rsidRPr="00D70946" w14:paraId="34C76D8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3B61E9"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27F7D1"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5AF468" w14:textId="77777777" w:rsidR="000F33A5" w:rsidRPr="00D70946" w:rsidRDefault="000F33A5" w:rsidP="009D4432">
            <w:pPr>
              <w:pStyle w:val="TAC"/>
              <w:rPr>
                <w:lang w:eastAsia="en-US"/>
              </w:rPr>
            </w:pPr>
            <w:r w:rsidRPr="00D70946">
              <w:rPr>
                <w:lang w:eastAsia="en-US"/>
              </w:rPr>
              <w:t>R5-1963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C5EE757" w14:textId="77777777" w:rsidR="000F33A5" w:rsidRPr="00D70946" w:rsidRDefault="000F33A5" w:rsidP="009D4432">
            <w:pPr>
              <w:pStyle w:val="TAC"/>
              <w:rPr>
                <w:lang w:eastAsia="en-US"/>
              </w:rPr>
            </w:pPr>
            <w:r w:rsidRPr="00D70946">
              <w:rPr>
                <w:lang w:eastAsia="en-US"/>
              </w:rPr>
              <w:t>09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DDB8DE"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09E254"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3CADDE" w14:textId="77777777" w:rsidR="000F33A5" w:rsidRPr="00D70946" w:rsidRDefault="000F33A5" w:rsidP="009D4432">
            <w:pPr>
              <w:pStyle w:val="TAL"/>
              <w:rPr>
                <w:lang w:eastAsia="en-US"/>
              </w:rPr>
            </w:pPr>
            <w:r w:rsidRPr="00D70946">
              <w:rPr>
                <w:lang w:eastAsia="en-US"/>
              </w:rPr>
              <w:t>Update sub-clause 6.2.1 test cases with the latest generic procedure referenc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E7196E" w14:textId="77777777" w:rsidR="000F33A5" w:rsidRPr="00D70946" w:rsidRDefault="000F33A5" w:rsidP="009D4432">
            <w:pPr>
              <w:pStyle w:val="TAC"/>
              <w:rPr>
                <w:lang w:eastAsia="en-US"/>
              </w:rPr>
            </w:pPr>
            <w:r w:rsidRPr="00D70946">
              <w:rPr>
                <w:lang w:eastAsia="en-US"/>
              </w:rPr>
              <w:t>16.1.0</w:t>
            </w:r>
          </w:p>
        </w:tc>
      </w:tr>
      <w:tr w:rsidR="000F33A5" w:rsidRPr="00D70946" w14:paraId="29A5694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C0877D"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1AA4E5"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34C0E7" w14:textId="77777777" w:rsidR="000F33A5" w:rsidRPr="00D70946" w:rsidRDefault="000F33A5" w:rsidP="009D4432">
            <w:pPr>
              <w:pStyle w:val="TAC"/>
              <w:rPr>
                <w:lang w:eastAsia="en-US"/>
              </w:rPr>
            </w:pPr>
            <w:r w:rsidRPr="00D70946">
              <w:rPr>
                <w:lang w:eastAsia="en-US"/>
              </w:rPr>
              <w:t>R5-1963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D94458" w14:textId="77777777" w:rsidR="000F33A5" w:rsidRPr="00D70946" w:rsidRDefault="000F33A5" w:rsidP="009D4432">
            <w:pPr>
              <w:pStyle w:val="TAC"/>
              <w:rPr>
                <w:lang w:eastAsia="en-US"/>
              </w:rPr>
            </w:pPr>
            <w:r w:rsidRPr="00D70946">
              <w:rPr>
                <w:lang w:eastAsia="en-US"/>
              </w:rPr>
              <w:t>09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1FC96B"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7F0BD4"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F58488" w14:textId="77777777" w:rsidR="000F33A5" w:rsidRPr="00D70946" w:rsidRDefault="000F33A5" w:rsidP="009D4432">
            <w:pPr>
              <w:pStyle w:val="TAL"/>
              <w:rPr>
                <w:lang w:eastAsia="en-US"/>
              </w:rPr>
            </w:pPr>
            <w:r w:rsidRPr="00D70946">
              <w:rPr>
                <w:lang w:eastAsia="en-US"/>
              </w:rPr>
              <w:t>Update to test case 9.1.5.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EA17F2" w14:textId="77777777" w:rsidR="000F33A5" w:rsidRPr="00D70946" w:rsidRDefault="000F33A5" w:rsidP="009D4432">
            <w:pPr>
              <w:pStyle w:val="TAC"/>
              <w:rPr>
                <w:lang w:eastAsia="en-US"/>
              </w:rPr>
            </w:pPr>
            <w:r w:rsidRPr="00D70946">
              <w:rPr>
                <w:lang w:eastAsia="en-US"/>
              </w:rPr>
              <w:t>16.1.0</w:t>
            </w:r>
          </w:p>
        </w:tc>
      </w:tr>
      <w:tr w:rsidR="000F33A5" w:rsidRPr="00D70946" w14:paraId="25A251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C4A986"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8A866A1"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75E603" w14:textId="77777777" w:rsidR="000F33A5" w:rsidRPr="00D70946" w:rsidRDefault="000F33A5" w:rsidP="009D4432">
            <w:pPr>
              <w:pStyle w:val="TAC"/>
              <w:rPr>
                <w:lang w:eastAsia="en-US"/>
              </w:rPr>
            </w:pPr>
            <w:r w:rsidRPr="00D70946">
              <w:rPr>
                <w:lang w:eastAsia="en-US"/>
              </w:rPr>
              <w:t>R5-1964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05CB6B" w14:textId="77777777" w:rsidR="000F33A5" w:rsidRPr="00D70946" w:rsidRDefault="000F33A5" w:rsidP="009D4432">
            <w:pPr>
              <w:pStyle w:val="TAC"/>
              <w:rPr>
                <w:lang w:eastAsia="en-US"/>
              </w:rPr>
            </w:pPr>
            <w:r w:rsidRPr="00D70946">
              <w:rPr>
                <w:lang w:eastAsia="en-US"/>
              </w:rPr>
              <w:t>09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59A8E8"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B18860"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C99846" w14:textId="77777777" w:rsidR="000F33A5" w:rsidRPr="00D70946" w:rsidRDefault="000F33A5" w:rsidP="009D4432">
            <w:pPr>
              <w:pStyle w:val="TAL"/>
              <w:rPr>
                <w:lang w:eastAsia="en-US"/>
              </w:rPr>
            </w:pPr>
            <w:r w:rsidRPr="00D70946">
              <w:rPr>
                <w:lang w:eastAsia="en-US"/>
              </w:rPr>
              <w:t>Update of RRC TC 8.1.5.6.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E3A79F" w14:textId="77777777" w:rsidR="000F33A5" w:rsidRPr="00D70946" w:rsidRDefault="000F33A5" w:rsidP="009D4432">
            <w:pPr>
              <w:pStyle w:val="TAC"/>
              <w:rPr>
                <w:lang w:eastAsia="en-US"/>
              </w:rPr>
            </w:pPr>
            <w:r w:rsidRPr="00D70946">
              <w:rPr>
                <w:lang w:eastAsia="en-US"/>
              </w:rPr>
              <w:t>16.1.0</w:t>
            </w:r>
          </w:p>
        </w:tc>
      </w:tr>
      <w:tr w:rsidR="000F33A5" w:rsidRPr="00D70946" w14:paraId="22C0638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256983"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4DC1D9"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1273F3" w14:textId="77777777" w:rsidR="000F33A5" w:rsidRPr="00D70946" w:rsidRDefault="000F33A5" w:rsidP="009D4432">
            <w:pPr>
              <w:pStyle w:val="TAC"/>
              <w:rPr>
                <w:lang w:eastAsia="en-US"/>
              </w:rPr>
            </w:pPr>
            <w:r w:rsidRPr="00D70946">
              <w:rPr>
                <w:lang w:eastAsia="en-US"/>
              </w:rPr>
              <w:t>R5-1964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F7347B" w14:textId="77777777" w:rsidR="000F33A5" w:rsidRPr="00D70946" w:rsidRDefault="000F33A5" w:rsidP="009D4432">
            <w:pPr>
              <w:pStyle w:val="TAC"/>
              <w:rPr>
                <w:lang w:eastAsia="en-US"/>
              </w:rPr>
            </w:pPr>
            <w:r w:rsidRPr="00D70946">
              <w:rPr>
                <w:lang w:eastAsia="en-US"/>
              </w:rPr>
              <w:t>09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A50842"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3AA0F2"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3D3D00" w14:textId="77777777" w:rsidR="000F33A5" w:rsidRPr="00D70946" w:rsidRDefault="000F33A5" w:rsidP="009D4432">
            <w:pPr>
              <w:pStyle w:val="TAL"/>
              <w:rPr>
                <w:lang w:eastAsia="en-US"/>
              </w:rPr>
            </w:pPr>
            <w:r w:rsidRPr="00D70946">
              <w:rPr>
                <w:lang w:eastAsia="en-US"/>
              </w:rPr>
              <w:t>New RRC TC 8.1.5.6.5.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5A2814" w14:textId="77777777" w:rsidR="000F33A5" w:rsidRPr="00D70946" w:rsidRDefault="000F33A5" w:rsidP="009D4432">
            <w:pPr>
              <w:pStyle w:val="TAC"/>
              <w:rPr>
                <w:lang w:eastAsia="en-US"/>
              </w:rPr>
            </w:pPr>
            <w:r w:rsidRPr="00D70946">
              <w:rPr>
                <w:lang w:eastAsia="en-US"/>
              </w:rPr>
              <w:t>16.1.0</w:t>
            </w:r>
          </w:p>
        </w:tc>
      </w:tr>
      <w:tr w:rsidR="000F33A5" w:rsidRPr="00D70946" w14:paraId="6530F67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B61657"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83F692"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973F9F" w14:textId="77777777" w:rsidR="000F33A5" w:rsidRPr="00D70946" w:rsidRDefault="000F33A5" w:rsidP="009D4432">
            <w:pPr>
              <w:pStyle w:val="TAC"/>
              <w:rPr>
                <w:lang w:eastAsia="en-US"/>
              </w:rPr>
            </w:pPr>
            <w:r w:rsidRPr="00D70946">
              <w:rPr>
                <w:lang w:eastAsia="en-US"/>
              </w:rPr>
              <w:t>R5-1965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705E8C" w14:textId="77777777" w:rsidR="000F33A5" w:rsidRPr="00D70946" w:rsidRDefault="000F33A5" w:rsidP="009D4432">
            <w:pPr>
              <w:pStyle w:val="TAC"/>
              <w:rPr>
                <w:lang w:eastAsia="en-US"/>
              </w:rPr>
            </w:pPr>
            <w:r w:rsidRPr="00D70946">
              <w:rPr>
                <w:lang w:eastAsia="en-US"/>
              </w:rPr>
              <w:t>09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E80C02"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2178FA"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2AD6E7" w14:textId="77777777" w:rsidR="000F33A5" w:rsidRPr="00D70946" w:rsidRDefault="000F33A5" w:rsidP="009D4432">
            <w:pPr>
              <w:pStyle w:val="TAL"/>
              <w:rPr>
                <w:lang w:eastAsia="en-US"/>
              </w:rPr>
            </w:pPr>
            <w:r w:rsidRPr="00D70946">
              <w:rPr>
                <w:lang w:eastAsia="en-US"/>
              </w:rPr>
              <w:t>Correction to Idle TC 6.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832BB8" w14:textId="77777777" w:rsidR="000F33A5" w:rsidRPr="00D70946" w:rsidRDefault="000F33A5" w:rsidP="009D4432">
            <w:pPr>
              <w:pStyle w:val="TAC"/>
              <w:rPr>
                <w:lang w:eastAsia="en-US"/>
              </w:rPr>
            </w:pPr>
            <w:r w:rsidRPr="00D70946">
              <w:rPr>
                <w:lang w:eastAsia="en-US"/>
              </w:rPr>
              <w:t>16.1.0</w:t>
            </w:r>
          </w:p>
        </w:tc>
      </w:tr>
      <w:tr w:rsidR="000F33A5" w:rsidRPr="00D70946" w14:paraId="4CCAE69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6C8ED9"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B0DD38"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2384A2" w14:textId="77777777" w:rsidR="000F33A5" w:rsidRPr="00D70946" w:rsidRDefault="000F33A5" w:rsidP="009D4432">
            <w:pPr>
              <w:pStyle w:val="TAC"/>
              <w:rPr>
                <w:lang w:eastAsia="en-US"/>
              </w:rPr>
            </w:pPr>
            <w:r w:rsidRPr="00D70946">
              <w:rPr>
                <w:lang w:eastAsia="en-US"/>
              </w:rPr>
              <w:t>R5-1966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A42C24" w14:textId="77777777" w:rsidR="000F33A5" w:rsidRPr="00D70946" w:rsidRDefault="000F33A5" w:rsidP="009D4432">
            <w:pPr>
              <w:pStyle w:val="TAC"/>
              <w:rPr>
                <w:lang w:eastAsia="en-US"/>
              </w:rPr>
            </w:pPr>
            <w:r w:rsidRPr="00D70946">
              <w:rPr>
                <w:lang w:eastAsia="en-US"/>
              </w:rPr>
              <w:t>09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3E537E"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15F09F"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BCFA86" w14:textId="77777777" w:rsidR="000F33A5" w:rsidRPr="00D70946" w:rsidRDefault="000F33A5" w:rsidP="009D4432">
            <w:pPr>
              <w:pStyle w:val="TAL"/>
              <w:rPr>
                <w:lang w:eastAsia="en-US"/>
              </w:rPr>
            </w:pPr>
            <w:r w:rsidRPr="00D70946">
              <w:rPr>
                <w:lang w:eastAsia="en-US"/>
              </w:rPr>
              <w:t>Correction to Idle TC 6.1.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E3BCB3" w14:textId="77777777" w:rsidR="000F33A5" w:rsidRPr="00D70946" w:rsidRDefault="000F33A5" w:rsidP="009D4432">
            <w:pPr>
              <w:pStyle w:val="TAC"/>
              <w:rPr>
                <w:lang w:eastAsia="en-US"/>
              </w:rPr>
            </w:pPr>
            <w:r w:rsidRPr="00D70946">
              <w:rPr>
                <w:lang w:eastAsia="en-US"/>
              </w:rPr>
              <w:t>16.1.0</w:t>
            </w:r>
          </w:p>
        </w:tc>
      </w:tr>
      <w:tr w:rsidR="000F33A5" w:rsidRPr="00D70946" w14:paraId="4988C51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FCCDE1"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72EBDB"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ACF1676" w14:textId="77777777" w:rsidR="000F33A5" w:rsidRPr="00D70946" w:rsidRDefault="000F33A5" w:rsidP="009D4432">
            <w:pPr>
              <w:pStyle w:val="TAC"/>
              <w:rPr>
                <w:lang w:eastAsia="en-US"/>
              </w:rPr>
            </w:pPr>
            <w:r w:rsidRPr="00D70946">
              <w:rPr>
                <w:lang w:eastAsia="en-US"/>
              </w:rPr>
              <w:t>R5-1966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9D87E9" w14:textId="77777777" w:rsidR="000F33A5" w:rsidRPr="00D70946" w:rsidRDefault="000F33A5" w:rsidP="009D4432">
            <w:pPr>
              <w:pStyle w:val="TAC"/>
              <w:rPr>
                <w:lang w:eastAsia="en-US"/>
              </w:rPr>
            </w:pPr>
            <w:r w:rsidRPr="00D70946">
              <w:rPr>
                <w:lang w:eastAsia="en-US"/>
              </w:rPr>
              <w:t>09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739D5C"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68903C"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724861" w14:textId="77777777" w:rsidR="000F33A5" w:rsidRPr="00D70946" w:rsidRDefault="000F33A5" w:rsidP="009D4432">
            <w:pPr>
              <w:pStyle w:val="TAL"/>
              <w:rPr>
                <w:lang w:eastAsia="en-US"/>
              </w:rPr>
            </w:pPr>
            <w:r w:rsidRPr="00D70946">
              <w:rPr>
                <w:lang w:eastAsia="en-US"/>
              </w:rPr>
              <w:t>Deletion of TC 8.1.4.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4F915F" w14:textId="77777777" w:rsidR="000F33A5" w:rsidRPr="00D70946" w:rsidRDefault="000F33A5" w:rsidP="009D4432">
            <w:pPr>
              <w:pStyle w:val="TAC"/>
              <w:rPr>
                <w:lang w:eastAsia="en-US"/>
              </w:rPr>
            </w:pPr>
            <w:r w:rsidRPr="00D70946">
              <w:rPr>
                <w:lang w:eastAsia="en-US"/>
              </w:rPr>
              <w:t>16.1.0</w:t>
            </w:r>
          </w:p>
        </w:tc>
      </w:tr>
      <w:tr w:rsidR="000F33A5" w:rsidRPr="00D70946" w14:paraId="40D941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FD4265"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4E8E405"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809106" w14:textId="77777777" w:rsidR="000F33A5" w:rsidRPr="00D70946" w:rsidRDefault="000F33A5" w:rsidP="009D4432">
            <w:pPr>
              <w:pStyle w:val="TAC"/>
              <w:rPr>
                <w:lang w:eastAsia="en-US"/>
              </w:rPr>
            </w:pPr>
            <w:r w:rsidRPr="00D70946">
              <w:rPr>
                <w:lang w:eastAsia="en-US"/>
              </w:rPr>
              <w:t>R5-1966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485ABC" w14:textId="77777777" w:rsidR="000F33A5" w:rsidRPr="00D70946" w:rsidRDefault="000F33A5" w:rsidP="009D4432">
            <w:pPr>
              <w:pStyle w:val="TAC"/>
              <w:rPr>
                <w:lang w:eastAsia="en-US"/>
              </w:rPr>
            </w:pPr>
            <w:r w:rsidRPr="00D70946">
              <w:rPr>
                <w:lang w:eastAsia="en-US"/>
              </w:rPr>
              <w:t>09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CDCA0C"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CCE97B"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25D339" w14:textId="77777777" w:rsidR="000F33A5" w:rsidRPr="00D70946" w:rsidRDefault="000F33A5" w:rsidP="009D4432">
            <w:pPr>
              <w:pStyle w:val="TAL"/>
              <w:rPr>
                <w:lang w:eastAsia="en-US"/>
              </w:rPr>
            </w:pPr>
            <w:r w:rsidRPr="00D70946">
              <w:rPr>
                <w:lang w:eastAsia="en-US"/>
              </w:rPr>
              <w:t>Correction to RLC TC 7.1.2.2.5 and 7.1.2.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2523C0" w14:textId="77777777" w:rsidR="000F33A5" w:rsidRPr="00D70946" w:rsidRDefault="000F33A5" w:rsidP="009D4432">
            <w:pPr>
              <w:pStyle w:val="TAC"/>
              <w:rPr>
                <w:lang w:eastAsia="en-US"/>
              </w:rPr>
            </w:pPr>
            <w:r w:rsidRPr="00D70946">
              <w:rPr>
                <w:lang w:eastAsia="en-US"/>
              </w:rPr>
              <w:t>16.1.0</w:t>
            </w:r>
          </w:p>
        </w:tc>
      </w:tr>
      <w:tr w:rsidR="000F33A5" w:rsidRPr="00D70946" w14:paraId="036BD1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C25438"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25DA9C"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A406C96" w14:textId="77777777" w:rsidR="000F33A5" w:rsidRPr="00D70946" w:rsidRDefault="000F33A5" w:rsidP="009D4432">
            <w:pPr>
              <w:pStyle w:val="TAC"/>
              <w:rPr>
                <w:lang w:eastAsia="en-US"/>
              </w:rPr>
            </w:pPr>
            <w:r w:rsidRPr="00D70946">
              <w:rPr>
                <w:lang w:eastAsia="en-US"/>
              </w:rPr>
              <w:t>R5-1966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928F22" w14:textId="77777777" w:rsidR="000F33A5" w:rsidRPr="00D70946" w:rsidRDefault="000F33A5" w:rsidP="009D4432">
            <w:pPr>
              <w:pStyle w:val="TAC"/>
              <w:rPr>
                <w:lang w:eastAsia="en-US"/>
              </w:rPr>
            </w:pPr>
            <w:r w:rsidRPr="00D70946">
              <w:rPr>
                <w:lang w:eastAsia="en-US"/>
              </w:rPr>
              <w:t>09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89E09F"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7B025D"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167204" w14:textId="77777777" w:rsidR="000F33A5" w:rsidRPr="00D70946" w:rsidRDefault="000F33A5" w:rsidP="009D4432">
            <w:pPr>
              <w:pStyle w:val="TAL"/>
              <w:rPr>
                <w:lang w:eastAsia="en-US"/>
              </w:rPr>
            </w:pPr>
            <w:r w:rsidRPr="00D70946">
              <w:rPr>
                <w:lang w:eastAsia="en-US"/>
              </w:rPr>
              <w:t>Correction to 5GC TC 9.1.6.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20E130" w14:textId="77777777" w:rsidR="000F33A5" w:rsidRPr="00D70946" w:rsidRDefault="000F33A5" w:rsidP="009D4432">
            <w:pPr>
              <w:pStyle w:val="TAC"/>
              <w:rPr>
                <w:lang w:eastAsia="en-US"/>
              </w:rPr>
            </w:pPr>
            <w:r w:rsidRPr="00D70946">
              <w:rPr>
                <w:lang w:eastAsia="en-US"/>
              </w:rPr>
              <w:t>16.1.0</w:t>
            </w:r>
          </w:p>
        </w:tc>
      </w:tr>
      <w:tr w:rsidR="000F33A5" w:rsidRPr="00D70946" w14:paraId="232533C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452E13"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B05709C"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BDE51F" w14:textId="77777777" w:rsidR="000F33A5" w:rsidRPr="00D70946" w:rsidRDefault="000F33A5" w:rsidP="009D4432">
            <w:pPr>
              <w:pStyle w:val="TAC"/>
              <w:rPr>
                <w:lang w:eastAsia="en-US"/>
              </w:rPr>
            </w:pPr>
            <w:r w:rsidRPr="00D70946">
              <w:rPr>
                <w:lang w:eastAsia="en-US"/>
              </w:rPr>
              <w:t>R5-1966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0B7E93" w14:textId="77777777" w:rsidR="000F33A5" w:rsidRPr="00D70946" w:rsidRDefault="000F33A5" w:rsidP="009D4432">
            <w:pPr>
              <w:pStyle w:val="TAC"/>
              <w:rPr>
                <w:lang w:eastAsia="en-US"/>
              </w:rPr>
            </w:pPr>
            <w:r w:rsidRPr="00D70946">
              <w:rPr>
                <w:lang w:eastAsia="en-US"/>
              </w:rPr>
              <w:t>09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039C99"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9B998F"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5EE614" w14:textId="77777777" w:rsidR="000F33A5" w:rsidRPr="00D70946" w:rsidRDefault="000F33A5" w:rsidP="009D4432">
            <w:pPr>
              <w:pStyle w:val="TAL"/>
              <w:rPr>
                <w:lang w:eastAsia="en-US"/>
              </w:rPr>
            </w:pPr>
            <w:r w:rsidRPr="00D70946">
              <w:rPr>
                <w:lang w:eastAsia="en-US"/>
              </w:rPr>
              <w:t>Adding specs to TS 38.523-1 References s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AD7319" w14:textId="77777777" w:rsidR="000F33A5" w:rsidRPr="00D70946" w:rsidRDefault="000F33A5" w:rsidP="009D4432">
            <w:pPr>
              <w:pStyle w:val="TAC"/>
              <w:rPr>
                <w:lang w:eastAsia="en-US"/>
              </w:rPr>
            </w:pPr>
            <w:r w:rsidRPr="00D70946">
              <w:rPr>
                <w:lang w:eastAsia="en-US"/>
              </w:rPr>
              <w:t>16.1.0</w:t>
            </w:r>
          </w:p>
        </w:tc>
      </w:tr>
      <w:tr w:rsidR="000F33A5" w:rsidRPr="00D70946" w14:paraId="6C2719C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409E94"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107791"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C7F3C8" w14:textId="77777777" w:rsidR="000F33A5" w:rsidRPr="00D70946" w:rsidRDefault="000F33A5" w:rsidP="009D4432">
            <w:pPr>
              <w:pStyle w:val="TAC"/>
              <w:rPr>
                <w:lang w:eastAsia="en-US"/>
              </w:rPr>
            </w:pPr>
            <w:r w:rsidRPr="00D70946">
              <w:rPr>
                <w:lang w:eastAsia="en-US"/>
              </w:rPr>
              <w:t>R5-1967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E00E1C" w14:textId="77777777" w:rsidR="000F33A5" w:rsidRPr="00D70946" w:rsidRDefault="000F33A5" w:rsidP="009D4432">
            <w:pPr>
              <w:pStyle w:val="TAC"/>
              <w:rPr>
                <w:lang w:eastAsia="en-US"/>
              </w:rPr>
            </w:pPr>
            <w:r w:rsidRPr="00D70946">
              <w:rPr>
                <w:lang w:eastAsia="en-US"/>
              </w:rPr>
              <w:t>10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8A0277"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8D7536"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D65442" w14:textId="77777777" w:rsidR="000F33A5" w:rsidRPr="00D70946" w:rsidRDefault="000F33A5" w:rsidP="009D4432">
            <w:pPr>
              <w:pStyle w:val="TAL"/>
              <w:rPr>
                <w:lang w:eastAsia="en-US"/>
              </w:rPr>
            </w:pPr>
            <w:r w:rsidRPr="00D70946">
              <w:rPr>
                <w:lang w:eastAsia="en-US"/>
              </w:rPr>
              <w:t>Update of test case 9.3.1.1 Mobility registration update / Single-registration mode with N26 / 5GMM-IDLE / 5GC to EP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6B584A" w14:textId="77777777" w:rsidR="000F33A5" w:rsidRPr="00D70946" w:rsidRDefault="000F33A5" w:rsidP="009D4432">
            <w:pPr>
              <w:pStyle w:val="TAC"/>
              <w:rPr>
                <w:lang w:eastAsia="en-US"/>
              </w:rPr>
            </w:pPr>
            <w:r w:rsidRPr="00D70946">
              <w:rPr>
                <w:lang w:eastAsia="en-US"/>
              </w:rPr>
              <w:t>16.1.0</w:t>
            </w:r>
          </w:p>
        </w:tc>
      </w:tr>
      <w:tr w:rsidR="000F33A5" w:rsidRPr="00D70946" w14:paraId="0E2872E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159E52"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678954"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0C37AE" w14:textId="77777777" w:rsidR="000F33A5" w:rsidRPr="00D70946" w:rsidRDefault="000F33A5" w:rsidP="009D4432">
            <w:pPr>
              <w:pStyle w:val="TAC"/>
              <w:rPr>
                <w:lang w:eastAsia="en-US"/>
              </w:rPr>
            </w:pPr>
            <w:r w:rsidRPr="00D70946">
              <w:rPr>
                <w:lang w:eastAsia="en-US"/>
              </w:rPr>
              <w:t>R5-1967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C0D1B9" w14:textId="77777777" w:rsidR="000F33A5" w:rsidRPr="00D70946" w:rsidRDefault="000F33A5" w:rsidP="009D4432">
            <w:pPr>
              <w:pStyle w:val="TAC"/>
              <w:rPr>
                <w:lang w:eastAsia="en-US"/>
              </w:rPr>
            </w:pPr>
            <w:r w:rsidRPr="00D70946">
              <w:rPr>
                <w:lang w:eastAsia="en-US"/>
              </w:rPr>
              <w:t>10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3A72F0"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5814AA"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1D8F6F" w14:textId="77777777" w:rsidR="000F33A5" w:rsidRPr="00D70946" w:rsidRDefault="000F33A5" w:rsidP="009D4432">
            <w:pPr>
              <w:pStyle w:val="TAL"/>
              <w:rPr>
                <w:lang w:eastAsia="en-US"/>
              </w:rPr>
            </w:pPr>
            <w:r w:rsidRPr="00D70946">
              <w:rPr>
                <w:lang w:eastAsia="en-US"/>
              </w:rPr>
              <w:t>Update of test case 9.3.1.2 Mobility registration update / Single-registration mode with N26 / 5GMM-IDLE / EPC to 5G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144859" w14:textId="77777777" w:rsidR="000F33A5" w:rsidRPr="00D70946" w:rsidRDefault="000F33A5" w:rsidP="009D4432">
            <w:pPr>
              <w:pStyle w:val="TAC"/>
              <w:rPr>
                <w:lang w:eastAsia="en-US"/>
              </w:rPr>
            </w:pPr>
            <w:r w:rsidRPr="00D70946">
              <w:rPr>
                <w:lang w:eastAsia="en-US"/>
              </w:rPr>
              <w:t>16.1.0</w:t>
            </w:r>
          </w:p>
        </w:tc>
      </w:tr>
      <w:tr w:rsidR="000F33A5" w:rsidRPr="00D70946" w14:paraId="4493A7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CD937D"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9FEE64"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892CD8" w14:textId="77777777" w:rsidR="000F33A5" w:rsidRPr="00D70946" w:rsidRDefault="000F33A5" w:rsidP="009D4432">
            <w:pPr>
              <w:pStyle w:val="TAC"/>
              <w:rPr>
                <w:lang w:eastAsia="en-US"/>
              </w:rPr>
            </w:pPr>
            <w:r w:rsidRPr="00D70946">
              <w:rPr>
                <w:lang w:eastAsia="en-US"/>
              </w:rPr>
              <w:t>R5-1967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8A5559" w14:textId="77777777" w:rsidR="000F33A5" w:rsidRPr="00D70946" w:rsidRDefault="000F33A5" w:rsidP="009D4432">
            <w:pPr>
              <w:pStyle w:val="TAC"/>
              <w:rPr>
                <w:lang w:eastAsia="en-US"/>
              </w:rPr>
            </w:pPr>
            <w:r w:rsidRPr="00D70946">
              <w:rPr>
                <w:lang w:eastAsia="en-US"/>
              </w:rPr>
              <w:t>10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F93357"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335BAF"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512290" w14:textId="77777777" w:rsidR="000F33A5" w:rsidRPr="00D70946" w:rsidRDefault="000F33A5" w:rsidP="009D4432">
            <w:pPr>
              <w:pStyle w:val="TAL"/>
              <w:rPr>
                <w:lang w:eastAsia="en-US"/>
              </w:rPr>
            </w:pPr>
            <w:r w:rsidRPr="00D70946">
              <w:rPr>
                <w:lang w:eastAsia="en-US"/>
              </w:rPr>
              <w:t>Update of test case 9.3.1.3 Mobility and periodic registration update / Rejected / Single-registration mode with N26 / Handling of EPC relevant paramete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A7CDEC" w14:textId="77777777" w:rsidR="000F33A5" w:rsidRPr="00D70946" w:rsidRDefault="000F33A5" w:rsidP="009D4432">
            <w:pPr>
              <w:pStyle w:val="TAC"/>
              <w:rPr>
                <w:lang w:eastAsia="en-US"/>
              </w:rPr>
            </w:pPr>
            <w:r w:rsidRPr="00D70946">
              <w:rPr>
                <w:lang w:eastAsia="en-US"/>
              </w:rPr>
              <w:t>16.1.0</w:t>
            </w:r>
          </w:p>
        </w:tc>
      </w:tr>
      <w:tr w:rsidR="000F33A5" w:rsidRPr="00D70946" w14:paraId="5622CD5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9C5813"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EBBBF9"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972F06" w14:textId="77777777" w:rsidR="000F33A5" w:rsidRPr="00D70946" w:rsidRDefault="000F33A5" w:rsidP="009D4432">
            <w:pPr>
              <w:pStyle w:val="TAC"/>
              <w:rPr>
                <w:lang w:eastAsia="en-US"/>
              </w:rPr>
            </w:pPr>
            <w:r w:rsidRPr="00D70946">
              <w:rPr>
                <w:lang w:eastAsia="en-US"/>
              </w:rPr>
              <w:t>R5-1967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F3E4C7" w14:textId="77777777" w:rsidR="000F33A5" w:rsidRPr="00D70946" w:rsidRDefault="000F33A5" w:rsidP="009D4432">
            <w:pPr>
              <w:pStyle w:val="TAC"/>
              <w:rPr>
                <w:lang w:eastAsia="en-US"/>
              </w:rPr>
            </w:pPr>
            <w:r w:rsidRPr="00D70946">
              <w:rPr>
                <w:lang w:eastAsia="en-US"/>
              </w:rPr>
              <w:t>10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9C79D7"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FAF4E2"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9182C0" w14:textId="77777777" w:rsidR="000F33A5" w:rsidRPr="00D70946" w:rsidRDefault="000F33A5" w:rsidP="009D4432">
            <w:pPr>
              <w:pStyle w:val="TAL"/>
              <w:rPr>
                <w:lang w:eastAsia="en-US"/>
              </w:rPr>
            </w:pPr>
            <w:r w:rsidRPr="00D70946">
              <w:rPr>
                <w:lang w:eastAsia="en-US"/>
              </w:rPr>
              <w:t>Correction to pre-condition of MAC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51FB4F" w14:textId="77777777" w:rsidR="000F33A5" w:rsidRPr="00D70946" w:rsidRDefault="000F33A5" w:rsidP="009D4432">
            <w:pPr>
              <w:pStyle w:val="TAC"/>
              <w:rPr>
                <w:lang w:eastAsia="en-US"/>
              </w:rPr>
            </w:pPr>
            <w:r w:rsidRPr="00D70946">
              <w:rPr>
                <w:lang w:eastAsia="en-US"/>
              </w:rPr>
              <w:t>16.1.0</w:t>
            </w:r>
          </w:p>
        </w:tc>
      </w:tr>
      <w:tr w:rsidR="000F33A5" w:rsidRPr="00D70946" w14:paraId="4137275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2C023C"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5E6ECC"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CD4806" w14:textId="77777777" w:rsidR="000F33A5" w:rsidRPr="00D70946" w:rsidRDefault="000F33A5" w:rsidP="009D4432">
            <w:pPr>
              <w:pStyle w:val="TAC"/>
              <w:rPr>
                <w:lang w:eastAsia="en-US"/>
              </w:rPr>
            </w:pPr>
            <w:r w:rsidRPr="00D70946">
              <w:rPr>
                <w:lang w:eastAsia="en-US"/>
              </w:rPr>
              <w:t>R5-1967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650E5B2" w14:textId="77777777" w:rsidR="000F33A5" w:rsidRPr="00D70946" w:rsidRDefault="000F33A5" w:rsidP="009D4432">
            <w:pPr>
              <w:pStyle w:val="TAC"/>
              <w:rPr>
                <w:lang w:eastAsia="en-US"/>
              </w:rPr>
            </w:pPr>
            <w:r w:rsidRPr="00D70946">
              <w:rPr>
                <w:lang w:eastAsia="en-US"/>
              </w:rPr>
              <w:t>10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88BD7F"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DA9731"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CE6F590" w14:textId="77777777" w:rsidR="000F33A5" w:rsidRPr="00D70946" w:rsidRDefault="000F33A5" w:rsidP="009D4432">
            <w:pPr>
              <w:pStyle w:val="TAL"/>
              <w:rPr>
                <w:lang w:eastAsia="en-US"/>
              </w:rPr>
            </w:pPr>
            <w:r w:rsidRPr="00D70946">
              <w:rPr>
                <w:lang w:eastAsia="en-US"/>
              </w:rPr>
              <w:t xml:space="preserve">Correction to ENDC test case 7.1.2.2.6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676915" w14:textId="77777777" w:rsidR="000F33A5" w:rsidRPr="00D70946" w:rsidRDefault="000F33A5" w:rsidP="009D4432">
            <w:pPr>
              <w:pStyle w:val="TAC"/>
              <w:rPr>
                <w:lang w:eastAsia="en-US"/>
              </w:rPr>
            </w:pPr>
            <w:r w:rsidRPr="00D70946">
              <w:rPr>
                <w:lang w:eastAsia="en-US"/>
              </w:rPr>
              <w:t>16.1.0</w:t>
            </w:r>
          </w:p>
        </w:tc>
      </w:tr>
      <w:tr w:rsidR="000F33A5" w:rsidRPr="00D70946" w14:paraId="348F7D7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EC1C59"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087EF0"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FA99B9" w14:textId="77777777" w:rsidR="000F33A5" w:rsidRPr="00D70946" w:rsidRDefault="000F33A5" w:rsidP="009D4432">
            <w:pPr>
              <w:pStyle w:val="TAC"/>
              <w:rPr>
                <w:lang w:eastAsia="en-US"/>
              </w:rPr>
            </w:pPr>
            <w:r w:rsidRPr="00D70946">
              <w:rPr>
                <w:lang w:eastAsia="en-US"/>
              </w:rPr>
              <w:t>R5-1967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E83490" w14:textId="77777777" w:rsidR="000F33A5" w:rsidRPr="00D70946" w:rsidRDefault="000F33A5" w:rsidP="009D4432">
            <w:pPr>
              <w:pStyle w:val="TAC"/>
              <w:rPr>
                <w:lang w:eastAsia="en-US"/>
              </w:rPr>
            </w:pPr>
            <w:r w:rsidRPr="00D70946">
              <w:rPr>
                <w:lang w:eastAsia="en-US"/>
              </w:rPr>
              <w:t>10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35306F"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8FEE0A"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ABB5B2" w14:textId="77777777" w:rsidR="000F33A5" w:rsidRPr="00D70946" w:rsidRDefault="000F33A5" w:rsidP="009D4432">
            <w:pPr>
              <w:pStyle w:val="TAL"/>
              <w:rPr>
                <w:lang w:eastAsia="en-US"/>
              </w:rPr>
            </w:pPr>
            <w:r w:rsidRPr="00D70946">
              <w:rPr>
                <w:lang w:eastAsia="en-US"/>
              </w:rPr>
              <w:t>Corr</w:t>
            </w:r>
            <w:r w:rsidR="00EE2286" w:rsidRPr="00D70946">
              <w:rPr>
                <w:lang w:eastAsia="en-US"/>
              </w:rPr>
              <w:t>e</w:t>
            </w:r>
            <w:r w:rsidRPr="00D70946">
              <w:rPr>
                <w:lang w:eastAsia="en-US"/>
              </w:rPr>
              <w:t>ction to NR5GC test case 9.1.5.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66531F" w14:textId="77777777" w:rsidR="000F33A5" w:rsidRPr="00D70946" w:rsidRDefault="000F33A5" w:rsidP="009D4432">
            <w:pPr>
              <w:pStyle w:val="TAC"/>
              <w:rPr>
                <w:lang w:eastAsia="en-US"/>
              </w:rPr>
            </w:pPr>
            <w:r w:rsidRPr="00D70946">
              <w:rPr>
                <w:lang w:eastAsia="en-US"/>
              </w:rPr>
              <w:t>16.1.0</w:t>
            </w:r>
          </w:p>
        </w:tc>
      </w:tr>
      <w:tr w:rsidR="000F33A5" w:rsidRPr="00D70946" w14:paraId="333C95B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CE0B35"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90F88D"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9BFC49" w14:textId="77777777" w:rsidR="000F33A5" w:rsidRPr="00D70946" w:rsidRDefault="000F33A5" w:rsidP="009D4432">
            <w:pPr>
              <w:pStyle w:val="TAC"/>
              <w:rPr>
                <w:lang w:eastAsia="en-US"/>
              </w:rPr>
            </w:pPr>
            <w:r w:rsidRPr="00D70946">
              <w:rPr>
                <w:lang w:eastAsia="en-US"/>
              </w:rPr>
              <w:t>R5-1967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2A45CE" w14:textId="77777777" w:rsidR="000F33A5" w:rsidRPr="00D70946" w:rsidRDefault="000F33A5" w:rsidP="009D4432">
            <w:pPr>
              <w:pStyle w:val="TAC"/>
              <w:rPr>
                <w:lang w:eastAsia="en-US"/>
              </w:rPr>
            </w:pPr>
            <w:r w:rsidRPr="00D70946">
              <w:rPr>
                <w:lang w:eastAsia="en-US"/>
              </w:rPr>
              <w:t>10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C495AD"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AEDD45"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6B8E96" w14:textId="77777777" w:rsidR="000F33A5" w:rsidRPr="00D70946" w:rsidRDefault="000F33A5" w:rsidP="009D4432">
            <w:pPr>
              <w:pStyle w:val="TAL"/>
              <w:rPr>
                <w:lang w:eastAsia="en-US"/>
              </w:rPr>
            </w:pPr>
            <w:r w:rsidRPr="00D70946">
              <w:rPr>
                <w:lang w:eastAsia="en-US"/>
              </w:rPr>
              <w:t xml:space="preserve">Update to TC 8.1.3.1.15A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49E755" w14:textId="77777777" w:rsidR="000F33A5" w:rsidRPr="00D70946" w:rsidRDefault="000F33A5" w:rsidP="009D4432">
            <w:pPr>
              <w:pStyle w:val="TAC"/>
              <w:rPr>
                <w:lang w:eastAsia="en-US"/>
              </w:rPr>
            </w:pPr>
            <w:r w:rsidRPr="00D70946">
              <w:rPr>
                <w:lang w:eastAsia="en-US"/>
              </w:rPr>
              <w:t>16.1.0</w:t>
            </w:r>
          </w:p>
        </w:tc>
      </w:tr>
      <w:tr w:rsidR="000F33A5" w:rsidRPr="00D70946" w14:paraId="5AD52E7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48BEFD"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FD3AF27"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F32A56" w14:textId="77777777" w:rsidR="000F33A5" w:rsidRPr="00D70946" w:rsidRDefault="000F33A5" w:rsidP="009D4432">
            <w:pPr>
              <w:pStyle w:val="TAC"/>
              <w:rPr>
                <w:lang w:eastAsia="en-US"/>
              </w:rPr>
            </w:pPr>
            <w:r w:rsidRPr="00D70946">
              <w:rPr>
                <w:lang w:eastAsia="en-US"/>
              </w:rPr>
              <w:t>R5-1968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ABDD71" w14:textId="77777777" w:rsidR="000F33A5" w:rsidRPr="00D70946" w:rsidRDefault="000F33A5" w:rsidP="009D4432">
            <w:pPr>
              <w:pStyle w:val="TAC"/>
              <w:rPr>
                <w:lang w:eastAsia="en-US"/>
              </w:rPr>
            </w:pPr>
            <w:r w:rsidRPr="00D70946">
              <w:rPr>
                <w:lang w:eastAsia="en-US"/>
              </w:rPr>
              <w:t>10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5AF45F"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5D9C75"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47F3F8" w14:textId="77777777" w:rsidR="000F33A5" w:rsidRPr="00D70946" w:rsidRDefault="000F33A5" w:rsidP="009D4432">
            <w:pPr>
              <w:pStyle w:val="TAL"/>
              <w:rPr>
                <w:lang w:eastAsia="en-US"/>
              </w:rPr>
            </w:pPr>
            <w:r w:rsidRPr="00D70946">
              <w:rPr>
                <w:lang w:eastAsia="en-US"/>
              </w:rPr>
              <w:t>Removal of Radio Link Failure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674529" w14:textId="77777777" w:rsidR="000F33A5" w:rsidRPr="00D70946" w:rsidRDefault="000F33A5" w:rsidP="009D4432">
            <w:pPr>
              <w:pStyle w:val="TAC"/>
              <w:rPr>
                <w:lang w:eastAsia="en-US"/>
              </w:rPr>
            </w:pPr>
            <w:r w:rsidRPr="00D70946">
              <w:rPr>
                <w:lang w:eastAsia="en-US"/>
              </w:rPr>
              <w:t>16.1.0</w:t>
            </w:r>
          </w:p>
        </w:tc>
      </w:tr>
      <w:tr w:rsidR="000F33A5" w:rsidRPr="00D70946" w14:paraId="2E5B471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63FC05"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C82A86"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14474D" w14:textId="77777777" w:rsidR="000F33A5" w:rsidRPr="00D70946" w:rsidRDefault="000F33A5" w:rsidP="009D4432">
            <w:pPr>
              <w:pStyle w:val="TAC"/>
              <w:rPr>
                <w:lang w:eastAsia="en-US"/>
              </w:rPr>
            </w:pPr>
            <w:r w:rsidRPr="00D70946">
              <w:rPr>
                <w:lang w:eastAsia="en-US"/>
              </w:rPr>
              <w:t>R5-1968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0008C0" w14:textId="77777777" w:rsidR="000F33A5" w:rsidRPr="00D70946" w:rsidRDefault="000F33A5" w:rsidP="009D4432">
            <w:pPr>
              <w:pStyle w:val="TAC"/>
              <w:rPr>
                <w:lang w:eastAsia="en-US"/>
              </w:rPr>
            </w:pPr>
            <w:r w:rsidRPr="00D70946">
              <w:rPr>
                <w:lang w:eastAsia="en-US"/>
              </w:rPr>
              <w:t>10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5C74EE"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FEBDBA"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C17EA8" w14:textId="77777777" w:rsidR="000F33A5" w:rsidRPr="00D70946" w:rsidRDefault="000F33A5" w:rsidP="009D4432">
            <w:pPr>
              <w:pStyle w:val="TAL"/>
              <w:rPr>
                <w:lang w:eastAsia="en-US"/>
              </w:rPr>
            </w:pPr>
            <w:r w:rsidRPr="00D70946">
              <w:rPr>
                <w:lang w:eastAsia="en-US"/>
              </w:rPr>
              <w:t>Editorial changes to SERVICE REQUEST  parameters for multi layer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24D70F" w14:textId="77777777" w:rsidR="000F33A5" w:rsidRPr="00D70946" w:rsidRDefault="000F33A5" w:rsidP="009D4432">
            <w:pPr>
              <w:pStyle w:val="TAC"/>
              <w:rPr>
                <w:lang w:eastAsia="en-US"/>
              </w:rPr>
            </w:pPr>
            <w:r w:rsidRPr="00D70946">
              <w:rPr>
                <w:lang w:eastAsia="en-US"/>
              </w:rPr>
              <w:t>16.1.0</w:t>
            </w:r>
          </w:p>
        </w:tc>
      </w:tr>
      <w:tr w:rsidR="000F33A5" w:rsidRPr="00D70946" w14:paraId="10E248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C34C17"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4B0F89"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B9FB3F0" w14:textId="77777777" w:rsidR="000F33A5" w:rsidRPr="00D70946" w:rsidRDefault="000F33A5" w:rsidP="009D4432">
            <w:pPr>
              <w:pStyle w:val="TAC"/>
              <w:rPr>
                <w:lang w:eastAsia="en-US"/>
              </w:rPr>
            </w:pPr>
            <w:r w:rsidRPr="00D70946">
              <w:rPr>
                <w:lang w:eastAsia="en-US"/>
              </w:rPr>
              <w:t>R5-1968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C6EEBB" w14:textId="77777777" w:rsidR="000F33A5" w:rsidRPr="00D70946" w:rsidRDefault="000F33A5" w:rsidP="009D4432">
            <w:pPr>
              <w:pStyle w:val="TAC"/>
              <w:rPr>
                <w:lang w:eastAsia="en-US"/>
              </w:rPr>
            </w:pPr>
            <w:r w:rsidRPr="00D70946">
              <w:rPr>
                <w:lang w:eastAsia="en-US"/>
              </w:rPr>
              <w:t>10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C14F08"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01AA3E"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ECD92C" w14:textId="77777777" w:rsidR="000F33A5" w:rsidRPr="00D70946" w:rsidRDefault="000F33A5" w:rsidP="009D4432">
            <w:pPr>
              <w:pStyle w:val="TAL"/>
              <w:rPr>
                <w:lang w:eastAsia="en-US"/>
              </w:rPr>
            </w:pPr>
            <w:r w:rsidRPr="00D70946">
              <w:rPr>
                <w:lang w:eastAsia="en-US"/>
              </w:rPr>
              <w:t>Update to 5GS NR RRC test case 8.1.5.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546639" w14:textId="77777777" w:rsidR="000F33A5" w:rsidRPr="00D70946" w:rsidRDefault="000F33A5" w:rsidP="009D4432">
            <w:pPr>
              <w:pStyle w:val="TAC"/>
              <w:rPr>
                <w:lang w:eastAsia="en-US"/>
              </w:rPr>
            </w:pPr>
            <w:r w:rsidRPr="00D70946">
              <w:rPr>
                <w:lang w:eastAsia="en-US"/>
              </w:rPr>
              <w:t>16.1.0</w:t>
            </w:r>
          </w:p>
        </w:tc>
      </w:tr>
      <w:tr w:rsidR="000F33A5" w:rsidRPr="00D70946" w14:paraId="19C14DF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F63FBB"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F7BAAF"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C18592" w14:textId="77777777" w:rsidR="000F33A5" w:rsidRPr="00D70946" w:rsidRDefault="000F33A5" w:rsidP="009D4432">
            <w:pPr>
              <w:pStyle w:val="TAC"/>
              <w:rPr>
                <w:lang w:eastAsia="en-US"/>
              </w:rPr>
            </w:pPr>
            <w:r w:rsidRPr="00D70946">
              <w:rPr>
                <w:lang w:eastAsia="en-US"/>
              </w:rPr>
              <w:t>R5-1970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2DFC25" w14:textId="77777777" w:rsidR="000F33A5" w:rsidRPr="00D70946" w:rsidRDefault="000F33A5" w:rsidP="009D4432">
            <w:pPr>
              <w:pStyle w:val="TAC"/>
              <w:rPr>
                <w:lang w:eastAsia="en-US"/>
              </w:rPr>
            </w:pPr>
            <w:r w:rsidRPr="00D70946">
              <w:rPr>
                <w:lang w:eastAsia="en-US"/>
              </w:rPr>
              <w:t>09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2EE392"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DD207F"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B34746A" w14:textId="77777777" w:rsidR="000F33A5" w:rsidRPr="00D70946" w:rsidRDefault="000F33A5" w:rsidP="009D4432">
            <w:pPr>
              <w:pStyle w:val="TAL"/>
              <w:rPr>
                <w:lang w:eastAsia="en-US"/>
              </w:rPr>
            </w:pPr>
            <w:r w:rsidRPr="00D70946">
              <w:rPr>
                <w:lang w:eastAsia="en-US"/>
              </w:rPr>
              <w:t>Correction of NR test case 7.1.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62DCE7" w14:textId="77777777" w:rsidR="000F33A5" w:rsidRPr="00D70946" w:rsidRDefault="000F33A5" w:rsidP="009D4432">
            <w:pPr>
              <w:pStyle w:val="TAC"/>
              <w:rPr>
                <w:lang w:eastAsia="en-US"/>
              </w:rPr>
            </w:pPr>
            <w:r w:rsidRPr="00D70946">
              <w:rPr>
                <w:lang w:eastAsia="en-US"/>
              </w:rPr>
              <w:t>16.1.0</w:t>
            </w:r>
          </w:p>
        </w:tc>
      </w:tr>
      <w:tr w:rsidR="000F33A5" w:rsidRPr="00D70946" w14:paraId="1056862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D860C9"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05BC03"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0A9361" w14:textId="77777777" w:rsidR="000F33A5" w:rsidRPr="00D70946" w:rsidRDefault="000F33A5" w:rsidP="009D4432">
            <w:pPr>
              <w:pStyle w:val="TAC"/>
              <w:rPr>
                <w:lang w:eastAsia="en-US"/>
              </w:rPr>
            </w:pPr>
            <w:r w:rsidRPr="00D70946">
              <w:rPr>
                <w:lang w:eastAsia="en-US"/>
              </w:rPr>
              <w:t>R5-1970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C4FDB3" w14:textId="77777777" w:rsidR="000F33A5" w:rsidRPr="00D70946" w:rsidRDefault="000F33A5" w:rsidP="009D4432">
            <w:pPr>
              <w:pStyle w:val="TAC"/>
              <w:rPr>
                <w:lang w:eastAsia="en-US"/>
              </w:rPr>
            </w:pPr>
            <w:r w:rsidRPr="00D70946">
              <w:rPr>
                <w:lang w:eastAsia="en-US"/>
              </w:rPr>
              <w:t>09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45B9D4"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F6F951"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C789A4" w14:textId="77777777" w:rsidR="000F33A5" w:rsidRPr="00D70946" w:rsidRDefault="000F33A5" w:rsidP="009D4432">
            <w:pPr>
              <w:pStyle w:val="TAL"/>
              <w:rPr>
                <w:lang w:eastAsia="en-US"/>
              </w:rPr>
            </w:pPr>
            <w:r w:rsidRPr="00D70946">
              <w:rPr>
                <w:lang w:eastAsia="en-US"/>
              </w:rPr>
              <w:t xml:space="preserve">Correction to test case 7.1.1.3.4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F84407" w14:textId="77777777" w:rsidR="000F33A5" w:rsidRPr="00D70946" w:rsidRDefault="000F33A5" w:rsidP="009D4432">
            <w:pPr>
              <w:pStyle w:val="TAC"/>
              <w:rPr>
                <w:lang w:eastAsia="en-US"/>
              </w:rPr>
            </w:pPr>
            <w:r w:rsidRPr="00D70946">
              <w:rPr>
                <w:lang w:eastAsia="en-US"/>
              </w:rPr>
              <w:t>16.1.0</w:t>
            </w:r>
          </w:p>
        </w:tc>
      </w:tr>
      <w:tr w:rsidR="000F33A5" w:rsidRPr="00D70946" w14:paraId="7FF63E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655631"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A86F57"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C438C5" w14:textId="77777777" w:rsidR="000F33A5" w:rsidRPr="00D70946" w:rsidRDefault="000F33A5" w:rsidP="009D4432">
            <w:pPr>
              <w:pStyle w:val="TAC"/>
              <w:rPr>
                <w:lang w:eastAsia="en-US"/>
              </w:rPr>
            </w:pPr>
            <w:r w:rsidRPr="00D70946">
              <w:rPr>
                <w:lang w:eastAsia="en-US"/>
              </w:rPr>
              <w:t>R5-1970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C2A113" w14:textId="77777777" w:rsidR="000F33A5" w:rsidRPr="00D70946" w:rsidRDefault="000F33A5" w:rsidP="009D4432">
            <w:pPr>
              <w:pStyle w:val="TAC"/>
              <w:rPr>
                <w:lang w:eastAsia="en-US"/>
              </w:rPr>
            </w:pPr>
            <w:r w:rsidRPr="00D70946">
              <w:rPr>
                <w:lang w:eastAsia="en-US"/>
              </w:rPr>
              <w:t>09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AA48FF"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BF121D"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26B436" w14:textId="77777777" w:rsidR="000F33A5" w:rsidRPr="00D70946" w:rsidRDefault="000F33A5" w:rsidP="009D4432">
            <w:pPr>
              <w:pStyle w:val="TAL"/>
              <w:rPr>
                <w:lang w:eastAsia="en-US"/>
              </w:rPr>
            </w:pPr>
            <w:r w:rsidRPr="00D70946">
              <w:rPr>
                <w:lang w:eastAsia="en-US"/>
              </w:rPr>
              <w:t>Correction to test case 7.1.1.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DC2EA5" w14:textId="77777777" w:rsidR="000F33A5" w:rsidRPr="00D70946" w:rsidRDefault="000F33A5" w:rsidP="009D4432">
            <w:pPr>
              <w:pStyle w:val="TAC"/>
              <w:rPr>
                <w:lang w:eastAsia="en-US"/>
              </w:rPr>
            </w:pPr>
            <w:r w:rsidRPr="00D70946">
              <w:rPr>
                <w:lang w:eastAsia="en-US"/>
              </w:rPr>
              <w:t>16.1.0</w:t>
            </w:r>
          </w:p>
        </w:tc>
      </w:tr>
      <w:tr w:rsidR="000F33A5" w:rsidRPr="00D70946" w14:paraId="0DAF22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4BBC360"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4305ED"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473CF2" w14:textId="77777777" w:rsidR="000F33A5" w:rsidRPr="00D70946" w:rsidRDefault="000F33A5" w:rsidP="009D4432">
            <w:pPr>
              <w:pStyle w:val="TAC"/>
              <w:rPr>
                <w:lang w:eastAsia="en-US"/>
              </w:rPr>
            </w:pPr>
            <w:r w:rsidRPr="00D70946">
              <w:rPr>
                <w:lang w:eastAsia="en-US"/>
              </w:rPr>
              <w:t>R5-1970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FA06AC" w14:textId="77777777" w:rsidR="000F33A5" w:rsidRPr="00D70946" w:rsidRDefault="000F33A5" w:rsidP="009D4432">
            <w:pPr>
              <w:pStyle w:val="TAC"/>
              <w:rPr>
                <w:lang w:eastAsia="en-US"/>
              </w:rPr>
            </w:pPr>
            <w:r w:rsidRPr="00D70946">
              <w:rPr>
                <w:lang w:eastAsia="en-US"/>
              </w:rPr>
              <w:t>09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DEF0F1"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CE1C26"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1ACC67" w14:textId="77777777" w:rsidR="000F33A5" w:rsidRPr="00D70946" w:rsidRDefault="000F33A5" w:rsidP="009D4432">
            <w:pPr>
              <w:pStyle w:val="TAL"/>
              <w:rPr>
                <w:lang w:eastAsia="en-US"/>
              </w:rPr>
            </w:pPr>
            <w:r w:rsidRPr="00D70946">
              <w:rPr>
                <w:lang w:eastAsia="en-US"/>
              </w:rPr>
              <w:t>Correction to test case 8.1.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2042CA" w14:textId="77777777" w:rsidR="000F33A5" w:rsidRPr="00D70946" w:rsidRDefault="000F33A5" w:rsidP="009D4432">
            <w:pPr>
              <w:pStyle w:val="TAC"/>
              <w:rPr>
                <w:lang w:eastAsia="en-US"/>
              </w:rPr>
            </w:pPr>
            <w:r w:rsidRPr="00D70946">
              <w:rPr>
                <w:lang w:eastAsia="en-US"/>
              </w:rPr>
              <w:t>16.1.0</w:t>
            </w:r>
          </w:p>
        </w:tc>
      </w:tr>
      <w:tr w:rsidR="000F33A5" w:rsidRPr="00D70946" w14:paraId="3342DA4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BD81FE"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30A89F"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C189D7" w14:textId="77777777" w:rsidR="000F33A5" w:rsidRPr="00D70946" w:rsidRDefault="000F33A5" w:rsidP="009D4432">
            <w:pPr>
              <w:pStyle w:val="TAC"/>
              <w:rPr>
                <w:lang w:eastAsia="en-US"/>
              </w:rPr>
            </w:pPr>
            <w:r w:rsidRPr="00D70946">
              <w:rPr>
                <w:lang w:eastAsia="en-US"/>
              </w:rPr>
              <w:t>R5-1970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D1F224" w14:textId="77777777" w:rsidR="000F33A5" w:rsidRPr="00D70946" w:rsidRDefault="000F33A5" w:rsidP="009D4432">
            <w:pPr>
              <w:pStyle w:val="TAC"/>
              <w:rPr>
                <w:lang w:eastAsia="en-US"/>
              </w:rPr>
            </w:pPr>
            <w:r w:rsidRPr="00D70946">
              <w:rPr>
                <w:lang w:eastAsia="en-US"/>
              </w:rPr>
              <w:t>09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4344A4"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AD2145"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E217CE" w14:textId="77777777" w:rsidR="000F33A5" w:rsidRPr="00D70946" w:rsidRDefault="000F33A5" w:rsidP="009D4432">
            <w:pPr>
              <w:pStyle w:val="TAL"/>
              <w:rPr>
                <w:lang w:eastAsia="en-US"/>
              </w:rPr>
            </w:pPr>
            <w:r w:rsidRPr="00D70946">
              <w:rPr>
                <w:lang w:eastAsia="en-US"/>
              </w:rPr>
              <w:t xml:space="preserve">Correction to ENDC test case 10.2.2.1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B7F51B" w14:textId="77777777" w:rsidR="000F33A5" w:rsidRPr="00D70946" w:rsidRDefault="000F33A5" w:rsidP="009D4432">
            <w:pPr>
              <w:pStyle w:val="TAC"/>
              <w:rPr>
                <w:lang w:eastAsia="en-US"/>
              </w:rPr>
            </w:pPr>
            <w:r w:rsidRPr="00D70946">
              <w:rPr>
                <w:lang w:eastAsia="en-US"/>
              </w:rPr>
              <w:t>16.1.0</w:t>
            </w:r>
          </w:p>
        </w:tc>
      </w:tr>
      <w:tr w:rsidR="000F33A5" w:rsidRPr="00D70946" w14:paraId="2DB2B94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BCF551"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1BF340"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4FBB62" w14:textId="77777777" w:rsidR="000F33A5" w:rsidRPr="00D70946" w:rsidRDefault="000F33A5" w:rsidP="009D4432">
            <w:pPr>
              <w:pStyle w:val="TAC"/>
              <w:rPr>
                <w:lang w:eastAsia="en-US"/>
              </w:rPr>
            </w:pPr>
            <w:r w:rsidRPr="00D70946">
              <w:rPr>
                <w:lang w:eastAsia="en-US"/>
              </w:rPr>
              <w:t>R5-1970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6D49656" w14:textId="77777777" w:rsidR="000F33A5" w:rsidRPr="00D70946" w:rsidRDefault="000F33A5" w:rsidP="009D4432">
            <w:pPr>
              <w:pStyle w:val="TAC"/>
              <w:rPr>
                <w:lang w:eastAsia="en-US"/>
              </w:rPr>
            </w:pPr>
            <w:r w:rsidRPr="00D70946">
              <w:rPr>
                <w:lang w:eastAsia="en-US"/>
              </w:rPr>
              <w:t>09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98451F"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A094F8"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7FDEB6" w14:textId="77777777" w:rsidR="000F33A5" w:rsidRPr="00D70946" w:rsidRDefault="000F33A5" w:rsidP="009D4432">
            <w:pPr>
              <w:pStyle w:val="TAL"/>
              <w:rPr>
                <w:lang w:eastAsia="en-US"/>
              </w:rPr>
            </w:pPr>
            <w:r w:rsidRPr="00D70946">
              <w:rPr>
                <w:lang w:eastAsia="en-US"/>
              </w:rPr>
              <w:t>Correction to RLC AM test case 7.1.2.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8FC62F" w14:textId="77777777" w:rsidR="000F33A5" w:rsidRPr="00D70946" w:rsidRDefault="000F33A5" w:rsidP="009D4432">
            <w:pPr>
              <w:pStyle w:val="TAC"/>
              <w:rPr>
                <w:lang w:eastAsia="en-US"/>
              </w:rPr>
            </w:pPr>
            <w:r w:rsidRPr="00D70946">
              <w:rPr>
                <w:lang w:eastAsia="en-US"/>
              </w:rPr>
              <w:t>16.1.0</w:t>
            </w:r>
          </w:p>
        </w:tc>
      </w:tr>
      <w:tr w:rsidR="000F33A5" w:rsidRPr="00D70946" w14:paraId="1D95166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7B18E9"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7771FE"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65D04D3" w14:textId="77777777" w:rsidR="000F33A5" w:rsidRPr="00D70946" w:rsidRDefault="000F33A5" w:rsidP="009D4432">
            <w:pPr>
              <w:pStyle w:val="TAC"/>
              <w:rPr>
                <w:lang w:eastAsia="en-US"/>
              </w:rPr>
            </w:pPr>
            <w:r w:rsidRPr="00D70946">
              <w:rPr>
                <w:lang w:eastAsia="en-US"/>
              </w:rPr>
              <w:t>R5-1970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8EED8A" w14:textId="77777777" w:rsidR="000F33A5" w:rsidRPr="00D70946" w:rsidRDefault="000F33A5" w:rsidP="009D4432">
            <w:pPr>
              <w:pStyle w:val="TAC"/>
              <w:rPr>
                <w:lang w:eastAsia="en-US"/>
              </w:rPr>
            </w:pPr>
            <w:r w:rsidRPr="00D70946">
              <w:rPr>
                <w:lang w:eastAsia="en-US"/>
              </w:rPr>
              <w:t>09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3BADA3"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810C47"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C0ACE6" w14:textId="77777777" w:rsidR="000F33A5" w:rsidRPr="00D70946" w:rsidRDefault="000F33A5" w:rsidP="009D4432">
            <w:pPr>
              <w:pStyle w:val="TAL"/>
              <w:rPr>
                <w:lang w:eastAsia="en-US"/>
              </w:rPr>
            </w:pPr>
            <w:r w:rsidRPr="00D70946">
              <w:rPr>
                <w:lang w:eastAsia="en-US"/>
              </w:rPr>
              <w:t>Correction to RLC test case 7.1.2.3.10 in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B5DABC" w14:textId="77777777" w:rsidR="000F33A5" w:rsidRPr="00D70946" w:rsidRDefault="000F33A5" w:rsidP="009D4432">
            <w:pPr>
              <w:pStyle w:val="TAC"/>
              <w:rPr>
                <w:lang w:eastAsia="en-US"/>
              </w:rPr>
            </w:pPr>
            <w:r w:rsidRPr="00D70946">
              <w:rPr>
                <w:lang w:eastAsia="en-US"/>
              </w:rPr>
              <w:t>16.1.0</w:t>
            </w:r>
          </w:p>
        </w:tc>
      </w:tr>
      <w:tr w:rsidR="000F33A5" w:rsidRPr="00D70946" w14:paraId="432E1A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89E294"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C6548E"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A6B11E" w14:textId="77777777" w:rsidR="000F33A5" w:rsidRPr="00D70946" w:rsidRDefault="000F33A5" w:rsidP="009D4432">
            <w:pPr>
              <w:pStyle w:val="TAC"/>
              <w:rPr>
                <w:lang w:eastAsia="en-US"/>
              </w:rPr>
            </w:pPr>
            <w:r w:rsidRPr="00D70946">
              <w:rPr>
                <w:lang w:eastAsia="en-US"/>
              </w:rPr>
              <w:t>R5-1970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E5842C" w14:textId="77777777" w:rsidR="000F33A5" w:rsidRPr="00D70946" w:rsidRDefault="000F33A5" w:rsidP="009D4432">
            <w:pPr>
              <w:pStyle w:val="TAC"/>
              <w:rPr>
                <w:lang w:eastAsia="en-US"/>
              </w:rPr>
            </w:pPr>
            <w:r w:rsidRPr="00D70946">
              <w:rPr>
                <w:lang w:eastAsia="en-US"/>
              </w:rPr>
              <w:t>10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0C4F46"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49E840"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5FC574" w14:textId="77777777" w:rsidR="000F33A5" w:rsidRPr="00D70946" w:rsidRDefault="00580AAB" w:rsidP="009D4432">
            <w:pPr>
              <w:pStyle w:val="TAL"/>
              <w:rPr>
                <w:lang w:eastAsia="en-US"/>
              </w:rPr>
            </w:pPr>
            <w:r w:rsidRPr="00D70946">
              <w:rPr>
                <w:lang w:eastAsia="en-US"/>
              </w:rPr>
              <w:t>Correction</w:t>
            </w:r>
            <w:r w:rsidR="000F33A5" w:rsidRPr="00D70946">
              <w:rPr>
                <w:lang w:eastAsia="en-US"/>
              </w:rPr>
              <w:t xml:space="preserve"> to ENDC test case 7.1.2.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26C3B1" w14:textId="77777777" w:rsidR="000F33A5" w:rsidRPr="00D70946" w:rsidRDefault="000F33A5" w:rsidP="009D4432">
            <w:pPr>
              <w:pStyle w:val="TAC"/>
              <w:rPr>
                <w:lang w:eastAsia="en-US"/>
              </w:rPr>
            </w:pPr>
            <w:r w:rsidRPr="00D70946">
              <w:rPr>
                <w:lang w:eastAsia="en-US"/>
              </w:rPr>
              <w:t>16.1.0</w:t>
            </w:r>
          </w:p>
        </w:tc>
      </w:tr>
      <w:tr w:rsidR="000F33A5" w:rsidRPr="00D70946" w14:paraId="5B48822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CA8281"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FD7B5D"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7252DD" w14:textId="77777777" w:rsidR="000F33A5" w:rsidRPr="00D70946" w:rsidRDefault="000F33A5" w:rsidP="009D4432">
            <w:pPr>
              <w:pStyle w:val="TAC"/>
              <w:rPr>
                <w:lang w:eastAsia="en-US"/>
              </w:rPr>
            </w:pPr>
            <w:r w:rsidRPr="00D70946">
              <w:rPr>
                <w:lang w:eastAsia="en-US"/>
              </w:rPr>
              <w:t>R5-1970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E1A4FB" w14:textId="77777777" w:rsidR="000F33A5" w:rsidRPr="00D70946" w:rsidRDefault="000F33A5" w:rsidP="009D4432">
            <w:pPr>
              <w:pStyle w:val="TAC"/>
              <w:rPr>
                <w:lang w:eastAsia="en-US"/>
              </w:rPr>
            </w:pPr>
            <w:r w:rsidRPr="00D70946">
              <w:rPr>
                <w:lang w:eastAsia="en-US"/>
              </w:rPr>
              <w:t>09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82E99A"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48B088"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A92759" w14:textId="77777777" w:rsidR="000F33A5" w:rsidRPr="00D70946" w:rsidRDefault="000F33A5" w:rsidP="009D4432">
            <w:pPr>
              <w:pStyle w:val="TAL"/>
              <w:rPr>
                <w:lang w:eastAsia="en-US"/>
              </w:rPr>
            </w:pPr>
            <w:r w:rsidRPr="00D70946">
              <w:rPr>
                <w:lang w:eastAsia="en-US"/>
              </w:rPr>
              <w:t>Correction to PDCP test case 7.1.3.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576848" w14:textId="77777777" w:rsidR="000F33A5" w:rsidRPr="00D70946" w:rsidRDefault="000F33A5" w:rsidP="009D4432">
            <w:pPr>
              <w:pStyle w:val="TAC"/>
              <w:rPr>
                <w:lang w:eastAsia="en-US"/>
              </w:rPr>
            </w:pPr>
            <w:r w:rsidRPr="00D70946">
              <w:rPr>
                <w:lang w:eastAsia="en-US"/>
              </w:rPr>
              <w:t>16.1.0</w:t>
            </w:r>
          </w:p>
        </w:tc>
      </w:tr>
      <w:tr w:rsidR="000F33A5" w:rsidRPr="00D70946" w14:paraId="0421901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B6C108"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180ABB"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604B99" w14:textId="77777777" w:rsidR="000F33A5" w:rsidRPr="00D70946" w:rsidRDefault="000F33A5" w:rsidP="009D4432">
            <w:pPr>
              <w:pStyle w:val="TAC"/>
              <w:rPr>
                <w:lang w:eastAsia="en-US"/>
              </w:rPr>
            </w:pPr>
            <w:r w:rsidRPr="00D70946">
              <w:rPr>
                <w:lang w:eastAsia="en-US"/>
              </w:rPr>
              <w:t>R5-1970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41181A" w14:textId="77777777" w:rsidR="000F33A5" w:rsidRPr="00D70946" w:rsidRDefault="000F33A5" w:rsidP="009D4432">
            <w:pPr>
              <w:pStyle w:val="TAC"/>
              <w:rPr>
                <w:lang w:eastAsia="en-US"/>
              </w:rPr>
            </w:pPr>
            <w:r w:rsidRPr="00D70946">
              <w:rPr>
                <w:lang w:eastAsia="en-US"/>
              </w:rPr>
              <w:t>10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469075"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20D1BE"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1B159A" w14:textId="77777777" w:rsidR="000F33A5" w:rsidRPr="00D70946" w:rsidRDefault="000F33A5" w:rsidP="009D4432">
            <w:pPr>
              <w:pStyle w:val="TAL"/>
              <w:rPr>
                <w:lang w:eastAsia="en-US"/>
              </w:rPr>
            </w:pPr>
            <w:r w:rsidRPr="00D70946">
              <w:rPr>
                <w:lang w:eastAsia="en-US"/>
              </w:rPr>
              <w:t>Correction to NR PDCP test case 7.1.3.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189BE6" w14:textId="77777777" w:rsidR="000F33A5" w:rsidRPr="00D70946" w:rsidRDefault="000F33A5" w:rsidP="009D4432">
            <w:pPr>
              <w:pStyle w:val="TAC"/>
              <w:rPr>
                <w:lang w:eastAsia="en-US"/>
              </w:rPr>
            </w:pPr>
            <w:r w:rsidRPr="00D70946">
              <w:rPr>
                <w:lang w:eastAsia="en-US"/>
              </w:rPr>
              <w:t>16.1.0</w:t>
            </w:r>
          </w:p>
        </w:tc>
      </w:tr>
      <w:tr w:rsidR="000F33A5" w:rsidRPr="00D70946" w14:paraId="4DB07E5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6A0708F"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0AE103"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66F95E" w14:textId="77777777" w:rsidR="000F33A5" w:rsidRPr="00D70946" w:rsidRDefault="000F33A5" w:rsidP="009D4432">
            <w:pPr>
              <w:pStyle w:val="TAC"/>
              <w:rPr>
                <w:lang w:eastAsia="en-US"/>
              </w:rPr>
            </w:pPr>
            <w:r w:rsidRPr="00D70946">
              <w:rPr>
                <w:lang w:eastAsia="en-US"/>
              </w:rPr>
              <w:t>R5-1970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797DB7" w14:textId="77777777" w:rsidR="000F33A5" w:rsidRPr="00D70946" w:rsidRDefault="000F33A5" w:rsidP="009D4432">
            <w:pPr>
              <w:pStyle w:val="TAC"/>
              <w:rPr>
                <w:lang w:eastAsia="en-US"/>
              </w:rPr>
            </w:pPr>
            <w:r w:rsidRPr="00D70946">
              <w:rPr>
                <w:lang w:eastAsia="en-US"/>
              </w:rPr>
              <w:t>09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D8A4E7"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3B206F"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583F75" w14:textId="77777777" w:rsidR="000F33A5" w:rsidRPr="00D70946" w:rsidRDefault="000F33A5" w:rsidP="009D4432">
            <w:pPr>
              <w:pStyle w:val="TAL"/>
              <w:rPr>
                <w:lang w:eastAsia="en-US"/>
              </w:rPr>
            </w:pPr>
            <w:r w:rsidRPr="00D70946">
              <w:rPr>
                <w:lang w:eastAsia="en-US"/>
              </w:rPr>
              <w:t xml:space="preserve">Updates to EN-DC RRC measurement test case 8.2.3.3.1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872C05" w14:textId="77777777" w:rsidR="000F33A5" w:rsidRPr="00D70946" w:rsidRDefault="000F33A5" w:rsidP="009D4432">
            <w:pPr>
              <w:pStyle w:val="TAC"/>
              <w:rPr>
                <w:lang w:eastAsia="en-US"/>
              </w:rPr>
            </w:pPr>
            <w:r w:rsidRPr="00D70946">
              <w:rPr>
                <w:lang w:eastAsia="en-US"/>
              </w:rPr>
              <w:t>16.1.0</w:t>
            </w:r>
          </w:p>
        </w:tc>
      </w:tr>
      <w:tr w:rsidR="000F33A5" w:rsidRPr="00D70946" w14:paraId="7A65BFD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6EC27ED"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C471C9"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4DF8D3" w14:textId="77777777" w:rsidR="000F33A5" w:rsidRPr="00D70946" w:rsidRDefault="000F33A5" w:rsidP="009D4432">
            <w:pPr>
              <w:pStyle w:val="TAC"/>
              <w:rPr>
                <w:lang w:eastAsia="en-US"/>
              </w:rPr>
            </w:pPr>
            <w:r w:rsidRPr="00D70946">
              <w:rPr>
                <w:lang w:eastAsia="en-US"/>
              </w:rPr>
              <w:t>R5-1970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4F7118" w14:textId="77777777" w:rsidR="000F33A5" w:rsidRPr="00D70946" w:rsidRDefault="000F33A5" w:rsidP="009D4432">
            <w:pPr>
              <w:pStyle w:val="TAC"/>
              <w:rPr>
                <w:lang w:eastAsia="en-US"/>
              </w:rPr>
            </w:pPr>
            <w:r w:rsidRPr="00D70946">
              <w:rPr>
                <w:lang w:eastAsia="en-US"/>
              </w:rPr>
              <w:t>10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B299A2"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BCB59D"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90391A" w14:textId="77777777" w:rsidR="000F33A5" w:rsidRPr="00D70946" w:rsidRDefault="000F33A5" w:rsidP="009D4432">
            <w:pPr>
              <w:pStyle w:val="TAL"/>
              <w:rPr>
                <w:lang w:eastAsia="en-US"/>
              </w:rPr>
            </w:pPr>
            <w:r w:rsidRPr="00D70946">
              <w:rPr>
                <w:lang w:eastAsia="en-US"/>
              </w:rPr>
              <w:t>Correction to EN-DC RRC test case 8.2.3.4.1 and 8.2.3.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EB77F6" w14:textId="77777777" w:rsidR="000F33A5" w:rsidRPr="00D70946" w:rsidRDefault="000F33A5" w:rsidP="009D4432">
            <w:pPr>
              <w:pStyle w:val="TAC"/>
              <w:rPr>
                <w:lang w:eastAsia="en-US"/>
              </w:rPr>
            </w:pPr>
            <w:r w:rsidRPr="00D70946">
              <w:rPr>
                <w:lang w:eastAsia="en-US"/>
              </w:rPr>
              <w:t>16.1.0</w:t>
            </w:r>
          </w:p>
        </w:tc>
      </w:tr>
      <w:tr w:rsidR="000F33A5" w:rsidRPr="00D70946" w14:paraId="5CAF30D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C7E03D6"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65E31C"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C6961E" w14:textId="77777777" w:rsidR="000F33A5" w:rsidRPr="00D70946" w:rsidRDefault="000F33A5" w:rsidP="009D4432">
            <w:pPr>
              <w:pStyle w:val="TAC"/>
              <w:rPr>
                <w:lang w:eastAsia="en-US"/>
              </w:rPr>
            </w:pPr>
            <w:r w:rsidRPr="00D70946">
              <w:rPr>
                <w:lang w:eastAsia="en-US"/>
              </w:rPr>
              <w:t>R5-1970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79DAEF" w14:textId="77777777" w:rsidR="000F33A5" w:rsidRPr="00D70946" w:rsidRDefault="000F33A5" w:rsidP="009D4432">
            <w:pPr>
              <w:pStyle w:val="TAC"/>
              <w:rPr>
                <w:lang w:eastAsia="en-US"/>
              </w:rPr>
            </w:pPr>
            <w:r w:rsidRPr="00D70946">
              <w:rPr>
                <w:lang w:eastAsia="en-US"/>
              </w:rPr>
              <w:t>08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D0DB18"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71DA25"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CAA0A5" w14:textId="77777777" w:rsidR="000F33A5" w:rsidRPr="00D70946" w:rsidRDefault="000F33A5" w:rsidP="009D4432">
            <w:pPr>
              <w:pStyle w:val="TAL"/>
              <w:rPr>
                <w:lang w:eastAsia="en-US"/>
              </w:rPr>
            </w:pPr>
            <w:r w:rsidRPr="00D70946">
              <w:rPr>
                <w:lang w:eastAsia="en-US"/>
              </w:rPr>
              <w:t>Update to NR RRC Idle mode test cases for FR2 suppor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81C6AA" w14:textId="77777777" w:rsidR="000F33A5" w:rsidRPr="00D70946" w:rsidRDefault="000F33A5" w:rsidP="009D4432">
            <w:pPr>
              <w:pStyle w:val="TAC"/>
              <w:rPr>
                <w:lang w:eastAsia="en-US"/>
              </w:rPr>
            </w:pPr>
            <w:r w:rsidRPr="00D70946">
              <w:rPr>
                <w:lang w:eastAsia="en-US"/>
              </w:rPr>
              <w:t>16.1.0</w:t>
            </w:r>
          </w:p>
        </w:tc>
      </w:tr>
      <w:tr w:rsidR="000F33A5" w:rsidRPr="00D70946" w14:paraId="16D4D4E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F07939"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675B7E"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2DDE2B" w14:textId="77777777" w:rsidR="000F33A5" w:rsidRPr="00D70946" w:rsidRDefault="000F33A5" w:rsidP="009D4432">
            <w:pPr>
              <w:pStyle w:val="TAC"/>
              <w:rPr>
                <w:lang w:eastAsia="en-US"/>
              </w:rPr>
            </w:pPr>
            <w:r w:rsidRPr="00D70946">
              <w:rPr>
                <w:lang w:eastAsia="en-US"/>
              </w:rPr>
              <w:t>R5-1970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B0F8F4" w14:textId="77777777" w:rsidR="000F33A5" w:rsidRPr="00D70946" w:rsidRDefault="000F33A5" w:rsidP="009D4432">
            <w:pPr>
              <w:pStyle w:val="TAC"/>
              <w:rPr>
                <w:lang w:eastAsia="en-US"/>
              </w:rPr>
            </w:pPr>
            <w:r w:rsidRPr="00D70946">
              <w:rPr>
                <w:lang w:eastAsia="en-US"/>
              </w:rPr>
              <w:t>08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4B80AE"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947D75"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9DE13A" w14:textId="77777777" w:rsidR="000F33A5" w:rsidRPr="00D70946" w:rsidRDefault="000F33A5" w:rsidP="009D4432">
            <w:pPr>
              <w:pStyle w:val="TAL"/>
              <w:rPr>
                <w:lang w:eastAsia="en-US"/>
              </w:rPr>
            </w:pPr>
            <w:r w:rsidRPr="00D70946">
              <w:rPr>
                <w:lang w:eastAsia="en-US"/>
              </w:rPr>
              <w:t>Update to CA test cases in EN-DC for FR2 suppor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D61AF4" w14:textId="77777777" w:rsidR="000F33A5" w:rsidRPr="00D70946" w:rsidRDefault="000F33A5" w:rsidP="009D4432">
            <w:pPr>
              <w:pStyle w:val="TAC"/>
              <w:rPr>
                <w:lang w:eastAsia="en-US"/>
              </w:rPr>
            </w:pPr>
            <w:r w:rsidRPr="00D70946">
              <w:rPr>
                <w:lang w:eastAsia="en-US"/>
              </w:rPr>
              <w:t>16.1.0</w:t>
            </w:r>
          </w:p>
        </w:tc>
      </w:tr>
      <w:tr w:rsidR="000F33A5" w:rsidRPr="00D70946" w14:paraId="49C858B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F8D96A"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B9B17E"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DAFD86" w14:textId="77777777" w:rsidR="000F33A5" w:rsidRPr="00D70946" w:rsidRDefault="000F33A5" w:rsidP="009D4432">
            <w:pPr>
              <w:pStyle w:val="TAC"/>
              <w:rPr>
                <w:lang w:eastAsia="en-US"/>
              </w:rPr>
            </w:pPr>
            <w:r w:rsidRPr="00D70946">
              <w:rPr>
                <w:lang w:eastAsia="en-US"/>
              </w:rPr>
              <w:t>R5-1970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3CD3D9" w14:textId="77777777" w:rsidR="000F33A5" w:rsidRPr="00D70946" w:rsidRDefault="000F33A5" w:rsidP="009D4432">
            <w:pPr>
              <w:pStyle w:val="TAC"/>
              <w:rPr>
                <w:lang w:eastAsia="en-US"/>
              </w:rPr>
            </w:pPr>
            <w:r w:rsidRPr="00D70946">
              <w:rPr>
                <w:lang w:eastAsia="en-US"/>
              </w:rPr>
              <w:t>08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980153"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77B0A8"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C0FF43" w14:textId="77777777" w:rsidR="000F33A5" w:rsidRPr="00D70946" w:rsidRDefault="000F33A5" w:rsidP="009D4432">
            <w:pPr>
              <w:pStyle w:val="TAL"/>
              <w:rPr>
                <w:lang w:eastAsia="en-US"/>
              </w:rPr>
            </w:pPr>
            <w:r w:rsidRPr="00D70946">
              <w:rPr>
                <w:lang w:eastAsia="en-US"/>
              </w:rPr>
              <w:t>Correction to NR test case 6.1.2.1-cell 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0D8C33" w14:textId="77777777" w:rsidR="000F33A5" w:rsidRPr="00D70946" w:rsidRDefault="000F33A5" w:rsidP="009D4432">
            <w:pPr>
              <w:pStyle w:val="TAC"/>
              <w:rPr>
                <w:lang w:eastAsia="en-US"/>
              </w:rPr>
            </w:pPr>
            <w:r w:rsidRPr="00D70946">
              <w:rPr>
                <w:lang w:eastAsia="en-US"/>
              </w:rPr>
              <w:t>16.1.0</w:t>
            </w:r>
          </w:p>
        </w:tc>
      </w:tr>
      <w:tr w:rsidR="000F33A5" w:rsidRPr="00D70946" w14:paraId="3D0D37E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005CAB"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EFCD15"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9B8AF9" w14:textId="77777777" w:rsidR="000F33A5" w:rsidRPr="00D70946" w:rsidRDefault="000F33A5" w:rsidP="009D4432">
            <w:pPr>
              <w:pStyle w:val="TAC"/>
              <w:rPr>
                <w:lang w:eastAsia="en-US"/>
              </w:rPr>
            </w:pPr>
            <w:r w:rsidRPr="00D70946">
              <w:rPr>
                <w:lang w:eastAsia="en-US"/>
              </w:rPr>
              <w:t>R5-1970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2F6579" w14:textId="77777777" w:rsidR="000F33A5" w:rsidRPr="00D70946" w:rsidRDefault="000F33A5" w:rsidP="009D4432">
            <w:pPr>
              <w:pStyle w:val="TAC"/>
              <w:rPr>
                <w:lang w:eastAsia="en-US"/>
              </w:rPr>
            </w:pPr>
            <w:r w:rsidRPr="00D70946">
              <w:rPr>
                <w:lang w:eastAsia="en-US"/>
              </w:rPr>
              <w:t>08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54A5D3"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6A8BCF"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825D38" w14:textId="77777777" w:rsidR="000F33A5" w:rsidRPr="00D70946" w:rsidRDefault="000F33A5" w:rsidP="009D4432">
            <w:pPr>
              <w:pStyle w:val="TAL"/>
              <w:rPr>
                <w:lang w:eastAsia="en-US"/>
              </w:rPr>
            </w:pPr>
            <w:r w:rsidRPr="00D70946">
              <w:rPr>
                <w:lang w:eastAsia="en-US"/>
              </w:rPr>
              <w:t>Correction to NR test case 6.1.2.13-Cell reselection CellReservedForOperatorUse with Access Identity 0-1-2-12-13-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3ED8BB" w14:textId="77777777" w:rsidR="000F33A5" w:rsidRPr="00D70946" w:rsidRDefault="000F33A5" w:rsidP="009D4432">
            <w:pPr>
              <w:pStyle w:val="TAC"/>
              <w:rPr>
                <w:lang w:eastAsia="en-US"/>
              </w:rPr>
            </w:pPr>
            <w:r w:rsidRPr="00D70946">
              <w:rPr>
                <w:lang w:eastAsia="en-US"/>
              </w:rPr>
              <w:t>16.1.0</w:t>
            </w:r>
          </w:p>
        </w:tc>
      </w:tr>
      <w:tr w:rsidR="000F33A5" w:rsidRPr="00D70946" w14:paraId="11DB4A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276F91"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EFD9CD"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837C4B" w14:textId="77777777" w:rsidR="000F33A5" w:rsidRPr="00D70946" w:rsidRDefault="000F33A5" w:rsidP="009D4432">
            <w:pPr>
              <w:pStyle w:val="TAC"/>
              <w:rPr>
                <w:lang w:eastAsia="en-US"/>
              </w:rPr>
            </w:pPr>
            <w:r w:rsidRPr="00D70946">
              <w:rPr>
                <w:lang w:eastAsia="en-US"/>
              </w:rPr>
              <w:t>R5-1970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441586" w14:textId="77777777" w:rsidR="000F33A5" w:rsidRPr="00D70946" w:rsidRDefault="000F33A5" w:rsidP="009D4432">
            <w:pPr>
              <w:pStyle w:val="TAC"/>
              <w:rPr>
                <w:lang w:eastAsia="en-US"/>
              </w:rPr>
            </w:pPr>
            <w:r w:rsidRPr="00D70946">
              <w:rPr>
                <w:lang w:eastAsia="en-US"/>
              </w:rPr>
              <w:t>08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FA8C12"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DC78F1"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186653" w14:textId="77777777" w:rsidR="000F33A5" w:rsidRPr="00D70946" w:rsidRDefault="000F33A5" w:rsidP="009D4432">
            <w:pPr>
              <w:pStyle w:val="TAL"/>
              <w:rPr>
                <w:lang w:eastAsia="en-US"/>
              </w:rPr>
            </w:pPr>
            <w:r w:rsidRPr="00D70946">
              <w:rPr>
                <w:lang w:eastAsia="en-US"/>
              </w:rPr>
              <w:t>Correction to NR test case 7.1.1.1.4-Beam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1A87DF" w14:textId="77777777" w:rsidR="000F33A5" w:rsidRPr="00D70946" w:rsidRDefault="000F33A5" w:rsidP="009D4432">
            <w:pPr>
              <w:pStyle w:val="TAC"/>
              <w:rPr>
                <w:lang w:eastAsia="en-US"/>
              </w:rPr>
            </w:pPr>
            <w:r w:rsidRPr="00D70946">
              <w:rPr>
                <w:lang w:eastAsia="en-US"/>
              </w:rPr>
              <w:t>16.1.0</w:t>
            </w:r>
          </w:p>
        </w:tc>
      </w:tr>
      <w:tr w:rsidR="000F33A5" w:rsidRPr="00D70946" w14:paraId="6A42E0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4C4392E"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D268EA"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0F8C43" w14:textId="77777777" w:rsidR="000F33A5" w:rsidRPr="00D70946" w:rsidRDefault="000F33A5" w:rsidP="009D4432">
            <w:pPr>
              <w:pStyle w:val="TAC"/>
              <w:rPr>
                <w:lang w:eastAsia="en-US"/>
              </w:rPr>
            </w:pPr>
            <w:r w:rsidRPr="00D70946">
              <w:rPr>
                <w:lang w:eastAsia="en-US"/>
              </w:rPr>
              <w:t>R5-1970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C84A31B" w14:textId="77777777" w:rsidR="000F33A5" w:rsidRPr="00D70946" w:rsidRDefault="000F33A5" w:rsidP="009D4432">
            <w:pPr>
              <w:pStyle w:val="TAC"/>
              <w:rPr>
                <w:lang w:eastAsia="en-US"/>
              </w:rPr>
            </w:pPr>
            <w:r w:rsidRPr="00D70946">
              <w:rPr>
                <w:lang w:eastAsia="en-US"/>
              </w:rPr>
              <w:t>08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722890"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8AE991"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2F1D91" w14:textId="77777777" w:rsidR="000F33A5" w:rsidRPr="00D70946" w:rsidRDefault="000F33A5" w:rsidP="009D4432">
            <w:pPr>
              <w:pStyle w:val="TAL"/>
              <w:rPr>
                <w:lang w:eastAsia="en-US"/>
              </w:rPr>
            </w:pPr>
            <w:r w:rsidRPr="00D70946">
              <w:rPr>
                <w:lang w:eastAsia="en-US"/>
              </w:rPr>
              <w:t>Correction to TC 7.1.1.3.5-Padding BS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8E1EDD" w14:textId="77777777" w:rsidR="000F33A5" w:rsidRPr="00D70946" w:rsidRDefault="000F33A5" w:rsidP="009D4432">
            <w:pPr>
              <w:pStyle w:val="TAC"/>
              <w:rPr>
                <w:lang w:eastAsia="en-US"/>
              </w:rPr>
            </w:pPr>
            <w:r w:rsidRPr="00D70946">
              <w:rPr>
                <w:lang w:eastAsia="en-US"/>
              </w:rPr>
              <w:t>16.1.0</w:t>
            </w:r>
          </w:p>
        </w:tc>
      </w:tr>
      <w:tr w:rsidR="000F33A5" w:rsidRPr="00D70946" w14:paraId="605436F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A39F8C"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2C92D3"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09A81C" w14:textId="77777777" w:rsidR="000F33A5" w:rsidRPr="00D70946" w:rsidRDefault="000F33A5" w:rsidP="009D4432">
            <w:pPr>
              <w:pStyle w:val="TAC"/>
              <w:rPr>
                <w:lang w:eastAsia="en-US"/>
              </w:rPr>
            </w:pPr>
            <w:r w:rsidRPr="00D70946">
              <w:rPr>
                <w:lang w:eastAsia="en-US"/>
              </w:rPr>
              <w:t>R5-1970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82EC99" w14:textId="77777777" w:rsidR="000F33A5" w:rsidRPr="00D70946" w:rsidRDefault="000F33A5" w:rsidP="009D4432">
            <w:pPr>
              <w:pStyle w:val="TAC"/>
              <w:rPr>
                <w:lang w:eastAsia="en-US"/>
              </w:rPr>
            </w:pPr>
            <w:r w:rsidRPr="00D70946">
              <w:rPr>
                <w:lang w:eastAsia="en-US"/>
              </w:rPr>
              <w:t>09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BB8CCA"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14E7BE"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0B2D00" w14:textId="77777777" w:rsidR="000F33A5" w:rsidRPr="00D70946" w:rsidRDefault="000F33A5" w:rsidP="009D4432">
            <w:pPr>
              <w:pStyle w:val="TAL"/>
              <w:rPr>
                <w:lang w:eastAsia="en-US"/>
              </w:rPr>
            </w:pPr>
            <w:r w:rsidRPr="00D70946">
              <w:rPr>
                <w:lang w:eastAsia="en-US"/>
              </w:rPr>
              <w:t>Correction to NR test case 7.1.1.9.1 - MAC Rese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CA560F" w14:textId="77777777" w:rsidR="000F33A5" w:rsidRPr="00D70946" w:rsidRDefault="000F33A5" w:rsidP="009D4432">
            <w:pPr>
              <w:pStyle w:val="TAC"/>
              <w:rPr>
                <w:lang w:eastAsia="en-US"/>
              </w:rPr>
            </w:pPr>
            <w:r w:rsidRPr="00D70946">
              <w:rPr>
                <w:lang w:eastAsia="en-US"/>
              </w:rPr>
              <w:t>16.1.0</w:t>
            </w:r>
          </w:p>
        </w:tc>
      </w:tr>
      <w:tr w:rsidR="000F33A5" w:rsidRPr="00D70946" w14:paraId="1DC1A2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CE9B4C"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28711A"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887B8A6" w14:textId="77777777" w:rsidR="000F33A5" w:rsidRPr="00D70946" w:rsidRDefault="000F33A5" w:rsidP="009D4432">
            <w:pPr>
              <w:pStyle w:val="TAC"/>
              <w:rPr>
                <w:lang w:eastAsia="en-US"/>
              </w:rPr>
            </w:pPr>
            <w:r w:rsidRPr="00D70946">
              <w:rPr>
                <w:lang w:eastAsia="en-US"/>
              </w:rPr>
              <w:t>R5-1970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C3C014" w14:textId="77777777" w:rsidR="000F33A5" w:rsidRPr="00D70946" w:rsidRDefault="000F33A5" w:rsidP="009D4432">
            <w:pPr>
              <w:pStyle w:val="TAC"/>
              <w:rPr>
                <w:lang w:eastAsia="en-US"/>
              </w:rPr>
            </w:pPr>
            <w:r w:rsidRPr="00D70946">
              <w:rPr>
                <w:lang w:eastAsia="en-US"/>
              </w:rPr>
              <w:t>09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AC77D6"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7E2BE7"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670A9E" w14:textId="77777777" w:rsidR="000F33A5" w:rsidRPr="00D70946" w:rsidRDefault="000F33A5" w:rsidP="009D4432">
            <w:pPr>
              <w:pStyle w:val="TAL"/>
              <w:rPr>
                <w:lang w:eastAsia="en-US"/>
              </w:rPr>
            </w:pPr>
            <w:r w:rsidRPr="00D70946">
              <w:rPr>
                <w:lang w:eastAsia="en-US"/>
              </w:rPr>
              <w:t>Correction to Several MAC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0F3719" w14:textId="77777777" w:rsidR="000F33A5" w:rsidRPr="00D70946" w:rsidRDefault="000F33A5" w:rsidP="009D4432">
            <w:pPr>
              <w:pStyle w:val="TAC"/>
              <w:rPr>
                <w:lang w:eastAsia="en-US"/>
              </w:rPr>
            </w:pPr>
            <w:r w:rsidRPr="00D70946">
              <w:rPr>
                <w:lang w:eastAsia="en-US"/>
              </w:rPr>
              <w:t>16.1.0</w:t>
            </w:r>
          </w:p>
        </w:tc>
      </w:tr>
      <w:tr w:rsidR="000F33A5" w:rsidRPr="00D70946" w14:paraId="19B053C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937C9E"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20872D"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EE91A8" w14:textId="77777777" w:rsidR="000F33A5" w:rsidRPr="00D70946" w:rsidRDefault="000F33A5" w:rsidP="009D4432">
            <w:pPr>
              <w:pStyle w:val="TAC"/>
              <w:rPr>
                <w:lang w:eastAsia="en-US"/>
              </w:rPr>
            </w:pPr>
            <w:r w:rsidRPr="00D70946">
              <w:rPr>
                <w:lang w:eastAsia="en-US"/>
              </w:rPr>
              <w:t>R5-1970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569860" w14:textId="77777777" w:rsidR="000F33A5" w:rsidRPr="00D70946" w:rsidRDefault="000F33A5" w:rsidP="009D4432">
            <w:pPr>
              <w:pStyle w:val="TAC"/>
              <w:rPr>
                <w:lang w:eastAsia="en-US"/>
              </w:rPr>
            </w:pPr>
            <w:r w:rsidRPr="00D70946">
              <w:rPr>
                <w:lang w:eastAsia="en-US"/>
              </w:rPr>
              <w:t>09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205326"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229C17"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CAFC8A" w14:textId="77777777" w:rsidR="000F33A5" w:rsidRPr="00D70946" w:rsidRDefault="000F33A5" w:rsidP="009D4432">
            <w:pPr>
              <w:pStyle w:val="TAL"/>
              <w:rPr>
                <w:lang w:eastAsia="en-US"/>
              </w:rPr>
            </w:pPr>
            <w:r w:rsidRPr="00D70946">
              <w:rPr>
                <w:lang w:eastAsia="en-US"/>
              </w:rPr>
              <w:t>Correction to MAC TC 7.1.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472056" w14:textId="77777777" w:rsidR="000F33A5" w:rsidRPr="00D70946" w:rsidRDefault="000F33A5" w:rsidP="009D4432">
            <w:pPr>
              <w:pStyle w:val="TAC"/>
              <w:rPr>
                <w:lang w:eastAsia="en-US"/>
              </w:rPr>
            </w:pPr>
            <w:r w:rsidRPr="00D70946">
              <w:rPr>
                <w:lang w:eastAsia="en-US"/>
              </w:rPr>
              <w:t>16.1.0</w:t>
            </w:r>
          </w:p>
        </w:tc>
      </w:tr>
      <w:tr w:rsidR="000F33A5" w:rsidRPr="00D70946" w14:paraId="154E953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8B5057"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795D8EC"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AF9BDE" w14:textId="77777777" w:rsidR="000F33A5" w:rsidRPr="00D70946" w:rsidRDefault="000F33A5" w:rsidP="009D4432">
            <w:pPr>
              <w:pStyle w:val="TAC"/>
              <w:rPr>
                <w:lang w:eastAsia="en-US"/>
              </w:rPr>
            </w:pPr>
            <w:r w:rsidRPr="00D70946">
              <w:rPr>
                <w:lang w:eastAsia="en-US"/>
              </w:rPr>
              <w:t>R5-1970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FB6E15" w14:textId="77777777" w:rsidR="000F33A5" w:rsidRPr="00D70946" w:rsidRDefault="000F33A5" w:rsidP="009D4432">
            <w:pPr>
              <w:pStyle w:val="TAC"/>
              <w:rPr>
                <w:lang w:eastAsia="en-US"/>
              </w:rPr>
            </w:pPr>
            <w:r w:rsidRPr="00D70946">
              <w:rPr>
                <w:lang w:eastAsia="en-US"/>
              </w:rPr>
              <w:t>09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BB250C"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891C4A"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0F4867" w14:textId="77777777" w:rsidR="000F33A5" w:rsidRPr="00D70946" w:rsidRDefault="000F33A5" w:rsidP="009D4432">
            <w:pPr>
              <w:pStyle w:val="TAL"/>
              <w:rPr>
                <w:lang w:eastAsia="en-US"/>
              </w:rPr>
            </w:pPr>
            <w:r w:rsidRPr="00D70946">
              <w:rPr>
                <w:lang w:eastAsia="en-US"/>
              </w:rPr>
              <w:t>Correction to 5GS RLC test case 7.1.2.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598BA1" w14:textId="77777777" w:rsidR="000F33A5" w:rsidRPr="00D70946" w:rsidRDefault="000F33A5" w:rsidP="009D4432">
            <w:pPr>
              <w:pStyle w:val="TAC"/>
              <w:rPr>
                <w:lang w:eastAsia="en-US"/>
              </w:rPr>
            </w:pPr>
            <w:r w:rsidRPr="00D70946">
              <w:rPr>
                <w:lang w:eastAsia="en-US"/>
              </w:rPr>
              <w:t>16.1.0</w:t>
            </w:r>
          </w:p>
        </w:tc>
      </w:tr>
      <w:tr w:rsidR="000F33A5" w:rsidRPr="00D70946" w14:paraId="0869201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2BEAD15"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02B327"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A9FC5AC" w14:textId="77777777" w:rsidR="000F33A5" w:rsidRPr="00D70946" w:rsidRDefault="000F33A5" w:rsidP="009D4432">
            <w:pPr>
              <w:pStyle w:val="TAC"/>
              <w:rPr>
                <w:lang w:eastAsia="en-US"/>
              </w:rPr>
            </w:pPr>
            <w:r w:rsidRPr="00D70946">
              <w:rPr>
                <w:lang w:eastAsia="en-US"/>
              </w:rPr>
              <w:t>R5-1970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6F348B" w14:textId="77777777" w:rsidR="000F33A5" w:rsidRPr="00D70946" w:rsidRDefault="000F33A5" w:rsidP="009D4432">
            <w:pPr>
              <w:pStyle w:val="TAC"/>
              <w:rPr>
                <w:lang w:eastAsia="en-US"/>
              </w:rPr>
            </w:pPr>
            <w:r w:rsidRPr="00D70946">
              <w:rPr>
                <w:lang w:eastAsia="en-US"/>
              </w:rPr>
              <w:t>09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3FA944"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4D576B"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1F62CF" w14:textId="77777777" w:rsidR="000F33A5" w:rsidRPr="00D70946" w:rsidRDefault="000F33A5" w:rsidP="009D4432">
            <w:pPr>
              <w:pStyle w:val="TAL"/>
              <w:rPr>
                <w:lang w:eastAsia="en-US"/>
              </w:rPr>
            </w:pPr>
            <w:r w:rsidRPr="00D70946">
              <w:rPr>
                <w:lang w:eastAsia="en-US"/>
              </w:rPr>
              <w:t>Correction to RLC test case 7.1.2.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1E8F38" w14:textId="77777777" w:rsidR="000F33A5" w:rsidRPr="00D70946" w:rsidRDefault="000F33A5" w:rsidP="009D4432">
            <w:pPr>
              <w:pStyle w:val="TAC"/>
              <w:rPr>
                <w:lang w:eastAsia="en-US"/>
              </w:rPr>
            </w:pPr>
            <w:r w:rsidRPr="00D70946">
              <w:rPr>
                <w:lang w:eastAsia="en-US"/>
              </w:rPr>
              <w:t>16.1.0</w:t>
            </w:r>
          </w:p>
        </w:tc>
      </w:tr>
      <w:tr w:rsidR="000F33A5" w:rsidRPr="00D70946" w14:paraId="032C18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01473C"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168EB6"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6D7B49" w14:textId="77777777" w:rsidR="000F33A5" w:rsidRPr="00D70946" w:rsidRDefault="000F33A5" w:rsidP="009D4432">
            <w:pPr>
              <w:pStyle w:val="TAC"/>
              <w:rPr>
                <w:lang w:eastAsia="en-US"/>
              </w:rPr>
            </w:pPr>
            <w:r w:rsidRPr="00D70946">
              <w:rPr>
                <w:lang w:eastAsia="en-US"/>
              </w:rPr>
              <w:t>R5-1970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1F8EF1" w14:textId="77777777" w:rsidR="000F33A5" w:rsidRPr="00D70946" w:rsidRDefault="000F33A5" w:rsidP="009D4432">
            <w:pPr>
              <w:pStyle w:val="TAC"/>
              <w:rPr>
                <w:lang w:eastAsia="en-US"/>
              </w:rPr>
            </w:pPr>
            <w:r w:rsidRPr="00D70946">
              <w:rPr>
                <w:lang w:eastAsia="en-US"/>
              </w:rPr>
              <w:t>09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BB788F"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0CEAF4"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9E66CA" w14:textId="77777777" w:rsidR="000F33A5" w:rsidRPr="00D70946" w:rsidRDefault="000F33A5" w:rsidP="009D4432">
            <w:pPr>
              <w:pStyle w:val="TAL"/>
              <w:rPr>
                <w:lang w:eastAsia="en-US"/>
              </w:rPr>
            </w:pPr>
            <w:r w:rsidRPr="00D70946">
              <w:rPr>
                <w:lang w:eastAsia="en-US"/>
              </w:rPr>
              <w:t>Updates to 5GS PDCP test cases 7.1.3.1.1 and 7.1.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DA062F" w14:textId="77777777" w:rsidR="000F33A5" w:rsidRPr="00D70946" w:rsidRDefault="000F33A5" w:rsidP="009D4432">
            <w:pPr>
              <w:pStyle w:val="TAC"/>
              <w:rPr>
                <w:lang w:eastAsia="en-US"/>
              </w:rPr>
            </w:pPr>
            <w:r w:rsidRPr="00D70946">
              <w:rPr>
                <w:lang w:eastAsia="en-US"/>
              </w:rPr>
              <w:t>16.1.0</w:t>
            </w:r>
          </w:p>
        </w:tc>
      </w:tr>
      <w:tr w:rsidR="000F33A5" w:rsidRPr="00D70946" w14:paraId="1EA4234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BEA2AB"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734BF2"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355AE1" w14:textId="77777777" w:rsidR="000F33A5" w:rsidRPr="00D70946" w:rsidRDefault="000F33A5" w:rsidP="009D4432">
            <w:pPr>
              <w:pStyle w:val="TAC"/>
              <w:rPr>
                <w:lang w:eastAsia="en-US"/>
              </w:rPr>
            </w:pPr>
            <w:r w:rsidRPr="00D70946">
              <w:rPr>
                <w:lang w:eastAsia="en-US"/>
              </w:rPr>
              <w:t>R5-1970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EC4D05" w14:textId="77777777" w:rsidR="000F33A5" w:rsidRPr="00D70946" w:rsidRDefault="000F33A5" w:rsidP="009D4432">
            <w:pPr>
              <w:pStyle w:val="TAC"/>
              <w:rPr>
                <w:lang w:eastAsia="en-US"/>
              </w:rPr>
            </w:pPr>
            <w:r w:rsidRPr="00D70946">
              <w:rPr>
                <w:lang w:eastAsia="en-US"/>
              </w:rPr>
              <w:t>09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538624"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4DFE4D"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21A709" w14:textId="77777777" w:rsidR="000F33A5" w:rsidRPr="00D70946" w:rsidRDefault="000F33A5" w:rsidP="009D4432">
            <w:pPr>
              <w:pStyle w:val="TAL"/>
              <w:rPr>
                <w:lang w:eastAsia="en-US"/>
              </w:rPr>
            </w:pPr>
            <w:r w:rsidRPr="00D70946">
              <w:rPr>
                <w:lang w:eastAsia="en-US"/>
              </w:rPr>
              <w:t>Correction to TC 8.1.1.3.4-NR2L reselection by RRCRele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120706" w14:textId="77777777" w:rsidR="000F33A5" w:rsidRPr="00D70946" w:rsidRDefault="000F33A5" w:rsidP="009D4432">
            <w:pPr>
              <w:pStyle w:val="TAC"/>
              <w:rPr>
                <w:lang w:eastAsia="en-US"/>
              </w:rPr>
            </w:pPr>
            <w:r w:rsidRPr="00D70946">
              <w:rPr>
                <w:lang w:eastAsia="en-US"/>
              </w:rPr>
              <w:t>16.1.0</w:t>
            </w:r>
          </w:p>
        </w:tc>
      </w:tr>
      <w:tr w:rsidR="000F33A5" w:rsidRPr="00D70946" w14:paraId="1E981FF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EB5509"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429EABF"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1F8F3C" w14:textId="77777777" w:rsidR="000F33A5" w:rsidRPr="00D70946" w:rsidRDefault="000F33A5" w:rsidP="009D4432">
            <w:pPr>
              <w:pStyle w:val="TAC"/>
              <w:rPr>
                <w:lang w:eastAsia="en-US"/>
              </w:rPr>
            </w:pPr>
            <w:r w:rsidRPr="00D70946">
              <w:rPr>
                <w:lang w:eastAsia="en-US"/>
              </w:rPr>
              <w:t>R5-1970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C6AF5C" w14:textId="77777777" w:rsidR="000F33A5" w:rsidRPr="00D70946" w:rsidRDefault="000F33A5" w:rsidP="009D4432">
            <w:pPr>
              <w:pStyle w:val="TAC"/>
              <w:rPr>
                <w:lang w:eastAsia="en-US"/>
              </w:rPr>
            </w:pPr>
            <w:r w:rsidRPr="00D70946">
              <w:rPr>
                <w:lang w:eastAsia="en-US"/>
              </w:rPr>
              <w:t>09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424FF6"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026DA8"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357EFB" w14:textId="77777777" w:rsidR="000F33A5" w:rsidRPr="00D70946" w:rsidRDefault="000F33A5" w:rsidP="009D4432">
            <w:pPr>
              <w:pStyle w:val="TAL"/>
              <w:rPr>
                <w:lang w:eastAsia="en-US"/>
              </w:rPr>
            </w:pPr>
            <w:r w:rsidRPr="00D70946">
              <w:rPr>
                <w:lang w:eastAsia="en-US"/>
              </w:rPr>
              <w:t>Updates to 5GS SA RRC TC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551876" w14:textId="77777777" w:rsidR="000F33A5" w:rsidRPr="00D70946" w:rsidRDefault="000F33A5" w:rsidP="009D4432">
            <w:pPr>
              <w:pStyle w:val="TAC"/>
              <w:rPr>
                <w:lang w:eastAsia="en-US"/>
              </w:rPr>
            </w:pPr>
            <w:r w:rsidRPr="00D70946">
              <w:rPr>
                <w:lang w:eastAsia="en-US"/>
              </w:rPr>
              <w:t>16.1.0</w:t>
            </w:r>
          </w:p>
        </w:tc>
      </w:tr>
      <w:tr w:rsidR="000F33A5" w:rsidRPr="00D70946" w14:paraId="342D02B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0F1854"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2520F0"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6D6989" w14:textId="77777777" w:rsidR="000F33A5" w:rsidRPr="00D70946" w:rsidRDefault="000F33A5" w:rsidP="009D4432">
            <w:pPr>
              <w:pStyle w:val="TAC"/>
              <w:rPr>
                <w:lang w:eastAsia="en-US"/>
              </w:rPr>
            </w:pPr>
            <w:r w:rsidRPr="00D70946">
              <w:rPr>
                <w:lang w:eastAsia="en-US"/>
              </w:rPr>
              <w:t>R5-1970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767825" w14:textId="77777777" w:rsidR="000F33A5" w:rsidRPr="00D70946" w:rsidRDefault="000F33A5" w:rsidP="009D4432">
            <w:pPr>
              <w:pStyle w:val="TAC"/>
              <w:rPr>
                <w:lang w:eastAsia="en-US"/>
              </w:rPr>
            </w:pPr>
            <w:r w:rsidRPr="00D70946">
              <w:rPr>
                <w:lang w:eastAsia="en-US"/>
              </w:rPr>
              <w:t>09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EC194E"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939488"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B62562" w14:textId="77777777" w:rsidR="000F33A5" w:rsidRPr="00D70946" w:rsidRDefault="000F33A5" w:rsidP="009D4432">
            <w:pPr>
              <w:pStyle w:val="TAL"/>
              <w:rPr>
                <w:lang w:eastAsia="en-US"/>
              </w:rPr>
            </w:pPr>
            <w:r w:rsidRPr="00D70946">
              <w:rPr>
                <w:lang w:eastAsia="en-US"/>
              </w:rPr>
              <w:t>Correction to TC 8.1.1.2.1-T300 expi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C503BC" w14:textId="77777777" w:rsidR="000F33A5" w:rsidRPr="00D70946" w:rsidRDefault="000F33A5" w:rsidP="009D4432">
            <w:pPr>
              <w:pStyle w:val="TAC"/>
              <w:rPr>
                <w:lang w:eastAsia="en-US"/>
              </w:rPr>
            </w:pPr>
            <w:r w:rsidRPr="00D70946">
              <w:rPr>
                <w:lang w:eastAsia="en-US"/>
              </w:rPr>
              <w:t>16.1.0</w:t>
            </w:r>
          </w:p>
        </w:tc>
      </w:tr>
      <w:tr w:rsidR="000F33A5" w:rsidRPr="00D70946" w14:paraId="2D84A5D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CCE70A"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C840F2"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708DB5" w14:textId="77777777" w:rsidR="000F33A5" w:rsidRPr="00D70946" w:rsidRDefault="000F33A5" w:rsidP="009D4432">
            <w:pPr>
              <w:pStyle w:val="TAC"/>
              <w:rPr>
                <w:lang w:eastAsia="en-US"/>
              </w:rPr>
            </w:pPr>
            <w:r w:rsidRPr="00D70946">
              <w:rPr>
                <w:lang w:eastAsia="en-US"/>
              </w:rPr>
              <w:t>R5-1970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F93418" w14:textId="77777777" w:rsidR="000F33A5" w:rsidRPr="00D70946" w:rsidRDefault="000F33A5" w:rsidP="009D4432">
            <w:pPr>
              <w:pStyle w:val="TAC"/>
              <w:rPr>
                <w:lang w:eastAsia="en-US"/>
              </w:rPr>
            </w:pPr>
            <w:r w:rsidRPr="00D70946">
              <w:rPr>
                <w:lang w:eastAsia="en-US"/>
              </w:rPr>
              <w:t>09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50404E"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BFC408"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D03CA0" w14:textId="77777777" w:rsidR="000F33A5" w:rsidRPr="00D70946" w:rsidRDefault="000F33A5" w:rsidP="009D4432">
            <w:pPr>
              <w:pStyle w:val="TAL"/>
              <w:rPr>
                <w:lang w:eastAsia="en-US"/>
              </w:rPr>
            </w:pPr>
            <w:r w:rsidRPr="00D70946">
              <w:rPr>
                <w:lang w:eastAsia="en-US"/>
              </w:rPr>
              <w:t>Correction to TC 8.1.1.3.3-T320 expi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B2982D" w14:textId="77777777" w:rsidR="000F33A5" w:rsidRPr="00D70946" w:rsidRDefault="000F33A5" w:rsidP="009D4432">
            <w:pPr>
              <w:pStyle w:val="TAC"/>
              <w:rPr>
                <w:lang w:eastAsia="en-US"/>
              </w:rPr>
            </w:pPr>
            <w:r w:rsidRPr="00D70946">
              <w:rPr>
                <w:lang w:eastAsia="en-US"/>
              </w:rPr>
              <w:t>16.1.0</w:t>
            </w:r>
          </w:p>
        </w:tc>
      </w:tr>
      <w:tr w:rsidR="000F33A5" w:rsidRPr="00D70946" w14:paraId="74A22AA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DB7C2D"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37BE57"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8DC9FA" w14:textId="77777777" w:rsidR="000F33A5" w:rsidRPr="00D70946" w:rsidRDefault="000F33A5" w:rsidP="009D4432">
            <w:pPr>
              <w:pStyle w:val="TAC"/>
              <w:rPr>
                <w:lang w:eastAsia="en-US"/>
              </w:rPr>
            </w:pPr>
            <w:r w:rsidRPr="00D70946">
              <w:rPr>
                <w:lang w:eastAsia="en-US"/>
              </w:rPr>
              <w:t>R5-1970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68A4268" w14:textId="77777777" w:rsidR="000F33A5" w:rsidRPr="00D70946" w:rsidRDefault="000F33A5" w:rsidP="009D4432">
            <w:pPr>
              <w:pStyle w:val="TAC"/>
              <w:rPr>
                <w:lang w:eastAsia="en-US"/>
              </w:rPr>
            </w:pPr>
            <w:r w:rsidRPr="00D70946">
              <w:rPr>
                <w:lang w:eastAsia="en-US"/>
              </w:rPr>
              <w:t>09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225E4B"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8861F3"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22871C" w14:textId="77777777" w:rsidR="000F33A5" w:rsidRPr="00D70946" w:rsidRDefault="000F33A5" w:rsidP="009D4432">
            <w:pPr>
              <w:pStyle w:val="TAL"/>
              <w:rPr>
                <w:lang w:eastAsia="en-US"/>
              </w:rPr>
            </w:pPr>
            <w:r w:rsidRPr="00D70946">
              <w:rPr>
                <w:lang w:eastAsia="en-US"/>
              </w:rPr>
              <w:t>Correction to NR RRC Test case 8.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A6233A" w14:textId="77777777" w:rsidR="000F33A5" w:rsidRPr="00D70946" w:rsidRDefault="000F33A5" w:rsidP="009D4432">
            <w:pPr>
              <w:pStyle w:val="TAC"/>
              <w:rPr>
                <w:lang w:eastAsia="en-US"/>
              </w:rPr>
            </w:pPr>
            <w:r w:rsidRPr="00D70946">
              <w:rPr>
                <w:lang w:eastAsia="en-US"/>
              </w:rPr>
              <w:t>16.1.0</w:t>
            </w:r>
          </w:p>
        </w:tc>
      </w:tr>
      <w:tr w:rsidR="000F33A5" w:rsidRPr="00D70946" w14:paraId="3114401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4C4169"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7617B5"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786E4C" w14:textId="77777777" w:rsidR="000F33A5" w:rsidRPr="00D70946" w:rsidRDefault="000F33A5" w:rsidP="009D4432">
            <w:pPr>
              <w:pStyle w:val="TAC"/>
              <w:rPr>
                <w:lang w:eastAsia="en-US"/>
              </w:rPr>
            </w:pPr>
            <w:r w:rsidRPr="00D70946">
              <w:rPr>
                <w:lang w:eastAsia="en-US"/>
              </w:rPr>
              <w:t>R5-1970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2C1089" w14:textId="77777777" w:rsidR="000F33A5" w:rsidRPr="00D70946" w:rsidRDefault="000F33A5" w:rsidP="009D4432">
            <w:pPr>
              <w:pStyle w:val="TAC"/>
              <w:rPr>
                <w:lang w:eastAsia="en-US"/>
              </w:rPr>
            </w:pPr>
            <w:r w:rsidRPr="00D70946">
              <w:rPr>
                <w:lang w:eastAsia="en-US"/>
              </w:rPr>
              <w:t>08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8310B7"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25181E"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1B165B" w14:textId="77777777" w:rsidR="000F33A5" w:rsidRPr="00D70946" w:rsidRDefault="000F33A5" w:rsidP="009D4432">
            <w:pPr>
              <w:pStyle w:val="TAL"/>
              <w:rPr>
                <w:lang w:eastAsia="en-US"/>
              </w:rPr>
            </w:pPr>
            <w:r w:rsidRPr="00D70946">
              <w:rPr>
                <w:lang w:eastAsia="en-US"/>
              </w:rPr>
              <w:t>Correction to NR test case 8.1.3.1.11-two RSRQ A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358AA2" w14:textId="77777777" w:rsidR="000F33A5" w:rsidRPr="00D70946" w:rsidRDefault="000F33A5" w:rsidP="009D4432">
            <w:pPr>
              <w:pStyle w:val="TAC"/>
              <w:rPr>
                <w:lang w:eastAsia="en-US"/>
              </w:rPr>
            </w:pPr>
            <w:r w:rsidRPr="00D70946">
              <w:rPr>
                <w:lang w:eastAsia="en-US"/>
              </w:rPr>
              <w:t>16.1.0</w:t>
            </w:r>
          </w:p>
        </w:tc>
      </w:tr>
      <w:tr w:rsidR="000F33A5" w:rsidRPr="00D70946" w14:paraId="561AA3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0EAB67F"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681CAC"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20DA1C" w14:textId="77777777" w:rsidR="000F33A5" w:rsidRPr="00D70946" w:rsidRDefault="000F33A5" w:rsidP="009D4432">
            <w:pPr>
              <w:pStyle w:val="TAC"/>
              <w:rPr>
                <w:lang w:eastAsia="en-US"/>
              </w:rPr>
            </w:pPr>
            <w:r w:rsidRPr="00D70946">
              <w:rPr>
                <w:lang w:eastAsia="en-US"/>
              </w:rPr>
              <w:t>R5-1970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75C461B" w14:textId="77777777" w:rsidR="000F33A5" w:rsidRPr="00D70946" w:rsidRDefault="000F33A5" w:rsidP="009D4432">
            <w:pPr>
              <w:pStyle w:val="TAC"/>
              <w:rPr>
                <w:lang w:eastAsia="en-US"/>
              </w:rPr>
            </w:pPr>
            <w:r w:rsidRPr="00D70946">
              <w:rPr>
                <w:lang w:eastAsia="en-US"/>
              </w:rPr>
              <w:t>08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FA3CDE"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FE004B"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5E0974" w14:textId="77777777" w:rsidR="000F33A5" w:rsidRPr="00D70946" w:rsidRDefault="000F33A5" w:rsidP="009D4432">
            <w:pPr>
              <w:pStyle w:val="TAL"/>
              <w:rPr>
                <w:lang w:eastAsia="en-US"/>
              </w:rPr>
            </w:pPr>
            <w:r w:rsidRPr="00D70946">
              <w:rPr>
                <w:lang w:eastAsia="en-US"/>
              </w:rPr>
              <w:t>Correction to NR test case 8.1.3.1.12-two SINR A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9D5033" w14:textId="77777777" w:rsidR="000F33A5" w:rsidRPr="00D70946" w:rsidRDefault="000F33A5" w:rsidP="009D4432">
            <w:pPr>
              <w:pStyle w:val="TAC"/>
              <w:rPr>
                <w:lang w:eastAsia="en-US"/>
              </w:rPr>
            </w:pPr>
            <w:r w:rsidRPr="00D70946">
              <w:rPr>
                <w:lang w:eastAsia="en-US"/>
              </w:rPr>
              <w:t>16.1.0</w:t>
            </w:r>
          </w:p>
        </w:tc>
      </w:tr>
      <w:tr w:rsidR="000F33A5" w:rsidRPr="00D70946" w14:paraId="79201BC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EDDA20"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D5E480"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ABEB67" w14:textId="77777777" w:rsidR="000F33A5" w:rsidRPr="00D70946" w:rsidRDefault="000F33A5" w:rsidP="009D4432">
            <w:pPr>
              <w:pStyle w:val="TAC"/>
              <w:rPr>
                <w:lang w:eastAsia="en-US"/>
              </w:rPr>
            </w:pPr>
            <w:r w:rsidRPr="00D70946">
              <w:rPr>
                <w:lang w:eastAsia="en-US"/>
              </w:rPr>
              <w:t>R5-1970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728D49" w14:textId="77777777" w:rsidR="000F33A5" w:rsidRPr="00D70946" w:rsidRDefault="000F33A5" w:rsidP="009D4432">
            <w:pPr>
              <w:pStyle w:val="TAC"/>
              <w:rPr>
                <w:lang w:eastAsia="en-US"/>
              </w:rPr>
            </w:pPr>
            <w:r w:rsidRPr="00D70946">
              <w:rPr>
                <w:lang w:eastAsia="en-US"/>
              </w:rPr>
              <w:t>08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A2EC35"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4C7A0E"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F34BE5" w14:textId="77777777" w:rsidR="000F33A5" w:rsidRPr="00D70946" w:rsidRDefault="000F33A5" w:rsidP="009D4432">
            <w:pPr>
              <w:pStyle w:val="TAL"/>
              <w:rPr>
                <w:lang w:eastAsia="en-US"/>
              </w:rPr>
            </w:pPr>
            <w:r w:rsidRPr="00D70946">
              <w:rPr>
                <w:lang w:eastAsia="en-US"/>
              </w:rPr>
              <w:t>Correction to NR test case 8.1.3.1.17.3-A6 intraband non contiguou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B35DBF" w14:textId="77777777" w:rsidR="000F33A5" w:rsidRPr="00D70946" w:rsidRDefault="000F33A5" w:rsidP="009D4432">
            <w:pPr>
              <w:pStyle w:val="TAC"/>
              <w:rPr>
                <w:lang w:eastAsia="en-US"/>
              </w:rPr>
            </w:pPr>
            <w:r w:rsidRPr="00D70946">
              <w:rPr>
                <w:lang w:eastAsia="en-US"/>
              </w:rPr>
              <w:t>16.1.0</w:t>
            </w:r>
          </w:p>
        </w:tc>
      </w:tr>
      <w:tr w:rsidR="000F33A5" w:rsidRPr="00D70946" w14:paraId="5E62A87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D6DF16"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392C94"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6FFE96" w14:textId="77777777" w:rsidR="000F33A5" w:rsidRPr="00D70946" w:rsidRDefault="000F33A5" w:rsidP="009D4432">
            <w:pPr>
              <w:pStyle w:val="TAC"/>
              <w:rPr>
                <w:lang w:eastAsia="en-US"/>
              </w:rPr>
            </w:pPr>
            <w:r w:rsidRPr="00D70946">
              <w:rPr>
                <w:lang w:eastAsia="en-US"/>
              </w:rPr>
              <w:t>R5-1970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868BA4" w14:textId="77777777" w:rsidR="000F33A5" w:rsidRPr="00D70946" w:rsidRDefault="000F33A5" w:rsidP="009D4432">
            <w:pPr>
              <w:pStyle w:val="TAC"/>
              <w:rPr>
                <w:lang w:eastAsia="en-US"/>
              </w:rPr>
            </w:pPr>
            <w:r w:rsidRPr="00D70946">
              <w:rPr>
                <w:lang w:eastAsia="en-US"/>
              </w:rPr>
              <w:t>08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A819E6"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F66831"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07FF43" w14:textId="77777777" w:rsidR="000F33A5" w:rsidRPr="00D70946" w:rsidRDefault="000F33A5" w:rsidP="009D4432">
            <w:pPr>
              <w:pStyle w:val="TAL"/>
              <w:rPr>
                <w:lang w:eastAsia="en-US"/>
              </w:rPr>
            </w:pPr>
            <w:r w:rsidRPr="00D70946">
              <w:rPr>
                <w:lang w:eastAsia="en-US"/>
              </w:rPr>
              <w:t>Correction to NR test case 8.1.3.1.18.3-A6 intraband non contiguous additional repor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D8708C" w14:textId="77777777" w:rsidR="000F33A5" w:rsidRPr="00D70946" w:rsidRDefault="000F33A5" w:rsidP="009D4432">
            <w:pPr>
              <w:pStyle w:val="TAC"/>
              <w:rPr>
                <w:lang w:eastAsia="en-US"/>
              </w:rPr>
            </w:pPr>
            <w:r w:rsidRPr="00D70946">
              <w:rPr>
                <w:lang w:eastAsia="en-US"/>
              </w:rPr>
              <w:t>16.1.0</w:t>
            </w:r>
          </w:p>
        </w:tc>
      </w:tr>
      <w:tr w:rsidR="000F33A5" w:rsidRPr="00D70946" w14:paraId="5FE7FAD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E4D204"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59AA90"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F11840" w14:textId="77777777" w:rsidR="000F33A5" w:rsidRPr="00D70946" w:rsidRDefault="000F33A5" w:rsidP="009D4432">
            <w:pPr>
              <w:pStyle w:val="TAC"/>
              <w:rPr>
                <w:lang w:eastAsia="en-US"/>
              </w:rPr>
            </w:pPr>
            <w:r w:rsidRPr="00D70946">
              <w:rPr>
                <w:lang w:eastAsia="en-US"/>
              </w:rPr>
              <w:t>R5-1970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3C2318" w14:textId="77777777" w:rsidR="000F33A5" w:rsidRPr="00D70946" w:rsidRDefault="000F33A5" w:rsidP="009D4432">
            <w:pPr>
              <w:pStyle w:val="TAC"/>
              <w:rPr>
                <w:lang w:eastAsia="en-US"/>
              </w:rPr>
            </w:pPr>
            <w:r w:rsidRPr="00D70946">
              <w:rPr>
                <w:lang w:eastAsia="en-US"/>
              </w:rPr>
              <w:t>08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1B3360"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8EB3AE"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8FF0D3" w14:textId="77777777" w:rsidR="000F33A5" w:rsidRPr="00D70946" w:rsidRDefault="000F33A5" w:rsidP="009D4432">
            <w:pPr>
              <w:pStyle w:val="TAL"/>
              <w:rPr>
                <w:lang w:eastAsia="en-US"/>
              </w:rPr>
            </w:pPr>
            <w:r w:rsidRPr="00D70946">
              <w:rPr>
                <w:lang w:eastAsia="en-US"/>
              </w:rPr>
              <w:t>Correction to NR test case 8.1.3.2.5-A2 and B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16CDF5" w14:textId="77777777" w:rsidR="000F33A5" w:rsidRPr="00D70946" w:rsidRDefault="000F33A5" w:rsidP="009D4432">
            <w:pPr>
              <w:pStyle w:val="TAC"/>
              <w:rPr>
                <w:lang w:eastAsia="en-US"/>
              </w:rPr>
            </w:pPr>
            <w:r w:rsidRPr="00D70946">
              <w:rPr>
                <w:lang w:eastAsia="en-US"/>
              </w:rPr>
              <w:t>16.1.0</w:t>
            </w:r>
          </w:p>
        </w:tc>
      </w:tr>
      <w:tr w:rsidR="000F33A5" w:rsidRPr="00D70946" w14:paraId="5B7C2F3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8F8F01"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6E0555"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CF8444" w14:textId="77777777" w:rsidR="000F33A5" w:rsidRPr="00D70946" w:rsidRDefault="000F33A5" w:rsidP="009D4432">
            <w:pPr>
              <w:pStyle w:val="TAC"/>
              <w:rPr>
                <w:lang w:eastAsia="en-US"/>
              </w:rPr>
            </w:pPr>
            <w:r w:rsidRPr="00D70946">
              <w:rPr>
                <w:lang w:eastAsia="en-US"/>
              </w:rPr>
              <w:t>R5-1970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11FE3F" w14:textId="77777777" w:rsidR="000F33A5" w:rsidRPr="00D70946" w:rsidRDefault="000F33A5" w:rsidP="009D4432">
            <w:pPr>
              <w:pStyle w:val="TAC"/>
              <w:rPr>
                <w:lang w:eastAsia="en-US"/>
              </w:rPr>
            </w:pPr>
            <w:r w:rsidRPr="00D70946">
              <w:rPr>
                <w:lang w:eastAsia="en-US"/>
              </w:rPr>
              <w:t>08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536CB0"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7D5F74"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C3A280" w14:textId="77777777" w:rsidR="000F33A5" w:rsidRPr="00D70946" w:rsidRDefault="000F33A5" w:rsidP="009D4432">
            <w:pPr>
              <w:pStyle w:val="TAL"/>
              <w:rPr>
                <w:lang w:eastAsia="en-US"/>
              </w:rPr>
            </w:pPr>
            <w:r w:rsidRPr="00D70946">
              <w:rPr>
                <w:lang w:eastAsia="en-US"/>
              </w:rPr>
              <w:t>Editorial update MeasurementReport tabl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3DCA07" w14:textId="77777777" w:rsidR="000F33A5" w:rsidRPr="00D70946" w:rsidRDefault="000F33A5" w:rsidP="009D4432">
            <w:pPr>
              <w:pStyle w:val="TAC"/>
              <w:rPr>
                <w:lang w:eastAsia="en-US"/>
              </w:rPr>
            </w:pPr>
            <w:r w:rsidRPr="00D70946">
              <w:rPr>
                <w:lang w:eastAsia="en-US"/>
              </w:rPr>
              <w:t>16.1.0</w:t>
            </w:r>
          </w:p>
        </w:tc>
      </w:tr>
      <w:tr w:rsidR="000F33A5" w:rsidRPr="00D70946" w14:paraId="037A19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2D44AA"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AFF58A"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6B896B" w14:textId="77777777" w:rsidR="000F33A5" w:rsidRPr="00D70946" w:rsidRDefault="000F33A5" w:rsidP="009D4432">
            <w:pPr>
              <w:pStyle w:val="TAC"/>
              <w:rPr>
                <w:lang w:eastAsia="en-US"/>
              </w:rPr>
            </w:pPr>
            <w:r w:rsidRPr="00D70946">
              <w:rPr>
                <w:lang w:eastAsia="en-US"/>
              </w:rPr>
              <w:t>R5-1970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83C95A" w14:textId="77777777" w:rsidR="000F33A5" w:rsidRPr="00D70946" w:rsidRDefault="000F33A5" w:rsidP="009D4432">
            <w:pPr>
              <w:pStyle w:val="TAC"/>
              <w:rPr>
                <w:lang w:eastAsia="en-US"/>
              </w:rPr>
            </w:pPr>
            <w:r w:rsidRPr="00D70946">
              <w:rPr>
                <w:lang w:eastAsia="en-US"/>
              </w:rPr>
              <w:t>10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D068B9"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4E51AD"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A05D33" w14:textId="77777777" w:rsidR="000F33A5" w:rsidRPr="00D70946" w:rsidRDefault="000F33A5" w:rsidP="009D4432">
            <w:pPr>
              <w:pStyle w:val="TAL"/>
              <w:rPr>
                <w:lang w:eastAsia="en-US"/>
              </w:rPr>
            </w:pPr>
            <w:r w:rsidRPr="00D70946">
              <w:rPr>
                <w:lang w:eastAsia="en-US"/>
              </w:rPr>
              <w:t>Correction to RRC TC 8.1.3.1.11, 8.1.3.1.12, 8.1.3.2.3 and 8.1.4.1.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24310A" w14:textId="77777777" w:rsidR="000F33A5" w:rsidRPr="00D70946" w:rsidRDefault="000F33A5" w:rsidP="009D4432">
            <w:pPr>
              <w:pStyle w:val="TAC"/>
              <w:rPr>
                <w:lang w:eastAsia="en-US"/>
              </w:rPr>
            </w:pPr>
            <w:r w:rsidRPr="00D70946">
              <w:rPr>
                <w:lang w:eastAsia="en-US"/>
              </w:rPr>
              <w:t>16.1.0</w:t>
            </w:r>
          </w:p>
        </w:tc>
      </w:tr>
      <w:tr w:rsidR="000F33A5" w:rsidRPr="00D70946" w14:paraId="1FCFD91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2BB842"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48B402"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2EB0A0" w14:textId="77777777" w:rsidR="000F33A5" w:rsidRPr="00D70946" w:rsidRDefault="000F33A5" w:rsidP="009D4432">
            <w:pPr>
              <w:pStyle w:val="TAC"/>
              <w:rPr>
                <w:lang w:eastAsia="en-US"/>
              </w:rPr>
            </w:pPr>
            <w:r w:rsidRPr="00D70946">
              <w:rPr>
                <w:lang w:eastAsia="en-US"/>
              </w:rPr>
              <w:t>R5-1970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3AECB9" w14:textId="77777777" w:rsidR="000F33A5" w:rsidRPr="00D70946" w:rsidRDefault="000F33A5" w:rsidP="009D4432">
            <w:pPr>
              <w:pStyle w:val="TAC"/>
              <w:rPr>
                <w:lang w:eastAsia="en-US"/>
              </w:rPr>
            </w:pPr>
            <w:r w:rsidRPr="00D70946">
              <w:rPr>
                <w:lang w:eastAsia="en-US"/>
              </w:rPr>
              <w:t>09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986621"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92A945"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174BF7E" w14:textId="77777777" w:rsidR="000F33A5" w:rsidRPr="00D70946" w:rsidRDefault="000F33A5" w:rsidP="009D4432">
            <w:pPr>
              <w:pStyle w:val="TAL"/>
              <w:rPr>
                <w:lang w:eastAsia="en-US"/>
              </w:rPr>
            </w:pPr>
            <w:r w:rsidRPr="00D70946">
              <w:rPr>
                <w:lang w:eastAsia="en-US"/>
              </w:rPr>
              <w:t>Updates to 5GS SA RRC TC 8.1.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E30F54" w14:textId="77777777" w:rsidR="000F33A5" w:rsidRPr="00D70946" w:rsidRDefault="000F33A5" w:rsidP="009D4432">
            <w:pPr>
              <w:pStyle w:val="TAC"/>
              <w:rPr>
                <w:lang w:eastAsia="en-US"/>
              </w:rPr>
            </w:pPr>
            <w:r w:rsidRPr="00D70946">
              <w:rPr>
                <w:lang w:eastAsia="en-US"/>
              </w:rPr>
              <w:t>16.1.0</w:t>
            </w:r>
          </w:p>
        </w:tc>
      </w:tr>
      <w:tr w:rsidR="000F33A5" w:rsidRPr="00D70946" w14:paraId="0129D2D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C81D74"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1E934E"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05D899" w14:textId="77777777" w:rsidR="000F33A5" w:rsidRPr="00D70946" w:rsidRDefault="000F33A5" w:rsidP="009D4432">
            <w:pPr>
              <w:pStyle w:val="TAC"/>
              <w:rPr>
                <w:lang w:eastAsia="en-US"/>
              </w:rPr>
            </w:pPr>
            <w:r w:rsidRPr="00D70946">
              <w:rPr>
                <w:lang w:eastAsia="en-US"/>
              </w:rPr>
              <w:t>R5-1970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534770" w14:textId="77777777" w:rsidR="000F33A5" w:rsidRPr="00D70946" w:rsidRDefault="000F33A5" w:rsidP="009D4432">
            <w:pPr>
              <w:pStyle w:val="TAC"/>
              <w:rPr>
                <w:lang w:eastAsia="en-US"/>
              </w:rPr>
            </w:pPr>
            <w:r w:rsidRPr="00D70946">
              <w:rPr>
                <w:lang w:eastAsia="en-US"/>
              </w:rPr>
              <w:t>09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E87611"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0656F8"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435E68" w14:textId="77777777" w:rsidR="000F33A5" w:rsidRPr="00D70946" w:rsidRDefault="000F33A5" w:rsidP="009D4432">
            <w:pPr>
              <w:pStyle w:val="TAL"/>
              <w:rPr>
                <w:lang w:eastAsia="en-US"/>
              </w:rPr>
            </w:pPr>
            <w:r w:rsidRPr="00D70946">
              <w:rPr>
                <w:lang w:eastAsia="en-US"/>
              </w:rPr>
              <w:t>Updates to 5GS SA RRC TC 8.1.5.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898E6D" w14:textId="77777777" w:rsidR="000F33A5" w:rsidRPr="00D70946" w:rsidRDefault="000F33A5" w:rsidP="009D4432">
            <w:pPr>
              <w:pStyle w:val="TAC"/>
              <w:rPr>
                <w:lang w:eastAsia="en-US"/>
              </w:rPr>
            </w:pPr>
            <w:r w:rsidRPr="00D70946">
              <w:rPr>
                <w:lang w:eastAsia="en-US"/>
              </w:rPr>
              <w:t>16.1.0</w:t>
            </w:r>
          </w:p>
        </w:tc>
      </w:tr>
      <w:tr w:rsidR="000F33A5" w:rsidRPr="00D70946" w14:paraId="353DAD9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8AB436"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304C3E"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E9B68C" w14:textId="77777777" w:rsidR="000F33A5" w:rsidRPr="00D70946" w:rsidRDefault="000F33A5" w:rsidP="009D4432">
            <w:pPr>
              <w:pStyle w:val="TAC"/>
              <w:rPr>
                <w:lang w:eastAsia="en-US"/>
              </w:rPr>
            </w:pPr>
            <w:r w:rsidRPr="00D70946">
              <w:rPr>
                <w:lang w:eastAsia="en-US"/>
              </w:rPr>
              <w:t>R5-1970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C0CF265" w14:textId="77777777" w:rsidR="000F33A5" w:rsidRPr="00D70946" w:rsidRDefault="000F33A5" w:rsidP="009D4432">
            <w:pPr>
              <w:pStyle w:val="TAC"/>
              <w:rPr>
                <w:lang w:eastAsia="en-US"/>
              </w:rPr>
            </w:pPr>
            <w:r w:rsidRPr="00D70946">
              <w:rPr>
                <w:lang w:eastAsia="en-US"/>
              </w:rPr>
              <w:t>10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BC0F37"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A09B02"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675006" w14:textId="77777777" w:rsidR="000F33A5" w:rsidRPr="00D70946" w:rsidRDefault="000F33A5" w:rsidP="009D4432">
            <w:pPr>
              <w:pStyle w:val="TAL"/>
              <w:rPr>
                <w:lang w:eastAsia="en-US"/>
              </w:rPr>
            </w:pPr>
            <w:r w:rsidRPr="00D70946">
              <w:rPr>
                <w:lang w:eastAsia="en-US"/>
              </w:rPr>
              <w:t>Updates to RLF test case 8.1.5.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75EE24" w14:textId="77777777" w:rsidR="000F33A5" w:rsidRPr="00D70946" w:rsidRDefault="000F33A5" w:rsidP="009D4432">
            <w:pPr>
              <w:pStyle w:val="TAC"/>
              <w:rPr>
                <w:lang w:eastAsia="en-US"/>
              </w:rPr>
            </w:pPr>
            <w:r w:rsidRPr="00D70946">
              <w:rPr>
                <w:lang w:eastAsia="en-US"/>
              </w:rPr>
              <w:t>16.1.0</w:t>
            </w:r>
          </w:p>
        </w:tc>
      </w:tr>
      <w:tr w:rsidR="000F33A5" w:rsidRPr="00D70946" w14:paraId="69CD146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38B9B8"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398F1B"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33A851" w14:textId="77777777" w:rsidR="000F33A5" w:rsidRPr="00D70946" w:rsidRDefault="000F33A5" w:rsidP="009D4432">
            <w:pPr>
              <w:pStyle w:val="TAC"/>
              <w:rPr>
                <w:lang w:eastAsia="en-US"/>
              </w:rPr>
            </w:pPr>
            <w:r w:rsidRPr="00D70946">
              <w:rPr>
                <w:lang w:eastAsia="en-US"/>
              </w:rPr>
              <w:t>R5-1970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CD1D63" w14:textId="77777777" w:rsidR="000F33A5" w:rsidRPr="00D70946" w:rsidRDefault="000F33A5" w:rsidP="009D4432">
            <w:pPr>
              <w:pStyle w:val="TAC"/>
              <w:rPr>
                <w:lang w:eastAsia="en-US"/>
              </w:rPr>
            </w:pPr>
            <w:r w:rsidRPr="00D70946">
              <w:rPr>
                <w:lang w:eastAsia="en-US"/>
              </w:rPr>
              <w:t>10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ED69CE"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00F401"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9DA0FC" w14:textId="77777777" w:rsidR="000F33A5" w:rsidRPr="00D70946" w:rsidRDefault="000F33A5" w:rsidP="009D4432">
            <w:pPr>
              <w:pStyle w:val="TAL"/>
              <w:rPr>
                <w:lang w:eastAsia="en-US"/>
              </w:rPr>
            </w:pPr>
            <w:r w:rsidRPr="00D70946">
              <w:rPr>
                <w:lang w:eastAsia="en-US"/>
              </w:rPr>
              <w:t>Updates to RLF test case 8.1.5.6.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35961F" w14:textId="77777777" w:rsidR="000F33A5" w:rsidRPr="00D70946" w:rsidRDefault="000F33A5" w:rsidP="009D4432">
            <w:pPr>
              <w:pStyle w:val="TAC"/>
              <w:rPr>
                <w:lang w:eastAsia="en-US"/>
              </w:rPr>
            </w:pPr>
            <w:r w:rsidRPr="00D70946">
              <w:rPr>
                <w:lang w:eastAsia="en-US"/>
              </w:rPr>
              <w:t>16.1.0</w:t>
            </w:r>
          </w:p>
        </w:tc>
      </w:tr>
      <w:tr w:rsidR="000F33A5" w:rsidRPr="00D70946" w14:paraId="42040E2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94980B"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E99DC07"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9AC01A" w14:textId="77777777" w:rsidR="000F33A5" w:rsidRPr="00D70946" w:rsidRDefault="000F33A5" w:rsidP="009D4432">
            <w:pPr>
              <w:pStyle w:val="TAC"/>
              <w:rPr>
                <w:lang w:eastAsia="en-US"/>
              </w:rPr>
            </w:pPr>
            <w:r w:rsidRPr="00D70946">
              <w:rPr>
                <w:lang w:eastAsia="en-US"/>
              </w:rPr>
              <w:t>R5-1970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C86AD5" w14:textId="77777777" w:rsidR="000F33A5" w:rsidRPr="00D70946" w:rsidRDefault="000F33A5" w:rsidP="009D4432">
            <w:pPr>
              <w:pStyle w:val="TAC"/>
              <w:rPr>
                <w:lang w:eastAsia="en-US"/>
              </w:rPr>
            </w:pPr>
            <w:r w:rsidRPr="00D70946">
              <w:rPr>
                <w:lang w:eastAsia="en-US"/>
              </w:rPr>
              <w:t>10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B7287F"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99760A"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5238AC" w14:textId="77777777" w:rsidR="000F33A5" w:rsidRPr="00D70946" w:rsidRDefault="000F33A5" w:rsidP="009D4432">
            <w:pPr>
              <w:pStyle w:val="TAL"/>
              <w:rPr>
                <w:lang w:eastAsia="en-US"/>
              </w:rPr>
            </w:pPr>
            <w:r w:rsidRPr="00D70946">
              <w:rPr>
                <w:lang w:eastAsia="en-US"/>
              </w:rPr>
              <w:t>Correction to EN-DC RRC test case 8.2.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54EC8F" w14:textId="77777777" w:rsidR="000F33A5" w:rsidRPr="00D70946" w:rsidRDefault="000F33A5" w:rsidP="009D4432">
            <w:pPr>
              <w:pStyle w:val="TAC"/>
              <w:rPr>
                <w:lang w:eastAsia="en-US"/>
              </w:rPr>
            </w:pPr>
            <w:r w:rsidRPr="00D70946">
              <w:rPr>
                <w:lang w:eastAsia="en-US"/>
              </w:rPr>
              <w:t>16.1.0</w:t>
            </w:r>
          </w:p>
        </w:tc>
      </w:tr>
      <w:tr w:rsidR="000F33A5" w:rsidRPr="00D70946" w14:paraId="1BFE57E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9EDC35"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72BD63"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D85A88" w14:textId="77777777" w:rsidR="000F33A5" w:rsidRPr="00D70946" w:rsidRDefault="000F33A5" w:rsidP="009D4432">
            <w:pPr>
              <w:pStyle w:val="TAC"/>
              <w:rPr>
                <w:lang w:eastAsia="en-US"/>
              </w:rPr>
            </w:pPr>
            <w:r w:rsidRPr="00D70946">
              <w:rPr>
                <w:lang w:eastAsia="en-US"/>
              </w:rPr>
              <w:t>R5-1970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15C58A" w14:textId="77777777" w:rsidR="000F33A5" w:rsidRPr="00D70946" w:rsidRDefault="000F33A5" w:rsidP="009D4432">
            <w:pPr>
              <w:pStyle w:val="TAC"/>
              <w:rPr>
                <w:lang w:eastAsia="en-US"/>
              </w:rPr>
            </w:pPr>
            <w:r w:rsidRPr="00D70946">
              <w:rPr>
                <w:lang w:eastAsia="en-US"/>
              </w:rPr>
              <w:t>10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47E01A"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6D1C4A"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E30A5E" w14:textId="77777777" w:rsidR="000F33A5" w:rsidRPr="00D70946" w:rsidRDefault="000F33A5" w:rsidP="009D4432">
            <w:pPr>
              <w:pStyle w:val="TAL"/>
              <w:rPr>
                <w:lang w:eastAsia="en-US"/>
              </w:rPr>
            </w:pPr>
            <w:r w:rsidRPr="00D70946">
              <w:rPr>
                <w:lang w:eastAsia="en-US"/>
              </w:rPr>
              <w:t>Correction to EN-DC RRC test case 8.2.2.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117690" w14:textId="77777777" w:rsidR="000F33A5" w:rsidRPr="00D70946" w:rsidRDefault="000F33A5" w:rsidP="009D4432">
            <w:pPr>
              <w:pStyle w:val="TAC"/>
              <w:rPr>
                <w:lang w:eastAsia="en-US"/>
              </w:rPr>
            </w:pPr>
            <w:r w:rsidRPr="00D70946">
              <w:rPr>
                <w:lang w:eastAsia="en-US"/>
              </w:rPr>
              <w:t>16.1.0</w:t>
            </w:r>
          </w:p>
        </w:tc>
      </w:tr>
      <w:tr w:rsidR="000F33A5" w:rsidRPr="00D70946" w14:paraId="663A125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7F918A"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FF1354"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956033" w14:textId="77777777" w:rsidR="000F33A5" w:rsidRPr="00D70946" w:rsidRDefault="000F33A5" w:rsidP="009D4432">
            <w:pPr>
              <w:pStyle w:val="TAC"/>
              <w:rPr>
                <w:lang w:eastAsia="en-US"/>
              </w:rPr>
            </w:pPr>
            <w:r w:rsidRPr="00D70946">
              <w:rPr>
                <w:lang w:eastAsia="en-US"/>
              </w:rPr>
              <w:t>R5-1970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984079" w14:textId="77777777" w:rsidR="000F33A5" w:rsidRPr="00D70946" w:rsidRDefault="000F33A5" w:rsidP="009D4432">
            <w:pPr>
              <w:pStyle w:val="TAC"/>
              <w:rPr>
                <w:lang w:eastAsia="en-US"/>
              </w:rPr>
            </w:pPr>
            <w:r w:rsidRPr="00D70946">
              <w:rPr>
                <w:lang w:eastAsia="en-US"/>
              </w:rPr>
              <w:t>08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EE216D"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85004E"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698287" w14:textId="77777777" w:rsidR="000F33A5" w:rsidRPr="00D70946" w:rsidRDefault="000F33A5" w:rsidP="009D4432">
            <w:pPr>
              <w:pStyle w:val="TAL"/>
              <w:rPr>
                <w:lang w:eastAsia="en-US"/>
              </w:rPr>
            </w:pPr>
            <w:r w:rsidRPr="00D70946">
              <w:rPr>
                <w:lang w:eastAsia="en-US"/>
              </w:rPr>
              <w:t>Correction to NR test case 8.2.3.15.1-A2 and A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C17F36" w14:textId="77777777" w:rsidR="000F33A5" w:rsidRPr="00D70946" w:rsidRDefault="000F33A5" w:rsidP="009D4432">
            <w:pPr>
              <w:pStyle w:val="TAC"/>
              <w:rPr>
                <w:lang w:eastAsia="en-US"/>
              </w:rPr>
            </w:pPr>
            <w:r w:rsidRPr="00D70946">
              <w:rPr>
                <w:lang w:eastAsia="en-US"/>
              </w:rPr>
              <w:t>16.1.0</w:t>
            </w:r>
          </w:p>
        </w:tc>
      </w:tr>
      <w:tr w:rsidR="000F33A5" w:rsidRPr="00D70946" w14:paraId="74F50C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DF21CC"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2068CC"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614436" w14:textId="77777777" w:rsidR="000F33A5" w:rsidRPr="00D70946" w:rsidRDefault="000F33A5" w:rsidP="009D4432">
            <w:pPr>
              <w:pStyle w:val="TAC"/>
              <w:rPr>
                <w:lang w:eastAsia="en-US"/>
              </w:rPr>
            </w:pPr>
            <w:r w:rsidRPr="00D70946">
              <w:rPr>
                <w:lang w:eastAsia="en-US"/>
              </w:rPr>
              <w:t>R5-1970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8286E2" w14:textId="77777777" w:rsidR="000F33A5" w:rsidRPr="00D70946" w:rsidRDefault="000F33A5" w:rsidP="009D4432">
            <w:pPr>
              <w:pStyle w:val="TAC"/>
              <w:rPr>
                <w:lang w:eastAsia="en-US"/>
              </w:rPr>
            </w:pPr>
            <w:r w:rsidRPr="00D70946">
              <w:rPr>
                <w:lang w:eastAsia="en-US"/>
              </w:rPr>
              <w:t>08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7D7FF1"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A2137F"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AD2CBE5" w14:textId="77777777" w:rsidR="000F33A5" w:rsidRPr="00D70946" w:rsidRDefault="000F33A5" w:rsidP="009D4432">
            <w:pPr>
              <w:pStyle w:val="TAL"/>
              <w:rPr>
                <w:lang w:eastAsia="en-US"/>
              </w:rPr>
            </w:pPr>
            <w:r w:rsidRPr="00D70946">
              <w:rPr>
                <w:lang w:eastAsia="en-US"/>
              </w:rPr>
              <w:t>Correction to EN-DC RRC measurement test case 8.2.3.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E50B73" w14:textId="77777777" w:rsidR="000F33A5" w:rsidRPr="00D70946" w:rsidRDefault="000F33A5" w:rsidP="009D4432">
            <w:pPr>
              <w:pStyle w:val="TAC"/>
              <w:rPr>
                <w:lang w:eastAsia="en-US"/>
              </w:rPr>
            </w:pPr>
            <w:r w:rsidRPr="00D70946">
              <w:rPr>
                <w:lang w:eastAsia="en-US"/>
              </w:rPr>
              <w:t>16.1.0</w:t>
            </w:r>
          </w:p>
        </w:tc>
      </w:tr>
      <w:tr w:rsidR="000F33A5" w:rsidRPr="00D70946" w14:paraId="06D27D7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FF9042"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4E3215"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E41E15" w14:textId="77777777" w:rsidR="000F33A5" w:rsidRPr="00D70946" w:rsidRDefault="000F33A5" w:rsidP="009D4432">
            <w:pPr>
              <w:pStyle w:val="TAC"/>
              <w:rPr>
                <w:lang w:eastAsia="en-US"/>
              </w:rPr>
            </w:pPr>
            <w:r w:rsidRPr="00D70946">
              <w:rPr>
                <w:lang w:eastAsia="en-US"/>
              </w:rPr>
              <w:t>R5-1970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62C5EC" w14:textId="77777777" w:rsidR="000F33A5" w:rsidRPr="00D70946" w:rsidRDefault="000F33A5" w:rsidP="009D4432">
            <w:pPr>
              <w:pStyle w:val="TAC"/>
              <w:rPr>
                <w:lang w:eastAsia="en-US"/>
              </w:rPr>
            </w:pPr>
            <w:r w:rsidRPr="00D70946">
              <w:rPr>
                <w:lang w:eastAsia="en-US"/>
              </w:rPr>
              <w:t>10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4FD4B6"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A02C1F"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C99194" w14:textId="77777777" w:rsidR="000F33A5" w:rsidRPr="00D70946" w:rsidRDefault="000F33A5" w:rsidP="009D4432">
            <w:pPr>
              <w:pStyle w:val="TAL"/>
              <w:rPr>
                <w:lang w:eastAsia="en-US"/>
              </w:rPr>
            </w:pPr>
            <w:r w:rsidRPr="00D70946">
              <w:rPr>
                <w:lang w:eastAsia="en-US"/>
              </w:rPr>
              <w:t>Correction to EN-DC RRC measurement test case 8.2.3.10.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E2BF52" w14:textId="77777777" w:rsidR="000F33A5" w:rsidRPr="00D70946" w:rsidRDefault="000F33A5" w:rsidP="009D4432">
            <w:pPr>
              <w:pStyle w:val="TAC"/>
              <w:rPr>
                <w:lang w:eastAsia="en-US"/>
              </w:rPr>
            </w:pPr>
            <w:r w:rsidRPr="00D70946">
              <w:rPr>
                <w:lang w:eastAsia="en-US"/>
              </w:rPr>
              <w:t>16.1.0</w:t>
            </w:r>
          </w:p>
        </w:tc>
      </w:tr>
      <w:tr w:rsidR="000F33A5" w:rsidRPr="00D70946" w14:paraId="06CAF70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24EFF0"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15A7A0"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CC6C01" w14:textId="77777777" w:rsidR="000F33A5" w:rsidRPr="00D70946" w:rsidRDefault="000F33A5" w:rsidP="009D4432">
            <w:pPr>
              <w:pStyle w:val="TAC"/>
              <w:rPr>
                <w:lang w:eastAsia="en-US"/>
              </w:rPr>
            </w:pPr>
            <w:r w:rsidRPr="00D70946">
              <w:rPr>
                <w:lang w:eastAsia="en-US"/>
              </w:rPr>
              <w:t>R5-1970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585C1E" w14:textId="77777777" w:rsidR="000F33A5" w:rsidRPr="00D70946" w:rsidRDefault="000F33A5" w:rsidP="009D4432">
            <w:pPr>
              <w:pStyle w:val="TAC"/>
              <w:rPr>
                <w:lang w:eastAsia="en-US"/>
              </w:rPr>
            </w:pPr>
            <w:r w:rsidRPr="00D70946">
              <w:rPr>
                <w:lang w:eastAsia="en-US"/>
              </w:rPr>
              <w:t>09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D2F179"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866B1F"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C87EFF" w14:textId="77777777" w:rsidR="000F33A5" w:rsidRPr="00D70946" w:rsidRDefault="000F33A5" w:rsidP="009D4432">
            <w:pPr>
              <w:pStyle w:val="TAL"/>
              <w:rPr>
                <w:lang w:eastAsia="en-US"/>
              </w:rPr>
            </w:pPr>
            <w:r w:rsidRPr="00D70946">
              <w:rPr>
                <w:lang w:eastAsia="en-US"/>
              </w:rPr>
              <w:t>Correction to EN-DC RRC test case  8.2.4.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BCC47F" w14:textId="77777777" w:rsidR="000F33A5" w:rsidRPr="00D70946" w:rsidRDefault="000F33A5" w:rsidP="009D4432">
            <w:pPr>
              <w:pStyle w:val="TAC"/>
              <w:rPr>
                <w:lang w:eastAsia="en-US"/>
              </w:rPr>
            </w:pPr>
            <w:r w:rsidRPr="00D70946">
              <w:rPr>
                <w:lang w:eastAsia="en-US"/>
              </w:rPr>
              <w:t>16.1.0</w:t>
            </w:r>
          </w:p>
        </w:tc>
      </w:tr>
      <w:tr w:rsidR="000F33A5" w:rsidRPr="00D70946" w14:paraId="1A5FE25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73BEE8"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6F8B51"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4095BE" w14:textId="77777777" w:rsidR="000F33A5" w:rsidRPr="00D70946" w:rsidRDefault="000F33A5" w:rsidP="009D4432">
            <w:pPr>
              <w:pStyle w:val="TAC"/>
              <w:rPr>
                <w:lang w:eastAsia="en-US"/>
              </w:rPr>
            </w:pPr>
            <w:r w:rsidRPr="00D70946">
              <w:rPr>
                <w:lang w:eastAsia="en-US"/>
              </w:rPr>
              <w:t>R5-1970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BD627A" w14:textId="77777777" w:rsidR="000F33A5" w:rsidRPr="00D70946" w:rsidRDefault="000F33A5" w:rsidP="009D4432">
            <w:pPr>
              <w:pStyle w:val="TAC"/>
              <w:rPr>
                <w:lang w:eastAsia="en-US"/>
              </w:rPr>
            </w:pPr>
            <w:r w:rsidRPr="00D70946">
              <w:rPr>
                <w:lang w:eastAsia="en-US"/>
              </w:rPr>
              <w:t>10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77D4F5"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31B7C2"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6377E1" w14:textId="77777777" w:rsidR="000F33A5" w:rsidRPr="00D70946" w:rsidRDefault="000F33A5" w:rsidP="009D4432">
            <w:pPr>
              <w:pStyle w:val="TAL"/>
              <w:rPr>
                <w:lang w:eastAsia="en-US"/>
              </w:rPr>
            </w:pPr>
            <w:r w:rsidRPr="00D70946">
              <w:rPr>
                <w:lang w:eastAsia="en-US"/>
              </w:rPr>
              <w:t>Updates to test cases using SERVICE REQUEST proced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FAA385" w14:textId="77777777" w:rsidR="000F33A5" w:rsidRPr="00D70946" w:rsidRDefault="000F33A5" w:rsidP="009D4432">
            <w:pPr>
              <w:pStyle w:val="TAC"/>
              <w:rPr>
                <w:lang w:eastAsia="en-US"/>
              </w:rPr>
            </w:pPr>
            <w:r w:rsidRPr="00D70946">
              <w:rPr>
                <w:lang w:eastAsia="en-US"/>
              </w:rPr>
              <w:t>16.1.0</w:t>
            </w:r>
          </w:p>
        </w:tc>
      </w:tr>
      <w:tr w:rsidR="000F33A5" w:rsidRPr="00D70946" w14:paraId="5DA7282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79C4FE"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872B60"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97D952" w14:textId="77777777" w:rsidR="000F33A5" w:rsidRPr="00D70946" w:rsidRDefault="000F33A5" w:rsidP="009D4432">
            <w:pPr>
              <w:pStyle w:val="TAC"/>
              <w:rPr>
                <w:lang w:eastAsia="en-US"/>
              </w:rPr>
            </w:pPr>
            <w:r w:rsidRPr="00D70946">
              <w:rPr>
                <w:lang w:eastAsia="en-US"/>
              </w:rPr>
              <w:t>R5-1970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78D14B" w14:textId="77777777" w:rsidR="000F33A5" w:rsidRPr="00D70946" w:rsidRDefault="000F33A5" w:rsidP="009D4432">
            <w:pPr>
              <w:pStyle w:val="TAC"/>
              <w:rPr>
                <w:lang w:eastAsia="en-US"/>
              </w:rPr>
            </w:pPr>
            <w:r w:rsidRPr="00D70946">
              <w:rPr>
                <w:lang w:eastAsia="en-US"/>
              </w:rPr>
              <w:t>08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01EE0E"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1677B0"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FA644B" w14:textId="77777777" w:rsidR="000F33A5" w:rsidRPr="00D70946" w:rsidRDefault="000F33A5" w:rsidP="009D4432">
            <w:pPr>
              <w:pStyle w:val="TAL"/>
              <w:rPr>
                <w:lang w:eastAsia="en-US"/>
              </w:rPr>
            </w:pPr>
            <w:r w:rsidRPr="00D70946">
              <w:rPr>
                <w:lang w:eastAsia="en-US"/>
              </w:rPr>
              <w:t>Correction to NR test case 9.1.1.6-5G AKA authentication abnorma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E6646A" w14:textId="77777777" w:rsidR="000F33A5" w:rsidRPr="00D70946" w:rsidRDefault="000F33A5" w:rsidP="009D4432">
            <w:pPr>
              <w:pStyle w:val="TAC"/>
              <w:rPr>
                <w:lang w:eastAsia="en-US"/>
              </w:rPr>
            </w:pPr>
            <w:r w:rsidRPr="00D70946">
              <w:rPr>
                <w:lang w:eastAsia="en-US"/>
              </w:rPr>
              <w:t>16.1.0</w:t>
            </w:r>
          </w:p>
        </w:tc>
      </w:tr>
      <w:tr w:rsidR="000F33A5" w:rsidRPr="00D70946" w14:paraId="055E0D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0BD0EF3"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FF380DB"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A31FB5" w14:textId="77777777" w:rsidR="000F33A5" w:rsidRPr="00D70946" w:rsidRDefault="000F33A5" w:rsidP="009D4432">
            <w:pPr>
              <w:pStyle w:val="TAC"/>
              <w:rPr>
                <w:lang w:eastAsia="en-US"/>
              </w:rPr>
            </w:pPr>
            <w:r w:rsidRPr="00D70946">
              <w:rPr>
                <w:lang w:eastAsia="en-US"/>
              </w:rPr>
              <w:t>R5-1970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044DE7" w14:textId="77777777" w:rsidR="000F33A5" w:rsidRPr="00D70946" w:rsidRDefault="000F33A5" w:rsidP="009D4432">
            <w:pPr>
              <w:pStyle w:val="TAC"/>
              <w:rPr>
                <w:lang w:eastAsia="en-US"/>
              </w:rPr>
            </w:pPr>
            <w:r w:rsidRPr="00D70946">
              <w:rPr>
                <w:lang w:eastAsia="en-US"/>
              </w:rPr>
              <w:t>09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2D6704"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D5E4F6"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BD8969" w14:textId="77777777" w:rsidR="000F33A5" w:rsidRPr="00D70946" w:rsidRDefault="000F33A5" w:rsidP="009D4432">
            <w:pPr>
              <w:pStyle w:val="TAL"/>
              <w:rPr>
                <w:lang w:eastAsia="en-US"/>
              </w:rPr>
            </w:pPr>
            <w:r w:rsidRPr="00D70946">
              <w:rPr>
                <w:lang w:eastAsia="en-US"/>
              </w:rPr>
              <w:t>Correction to 5GC TC 9.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4D4507" w14:textId="77777777" w:rsidR="000F33A5" w:rsidRPr="00D70946" w:rsidRDefault="000F33A5" w:rsidP="009D4432">
            <w:pPr>
              <w:pStyle w:val="TAC"/>
              <w:rPr>
                <w:lang w:eastAsia="en-US"/>
              </w:rPr>
            </w:pPr>
            <w:r w:rsidRPr="00D70946">
              <w:rPr>
                <w:lang w:eastAsia="en-US"/>
              </w:rPr>
              <w:t>16.1.0</w:t>
            </w:r>
          </w:p>
        </w:tc>
      </w:tr>
      <w:tr w:rsidR="000F33A5" w:rsidRPr="00D70946" w14:paraId="3395F16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29D6C6"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21171C"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807B52" w14:textId="77777777" w:rsidR="000F33A5" w:rsidRPr="00D70946" w:rsidRDefault="000F33A5" w:rsidP="009D4432">
            <w:pPr>
              <w:pStyle w:val="TAC"/>
              <w:rPr>
                <w:lang w:eastAsia="en-US"/>
              </w:rPr>
            </w:pPr>
            <w:r w:rsidRPr="00D70946">
              <w:rPr>
                <w:lang w:eastAsia="en-US"/>
              </w:rPr>
              <w:t>R5-1970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07ACB7" w14:textId="77777777" w:rsidR="000F33A5" w:rsidRPr="00D70946" w:rsidRDefault="000F33A5" w:rsidP="009D4432">
            <w:pPr>
              <w:pStyle w:val="TAC"/>
              <w:rPr>
                <w:lang w:eastAsia="en-US"/>
              </w:rPr>
            </w:pPr>
            <w:r w:rsidRPr="00D70946">
              <w:rPr>
                <w:lang w:eastAsia="en-US"/>
              </w:rPr>
              <w:t>08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79BD99"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6B7D9C"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BE9A25" w14:textId="77777777" w:rsidR="000F33A5" w:rsidRPr="00D70946" w:rsidRDefault="000F33A5" w:rsidP="009D4432">
            <w:pPr>
              <w:pStyle w:val="TAL"/>
              <w:rPr>
                <w:lang w:eastAsia="en-US"/>
              </w:rPr>
            </w:pPr>
            <w:r w:rsidRPr="00D70946">
              <w:rPr>
                <w:lang w:eastAsia="en-US"/>
              </w:rPr>
              <w:t>Correction to NR test case 9.1.5.1.1-Initial regist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2C5A6E" w14:textId="77777777" w:rsidR="000F33A5" w:rsidRPr="00D70946" w:rsidRDefault="000F33A5" w:rsidP="009D4432">
            <w:pPr>
              <w:pStyle w:val="TAC"/>
              <w:rPr>
                <w:lang w:eastAsia="en-US"/>
              </w:rPr>
            </w:pPr>
            <w:r w:rsidRPr="00D70946">
              <w:rPr>
                <w:lang w:eastAsia="en-US"/>
              </w:rPr>
              <w:t>16.1.0</w:t>
            </w:r>
          </w:p>
        </w:tc>
      </w:tr>
      <w:tr w:rsidR="000F33A5" w:rsidRPr="00D70946" w14:paraId="692559E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5A9BD1"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185886"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08DDFA" w14:textId="77777777" w:rsidR="000F33A5" w:rsidRPr="00D70946" w:rsidRDefault="000F33A5" w:rsidP="009D4432">
            <w:pPr>
              <w:pStyle w:val="TAC"/>
              <w:rPr>
                <w:lang w:eastAsia="en-US"/>
              </w:rPr>
            </w:pPr>
            <w:r w:rsidRPr="00D70946">
              <w:rPr>
                <w:lang w:eastAsia="en-US"/>
              </w:rPr>
              <w:t>R5-1970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5389CBA" w14:textId="77777777" w:rsidR="000F33A5" w:rsidRPr="00D70946" w:rsidRDefault="000F33A5" w:rsidP="009D4432">
            <w:pPr>
              <w:pStyle w:val="TAC"/>
              <w:rPr>
                <w:lang w:eastAsia="en-US"/>
              </w:rPr>
            </w:pPr>
            <w:r w:rsidRPr="00D70946">
              <w:rPr>
                <w:lang w:eastAsia="en-US"/>
              </w:rPr>
              <w:t>08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E194C4"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14ED28"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DAFC15" w14:textId="77777777" w:rsidR="000F33A5" w:rsidRPr="00D70946" w:rsidRDefault="000F33A5" w:rsidP="009D4432">
            <w:pPr>
              <w:pStyle w:val="TAL"/>
              <w:rPr>
                <w:lang w:eastAsia="en-US"/>
              </w:rPr>
            </w:pPr>
            <w:r w:rsidRPr="00D70946">
              <w:rPr>
                <w:lang w:eastAsia="en-US"/>
              </w:rPr>
              <w:t>Correction to NR test case 9.1.5.2.4-Mobility registration update by lower layer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05A8B0" w14:textId="77777777" w:rsidR="000F33A5" w:rsidRPr="00D70946" w:rsidRDefault="000F33A5" w:rsidP="009D4432">
            <w:pPr>
              <w:pStyle w:val="TAC"/>
              <w:rPr>
                <w:lang w:eastAsia="en-US"/>
              </w:rPr>
            </w:pPr>
            <w:r w:rsidRPr="00D70946">
              <w:rPr>
                <w:lang w:eastAsia="en-US"/>
              </w:rPr>
              <w:t>16.1.0</w:t>
            </w:r>
          </w:p>
        </w:tc>
      </w:tr>
      <w:tr w:rsidR="000F33A5" w:rsidRPr="00D70946" w14:paraId="4EFEB1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F6D765"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B22DCA"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9347AC" w14:textId="77777777" w:rsidR="000F33A5" w:rsidRPr="00D70946" w:rsidRDefault="000F33A5" w:rsidP="009D4432">
            <w:pPr>
              <w:pStyle w:val="TAC"/>
              <w:rPr>
                <w:lang w:eastAsia="en-US"/>
              </w:rPr>
            </w:pPr>
            <w:r w:rsidRPr="00D70946">
              <w:rPr>
                <w:lang w:eastAsia="en-US"/>
              </w:rPr>
              <w:t>R5-1970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31482F" w14:textId="77777777" w:rsidR="000F33A5" w:rsidRPr="00D70946" w:rsidRDefault="000F33A5" w:rsidP="009D4432">
            <w:pPr>
              <w:pStyle w:val="TAC"/>
              <w:rPr>
                <w:lang w:eastAsia="en-US"/>
              </w:rPr>
            </w:pPr>
            <w:r w:rsidRPr="00D70946">
              <w:rPr>
                <w:lang w:eastAsia="en-US"/>
              </w:rPr>
              <w:t>08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AAFD7A"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CB1953"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973D20" w14:textId="77777777" w:rsidR="000F33A5" w:rsidRPr="00D70946" w:rsidRDefault="000F33A5" w:rsidP="009D4432">
            <w:pPr>
              <w:pStyle w:val="TAL"/>
              <w:rPr>
                <w:lang w:eastAsia="en-US"/>
              </w:rPr>
            </w:pPr>
            <w:r w:rsidRPr="00D70946">
              <w:rPr>
                <w:lang w:eastAsia="en-US"/>
              </w:rPr>
              <w:t>Correction to 5GC TC 9.1.5.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10C266" w14:textId="77777777" w:rsidR="000F33A5" w:rsidRPr="00D70946" w:rsidRDefault="000F33A5" w:rsidP="009D4432">
            <w:pPr>
              <w:pStyle w:val="TAC"/>
              <w:rPr>
                <w:lang w:eastAsia="en-US"/>
              </w:rPr>
            </w:pPr>
            <w:r w:rsidRPr="00D70946">
              <w:rPr>
                <w:lang w:eastAsia="en-US"/>
              </w:rPr>
              <w:t>16.1.0</w:t>
            </w:r>
          </w:p>
        </w:tc>
      </w:tr>
      <w:tr w:rsidR="000F33A5" w:rsidRPr="00D70946" w14:paraId="4B80CC2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F4EAEA"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E4CB48"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574C70" w14:textId="77777777" w:rsidR="000F33A5" w:rsidRPr="00D70946" w:rsidRDefault="000F33A5" w:rsidP="009D4432">
            <w:pPr>
              <w:pStyle w:val="TAC"/>
              <w:rPr>
                <w:lang w:eastAsia="en-US"/>
              </w:rPr>
            </w:pPr>
            <w:r w:rsidRPr="00D70946">
              <w:rPr>
                <w:lang w:eastAsia="en-US"/>
              </w:rPr>
              <w:t>R5-1970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1C693C" w14:textId="77777777" w:rsidR="000F33A5" w:rsidRPr="00D70946" w:rsidRDefault="000F33A5" w:rsidP="009D4432">
            <w:pPr>
              <w:pStyle w:val="TAC"/>
              <w:rPr>
                <w:lang w:eastAsia="en-US"/>
              </w:rPr>
            </w:pPr>
            <w:r w:rsidRPr="00D70946">
              <w:rPr>
                <w:lang w:eastAsia="en-US"/>
              </w:rPr>
              <w:t>09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FE0912"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AEF56B"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809E9B4" w14:textId="77777777" w:rsidR="000F33A5" w:rsidRPr="00D70946" w:rsidRDefault="000F33A5" w:rsidP="009D4432">
            <w:pPr>
              <w:pStyle w:val="TAL"/>
              <w:rPr>
                <w:lang w:eastAsia="en-US"/>
              </w:rPr>
            </w:pPr>
            <w:r w:rsidRPr="00D70946">
              <w:rPr>
                <w:lang w:eastAsia="en-US"/>
              </w:rPr>
              <w:t>Correction to 5GC NAS test case 9.1.6.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578472" w14:textId="77777777" w:rsidR="000F33A5" w:rsidRPr="00D70946" w:rsidRDefault="000F33A5" w:rsidP="009D4432">
            <w:pPr>
              <w:pStyle w:val="TAC"/>
              <w:rPr>
                <w:lang w:eastAsia="en-US"/>
              </w:rPr>
            </w:pPr>
            <w:r w:rsidRPr="00D70946">
              <w:rPr>
                <w:lang w:eastAsia="en-US"/>
              </w:rPr>
              <w:t>16.1.0</w:t>
            </w:r>
          </w:p>
        </w:tc>
      </w:tr>
      <w:tr w:rsidR="000F33A5" w:rsidRPr="00D70946" w14:paraId="1C14E0F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25AE1F"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959195"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FEF56A" w14:textId="77777777" w:rsidR="000F33A5" w:rsidRPr="00D70946" w:rsidRDefault="000F33A5" w:rsidP="009D4432">
            <w:pPr>
              <w:pStyle w:val="TAC"/>
              <w:rPr>
                <w:lang w:eastAsia="en-US"/>
              </w:rPr>
            </w:pPr>
            <w:r w:rsidRPr="00D70946">
              <w:rPr>
                <w:lang w:eastAsia="en-US"/>
              </w:rPr>
              <w:t>R5-197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719E01D" w14:textId="77777777" w:rsidR="000F33A5" w:rsidRPr="00D70946" w:rsidRDefault="000F33A5" w:rsidP="009D4432">
            <w:pPr>
              <w:pStyle w:val="TAC"/>
              <w:rPr>
                <w:lang w:eastAsia="en-US"/>
              </w:rPr>
            </w:pPr>
            <w:r w:rsidRPr="00D70946">
              <w:rPr>
                <w:lang w:eastAsia="en-US"/>
              </w:rPr>
              <w:t>09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B794FF"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DBDA06"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47D46D" w14:textId="77777777" w:rsidR="000F33A5" w:rsidRPr="00D70946" w:rsidRDefault="000F33A5" w:rsidP="009D4432">
            <w:pPr>
              <w:pStyle w:val="TAL"/>
              <w:rPr>
                <w:lang w:eastAsia="en-US"/>
              </w:rPr>
            </w:pPr>
            <w:r w:rsidRPr="00D70946">
              <w:rPr>
                <w:lang w:eastAsia="en-US"/>
              </w:rPr>
              <w:t xml:space="preserve"> Update of 5GC TC 9.1.5.1.11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AD0E93" w14:textId="77777777" w:rsidR="000F33A5" w:rsidRPr="00D70946" w:rsidRDefault="000F33A5" w:rsidP="009D4432">
            <w:pPr>
              <w:pStyle w:val="TAC"/>
              <w:rPr>
                <w:lang w:eastAsia="en-US"/>
              </w:rPr>
            </w:pPr>
            <w:r w:rsidRPr="00D70946">
              <w:rPr>
                <w:lang w:eastAsia="en-US"/>
              </w:rPr>
              <w:t>16.1.0</w:t>
            </w:r>
          </w:p>
        </w:tc>
      </w:tr>
      <w:tr w:rsidR="000F33A5" w:rsidRPr="00D70946" w14:paraId="1951BBC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8081D9A"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649907"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4F7397" w14:textId="77777777" w:rsidR="000F33A5" w:rsidRPr="00D70946" w:rsidRDefault="000F33A5" w:rsidP="009D4432">
            <w:pPr>
              <w:pStyle w:val="TAC"/>
              <w:rPr>
                <w:lang w:eastAsia="en-US"/>
              </w:rPr>
            </w:pPr>
            <w:r w:rsidRPr="00D70946">
              <w:rPr>
                <w:lang w:eastAsia="en-US"/>
              </w:rPr>
              <w:t>R5-1970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123DBA" w14:textId="77777777" w:rsidR="000F33A5" w:rsidRPr="00D70946" w:rsidRDefault="000F33A5" w:rsidP="009D4432">
            <w:pPr>
              <w:pStyle w:val="TAC"/>
              <w:rPr>
                <w:lang w:eastAsia="en-US"/>
              </w:rPr>
            </w:pPr>
            <w:r w:rsidRPr="00D70946">
              <w:rPr>
                <w:lang w:eastAsia="en-US"/>
              </w:rPr>
              <w:t>09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D6C232"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E49F6E"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C4F955" w14:textId="77777777" w:rsidR="000F33A5" w:rsidRPr="00D70946" w:rsidRDefault="000F33A5" w:rsidP="009D4432">
            <w:pPr>
              <w:pStyle w:val="TAL"/>
              <w:rPr>
                <w:lang w:eastAsia="en-US"/>
              </w:rPr>
            </w:pPr>
            <w:r w:rsidRPr="00D70946">
              <w:rPr>
                <w:lang w:eastAsia="en-US"/>
              </w:rPr>
              <w:t xml:space="preserve">Update of 5GC TC 9.1.5.1.12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9DF876" w14:textId="77777777" w:rsidR="000F33A5" w:rsidRPr="00D70946" w:rsidRDefault="000F33A5" w:rsidP="009D4432">
            <w:pPr>
              <w:pStyle w:val="TAC"/>
              <w:rPr>
                <w:lang w:eastAsia="en-US"/>
              </w:rPr>
            </w:pPr>
            <w:r w:rsidRPr="00D70946">
              <w:rPr>
                <w:lang w:eastAsia="en-US"/>
              </w:rPr>
              <w:t>16.1.0</w:t>
            </w:r>
          </w:p>
        </w:tc>
      </w:tr>
      <w:tr w:rsidR="000F33A5" w:rsidRPr="00D70946" w14:paraId="0E6F5FE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9CC2BD"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E7AE84"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1EE07C" w14:textId="77777777" w:rsidR="000F33A5" w:rsidRPr="00D70946" w:rsidRDefault="000F33A5" w:rsidP="009D4432">
            <w:pPr>
              <w:pStyle w:val="TAC"/>
              <w:rPr>
                <w:lang w:eastAsia="en-US"/>
              </w:rPr>
            </w:pPr>
            <w:r w:rsidRPr="00D70946">
              <w:rPr>
                <w:lang w:eastAsia="en-US"/>
              </w:rPr>
              <w:t>R5-1970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96C97D" w14:textId="77777777" w:rsidR="000F33A5" w:rsidRPr="00D70946" w:rsidRDefault="000F33A5" w:rsidP="009D4432">
            <w:pPr>
              <w:pStyle w:val="TAC"/>
              <w:rPr>
                <w:lang w:eastAsia="en-US"/>
              </w:rPr>
            </w:pPr>
            <w:r w:rsidRPr="00D70946">
              <w:rPr>
                <w:lang w:eastAsia="en-US"/>
              </w:rPr>
              <w:t>09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BCB572"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89CBFA"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630F6F" w14:textId="77777777" w:rsidR="000F33A5" w:rsidRPr="00D70946" w:rsidRDefault="000F33A5" w:rsidP="009D4432">
            <w:pPr>
              <w:pStyle w:val="TAL"/>
              <w:rPr>
                <w:lang w:eastAsia="en-US"/>
              </w:rPr>
            </w:pPr>
            <w:r w:rsidRPr="00D70946">
              <w:rPr>
                <w:lang w:eastAsia="en-US"/>
              </w:rPr>
              <w:t>Correction to NR5GC testcase 9.1.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53F874" w14:textId="77777777" w:rsidR="000F33A5" w:rsidRPr="00D70946" w:rsidRDefault="000F33A5" w:rsidP="009D4432">
            <w:pPr>
              <w:pStyle w:val="TAC"/>
              <w:rPr>
                <w:lang w:eastAsia="en-US"/>
              </w:rPr>
            </w:pPr>
            <w:r w:rsidRPr="00D70946">
              <w:rPr>
                <w:lang w:eastAsia="en-US"/>
              </w:rPr>
              <w:t>16.1.0</w:t>
            </w:r>
          </w:p>
        </w:tc>
      </w:tr>
      <w:tr w:rsidR="000F33A5" w:rsidRPr="00D70946" w14:paraId="459E296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BEA171"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44504D"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C99B85" w14:textId="77777777" w:rsidR="000F33A5" w:rsidRPr="00D70946" w:rsidRDefault="000F33A5" w:rsidP="009D4432">
            <w:pPr>
              <w:pStyle w:val="TAC"/>
              <w:rPr>
                <w:lang w:eastAsia="en-US"/>
              </w:rPr>
            </w:pPr>
            <w:r w:rsidRPr="00D70946">
              <w:rPr>
                <w:lang w:eastAsia="en-US"/>
              </w:rPr>
              <w:t>R5-1970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603FB1" w14:textId="77777777" w:rsidR="000F33A5" w:rsidRPr="00D70946" w:rsidRDefault="000F33A5" w:rsidP="009D4432">
            <w:pPr>
              <w:pStyle w:val="TAC"/>
              <w:rPr>
                <w:lang w:eastAsia="en-US"/>
              </w:rPr>
            </w:pPr>
            <w:r w:rsidRPr="00D70946">
              <w:rPr>
                <w:lang w:eastAsia="en-US"/>
              </w:rPr>
              <w:t>09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78453D"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050A21"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9626D14" w14:textId="77777777" w:rsidR="000F33A5" w:rsidRPr="00D70946" w:rsidRDefault="000F33A5" w:rsidP="009D4432">
            <w:pPr>
              <w:pStyle w:val="TAL"/>
              <w:rPr>
                <w:lang w:eastAsia="en-US"/>
              </w:rPr>
            </w:pPr>
            <w:r w:rsidRPr="00D70946">
              <w:rPr>
                <w:lang w:eastAsia="en-US"/>
              </w:rPr>
              <w:t>Correction to NR5GC testcase 9.1.5.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FF70FB" w14:textId="77777777" w:rsidR="000F33A5" w:rsidRPr="00D70946" w:rsidRDefault="000F33A5" w:rsidP="009D4432">
            <w:pPr>
              <w:pStyle w:val="TAC"/>
              <w:rPr>
                <w:lang w:eastAsia="en-US"/>
              </w:rPr>
            </w:pPr>
            <w:r w:rsidRPr="00D70946">
              <w:rPr>
                <w:lang w:eastAsia="en-US"/>
              </w:rPr>
              <w:t>16.1.0</w:t>
            </w:r>
          </w:p>
        </w:tc>
      </w:tr>
      <w:tr w:rsidR="000F33A5" w:rsidRPr="00D70946" w14:paraId="56BE81D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A7DEB6"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17DB16"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3CB535" w14:textId="77777777" w:rsidR="000F33A5" w:rsidRPr="00D70946" w:rsidRDefault="000F33A5" w:rsidP="009D4432">
            <w:pPr>
              <w:pStyle w:val="TAC"/>
              <w:rPr>
                <w:lang w:eastAsia="en-US"/>
              </w:rPr>
            </w:pPr>
            <w:r w:rsidRPr="00D70946">
              <w:rPr>
                <w:lang w:eastAsia="en-US"/>
              </w:rPr>
              <w:t>R5-1970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008067" w14:textId="77777777" w:rsidR="000F33A5" w:rsidRPr="00D70946" w:rsidRDefault="000F33A5" w:rsidP="009D4432">
            <w:pPr>
              <w:pStyle w:val="TAC"/>
              <w:rPr>
                <w:lang w:eastAsia="en-US"/>
              </w:rPr>
            </w:pPr>
            <w:r w:rsidRPr="00D70946">
              <w:rPr>
                <w:lang w:eastAsia="en-US"/>
              </w:rPr>
              <w:t>09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4ADA92"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AFBCC6"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E9D870" w14:textId="77777777" w:rsidR="000F33A5" w:rsidRPr="00D70946" w:rsidRDefault="000F33A5" w:rsidP="009D4432">
            <w:pPr>
              <w:pStyle w:val="TAL"/>
              <w:rPr>
                <w:lang w:eastAsia="en-US"/>
              </w:rPr>
            </w:pPr>
            <w:r w:rsidRPr="00D70946">
              <w:rPr>
                <w:lang w:eastAsia="en-US"/>
              </w:rPr>
              <w:t>Correction to 5GC test case 9.1.6.1.1 De-regist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2118BA" w14:textId="77777777" w:rsidR="000F33A5" w:rsidRPr="00D70946" w:rsidRDefault="000F33A5" w:rsidP="009D4432">
            <w:pPr>
              <w:pStyle w:val="TAC"/>
              <w:rPr>
                <w:lang w:eastAsia="en-US"/>
              </w:rPr>
            </w:pPr>
            <w:r w:rsidRPr="00D70946">
              <w:rPr>
                <w:lang w:eastAsia="en-US"/>
              </w:rPr>
              <w:t>16.1.0</w:t>
            </w:r>
          </w:p>
        </w:tc>
      </w:tr>
      <w:tr w:rsidR="000F33A5" w:rsidRPr="00D70946" w14:paraId="4CC314E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871EA4"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AF731E"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DFEAD6" w14:textId="77777777" w:rsidR="000F33A5" w:rsidRPr="00D70946" w:rsidRDefault="000F33A5" w:rsidP="009D4432">
            <w:pPr>
              <w:pStyle w:val="TAC"/>
              <w:rPr>
                <w:lang w:eastAsia="en-US"/>
              </w:rPr>
            </w:pPr>
            <w:r w:rsidRPr="00D70946">
              <w:rPr>
                <w:lang w:eastAsia="en-US"/>
              </w:rPr>
              <w:t>R5-1970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4102A2" w14:textId="77777777" w:rsidR="000F33A5" w:rsidRPr="00D70946" w:rsidRDefault="000F33A5" w:rsidP="009D4432">
            <w:pPr>
              <w:pStyle w:val="TAC"/>
              <w:rPr>
                <w:lang w:eastAsia="en-US"/>
              </w:rPr>
            </w:pPr>
            <w:r w:rsidRPr="00D70946">
              <w:rPr>
                <w:lang w:eastAsia="en-US"/>
              </w:rPr>
              <w:t>08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20EFA76"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AB5336"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A4305B" w14:textId="77777777" w:rsidR="000F33A5" w:rsidRPr="00D70946" w:rsidRDefault="000F33A5" w:rsidP="009D4432">
            <w:pPr>
              <w:pStyle w:val="TAL"/>
              <w:rPr>
                <w:lang w:eastAsia="en-US"/>
              </w:rPr>
            </w:pPr>
            <w:r w:rsidRPr="00D70946">
              <w:rPr>
                <w:lang w:eastAsia="en-US"/>
              </w:rPr>
              <w:t>Correction to NR test case 9.1.7.2-Data pending without user-plane resourc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E008EC" w14:textId="77777777" w:rsidR="000F33A5" w:rsidRPr="00D70946" w:rsidRDefault="000F33A5" w:rsidP="009D4432">
            <w:pPr>
              <w:pStyle w:val="TAC"/>
              <w:rPr>
                <w:lang w:eastAsia="en-US"/>
              </w:rPr>
            </w:pPr>
            <w:r w:rsidRPr="00D70946">
              <w:rPr>
                <w:lang w:eastAsia="en-US"/>
              </w:rPr>
              <w:t>16.1.0</w:t>
            </w:r>
          </w:p>
        </w:tc>
      </w:tr>
      <w:tr w:rsidR="000F33A5" w:rsidRPr="00D70946" w14:paraId="28449F0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06EE70"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F621D1"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7C34C0" w14:textId="77777777" w:rsidR="000F33A5" w:rsidRPr="00D70946" w:rsidRDefault="000F33A5" w:rsidP="009D4432">
            <w:pPr>
              <w:pStyle w:val="TAC"/>
              <w:rPr>
                <w:lang w:eastAsia="en-US"/>
              </w:rPr>
            </w:pPr>
            <w:r w:rsidRPr="00D70946">
              <w:rPr>
                <w:lang w:eastAsia="en-US"/>
              </w:rPr>
              <w:t>R5-1970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00A443" w14:textId="77777777" w:rsidR="000F33A5" w:rsidRPr="00D70946" w:rsidRDefault="000F33A5" w:rsidP="009D4432">
            <w:pPr>
              <w:pStyle w:val="TAC"/>
              <w:rPr>
                <w:lang w:eastAsia="en-US"/>
              </w:rPr>
            </w:pPr>
            <w:r w:rsidRPr="00D70946">
              <w:rPr>
                <w:lang w:eastAsia="en-US"/>
              </w:rPr>
              <w:t>09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AA5124"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F7B1C2"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6B5DF5" w14:textId="77777777" w:rsidR="000F33A5" w:rsidRPr="00D70946" w:rsidRDefault="000F33A5" w:rsidP="009D4432">
            <w:pPr>
              <w:pStyle w:val="TAL"/>
              <w:rPr>
                <w:lang w:eastAsia="en-US"/>
              </w:rPr>
            </w:pPr>
            <w:r w:rsidRPr="00D70946">
              <w:rPr>
                <w:lang w:eastAsia="en-US"/>
              </w:rPr>
              <w:t>Corrections to 5GS Multilayer Test Case 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004ADB" w14:textId="77777777" w:rsidR="000F33A5" w:rsidRPr="00D70946" w:rsidRDefault="000F33A5" w:rsidP="009D4432">
            <w:pPr>
              <w:pStyle w:val="TAC"/>
              <w:rPr>
                <w:lang w:eastAsia="en-US"/>
              </w:rPr>
            </w:pPr>
            <w:r w:rsidRPr="00D70946">
              <w:rPr>
                <w:lang w:eastAsia="en-US"/>
              </w:rPr>
              <w:t>16.1.0</w:t>
            </w:r>
          </w:p>
        </w:tc>
      </w:tr>
      <w:tr w:rsidR="000F33A5" w:rsidRPr="00D70946" w14:paraId="4C32A33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94D555"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7C91444"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1B4E3F" w14:textId="77777777" w:rsidR="000F33A5" w:rsidRPr="00D70946" w:rsidRDefault="000F33A5" w:rsidP="009D4432">
            <w:pPr>
              <w:pStyle w:val="TAC"/>
              <w:rPr>
                <w:lang w:eastAsia="en-US"/>
              </w:rPr>
            </w:pPr>
            <w:r w:rsidRPr="00D70946">
              <w:rPr>
                <w:lang w:eastAsia="en-US"/>
              </w:rPr>
              <w:t>R5-1970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957CB0" w14:textId="77777777" w:rsidR="000F33A5" w:rsidRPr="00D70946" w:rsidRDefault="000F33A5" w:rsidP="009D4432">
            <w:pPr>
              <w:pStyle w:val="TAC"/>
              <w:rPr>
                <w:lang w:eastAsia="en-US"/>
              </w:rPr>
            </w:pPr>
            <w:r w:rsidRPr="00D70946">
              <w:rPr>
                <w:lang w:eastAsia="en-US"/>
              </w:rPr>
              <w:t>09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3DD2F72"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721B82"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95FDB4" w14:textId="77777777" w:rsidR="000F33A5" w:rsidRPr="00D70946" w:rsidRDefault="000F33A5" w:rsidP="009D4432">
            <w:pPr>
              <w:pStyle w:val="TAL"/>
              <w:rPr>
                <w:lang w:eastAsia="en-US"/>
              </w:rPr>
            </w:pPr>
            <w:r w:rsidRPr="00D70946">
              <w:rPr>
                <w:lang w:eastAsia="en-US"/>
              </w:rPr>
              <w:t>Correction to 5GS\EPS Fallback test case 1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32B40F" w14:textId="77777777" w:rsidR="000F33A5" w:rsidRPr="00D70946" w:rsidRDefault="000F33A5" w:rsidP="009D4432">
            <w:pPr>
              <w:pStyle w:val="TAC"/>
              <w:rPr>
                <w:lang w:eastAsia="en-US"/>
              </w:rPr>
            </w:pPr>
            <w:r w:rsidRPr="00D70946">
              <w:rPr>
                <w:lang w:eastAsia="en-US"/>
              </w:rPr>
              <w:t>16.1.0</w:t>
            </w:r>
          </w:p>
        </w:tc>
      </w:tr>
      <w:tr w:rsidR="000F33A5" w:rsidRPr="00D70946" w14:paraId="56221D0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ABD031"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5EBA85"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266E88" w14:textId="77777777" w:rsidR="000F33A5" w:rsidRPr="00D70946" w:rsidRDefault="000F33A5" w:rsidP="009D4432">
            <w:pPr>
              <w:pStyle w:val="TAC"/>
              <w:rPr>
                <w:lang w:eastAsia="en-US"/>
              </w:rPr>
            </w:pPr>
            <w:r w:rsidRPr="00D70946">
              <w:rPr>
                <w:lang w:eastAsia="en-US"/>
              </w:rPr>
              <w:t>R5-1970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16B5F08" w14:textId="77777777" w:rsidR="000F33A5" w:rsidRPr="00D70946" w:rsidRDefault="000F33A5" w:rsidP="009D4432">
            <w:pPr>
              <w:pStyle w:val="TAC"/>
              <w:rPr>
                <w:lang w:eastAsia="en-US"/>
              </w:rPr>
            </w:pPr>
            <w:r w:rsidRPr="00D70946">
              <w:rPr>
                <w:lang w:eastAsia="en-US"/>
              </w:rPr>
              <w:t>09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2960B2"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6F3547"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5BB500" w14:textId="77777777" w:rsidR="000F33A5" w:rsidRPr="00D70946" w:rsidRDefault="000F33A5" w:rsidP="009D4432">
            <w:pPr>
              <w:pStyle w:val="TAL"/>
              <w:rPr>
                <w:lang w:eastAsia="en-US"/>
              </w:rPr>
            </w:pPr>
            <w:r w:rsidRPr="00D70946">
              <w:rPr>
                <w:lang w:eastAsia="en-US"/>
              </w:rPr>
              <w:t>Update of 5GS\EPS Fallback test cases for System information, type of cells and mo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3BBF2D" w14:textId="77777777" w:rsidR="000F33A5" w:rsidRPr="00D70946" w:rsidRDefault="000F33A5" w:rsidP="009D4432">
            <w:pPr>
              <w:pStyle w:val="TAC"/>
              <w:rPr>
                <w:lang w:eastAsia="en-US"/>
              </w:rPr>
            </w:pPr>
            <w:r w:rsidRPr="00D70946">
              <w:rPr>
                <w:lang w:eastAsia="en-US"/>
              </w:rPr>
              <w:t>16.1.0</w:t>
            </w:r>
          </w:p>
        </w:tc>
      </w:tr>
      <w:tr w:rsidR="000F33A5" w:rsidRPr="00D70946" w14:paraId="2785E81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C177BA"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1B0C04"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A8A93B" w14:textId="77777777" w:rsidR="000F33A5" w:rsidRPr="00D70946" w:rsidRDefault="000F33A5" w:rsidP="009D4432">
            <w:pPr>
              <w:pStyle w:val="TAC"/>
              <w:rPr>
                <w:lang w:eastAsia="en-US"/>
              </w:rPr>
            </w:pPr>
            <w:r w:rsidRPr="00D70946">
              <w:rPr>
                <w:lang w:eastAsia="en-US"/>
              </w:rPr>
              <w:t>R5-1970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371039D" w14:textId="77777777" w:rsidR="000F33A5" w:rsidRPr="00D70946" w:rsidRDefault="000F33A5" w:rsidP="009D4432">
            <w:pPr>
              <w:pStyle w:val="TAC"/>
              <w:rPr>
                <w:lang w:eastAsia="en-US"/>
              </w:rPr>
            </w:pPr>
            <w:r w:rsidRPr="00D70946">
              <w:rPr>
                <w:lang w:eastAsia="en-US"/>
              </w:rPr>
              <w:t>10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A48D4E"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0CDB910"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41587B" w14:textId="77777777" w:rsidR="000F33A5" w:rsidRPr="00D70946" w:rsidRDefault="000F33A5" w:rsidP="009D4432">
            <w:pPr>
              <w:pStyle w:val="TAL"/>
              <w:rPr>
                <w:lang w:eastAsia="en-US"/>
              </w:rPr>
            </w:pPr>
            <w:r w:rsidRPr="00D70946">
              <w:rPr>
                <w:lang w:eastAsia="en-US"/>
              </w:rPr>
              <w:t>Correction to 5GS\EPS Fallback test case 1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EC2CF7" w14:textId="77777777" w:rsidR="000F33A5" w:rsidRPr="00D70946" w:rsidRDefault="000F33A5" w:rsidP="009D4432">
            <w:pPr>
              <w:pStyle w:val="TAC"/>
              <w:rPr>
                <w:lang w:eastAsia="en-US"/>
              </w:rPr>
            </w:pPr>
            <w:r w:rsidRPr="00D70946">
              <w:rPr>
                <w:lang w:eastAsia="en-US"/>
              </w:rPr>
              <w:t>16.1.0</w:t>
            </w:r>
          </w:p>
        </w:tc>
      </w:tr>
      <w:tr w:rsidR="000F33A5" w:rsidRPr="00D70946" w14:paraId="40645B7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262E9F"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D7694B"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EF52CA" w14:textId="77777777" w:rsidR="000F33A5" w:rsidRPr="00D70946" w:rsidRDefault="000F33A5" w:rsidP="009D4432">
            <w:pPr>
              <w:pStyle w:val="TAC"/>
              <w:rPr>
                <w:lang w:eastAsia="en-US"/>
              </w:rPr>
            </w:pPr>
            <w:r w:rsidRPr="00D70946">
              <w:rPr>
                <w:lang w:eastAsia="en-US"/>
              </w:rPr>
              <w:t>R5-1970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47E2A0" w14:textId="77777777" w:rsidR="000F33A5" w:rsidRPr="00D70946" w:rsidRDefault="000F33A5" w:rsidP="009D4432">
            <w:pPr>
              <w:pStyle w:val="TAC"/>
              <w:rPr>
                <w:lang w:eastAsia="en-US"/>
              </w:rPr>
            </w:pPr>
            <w:r w:rsidRPr="00D70946">
              <w:rPr>
                <w:lang w:eastAsia="en-US"/>
              </w:rPr>
              <w:t>10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CE0CC3"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CC5966"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8E7F9C" w14:textId="77777777" w:rsidR="000F33A5" w:rsidRPr="00D70946" w:rsidRDefault="000F33A5" w:rsidP="009D4432">
            <w:pPr>
              <w:pStyle w:val="TAL"/>
              <w:rPr>
                <w:lang w:eastAsia="en-US"/>
              </w:rPr>
            </w:pPr>
            <w:r w:rsidRPr="00D70946">
              <w:rPr>
                <w:lang w:eastAsia="en-US"/>
              </w:rPr>
              <w:t>Update multi-layer test case 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C2708A" w14:textId="77777777" w:rsidR="000F33A5" w:rsidRPr="00D70946" w:rsidRDefault="000F33A5" w:rsidP="009D4432">
            <w:pPr>
              <w:pStyle w:val="TAC"/>
              <w:rPr>
                <w:lang w:eastAsia="en-US"/>
              </w:rPr>
            </w:pPr>
            <w:r w:rsidRPr="00D70946">
              <w:rPr>
                <w:lang w:eastAsia="en-US"/>
              </w:rPr>
              <w:t>16.1.0</w:t>
            </w:r>
          </w:p>
        </w:tc>
      </w:tr>
      <w:tr w:rsidR="000F33A5" w:rsidRPr="00D70946" w14:paraId="58B51A9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169FD4"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FE648E"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645B93" w14:textId="77777777" w:rsidR="000F33A5" w:rsidRPr="00D70946" w:rsidRDefault="000F33A5" w:rsidP="009D4432">
            <w:pPr>
              <w:pStyle w:val="TAC"/>
              <w:rPr>
                <w:lang w:eastAsia="en-US"/>
              </w:rPr>
            </w:pPr>
            <w:r w:rsidRPr="00D70946">
              <w:rPr>
                <w:lang w:eastAsia="en-US"/>
              </w:rPr>
              <w:t>R5-1970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19F4E4" w14:textId="77777777" w:rsidR="000F33A5" w:rsidRPr="00D70946" w:rsidRDefault="000F33A5" w:rsidP="009D4432">
            <w:pPr>
              <w:pStyle w:val="TAC"/>
              <w:rPr>
                <w:lang w:eastAsia="en-US"/>
              </w:rPr>
            </w:pPr>
            <w:r w:rsidRPr="00D70946">
              <w:rPr>
                <w:lang w:eastAsia="en-US"/>
              </w:rPr>
              <w:t>10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D4842D"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DF98C6"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F4C961" w14:textId="77777777" w:rsidR="000F33A5" w:rsidRPr="00D70946" w:rsidRDefault="000F33A5" w:rsidP="009D4432">
            <w:pPr>
              <w:pStyle w:val="TAL"/>
              <w:rPr>
                <w:lang w:eastAsia="en-US"/>
              </w:rPr>
            </w:pPr>
            <w:r w:rsidRPr="00D70946">
              <w:rPr>
                <w:lang w:eastAsia="en-US"/>
              </w:rPr>
              <w:t>Update multi-layer test case 1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DE8C32" w14:textId="77777777" w:rsidR="000F33A5" w:rsidRPr="00D70946" w:rsidRDefault="000F33A5" w:rsidP="009D4432">
            <w:pPr>
              <w:pStyle w:val="TAC"/>
              <w:rPr>
                <w:lang w:eastAsia="en-US"/>
              </w:rPr>
            </w:pPr>
            <w:r w:rsidRPr="00D70946">
              <w:rPr>
                <w:lang w:eastAsia="en-US"/>
              </w:rPr>
              <w:t>16.1.0</w:t>
            </w:r>
          </w:p>
        </w:tc>
      </w:tr>
      <w:tr w:rsidR="000F33A5" w:rsidRPr="00D70946" w14:paraId="0F348C0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CA67E1"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FFE5BA"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1CD2E2" w14:textId="77777777" w:rsidR="000F33A5" w:rsidRPr="00D70946" w:rsidRDefault="000F33A5" w:rsidP="009D4432">
            <w:pPr>
              <w:pStyle w:val="TAC"/>
              <w:rPr>
                <w:lang w:eastAsia="en-US"/>
              </w:rPr>
            </w:pPr>
            <w:r w:rsidRPr="00D70946">
              <w:rPr>
                <w:lang w:eastAsia="en-US"/>
              </w:rPr>
              <w:t>R5-1970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D2F86D" w14:textId="77777777" w:rsidR="000F33A5" w:rsidRPr="00D70946" w:rsidRDefault="000F33A5" w:rsidP="009D4432">
            <w:pPr>
              <w:pStyle w:val="TAC"/>
              <w:rPr>
                <w:lang w:eastAsia="en-US"/>
              </w:rPr>
            </w:pPr>
            <w:r w:rsidRPr="00D70946">
              <w:rPr>
                <w:lang w:eastAsia="en-US"/>
              </w:rPr>
              <w:t>10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913CA6"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D077FB"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F97C38E" w14:textId="77777777" w:rsidR="000F33A5" w:rsidRPr="00D70946" w:rsidRDefault="000F33A5" w:rsidP="009D4432">
            <w:pPr>
              <w:pStyle w:val="TAL"/>
              <w:rPr>
                <w:lang w:eastAsia="en-US"/>
              </w:rPr>
            </w:pPr>
            <w:r w:rsidRPr="00D70946">
              <w:rPr>
                <w:lang w:eastAsia="en-US"/>
              </w:rPr>
              <w:t>Update multi-layer test case 1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C360398" w14:textId="77777777" w:rsidR="000F33A5" w:rsidRPr="00D70946" w:rsidRDefault="000F33A5" w:rsidP="009D4432">
            <w:pPr>
              <w:pStyle w:val="TAC"/>
              <w:rPr>
                <w:lang w:eastAsia="en-US"/>
              </w:rPr>
            </w:pPr>
            <w:r w:rsidRPr="00D70946">
              <w:rPr>
                <w:lang w:eastAsia="en-US"/>
              </w:rPr>
              <w:t>16.1.0</w:t>
            </w:r>
          </w:p>
        </w:tc>
      </w:tr>
      <w:tr w:rsidR="000F33A5" w:rsidRPr="00D70946" w14:paraId="549184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EBB52A"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691EBF2"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1554BE" w14:textId="77777777" w:rsidR="000F33A5" w:rsidRPr="00D70946" w:rsidRDefault="000F33A5" w:rsidP="009D4432">
            <w:pPr>
              <w:pStyle w:val="TAC"/>
              <w:rPr>
                <w:lang w:eastAsia="en-US"/>
              </w:rPr>
            </w:pPr>
            <w:r w:rsidRPr="00D70946">
              <w:rPr>
                <w:lang w:eastAsia="en-US"/>
              </w:rPr>
              <w:t>R5-1970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60CED8" w14:textId="77777777" w:rsidR="000F33A5" w:rsidRPr="00D70946" w:rsidRDefault="000F33A5" w:rsidP="009D4432">
            <w:pPr>
              <w:pStyle w:val="TAC"/>
              <w:rPr>
                <w:lang w:eastAsia="en-US"/>
              </w:rPr>
            </w:pPr>
            <w:r w:rsidRPr="00D70946">
              <w:rPr>
                <w:lang w:eastAsia="en-US"/>
              </w:rPr>
              <w:t>10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EC1BCC"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F3272A"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327017" w14:textId="77777777" w:rsidR="000F33A5" w:rsidRPr="00D70946" w:rsidRDefault="000F33A5" w:rsidP="009D4432">
            <w:pPr>
              <w:pStyle w:val="TAL"/>
              <w:rPr>
                <w:lang w:eastAsia="en-US"/>
              </w:rPr>
            </w:pPr>
            <w:r w:rsidRPr="00D70946">
              <w:rPr>
                <w:lang w:eastAsia="en-US"/>
              </w:rPr>
              <w:t>Correction to NR test case 8.1.5.3.4-PWS reception using dedicatedSystemInformationDelive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030989" w14:textId="77777777" w:rsidR="000F33A5" w:rsidRPr="00D70946" w:rsidRDefault="000F33A5" w:rsidP="009D4432">
            <w:pPr>
              <w:pStyle w:val="TAC"/>
              <w:rPr>
                <w:lang w:eastAsia="en-US"/>
              </w:rPr>
            </w:pPr>
            <w:r w:rsidRPr="00D70946">
              <w:rPr>
                <w:lang w:eastAsia="en-US"/>
              </w:rPr>
              <w:t>16.1.0</w:t>
            </w:r>
          </w:p>
        </w:tc>
      </w:tr>
      <w:tr w:rsidR="000F33A5" w:rsidRPr="00D70946" w14:paraId="4094A11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A3FA8A"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CF668F"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9E617B" w14:textId="77777777" w:rsidR="000F33A5" w:rsidRPr="00D70946" w:rsidRDefault="000F33A5" w:rsidP="009D4432">
            <w:pPr>
              <w:pStyle w:val="TAC"/>
              <w:rPr>
                <w:lang w:eastAsia="en-US"/>
              </w:rPr>
            </w:pPr>
            <w:r w:rsidRPr="00D70946">
              <w:rPr>
                <w:lang w:eastAsia="en-US"/>
              </w:rPr>
              <w:t>R5-1971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0E63E1" w14:textId="77777777" w:rsidR="000F33A5" w:rsidRPr="00D70946" w:rsidRDefault="000F33A5" w:rsidP="009D4432">
            <w:pPr>
              <w:pStyle w:val="TAC"/>
              <w:rPr>
                <w:lang w:eastAsia="en-US"/>
              </w:rPr>
            </w:pPr>
            <w:r w:rsidRPr="00D70946">
              <w:rPr>
                <w:lang w:eastAsia="en-US"/>
              </w:rPr>
              <w:t>08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1A916C"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49982D"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5FDC2E" w14:textId="77777777" w:rsidR="000F33A5" w:rsidRPr="00D70946" w:rsidRDefault="000F33A5" w:rsidP="009D4432">
            <w:pPr>
              <w:pStyle w:val="TAL"/>
              <w:rPr>
                <w:lang w:eastAsia="en-US"/>
              </w:rPr>
            </w:pPr>
            <w:r w:rsidRPr="00D70946">
              <w:rPr>
                <w:lang w:eastAsia="en-US"/>
              </w:rPr>
              <w:t>Addition of NR test case 6.2.3.1-Inter-RAT Cell reselection L2NR by priority Srxlev bas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8E7E6B" w14:textId="77777777" w:rsidR="000F33A5" w:rsidRPr="00D70946" w:rsidRDefault="000F33A5" w:rsidP="009D4432">
            <w:pPr>
              <w:pStyle w:val="TAC"/>
              <w:rPr>
                <w:lang w:eastAsia="en-US"/>
              </w:rPr>
            </w:pPr>
            <w:r w:rsidRPr="00D70946">
              <w:rPr>
                <w:lang w:eastAsia="en-US"/>
              </w:rPr>
              <w:t>16.1.0</w:t>
            </w:r>
          </w:p>
        </w:tc>
      </w:tr>
      <w:tr w:rsidR="000F33A5" w:rsidRPr="00D70946" w14:paraId="7A5F899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F3ECFC"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D730ED"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7CC27A" w14:textId="77777777" w:rsidR="000F33A5" w:rsidRPr="00D70946" w:rsidRDefault="000F33A5" w:rsidP="009D4432">
            <w:pPr>
              <w:pStyle w:val="TAC"/>
              <w:rPr>
                <w:lang w:eastAsia="en-US"/>
              </w:rPr>
            </w:pPr>
            <w:r w:rsidRPr="00D70946">
              <w:rPr>
                <w:lang w:eastAsia="en-US"/>
              </w:rPr>
              <w:t>R5-1971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3D75A6" w14:textId="77777777" w:rsidR="000F33A5" w:rsidRPr="00D70946" w:rsidRDefault="000F33A5" w:rsidP="009D4432">
            <w:pPr>
              <w:pStyle w:val="TAC"/>
              <w:rPr>
                <w:lang w:eastAsia="en-US"/>
              </w:rPr>
            </w:pPr>
            <w:r w:rsidRPr="00D70946">
              <w:rPr>
                <w:lang w:eastAsia="en-US"/>
              </w:rPr>
              <w:t>08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D7250A"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B4E942"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2656477" w14:textId="77777777" w:rsidR="000F33A5" w:rsidRPr="00D70946" w:rsidRDefault="000F33A5" w:rsidP="009D4432">
            <w:pPr>
              <w:pStyle w:val="TAL"/>
              <w:rPr>
                <w:lang w:eastAsia="en-US"/>
              </w:rPr>
            </w:pPr>
            <w:r w:rsidRPr="00D70946">
              <w:rPr>
                <w:lang w:eastAsia="en-US"/>
              </w:rPr>
              <w:t>Addition of NR test case 6.2.3.2-Inter-RAT Cell reselection L2NR by priority Squal bas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CBFAC1" w14:textId="77777777" w:rsidR="000F33A5" w:rsidRPr="00D70946" w:rsidRDefault="000F33A5" w:rsidP="009D4432">
            <w:pPr>
              <w:pStyle w:val="TAC"/>
              <w:rPr>
                <w:lang w:eastAsia="en-US"/>
              </w:rPr>
            </w:pPr>
            <w:r w:rsidRPr="00D70946">
              <w:rPr>
                <w:lang w:eastAsia="en-US"/>
              </w:rPr>
              <w:t>16.1.0</w:t>
            </w:r>
          </w:p>
        </w:tc>
      </w:tr>
      <w:tr w:rsidR="000F33A5" w:rsidRPr="00D70946" w14:paraId="4592EB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2D5625"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4E9498"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A76C2E" w14:textId="77777777" w:rsidR="000F33A5" w:rsidRPr="00D70946" w:rsidRDefault="000F33A5" w:rsidP="009D4432">
            <w:pPr>
              <w:pStyle w:val="TAC"/>
              <w:rPr>
                <w:lang w:eastAsia="en-US"/>
              </w:rPr>
            </w:pPr>
            <w:r w:rsidRPr="00D70946">
              <w:rPr>
                <w:lang w:eastAsia="en-US"/>
              </w:rPr>
              <w:t>R5-1971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EDD5FC" w14:textId="77777777" w:rsidR="000F33A5" w:rsidRPr="00D70946" w:rsidRDefault="000F33A5" w:rsidP="009D4432">
            <w:pPr>
              <w:pStyle w:val="TAC"/>
              <w:rPr>
                <w:lang w:eastAsia="en-US"/>
              </w:rPr>
            </w:pPr>
            <w:r w:rsidRPr="00D70946">
              <w:rPr>
                <w:lang w:eastAsia="en-US"/>
              </w:rPr>
              <w:t>08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370401"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A183F0"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4F6568" w14:textId="77777777" w:rsidR="000F33A5" w:rsidRPr="00D70946" w:rsidRDefault="000F33A5" w:rsidP="009D4432">
            <w:pPr>
              <w:pStyle w:val="TAL"/>
              <w:rPr>
                <w:lang w:eastAsia="en-US"/>
              </w:rPr>
            </w:pPr>
            <w:r w:rsidRPr="00D70946">
              <w:rPr>
                <w:lang w:eastAsia="en-US"/>
              </w:rPr>
              <w:t>Addition of NR test case 6.2.3.4-Inter-RAT Cell reselection NR2L by priority Squal bas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F20ABE" w14:textId="77777777" w:rsidR="000F33A5" w:rsidRPr="00D70946" w:rsidRDefault="000F33A5" w:rsidP="009D4432">
            <w:pPr>
              <w:pStyle w:val="TAC"/>
              <w:rPr>
                <w:lang w:eastAsia="en-US"/>
              </w:rPr>
            </w:pPr>
            <w:r w:rsidRPr="00D70946">
              <w:rPr>
                <w:lang w:eastAsia="en-US"/>
              </w:rPr>
              <w:t>16.1.0</w:t>
            </w:r>
          </w:p>
        </w:tc>
      </w:tr>
      <w:tr w:rsidR="000F33A5" w:rsidRPr="00D70946" w14:paraId="3A0C63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55C4A4"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659B7F"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0B41C3" w14:textId="77777777" w:rsidR="000F33A5" w:rsidRPr="00D70946" w:rsidRDefault="000F33A5" w:rsidP="009D4432">
            <w:pPr>
              <w:pStyle w:val="TAC"/>
              <w:rPr>
                <w:lang w:eastAsia="en-US"/>
              </w:rPr>
            </w:pPr>
            <w:r w:rsidRPr="00D70946">
              <w:rPr>
                <w:lang w:eastAsia="en-US"/>
              </w:rPr>
              <w:t>R5-1971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E69B85" w14:textId="77777777" w:rsidR="000F33A5" w:rsidRPr="00D70946" w:rsidRDefault="000F33A5" w:rsidP="009D4432">
            <w:pPr>
              <w:pStyle w:val="TAC"/>
              <w:rPr>
                <w:lang w:eastAsia="en-US"/>
              </w:rPr>
            </w:pPr>
            <w:r w:rsidRPr="00D70946">
              <w:rPr>
                <w:lang w:eastAsia="en-US"/>
              </w:rPr>
              <w:t>08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E93AAC"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7CADFB"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2B3353" w14:textId="77777777" w:rsidR="000F33A5" w:rsidRPr="00D70946" w:rsidRDefault="000F33A5" w:rsidP="009D4432">
            <w:pPr>
              <w:pStyle w:val="TAL"/>
              <w:rPr>
                <w:lang w:eastAsia="en-US"/>
              </w:rPr>
            </w:pPr>
            <w:r w:rsidRPr="00D70946">
              <w:rPr>
                <w:lang w:eastAsia="en-US"/>
              </w:rPr>
              <w:t>Addition of NR test case 6.2.3.6-Inter-RAT Cell reselection L2NR by priority from dedicated signal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5CD962" w14:textId="77777777" w:rsidR="000F33A5" w:rsidRPr="00D70946" w:rsidRDefault="000F33A5" w:rsidP="009D4432">
            <w:pPr>
              <w:pStyle w:val="TAC"/>
              <w:rPr>
                <w:lang w:eastAsia="en-US"/>
              </w:rPr>
            </w:pPr>
            <w:r w:rsidRPr="00D70946">
              <w:rPr>
                <w:lang w:eastAsia="en-US"/>
              </w:rPr>
              <w:t>16.1.0</w:t>
            </w:r>
          </w:p>
        </w:tc>
      </w:tr>
      <w:tr w:rsidR="000F33A5" w:rsidRPr="00D70946" w14:paraId="4D5D0DB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507E10"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00D746"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4F5965" w14:textId="77777777" w:rsidR="000F33A5" w:rsidRPr="00D70946" w:rsidRDefault="000F33A5" w:rsidP="009D4432">
            <w:pPr>
              <w:pStyle w:val="TAC"/>
              <w:rPr>
                <w:lang w:eastAsia="en-US"/>
              </w:rPr>
            </w:pPr>
            <w:r w:rsidRPr="00D70946">
              <w:rPr>
                <w:lang w:eastAsia="en-US"/>
              </w:rPr>
              <w:t>R5-1971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253DAC" w14:textId="77777777" w:rsidR="000F33A5" w:rsidRPr="00D70946" w:rsidRDefault="000F33A5" w:rsidP="009D4432">
            <w:pPr>
              <w:pStyle w:val="TAC"/>
              <w:rPr>
                <w:lang w:eastAsia="en-US"/>
              </w:rPr>
            </w:pPr>
            <w:r w:rsidRPr="00D70946">
              <w:rPr>
                <w:lang w:eastAsia="en-US"/>
              </w:rPr>
              <w:t>08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BBE25A"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E75BA1"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B30D85" w14:textId="77777777" w:rsidR="000F33A5" w:rsidRPr="00D70946" w:rsidRDefault="000F33A5" w:rsidP="009D4432">
            <w:pPr>
              <w:pStyle w:val="TAL"/>
              <w:rPr>
                <w:lang w:eastAsia="en-US"/>
              </w:rPr>
            </w:pPr>
            <w:r w:rsidRPr="00D70946">
              <w:rPr>
                <w:lang w:eastAsia="en-US"/>
              </w:rPr>
              <w:t>Addition of NR test case 6.2.3.8-Inter-RAT Cell reselection L2NR Snonintrasearc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1AA5F2" w14:textId="77777777" w:rsidR="000F33A5" w:rsidRPr="00D70946" w:rsidRDefault="000F33A5" w:rsidP="009D4432">
            <w:pPr>
              <w:pStyle w:val="TAC"/>
              <w:rPr>
                <w:lang w:eastAsia="en-US"/>
              </w:rPr>
            </w:pPr>
            <w:r w:rsidRPr="00D70946">
              <w:rPr>
                <w:lang w:eastAsia="en-US"/>
              </w:rPr>
              <w:t>16.1.0</w:t>
            </w:r>
          </w:p>
        </w:tc>
      </w:tr>
      <w:tr w:rsidR="000F33A5" w:rsidRPr="00D70946" w14:paraId="6B56F24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E39599"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6EED4F2"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6BEA89" w14:textId="77777777" w:rsidR="000F33A5" w:rsidRPr="00D70946" w:rsidRDefault="000F33A5" w:rsidP="009D4432">
            <w:pPr>
              <w:pStyle w:val="TAC"/>
              <w:rPr>
                <w:lang w:eastAsia="en-US"/>
              </w:rPr>
            </w:pPr>
            <w:r w:rsidRPr="00D70946">
              <w:rPr>
                <w:lang w:eastAsia="en-US"/>
              </w:rPr>
              <w:t>R5-1971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113A1A" w14:textId="77777777" w:rsidR="000F33A5" w:rsidRPr="00D70946" w:rsidRDefault="000F33A5" w:rsidP="009D4432">
            <w:pPr>
              <w:pStyle w:val="TAC"/>
              <w:rPr>
                <w:lang w:eastAsia="en-US"/>
              </w:rPr>
            </w:pPr>
            <w:r w:rsidRPr="00D70946">
              <w:rPr>
                <w:lang w:eastAsia="en-US"/>
              </w:rPr>
              <w:t>08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EEB0FD"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08C6EF"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C47D51" w14:textId="77777777" w:rsidR="000F33A5" w:rsidRPr="00D70946" w:rsidRDefault="000F33A5" w:rsidP="009D4432">
            <w:pPr>
              <w:pStyle w:val="TAL"/>
              <w:rPr>
                <w:lang w:eastAsia="en-US"/>
              </w:rPr>
            </w:pPr>
            <w:r w:rsidRPr="00D70946">
              <w:rPr>
                <w:lang w:eastAsia="en-US"/>
              </w:rPr>
              <w:t>Addition of NR test case 6.2.3.9-Inter-RAT Cell reselection NR2L Speed Depend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0852A2" w14:textId="77777777" w:rsidR="000F33A5" w:rsidRPr="00D70946" w:rsidRDefault="000F33A5" w:rsidP="009D4432">
            <w:pPr>
              <w:pStyle w:val="TAC"/>
              <w:rPr>
                <w:lang w:eastAsia="en-US"/>
              </w:rPr>
            </w:pPr>
            <w:r w:rsidRPr="00D70946">
              <w:rPr>
                <w:lang w:eastAsia="en-US"/>
              </w:rPr>
              <w:t>16.1.0</w:t>
            </w:r>
          </w:p>
        </w:tc>
      </w:tr>
      <w:tr w:rsidR="000F33A5" w:rsidRPr="00D70946" w14:paraId="6C285A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98ACEA"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2E45E1"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3B9D68" w14:textId="77777777" w:rsidR="000F33A5" w:rsidRPr="00D70946" w:rsidRDefault="000F33A5" w:rsidP="009D4432">
            <w:pPr>
              <w:pStyle w:val="TAC"/>
              <w:rPr>
                <w:lang w:eastAsia="en-US"/>
              </w:rPr>
            </w:pPr>
            <w:r w:rsidRPr="00D70946">
              <w:rPr>
                <w:lang w:eastAsia="en-US"/>
              </w:rPr>
              <w:t>R5-1971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128DD4" w14:textId="77777777" w:rsidR="000F33A5" w:rsidRPr="00D70946" w:rsidRDefault="000F33A5" w:rsidP="009D4432">
            <w:pPr>
              <w:pStyle w:val="TAC"/>
              <w:rPr>
                <w:lang w:eastAsia="en-US"/>
              </w:rPr>
            </w:pPr>
            <w:r w:rsidRPr="00D70946">
              <w:rPr>
                <w:lang w:eastAsia="en-US"/>
              </w:rPr>
              <w:t>08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D7B8D6"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DAB3C6"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2F7818" w14:textId="77777777" w:rsidR="000F33A5" w:rsidRPr="00D70946" w:rsidRDefault="000F33A5" w:rsidP="009D4432">
            <w:pPr>
              <w:pStyle w:val="TAL"/>
              <w:rPr>
                <w:lang w:eastAsia="en-US"/>
              </w:rPr>
            </w:pPr>
            <w:r w:rsidRPr="00D70946">
              <w:rPr>
                <w:lang w:eastAsia="en-US"/>
              </w:rPr>
              <w:t>Addition of NR test case 6.4.3.1-Inter-RAT Cell reselection NR2L Srxlev bas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1ED6EE" w14:textId="77777777" w:rsidR="000F33A5" w:rsidRPr="00D70946" w:rsidRDefault="000F33A5" w:rsidP="009D4432">
            <w:pPr>
              <w:pStyle w:val="TAC"/>
              <w:rPr>
                <w:lang w:eastAsia="en-US"/>
              </w:rPr>
            </w:pPr>
            <w:r w:rsidRPr="00D70946">
              <w:rPr>
                <w:lang w:eastAsia="en-US"/>
              </w:rPr>
              <w:t>16.1.0</w:t>
            </w:r>
          </w:p>
        </w:tc>
      </w:tr>
      <w:tr w:rsidR="000F33A5" w:rsidRPr="00D70946" w14:paraId="471F8F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2D6B7C"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814CAF"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67D134" w14:textId="77777777" w:rsidR="000F33A5" w:rsidRPr="00D70946" w:rsidRDefault="000F33A5" w:rsidP="009D4432">
            <w:pPr>
              <w:pStyle w:val="TAC"/>
              <w:rPr>
                <w:lang w:eastAsia="en-US"/>
              </w:rPr>
            </w:pPr>
            <w:r w:rsidRPr="00D70946">
              <w:rPr>
                <w:lang w:eastAsia="en-US"/>
              </w:rPr>
              <w:t>R5-1971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D1ACDB" w14:textId="77777777" w:rsidR="000F33A5" w:rsidRPr="00D70946" w:rsidRDefault="000F33A5" w:rsidP="009D4432">
            <w:pPr>
              <w:pStyle w:val="TAC"/>
              <w:rPr>
                <w:lang w:eastAsia="en-US"/>
              </w:rPr>
            </w:pPr>
            <w:r w:rsidRPr="00D70946">
              <w:rPr>
                <w:lang w:eastAsia="en-US"/>
              </w:rPr>
              <w:t>10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E115CA"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0DC41D"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2995A8" w14:textId="77777777" w:rsidR="000F33A5" w:rsidRPr="00D70946" w:rsidRDefault="000F33A5" w:rsidP="009D4432">
            <w:pPr>
              <w:pStyle w:val="TAL"/>
              <w:rPr>
                <w:lang w:eastAsia="en-US"/>
              </w:rPr>
            </w:pPr>
            <w:r w:rsidRPr="00D70946">
              <w:rPr>
                <w:lang w:eastAsia="en-US"/>
              </w:rPr>
              <w:t xml:space="preserve">Correction to UE </w:t>
            </w:r>
            <w:r w:rsidR="00EE2286" w:rsidRPr="00D70946">
              <w:rPr>
                <w:lang w:eastAsia="en-US"/>
              </w:rPr>
              <w:t>capability</w:t>
            </w:r>
            <w:r w:rsidRPr="00D70946">
              <w:rPr>
                <w:lang w:eastAsia="en-US"/>
              </w:rPr>
              <w:t xml:space="preserve"> transfer test case 8.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5F1117" w14:textId="77777777" w:rsidR="000F33A5" w:rsidRPr="00D70946" w:rsidRDefault="000F33A5" w:rsidP="009D4432">
            <w:pPr>
              <w:pStyle w:val="TAC"/>
              <w:rPr>
                <w:lang w:eastAsia="en-US"/>
              </w:rPr>
            </w:pPr>
            <w:r w:rsidRPr="00D70946">
              <w:rPr>
                <w:lang w:eastAsia="en-US"/>
              </w:rPr>
              <w:t>16.1.0</w:t>
            </w:r>
          </w:p>
        </w:tc>
      </w:tr>
      <w:tr w:rsidR="000F33A5" w:rsidRPr="00D70946" w14:paraId="17F1A07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BDBF34"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5CFD51"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6ED495" w14:textId="77777777" w:rsidR="000F33A5" w:rsidRPr="00D70946" w:rsidRDefault="000F33A5" w:rsidP="009D4432">
            <w:pPr>
              <w:pStyle w:val="TAC"/>
              <w:rPr>
                <w:lang w:eastAsia="en-US"/>
              </w:rPr>
            </w:pPr>
            <w:r w:rsidRPr="00D70946">
              <w:rPr>
                <w:lang w:eastAsia="en-US"/>
              </w:rPr>
              <w:t>R5-1971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DE2EE5" w14:textId="77777777" w:rsidR="000F33A5" w:rsidRPr="00D70946" w:rsidRDefault="000F33A5" w:rsidP="009D4432">
            <w:pPr>
              <w:pStyle w:val="TAC"/>
              <w:rPr>
                <w:lang w:eastAsia="en-US"/>
              </w:rPr>
            </w:pPr>
            <w:r w:rsidRPr="00D70946">
              <w:rPr>
                <w:lang w:eastAsia="en-US"/>
              </w:rPr>
              <w:t>08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B9EE12"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EEEB13"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BD1D21" w14:textId="77777777" w:rsidR="000F33A5" w:rsidRPr="00D70946" w:rsidRDefault="000F33A5" w:rsidP="009D4432">
            <w:pPr>
              <w:pStyle w:val="TAL"/>
              <w:rPr>
                <w:lang w:eastAsia="en-US"/>
              </w:rPr>
            </w:pPr>
            <w:r w:rsidRPr="00D70946">
              <w:rPr>
                <w:lang w:eastAsia="en-US"/>
              </w:rPr>
              <w:t>Update of NR test case 6.1.2.22-Inter-frequency cell reselection with paramete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13640A" w14:textId="77777777" w:rsidR="000F33A5" w:rsidRPr="00D70946" w:rsidRDefault="000F33A5" w:rsidP="009D4432">
            <w:pPr>
              <w:pStyle w:val="TAC"/>
              <w:rPr>
                <w:lang w:eastAsia="en-US"/>
              </w:rPr>
            </w:pPr>
            <w:r w:rsidRPr="00D70946">
              <w:rPr>
                <w:lang w:eastAsia="en-US"/>
              </w:rPr>
              <w:t>16.1.0</w:t>
            </w:r>
          </w:p>
        </w:tc>
      </w:tr>
      <w:tr w:rsidR="000F33A5" w:rsidRPr="00D70946" w14:paraId="6CF4501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A4A322"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131CE6"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48A3B0" w14:textId="77777777" w:rsidR="000F33A5" w:rsidRPr="00D70946" w:rsidRDefault="000F33A5" w:rsidP="009D4432">
            <w:pPr>
              <w:pStyle w:val="TAC"/>
              <w:rPr>
                <w:lang w:eastAsia="en-US"/>
              </w:rPr>
            </w:pPr>
            <w:r w:rsidRPr="00D70946">
              <w:rPr>
                <w:lang w:eastAsia="en-US"/>
              </w:rPr>
              <w:t>R5-1971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BC3B47" w14:textId="77777777" w:rsidR="000F33A5" w:rsidRPr="00D70946" w:rsidRDefault="000F33A5" w:rsidP="009D4432">
            <w:pPr>
              <w:pStyle w:val="TAC"/>
              <w:rPr>
                <w:lang w:eastAsia="en-US"/>
              </w:rPr>
            </w:pPr>
            <w:r w:rsidRPr="00D70946">
              <w:rPr>
                <w:lang w:eastAsia="en-US"/>
              </w:rPr>
              <w:t>08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3AF04D"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21AE30"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2436C8" w14:textId="77777777" w:rsidR="000F33A5" w:rsidRPr="00D70946" w:rsidRDefault="000F33A5" w:rsidP="009D4432">
            <w:pPr>
              <w:pStyle w:val="TAL"/>
              <w:rPr>
                <w:lang w:eastAsia="en-US"/>
              </w:rPr>
            </w:pPr>
            <w:r w:rsidRPr="00D70946">
              <w:rPr>
                <w:lang w:eastAsia="en-US"/>
              </w:rPr>
              <w:t>Addition of test case 6.3.1.3 of TS 38.5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56A492" w14:textId="77777777" w:rsidR="000F33A5" w:rsidRPr="00D70946" w:rsidRDefault="000F33A5" w:rsidP="009D4432">
            <w:pPr>
              <w:pStyle w:val="TAC"/>
              <w:rPr>
                <w:lang w:eastAsia="en-US"/>
              </w:rPr>
            </w:pPr>
            <w:r w:rsidRPr="00D70946">
              <w:rPr>
                <w:lang w:eastAsia="en-US"/>
              </w:rPr>
              <w:t>16.1.0</w:t>
            </w:r>
          </w:p>
        </w:tc>
      </w:tr>
      <w:tr w:rsidR="000F33A5" w:rsidRPr="00D70946" w14:paraId="649A52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B0DD57"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2836EF"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D0510F" w14:textId="77777777" w:rsidR="000F33A5" w:rsidRPr="00D70946" w:rsidRDefault="000F33A5" w:rsidP="009D4432">
            <w:pPr>
              <w:pStyle w:val="TAC"/>
              <w:rPr>
                <w:lang w:eastAsia="en-US"/>
              </w:rPr>
            </w:pPr>
            <w:r w:rsidRPr="00D70946">
              <w:rPr>
                <w:lang w:eastAsia="en-US"/>
              </w:rPr>
              <w:t>R5-1971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C264F3" w14:textId="77777777" w:rsidR="000F33A5" w:rsidRPr="00D70946" w:rsidRDefault="000F33A5" w:rsidP="009D4432">
            <w:pPr>
              <w:pStyle w:val="TAC"/>
              <w:rPr>
                <w:lang w:eastAsia="en-US"/>
              </w:rPr>
            </w:pPr>
            <w:r w:rsidRPr="00D70946">
              <w:rPr>
                <w:lang w:eastAsia="en-US"/>
              </w:rPr>
              <w:t>08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A7701A"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848DA1"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3A40D0" w14:textId="77777777" w:rsidR="000F33A5" w:rsidRPr="00D70946" w:rsidRDefault="000F33A5" w:rsidP="009D4432">
            <w:pPr>
              <w:pStyle w:val="TAL"/>
              <w:rPr>
                <w:lang w:eastAsia="en-US"/>
              </w:rPr>
            </w:pPr>
            <w:r w:rsidRPr="00D70946">
              <w:rPr>
                <w:lang w:eastAsia="en-US"/>
              </w:rPr>
              <w:t>Addition of test case 6.3.1.4 of TS 38.5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D557EA" w14:textId="77777777" w:rsidR="000F33A5" w:rsidRPr="00D70946" w:rsidRDefault="000F33A5" w:rsidP="009D4432">
            <w:pPr>
              <w:pStyle w:val="TAC"/>
              <w:rPr>
                <w:lang w:eastAsia="en-US"/>
              </w:rPr>
            </w:pPr>
            <w:r w:rsidRPr="00D70946">
              <w:rPr>
                <w:lang w:eastAsia="en-US"/>
              </w:rPr>
              <w:t>16.1.0</w:t>
            </w:r>
          </w:p>
        </w:tc>
      </w:tr>
      <w:tr w:rsidR="000F33A5" w:rsidRPr="00D70946" w14:paraId="10AE6A7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54007C"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A3447A"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86D556" w14:textId="77777777" w:rsidR="000F33A5" w:rsidRPr="00D70946" w:rsidRDefault="000F33A5" w:rsidP="009D4432">
            <w:pPr>
              <w:pStyle w:val="TAC"/>
              <w:rPr>
                <w:lang w:eastAsia="en-US"/>
              </w:rPr>
            </w:pPr>
            <w:r w:rsidRPr="00D70946">
              <w:rPr>
                <w:lang w:eastAsia="en-US"/>
              </w:rPr>
              <w:t>R5-1971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B315FE" w14:textId="77777777" w:rsidR="000F33A5" w:rsidRPr="00D70946" w:rsidRDefault="000F33A5" w:rsidP="009D4432">
            <w:pPr>
              <w:pStyle w:val="TAC"/>
              <w:rPr>
                <w:lang w:eastAsia="en-US"/>
              </w:rPr>
            </w:pPr>
            <w:r w:rsidRPr="00D70946">
              <w:rPr>
                <w:lang w:eastAsia="en-US"/>
              </w:rPr>
              <w:t>08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A5F6B44"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A3002C"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4A6430" w14:textId="77777777" w:rsidR="000F33A5" w:rsidRPr="00D70946" w:rsidRDefault="000F33A5" w:rsidP="009D4432">
            <w:pPr>
              <w:pStyle w:val="TAL"/>
              <w:rPr>
                <w:lang w:eastAsia="en-US"/>
              </w:rPr>
            </w:pPr>
            <w:r w:rsidRPr="00D70946">
              <w:rPr>
                <w:lang w:eastAsia="en-US"/>
              </w:rPr>
              <w:t>Addition of test case 6.3.1.8 of TS 38.5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F254DC" w14:textId="77777777" w:rsidR="000F33A5" w:rsidRPr="00D70946" w:rsidRDefault="000F33A5" w:rsidP="009D4432">
            <w:pPr>
              <w:pStyle w:val="TAC"/>
              <w:rPr>
                <w:lang w:eastAsia="en-US"/>
              </w:rPr>
            </w:pPr>
            <w:r w:rsidRPr="00D70946">
              <w:rPr>
                <w:lang w:eastAsia="en-US"/>
              </w:rPr>
              <w:t>16.1.0</w:t>
            </w:r>
          </w:p>
        </w:tc>
      </w:tr>
      <w:tr w:rsidR="000F33A5" w:rsidRPr="00D70946" w14:paraId="6BC3701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3647D2"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6E03CD"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94B85F" w14:textId="77777777" w:rsidR="000F33A5" w:rsidRPr="00D70946" w:rsidRDefault="000F33A5" w:rsidP="009D4432">
            <w:pPr>
              <w:pStyle w:val="TAC"/>
              <w:rPr>
                <w:lang w:eastAsia="en-US"/>
              </w:rPr>
            </w:pPr>
            <w:r w:rsidRPr="00D70946">
              <w:rPr>
                <w:lang w:eastAsia="en-US"/>
              </w:rPr>
              <w:t>R5-1971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71F9BD" w14:textId="77777777" w:rsidR="000F33A5" w:rsidRPr="00D70946" w:rsidRDefault="000F33A5" w:rsidP="009D4432">
            <w:pPr>
              <w:pStyle w:val="TAC"/>
              <w:rPr>
                <w:lang w:eastAsia="en-US"/>
              </w:rPr>
            </w:pPr>
            <w:r w:rsidRPr="00D70946">
              <w:rPr>
                <w:lang w:eastAsia="en-US"/>
              </w:rPr>
              <w:t>08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86B0B6"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3602EC"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1AD22F" w14:textId="77777777" w:rsidR="000F33A5" w:rsidRPr="00D70946" w:rsidRDefault="000F33A5" w:rsidP="009D4432">
            <w:pPr>
              <w:pStyle w:val="TAL"/>
              <w:rPr>
                <w:lang w:eastAsia="en-US"/>
              </w:rPr>
            </w:pPr>
            <w:r w:rsidRPr="00D70946">
              <w:rPr>
                <w:lang w:eastAsia="en-US"/>
              </w:rPr>
              <w:t>Addition of test case 6.3.1.9 of TS 38.5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FDFC43" w14:textId="77777777" w:rsidR="000F33A5" w:rsidRPr="00D70946" w:rsidRDefault="000F33A5" w:rsidP="009D4432">
            <w:pPr>
              <w:pStyle w:val="TAC"/>
              <w:rPr>
                <w:lang w:eastAsia="en-US"/>
              </w:rPr>
            </w:pPr>
            <w:r w:rsidRPr="00D70946">
              <w:rPr>
                <w:lang w:eastAsia="en-US"/>
              </w:rPr>
              <w:t>16.1.0</w:t>
            </w:r>
          </w:p>
        </w:tc>
      </w:tr>
      <w:tr w:rsidR="000F33A5" w:rsidRPr="00D70946" w14:paraId="30D54BA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B08683"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252D2C"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42EC2B" w14:textId="77777777" w:rsidR="000F33A5" w:rsidRPr="00D70946" w:rsidRDefault="000F33A5" w:rsidP="009D4432">
            <w:pPr>
              <w:pStyle w:val="TAC"/>
              <w:rPr>
                <w:lang w:eastAsia="en-US"/>
              </w:rPr>
            </w:pPr>
            <w:r w:rsidRPr="00D70946">
              <w:rPr>
                <w:lang w:eastAsia="en-US"/>
              </w:rPr>
              <w:t>R5-1971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6AF8C7" w14:textId="77777777" w:rsidR="000F33A5" w:rsidRPr="00D70946" w:rsidRDefault="000F33A5" w:rsidP="009D4432">
            <w:pPr>
              <w:pStyle w:val="TAC"/>
              <w:rPr>
                <w:lang w:eastAsia="en-US"/>
              </w:rPr>
            </w:pPr>
            <w:r w:rsidRPr="00D70946">
              <w:rPr>
                <w:lang w:eastAsia="en-US"/>
              </w:rPr>
              <w:t>08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D6A4E3"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8073F3"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ED2929" w14:textId="77777777" w:rsidR="000F33A5" w:rsidRPr="00D70946" w:rsidRDefault="000F33A5" w:rsidP="009D4432">
            <w:pPr>
              <w:pStyle w:val="TAL"/>
              <w:rPr>
                <w:lang w:eastAsia="en-US"/>
              </w:rPr>
            </w:pPr>
            <w:r w:rsidRPr="00D70946">
              <w:rPr>
                <w:lang w:eastAsia="en-US"/>
              </w:rPr>
              <w:t>Addition of NR Idle test case 6.1.2.23 - Cell reselection/ MFB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50FBB7" w14:textId="77777777" w:rsidR="000F33A5" w:rsidRPr="00D70946" w:rsidRDefault="000F33A5" w:rsidP="009D4432">
            <w:pPr>
              <w:pStyle w:val="TAC"/>
              <w:rPr>
                <w:lang w:eastAsia="en-US"/>
              </w:rPr>
            </w:pPr>
            <w:r w:rsidRPr="00D70946">
              <w:rPr>
                <w:lang w:eastAsia="en-US"/>
              </w:rPr>
              <w:t>16.1.0</w:t>
            </w:r>
          </w:p>
        </w:tc>
      </w:tr>
      <w:tr w:rsidR="000F33A5" w:rsidRPr="00D70946" w14:paraId="0FD7709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C4645F"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4B390C"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D86577" w14:textId="77777777" w:rsidR="000F33A5" w:rsidRPr="00D70946" w:rsidRDefault="000F33A5" w:rsidP="009D4432">
            <w:pPr>
              <w:pStyle w:val="TAC"/>
              <w:rPr>
                <w:lang w:eastAsia="en-US"/>
              </w:rPr>
            </w:pPr>
            <w:r w:rsidRPr="00D70946">
              <w:rPr>
                <w:lang w:eastAsia="en-US"/>
              </w:rPr>
              <w:t>R5-1972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B96A7B" w14:textId="77777777" w:rsidR="000F33A5" w:rsidRPr="00D70946" w:rsidRDefault="000F33A5" w:rsidP="009D4432">
            <w:pPr>
              <w:pStyle w:val="TAC"/>
              <w:rPr>
                <w:lang w:eastAsia="en-US"/>
              </w:rPr>
            </w:pPr>
            <w:r w:rsidRPr="00D70946">
              <w:rPr>
                <w:lang w:eastAsia="en-US"/>
              </w:rPr>
              <w:t>10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36F263"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FD83A1"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AF6BCA" w14:textId="77777777" w:rsidR="000F33A5" w:rsidRPr="00D70946" w:rsidRDefault="000F33A5" w:rsidP="009D4432">
            <w:pPr>
              <w:pStyle w:val="TAL"/>
              <w:rPr>
                <w:lang w:eastAsia="en-US"/>
              </w:rPr>
            </w:pPr>
            <w:r w:rsidRPr="00D70946">
              <w:rPr>
                <w:lang w:eastAsia="en-US"/>
              </w:rPr>
              <w:t>Update of 5GC test case 9.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C6F5FA" w14:textId="77777777" w:rsidR="000F33A5" w:rsidRPr="00D70946" w:rsidRDefault="000F33A5" w:rsidP="009D4432">
            <w:pPr>
              <w:pStyle w:val="TAC"/>
              <w:rPr>
                <w:lang w:eastAsia="en-US"/>
              </w:rPr>
            </w:pPr>
            <w:r w:rsidRPr="00D70946">
              <w:rPr>
                <w:lang w:eastAsia="en-US"/>
              </w:rPr>
              <w:t>16.1.0</w:t>
            </w:r>
          </w:p>
        </w:tc>
      </w:tr>
      <w:tr w:rsidR="000F33A5" w:rsidRPr="00D70946" w14:paraId="7E596C8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07BCA7"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DD4468"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963FA4" w14:textId="77777777" w:rsidR="000F33A5" w:rsidRPr="00D70946" w:rsidRDefault="000F33A5" w:rsidP="009D4432">
            <w:pPr>
              <w:pStyle w:val="TAC"/>
              <w:rPr>
                <w:lang w:eastAsia="en-US"/>
              </w:rPr>
            </w:pPr>
            <w:r w:rsidRPr="00D70946">
              <w:rPr>
                <w:lang w:eastAsia="en-US"/>
              </w:rPr>
              <w:t>R5-1972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146C11" w14:textId="77777777" w:rsidR="000F33A5" w:rsidRPr="00D70946" w:rsidRDefault="000F33A5" w:rsidP="009D4432">
            <w:pPr>
              <w:pStyle w:val="TAC"/>
              <w:rPr>
                <w:lang w:eastAsia="en-US"/>
              </w:rPr>
            </w:pPr>
            <w:r w:rsidRPr="00D70946">
              <w:rPr>
                <w:lang w:eastAsia="en-US"/>
              </w:rPr>
              <w:t>10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829AD2"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7A518A"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970083" w14:textId="77777777" w:rsidR="000F33A5" w:rsidRPr="00D70946" w:rsidRDefault="000F33A5" w:rsidP="009D4432">
            <w:pPr>
              <w:pStyle w:val="TAL"/>
              <w:rPr>
                <w:lang w:eastAsia="en-US"/>
              </w:rPr>
            </w:pPr>
            <w:r w:rsidRPr="00D70946">
              <w:rPr>
                <w:lang w:eastAsia="en-US"/>
              </w:rPr>
              <w:t>Addition of new NR MAC test case 7.1.1.3.2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FB7237" w14:textId="77777777" w:rsidR="000F33A5" w:rsidRPr="00D70946" w:rsidRDefault="000F33A5" w:rsidP="009D4432">
            <w:pPr>
              <w:pStyle w:val="TAC"/>
              <w:rPr>
                <w:lang w:eastAsia="en-US"/>
              </w:rPr>
            </w:pPr>
            <w:r w:rsidRPr="00D70946">
              <w:rPr>
                <w:lang w:eastAsia="en-US"/>
              </w:rPr>
              <w:t>16.1.0</w:t>
            </w:r>
          </w:p>
        </w:tc>
      </w:tr>
      <w:tr w:rsidR="000F33A5" w:rsidRPr="00D70946" w14:paraId="0D56C26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A5CBB0"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840BF5"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CB9ADB" w14:textId="77777777" w:rsidR="000F33A5" w:rsidRPr="00D70946" w:rsidRDefault="000F33A5" w:rsidP="009D4432">
            <w:pPr>
              <w:pStyle w:val="TAC"/>
              <w:rPr>
                <w:lang w:eastAsia="en-US"/>
              </w:rPr>
            </w:pPr>
            <w:r w:rsidRPr="00D70946">
              <w:rPr>
                <w:lang w:eastAsia="en-US"/>
              </w:rPr>
              <w:t>R5-1972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00B022" w14:textId="77777777" w:rsidR="000F33A5" w:rsidRPr="00D70946" w:rsidRDefault="000F33A5" w:rsidP="009D4432">
            <w:pPr>
              <w:pStyle w:val="TAC"/>
              <w:rPr>
                <w:lang w:eastAsia="en-US"/>
              </w:rPr>
            </w:pPr>
            <w:r w:rsidRPr="00D70946">
              <w:rPr>
                <w:lang w:eastAsia="en-US"/>
              </w:rPr>
              <w:t>09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71C378"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64B880"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06BB2D" w14:textId="77777777" w:rsidR="000F33A5" w:rsidRPr="00D70946" w:rsidRDefault="000F33A5" w:rsidP="009D4432">
            <w:pPr>
              <w:pStyle w:val="TAL"/>
              <w:rPr>
                <w:lang w:eastAsia="en-US"/>
              </w:rPr>
            </w:pPr>
            <w:r w:rsidRPr="00D70946">
              <w:rPr>
                <w:lang w:eastAsia="en-US"/>
              </w:rPr>
              <w:t>Addition of Idle Mode Test Case -Cell reselection, Sintrasearch, Snonintrasearc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477B6C" w14:textId="77777777" w:rsidR="000F33A5" w:rsidRPr="00D70946" w:rsidRDefault="000F33A5" w:rsidP="009D4432">
            <w:pPr>
              <w:pStyle w:val="TAC"/>
              <w:rPr>
                <w:lang w:eastAsia="en-US"/>
              </w:rPr>
            </w:pPr>
            <w:r w:rsidRPr="00D70946">
              <w:rPr>
                <w:lang w:eastAsia="en-US"/>
              </w:rPr>
              <w:t>16.1.0</w:t>
            </w:r>
          </w:p>
        </w:tc>
      </w:tr>
      <w:tr w:rsidR="000F33A5" w:rsidRPr="00D70946" w14:paraId="1611E04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6D30CD"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F60F92"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C051D8" w14:textId="77777777" w:rsidR="000F33A5" w:rsidRPr="00D70946" w:rsidRDefault="000F33A5" w:rsidP="009D4432">
            <w:pPr>
              <w:pStyle w:val="TAC"/>
              <w:rPr>
                <w:lang w:eastAsia="en-US"/>
              </w:rPr>
            </w:pPr>
            <w:r w:rsidRPr="00D70946">
              <w:rPr>
                <w:lang w:eastAsia="en-US"/>
              </w:rPr>
              <w:t>R5-1972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10A468" w14:textId="77777777" w:rsidR="000F33A5" w:rsidRPr="00D70946" w:rsidRDefault="000F33A5" w:rsidP="009D4432">
            <w:pPr>
              <w:pStyle w:val="TAC"/>
              <w:rPr>
                <w:lang w:eastAsia="en-US"/>
              </w:rPr>
            </w:pPr>
            <w:r w:rsidRPr="00D70946">
              <w:rPr>
                <w:lang w:eastAsia="en-US"/>
              </w:rPr>
              <w:t>08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801AEC"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95B437"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2F6BB6" w14:textId="77777777" w:rsidR="000F33A5" w:rsidRPr="00D70946" w:rsidRDefault="000F33A5" w:rsidP="009D4432">
            <w:pPr>
              <w:pStyle w:val="TAL"/>
              <w:rPr>
                <w:lang w:eastAsia="en-US"/>
              </w:rPr>
            </w:pPr>
            <w:r w:rsidRPr="00D70946">
              <w:rPr>
                <w:lang w:eastAsia="en-US"/>
              </w:rPr>
              <w:t>Add RRC reconfiguration test case 8.1.2.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43F4C4" w14:textId="77777777" w:rsidR="000F33A5" w:rsidRPr="00D70946" w:rsidRDefault="000F33A5" w:rsidP="009D4432">
            <w:pPr>
              <w:pStyle w:val="TAC"/>
              <w:rPr>
                <w:lang w:eastAsia="en-US"/>
              </w:rPr>
            </w:pPr>
            <w:r w:rsidRPr="00D70946">
              <w:rPr>
                <w:lang w:eastAsia="en-US"/>
              </w:rPr>
              <w:t>16.1.0</w:t>
            </w:r>
          </w:p>
        </w:tc>
      </w:tr>
      <w:tr w:rsidR="000F33A5" w:rsidRPr="00D70946" w14:paraId="4A3D41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D55B1B"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1502D0"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199D88" w14:textId="77777777" w:rsidR="000F33A5" w:rsidRPr="00D70946" w:rsidRDefault="000F33A5" w:rsidP="009D4432">
            <w:pPr>
              <w:pStyle w:val="TAC"/>
              <w:rPr>
                <w:lang w:eastAsia="en-US"/>
              </w:rPr>
            </w:pPr>
            <w:r w:rsidRPr="00D70946">
              <w:rPr>
                <w:lang w:eastAsia="en-US"/>
              </w:rPr>
              <w:t>R5-1972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BD5E8D" w14:textId="77777777" w:rsidR="000F33A5" w:rsidRPr="00D70946" w:rsidRDefault="000F33A5" w:rsidP="009D4432">
            <w:pPr>
              <w:pStyle w:val="TAC"/>
              <w:rPr>
                <w:lang w:eastAsia="en-US"/>
              </w:rPr>
            </w:pPr>
            <w:r w:rsidRPr="00D70946">
              <w:rPr>
                <w:lang w:eastAsia="en-US"/>
              </w:rPr>
              <w:t>08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E1003F"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D32D22"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772654" w14:textId="77777777" w:rsidR="000F33A5" w:rsidRPr="00D70946" w:rsidRDefault="000F33A5" w:rsidP="009D4432">
            <w:pPr>
              <w:pStyle w:val="TAL"/>
              <w:rPr>
                <w:lang w:eastAsia="en-US"/>
              </w:rPr>
            </w:pPr>
            <w:r w:rsidRPr="00D70946">
              <w:rPr>
                <w:lang w:eastAsia="en-US"/>
              </w:rPr>
              <w:t>Add RRC reconfiguration test case 8.1.2.1.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06281A" w14:textId="77777777" w:rsidR="000F33A5" w:rsidRPr="00D70946" w:rsidRDefault="000F33A5" w:rsidP="009D4432">
            <w:pPr>
              <w:pStyle w:val="TAC"/>
              <w:rPr>
                <w:lang w:eastAsia="en-US"/>
              </w:rPr>
            </w:pPr>
            <w:r w:rsidRPr="00D70946">
              <w:rPr>
                <w:lang w:eastAsia="en-US"/>
              </w:rPr>
              <w:t>16.1.0</w:t>
            </w:r>
          </w:p>
        </w:tc>
      </w:tr>
      <w:tr w:rsidR="000F33A5" w:rsidRPr="00D70946" w14:paraId="1BDEBC1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F8D7CC"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77B7F28"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C9F766" w14:textId="77777777" w:rsidR="000F33A5" w:rsidRPr="00D70946" w:rsidRDefault="000F33A5" w:rsidP="009D4432">
            <w:pPr>
              <w:pStyle w:val="TAC"/>
              <w:rPr>
                <w:lang w:eastAsia="en-US"/>
              </w:rPr>
            </w:pPr>
            <w:r w:rsidRPr="00D70946">
              <w:rPr>
                <w:lang w:eastAsia="en-US"/>
              </w:rPr>
              <w:t>R5-1972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24E40A" w14:textId="77777777" w:rsidR="000F33A5" w:rsidRPr="00D70946" w:rsidRDefault="000F33A5" w:rsidP="009D4432">
            <w:pPr>
              <w:pStyle w:val="TAC"/>
              <w:rPr>
                <w:lang w:eastAsia="en-US"/>
              </w:rPr>
            </w:pPr>
            <w:r w:rsidRPr="00D70946">
              <w:rPr>
                <w:lang w:eastAsia="en-US"/>
              </w:rPr>
              <w:t>08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4D2142"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01C1B5"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7129B4" w14:textId="77777777" w:rsidR="000F33A5" w:rsidRPr="00D70946" w:rsidRDefault="000F33A5" w:rsidP="009D4432">
            <w:pPr>
              <w:pStyle w:val="TAL"/>
              <w:rPr>
                <w:lang w:eastAsia="en-US"/>
              </w:rPr>
            </w:pPr>
            <w:r w:rsidRPr="00D70946">
              <w:rPr>
                <w:lang w:eastAsia="en-US"/>
              </w:rPr>
              <w:t>Add RRC reconfiguration test case 8.1.2.1.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599610" w14:textId="77777777" w:rsidR="000F33A5" w:rsidRPr="00D70946" w:rsidRDefault="000F33A5" w:rsidP="009D4432">
            <w:pPr>
              <w:pStyle w:val="TAC"/>
              <w:rPr>
                <w:lang w:eastAsia="en-US"/>
              </w:rPr>
            </w:pPr>
            <w:r w:rsidRPr="00D70946">
              <w:rPr>
                <w:lang w:eastAsia="en-US"/>
              </w:rPr>
              <w:t>16.1.0</w:t>
            </w:r>
          </w:p>
        </w:tc>
      </w:tr>
      <w:tr w:rsidR="000F33A5" w:rsidRPr="00D70946" w14:paraId="2BE1513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E2240E"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8E104A"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13D39B" w14:textId="77777777" w:rsidR="000F33A5" w:rsidRPr="00D70946" w:rsidRDefault="000F33A5" w:rsidP="009D4432">
            <w:pPr>
              <w:pStyle w:val="TAC"/>
              <w:rPr>
                <w:lang w:eastAsia="en-US"/>
              </w:rPr>
            </w:pPr>
            <w:r w:rsidRPr="00D70946">
              <w:rPr>
                <w:lang w:eastAsia="en-US"/>
              </w:rPr>
              <w:t>R5-1972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A9AA4A" w14:textId="77777777" w:rsidR="000F33A5" w:rsidRPr="00D70946" w:rsidRDefault="000F33A5" w:rsidP="009D4432">
            <w:pPr>
              <w:pStyle w:val="TAC"/>
              <w:rPr>
                <w:lang w:eastAsia="en-US"/>
              </w:rPr>
            </w:pPr>
            <w:r w:rsidRPr="00D70946">
              <w:rPr>
                <w:lang w:eastAsia="en-US"/>
              </w:rPr>
              <w:t>08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F6AF94"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BA7A4F"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F315B8" w14:textId="77777777" w:rsidR="000F33A5" w:rsidRPr="00D70946" w:rsidRDefault="000F33A5" w:rsidP="009D4432">
            <w:pPr>
              <w:pStyle w:val="TAL"/>
              <w:rPr>
                <w:lang w:eastAsia="en-US"/>
              </w:rPr>
            </w:pPr>
            <w:r w:rsidRPr="00D70946">
              <w:rPr>
                <w:lang w:eastAsia="en-US"/>
              </w:rPr>
              <w:t>Add RRC reconfiguration test case 8.1.2.1.5.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9518B3" w14:textId="77777777" w:rsidR="000F33A5" w:rsidRPr="00D70946" w:rsidRDefault="000F33A5" w:rsidP="009D4432">
            <w:pPr>
              <w:pStyle w:val="TAC"/>
              <w:rPr>
                <w:lang w:eastAsia="en-US"/>
              </w:rPr>
            </w:pPr>
            <w:r w:rsidRPr="00D70946">
              <w:rPr>
                <w:lang w:eastAsia="en-US"/>
              </w:rPr>
              <w:t>16.1.0</w:t>
            </w:r>
          </w:p>
        </w:tc>
      </w:tr>
      <w:tr w:rsidR="000F33A5" w:rsidRPr="00D70946" w14:paraId="7042FAF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F64C33"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D645D3"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418EE2" w14:textId="77777777" w:rsidR="000F33A5" w:rsidRPr="00D70946" w:rsidRDefault="000F33A5" w:rsidP="009D4432">
            <w:pPr>
              <w:pStyle w:val="TAC"/>
              <w:rPr>
                <w:lang w:eastAsia="en-US"/>
              </w:rPr>
            </w:pPr>
            <w:r w:rsidRPr="00D70946">
              <w:rPr>
                <w:lang w:eastAsia="en-US"/>
              </w:rPr>
              <w:t>R5-1972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136F36" w14:textId="77777777" w:rsidR="000F33A5" w:rsidRPr="00D70946" w:rsidRDefault="000F33A5" w:rsidP="009D4432">
            <w:pPr>
              <w:pStyle w:val="TAC"/>
              <w:rPr>
                <w:lang w:eastAsia="en-US"/>
              </w:rPr>
            </w:pPr>
            <w:r w:rsidRPr="00D70946">
              <w:rPr>
                <w:lang w:eastAsia="en-US"/>
              </w:rPr>
              <w:t>08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9E2EE0"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79336C"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B68D3A" w14:textId="77777777" w:rsidR="000F33A5" w:rsidRPr="00D70946" w:rsidRDefault="000F33A5" w:rsidP="009D4432">
            <w:pPr>
              <w:pStyle w:val="TAL"/>
              <w:rPr>
                <w:lang w:eastAsia="en-US"/>
              </w:rPr>
            </w:pPr>
            <w:r w:rsidRPr="00D70946">
              <w:rPr>
                <w:lang w:eastAsia="en-US"/>
              </w:rPr>
              <w:t>Addition of NR test case 8.1.3.1.16-whitelis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54BF7E" w14:textId="77777777" w:rsidR="000F33A5" w:rsidRPr="00D70946" w:rsidRDefault="000F33A5" w:rsidP="009D4432">
            <w:pPr>
              <w:pStyle w:val="TAC"/>
              <w:rPr>
                <w:lang w:eastAsia="en-US"/>
              </w:rPr>
            </w:pPr>
            <w:r w:rsidRPr="00D70946">
              <w:rPr>
                <w:lang w:eastAsia="en-US"/>
              </w:rPr>
              <w:t>16.1.0</w:t>
            </w:r>
          </w:p>
        </w:tc>
      </w:tr>
      <w:tr w:rsidR="000F33A5" w:rsidRPr="00D70946" w14:paraId="04A07E4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A1FC44"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579B56"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EF1BE3" w14:textId="77777777" w:rsidR="000F33A5" w:rsidRPr="00D70946" w:rsidRDefault="000F33A5" w:rsidP="009D4432">
            <w:pPr>
              <w:pStyle w:val="TAC"/>
              <w:rPr>
                <w:lang w:eastAsia="en-US"/>
              </w:rPr>
            </w:pPr>
            <w:r w:rsidRPr="00D70946">
              <w:rPr>
                <w:lang w:eastAsia="en-US"/>
              </w:rPr>
              <w:t>R5-1972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0DD804" w14:textId="77777777" w:rsidR="000F33A5" w:rsidRPr="00D70946" w:rsidRDefault="000F33A5" w:rsidP="009D4432">
            <w:pPr>
              <w:pStyle w:val="TAC"/>
              <w:rPr>
                <w:lang w:eastAsia="en-US"/>
              </w:rPr>
            </w:pPr>
            <w:r w:rsidRPr="00D70946">
              <w:rPr>
                <w:lang w:eastAsia="en-US"/>
              </w:rPr>
              <w:t>08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24D15E"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80DAAA"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518B98" w14:textId="77777777" w:rsidR="000F33A5" w:rsidRPr="00D70946" w:rsidRDefault="000F33A5" w:rsidP="009D4432">
            <w:pPr>
              <w:pStyle w:val="TAL"/>
              <w:rPr>
                <w:lang w:eastAsia="en-US"/>
              </w:rPr>
            </w:pPr>
            <w:r w:rsidRPr="00D70946">
              <w:rPr>
                <w:lang w:eastAsia="en-US"/>
              </w:rPr>
              <w:t>Addition of NR test case 8.1.3.1.20-GapFR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6505E8" w14:textId="77777777" w:rsidR="000F33A5" w:rsidRPr="00D70946" w:rsidRDefault="000F33A5" w:rsidP="009D4432">
            <w:pPr>
              <w:pStyle w:val="TAC"/>
              <w:rPr>
                <w:lang w:eastAsia="en-US"/>
              </w:rPr>
            </w:pPr>
            <w:r w:rsidRPr="00D70946">
              <w:rPr>
                <w:lang w:eastAsia="en-US"/>
              </w:rPr>
              <w:t>16.1.0</w:t>
            </w:r>
          </w:p>
        </w:tc>
      </w:tr>
      <w:tr w:rsidR="000F33A5" w:rsidRPr="00D70946" w14:paraId="63367F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186FE3"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891CFF"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2A520E" w14:textId="77777777" w:rsidR="000F33A5" w:rsidRPr="00D70946" w:rsidRDefault="000F33A5" w:rsidP="009D4432">
            <w:pPr>
              <w:pStyle w:val="TAC"/>
              <w:rPr>
                <w:lang w:eastAsia="en-US"/>
              </w:rPr>
            </w:pPr>
            <w:r w:rsidRPr="00D70946">
              <w:rPr>
                <w:lang w:eastAsia="en-US"/>
              </w:rPr>
              <w:t>R5-1972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9AC0D3" w14:textId="77777777" w:rsidR="000F33A5" w:rsidRPr="00D70946" w:rsidRDefault="000F33A5" w:rsidP="009D4432">
            <w:pPr>
              <w:pStyle w:val="TAC"/>
              <w:rPr>
                <w:lang w:eastAsia="en-US"/>
              </w:rPr>
            </w:pPr>
            <w:r w:rsidRPr="00D70946">
              <w:rPr>
                <w:lang w:eastAsia="en-US"/>
              </w:rPr>
              <w:t>08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E41B0C"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EE5E45"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A35EC5" w14:textId="77777777" w:rsidR="000F33A5" w:rsidRPr="00D70946" w:rsidRDefault="000F33A5" w:rsidP="009D4432">
            <w:pPr>
              <w:pStyle w:val="TAL"/>
              <w:rPr>
                <w:lang w:eastAsia="en-US"/>
              </w:rPr>
            </w:pPr>
            <w:r w:rsidRPr="00D70946">
              <w:rPr>
                <w:lang w:eastAsia="en-US"/>
              </w:rPr>
              <w:t>Addition of NR test case 8.1.3.1.21-GapFR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77A660" w14:textId="77777777" w:rsidR="000F33A5" w:rsidRPr="00D70946" w:rsidRDefault="000F33A5" w:rsidP="009D4432">
            <w:pPr>
              <w:pStyle w:val="TAC"/>
              <w:rPr>
                <w:lang w:eastAsia="en-US"/>
              </w:rPr>
            </w:pPr>
            <w:r w:rsidRPr="00D70946">
              <w:rPr>
                <w:lang w:eastAsia="en-US"/>
              </w:rPr>
              <w:t>16.1.0</w:t>
            </w:r>
          </w:p>
        </w:tc>
      </w:tr>
      <w:tr w:rsidR="000F33A5" w:rsidRPr="00D70946" w14:paraId="052781A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CAF34B"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E459BD"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538B2A" w14:textId="77777777" w:rsidR="000F33A5" w:rsidRPr="00D70946" w:rsidRDefault="000F33A5" w:rsidP="009D4432">
            <w:pPr>
              <w:pStyle w:val="TAC"/>
              <w:rPr>
                <w:lang w:eastAsia="en-US"/>
              </w:rPr>
            </w:pPr>
            <w:r w:rsidRPr="00D70946">
              <w:rPr>
                <w:lang w:eastAsia="en-US"/>
              </w:rPr>
              <w:t>R5-1972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0EAC7E" w14:textId="77777777" w:rsidR="000F33A5" w:rsidRPr="00D70946" w:rsidRDefault="000F33A5" w:rsidP="009D4432">
            <w:pPr>
              <w:pStyle w:val="TAC"/>
              <w:rPr>
                <w:lang w:eastAsia="en-US"/>
              </w:rPr>
            </w:pPr>
            <w:r w:rsidRPr="00D70946">
              <w:rPr>
                <w:lang w:eastAsia="en-US"/>
              </w:rPr>
              <w:t>08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FC1645"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EF2D41"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A80ECD" w14:textId="77777777" w:rsidR="000F33A5" w:rsidRPr="00D70946" w:rsidRDefault="000F33A5" w:rsidP="009D4432">
            <w:pPr>
              <w:pStyle w:val="TAL"/>
              <w:rPr>
                <w:lang w:eastAsia="en-US"/>
              </w:rPr>
            </w:pPr>
            <w:r w:rsidRPr="00D70946">
              <w:rPr>
                <w:lang w:eastAsia="en-US"/>
              </w:rPr>
              <w:t>Addition of NR test case 8.1.3.2.4-Event B2 SIN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4C8F70" w14:textId="77777777" w:rsidR="000F33A5" w:rsidRPr="00D70946" w:rsidRDefault="000F33A5" w:rsidP="009D4432">
            <w:pPr>
              <w:pStyle w:val="TAC"/>
              <w:rPr>
                <w:lang w:eastAsia="en-US"/>
              </w:rPr>
            </w:pPr>
            <w:r w:rsidRPr="00D70946">
              <w:rPr>
                <w:lang w:eastAsia="en-US"/>
              </w:rPr>
              <w:t>16.1.0</w:t>
            </w:r>
          </w:p>
        </w:tc>
      </w:tr>
      <w:tr w:rsidR="000F33A5" w:rsidRPr="00D70946" w14:paraId="7431D20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A66FFC"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72301D9"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0A9982" w14:textId="77777777" w:rsidR="000F33A5" w:rsidRPr="00D70946" w:rsidRDefault="000F33A5" w:rsidP="009D4432">
            <w:pPr>
              <w:pStyle w:val="TAC"/>
              <w:rPr>
                <w:lang w:eastAsia="en-US"/>
              </w:rPr>
            </w:pPr>
            <w:r w:rsidRPr="00D70946">
              <w:rPr>
                <w:lang w:eastAsia="en-US"/>
              </w:rPr>
              <w:t>R5-1972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AFC222" w14:textId="77777777" w:rsidR="000F33A5" w:rsidRPr="00D70946" w:rsidRDefault="000F33A5" w:rsidP="009D4432">
            <w:pPr>
              <w:pStyle w:val="TAC"/>
              <w:rPr>
                <w:lang w:eastAsia="en-US"/>
              </w:rPr>
            </w:pPr>
            <w:r w:rsidRPr="00D70946">
              <w:rPr>
                <w:lang w:eastAsia="en-US"/>
              </w:rPr>
              <w:t>09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B744C8"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D66980"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9A30DD" w14:textId="77777777" w:rsidR="000F33A5" w:rsidRPr="00D70946" w:rsidRDefault="000F33A5" w:rsidP="009D4432">
            <w:pPr>
              <w:pStyle w:val="TAL"/>
              <w:rPr>
                <w:lang w:eastAsia="en-US"/>
              </w:rPr>
            </w:pPr>
            <w:r w:rsidRPr="00D70946">
              <w:rPr>
                <w:lang w:eastAsia="en-US"/>
              </w:rPr>
              <w:t>Addition of SA NR measurement test case TC 8.1.3.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514E33" w14:textId="77777777" w:rsidR="000F33A5" w:rsidRPr="00D70946" w:rsidRDefault="000F33A5" w:rsidP="009D4432">
            <w:pPr>
              <w:pStyle w:val="TAC"/>
              <w:rPr>
                <w:lang w:eastAsia="en-US"/>
              </w:rPr>
            </w:pPr>
            <w:r w:rsidRPr="00D70946">
              <w:rPr>
                <w:lang w:eastAsia="en-US"/>
              </w:rPr>
              <w:t>16.1.0</w:t>
            </w:r>
          </w:p>
        </w:tc>
      </w:tr>
      <w:tr w:rsidR="000F33A5" w:rsidRPr="00D70946" w14:paraId="36CD2A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53CFD5"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58DE25"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4EFB06" w14:textId="77777777" w:rsidR="000F33A5" w:rsidRPr="00D70946" w:rsidRDefault="000F33A5" w:rsidP="009D4432">
            <w:pPr>
              <w:pStyle w:val="TAC"/>
              <w:rPr>
                <w:lang w:eastAsia="en-US"/>
              </w:rPr>
            </w:pPr>
            <w:r w:rsidRPr="00D70946">
              <w:rPr>
                <w:lang w:eastAsia="en-US"/>
              </w:rPr>
              <w:t>R5-1972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00D6E5" w14:textId="77777777" w:rsidR="000F33A5" w:rsidRPr="00D70946" w:rsidRDefault="000F33A5" w:rsidP="009D4432">
            <w:pPr>
              <w:pStyle w:val="TAC"/>
              <w:rPr>
                <w:lang w:eastAsia="en-US"/>
              </w:rPr>
            </w:pPr>
            <w:r w:rsidRPr="00D70946">
              <w:rPr>
                <w:lang w:eastAsia="en-US"/>
              </w:rPr>
              <w:t>08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40CE21"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30B801"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0FED7C" w14:textId="77777777" w:rsidR="000F33A5" w:rsidRPr="00D70946" w:rsidRDefault="000F33A5" w:rsidP="009D4432">
            <w:pPr>
              <w:pStyle w:val="TAL"/>
              <w:rPr>
                <w:lang w:eastAsia="en-US"/>
              </w:rPr>
            </w:pPr>
            <w:r w:rsidRPr="00D70946">
              <w:rPr>
                <w:lang w:eastAsia="en-US"/>
              </w:rPr>
              <w:t>Addition of NR test case 8.1.4.1.7.1-PCell Change and SCell addition Intra-band Contiguous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166FD5" w14:textId="77777777" w:rsidR="000F33A5" w:rsidRPr="00D70946" w:rsidRDefault="000F33A5" w:rsidP="009D4432">
            <w:pPr>
              <w:pStyle w:val="TAC"/>
              <w:rPr>
                <w:lang w:eastAsia="en-US"/>
              </w:rPr>
            </w:pPr>
            <w:r w:rsidRPr="00D70946">
              <w:rPr>
                <w:lang w:eastAsia="en-US"/>
              </w:rPr>
              <w:t>16.1.0</w:t>
            </w:r>
          </w:p>
        </w:tc>
      </w:tr>
      <w:tr w:rsidR="000F33A5" w:rsidRPr="00D70946" w14:paraId="5357A52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EA0E33"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2FA9F2"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9786A6" w14:textId="77777777" w:rsidR="000F33A5" w:rsidRPr="00D70946" w:rsidRDefault="000F33A5" w:rsidP="009D4432">
            <w:pPr>
              <w:pStyle w:val="TAC"/>
              <w:rPr>
                <w:lang w:eastAsia="en-US"/>
              </w:rPr>
            </w:pPr>
            <w:r w:rsidRPr="00D70946">
              <w:rPr>
                <w:lang w:eastAsia="en-US"/>
              </w:rPr>
              <w:t>R5-1972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157110" w14:textId="77777777" w:rsidR="000F33A5" w:rsidRPr="00D70946" w:rsidRDefault="000F33A5" w:rsidP="009D4432">
            <w:pPr>
              <w:pStyle w:val="TAC"/>
              <w:rPr>
                <w:lang w:eastAsia="en-US"/>
              </w:rPr>
            </w:pPr>
            <w:r w:rsidRPr="00D70946">
              <w:rPr>
                <w:lang w:eastAsia="en-US"/>
              </w:rPr>
              <w:t>08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9F35B9"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DCDBEA"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ED7473" w14:textId="77777777" w:rsidR="000F33A5" w:rsidRPr="00D70946" w:rsidRDefault="000F33A5" w:rsidP="009D4432">
            <w:pPr>
              <w:pStyle w:val="TAL"/>
              <w:rPr>
                <w:lang w:eastAsia="en-US"/>
              </w:rPr>
            </w:pPr>
            <w:r w:rsidRPr="00D70946">
              <w:rPr>
                <w:lang w:eastAsia="en-US"/>
              </w:rPr>
              <w:t>Addition of NR test case 8.1.4.1.8.1-SCell no change Intra-band Contiguous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9954D0" w14:textId="77777777" w:rsidR="000F33A5" w:rsidRPr="00D70946" w:rsidRDefault="000F33A5" w:rsidP="009D4432">
            <w:pPr>
              <w:pStyle w:val="TAC"/>
              <w:rPr>
                <w:lang w:eastAsia="en-US"/>
              </w:rPr>
            </w:pPr>
            <w:r w:rsidRPr="00D70946">
              <w:rPr>
                <w:lang w:eastAsia="en-US"/>
              </w:rPr>
              <w:t>16.1.0</w:t>
            </w:r>
          </w:p>
        </w:tc>
      </w:tr>
      <w:tr w:rsidR="000F33A5" w:rsidRPr="00D70946" w14:paraId="7F1285C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66963D"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9E854A"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6C4DA3" w14:textId="77777777" w:rsidR="000F33A5" w:rsidRPr="00D70946" w:rsidRDefault="000F33A5" w:rsidP="009D4432">
            <w:pPr>
              <w:pStyle w:val="TAC"/>
              <w:rPr>
                <w:lang w:eastAsia="en-US"/>
              </w:rPr>
            </w:pPr>
            <w:r w:rsidRPr="00D70946">
              <w:rPr>
                <w:lang w:eastAsia="en-US"/>
              </w:rPr>
              <w:t>R5-1972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EB3350" w14:textId="77777777" w:rsidR="000F33A5" w:rsidRPr="00D70946" w:rsidRDefault="000F33A5" w:rsidP="009D4432">
            <w:pPr>
              <w:pStyle w:val="TAC"/>
              <w:rPr>
                <w:lang w:eastAsia="en-US"/>
              </w:rPr>
            </w:pPr>
            <w:r w:rsidRPr="00D70946">
              <w:rPr>
                <w:lang w:eastAsia="en-US"/>
              </w:rPr>
              <w:t>08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1C80BD"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83DC74"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AD297A" w14:textId="77777777" w:rsidR="000F33A5" w:rsidRPr="00D70946" w:rsidRDefault="00EE2286" w:rsidP="009D4432">
            <w:pPr>
              <w:pStyle w:val="TAL"/>
              <w:rPr>
                <w:lang w:eastAsia="en-US"/>
              </w:rPr>
            </w:pPr>
            <w:r w:rsidRPr="00D70946">
              <w:rPr>
                <w:lang w:eastAsia="en-US"/>
              </w:rPr>
              <w:t>Addition</w:t>
            </w:r>
            <w:r w:rsidR="000F33A5" w:rsidRPr="00D70946">
              <w:rPr>
                <w:lang w:eastAsia="en-US"/>
              </w:rPr>
              <w:t xml:space="preserve"> of 5GC test case 9.1.1.4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1D1745" w14:textId="77777777" w:rsidR="000F33A5" w:rsidRPr="00D70946" w:rsidRDefault="000F33A5" w:rsidP="009D4432">
            <w:pPr>
              <w:pStyle w:val="TAC"/>
              <w:rPr>
                <w:lang w:eastAsia="en-US"/>
              </w:rPr>
            </w:pPr>
            <w:r w:rsidRPr="00D70946">
              <w:rPr>
                <w:lang w:eastAsia="en-US"/>
              </w:rPr>
              <w:t>16.1.0</w:t>
            </w:r>
          </w:p>
        </w:tc>
      </w:tr>
      <w:tr w:rsidR="000F33A5" w:rsidRPr="00D70946" w14:paraId="606FBD7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A25F90"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38C2FE"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9D8680" w14:textId="77777777" w:rsidR="000F33A5" w:rsidRPr="00D70946" w:rsidRDefault="000F33A5" w:rsidP="009D4432">
            <w:pPr>
              <w:pStyle w:val="TAC"/>
              <w:rPr>
                <w:lang w:eastAsia="en-US"/>
              </w:rPr>
            </w:pPr>
            <w:r w:rsidRPr="00D70946">
              <w:rPr>
                <w:lang w:eastAsia="en-US"/>
              </w:rPr>
              <w:t>R5-1972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3DE2D8" w14:textId="77777777" w:rsidR="000F33A5" w:rsidRPr="00D70946" w:rsidRDefault="000F33A5" w:rsidP="009D4432">
            <w:pPr>
              <w:pStyle w:val="TAC"/>
              <w:rPr>
                <w:lang w:eastAsia="en-US"/>
              </w:rPr>
            </w:pPr>
            <w:r w:rsidRPr="00D70946">
              <w:rPr>
                <w:lang w:eastAsia="en-US"/>
              </w:rPr>
              <w:t>08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346C88"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34851B"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E345A1" w14:textId="77777777" w:rsidR="000F33A5" w:rsidRPr="00D70946" w:rsidRDefault="000F33A5" w:rsidP="009D4432">
            <w:pPr>
              <w:pStyle w:val="TAL"/>
              <w:rPr>
                <w:lang w:eastAsia="en-US"/>
              </w:rPr>
            </w:pPr>
            <w:r w:rsidRPr="00D70946">
              <w:rPr>
                <w:lang w:eastAsia="en-US"/>
              </w:rPr>
              <w:t>Addition of new 5GC TC 10.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F3361C" w14:textId="77777777" w:rsidR="000F33A5" w:rsidRPr="00D70946" w:rsidRDefault="000F33A5" w:rsidP="009D4432">
            <w:pPr>
              <w:pStyle w:val="TAC"/>
              <w:rPr>
                <w:lang w:eastAsia="en-US"/>
              </w:rPr>
            </w:pPr>
            <w:r w:rsidRPr="00D70946">
              <w:rPr>
                <w:lang w:eastAsia="en-US"/>
              </w:rPr>
              <w:t>16.1.0</w:t>
            </w:r>
          </w:p>
        </w:tc>
      </w:tr>
      <w:tr w:rsidR="000F33A5" w:rsidRPr="00D70946" w14:paraId="4AD338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C56536"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C8ABAC"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16EC446" w14:textId="77777777" w:rsidR="000F33A5" w:rsidRPr="00D70946" w:rsidRDefault="000F33A5" w:rsidP="009D4432">
            <w:pPr>
              <w:pStyle w:val="TAC"/>
              <w:rPr>
                <w:lang w:eastAsia="en-US"/>
              </w:rPr>
            </w:pPr>
            <w:r w:rsidRPr="00D70946">
              <w:rPr>
                <w:lang w:eastAsia="en-US"/>
              </w:rPr>
              <w:t>R5-1972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6C5C4B" w14:textId="77777777" w:rsidR="000F33A5" w:rsidRPr="00D70946" w:rsidRDefault="000F33A5" w:rsidP="009D4432">
            <w:pPr>
              <w:pStyle w:val="TAC"/>
              <w:rPr>
                <w:lang w:eastAsia="en-US"/>
              </w:rPr>
            </w:pPr>
            <w:r w:rsidRPr="00D70946">
              <w:rPr>
                <w:lang w:eastAsia="en-US"/>
              </w:rPr>
              <w:t>09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1D58D5"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1E5891B"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C9A8F6" w14:textId="77777777" w:rsidR="000F33A5" w:rsidRPr="00D70946" w:rsidRDefault="000F33A5" w:rsidP="009D4432">
            <w:pPr>
              <w:pStyle w:val="TAL"/>
              <w:rPr>
                <w:lang w:eastAsia="en-US"/>
              </w:rPr>
            </w:pPr>
            <w:r w:rsidRPr="00D70946">
              <w:rPr>
                <w:lang w:eastAsia="en-US"/>
              </w:rPr>
              <w:t>Introduction of new TC 11.4.1 5GMM-REGISTERED.NORMAL-SERVICE / 5GMM-IDLE / Emergency call / Utilising emergency number stored on the USIM / New emergency PDU sess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63C6EC" w14:textId="77777777" w:rsidR="000F33A5" w:rsidRPr="00D70946" w:rsidRDefault="000F33A5" w:rsidP="009D4432">
            <w:pPr>
              <w:pStyle w:val="TAC"/>
              <w:rPr>
                <w:lang w:eastAsia="en-US"/>
              </w:rPr>
            </w:pPr>
            <w:r w:rsidRPr="00D70946">
              <w:rPr>
                <w:lang w:eastAsia="en-US"/>
              </w:rPr>
              <w:t>16.1.0</w:t>
            </w:r>
          </w:p>
        </w:tc>
      </w:tr>
      <w:tr w:rsidR="000F33A5" w:rsidRPr="00D70946" w14:paraId="6CCE28B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435290B"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74582D"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676D45" w14:textId="77777777" w:rsidR="000F33A5" w:rsidRPr="00D70946" w:rsidRDefault="000F33A5" w:rsidP="009D4432">
            <w:pPr>
              <w:pStyle w:val="TAC"/>
              <w:rPr>
                <w:lang w:eastAsia="en-US"/>
              </w:rPr>
            </w:pPr>
            <w:r w:rsidRPr="00D70946">
              <w:rPr>
                <w:lang w:eastAsia="en-US"/>
              </w:rPr>
              <w:t>R5-1972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D7CF61" w14:textId="77777777" w:rsidR="000F33A5" w:rsidRPr="00D70946" w:rsidRDefault="000F33A5" w:rsidP="009D4432">
            <w:pPr>
              <w:pStyle w:val="TAC"/>
              <w:rPr>
                <w:lang w:eastAsia="en-US"/>
              </w:rPr>
            </w:pPr>
            <w:r w:rsidRPr="00D70946">
              <w:rPr>
                <w:lang w:eastAsia="en-US"/>
              </w:rPr>
              <w:t>09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3B7182"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7E8E0D"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1C4C16" w14:textId="77777777" w:rsidR="000F33A5" w:rsidRPr="00D70946" w:rsidRDefault="000F33A5" w:rsidP="009D4432">
            <w:pPr>
              <w:pStyle w:val="TAL"/>
              <w:rPr>
                <w:lang w:eastAsia="en-US"/>
              </w:rPr>
            </w:pPr>
            <w:r w:rsidRPr="00D70946">
              <w:rPr>
                <w:lang w:eastAsia="en-US"/>
              </w:rPr>
              <w:t>Introduction of new TC 11.4.2 5GMM-DEREGISTERED.LIMITED-SERVICE / Emergency call / Handling of forbidden PLM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9FA6C9" w14:textId="77777777" w:rsidR="000F33A5" w:rsidRPr="00D70946" w:rsidRDefault="000F33A5" w:rsidP="009D4432">
            <w:pPr>
              <w:pStyle w:val="TAC"/>
              <w:rPr>
                <w:lang w:eastAsia="en-US"/>
              </w:rPr>
            </w:pPr>
            <w:r w:rsidRPr="00D70946">
              <w:rPr>
                <w:lang w:eastAsia="en-US"/>
              </w:rPr>
              <w:t>16.1.0</w:t>
            </w:r>
          </w:p>
        </w:tc>
      </w:tr>
      <w:tr w:rsidR="000F33A5" w:rsidRPr="00D70946" w14:paraId="263676F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FDAB95"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AC5391"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0E8C63" w14:textId="77777777" w:rsidR="000F33A5" w:rsidRPr="00D70946" w:rsidRDefault="000F33A5" w:rsidP="009D4432">
            <w:pPr>
              <w:pStyle w:val="TAC"/>
              <w:rPr>
                <w:lang w:eastAsia="en-US"/>
              </w:rPr>
            </w:pPr>
            <w:r w:rsidRPr="00D70946">
              <w:rPr>
                <w:lang w:eastAsia="en-US"/>
              </w:rPr>
              <w:t>R5-1972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2C79F8" w14:textId="77777777" w:rsidR="000F33A5" w:rsidRPr="00D70946" w:rsidRDefault="000F33A5" w:rsidP="009D4432">
            <w:pPr>
              <w:pStyle w:val="TAC"/>
              <w:rPr>
                <w:lang w:eastAsia="en-US"/>
              </w:rPr>
            </w:pPr>
            <w:r w:rsidRPr="00D70946">
              <w:rPr>
                <w:lang w:eastAsia="en-US"/>
              </w:rPr>
              <w:t>10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500E49"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40F5A3"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1C565E" w14:textId="77777777" w:rsidR="000F33A5" w:rsidRPr="00D70946" w:rsidRDefault="000F33A5" w:rsidP="009D4432">
            <w:pPr>
              <w:pStyle w:val="TAL"/>
              <w:rPr>
                <w:lang w:eastAsia="en-US"/>
              </w:rPr>
            </w:pPr>
            <w:r w:rsidRPr="00D70946">
              <w:rPr>
                <w:lang w:eastAsia="en-US"/>
              </w:rPr>
              <w:t>Introduction of new TC 11.4.3 5GMM-DEREGISTERED.NO-SUPI / Emergency call / Utilisation of emergency numbers stored on the ME / Initial registration for emergency servic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2A1A0E" w14:textId="77777777" w:rsidR="000F33A5" w:rsidRPr="00D70946" w:rsidRDefault="000F33A5" w:rsidP="009D4432">
            <w:pPr>
              <w:pStyle w:val="TAC"/>
              <w:rPr>
                <w:lang w:eastAsia="en-US"/>
              </w:rPr>
            </w:pPr>
            <w:r w:rsidRPr="00D70946">
              <w:rPr>
                <w:lang w:eastAsia="en-US"/>
              </w:rPr>
              <w:t>16.1.0</w:t>
            </w:r>
          </w:p>
        </w:tc>
      </w:tr>
      <w:tr w:rsidR="000F33A5" w:rsidRPr="00D70946" w14:paraId="3174D2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7F6A9B"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29739B"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44DD18" w14:textId="77777777" w:rsidR="000F33A5" w:rsidRPr="00D70946" w:rsidRDefault="000F33A5" w:rsidP="009D4432">
            <w:pPr>
              <w:pStyle w:val="TAC"/>
              <w:rPr>
                <w:lang w:eastAsia="en-US"/>
              </w:rPr>
            </w:pPr>
            <w:r w:rsidRPr="00D70946">
              <w:rPr>
                <w:lang w:eastAsia="en-US"/>
              </w:rPr>
              <w:t>R5-1972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E2CF1D" w14:textId="77777777" w:rsidR="000F33A5" w:rsidRPr="00D70946" w:rsidRDefault="000F33A5" w:rsidP="009D4432">
            <w:pPr>
              <w:pStyle w:val="TAC"/>
              <w:rPr>
                <w:lang w:eastAsia="en-US"/>
              </w:rPr>
            </w:pPr>
            <w:r w:rsidRPr="00D70946">
              <w:rPr>
                <w:lang w:eastAsia="en-US"/>
              </w:rPr>
              <w:t>09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306CDF"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CD589D"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CD6250" w14:textId="77777777" w:rsidR="000F33A5" w:rsidRPr="00D70946" w:rsidRDefault="000F33A5" w:rsidP="009D4432">
            <w:pPr>
              <w:pStyle w:val="TAL"/>
              <w:rPr>
                <w:lang w:eastAsia="en-US"/>
              </w:rPr>
            </w:pPr>
            <w:r w:rsidRPr="00D70946">
              <w:rPr>
                <w:lang w:eastAsia="en-US"/>
              </w:rPr>
              <w:t>Non 3GPP Access over WLAN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418AC1" w14:textId="77777777" w:rsidR="000F33A5" w:rsidRPr="00D70946" w:rsidRDefault="000F33A5" w:rsidP="009D4432">
            <w:pPr>
              <w:pStyle w:val="TAC"/>
              <w:rPr>
                <w:lang w:eastAsia="en-US"/>
              </w:rPr>
            </w:pPr>
            <w:r w:rsidRPr="00D70946">
              <w:rPr>
                <w:lang w:eastAsia="en-US"/>
              </w:rPr>
              <w:t>16.1.0</w:t>
            </w:r>
          </w:p>
        </w:tc>
      </w:tr>
      <w:tr w:rsidR="000F33A5" w:rsidRPr="00D70946" w14:paraId="36473B9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CE7185"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E5FE11"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50AA98" w14:textId="77777777" w:rsidR="000F33A5" w:rsidRPr="00D70946" w:rsidRDefault="000F33A5" w:rsidP="009D4432">
            <w:pPr>
              <w:pStyle w:val="TAC"/>
              <w:rPr>
                <w:lang w:eastAsia="en-US"/>
              </w:rPr>
            </w:pPr>
            <w:r w:rsidRPr="00D70946">
              <w:rPr>
                <w:lang w:eastAsia="en-US"/>
              </w:rPr>
              <w:t>R5-1972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AD4996" w14:textId="77777777" w:rsidR="000F33A5" w:rsidRPr="00D70946" w:rsidRDefault="000F33A5" w:rsidP="009D4432">
            <w:pPr>
              <w:pStyle w:val="TAC"/>
              <w:rPr>
                <w:lang w:eastAsia="en-US"/>
              </w:rPr>
            </w:pPr>
            <w:r w:rsidRPr="00D70946">
              <w:rPr>
                <w:lang w:eastAsia="en-US"/>
              </w:rPr>
              <w:t>08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ECB417"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C5C3D3"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F65E06" w14:textId="77777777" w:rsidR="000F33A5" w:rsidRPr="00D70946" w:rsidRDefault="000F33A5" w:rsidP="009D4432">
            <w:pPr>
              <w:pStyle w:val="TAL"/>
              <w:rPr>
                <w:lang w:eastAsia="en-US"/>
              </w:rPr>
            </w:pPr>
            <w:r w:rsidRPr="00D70946">
              <w:rPr>
                <w:lang w:eastAsia="en-US"/>
              </w:rPr>
              <w:t>Update MAC test case 7.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820D5B" w14:textId="77777777" w:rsidR="000F33A5" w:rsidRPr="00D70946" w:rsidRDefault="000F33A5" w:rsidP="009D4432">
            <w:pPr>
              <w:pStyle w:val="TAC"/>
              <w:rPr>
                <w:lang w:eastAsia="en-US"/>
              </w:rPr>
            </w:pPr>
            <w:r w:rsidRPr="00D70946">
              <w:rPr>
                <w:lang w:eastAsia="en-US"/>
              </w:rPr>
              <w:t>16.1.0</w:t>
            </w:r>
          </w:p>
        </w:tc>
      </w:tr>
      <w:tr w:rsidR="000F33A5" w:rsidRPr="00D70946" w14:paraId="7DCD54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C60065"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0A1C26"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E6C881" w14:textId="77777777" w:rsidR="000F33A5" w:rsidRPr="00D70946" w:rsidRDefault="000F33A5" w:rsidP="009D4432">
            <w:pPr>
              <w:pStyle w:val="TAC"/>
              <w:rPr>
                <w:lang w:eastAsia="en-US"/>
              </w:rPr>
            </w:pPr>
            <w:r w:rsidRPr="00D70946">
              <w:rPr>
                <w:lang w:eastAsia="en-US"/>
              </w:rPr>
              <w:t>R5-1972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A6C984" w14:textId="77777777" w:rsidR="000F33A5" w:rsidRPr="00D70946" w:rsidRDefault="000F33A5" w:rsidP="009D4432">
            <w:pPr>
              <w:pStyle w:val="TAC"/>
              <w:rPr>
                <w:lang w:eastAsia="en-US"/>
              </w:rPr>
            </w:pPr>
            <w:r w:rsidRPr="00D70946">
              <w:rPr>
                <w:lang w:eastAsia="en-US"/>
              </w:rPr>
              <w:t>09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8D9FD2"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393772"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10E981" w14:textId="77777777" w:rsidR="000F33A5" w:rsidRPr="00D70946" w:rsidRDefault="000F33A5" w:rsidP="009D4432">
            <w:pPr>
              <w:pStyle w:val="TAL"/>
              <w:rPr>
                <w:lang w:eastAsia="en-US"/>
              </w:rPr>
            </w:pPr>
            <w:r w:rsidRPr="00D70946">
              <w:rPr>
                <w:lang w:eastAsia="en-US"/>
              </w:rPr>
              <w:t>Correction to RLC UM test case 7.1.2.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DAD293" w14:textId="77777777" w:rsidR="000F33A5" w:rsidRPr="00D70946" w:rsidRDefault="000F33A5" w:rsidP="009D4432">
            <w:pPr>
              <w:pStyle w:val="TAC"/>
              <w:rPr>
                <w:lang w:eastAsia="en-US"/>
              </w:rPr>
            </w:pPr>
            <w:r w:rsidRPr="00D70946">
              <w:rPr>
                <w:lang w:eastAsia="en-US"/>
              </w:rPr>
              <w:t>16.1.0</w:t>
            </w:r>
          </w:p>
        </w:tc>
      </w:tr>
      <w:tr w:rsidR="000F33A5" w:rsidRPr="00D70946" w14:paraId="1BA257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1C74EB"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BE2B05"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853BE1" w14:textId="77777777" w:rsidR="000F33A5" w:rsidRPr="00D70946" w:rsidRDefault="000F33A5" w:rsidP="009D4432">
            <w:pPr>
              <w:pStyle w:val="TAC"/>
              <w:rPr>
                <w:lang w:eastAsia="en-US"/>
              </w:rPr>
            </w:pPr>
            <w:r w:rsidRPr="00D70946">
              <w:rPr>
                <w:lang w:eastAsia="en-US"/>
              </w:rPr>
              <w:t>R5-1972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56F124" w14:textId="77777777" w:rsidR="000F33A5" w:rsidRPr="00D70946" w:rsidRDefault="000F33A5" w:rsidP="009D4432">
            <w:pPr>
              <w:pStyle w:val="TAC"/>
              <w:rPr>
                <w:lang w:eastAsia="en-US"/>
              </w:rPr>
            </w:pPr>
            <w:r w:rsidRPr="00D70946">
              <w:rPr>
                <w:lang w:eastAsia="en-US"/>
              </w:rPr>
              <w:t>09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6DDA15"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540F99"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E754B8" w14:textId="77777777" w:rsidR="000F33A5" w:rsidRPr="00D70946" w:rsidRDefault="000F33A5" w:rsidP="009D4432">
            <w:pPr>
              <w:pStyle w:val="TAL"/>
              <w:rPr>
                <w:lang w:eastAsia="en-US"/>
              </w:rPr>
            </w:pPr>
            <w:r w:rsidRPr="00D70946">
              <w:rPr>
                <w:lang w:eastAsia="en-US"/>
              </w:rPr>
              <w:t>Correction to PDCP TC 7.1.3.5.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AA0583" w14:textId="77777777" w:rsidR="000F33A5" w:rsidRPr="00D70946" w:rsidRDefault="000F33A5" w:rsidP="009D4432">
            <w:pPr>
              <w:pStyle w:val="TAC"/>
              <w:rPr>
                <w:lang w:eastAsia="en-US"/>
              </w:rPr>
            </w:pPr>
            <w:r w:rsidRPr="00D70946">
              <w:rPr>
                <w:lang w:eastAsia="en-US"/>
              </w:rPr>
              <w:t>16.1.0</w:t>
            </w:r>
          </w:p>
        </w:tc>
      </w:tr>
      <w:tr w:rsidR="000F33A5" w:rsidRPr="00D70946" w14:paraId="3ADE0A3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FBB6E2"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A3BF62"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F21727" w14:textId="77777777" w:rsidR="000F33A5" w:rsidRPr="00D70946" w:rsidRDefault="000F33A5" w:rsidP="009D4432">
            <w:pPr>
              <w:pStyle w:val="TAC"/>
              <w:rPr>
                <w:lang w:eastAsia="en-US"/>
              </w:rPr>
            </w:pPr>
            <w:r w:rsidRPr="00D70946">
              <w:rPr>
                <w:lang w:eastAsia="en-US"/>
              </w:rPr>
              <w:t>R5-1972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6EF315" w14:textId="77777777" w:rsidR="000F33A5" w:rsidRPr="00D70946" w:rsidRDefault="000F33A5" w:rsidP="009D4432">
            <w:pPr>
              <w:pStyle w:val="TAC"/>
              <w:rPr>
                <w:lang w:eastAsia="en-US"/>
              </w:rPr>
            </w:pPr>
            <w:r w:rsidRPr="00D70946">
              <w:rPr>
                <w:lang w:eastAsia="en-US"/>
              </w:rPr>
              <w:t>09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704426"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F31F46"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03A67C" w14:textId="77777777" w:rsidR="000F33A5" w:rsidRPr="00D70946" w:rsidRDefault="000F33A5" w:rsidP="009D4432">
            <w:pPr>
              <w:pStyle w:val="TAL"/>
              <w:rPr>
                <w:lang w:eastAsia="en-US"/>
              </w:rPr>
            </w:pPr>
            <w:r w:rsidRPr="00D70946">
              <w:rPr>
                <w:lang w:eastAsia="en-US"/>
              </w:rPr>
              <w:t>Corrections to TC 8.1.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16A5A8" w14:textId="77777777" w:rsidR="000F33A5" w:rsidRPr="00D70946" w:rsidRDefault="000F33A5" w:rsidP="009D4432">
            <w:pPr>
              <w:pStyle w:val="TAC"/>
              <w:rPr>
                <w:lang w:eastAsia="en-US"/>
              </w:rPr>
            </w:pPr>
            <w:r w:rsidRPr="00D70946">
              <w:rPr>
                <w:lang w:eastAsia="en-US"/>
              </w:rPr>
              <w:t>16.1.0</w:t>
            </w:r>
          </w:p>
        </w:tc>
      </w:tr>
      <w:tr w:rsidR="000F33A5" w:rsidRPr="00D70946" w14:paraId="3405F55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3B37FF"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E0252D"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EFF0CC8" w14:textId="77777777" w:rsidR="000F33A5" w:rsidRPr="00D70946" w:rsidRDefault="000F33A5" w:rsidP="009D4432">
            <w:pPr>
              <w:pStyle w:val="TAC"/>
              <w:rPr>
                <w:lang w:eastAsia="en-US"/>
              </w:rPr>
            </w:pPr>
            <w:r w:rsidRPr="00D70946">
              <w:rPr>
                <w:lang w:eastAsia="en-US"/>
              </w:rPr>
              <w:t>R5-1972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9A41E7" w14:textId="77777777" w:rsidR="000F33A5" w:rsidRPr="00D70946" w:rsidRDefault="000F33A5" w:rsidP="009D4432">
            <w:pPr>
              <w:pStyle w:val="TAC"/>
              <w:rPr>
                <w:lang w:eastAsia="en-US"/>
              </w:rPr>
            </w:pPr>
            <w:r w:rsidRPr="00D70946">
              <w:rPr>
                <w:lang w:eastAsia="en-US"/>
              </w:rPr>
              <w:t>10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DF0E51"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34F346"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658099" w14:textId="77777777" w:rsidR="000F33A5" w:rsidRPr="00D70946" w:rsidRDefault="000F33A5" w:rsidP="009D4432">
            <w:pPr>
              <w:pStyle w:val="TAL"/>
              <w:rPr>
                <w:lang w:eastAsia="en-US"/>
              </w:rPr>
            </w:pPr>
            <w:r w:rsidRPr="00D70946">
              <w:rPr>
                <w:lang w:eastAsia="en-US"/>
              </w:rPr>
              <w:t>Correction to test cases 8.1.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0341F3" w14:textId="77777777" w:rsidR="000F33A5" w:rsidRPr="00D70946" w:rsidRDefault="000F33A5" w:rsidP="009D4432">
            <w:pPr>
              <w:pStyle w:val="TAC"/>
              <w:rPr>
                <w:lang w:eastAsia="en-US"/>
              </w:rPr>
            </w:pPr>
            <w:r w:rsidRPr="00D70946">
              <w:rPr>
                <w:lang w:eastAsia="en-US"/>
              </w:rPr>
              <w:t>16.1.0</w:t>
            </w:r>
          </w:p>
        </w:tc>
      </w:tr>
      <w:tr w:rsidR="000F33A5" w:rsidRPr="00D70946" w14:paraId="1542B8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A22AA7"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4B21E8"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60A7EE" w14:textId="77777777" w:rsidR="000F33A5" w:rsidRPr="00D70946" w:rsidRDefault="000F33A5" w:rsidP="009D4432">
            <w:pPr>
              <w:pStyle w:val="TAC"/>
              <w:rPr>
                <w:lang w:eastAsia="en-US"/>
              </w:rPr>
            </w:pPr>
            <w:r w:rsidRPr="00D70946">
              <w:rPr>
                <w:lang w:eastAsia="en-US"/>
              </w:rPr>
              <w:t>R5-1972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174FD1" w14:textId="77777777" w:rsidR="000F33A5" w:rsidRPr="00D70946" w:rsidRDefault="000F33A5" w:rsidP="009D4432">
            <w:pPr>
              <w:pStyle w:val="TAC"/>
              <w:rPr>
                <w:lang w:eastAsia="en-US"/>
              </w:rPr>
            </w:pPr>
            <w:r w:rsidRPr="00D70946">
              <w:rPr>
                <w:lang w:eastAsia="en-US"/>
              </w:rPr>
              <w:t>09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5DF684"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3C70DE1"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6C481A" w14:textId="77777777" w:rsidR="000F33A5" w:rsidRPr="00D70946" w:rsidRDefault="000F33A5" w:rsidP="009D4432">
            <w:pPr>
              <w:pStyle w:val="TAL"/>
              <w:rPr>
                <w:lang w:eastAsia="en-US"/>
              </w:rPr>
            </w:pPr>
            <w:r w:rsidRPr="00D70946">
              <w:rPr>
                <w:lang w:eastAsia="en-US"/>
              </w:rPr>
              <w:t>Correction to test case 10.1.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1705B5" w14:textId="77777777" w:rsidR="000F33A5" w:rsidRPr="00D70946" w:rsidRDefault="000F33A5" w:rsidP="009D4432">
            <w:pPr>
              <w:pStyle w:val="TAC"/>
              <w:rPr>
                <w:lang w:eastAsia="en-US"/>
              </w:rPr>
            </w:pPr>
            <w:r w:rsidRPr="00D70946">
              <w:rPr>
                <w:lang w:eastAsia="en-US"/>
              </w:rPr>
              <w:t>16.1.0</w:t>
            </w:r>
          </w:p>
        </w:tc>
      </w:tr>
      <w:tr w:rsidR="000F33A5" w:rsidRPr="00D70946" w14:paraId="77A2C4E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B6D9AC"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C9643D"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17604F" w14:textId="77777777" w:rsidR="000F33A5" w:rsidRPr="00D70946" w:rsidRDefault="000F33A5" w:rsidP="009D4432">
            <w:pPr>
              <w:pStyle w:val="TAC"/>
              <w:rPr>
                <w:lang w:eastAsia="en-US"/>
              </w:rPr>
            </w:pPr>
            <w:r w:rsidRPr="00D70946">
              <w:rPr>
                <w:lang w:eastAsia="en-US"/>
              </w:rPr>
              <w:t>R5-1972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D6A320" w14:textId="77777777" w:rsidR="000F33A5" w:rsidRPr="00D70946" w:rsidRDefault="000F33A5" w:rsidP="009D4432">
            <w:pPr>
              <w:pStyle w:val="TAC"/>
              <w:rPr>
                <w:lang w:eastAsia="en-US"/>
              </w:rPr>
            </w:pPr>
            <w:r w:rsidRPr="00D70946">
              <w:rPr>
                <w:lang w:eastAsia="en-US"/>
              </w:rPr>
              <w:t>08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53CAFCF"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315FFB"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3BFA7A" w14:textId="77777777" w:rsidR="000F33A5" w:rsidRPr="00D70946" w:rsidRDefault="000F33A5" w:rsidP="009D4432">
            <w:pPr>
              <w:pStyle w:val="TAL"/>
              <w:rPr>
                <w:lang w:eastAsia="en-US"/>
              </w:rPr>
            </w:pPr>
            <w:r w:rsidRPr="00D70946">
              <w:rPr>
                <w:lang w:eastAsia="en-US"/>
              </w:rPr>
              <w:t>Update PDCP test case 7.1.3.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04C913" w14:textId="77777777" w:rsidR="000F33A5" w:rsidRPr="00D70946" w:rsidRDefault="000F33A5" w:rsidP="009D4432">
            <w:pPr>
              <w:pStyle w:val="TAC"/>
              <w:rPr>
                <w:lang w:eastAsia="en-US"/>
              </w:rPr>
            </w:pPr>
            <w:r w:rsidRPr="00D70946">
              <w:rPr>
                <w:lang w:eastAsia="en-US"/>
              </w:rPr>
              <w:t>16.1.0</w:t>
            </w:r>
          </w:p>
        </w:tc>
      </w:tr>
      <w:tr w:rsidR="000F33A5" w:rsidRPr="00D70946" w14:paraId="7490C9F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A69AEEF"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68E3F7"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FE25BD" w14:textId="77777777" w:rsidR="000F33A5" w:rsidRPr="00D70946" w:rsidRDefault="000F33A5" w:rsidP="009D4432">
            <w:pPr>
              <w:pStyle w:val="TAC"/>
              <w:rPr>
                <w:lang w:eastAsia="en-US"/>
              </w:rPr>
            </w:pPr>
            <w:r w:rsidRPr="00D70946">
              <w:rPr>
                <w:lang w:eastAsia="en-US"/>
              </w:rPr>
              <w:t>R5-1972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FAA78A" w14:textId="77777777" w:rsidR="000F33A5" w:rsidRPr="00D70946" w:rsidRDefault="000F33A5" w:rsidP="009D4432">
            <w:pPr>
              <w:pStyle w:val="TAC"/>
              <w:rPr>
                <w:lang w:eastAsia="en-US"/>
              </w:rPr>
            </w:pPr>
            <w:r w:rsidRPr="00D70946">
              <w:rPr>
                <w:lang w:eastAsia="en-US"/>
              </w:rPr>
              <w:t>09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FA37D8" w14:textId="77777777" w:rsidR="000F33A5" w:rsidRPr="00D70946" w:rsidRDefault="000F33A5"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3D23BA"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904A45" w14:textId="77777777" w:rsidR="000F33A5" w:rsidRPr="00D70946" w:rsidRDefault="000F33A5" w:rsidP="009D4432">
            <w:pPr>
              <w:pStyle w:val="TAL"/>
              <w:rPr>
                <w:lang w:eastAsia="en-US"/>
              </w:rPr>
            </w:pPr>
            <w:r w:rsidRPr="00D70946">
              <w:rPr>
                <w:lang w:eastAsia="en-US"/>
              </w:rPr>
              <w:t>Correction to NR test case 7.1.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7E1FA6" w14:textId="77777777" w:rsidR="000F33A5" w:rsidRPr="00D70946" w:rsidRDefault="000F33A5" w:rsidP="009D4432">
            <w:pPr>
              <w:pStyle w:val="TAC"/>
              <w:rPr>
                <w:lang w:eastAsia="en-US"/>
              </w:rPr>
            </w:pPr>
            <w:r w:rsidRPr="00D70946">
              <w:rPr>
                <w:lang w:eastAsia="en-US"/>
              </w:rPr>
              <w:t>16.1.0</w:t>
            </w:r>
          </w:p>
        </w:tc>
      </w:tr>
      <w:tr w:rsidR="000F33A5" w:rsidRPr="00D70946" w14:paraId="2D174EA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1A0FE71"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4E1CAD"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AEFAC7" w14:textId="77777777" w:rsidR="000F33A5" w:rsidRPr="00D70946" w:rsidRDefault="000F33A5" w:rsidP="009D4432">
            <w:pPr>
              <w:pStyle w:val="TAC"/>
              <w:rPr>
                <w:lang w:eastAsia="en-US"/>
              </w:rPr>
            </w:pPr>
            <w:r w:rsidRPr="00D70946">
              <w:rPr>
                <w:lang w:eastAsia="en-US"/>
              </w:rPr>
              <w:t>R5-1972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ED78DA5" w14:textId="77777777" w:rsidR="000F33A5" w:rsidRPr="00D70946" w:rsidRDefault="000F33A5" w:rsidP="009D4432">
            <w:pPr>
              <w:pStyle w:val="TAC"/>
              <w:rPr>
                <w:lang w:eastAsia="en-US"/>
              </w:rPr>
            </w:pPr>
            <w:r w:rsidRPr="00D70946">
              <w:rPr>
                <w:lang w:eastAsia="en-US"/>
              </w:rPr>
              <w:t>09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61B566" w14:textId="77777777" w:rsidR="000F33A5" w:rsidRPr="00D70946" w:rsidRDefault="000F33A5"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790EAF"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34F02C" w14:textId="77777777" w:rsidR="000F33A5" w:rsidRPr="00D70946" w:rsidRDefault="000F33A5" w:rsidP="009D4432">
            <w:pPr>
              <w:pStyle w:val="TAL"/>
              <w:rPr>
                <w:lang w:eastAsia="en-US"/>
              </w:rPr>
            </w:pPr>
            <w:r w:rsidRPr="00D70946">
              <w:rPr>
                <w:lang w:eastAsia="en-US"/>
              </w:rPr>
              <w:t>Correction to NR test case 7.1.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EE7BFC" w14:textId="77777777" w:rsidR="000F33A5" w:rsidRPr="00D70946" w:rsidRDefault="000F33A5" w:rsidP="009D4432">
            <w:pPr>
              <w:pStyle w:val="TAC"/>
              <w:rPr>
                <w:lang w:eastAsia="en-US"/>
              </w:rPr>
            </w:pPr>
            <w:r w:rsidRPr="00D70946">
              <w:rPr>
                <w:lang w:eastAsia="en-US"/>
              </w:rPr>
              <w:t>16.1.0</w:t>
            </w:r>
          </w:p>
        </w:tc>
      </w:tr>
      <w:tr w:rsidR="000F33A5" w:rsidRPr="00D70946" w14:paraId="54311F6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307FC1"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A20653"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D977B1" w14:textId="77777777" w:rsidR="000F33A5" w:rsidRPr="00D70946" w:rsidRDefault="000F33A5" w:rsidP="009D4432">
            <w:pPr>
              <w:pStyle w:val="TAC"/>
              <w:rPr>
                <w:lang w:eastAsia="en-US"/>
              </w:rPr>
            </w:pPr>
            <w:r w:rsidRPr="00D70946">
              <w:rPr>
                <w:lang w:eastAsia="en-US"/>
              </w:rPr>
              <w:t>R5-1972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D19D77" w14:textId="77777777" w:rsidR="000F33A5" w:rsidRPr="00D70946" w:rsidRDefault="000F33A5" w:rsidP="009D4432">
            <w:pPr>
              <w:pStyle w:val="TAC"/>
              <w:rPr>
                <w:lang w:eastAsia="en-US"/>
              </w:rPr>
            </w:pPr>
            <w:r w:rsidRPr="00D70946">
              <w:rPr>
                <w:lang w:eastAsia="en-US"/>
              </w:rPr>
              <w:t>10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92A1BE"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53C2C1"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631997" w14:textId="77777777" w:rsidR="000F33A5" w:rsidRPr="00D70946" w:rsidRDefault="000F33A5" w:rsidP="009D4432">
            <w:pPr>
              <w:pStyle w:val="TAL"/>
              <w:rPr>
                <w:lang w:eastAsia="en-US"/>
              </w:rPr>
            </w:pPr>
            <w:r w:rsidRPr="00D70946">
              <w:rPr>
                <w:lang w:eastAsia="en-US"/>
              </w:rPr>
              <w:t>Correction to test case 7.1.2.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D98788" w14:textId="77777777" w:rsidR="000F33A5" w:rsidRPr="00D70946" w:rsidRDefault="000F33A5" w:rsidP="009D4432">
            <w:pPr>
              <w:pStyle w:val="TAC"/>
              <w:rPr>
                <w:lang w:eastAsia="en-US"/>
              </w:rPr>
            </w:pPr>
            <w:r w:rsidRPr="00D70946">
              <w:rPr>
                <w:lang w:eastAsia="en-US"/>
              </w:rPr>
              <w:t>16.1.0</w:t>
            </w:r>
          </w:p>
        </w:tc>
      </w:tr>
      <w:tr w:rsidR="000F33A5" w:rsidRPr="00D70946" w14:paraId="332D0B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8FB38C"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E7F3F9"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8789E0" w14:textId="77777777" w:rsidR="000F33A5" w:rsidRPr="00D70946" w:rsidRDefault="000F33A5" w:rsidP="009D4432">
            <w:pPr>
              <w:pStyle w:val="TAC"/>
              <w:rPr>
                <w:lang w:eastAsia="en-US"/>
              </w:rPr>
            </w:pPr>
            <w:r w:rsidRPr="00D70946">
              <w:rPr>
                <w:lang w:eastAsia="en-US"/>
              </w:rPr>
              <w:t>R5-1972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C117DD" w14:textId="77777777" w:rsidR="000F33A5" w:rsidRPr="00D70946" w:rsidRDefault="000F33A5" w:rsidP="009D4432">
            <w:pPr>
              <w:pStyle w:val="TAC"/>
              <w:rPr>
                <w:lang w:eastAsia="en-US"/>
              </w:rPr>
            </w:pPr>
            <w:r w:rsidRPr="00D70946">
              <w:rPr>
                <w:lang w:eastAsia="en-US"/>
              </w:rPr>
              <w:t>09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BD49AF"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C09498"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21152C6" w14:textId="77777777" w:rsidR="000F33A5" w:rsidRPr="00D70946" w:rsidRDefault="000F33A5" w:rsidP="009D4432">
            <w:pPr>
              <w:pStyle w:val="TAL"/>
              <w:rPr>
                <w:lang w:eastAsia="en-US"/>
              </w:rPr>
            </w:pPr>
            <w:r w:rsidRPr="00D70946">
              <w:rPr>
                <w:lang w:eastAsia="en-US"/>
              </w:rPr>
              <w:t>Initial registration / 5GS services / NSSAI handling / NSSAI Stora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A161AC" w14:textId="77777777" w:rsidR="000F33A5" w:rsidRPr="00D70946" w:rsidRDefault="000F33A5" w:rsidP="009D4432">
            <w:pPr>
              <w:pStyle w:val="TAC"/>
              <w:rPr>
                <w:lang w:eastAsia="en-US"/>
              </w:rPr>
            </w:pPr>
            <w:r w:rsidRPr="00D70946">
              <w:rPr>
                <w:lang w:eastAsia="en-US"/>
              </w:rPr>
              <w:t>16.1.0</w:t>
            </w:r>
          </w:p>
        </w:tc>
      </w:tr>
      <w:tr w:rsidR="000F33A5" w:rsidRPr="00D70946" w14:paraId="6716501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187B7E"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4672C7"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AE2C9D" w14:textId="77777777" w:rsidR="000F33A5" w:rsidRPr="00D70946" w:rsidRDefault="000F33A5" w:rsidP="009D4432">
            <w:pPr>
              <w:pStyle w:val="TAC"/>
              <w:rPr>
                <w:lang w:eastAsia="en-US"/>
              </w:rPr>
            </w:pPr>
            <w:r w:rsidRPr="00D70946">
              <w:rPr>
                <w:lang w:eastAsia="en-US"/>
              </w:rPr>
              <w:t>R5-1972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F24139" w14:textId="77777777" w:rsidR="000F33A5" w:rsidRPr="00D70946" w:rsidRDefault="000F33A5" w:rsidP="009D4432">
            <w:pPr>
              <w:pStyle w:val="TAC"/>
              <w:rPr>
                <w:lang w:eastAsia="en-US"/>
              </w:rPr>
            </w:pPr>
            <w:r w:rsidRPr="00D70946">
              <w:rPr>
                <w:lang w:eastAsia="en-US"/>
              </w:rPr>
              <w:t>10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BD1EC4"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52372B"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1B5106" w14:textId="77777777" w:rsidR="000F33A5" w:rsidRPr="00D70946" w:rsidRDefault="000F33A5" w:rsidP="009D4432">
            <w:pPr>
              <w:pStyle w:val="TAL"/>
              <w:rPr>
                <w:lang w:eastAsia="en-US"/>
              </w:rPr>
            </w:pPr>
            <w:r w:rsidRPr="00D70946">
              <w:rPr>
                <w:lang w:eastAsia="en-US"/>
              </w:rPr>
              <w:t>Update of 5GC test case 9.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003C4E" w14:textId="77777777" w:rsidR="000F33A5" w:rsidRPr="00D70946" w:rsidRDefault="000F33A5" w:rsidP="009D4432">
            <w:pPr>
              <w:pStyle w:val="TAC"/>
              <w:rPr>
                <w:lang w:eastAsia="en-US"/>
              </w:rPr>
            </w:pPr>
            <w:r w:rsidRPr="00D70946">
              <w:rPr>
                <w:lang w:eastAsia="en-US"/>
              </w:rPr>
              <w:t>16.1.0</w:t>
            </w:r>
          </w:p>
        </w:tc>
      </w:tr>
      <w:tr w:rsidR="000F33A5" w:rsidRPr="00D70946" w14:paraId="49546E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0BF87E"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48EE11"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E1B20E" w14:textId="77777777" w:rsidR="000F33A5" w:rsidRPr="00D70946" w:rsidRDefault="000F33A5" w:rsidP="009D4432">
            <w:pPr>
              <w:pStyle w:val="TAC"/>
              <w:rPr>
                <w:lang w:eastAsia="en-US"/>
              </w:rPr>
            </w:pPr>
            <w:r w:rsidRPr="00D70946">
              <w:rPr>
                <w:lang w:eastAsia="en-US"/>
              </w:rPr>
              <w:t>R5-1972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789F8C" w14:textId="77777777" w:rsidR="000F33A5" w:rsidRPr="00D70946" w:rsidRDefault="000F33A5" w:rsidP="009D4432">
            <w:pPr>
              <w:pStyle w:val="TAC"/>
              <w:rPr>
                <w:lang w:eastAsia="en-US"/>
              </w:rPr>
            </w:pPr>
            <w:r w:rsidRPr="00D70946">
              <w:rPr>
                <w:lang w:eastAsia="en-US"/>
              </w:rPr>
              <w:t>10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8D9D3E" w14:textId="77777777" w:rsidR="000F33A5" w:rsidRPr="00D70946" w:rsidRDefault="000F33A5"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D63622"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E76B54" w14:textId="77777777" w:rsidR="000F33A5" w:rsidRPr="00D70946" w:rsidRDefault="000F33A5" w:rsidP="009D4432">
            <w:pPr>
              <w:pStyle w:val="TAL"/>
              <w:rPr>
                <w:lang w:eastAsia="en-US"/>
              </w:rPr>
            </w:pPr>
            <w:r w:rsidRPr="00D70946">
              <w:rPr>
                <w:lang w:eastAsia="en-US"/>
              </w:rPr>
              <w:t>Update of 5GC test case 9.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0D391A" w14:textId="77777777" w:rsidR="000F33A5" w:rsidRPr="00D70946" w:rsidRDefault="000F33A5" w:rsidP="009D4432">
            <w:pPr>
              <w:pStyle w:val="TAC"/>
              <w:rPr>
                <w:lang w:eastAsia="en-US"/>
              </w:rPr>
            </w:pPr>
            <w:r w:rsidRPr="00D70946">
              <w:rPr>
                <w:lang w:eastAsia="en-US"/>
              </w:rPr>
              <w:t>16.1.0</w:t>
            </w:r>
          </w:p>
        </w:tc>
      </w:tr>
      <w:tr w:rsidR="000F33A5" w:rsidRPr="00D70946" w14:paraId="2282CCB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1230CC"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FE6D428"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65D865" w14:textId="77777777" w:rsidR="000F33A5" w:rsidRPr="00D70946" w:rsidRDefault="000F33A5" w:rsidP="009D4432">
            <w:pPr>
              <w:pStyle w:val="TAC"/>
              <w:rPr>
                <w:lang w:eastAsia="en-US"/>
              </w:rPr>
            </w:pPr>
            <w:r w:rsidRPr="00D70946">
              <w:rPr>
                <w:lang w:eastAsia="en-US"/>
              </w:rPr>
              <w:t>R5-1972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2BA109" w14:textId="77777777" w:rsidR="000F33A5" w:rsidRPr="00D70946" w:rsidRDefault="000F33A5" w:rsidP="009D4432">
            <w:pPr>
              <w:pStyle w:val="TAC"/>
              <w:rPr>
                <w:lang w:eastAsia="en-US"/>
              </w:rPr>
            </w:pPr>
            <w:r w:rsidRPr="00D70946">
              <w:rPr>
                <w:lang w:eastAsia="en-US"/>
              </w:rPr>
              <w:t>10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CDCA56" w14:textId="77777777" w:rsidR="000F33A5" w:rsidRPr="00D70946" w:rsidRDefault="000F33A5"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D80695"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6814498" w14:textId="77777777" w:rsidR="000F33A5" w:rsidRPr="00D70946" w:rsidRDefault="000F33A5" w:rsidP="009D4432">
            <w:pPr>
              <w:pStyle w:val="TAL"/>
              <w:rPr>
                <w:lang w:eastAsia="en-US"/>
              </w:rPr>
            </w:pPr>
            <w:r w:rsidRPr="00D70946">
              <w:rPr>
                <w:lang w:eastAsia="en-US"/>
              </w:rPr>
              <w:t>Correction to NR MAC test case 7.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31331D" w14:textId="77777777" w:rsidR="000F33A5" w:rsidRPr="00D70946" w:rsidRDefault="000F33A5" w:rsidP="009D4432">
            <w:pPr>
              <w:pStyle w:val="TAC"/>
              <w:rPr>
                <w:lang w:eastAsia="en-US"/>
              </w:rPr>
            </w:pPr>
            <w:r w:rsidRPr="00D70946">
              <w:rPr>
                <w:lang w:eastAsia="en-US"/>
              </w:rPr>
              <w:t>16.1.0</w:t>
            </w:r>
          </w:p>
        </w:tc>
      </w:tr>
      <w:tr w:rsidR="000F33A5" w:rsidRPr="00D70946" w14:paraId="28A7EB3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F4082F"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EAB10A"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96AECA" w14:textId="77777777" w:rsidR="000F33A5" w:rsidRPr="00D70946" w:rsidRDefault="000F33A5" w:rsidP="009D4432">
            <w:pPr>
              <w:pStyle w:val="TAC"/>
              <w:rPr>
                <w:lang w:eastAsia="en-US"/>
              </w:rPr>
            </w:pPr>
            <w:r w:rsidRPr="00D70946">
              <w:rPr>
                <w:lang w:eastAsia="en-US"/>
              </w:rPr>
              <w:t>R5-1976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BC5345" w14:textId="77777777" w:rsidR="000F33A5" w:rsidRPr="00D70946" w:rsidRDefault="000F33A5" w:rsidP="009D4432">
            <w:pPr>
              <w:pStyle w:val="TAC"/>
              <w:rPr>
                <w:lang w:eastAsia="en-US"/>
              </w:rPr>
            </w:pPr>
            <w:r w:rsidRPr="00D70946">
              <w:rPr>
                <w:lang w:eastAsia="en-US"/>
              </w:rPr>
              <w:t>10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D380BE"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FECA79"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AA4871" w14:textId="77777777" w:rsidR="000F33A5" w:rsidRPr="00D70946" w:rsidRDefault="000F33A5" w:rsidP="009D4432">
            <w:pPr>
              <w:pStyle w:val="TAL"/>
              <w:rPr>
                <w:lang w:eastAsia="en-US"/>
              </w:rPr>
            </w:pPr>
            <w:r w:rsidRPr="00D70946">
              <w:rPr>
                <w:lang w:eastAsia="en-US"/>
              </w:rPr>
              <w:t>Update to NR MAC Bandwidth Part operation TC 7.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A9F1A4" w14:textId="77777777" w:rsidR="000F33A5" w:rsidRPr="00D70946" w:rsidRDefault="000F33A5" w:rsidP="009D4432">
            <w:pPr>
              <w:pStyle w:val="TAC"/>
              <w:rPr>
                <w:lang w:eastAsia="en-US"/>
              </w:rPr>
            </w:pPr>
            <w:r w:rsidRPr="00D70946">
              <w:rPr>
                <w:lang w:eastAsia="en-US"/>
              </w:rPr>
              <w:t>16.1.0</w:t>
            </w:r>
          </w:p>
        </w:tc>
      </w:tr>
      <w:tr w:rsidR="000F33A5" w:rsidRPr="00D70946" w14:paraId="3B60FE6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F726CC"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983215"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C61E88" w14:textId="77777777" w:rsidR="000F33A5" w:rsidRPr="00D70946" w:rsidRDefault="000F33A5" w:rsidP="009D4432">
            <w:pPr>
              <w:pStyle w:val="TAC"/>
              <w:rPr>
                <w:lang w:eastAsia="en-US"/>
              </w:rPr>
            </w:pPr>
            <w:r w:rsidRPr="00D70946">
              <w:rPr>
                <w:lang w:eastAsia="en-US"/>
              </w:rPr>
              <w:t>R5-1976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8E0526" w14:textId="77777777" w:rsidR="000F33A5" w:rsidRPr="00D70946" w:rsidRDefault="000F33A5" w:rsidP="009D4432">
            <w:pPr>
              <w:pStyle w:val="TAC"/>
              <w:rPr>
                <w:lang w:eastAsia="en-US"/>
              </w:rPr>
            </w:pPr>
            <w:r w:rsidRPr="00D70946">
              <w:rPr>
                <w:lang w:eastAsia="en-US"/>
              </w:rPr>
              <w:t>10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68500E"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D40D57"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109DCB" w14:textId="77777777" w:rsidR="000F33A5" w:rsidRPr="00D70946" w:rsidRDefault="000F33A5" w:rsidP="009D4432">
            <w:pPr>
              <w:pStyle w:val="TAL"/>
              <w:rPr>
                <w:lang w:eastAsia="en-US"/>
              </w:rPr>
            </w:pPr>
            <w:r w:rsidRPr="00D70946">
              <w:rPr>
                <w:lang w:eastAsia="en-US"/>
              </w:rPr>
              <w:t>Corrections to NR MAC test case 7.1.1.1.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8250C1" w14:textId="77777777" w:rsidR="000F33A5" w:rsidRPr="00D70946" w:rsidRDefault="000F33A5" w:rsidP="009D4432">
            <w:pPr>
              <w:pStyle w:val="TAC"/>
              <w:rPr>
                <w:lang w:eastAsia="en-US"/>
              </w:rPr>
            </w:pPr>
            <w:r w:rsidRPr="00D70946">
              <w:rPr>
                <w:lang w:eastAsia="en-US"/>
              </w:rPr>
              <w:t>16.1.0</w:t>
            </w:r>
          </w:p>
        </w:tc>
      </w:tr>
      <w:tr w:rsidR="000F33A5" w:rsidRPr="00D70946" w14:paraId="2C52265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0CFD8E"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467EA47"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93A0C0" w14:textId="77777777" w:rsidR="000F33A5" w:rsidRPr="00D70946" w:rsidRDefault="000F33A5" w:rsidP="009D4432">
            <w:pPr>
              <w:pStyle w:val="TAC"/>
              <w:rPr>
                <w:lang w:eastAsia="en-US"/>
              </w:rPr>
            </w:pPr>
            <w:r w:rsidRPr="00D70946">
              <w:rPr>
                <w:lang w:eastAsia="en-US"/>
              </w:rPr>
              <w:t>R5-1976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78AC270" w14:textId="77777777" w:rsidR="000F33A5" w:rsidRPr="00D70946" w:rsidRDefault="000F33A5" w:rsidP="009D4432">
            <w:pPr>
              <w:pStyle w:val="TAC"/>
              <w:rPr>
                <w:lang w:eastAsia="en-US"/>
              </w:rPr>
            </w:pPr>
            <w:r w:rsidRPr="00D70946">
              <w:rPr>
                <w:lang w:eastAsia="en-US"/>
              </w:rPr>
              <w:t>09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52109E" w14:textId="77777777" w:rsidR="000F33A5" w:rsidRPr="00D70946" w:rsidRDefault="000F33A5"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542D48"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59D940" w14:textId="77777777" w:rsidR="000F33A5" w:rsidRPr="00D70946" w:rsidRDefault="000F33A5" w:rsidP="009D4432">
            <w:pPr>
              <w:pStyle w:val="TAL"/>
              <w:rPr>
                <w:lang w:eastAsia="en-US"/>
              </w:rPr>
            </w:pPr>
            <w:r w:rsidRPr="00D70946">
              <w:rPr>
                <w:lang w:eastAsia="en-US"/>
              </w:rPr>
              <w:t>Correction to TC 7.1.2.3.4-18 bit SN process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F07200" w14:textId="77777777" w:rsidR="000F33A5" w:rsidRPr="00D70946" w:rsidRDefault="000F33A5" w:rsidP="009D4432">
            <w:pPr>
              <w:pStyle w:val="TAC"/>
              <w:rPr>
                <w:lang w:eastAsia="en-US"/>
              </w:rPr>
            </w:pPr>
            <w:r w:rsidRPr="00D70946">
              <w:rPr>
                <w:lang w:eastAsia="en-US"/>
              </w:rPr>
              <w:t>16.1.0</w:t>
            </w:r>
          </w:p>
        </w:tc>
      </w:tr>
      <w:tr w:rsidR="000F33A5" w:rsidRPr="00D70946" w14:paraId="3591EF2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94D3BB"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8B92C2"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8A16E8" w14:textId="77777777" w:rsidR="000F33A5" w:rsidRPr="00D70946" w:rsidRDefault="000F33A5" w:rsidP="009D4432">
            <w:pPr>
              <w:pStyle w:val="TAC"/>
              <w:rPr>
                <w:lang w:eastAsia="en-US"/>
              </w:rPr>
            </w:pPr>
            <w:r w:rsidRPr="00D70946">
              <w:rPr>
                <w:lang w:eastAsia="en-US"/>
              </w:rPr>
              <w:t>R5-1976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9DBAFE" w14:textId="77777777" w:rsidR="000F33A5" w:rsidRPr="00D70946" w:rsidRDefault="000F33A5" w:rsidP="009D4432">
            <w:pPr>
              <w:pStyle w:val="TAC"/>
              <w:rPr>
                <w:lang w:eastAsia="en-US"/>
              </w:rPr>
            </w:pPr>
            <w:r w:rsidRPr="00D70946">
              <w:rPr>
                <w:lang w:eastAsia="en-US"/>
              </w:rPr>
              <w:t>10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51B6DA7" w14:textId="77777777" w:rsidR="000F33A5" w:rsidRPr="00D70946" w:rsidRDefault="000F33A5" w:rsidP="009D4432">
            <w:pPr>
              <w:pStyle w:val="TAC"/>
              <w:rPr>
                <w:lang w:eastAsia="en-US"/>
              </w:rPr>
            </w:pPr>
            <w:r w:rsidRPr="00D70946">
              <w:rPr>
                <w:lang w:eastAsia="en-US"/>
              </w:rPr>
              <w:t>3</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4A6F2A"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9793BF" w14:textId="77777777" w:rsidR="000F33A5" w:rsidRPr="00D70946" w:rsidRDefault="000F33A5" w:rsidP="009D4432">
            <w:pPr>
              <w:pStyle w:val="TAL"/>
              <w:rPr>
                <w:lang w:eastAsia="en-US"/>
              </w:rPr>
            </w:pPr>
            <w:r w:rsidRPr="00D70946">
              <w:rPr>
                <w:lang w:eastAsia="en-US"/>
              </w:rPr>
              <w:t>Correction to ENDC test case 7.1.2.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0BD908" w14:textId="77777777" w:rsidR="000F33A5" w:rsidRPr="00D70946" w:rsidRDefault="000F33A5" w:rsidP="009D4432">
            <w:pPr>
              <w:pStyle w:val="TAC"/>
              <w:rPr>
                <w:lang w:eastAsia="en-US"/>
              </w:rPr>
            </w:pPr>
            <w:r w:rsidRPr="00D70946">
              <w:rPr>
                <w:lang w:eastAsia="en-US"/>
              </w:rPr>
              <w:t>16.1.0</w:t>
            </w:r>
          </w:p>
        </w:tc>
      </w:tr>
      <w:tr w:rsidR="000F33A5" w:rsidRPr="00D70946" w14:paraId="108ACF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A90B6E9"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C5D944"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2CF0A1" w14:textId="77777777" w:rsidR="000F33A5" w:rsidRPr="00D70946" w:rsidRDefault="000F33A5" w:rsidP="009D4432">
            <w:pPr>
              <w:pStyle w:val="TAC"/>
              <w:rPr>
                <w:lang w:eastAsia="en-US"/>
              </w:rPr>
            </w:pPr>
            <w:r w:rsidRPr="00D70946">
              <w:rPr>
                <w:lang w:eastAsia="en-US"/>
              </w:rPr>
              <w:t>R5-1976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180BAF" w14:textId="77777777" w:rsidR="000F33A5" w:rsidRPr="00D70946" w:rsidRDefault="000F33A5" w:rsidP="009D4432">
            <w:pPr>
              <w:pStyle w:val="TAC"/>
              <w:rPr>
                <w:lang w:eastAsia="en-US"/>
              </w:rPr>
            </w:pPr>
            <w:r w:rsidRPr="00D70946">
              <w:rPr>
                <w:lang w:eastAsia="en-US"/>
              </w:rPr>
              <w:t>10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84FF15"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3A9F8B"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078C4F" w14:textId="77777777" w:rsidR="000F33A5" w:rsidRPr="00D70946" w:rsidRDefault="000F33A5" w:rsidP="009D4432">
            <w:pPr>
              <w:pStyle w:val="TAL"/>
              <w:rPr>
                <w:lang w:eastAsia="en-US"/>
              </w:rPr>
            </w:pPr>
            <w:r w:rsidRPr="00D70946">
              <w:rPr>
                <w:lang w:eastAsia="en-US"/>
              </w:rPr>
              <w:t>Correction to EN-DC RRC Test case 8.2.3.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9E936E" w14:textId="77777777" w:rsidR="000F33A5" w:rsidRPr="00D70946" w:rsidRDefault="000F33A5" w:rsidP="009D4432">
            <w:pPr>
              <w:pStyle w:val="TAC"/>
              <w:rPr>
                <w:lang w:eastAsia="en-US"/>
              </w:rPr>
            </w:pPr>
            <w:r w:rsidRPr="00D70946">
              <w:rPr>
                <w:lang w:eastAsia="en-US"/>
              </w:rPr>
              <w:t>16.1.0</w:t>
            </w:r>
          </w:p>
        </w:tc>
      </w:tr>
      <w:tr w:rsidR="000F33A5" w:rsidRPr="00D70946" w14:paraId="7DDC2CE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56D52B" w14:textId="77777777" w:rsidR="000F33A5" w:rsidRPr="00D70946" w:rsidRDefault="000F33A5" w:rsidP="009D4432">
            <w:pPr>
              <w:pStyle w:val="TAC"/>
              <w:rPr>
                <w:lang w:eastAsia="en-US"/>
              </w:rPr>
            </w:pPr>
            <w:r w:rsidRPr="00D70946">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3C9CF2" w14:textId="77777777" w:rsidR="000F33A5" w:rsidRPr="00D70946" w:rsidRDefault="000F33A5" w:rsidP="009D4432">
            <w:pPr>
              <w:pStyle w:val="TAC"/>
              <w:rPr>
                <w:lang w:eastAsia="en-US"/>
              </w:rPr>
            </w:pPr>
            <w:r w:rsidRPr="00D70946">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5DF750" w14:textId="77777777" w:rsidR="000F33A5" w:rsidRPr="00D70946" w:rsidRDefault="000F33A5" w:rsidP="009D4432">
            <w:pPr>
              <w:pStyle w:val="TAC"/>
              <w:rPr>
                <w:lang w:eastAsia="en-US"/>
              </w:rPr>
            </w:pPr>
            <w:r w:rsidRPr="00D70946">
              <w:rPr>
                <w:lang w:eastAsia="en-US"/>
              </w:rPr>
              <w:t>R5-1976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E5743B" w14:textId="77777777" w:rsidR="000F33A5" w:rsidRPr="00D70946" w:rsidRDefault="000F33A5" w:rsidP="009D4432">
            <w:pPr>
              <w:pStyle w:val="TAC"/>
              <w:rPr>
                <w:lang w:eastAsia="en-US"/>
              </w:rPr>
            </w:pPr>
            <w:r w:rsidRPr="00D70946">
              <w:rPr>
                <w:lang w:eastAsia="en-US"/>
              </w:rPr>
              <w:t>10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A8CFCE" w14:textId="77777777" w:rsidR="000F33A5" w:rsidRPr="00D70946" w:rsidRDefault="000F33A5"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38D98A" w14:textId="77777777" w:rsidR="000F33A5" w:rsidRPr="00D70946" w:rsidRDefault="000F33A5"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FE7CD2" w14:textId="77777777" w:rsidR="000F33A5" w:rsidRPr="00D70946" w:rsidRDefault="000F33A5" w:rsidP="009D4432">
            <w:pPr>
              <w:pStyle w:val="TAL"/>
              <w:rPr>
                <w:lang w:eastAsia="en-US"/>
              </w:rPr>
            </w:pPr>
            <w:r w:rsidRPr="00D70946">
              <w:rPr>
                <w:lang w:eastAsia="en-US"/>
              </w:rPr>
              <w:t>Correction to NR test case 9.1.3.1-Identification proced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07372B" w14:textId="77777777" w:rsidR="000F33A5" w:rsidRPr="00D70946" w:rsidRDefault="000F33A5" w:rsidP="009D4432">
            <w:pPr>
              <w:pStyle w:val="TAC"/>
              <w:rPr>
                <w:lang w:eastAsia="en-US"/>
              </w:rPr>
            </w:pPr>
            <w:r w:rsidRPr="00D70946">
              <w:rPr>
                <w:lang w:eastAsia="en-US"/>
              </w:rPr>
              <w:t>16.1.0</w:t>
            </w:r>
          </w:p>
        </w:tc>
      </w:tr>
      <w:tr w:rsidR="00A74B69" w:rsidRPr="00D70946" w14:paraId="6BFF576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2B3BAA5"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0BF0E2"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24D6A3" w14:textId="77777777" w:rsidR="00A74B69" w:rsidRPr="00D70946" w:rsidRDefault="00A74B69" w:rsidP="009D4432">
            <w:pPr>
              <w:pStyle w:val="TAC"/>
              <w:rPr>
                <w:lang w:eastAsia="en-US"/>
              </w:rPr>
            </w:pPr>
            <w:r w:rsidRPr="00D70946">
              <w:rPr>
                <w:lang w:eastAsia="en-US"/>
              </w:rPr>
              <w:t>R5-1977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4AEF1A" w14:textId="77777777" w:rsidR="00A74B69" w:rsidRPr="00D70946" w:rsidRDefault="00A74B69" w:rsidP="009D4432">
            <w:pPr>
              <w:pStyle w:val="TAC"/>
              <w:rPr>
                <w:lang w:eastAsia="en-US"/>
              </w:rPr>
            </w:pPr>
            <w:r w:rsidRPr="00D70946">
              <w:rPr>
                <w:lang w:eastAsia="en-US"/>
              </w:rPr>
              <w:t>10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C381A7"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51A8E6"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C97977" w14:textId="77777777" w:rsidR="00A74B69" w:rsidRPr="00D70946" w:rsidRDefault="00A74B69" w:rsidP="009D4432">
            <w:pPr>
              <w:pStyle w:val="TAL"/>
              <w:rPr>
                <w:lang w:eastAsia="en-US"/>
              </w:rPr>
            </w:pPr>
            <w:r w:rsidRPr="00D70946">
              <w:rPr>
                <w:lang w:eastAsia="en-US"/>
              </w:rPr>
              <w:t>Update RRC reconfiguration test case 8.1.2.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459203" w14:textId="77777777" w:rsidR="00A74B69" w:rsidRPr="00D70946" w:rsidRDefault="00A74B69" w:rsidP="009D4432">
            <w:pPr>
              <w:pStyle w:val="TAC"/>
              <w:rPr>
                <w:lang w:eastAsia="en-US"/>
              </w:rPr>
            </w:pPr>
            <w:r w:rsidRPr="00D70946">
              <w:rPr>
                <w:lang w:eastAsia="en-US"/>
              </w:rPr>
              <w:t>16.2.0</w:t>
            </w:r>
          </w:p>
        </w:tc>
      </w:tr>
      <w:tr w:rsidR="00A74B69" w:rsidRPr="00D70946" w14:paraId="4949E1B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C7F95B"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B5FF16"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07BF77" w14:textId="77777777" w:rsidR="00A74B69" w:rsidRPr="00D70946" w:rsidRDefault="00A74B69" w:rsidP="009D4432">
            <w:pPr>
              <w:pStyle w:val="TAC"/>
              <w:rPr>
                <w:lang w:eastAsia="en-US"/>
              </w:rPr>
            </w:pPr>
            <w:r w:rsidRPr="00D70946">
              <w:rPr>
                <w:lang w:eastAsia="en-US"/>
              </w:rPr>
              <w:t>R5-1977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4491537" w14:textId="77777777" w:rsidR="00A74B69" w:rsidRPr="00D70946" w:rsidRDefault="00A74B69" w:rsidP="009D4432">
            <w:pPr>
              <w:pStyle w:val="TAC"/>
              <w:rPr>
                <w:lang w:eastAsia="en-US"/>
              </w:rPr>
            </w:pPr>
            <w:r w:rsidRPr="00D70946">
              <w:rPr>
                <w:lang w:eastAsia="en-US"/>
              </w:rPr>
              <w:t>10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BFC8C8"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86666A"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13CE77" w14:textId="77777777" w:rsidR="00A74B69" w:rsidRPr="00D70946" w:rsidRDefault="00A74B69" w:rsidP="009D4432">
            <w:pPr>
              <w:pStyle w:val="TAL"/>
              <w:rPr>
                <w:lang w:eastAsia="en-US"/>
              </w:rPr>
            </w:pPr>
            <w:r w:rsidRPr="00D70946">
              <w:rPr>
                <w:lang w:eastAsia="en-US"/>
              </w:rPr>
              <w:t>Update RRC reconfiguration test case 8.1.2.1.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E4A2E4" w14:textId="77777777" w:rsidR="00A74B69" w:rsidRPr="00D70946" w:rsidRDefault="00A74B69" w:rsidP="009D4432">
            <w:pPr>
              <w:pStyle w:val="TAC"/>
              <w:rPr>
                <w:lang w:eastAsia="en-US"/>
              </w:rPr>
            </w:pPr>
            <w:r w:rsidRPr="00D70946">
              <w:rPr>
                <w:lang w:eastAsia="en-US"/>
              </w:rPr>
              <w:t>16.2.0</w:t>
            </w:r>
          </w:p>
        </w:tc>
      </w:tr>
      <w:tr w:rsidR="00A74B69" w:rsidRPr="00D70946" w14:paraId="397EBCD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65F27E"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1495A8"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BE0542" w14:textId="77777777" w:rsidR="00A74B69" w:rsidRPr="00D70946" w:rsidRDefault="00A74B69" w:rsidP="009D4432">
            <w:pPr>
              <w:pStyle w:val="TAC"/>
              <w:rPr>
                <w:lang w:eastAsia="en-US"/>
              </w:rPr>
            </w:pPr>
            <w:r w:rsidRPr="00D70946">
              <w:rPr>
                <w:lang w:eastAsia="en-US"/>
              </w:rPr>
              <w:t>R5-1977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DC636E" w14:textId="77777777" w:rsidR="00A74B69" w:rsidRPr="00D70946" w:rsidRDefault="00A74B69" w:rsidP="009D4432">
            <w:pPr>
              <w:pStyle w:val="TAC"/>
              <w:rPr>
                <w:lang w:eastAsia="en-US"/>
              </w:rPr>
            </w:pPr>
            <w:r w:rsidRPr="00D70946">
              <w:rPr>
                <w:lang w:eastAsia="en-US"/>
              </w:rPr>
              <w:t>10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DF647A"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1E7D5B"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BBC826" w14:textId="77777777" w:rsidR="00A74B69" w:rsidRPr="00D70946" w:rsidRDefault="00A74B69" w:rsidP="009D4432">
            <w:pPr>
              <w:pStyle w:val="TAL"/>
              <w:rPr>
                <w:lang w:eastAsia="en-US"/>
              </w:rPr>
            </w:pPr>
            <w:r w:rsidRPr="00D70946">
              <w:rPr>
                <w:lang w:eastAsia="en-US"/>
              </w:rPr>
              <w:t>Update RRC reconfiguration test case 8.1.3.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FA4D92" w14:textId="77777777" w:rsidR="00A74B69" w:rsidRPr="00D70946" w:rsidRDefault="00A74B69" w:rsidP="009D4432">
            <w:pPr>
              <w:pStyle w:val="TAC"/>
              <w:rPr>
                <w:lang w:eastAsia="en-US"/>
              </w:rPr>
            </w:pPr>
            <w:r w:rsidRPr="00D70946">
              <w:rPr>
                <w:lang w:eastAsia="en-US"/>
              </w:rPr>
              <w:t>16.2.0</w:t>
            </w:r>
          </w:p>
        </w:tc>
      </w:tr>
      <w:tr w:rsidR="00A74B69" w:rsidRPr="00D70946" w14:paraId="7583047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2080E4"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FFD886A"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671F54" w14:textId="77777777" w:rsidR="00A74B69" w:rsidRPr="00D70946" w:rsidRDefault="00A74B69" w:rsidP="009D4432">
            <w:pPr>
              <w:pStyle w:val="TAC"/>
              <w:rPr>
                <w:lang w:eastAsia="en-US"/>
              </w:rPr>
            </w:pPr>
            <w:r w:rsidRPr="00D70946">
              <w:rPr>
                <w:lang w:eastAsia="en-US"/>
              </w:rPr>
              <w:t>R5-1977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29A4AC" w14:textId="77777777" w:rsidR="00A74B69" w:rsidRPr="00D70946" w:rsidRDefault="00A74B69" w:rsidP="009D4432">
            <w:pPr>
              <w:pStyle w:val="TAC"/>
              <w:rPr>
                <w:lang w:eastAsia="en-US"/>
              </w:rPr>
            </w:pPr>
            <w:r w:rsidRPr="00D70946">
              <w:rPr>
                <w:lang w:eastAsia="en-US"/>
              </w:rPr>
              <w:t>10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9F1513"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F87BC1"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B06CB6" w14:textId="77777777" w:rsidR="00A74B69" w:rsidRPr="00D70946" w:rsidRDefault="00A74B69" w:rsidP="009D4432">
            <w:pPr>
              <w:pStyle w:val="TAL"/>
              <w:rPr>
                <w:lang w:eastAsia="en-US"/>
              </w:rPr>
            </w:pPr>
            <w:r w:rsidRPr="00D70946">
              <w:rPr>
                <w:lang w:eastAsia="en-US"/>
              </w:rPr>
              <w:t>Update RRC reconfiguration test case 8.1.5.6.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47548A" w14:textId="77777777" w:rsidR="00A74B69" w:rsidRPr="00D70946" w:rsidRDefault="00A74B69" w:rsidP="009D4432">
            <w:pPr>
              <w:pStyle w:val="TAC"/>
              <w:rPr>
                <w:lang w:eastAsia="en-US"/>
              </w:rPr>
            </w:pPr>
            <w:r w:rsidRPr="00D70946">
              <w:rPr>
                <w:lang w:eastAsia="en-US"/>
              </w:rPr>
              <w:t>16.2.0</w:t>
            </w:r>
          </w:p>
        </w:tc>
      </w:tr>
      <w:tr w:rsidR="00A74B69" w:rsidRPr="00D70946" w14:paraId="5033E97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4FAE10"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D56B77"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886AEE" w14:textId="77777777" w:rsidR="00A74B69" w:rsidRPr="00D70946" w:rsidRDefault="00A74B69" w:rsidP="009D4432">
            <w:pPr>
              <w:pStyle w:val="TAC"/>
              <w:rPr>
                <w:lang w:eastAsia="en-US"/>
              </w:rPr>
            </w:pPr>
            <w:r w:rsidRPr="00D70946">
              <w:rPr>
                <w:lang w:eastAsia="en-US"/>
              </w:rPr>
              <w:t>R5-1978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7AF6DD" w14:textId="77777777" w:rsidR="00A74B69" w:rsidRPr="00D70946" w:rsidRDefault="00A74B69" w:rsidP="009D4432">
            <w:pPr>
              <w:pStyle w:val="TAC"/>
              <w:rPr>
                <w:lang w:eastAsia="en-US"/>
              </w:rPr>
            </w:pPr>
            <w:r w:rsidRPr="00D70946">
              <w:rPr>
                <w:lang w:eastAsia="en-US"/>
              </w:rPr>
              <w:t>10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5D6448"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DD22DB"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8EF96A" w14:textId="77777777" w:rsidR="00A74B69" w:rsidRPr="00D70946" w:rsidRDefault="00A74B69" w:rsidP="009D4432">
            <w:pPr>
              <w:pStyle w:val="TAL"/>
              <w:rPr>
                <w:lang w:eastAsia="en-US"/>
              </w:rPr>
            </w:pPr>
            <w:r w:rsidRPr="00D70946">
              <w:rPr>
                <w:lang w:eastAsia="en-US"/>
              </w:rPr>
              <w:t>Update of TC 6.4.1.1-HPLMN in Automatic PLMN Selection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03006C" w14:textId="77777777" w:rsidR="00A74B69" w:rsidRPr="00D70946" w:rsidRDefault="00A74B69" w:rsidP="009D4432">
            <w:pPr>
              <w:pStyle w:val="TAC"/>
              <w:rPr>
                <w:lang w:eastAsia="en-US"/>
              </w:rPr>
            </w:pPr>
            <w:r w:rsidRPr="00D70946">
              <w:rPr>
                <w:lang w:eastAsia="en-US"/>
              </w:rPr>
              <w:t>16.2.0</w:t>
            </w:r>
          </w:p>
        </w:tc>
      </w:tr>
      <w:tr w:rsidR="00A74B69" w:rsidRPr="00D70946" w14:paraId="15FE693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8FE626"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57D25EF"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250B7A" w14:textId="77777777" w:rsidR="00A74B69" w:rsidRPr="00D70946" w:rsidRDefault="00A74B69" w:rsidP="009D4432">
            <w:pPr>
              <w:pStyle w:val="TAC"/>
              <w:rPr>
                <w:lang w:eastAsia="en-US"/>
              </w:rPr>
            </w:pPr>
            <w:r w:rsidRPr="00D70946">
              <w:rPr>
                <w:lang w:eastAsia="en-US"/>
              </w:rPr>
              <w:t>R5-1978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36365E" w14:textId="77777777" w:rsidR="00A74B69" w:rsidRPr="00D70946" w:rsidRDefault="00A74B69" w:rsidP="009D4432">
            <w:pPr>
              <w:pStyle w:val="TAC"/>
              <w:rPr>
                <w:lang w:eastAsia="en-US"/>
              </w:rPr>
            </w:pPr>
            <w:r w:rsidRPr="00D70946">
              <w:rPr>
                <w:lang w:eastAsia="en-US"/>
              </w:rPr>
              <w:t>10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D06F1D"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43A9DD"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D86691" w14:textId="77777777" w:rsidR="00A74B69" w:rsidRPr="00D70946" w:rsidRDefault="00A74B69" w:rsidP="009D4432">
            <w:pPr>
              <w:pStyle w:val="TAL"/>
              <w:rPr>
                <w:lang w:eastAsia="en-US"/>
              </w:rPr>
            </w:pPr>
            <w:r w:rsidRPr="00D70946">
              <w:rPr>
                <w:lang w:eastAsia="en-US"/>
              </w:rPr>
              <w:t>Correction to NR test case 6.1.2.14-Cell reselection CellReservedForOperatorUse with Access Identity 11 or 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E39600" w14:textId="77777777" w:rsidR="00A74B69" w:rsidRPr="00D70946" w:rsidRDefault="00A74B69" w:rsidP="009D4432">
            <w:pPr>
              <w:pStyle w:val="TAC"/>
              <w:rPr>
                <w:lang w:eastAsia="en-US"/>
              </w:rPr>
            </w:pPr>
            <w:r w:rsidRPr="00D70946">
              <w:rPr>
                <w:lang w:eastAsia="en-US"/>
              </w:rPr>
              <w:t>16.2.0</w:t>
            </w:r>
          </w:p>
        </w:tc>
      </w:tr>
      <w:tr w:rsidR="00A74B69" w:rsidRPr="00D70946" w14:paraId="7F18165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1786C6"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9A3652"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2299D7" w14:textId="77777777" w:rsidR="00A74B69" w:rsidRPr="00D70946" w:rsidRDefault="00A74B69" w:rsidP="009D4432">
            <w:pPr>
              <w:pStyle w:val="TAC"/>
              <w:rPr>
                <w:lang w:eastAsia="en-US"/>
              </w:rPr>
            </w:pPr>
            <w:r w:rsidRPr="00D70946">
              <w:rPr>
                <w:lang w:eastAsia="en-US"/>
              </w:rPr>
              <w:t>R5-1978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74B3D4" w14:textId="77777777" w:rsidR="00A74B69" w:rsidRPr="00D70946" w:rsidRDefault="00A74B69" w:rsidP="009D4432">
            <w:pPr>
              <w:pStyle w:val="TAC"/>
              <w:rPr>
                <w:lang w:eastAsia="en-US"/>
              </w:rPr>
            </w:pPr>
            <w:r w:rsidRPr="00D70946">
              <w:rPr>
                <w:lang w:eastAsia="en-US"/>
              </w:rPr>
              <w:t>10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23CD6A"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8C5005"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E6BAF6" w14:textId="77777777" w:rsidR="00A74B69" w:rsidRPr="00D70946" w:rsidRDefault="00A74B69" w:rsidP="009D4432">
            <w:pPr>
              <w:pStyle w:val="TAL"/>
              <w:rPr>
                <w:lang w:eastAsia="en-US"/>
              </w:rPr>
            </w:pPr>
            <w:r w:rsidRPr="00D70946">
              <w:rPr>
                <w:lang w:eastAsia="en-US"/>
              </w:rPr>
              <w:t>Correction of NR test case 6.2.3.2-Inter-RAT cell reselection from L2N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9F65FA" w14:textId="77777777" w:rsidR="00A74B69" w:rsidRPr="00D70946" w:rsidRDefault="00A74B69" w:rsidP="009D4432">
            <w:pPr>
              <w:pStyle w:val="TAC"/>
              <w:rPr>
                <w:lang w:eastAsia="en-US"/>
              </w:rPr>
            </w:pPr>
            <w:r w:rsidRPr="00D70946">
              <w:rPr>
                <w:lang w:eastAsia="en-US"/>
              </w:rPr>
              <w:t>16.2.0</w:t>
            </w:r>
          </w:p>
        </w:tc>
      </w:tr>
      <w:tr w:rsidR="00A74B69" w:rsidRPr="00D70946" w14:paraId="7C3B822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1DDE72"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EBA955"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CC0DA0" w14:textId="77777777" w:rsidR="00A74B69" w:rsidRPr="00D70946" w:rsidRDefault="00A74B69" w:rsidP="009D4432">
            <w:pPr>
              <w:pStyle w:val="TAC"/>
              <w:rPr>
                <w:lang w:eastAsia="en-US"/>
              </w:rPr>
            </w:pPr>
            <w:r w:rsidRPr="00D70946">
              <w:rPr>
                <w:lang w:eastAsia="en-US"/>
              </w:rPr>
              <w:t>R5-1978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33949C" w14:textId="77777777" w:rsidR="00A74B69" w:rsidRPr="00D70946" w:rsidRDefault="00A74B69" w:rsidP="009D4432">
            <w:pPr>
              <w:pStyle w:val="TAC"/>
              <w:rPr>
                <w:lang w:eastAsia="en-US"/>
              </w:rPr>
            </w:pPr>
            <w:r w:rsidRPr="00D70946">
              <w:rPr>
                <w:lang w:eastAsia="en-US"/>
              </w:rPr>
              <w:t>10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D8E436"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B7C6A8"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4CE91B" w14:textId="77777777" w:rsidR="00A74B69" w:rsidRPr="00D70946" w:rsidRDefault="00A74B69" w:rsidP="009D4432">
            <w:pPr>
              <w:pStyle w:val="TAL"/>
              <w:rPr>
                <w:lang w:eastAsia="en-US"/>
              </w:rPr>
            </w:pPr>
            <w:r w:rsidRPr="00D70946">
              <w:rPr>
                <w:lang w:eastAsia="en-US"/>
              </w:rPr>
              <w:t>Correction of NR test case 6.2.3.4-Inter-RAT cell reselection from NR2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9794FD" w14:textId="77777777" w:rsidR="00A74B69" w:rsidRPr="00D70946" w:rsidRDefault="00A74B69" w:rsidP="009D4432">
            <w:pPr>
              <w:pStyle w:val="TAC"/>
              <w:rPr>
                <w:lang w:eastAsia="en-US"/>
              </w:rPr>
            </w:pPr>
            <w:r w:rsidRPr="00D70946">
              <w:rPr>
                <w:lang w:eastAsia="en-US"/>
              </w:rPr>
              <w:t>16.2.0</w:t>
            </w:r>
          </w:p>
        </w:tc>
      </w:tr>
      <w:tr w:rsidR="00A74B69" w:rsidRPr="00D70946" w14:paraId="5EB462B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FC0C20"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69DCE7"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4C4304" w14:textId="77777777" w:rsidR="00A74B69" w:rsidRPr="00D70946" w:rsidRDefault="00A74B69" w:rsidP="009D4432">
            <w:pPr>
              <w:pStyle w:val="TAC"/>
              <w:rPr>
                <w:lang w:eastAsia="en-US"/>
              </w:rPr>
            </w:pPr>
            <w:r w:rsidRPr="00D70946">
              <w:rPr>
                <w:lang w:eastAsia="en-US"/>
              </w:rPr>
              <w:t>R5-1978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B3B3AA" w14:textId="77777777" w:rsidR="00A74B69" w:rsidRPr="00D70946" w:rsidRDefault="00A74B69" w:rsidP="009D4432">
            <w:pPr>
              <w:pStyle w:val="TAC"/>
              <w:rPr>
                <w:lang w:eastAsia="en-US"/>
              </w:rPr>
            </w:pPr>
            <w:r w:rsidRPr="00D70946">
              <w:rPr>
                <w:lang w:eastAsia="en-US"/>
              </w:rPr>
              <w:t>10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0057F9"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3BD5C8"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8529D4" w14:textId="77777777" w:rsidR="00A74B69" w:rsidRPr="00D70946" w:rsidRDefault="00A74B69" w:rsidP="009D4432">
            <w:pPr>
              <w:pStyle w:val="TAL"/>
              <w:rPr>
                <w:lang w:eastAsia="en-US"/>
              </w:rPr>
            </w:pPr>
            <w:r w:rsidRPr="00D70946">
              <w:rPr>
                <w:lang w:eastAsia="en-US"/>
              </w:rPr>
              <w:t>Correction of NR test case 6.2.3.5-Inter-RAT cell reselection from N2L by dedicated signal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A2917F" w14:textId="77777777" w:rsidR="00A74B69" w:rsidRPr="00D70946" w:rsidRDefault="00A74B69" w:rsidP="009D4432">
            <w:pPr>
              <w:pStyle w:val="TAC"/>
              <w:rPr>
                <w:lang w:eastAsia="en-US"/>
              </w:rPr>
            </w:pPr>
            <w:r w:rsidRPr="00D70946">
              <w:rPr>
                <w:lang w:eastAsia="en-US"/>
              </w:rPr>
              <w:t>16.2.0</w:t>
            </w:r>
          </w:p>
        </w:tc>
      </w:tr>
      <w:tr w:rsidR="00A74B69" w:rsidRPr="00D70946" w14:paraId="2B63CAB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3B0AEC"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1EEBC7"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482EA6" w14:textId="77777777" w:rsidR="00A74B69" w:rsidRPr="00D70946" w:rsidRDefault="00A74B69" w:rsidP="009D4432">
            <w:pPr>
              <w:pStyle w:val="TAC"/>
              <w:rPr>
                <w:lang w:eastAsia="en-US"/>
              </w:rPr>
            </w:pPr>
            <w:r w:rsidRPr="00D70946">
              <w:rPr>
                <w:lang w:eastAsia="en-US"/>
              </w:rPr>
              <w:t>R5-1978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6326BCD" w14:textId="77777777" w:rsidR="00A74B69" w:rsidRPr="00D70946" w:rsidRDefault="00A74B69" w:rsidP="009D4432">
            <w:pPr>
              <w:pStyle w:val="TAC"/>
              <w:rPr>
                <w:lang w:eastAsia="en-US"/>
              </w:rPr>
            </w:pPr>
            <w:r w:rsidRPr="00D70946">
              <w:rPr>
                <w:lang w:eastAsia="en-US"/>
              </w:rPr>
              <w:t>10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5E549E"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E0ED44"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FB2891" w14:textId="77777777" w:rsidR="00A74B69" w:rsidRPr="00D70946" w:rsidRDefault="00A74B69" w:rsidP="009D4432">
            <w:pPr>
              <w:pStyle w:val="TAL"/>
              <w:rPr>
                <w:lang w:eastAsia="en-US"/>
              </w:rPr>
            </w:pPr>
            <w:r w:rsidRPr="00D70946">
              <w:rPr>
                <w:lang w:eastAsia="en-US"/>
              </w:rPr>
              <w:t>Correction of NR test case 6.2.3.6-Inter-RAT cell reselection from L2N by dedicated signal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4FF481" w14:textId="77777777" w:rsidR="00A74B69" w:rsidRPr="00D70946" w:rsidRDefault="00A74B69" w:rsidP="009D4432">
            <w:pPr>
              <w:pStyle w:val="TAC"/>
              <w:rPr>
                <w:lang w:eastAsia="en-US"/>
              </w:rPr>
            </w:pPr>
            <w:r w:rsidRPr="00D70946">
              <w:rPr>
                <w:lang w:eastAsia="en-US"/>
              </w:rPr>
              <w:t>16.2.0</w:t>
            </w:r>
          </w:p>
        </w:tc>
      </w:tr>
      <w:tr w:rsidR="00A74B69" w:rsidRPr="00D70946" w14:paraId="7B8EE5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6382E7"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A19DE7"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33736B" w14:textId="77777777" w:rsidR="00A74B69" w:rsidRPr="00D70946" w:rsidRDefault="00A74B69" w:rsidP="009D4432">
            <w:pPr>
              <w:pStyle w:val="TAC"/>
              <w:rPr>
                <w:lang w:eastAsia="en-US"/>
              </w:rPr>
            </w:pPr>
            <w:r w:rsidRPr="00D70946">
              <w:rPr>
                <w:lang w:eastAsia="en-US"/>
              </w:rPr>
              <w:t>R5-1978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1DFBB2C" w14:textId="77777777" w:rsidR="00A74B69" w:rsidRPr="00D70946" w:rsidRDefault="00A74B69" w:rsidP="009D4432">
            <w:pPr>
              <w:pStyle w:val="TAC"/>
              <w:rPr>
                <w:lang w:eastAsia="en-US"/>
              </w:rPr>
            </w:pPr>
            <w:r w:rsidRPr="00D70946">
              <w:rPr>
                <w:lang w:eastAsia="en-US"/>
              </w:rPr>
              <w:t>10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1C3EA7"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9C8B4C"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98D27B" w14:textId="77777777" w:rsidR="00A74B69" w:rsidRPr="00D70946" w:rsidRDefault="00A74B69" w:rsidP="009D4432">
            <w:pPr>
              <w:pStyle w:val="TAL"/>
              <w:rPr>
                <w:lang w:eastAsia="en-US"/>
              </w:rPr>
            </w:pPr>
            <w:r w:rsidRPr="00D70946">
              <w:rPr>
                <w:lang w:eastAsia="en-US"/>
              </w:rPr>
              <w:t>Correction to NR test case 7.1.2.3.5-Control of receive window for AM RL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CF7380" w14:textId="77777777" w:rsidR="00A74B69" w:rsidRPr="00D70946" w:rsidRDefault="00A74B69" w:rsidP="009D4432">
            <w:pPr>
              <w:pStyle w:val="TAC"/>
              <w:rPr>
                <w:lang w:eastAsia="en-US"/>
              </w:rPr>
            </w:pPr>
            <w:r w:rsidRPr="00D70946">
              <w:rPr>
                <w:lang w:eastAsia="en-US"/>
              </w:rPr>
              <w:t>16.2.0</w:t>
            </w:r>
          </w:p>
        </w:tc>
      </w:tr>
      <w:tr w:rsidR="00A74B69" w:rsidRPr="00D70946" w14:paraId="0B71522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16475A"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BC1459"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656D34" w14:textId="77777777" w:rsidR="00A74B69" w:rsidRPr="00D70946" w:rsidRDefault="00A74B69" w:rsidP="009D4432">
            <w:pPr>
              <w:pStyle w:val="TAC"/>
              <w:rPr>
                <w:lang w:eastAsia="en-US"/>
              </w:rPr>
            </w:pPr>
            <w:r w:rsidRPr="00D70946">
              <w:rPr>
                <w:lang w:eastAsia="en-US"/>
              </w:rPr>
              <w:t>R5-1978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1B39AE" w14:textId="77777777" w:rsidR="00A74B69" w:rsidRPr="00D70946" w:rsidRDefault="00A74B69" w:rsidP="009D4432">
            <w:pPr>
              <w:pStyle w:val="TAC"/>
              <w:rPr>
                <w:lang w:eastAsia="en-US"/>
              </w:rPr>
            </w:pPr>
            <w:r w:rsidRPr="00D70946">
              <w:rPr>
                <w:lang w:eastAsia="en-US"/>
              </w:rPr>
              <w:t>10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80C797"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75BD9B"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F79D4E" w14:textId="77777777" w:rsidR="00A74B69" w:rsidRPr="00D70946" w:rsidRDefault="00A74B69" w:rsidP="009D4432">
            <w:pPr>
              <w:pStyle w:val="TAL"/>
              <w:rPr>
                <w:lang w:eastAsia="en-US"/>
              </w:rPr>
            </w:pPr>
            <w:r w:rsidRPr="00D70946">
              <w:rPr>
                <w:lang w:eastAsia="en-US"/>
              </w:rPr>
              <w:t>Correction of NR test case 8.1.3.1.2 - Event A3 intra-Fre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5A8370" w14:textId="77777777" w:rsidR="00A74B69" w:rsidRPr="00D70946" w:rsidRDefault="00A74B69" w:rsidP="009D4432">
            <w:pPr>
              <w:pStyle w:val="TAC"/>
              <w:rPr>
                <w:lang w:eastAsia="en-US"/>
              </w:rPr>
            </w:pPr>
            <w:r w:rsidRPr="00D70946">
              <w:rPr>
                <w:lang w:eastAsia="en-US"/>
              </w:rPr>
              <w:t>16.2.0</w:t>
            </w:r>
          </w:p>
        </w:tc>
      </w:tr>
      <w:tr w:rsidR="00A74B69" w:rsidRPr="00D70946" w14:paraId="41193BE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6A772B"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6A78E6"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ACE5F2" w14:textId="77777777" w:rsidR="00A74B69" w:rsidRPr="00D70946" w:rsidRDefault="00A74B69" w:rsidP="009D4432">
            <w:pPr>
              <w:pStyle w:val="TAC"/>
              <w:rPr>
                <w:lang w:eastAsia="en-US"/>
              </w:rPr>
            </w:pPr>
            <w:r w:rsidRPr="00D70946">
              <w:rPr>
                <w:lang w:eastAsia="en-US"/>
              </w:rPr>
              <w:t>R5-1978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FE5F50" w14:textId="77777777" w:rsidR="00A74B69" w:rsidRPr="00D70946" w:rsidRDefault="00A74B69" w:rsidP="009D4432">
            <w:pPr>
              <w:pStyle w:val="TAC"/>
              <w:rPr>
                <w:lang w:eastAsia="en-US"/>
              </w:rPr>
            </w:pPr>
            <w:r w:rsidRPr="00D70946">
              <w:rPr>
                <w:lang w:eastAsia="en-US"/>
              </w:rPr>
              <w:t>10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9B5735"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6D493E"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9FCA2F" w14:textId="77777777" w:rsidR="00A74B69" w:rsidRPr="00D70946" w:rsidRDefault="00A74B69" w:rsidP="009D4432">
            <w:pPr>
              <w:pStyle w:val="TAL"/>
              <w:rPr>
                <w:lang w:eastAsia="en-US"/>
              </w:rPr>
            </w:pPr>
            <w:r w:rsidRPr="00D70946">
              <w:rPr>
                <w:lang w:eastAsia="en-US"/>
              </w:rPr>
              <w:t>Correction to NR TC  8.1.3.1.8-Event A5 Intra-Fre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1C2DE3" w14:textId="77777777" w:rsidR="00A74B69" w:rsidRPr="00D70946" w:rsidRDefault="00A74B69" w:rsidP="009D4432">
            <w:pPr>
              <w:pStyle w:val="TAC"/>
              <w:rPr>
                <w:lang w:eastAsia="en-US"/>
              </w:rPr>
            </w:pPr>
            <w:r w:rsidRPr="00D70946">
              <w:rPr>
                <w:lang w:eastAsia="en-US"/>
              </w:rPr>
              <w:t>16.2.0</w:t>
            </w:r>
          </w:p>
        </w:tc>
      </w:tr>
      <w:tr w:rsidR="00A74B69" w:rsidRPr="00D70946" w14:paraId="01336CC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1AD520"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06ECA73"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595C7E" w14:textId="77777777" w:rsidR="00A74B69" w:rsidRPr="00D70946" w:rsidRDefault="00A74B69" w:rsidP="009D4432">
            <w:pPr>
              <w:pStyle w:val="TAC"/>
              <w:rPr>
                <w:lang w:eastAsia="en-US"/>
              </w:rPr>
            </w:pPr>
            <w:r w:rsidRPr="00D70946">
              <w:rPr>
                <w:lang w:eastAsia="en-US"/>
              </w:rPr>
              <w:t>R5-1978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3E3745" w14:textId="77777777" w:rsidR="00A74B69" w:rsidRPr="00D70946" w:rsidRDefault="00A74B69" w:rsidP="009D4432">
            <w:pPr>
              <w:pStyle w:val="TAC"/>
              <w:rPr>
                <w:lang w:eastAsia="en-US"/>
              </w:rPr>
            </w:pPr>
            <w:r w:rsidRPr="00D70946">
              <w:rPr>
                <w:lang w:eastAsia="en-US"/>
              </w:rPr>
              <w:t>10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DB48AD"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80034A"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0B240B" w14:textId="77777777" w:rsidR="00A74B69" w:rsidRPr="00D70946" w:rsidRDefault="00A74B69" w:rsidP="009D4432">
            <w:pPr>
              <w:pStyle w:val="TAL"/>
              <w:rPr>
                <w:lang w:eastAsia="en-US"/>
              </w:rPr>
            </w:pPr>
            <w:r w:rsidRPr="00D70946">
              <w:rPr>
                <w:lang w:eastAsia="en-US"/>
              </w:rPr>
              <w:t>Correction to NR test case 8.1.5.3.1-PWS reception in NR RRC_IDLE st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72A512" w14:textId="77777777" w:rsidR="00A74B69" w:rsidRPr="00D70946" w:rsidRDefault="00A74B69" w:rsidP="009D4432">
            <w:pPr>
              <w:pStyle w:val="TAC"/>
              <w:rPr>
                <w:lang w:eastAsia="en-US"/>
              </w:rPr>
            </w:pPr>
            <w:r w:rsidRPr="00D70946">
              <w:rPr>
                <w:lang w:eastAsia="en-US"/>
              </w:rPr>
              <w:t>16.2.0</w:t>
            </w:r>
          </w:p>
        </w:tc>
      </w:tr>
      <w:tr w:rsidR="00A74B69" w:rsidRPr="00D70946" w14:paraId="355EAA0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CDFA09F"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21C750"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E7F4FC" w14:textId="77777777" w:rsidR="00A74B69" w:rsidRPr="00D70946" w:rsidRDefault="00A74B69" w:rsidP="009D4432">
            <w:pPr>
              <w:pStyle w:val="TAC"/>
              <w:rPr>
                <w:lang w:eastAsia="en-US"/>
              </w:rPr>
            </w:pPr>
            <w:r w:rsidRPr="00D70946">
              <w:rPr>
                <w:lang w:eastAsia="en-US"/>
              </w:rPr>
              <w:t>R5-1978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AE2A20" w14:textId="77777777" w:rsidR="00A74B69" w:rsidRPr="00D70946" w:rsidRDefault="00A74B69" w:rsidP="009D4432">
            <w:pPr>
              <w:pStyle w:val="TAC"/>
              <w:rPr>
                <w:lang w:eastAsia="en-US"/>
              </w:rPr>
            </w:pPr>
            <w:r w:rsidRPr="00D70946">
              <w:rPr>
                <w:lang w:eastAsia="en-US"/>
              </w:rPr>
              <w:t>10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92BCCA"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618B8F"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3393AF" w14:textId="77777777" w:rsidR="00A74B69" w:rsidRPr="00D70946" w:rsidRDefault="00A74B69" w:rsidP="009D4432">
            <w:pPr>
              <w:pStyle w:val="TAL"/>
              <w:rPr>
                <w:lang w:eastAsia="en-US"/>
              </w:rPr>
            </w:pPr>
            <w:r w:rsidRPr="00D70946">
              <w:rPr>
                <w:lang w:eastAsia="en-US"/>
              </w:rPr>
              <w:t>Correction to NR test case 9.1.6.2.2-Re-registration not requir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B59D41" w14:textId="77777777" w:rsidR="00A74B69" w:rsidRPr="00D70946" w:rsidRDefault="00A74B69" w:rsidP="009D4432">
            <w:pPr>
              <w:pStyle w:val="TAC"/>
              <w:rPr>
                <w:lang w:eastAsia="en-US"/>
              </w:rPr>
            </w:pPr>
            <w:r w:rsidRPr="00D70946">
              <w:rPr>
                <w:lang w:eastAsia="en-US"/>
              </w:rPr>
              <w:t>16.2.0</w:t>
            </w:r>
          </w:p>
        </w:tc>
      </w:tr>
      <w:tr w:rsidR="00A74B69" w:rsidRPr="00D70946" w14:paraId="58C0340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AE4343"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571DF5"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2517D2" w14:textId="77777777" w:rsidR="00A74B69" w:rsidRPr="00D70946" w:rsidRDefault="00A74B69" w:rsidP="009D4432">
            <w:pPr>
              <w:pStyle w:val="TAC"/>
              <w:rPr>
                <w:lang w:eastAsia="en-US"/>
              </w:rPr>
            </w:pPr>
            <w:r w:rsidRPr="00D70946">
              <w:rPr>
                <w:lang w:eastAsia="en-US"/>
              </w:rPr>
              <w:t>R5-1979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0FA8A2" w14:textId="77777777" w:rsidR="00A74B69" w:rsidRPr="00D70946" w:rsidRDefault="00A74B69" w:rsidP="009D4432">
            <w:pPr>
              <w:pStyle w:val="TAC"/>
              <w:rPr>
                <w:lang w:eastAsia="en-US"/>
              </w:rPr>
            </w:pPr>
            <w:r w:rsidRPr="00D70946">
              <w:rPr>
                <w:lang w:eastAsia="en-US"/>
              </w:rPr>
              <w:t>10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C5246B"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130759"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0D9927" w14:textId="77777777" w:rsidR="00A74B69" w:rsidRPr="00D70946" w:rsidRDefault="00A74B69" w:rsidP="009D4432">
            <w:pPr>
              <w:pStyle w:val="TAL"/>
              <w:rPr>
                <w:lang w:eastAsia="en-US"/>
              </w:rPr>
            </w:pPr>
            <w:r w:rsidRPr="00D70946">
              <w:rPr>
                <w:lang w:eastAsia="en-US"/>
              </w:rPr>
              <w:t>Correction to NR MAC test case 7.1.1.3.5 to accommodate the DCI format change to DCI_0_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B9535E" w14:textId="77777777" w:rsidR="00A74B69" w:rsidRPr="00D70946" w:rsidRDefault="00A74B69" w:rsidP="009D4432">
            <w:pPr>
              <w:pStyle w:val="TAC"/>
              <w:rPr>
                <w:lang w:eastAsia="en-US"/>
              </w:rPr>
            </w:pPr>
            <w:r w:rsidRPr="00D70946">
              <w:rPr>
                <w:lang w:eastAsia="en-US"/>
              </w:rPr>
              <w:t>16.2.0</w:t>
            </w:r>
          </w:p>
        </w:tc>
      </w:tr>
      <w:tr w:rsidR="00A74B69" w:rsidRPr="00D70946" w14:paraId="35C1080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9A0767"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1AE019"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213E536" w14:textId="77777777" w:rsidR="00A74B69" w:rsidRPr="00D70946" w:rsidRDefault="00A74B69" w:rsidP="009D4432">
            <w:pPr>
              <w:pStyle w:val="TAC"/>
              <w:rPr>
                <w:lang w:eastAsia="en-US"/>
              </w:rPr>
            </w:pPr>
            <w:r w:rsidRPr="00D70946">
              <w:rPr>
                <w:lang w:eastAsia="en-US"/>
              </w:rPr>
              <w:t>R5-1980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4D496C" w14:textId="77777777" w:rsidR="00A74B69" w:rsidRPr="00D70946" w:rsidRDefault="00A74B69" w:rsidP="009D4432">
            <w:pPr>
              <w:pStyle w:val="TAC"/>
              <w:rPr>
                <w:lang w:eastAsia="en-US"/>
              </w:rPr>
            </w:pPr>
            <w:r w:rsidRPr="00D70946">
              <w:rPr>
                <w:lang w:eastAsia="en-US"/>
              </w:rPr>
              <w:t>10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067101"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29F2C2"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52B19A" w14:textId="77777777" w:rsidR="00A74B69" w:rsidRPr="00D70946" w:rsidRDefault="00A74B69" w:rsidP="009D4432">
            <w:pPr>
              <w:pStyle w:val="TAL"/>
              <w:rPr>
                <w:lang w:eastAsia="en-US"/>
              </w:rPr>
            </w:pPr>
            <w:r w:rsidRPr="00D70946">
              <w:rPr>
                <w:lang w:eastAsia="en-US"/>
              </w:rPr>
              <w:t>Addition of new 5GC test case 9.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743278" w14:textId="77777777" w:rsidR="00A74B69" w:rsidRPr="00D70946" w:rsidRDefault="00A74B69" w:rsidP="009D4432">
            <w:pPr>
              <w:pStyle w:val="TAC"/>
              <w:rPr>
                <w:lang w:eastAsia="en-US"/>
              </w:rPr>
            </w:pPr>
            <w:r w:rsidRPr="00D70946">
              <w:rPr>
                <w:lang w:eastAsia="en-US"/>
              </w:rPr>
              <w:t>16.2.0</w:t>
            </w:r>
          </w:p>
        </w:tc>
      </w:tr>
      <w:tr w:rsidR="00A74B69" w:rsidRPr="00D70946" w14:paraId="64C6D0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5EA820"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F649F74"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45F816" w14:textId="77777777" w:rsidR="00A74B69" w:rsidRPr="00D70946" w:rsidRDefault="00A74B69" w:rsidP="009D4432">
            <w:pPr>
              <w:pStyle w:val="TAC"/>
              <w:rPr>
                <w:lang w:eastAsia="en-US"/>
              </w:rPr>
            </w:pPr>
            <w:r w:rsidRPr="00D70946">
              <w:rPr>
                <w:lang w:eastAsia="en-US"/>
              </w:rPr>
              <w:t>R5-1980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4B40C1" w14:textId="77777777" w:rsidR="00A74B69" w:rsidRPr="00D70946" w:rsidRDefault="00A74B69" w:rsidP="009D4432">
            <w:pPr>
              <w:pStyle w:val="TAC"/>
              <w:rPr>
                <w:lang w:eastAsia="en-US"/>
              </w:rPr>
            </w:pPr>
            <w:r w:rsidRPr="00D70946">
              <w:rPr>
                <w:lang w:eastAsia="en-US"/>
              </w:rPr>
              <w:t>11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000102"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337BD9"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2310AC" w14:textId="77777777" w:rsidR="00A74B69" w:rsidRPr="00D70946" w:rsidRDefault="00A74B69" w:rsidP="009D4432">
            <w:pPr>
              <w:pStyle w:val="TAL"/>
              <w:rPr>
                <w:lang w:eastAsia="en-US"/>
              </w:rPr>
            </w:pPr>
            <w:r w:rsidRPr="00D70946">
              <w:rPr>
                <w:lang w:eastAsia="en-US"/>
              </w:rPr>
              <w:t>Update of References in 38.5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434BFC" w14:textId="77777777" w:rsidR="00A74B69" w:rsidRPr="00D70946" w:rsidRDefault="00A74B69" w:rsidP="009D4432">
            <w:pPr>
              <w:pStyle w:val="TAC"/>
              <w:rPr>
                <w:lang w:eastAsia="en-US"/>
              </w:rPr>
            </w:pPr>
            <w:r w:rsidRPr="00D70946">
              <w:rPr>
                <w:lang w:eastAsia="en-US"/>
              </w:rPr>
              <w:t>16.2.0</w:t>
            </w:r>
          </w:p>
        </w:tc>
      </w:tr>
      <w:tr w:rsidR="00A74B69" w:rsidRPr="00D70946" w14:paraId="103206C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A3B6812"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1452E2"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BC617F" w14:textId="77777777" w:rsidR="00A74B69" w:rsidRPr="00D70946" w:rsidRDefault="00A74B69" w:rsidP="009D4432">
            <w:pPr>
              <w:pStyle w:val="TAC"/>
              <w:rPr>
                <w:lang w:eastAsia="en-US"/>
              </w:rPr>
            </w:pPr>
            <w:r w:rsidRPr="00D70946">
              <w:rPr>
                <w:lang w:eastAsia="en-US"/>
              </w:rPr>
              <w:t>R5-1980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F52438" w14:textId="77777777" w:rsidR="00A74B69" w:rsidRPr="00D70946" w:rsidRDefault="00A74B69" w:rsidP="009D4432">
            <w:pPr>
              <w:pStyle w:val="TAC"/>
              <w:rPr>
                <w:lang w:eastAsia="en-US"/>
              </w:rPr>
            </w:pPr>
            <w:r w:rsidRPr="00D70946">
              <w:rPr>
                <w:lang w:eastAsia="en-US"/>
              </w:rPr>
              <w:t>11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7B6570"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EF6583"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1614C1" w14:textId="77777777" w:rsidR="00A74B69" w:rsidRPr="00D70946" w:rsidRDefault="00A74B69" w:rsidP="009D4432">
            <w:pPr>
              <w:pStyle w:val="TAL"/>
              <w:rPr>
                <w:lang w:eastAsia="en-US"/>
              </w:rPr>
            </w:pPr>
            <w:r w:rsidRPr="00D70946">
              <w:rPr>
                <w:lang w:eastAsia="en-US"/>
              </w:rPr>
              <w:t>Introduction of new TC 9.1.5.2.6 Mobility registration update / Registered slice(s) chan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26F281" w14:textId="77777777" w:rsidR="00A74B69" w:rsidRPr="00D70946" w:rsidRDefault="00A74B69" w:rsidP="009D4432">
            <w:pPr>
              <w:pStyle w:val="TAC"/>
              <w:rPr>
                <w:lang w:eastAsia="en-US"/>
              </w:rPr>
            </w:pPr>
            <w:r w:rsidRPr="00D70946">
              <w:rPr>
                <w:lang w:eastAsia="en-US"/>
              </w:rPr>
              <w:t>16.2.0</w:t>
            </w:r>
          </w:p>
        </w:tc>
      </w:tr>
      <w:tr w:rsidR="00A74B69" w:rsidRPr="00D70946" w14:paraId="7A4B8D3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3B81F8"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F5FA56"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9176A9" w14:textId="77777777" w:rsidR="00A74B69" w:rsidRPr="00D70946" w:rsidRDefault="00A74B69" w:rsidP="009D4432">
            <w:pPr>
              <w:pStyle w:val="TAC"/>
              <w:rPr>
                <w:lang w:eastAsia="en-US"/>
              </w:rPr>
            </w:pPr>
            <w:r w:rsidRPr="00D70946">
              <w:rPr>
                <w:lang w:eastAsia="en-US"/>
              </w:rPr>
              <w:t>R5-1981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81D477" w14:textId="77777777" w:rsidR="00A74B69" w:rsidRPr="00D70946" w:rsidRDefault="00A74B69" w:rsidP="009D4432">
            <w:pPr>
              <w:pStyle w:val="TAC"/>
              <w:rPr>
                <w:lang w:eastAsia="en-US"/>
              </w:rPr>
            </w:pPr>
            <w:r w:rsidRPr="00D70946">
              <w:rPr>
                <w:lang w:eastAsia="en-US"/>
              </w:rPr>
              <w:t>11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C08D03"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1EE63E9"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7BC7D9" w14:textId="77777777" w:rsidR="00A74B69" w:rsidRPr="00D70946" w:rsidRDefault="00A74B69" w:rsidP="009D4432">
            <w:pPr>
              <w:pStyle w:val="TAL"/>
              <w:rPr>
                <w:lang w:eastAsia="en-US"/>
              </w:rPr>
            </w:pPr>
            <w:r w:rsidRPr="00D70946">
              <w:rPr>
                <w:lang w:eastAsia="en-US"/>
              </w:rPr>
              <w:t>Updates to 5GMM test case 9.1.4.1 for NAS cells definition in pre-test 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AEA061" w14:textId="77777777" w:rsidR="00A74B69" w:rsidRPr="00D70946" w:rsidRDefault="00A74B69" w:rsidP="009D4432">
            <w:pPr>
              <w:pStyle w:val="TAC"/>
              <w:rPr>
                <w:lang w:eastAsia="en-US"/>
              </w:rPr>
            </w:pPr>
            <w:r w:rsidRPr="00D70946">
              <w:rPr>
                <w:lang w:eastAsia="en-US"/>
              </w:rPr>
              <w:t>16.2.0</w:t>
            </w:r>
          </w:p>
        </w:tc>
      </w:tr>
      <w:tr w:rsidR="00A74B69" w:rsidRPr="00D70946" w14:paraId="5A496DC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74767B"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F212E4"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CB963B" w14:textId="77777777" w:rsidR="00A74B69" w:rsidRPr="00D70946" w:rsidRDefault="00A74B69" w:rsidP="009D4432">
            <w:pPr>
              <w:pStyle w:val="TAC"/>
              <w:rPr>
                <w:lang w:eastAsia="en-US"/>
              </w:rPr>
            </w:pPr>
            <w:r w:rsidRPr="00D70946">
              <w:rPr>
                <w:lang w:eastAsia="en-US"/>
              </w:rPr>
              <w:t>R5-1981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4F5ABC" w14:textId="77777777" w:rsidR="00A74B69" w:rsidRPr="00D70946" w:rsidRDefault="00A74B69" w:rsidP="009D4432">
            <w:pPr>
              <w:pStyle w:val="TAC"/>
              <w:rPr>
                <w:lang w:eastAsia="en-US"/>
              </w:rPr>
            </w:pPr>
            <w:r w:rsidRPr="00D70946">
              <w:rPr>
                <w:lang w:eastAsia="en-US"/>
              </w:rPr>
              <w:t>11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58972A"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AC214A"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85F777" w14:textId="77777777" w:rsidR="00A74B69" w:rsidRPr="00D70946" w:rsidRDefault="00A74B69" w:rsidP="009D4432">
            <w:pPr>
              <w:pStyle w:val="TAL"/>
              <w:rPr>
                <w:lang w:eastAsia="en-US"/>
              </w:rPr>
            </w:pPr>
            <w:r w:rsidRPr="00D70946">
              <w:rPr>
                <w:lang w:eastAsia="en-US"/>
              </w:rPr>
              <w:t>Updates to 5GMM initial registration test cases for NAS cells definition in pre-test 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735324" w14:textId="77777777" w:rsidR="00A74B69" w:rsidRPr="00D70946" w:rsidRDefault="00A74B69" w:rsidP="009D4432">
            <w:pPr>
              <w:pStyle w:val="TAC"/>
              <w:rPr>
                <w:lang w:eastAsia="en-US"/>
              </w:rPr>
            </w:pPr>
            <w:r w:rsidRPr="00D70946">
              <w:rPr>
                <w:lang w:eastAsia="en-US"/>
              </w:rPr>
              <w:t>16.2.0</w:t>
            </w:r>
          </w:p>
        </w:tc>
      </w:tr>
      <w:tr w:rsidR="00A74B69" w:rsidRPr="00D70946" w14:paraId="0E85522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058C77"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EA7FE8"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39B67B" w14:textId="77777777" w:rsidR="00A74B69" w:rsidRPr="00D70946" w:rsidRDefault="00A74B69" w:rsidP="009D4432">
            <w:pPr>
              <w:pStyle w:val="TAC"/>
              <w:rPr>
                <w:lang w:eastAsia="en-US"/>
              </w:rPr>
            </w:pPr>
            <w:r w:rsidRPr="00D70946">
              <w:rPr>
                <w:lang w:eastAsia="en-US"/>
              </w:rPr>
              <w:t>R5-1981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1A664C" w14:textId="77777777" w:rsidR="00A74B69" w:rsidRPr="00D70946" w:rsidRDefault="00A74B69" w:rsidP="009D4432">
            <w:pPr>
              <w:pStyle w:val="TAC"/>
              <w:rPr>
                <w:lang w:eastAsia="en-US"/>
              </w:rPr>
            </w:pPr>
            <w:r w:rsidRPr="00D70946">
              <w:rPr>
                <w:lang w:eastAsia="en-US"/>
              </w:rPr>
              <w:t>11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D354BC"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66BC69"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56FBC2" w14:textId="77777777" w:rsidR="00A74B69" w:rsidRPr="00D70946" w:rsidRDefault="00A74B69" w:rsidP="009D4432">
            <w:pPr>
              <w:pStyle w:val="TAL"/>
              <w:rPr>
                <w:lang w:eastAsia="en-US"/>
              </w:rPr>
            </w:pPr>
            <w:r w:rsidRPr="00D70946">
              <w:rPr>
                <w:lang w:eastAsia="en-US"/>
              </w:rPr>
              <w:t>Correction to PDCP Test Case 7.1.3.5.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0525BC" w14:textId="77777777" w:rsidR="00A74B69" w:rsidRPr="00D70946" w:rsidRDefault="00A74B69" w:rsidP="009D4432">
            <w:pPr>
              <w:pStyle w:val="TAC"/>
              <w:rPr>
                <w:lang w:eastAsia="en-US"/>
              </w:rPr>
            </w:pPr>
            <w:r w:rsidRPr="00D70946">
              <w:rPr>
                <w:lang w:eastAsia="en-US"/>
              </w:rPr>
              <w:t>16.2.0</w:t>
            </w:r>
          </w:p>
        </w:tc>
      </w:tr>
      <w:tr w:rsidR="00A74B69" w:rsidRPr="00D70946" w14:paraId="03E91FC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AC4B46"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D0985F"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72231E" w14:textId="77777777" w:rsidR="00A74B69" w:rsidRPr="00D70946" w:rsidRDefault="00A74B69" w:rsidP="009D4432">
            <w:pPr>
              <w:pStyle w:val="TAC"/>
              <w:rPr>
                <w:lang w:eastAsia="en-US"/>
              </w:rPr>
            </w:pPr>
            <w:r w:rsidRPr="00D70946">
              <w:rPr>
                <w:lang w:eastAsia="en-US"/>
              </w:rPr>
              <w:t>R5-1981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BA0EFE" w14:textId="77777777" w:rsidR="00A74B69" w:rsidRPr="00D70946" w:rsidRDefault="00A74B69" w:rsidP="009D4432">
            <w:pPr>
              <w:pStyle w:val="TAC"/>
              <w:rPr>
                <w:lang w:eastAsia="en-US"/>
              </w:rPr>
            </w:pPr>
            <w:r w:rsidRPr="00D70946">
              <w:rPr>
                <w:lang w:eastAsia="en-US"/>
              </w:rPr>
              <w:t>11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DDD89F"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CC4E5C"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E71058" w14:textId="77777777" w:rsidR="00A74B69" w:rsidRPr="00D70946" w:rsidRDefault="00A74B69" w:rsidP="009D4432">
            <w:pPr>
              <w:pStyle w:val="TAL"/>
              <w:rPr>
                <w:lang w:eastAsia="en-US"/>
              </w:rPr>
            </w:pPr>
            <w:r w:rsidRPr="00D70946">
              <w:rPr>
                <w:lang w:eastAsia="en-US"/>
              </w:rPr>
              <w:t>Correction to EN-DC Inter-RAT Measurement Test Cases 8.2.3.1.1, 8.2.3.2.1, 8.2.3.3.1, 8.2.3.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6AA92E" w14:textId="77777777" w:rsidR="00A74B69" w:rsidRPr="00D70946" w:rsidRDefault="00A74B69" w:rsidP="009D4432">
            <w:pPr>
              <w:pStyle w:val="TAC"/>
              <w:rPr>
                <w:lang w:eastAsia="en-US"/>
              </w:rPr>
            </w:pPr>
            <w:r w:rsidRPr="00D70946">
              <w:rPr>
                <w:lang w:eastAsia="en-US"/>
              </w:rPr>
              <w:t>16.2.0</w:t>
            </w:r>
          </w:p>
        </w:tc>
      </w:tr>
      <w:tr w:rsidR="00A74B69" w:rsidRPr="00D70946" w14:paraId="18F178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75F05D"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92E10C"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D06B37" w14:textId="77777777" w:rsidR="00A74B69" w:rsidRPr="00D70946" w:rsidRDefault="00A74B69" w:rsidP="009D4432">
            <w:pPr>
              <w:pStyle w:val="TAC"/>
              <w:rPr>
                <w:lang w:eastAsia="en-US"/>
              </w:rPr>
            </w:pPr>
            <w:r w:rsidRPr="00D70946">
              <w:rPr>
                <w:lang w:eastAsia="en-US"/>
              </w:rPr>
              <w:t>R5-1981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ADFF5D" w14:textId="77777777" w:rsidR="00A74B69" w:rsidRPr="00D70946" w:rsidRDefault="00A74B69" w:rsidP="009D4432">
            <w:pPr>
              <w:pStyle w:val="TAC"/>
              <w:rPr>
                <w:lang w:eastAsia="en-US"/>
              </w:rPr>
            </w:pPr>
            <w:r w:rsidRPr="00D70946">
              <w:rPr>
                <w:lang w:eastAsia="en-US"/>
              </w:rPr>
              <w:t>11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2A5939"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AD894B"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78D4D1" w14:textId="77777777" w:rsidR="00A74B69" w:rsidRPr="00D70946" w:rsidRDefault="00A74B69" w:rsidP="009D4432">
            <w:pPr>
              <w:pStyle w:val="TAL"/>
              <w:rPr>
                <w:lang w:eastAsia="en-US"/>
              </w:rPr>
            </w:pPr>
            <w:r w:rsidRPr="00D70946">
              <w:rPr>
                <w:lang w:eastAsia="en-US"/>
              </w:rPr>
              <w:t>Corrections to 5GC NAS Test Case 10.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893635" w14:textId="77777777" w:rsidR="00A74B69" w:rsidRPr="00D70946" w:rsidRDefault="00A74B69" w:rsidP="009D4432">
            <w:pPr>
              <w:pStyle w:val="TAC"/>
              <w:rPr>
                <w:lang w:eastAsia="en-US"/>
              </w:rPr>
            </w:pPr>
            <w:r w:rsidRPr="00D70946">
              <w:rPr>
                <w:lang w:eastAsia="en-US"/>
              </w:rPr>
              <w:t>16.2.0</w:t>
            </w:r>
          </w:p>
        </w:tc>
      </w:tr>
      <w:tr w:rsidR="00A74B69" w:rsidRPr="00D70946" w14:paraId="0019B17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2B2545E"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E5B3BDF"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148373" w14:textId="77777777" w:rsidR="00A74B69" w:rsidRPr="00D70946" w:rsidRDefault="00A74B69" w:rsidP="009D4432">
            <w:pPr>
              <w:pStyle w:val="TAC"/>
              <w:rPr>
                <w:lang w:eastAsia="en-US"/>
              </w:rPr>
            </w:pPr>
            <w:r w:rsidRPr="00D70946">
              <w:rPr>
                <w:lang w:eastAsia="en-US"/>
              </w:rPr>
              <w:t>R5-1981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03AE69" w14:textId="77777777" w:rsidR="00A74B69" w:rsidRPr="00D70946" w:rsidRDefault="00A74B69" w:rsidP="009D4432">
            <w:pPr>
              <w:pStyle w:val="TAC"/>
              <w:rPr>
                <w:lang w:eastAsia="en-US"/>
              </w:rPr>
            </w:pPr>
            <w:r w:rsidRPr="00D70946">
              <w:rPr>
                <w:lang w:eastAsia="en-US"/>
              </w:rPr>
              <w:t>11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46F7F7"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A3A875"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824F4C" w14:textId="77777777" w:rsidR="00A74B69" w:rsidRPr="00D70946" w:rsidRDefault="00A74B69" w:rsidP="009D4432">
            <w:pPr>
              <w:pStyle w:val="TAL"/>
              <w:rPr>
                <w:lang w:eastAsia="en-US"/>
              </w:rPr>
            </w:pPr>
            <w:r w:rsidRPr="00D70946">
              <w:rPr>
                <w:lang w:eastAsia="en-US"/>
              </w:rPr>
              <w:t>Corrections to 5GC NAS Test Case 9.1.6.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28D253" w14:textId="77777777" w:rsidR="00A74B69" w:rsidRPr="00D70946" w:rsidRDefault="00A74B69" w:rsidP="009D4432">
            <w:pPr>
              <w:pStyle w:val="TAC"/>
              <w:rPr>
                <w:lang w:eastAsia="en-US"/>
              </w:rPr>
            </w:pPr>
            <w:r w:rsidRPr="00D70946">
              <w:rPr>
                <w:lang w:eastAsia="en-US"/>
              </w:rPr>
              <w:t>16.2.0</w:t>
            </w:r>
          </w:p>
        </w:tc>
      </w:tr>
      <w:tr w:rsidR="00A74B69" w:rsidRPr="00D70946" w14:paraId="1EA1B97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B8F61E"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C6D455"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CCBD09" w14:textId="77777777" w:rsidR="00A74B69" w:rsidRPr="00D70946" w:rsidRDefault="00A74B69" w:rsidP="009D4432">
            <w:pPr>
              <w:pStyle w:val="TAC"/>
              <w:rPr>
                <w:lang w:eastAsia="en-US"/>
              </w:rPr>
            </w:pPr>
            <w:r w:rsidRPr="00D70946">
              <w:rPr>
                <w:lang w:eastAsia="en-US"/>
              </w:rPr>
              <w:t>R5-1981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7CDB5B" w14:textId="77777777" w:rsidR="00A74B69" w:rsidRPr="00D70946" w:rsidRDefault="00A74B69" w:rsidP="009D4432">
            <w:pPr>
              <w:pStyle w:val="TAC"/>
              <w:rPr>
                <w:lang w:eastAsia="en-US"/>
              </w:rPr>
            </w:pPr>
            <w:r w:rsidRPr="00D70946">
              <w:rPr>
                <w:lang w:eastAsia="en-US"/>
              </w:rPr>
              <w:t>11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F83123"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81E7F5"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AC461E" w14:textId="77777777" w:rsidR="00A74B69" w:rsidRPr="00D70946" w:rsidRDefault="00A74B69" w:rsidP="009D4432">
            <w:pPr>
              <w:pStyle w:val="TAL"/>
              <w:rPr>
                <w:lang w:eastAsia="en-US"/>
              </w:rPr>
            </w:pPr>
            <w:r w:rsidRPr="00D70946">
              <w:rPr>
                <w:lang w:eastAsia="en-US"/>
              </w:rPr>
              <w:t>Corrections to 5GC NAS Test Case 9.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0ADBDE" w14:textId="77777777" w:rsidR="00A74B69" w:rsidRPr="00D70946" w:rsidRDefault="00A74B69" w:rsidP="009D4432">
            <w:pPr>
              <w:pStyle w:val="TAC"/>
              <w:rPr>
                <w:lang w:eastAsia="en-US"/>
              </w:rPr>
            </w:pPr>
            <w:r w:rsidRPr="00D70946">
              <w:rPr>
                <w:lang w:eastAsia="en-US"/>
              </w:rPr>
              <w:t>16.2.0</w:t>
            </w:r>
          </w:p>
        </w:tc>
      </w:tr>
      <w:tr w:rsidR="00A74B69" w:rsidRPr="00D70946" w14:paraId="7929AF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555164"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203B87"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98677C" w14:textId="77777777" w:rsidR="00A74B69" w:rsidRPr="00D70946" w:rsidRDefault="00A74B69" w:rsidP="009D4432">
            <w:pPr>
              <w:pStyle w:val="TAC"/>
              <w:rPr>
                <w:lang w:eastAsia="en-US"/>
              </w:rPr>
            </w:pPr>
            <w:r w:rsidRPr="00D70946">
              <w:rPr>
                <w:lang w:eastAsia="en-US"/>
              </w:rPr>
              <w:t>R5-1981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C6D7C9" w14:textId="77777777" w:rsidR="00A74B69" w:rsidRPr="00D70946" w:rsidRDefault="00A74B69" w:rsidP="009D4432">
            <w:pPr>
              <w:pStyle w:val="TAC"/>
              <w:rPr>
                <w:lang w:eastAsia="en-US"/>
              </w:rPr>
            </w:pPr>
            <w:r w:rsidRPr="00D70946">
              <w:rPr>
                <w:lang w:eastAsia="en-US"/>
              </w:rPr>
              <w:t>11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512EC2"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7BA251"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0ECF18" w14:textId="77777777" w:rsidR="00A74B69" w:rsidRPr="00D70946" w:rsidRDefault="00A74B69" w:rsidP="009D4432">
            <w:pPr>
              <w:pStyle w:val="TAL"/>
              <w:rPr>
                <w:lang w:eastAsia="en-US"/>
              </w:rPr>
            </w:pPr>
            <w:r w:rsidRPr="00D70946">
              <w:rPr>
                <w:lang w:eastAsia="en-US"/>
              </w:rPr>
              <w:t>Correction to RLC Test Case 7.1.2.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2BCB79" w14:textId="77777777" w:rsidR="00A74B69" w:rsidRPr="00D70946" w:rsidRDefault="00A74B69" w:rsidP="009D4432">
            <w:pPr>
              <w:pStyle w:val="TAC"/>
              <w:rPr>
                <w:lang w:eastAsia="en-US"/>
              </w:rPr>
            </w:pPr>
            <w:r w:rsidRPr="00D70946">
              <w:rPr>
                <w:lang w:eastAsia="en-US"/>
              </w:rPr>
              <w:t>16.2.0</w:t>
            </w:r>
          </w:p>
        </w:tc>
      </w:tr>
      <w:tr w:rsidR="00A74B69" w:rsidRPr="00D70946" w14:paraId="17F868D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3549B2"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591FE2"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29025B" w14:textId="77777777" w:rsidR="00A74B69" w:rsidRPr="00D70946" w:rsidRDefault="00A74B69" w:rsidP="009D4432">
            <w:pPr>
              <w:pStyle w:val="TAC"/>
              <w:rPr>
                <w:lang w:eastAsia="en-US"/>
              </w:rPr>
            </w:pPr>
            <w:r w:rsidRPr="00D70946">
              <w:rPr>
                <w:lang w:eastAsia="en-US"/>
              </w:rPr>
              <w:t>R5-1981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4C546C" w14:textId="77777777" w:rsidR="00A74B69" w:rsidRPr="00D70946" w:rsidRDefault="00A74B69" w:rsidP="009D4432">
            <w:pPr>
              <w:pStyle w:val="TAC"/>
              <w:rPr>
                <w:lang w:eastAsia="en-US"/>
              </w:rPr>
            </w:pPr>
            <w:r w:rsidRPr="00D70946">
              <w:rPr>
                <w:lang w:eastAsia="en-US"/>
              </w:rPr>
              <w:t>11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4F7445"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2C6E61"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5936DFC" w14:textId="77777777" w:rsidR="00A74B69" w:rsidRPr="00D70946" w:rsidRDefault="00A74B69" w:rsidP="009D4432">
            <w:pPr>
              <w:pStyle w:val="TAL"/>
              <w:rPr>
                <w:lang w:eastAsia="en-US"/>
              </w:rPr>
            </w:pPr>
            <w:r w:rsidRPr="00D70946">
              <w:rPr>
                <w:lang w:eastAsia="en-US"/>
              </w:rPr>
              <w:t>Correction to RLC Test Case 7.1.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EF2201" w14:textId="77777777" w:rsidR="00A74B69" w:rsidRPr="00D70946" w:rsidRDefault="00A74B69" w:rsidP="009D4432">
            <w:pPr>
              <w:pStyle w:val="TAC"/>
              <w:rPr>
                <w:lang w:eastAsia="en-US"/>
              </w:rPr>
            </w:pPr>
            <w:r w:rsidRPr="00D70946">
              <w:rPr>
                <w:lang w:eastAsia="en-US"/>
              </w:rPr>
              <w:t>16.2.0</w:t>
            </w:r>
          </w:p>
        </w:tc>
      </w:tr>
      <w:tr w:rsidR="00A74B69" w:rsidRPr="00D70946" w14:paraId="46E650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D9D558"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DA6C61"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7CB628" w14:textId="77777777" w:rsidR="00A74B69" w:rsidRPr="00D70946" w:rsidRDefault="00A74B69" w:rsidP="009D4432">
            <w:pPr>
              <w:pStyle w:val="TAC"/>
              <w:rPr>
                <w:lang w:eastAsia="en-US"/>
              </w:rPr>
            </w:pPr>
            <w:r w:rsidRPr="00D70946">
              <w:rPr>
                <w:lang w:eastAsia="en-US"/>
              </w:rPr>
              <w:t>R5-1981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64EC1A" w14:textId="77777777" w:rsidR="00A74B69" w:rsidRPr="00D70946" w:rsidRDefault="00A74B69" w:rsidP="009D4432">
            <w:pPr>
              <w:pStyle w:val="TAC"/>
              <w:rPr>
                <w:lang w:eastAsia="en-US"/>
              </w:rPr>
            </w:pPr>
            <w:r w:rsidRPr="00D70946">
              <w:rPr>
                <w:lang w:eastAsia="en-US"/>
              </w:rPr>
              <w:t>11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9C29DE7"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307584"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19378D" w14:textId="77777777" w:rsidR="00A74B69" w:rsidRPr="00D70946" w:rsidRDefault="00A74B69" w:rsidP="009D4432">
            <w:pPr>
              <w:pStyle w:val="TAL"/>
              <w:rPr>
                <w:lang w:eastAsia="en-US"/>
              </w:rPr>
            </w:pPr>
            <w:r w:rsidRPr="00D70946">
              <w:rPr>
                <w:lang w:eastAsia="en-US"/>
              </w:rPr>
              <w:t>Correction to 5GC NAS NSSAI Test Case 9.1.5.1.3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74D399" w14:textId="77777777" w:rsidR="00A74B69" w:rsidRPr="00D70946" w:rsidRDefault="00A74B69" w:rsidP="009D4432">
            <w:pPr>
              <w:pStyle w:val="TAC"/>
              <w:rPr>
                <w:lang w:eastAsia="en-US"/>
              </w:rPr>
            </w:pPr>
            <w:r w:rsidRPr="00D70946">
              <w:rPr>
                <w:lang w:eastAsia="en-US"/>
              </w:rPr>
              <w:t>16.2.0</w:t>
            </w:r>
          </w:p>
        </w:tc>
      </w:tr>
      <w:tr w:rsidR="00A74B69" w:rsidRPr="00D70946" w14:paraId="2D69789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BD49BC"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C26CA4"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CEA406" w14:textId="77777777" w:rsidR="00A74B69" w:rsidRPr="00D70946" w:rsidRDefault="00A74B69" w:rsidP="009D4432">
            <w:pPr>
              <w:pStyle w:val="TAC"/>
              <w:rPr>
                <w:lang w:eastAsia="en-US"/>
              </w:rPr>
            </w:pPr>
            <w:r w:rsidRPr="00D70946">
              <w:rPr>
                <w:lang w:eastAsia="en-US"/>
              </w:rPr>
              <w:t>R5-1982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7748DB" w14:textId="77777777" w:rsidR="00A74B69" w:rsidRPr="00D70946" w:rsidRDefault="00A74B69" w:rsidP="009D4432">
            <w:pPr>
              <w:pStyle w:val="TAC"/>
              <w:rPr>
                <w:lang w:eastAsia="en-US"/>
              </w:rPr>
            </w:pPr>
            <w:r w:rsidRPr="00D70946">
              <w:rPr>
                <w:lang w:eastAsia="en-US"/>
              </w:rPr>
              <w:t>11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32C8C3"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4C9417"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DA197D" w14:textId="77777777" w:rsidR="00A74B69" w:rsidRPr="00D70946" w:rsidRDefault="00A74B69" w:rsidP="009D4432">
            <w:pPr>
              <w:pStyle w:val="TAL"/>
              <w:rPr>
                <w:lang w:eastAsia="en-US"/>
              </w:rPr>
            </w:pPr>
            <w:r w:rsidRPr="00D70946">
              <w:rPr>
                <w:lang w:eastAsia="en-US"/>
              </w:rPr>
              <w:t>Correction to TC 7.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108FCE" w14:textId="77777777" w:rsidR="00A74B69" w:rsidRPr="00D70946" w:rsidRDefault="00A74B69" w:rsidP="009D4432">
            <w:pPr>
              <w:pStyle w:val="TAC"/>
              <w:rPr>
                <w:lang w:eastAsia="en-US"/>
              </w:rPr>
            </w:pPr>
            <w:r w:rsidRPr="00D70946">
              <w:rPr>
                <w:lang w:eastAsia="en-US"/>
              </w:rPr>
              <w:t>16.2.0</w:t>
            </w:r>
          </w:p>
        </w:tc>
      </w:tr>
      <w:tr w:rsidR="00A74B69" w:rsidRPr="00D70946" w14:paraId="3C12835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4375B9"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080E47"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188BFE" w14:textId="77777777" w:rsidR="00A74B69" w:rsidRPr="00D70946" w:rsidRDefault="00A74B69" w:rsidP="009D4432">
            <w:pPr>
              <w:pStyle w:val="TAC"/>
              <w:rPr>
                <w:lang w:eastAsia="en-US"/>
              </w:rPr>
            </w:pPr>
            <w:r w:rsidRPr="00D70946">
              <w:rPr>
                <w:lang w:eastAsia="en-US"/>
              </w:rPr>
              <w:t>R5-1982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BF4CB7" w14:textId="77777777" w:rsidR="00A74B69" w:rsidRPr="00D70946" w:rsidRDefault="00A74B69" w:rsidP="009D4432">
            <w:pPr>
              <w:pStyle w:val="TAC"/>
              <w:rPr>
                <w:lang w:eastAsia="en-US"/>
              </w:rPr>
            </w:pPr>
            <w:r w:rsidRPr="00D70946">
              <w:rPr>
                <w:lang w:eastAsia="en-US"/>
              </w:rPr>
              <w:t>11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EEE039"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1CB916"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5F53452" w14:textId="77777777" w:rsidR="00A74B69" w:rsidRPr="00D70946" w:rsidRDefault="00A74B69" w:rsidP="009D4432">
            <w:pPr>
              <w:pStyle w:val="TAL"/>
              <w:rPr>
                <w:lang w:eastAsia="en-US"/>
              </w:rPr>
            </w:pPr>
            <w:r w:rsidRPr="00D70946">
              <w:rPr>
                <w:lang w:eastAsia="en-US"/>
              </w:rPr>
              <w:t>Correction to 5GC test case 9.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E4F185" w14:textId="77777777" w:rsidR="00A74B69" w:rsidRPr="00D70946" w:rsidRDefault="00A74B69" w:rsidP="009D4432">
            <w:pPr>
              <w:pStyle w:val="TAC"/>
              <w:rPr>
                <w:lang w:eastAsia="en-US"/>
              </w:rPr>
            </w:pPr>
            <w:r w:rsidRPr="00D70946">
              <w:rPr>
                <w:lang w:eastAsia="en-US"/>
              </w:rPr>
              <w:t>16.2.0</w:t>
            </w:r>
          </w:p>
        </w:tc>
      </w:tr>
      <w:tr w:rsidR="00A74B69" w:rsidRPr="00D70946" w14:paraId="38ECA3C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44619D"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619DCD"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EF8C2D" w14:textId="77777777" w:rsidR="00A74B69" w:rsidRPr="00D70946" w:rsidRDefault="00A74B69" w:rsidP="009D4432">
            <w:pPr>
              <w:pStyle w:val="TAC"/>
              <w:rPr>
                <w:lang w:eastAsia="en-US"/>
              </w:rPr>
            </w:pPr>
            <w:r w:rsidRPr="00D70946">
              <w:rPr>
                <w:lang w:eastAsia="en-US"/>
              </w:rPr>
              <w:t>R5-1982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E177DB" w14:textId="77777777" w:rsidR="00A74B69" w:rsidRPr="00D70946" w:rsidRDefault="00A74B69" w:rsidP="009D4432">
            <w:pPr>
              <w:pStyle w:val="TAC"/>
              <w:rPr>
                <w:lang w:eastAsia="en-US"/>
              </w:rPr>
            </w:pPr>
            <w:r w:rsidRPr="00D70946">
              <w:rPr>
                <w:lang w:eastAsia="en-US"/>
              </w:rPr>
              <w:t>11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C000C6"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EA7B46"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883A59" w14:textId="77777777" w:rsidR="00A74B69" w:rsidRPr="00D70946" w:rsidRDefault="00A74B69" w:rsidP="009D4432">
            <w:pPr>
              <w:pStyle w:val="TAL"/>
              <w:rPr>
                <w:lang w:eastAsia="en-US"/>
              </w:rPr>
            </w:pPr>
            <w:r w:rsidRPr="00D70946">
              <w:rPr>
                <w:lang w:eastAsia="en-US"/>
              </w:rPr>
              <w:t>Correction to 5GC test case 9.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331D01" w14:textId="77777777" w:rsidR="00A74B69" w:rsidRPr="00D70946" w:rsidRDefault="00A74B69" w:rsidP="009D4432">
            <w:pPr>
              <w:pStyle w:val="TAC"/>
              <w:rPr>
                <w:lang w:eastAsia="en-US"/>
              </w:rPr>
            </w:pPr>
            <w:r w:rsidRPr="00D70946">
              <w:rPr>
                <w:lang w:eastAsia="en-US"/>
              </w:rPr>
              <w:t>16.2.0</w:t>
            </w:r>
          </w:p>
        </w:tc>
      </w:tr>
      <w:tr w:rsidR="00A74B69" w:rsidRPr="00D70946" w14:paraId="7E3CCE5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54D3CD"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4E41A0"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389561" w14:textId="77777777" w:rsidR="00A74B69" w:rsidRPr="00D70946" w:rsidRDefault="00A74B69" w:rsidP="009D4432">
            <w:pPr>
              <w:pStyle w:val="TAC"/>
              <w:rPr>
                <w:lang w:eastAsia="en-US"/>
              </w:rPr>
            </w:pPr>
            <w:r w:rsidRPr="00D70946">
              <w:rPr>
                <w:lang w:eastAsia="en-US"/>
              </w:rPr>
              <w:t>R5-1982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C786A1" w14:textId="77777777" w:rsidR="00A74B69" w:rsidRPr="00D70946" w:rsidRDefault="00A74B69" w:rsidP="009D4432">
            <w:pPr>
              <w:pStyle w:val="TAC"/>
              <w:rPr>
                <w:lang w:eastAsia="en-US"/>
              </w:rPr>
            </w:pPr>
            <w:r w:rsidRPr="00D70946">
              <w:rPr>
                <w:lang w:eastAsia="en-US"/>
              </w:rPr>
              <w:t>11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84808B"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4414DC"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E116E4" w14:textId="77777777" w:rsidR="00A74B69" w:rsidRPr="00D70946" w:rsidRDefault="00A74B69" w:rsidP="009D4432">
            <w:pPr>
              <w:pStyle w:val="TAL"/>
              <w:rPr>
                <w:lang w:eastAsia="en-US"/>
              </w:rPr>
            </w:pPr>
            <w:r w:rsidRPr="00D70946">
              <w:rPr>
                <w:lang w:eastAsia="en-US"/>
              </w:rPr>
              <w:t>Correction to NR TC 9.1.5.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37C993" w14:textId="77777777" w:rsidR="00A74B69" w:rsidRPr="00D70946" w:rsidRDefault="00A74B69" w:rsidP="009D4432">
            <w:pPr>
              <w:pStyle w:val="TAC"/>
              <w:rPr>
                <w:lang w:eastAsia="en-US"/>
              </w:rPr>
            </w:pPr>
            <w:r w:rsidRPr="00D70946">
              <w:rPr>
                <w:lang w:eastAsia="en-US"/>
              </w:rPr>
              <w:t>16.2.0</w:t>
            </w:r>
          </w:p>
        </w:tc>
      </w:tr>
      <w:tr w:rsidR="00A74B69" w:rsidRPr="00D70946" w14:paraId="33D50EA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C4CA73"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1979EE2"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B6F661" w14:textId="77777777" w:rsidR="00A74B69" w:rsidRPr="00D70946" w:rsidRDefault="00A74B69" w:rsidP="009D4432">
            <w:pPr>
              <w:pStyle w:val="TAC"/>
              <w:rPr>
                <w:lang w:eastAsia="en-US"/>
              </w:rPr>
            </w:pPr>
            <w:r w:rsidRPr="00D70946">
              <w:rPr>
                <w:lang w:eastAsia="en-US"/>
              </w:rPr>
              <w:t>R5-1983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16BC81" w14:textId="77777777" w:rsidR="00A74B69" w:rsidRPr="00D70946" w:rsidRDefault="00A74B69" w:rsidP="009D4432">
            <w:pPr>
              <w:pStyle w:val="TAC"/>
              <w:rPr>
                <w:lang w:eastAsia="en-US"/>
              </w:rPr>
            </w:pPr>
            <w:r w:rsidRPr="00D70946">
              <w:rPr>
                <w:lang w:eastAsia="en-US"/>
              </w:rPr>
              <w:t>11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4AA153"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1BEA83"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0052A5" w14:textId="77777777" w:rsidR="00A74B69" w:rsidRPr="00D70946" w:rsidRDefault="00A74B69" w:rsidP="009D4432">
            <w:pPr>
              <w:pStyle w:val="TAL"/>
              <w:rPr>
                <w:lang w:eastAsia="en-US"/>
              </w:rPr>
            </w:pPr>
            <w:r w:rsidRPr="00D70946">
              <w:rPr>
                <w:lang w:eastAsia="en-US"/>
              </w:rPr>
              <w:t>Corrections to 5GC test case 10.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6F607B" w14:textId="77777777" w:rsidR="00A74B69" w:rsidRPr="00D70946" w:rsidRDefault="00A74B69" w:rsidP="009D4432">
            <w:pPr>
              <w:pStyle w:val="TAC"/>
              <w:rPr>
                <w:lang w:eastAsia="en-US"/>
              </w:rPr>
            </w:pPr>
            <w:r w:rsidRPr="00D70946">
              <w:rPr>
                <w:lang w:eastAsia="en-US"/>
              </w:rPr>
              <w:t>16.2.0</w:t>
            </w:r>
          </w:p>
        </w:tc>
      </w:tr>
      <w:tr w:rsidR="00A74B69" w:rsidRPr="00D70946" w14:paraId="324E1E3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A0BAF9"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3197CF"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99A044" w14:textId="77777777" w:rsidR="00A74B69" w:rsidRPr="00D70946" w:rsidRDefault="00A74B69" w:rsidP="009D4432">
            <w:pPr>
              <w:pStyle w:val="TAC"/>
              <w:rPr>
                <w:lang w:eastAsia="en-US"/>
              </w:rPr>
            </w:pPr>
            <w:r w:rsidRPr="00D70946">
              <w:rPr>
                <w:lang w:eastAsia="en-US"/>
              </w:rPr>
              <w:t>R5-1983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A60FCB" w14:textId="77777777" w:rsidR="00A74B69" w:rsidRPr="00D70946" w:rsidRDefault="00A74B69" w:rsidP="009D4432">
            <w:pPr>
              <w:pStyle w:val="TAC"/>
              <w:rPr>
                <w:lang w:eastAsia="en-US"/>
              </w:rPr>
            </w:pPr>
            <w:r w:rsidRPr="00D70946">
              <w:rPr>
                <w:lang w:eastAsia="en-US"/>
              </w:rPr>
              <w:t>11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B8B656"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37E80B"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CDCFED" w14:textId="77777777" w:rsidR="00A74B69" w:rsidRPr="00D70946" w:rsidRDefault="00A74B69" w:rsidP="009D4432">
            <w:pPr>
              <w:pStyle w:val="TAL"/>
              <w:rPr>
                <w:lang w:eastAsia="en-US"/>
              </w:rPr>
            </w:pPr>
            <w:r w:rsidRPr="00D70946">
              <w:rPr>
                <w:lang w:eastAsia="en-US"/>
              </w:rPr>
              <w:t>Correction to NR MAC test case 7.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AEA072" w14:textId="77777777" w:rsidR="00A74B69" w:rsidRPr="00D70946" w:rsidRDefault="00A74B69" w:rsidP="009D4432">
            <w:pPr>
              <w:pStyle w:val="TAC"/>
              <w:rPr>
                <w:lang w:eastAsia="en-US"/>
              </w:rPr>
            </w:pPr>
            <w:r w:rsidRPr="00D70946">
              <w:rPr>
                <w:lang w:eastAsia="en-US"/>
              </w:rPr>
              <w:t>16.2.0</w:t>
            </w:r>
          </w:p>
        </w:tc>
      </w:tr>
      <w:tr w:rsidR="00A74B69" w:rsidRPr="00D70946" w14:paraId="27A1DE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EAE86B"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E33E0B"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CFF87F" w14:textId="77777777" w:rsidR="00A74B69" w:rsidRPr="00D70946" w:rsidRDefault="00A74B69" w:rsidP="009D4432">
            <w:pPr>
              <w:pStyle w:val="TAC"/>
              <w:rPr>
                <w:lang w:eastAsia="en-US"/>
              </w:rPr>
            </w:pPr>
            <w:r w:rsidRPr="00D70946">
              <w:rPr>
                <w:lang w:eastAsia="en-US"/>
              </w:rPr>
              <w:t>R5-1983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7D0B6F" w14:textId="77777777" w:rsidR="00A74B69" w:rsidRPr="00D70946" w:rsidRDefault="00A74B69" w:rsidP="009D4432">
            <w:pPr>
              <w:pStyle w:val="TAC"/>
              <w:rPr>
                <w:lang w:eastAsia="en-US"/>
              </w:rPr>
            </w:pPr>
            <w:r w:rsidRPr="00D70946">
              <w:rPr>
                <w:lang w:eastAsia="en-US"/>
              </w:rPr>
              <w:t>11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2C7F5D"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1EC4AF"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6C6CBA" w14:textId="77777777" w:rsidR="00A74B69" w:rsidRPr="00D70946" w:rsidRDefault="00A74B69" w:rsidP="009D4432">
            <w:pPr>
              <w:pStyle w:val="TAL"/>
              <w:rPr>
                <w:lang w:eastAsia="en-US"/>
              </w:rPr>
            </w:pPr>
            <w:r w:rsidRPr="00D70946">
              <w:rPr>
                <w:lang w:eastAsia="en-US"/>
              </w:rPr>
              <w:t>Correction to 5GC test case 9.1.5.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93FEC6" w14:textId="77777777" w:rsidR="00A74B69" w:rsidRPr="00D70946" w:rsidRDefault="00A74B69" w:rsidP="009D4432">
            <w:pPr>
              <w:pStyle w:val="TAC"/>
              <w:rPr>
                <w:lang w:eastAsia="en-US"/>
              </w:rPr>
            </w:pPr>
            <w:r w:rsidRPr="00D70946">
              <w:rPr>
                <w:lang w:eastAsia="en-US"/>
              </w:rPr>
              <w:t>16.2.0</w:t>
            </w:r>
          </w:p>
        </w:tc>
      </w:tr>
      <w:tr w:rsidR="00A74B69" w:rsidRPr="00D70946" w14:paraId="735949A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E775BA"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9C17DE"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4C7B6F" w14:textId="77777777" w:rsidR="00A74B69" w:rsidRPr="00D70946" w:rsidRDefault="00A74B69" w:rsidP="009D4432">
            <w:pPr>
              <w:pStyle w:val="TAC"/>
              <w:rPr>
                <w:lang w:eastAsia="en-US"/>
              </w:rPr>
            </w:pPr>
            <w:r w:rsidRPr="00D70946">
              <w:rPr>
                <w:lang w:eastAsia="en-US"/>
              </w:rPr>
              <w:t>R5-1983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283EB8" w14:textId="77777777" w:rsidR="00A74B69" w:rsidRPr="00D70946" w:rsidRDefault="00A74B69" w:rsidP="009D4432">
            <w:pPr>
              <w:pStyle w:val="TAC"/>
              <w:rPr>
                <w:lang w:eastAsia="en-US"/>
              </w:rPr>
            </w:pPr>
            <w:r w:rsidRPr="00D70946">
              <w:rPr>
                <w:lang w:eastAsia="en-US"/>
              </w:rPr>
              <w:t>11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FAFA2D"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5C6863"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1D8836" w14:textId="77777777" w:rsidR="00A74B69" w:rsidRPr="00D70946" w:rsidRDefault="00A74B69" w:rsidP="009D4432">
            <w:pPr>
              <w:pStyle w:val="TAL"/>
              <w:rPr>
                <w:lang w:eastAsia="en-US"/>
              </w:rPr>
            </w:pPr>
            <w:r w:rsidRPr="00D70946">
              <w:rPr>
                <w:lang w:eastAsia="en-US"/>
              </w:rPr>
              <w:t>Correction to NR MAC test cases 7.1.1.2.1 and 7.1.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FF6F2F" w14:textId="77777777" w:rsidR="00A74B69" w:rsidRPr="00D70946" w:rsidRDefault="00A74B69" w:rsidP="009D4432">
            <w:pPr>
              <w:pStyle w:val="TAC"/>
              <w:rPr>
                <w:lang w:eastAsia="en-US"/>
              </w:rPr>
            </w:pPr>
            <w:r w:rsidRPr="00D70946">
              <w:rPr>
                <w:lang w:eastAsia="en-US"/>
              </w:rPr>
              <w:t>16.2.0</w:t>
            </w:r>
          </w:p>
        </w:tc>
      </w:tr>
      <w:tr w:rsidR="00A74B69" w:rsidRPr="00D70946" w14:paraId="67FB8B8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6C1F08"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EF3DC4"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214318" w14:textId="77777777" w:rsidR="00A74B69" w:rsidRPr="00D70946" w:rsidRDefault="00A74B69" w:rsidP="009D4432">
            <w:pPr>
              <w:pStyle w:val="TAC"/>
              <w:rPr>
                <w:lang w:eastAsia="en-US"/>
              </w:rPr>
            </w:pPr>
            <w:r w:rsidRPr="00D70946">
              <w:rPr>
                <w:lang w:eastAsia="en-US"/>
              </w:rPr>
              <w:t>R5-1983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17E715" w14:textId="77777777" w:rsidR="00A74B69" w:rsidRPr="00D70946" w:rsidRDefault="00A74B69" w:rsidP="009D4432">
            <w:pPr>
              <w:pStyle w:val="TAC"/>
              <w:rPr>
                <w:lang w:eastAsia="en-US"/>
              </w:rPr>
            </w:pPr>
            <w:r w:rsidRPr="00D70946">
              <w:rPr>
                <w:lang w:eastAsia="en-US"/>
              </w:rPr>
              <w:t>11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08D1AB"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605A12"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6C5349" w14:textId="77777777" w:rsidR="00A74B69" w:rsidRPr="00D70946" w:rsidRDefault="00A74B69" w:rsidP="009D4432">
            <w:pPr>
              <w:pStyle w:val="TAL"/>
              <w:rPr>
                <w:lang w:eastAsia="en-US"/>
              </w:rPr>
            </w:pPr>
            <w:r w:rsidRPr="00D70946">
              <w:rPr>
                <w:lang w:eastAsia="en-US"/>
              </w:rPr>
              <w:t>Correction to ENDC RLC AM testcases 7.1.2.3.1 and 7.1.2.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C3DCD5" w14:textId="77777777" w:rsidR="00A74B69" w:rsidRPr="00D70946" w:rsidRDefault="00A74B69" w:rsidP="009D4432">
            <w:pPr>
              <w:pStyle w:val="TAC"/>
              <w:rPr>
                <w:lang w:eastAsia="en-US"/>
              </w:rPr>
            </w:pPr>
            <w:r w:rsidRPr="00D70946">
              <w:rPr>
                <w:lang w:eastAsia="en-US"/>
              </w:rPr>
              <w:t>16.2.0</w:t>
            </w:r>
          </w:p>
        </w:tc>
      </w:tr>
      <w:tr w:rsidR="00A74B69" w:rsidRPr="00D70946" w14:paraId="382C9CC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24A411"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B6FAD6"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C1DBB4" w14:textId="77777777" w:rsidR="00A74B69" w:rsidRPr="00D70946" w:rsidRDefault="00A74B69" w:rsidP="009D4432">
            <w:pPr>
              <w:pStyle w:val="TAC"/>
              <w:rPr>
                <w:lang w:eastAsia="en-US"/>
              </w:rPr>
            </w:pPr>
            <w:r w:rsidRPr="00D70946">
              <w:rPr>
                <w:lang w:eastAsia="en-US"/>
              </w:rPr>
              <w:t>R5-1983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165AE3" w14:textId="77777777" w:rsidR="00A74B69" w:rsidRPr="00D70946" w:rsidRDefault="00A74B69" w:rsidP="009D4432">
            <w:pPr>
              <w:pStyle w:val="TAC"/>
              <w:rPr>
                <w:lang w:eastAsia="en-US"/>
              </w:rPr>
            </w:pPr>
            <w:r w:rsidRPr="00D70946">
              <w:rPr>
                <w:lang w:eastAsia="en-US"/>
              </w:rPr>
              <w:t>11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A98FC7"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FDB2EA"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C58AE2" w14:textId="77777777" w:rsidR="00A74B69" w:rsidRPr="00D70946" w:rsidRDefault="00A74B69" w:rsidP="009D4432">
            <w:pPr>
              <w:pStyle w:val="TAL"/>
              <w:rPr>
                <w:lang w:eastAsia="en-US"/>
              </w:rPr>
            </w:pPr>
            <w:r w:rsidRPr="00D70946">
              <w:rPr>
                <w:lang w:eastAsia="en-US"/>
              </w:rPr>
              <w:t>Update to test case 10.2.1.1 to align EPS bearer ID descrip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6DCBB4" w14:textId="77777777" w:rsidR="00A74B69" w:rsidRPr="00D70946" w:rsidRDefault="00A74B69" w:rsidP="009D4432">
            <w:pPr>
              <w:pStyle w:val="TAC"/>
              <w:rPr>
                <w:lang w:eastAsia="en-US"/>
              </w:rPr>
            </w:pPr>
            <w:r w:rsidRPr="00D70946">
              <w:rPr>
                <w:lang w:eastAsia="en-US"/>
              </w:rPr>
              <w:t>16.2.0</w:t>
            </w:r>
          </w:p>
        </w:tc>
      </w:tr>
      <w:tr w:rsidR="00A74B69" w:rsidRPr="00D70946" w14:paraId="6DD9B2B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8800DF"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963EC8"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F35B57" w14:textId="77777777" w:rsidR="00A74B69" w:rsidRPr="00D70946" w:rsidRDefault="00A74B69" w:rsidP="009D4432">
            <w:pPr>
              <w:pStyle w:val="TAC"/>
              <w:rPr>
                <w:lang w:eastAsia="en-US"/>
              </w:rPr>
            </w:pPr>
            <w:r w:rsidRPr="00D70946">
              <w:rPr>
                <w:lang w:eastAsia="en-US"/>
              </w:rPr>
              <w:t>R5-1983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040CE4" w14:textId="77777777" w:rsidR="00A74B69" w:rsidRPr="00D70946" w:rsidRDefault="00A74B69" w:rsidP="009D4432">
            <w:pPr>
              <w:pStyle w:val="TAC"/>
              <w:rPr>
                <w:lang w:eastAsia="en-US"/>
              </w:rPr>
            </w:pPr>
            <w:r w:rsidRPr="00D70946">
              <w:rPr>
                <w:lang w:eastAsia="en-US"/>
              </w:rPr>
              <w:t>11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6F836F"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1215DD"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DD7F47" w14:textId="77777777" w:rsidR="00A74B69" w:rsidRPr="00D70946" w:rsidRDefault="00A74B69" w:rsidP="009D4432">
            <w:pPr>
              <w:pStyle w:val="TAL"/>
              <w:rPr>
                <w:lang w:eastAsia="en-US"/>
              </w:rPr>
            </w:pPr>
            <w:r w:rsidRPr="00D70946">
              <w:rPr>
                <w:lang w:eastAsia="en-US"/>
              </w:rPr>
              <w:t>Update to test case 11.1.5 to align EPS bearer ID descrip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687EEA" w14:textId="77777777" w:rsidR="00A74B69" w:rsidRPr="00D70946" w:rsidRDefault="00A74B69" w:rsidP="009D4432">
            <w:pPr>
              <w:pStyle w:val="TAC"/>
              <w:rPr>
                <w:lang w:eastAsia="en-US"/>
              </w:rPr>
            </w:pPr>
            <w:r w:rsidRPr="00D70946">
              <w:rPr>
                <w:lang w:eastAsia="en-US"/>
              </w:rPr>
              <w:t>16.2.0</w:t>
            </w:r>
          </w:p>
        </w:tc>
      </w:tr>
      <w:tr w:rsidR="00A74B69" w:rsidRPr="00D70946" w14:paraId="6B042B7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AA2345"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17F398"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EE8ECC7" w14:textId="77777777" w:rsidR="00A74B69" w:rsidRPr="00D70946" w:rsidRDefault="00A74B69" w:rsidP="009D4432">
            <w:pPr>
              <w:pStyle w:val="TAC"/>
              <w:rPr>
                <w:lang w:eastAsia="en-US"/>
              </w:rPr>
            </w:pPr>
            <w:r w:rsidRPr="00D70946">
              <w:rPr>
                <w:lang w:eastAsia="en-US"/>
              </w:rPr>
              <w:t>R5-1984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D070F9" w14:textId="77777777" w:rsidR="00A74B69" w:rsidRPr="00D70946" w:rsidRDefault="00A74B69" w:rsidP="009D4432">
            <w:pPr>
              <w:pStyle w:val="TAC"/>
              <w:rPr>
                <w:lang w:eastAsia="en-US"/>
              </w:rPr>
            </w:pPr>
            <w:r w:rsidRPr="00D70946">
              <w:rPr>
                <w:lang w:eastAsia="en-US"/>
              </w:rPr>
              <w:t>11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8AE2C3"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2A38AB"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CCCC31" w14:textId="77777777" w:rsidR="00A74B69" w:rsidRPr="00D70946" w:rsidRDefault="00A74B69" w:rsidP="009D4432">
            <w:pPr>
              <w:pStyle w:val="TAL"/>
              <w:rPr>
                <w:lang w:eastAsia="en-US"/>
              </w:rPr>
            </w:pPr>
            <w:r w:rsidRPr="00D70946">
              <w:rPr>
                <w:lang w:eastAsia="en-US"/>
              </w:rPr>
              <w:t>Updates of 5GC test case titl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C245FF" w14:textId="77777777" w:rsidR="00A74B69" w:rsidRPr="00D70946" w:rsidRDefault="00A74B69" w:rsidP="009D4432">
            <w:pPr>
              <w:pStyle w:val="TAC"/>
              <w:rPr>
                <w:lang w:eastAsia="en-US"/>
              </w:rPr>
            </w:pPr>
            <w:r w:rsidRPr="00D70946">
              <w:rPr>
                <w:lang w:eastAsia="en-US"/>
              </w:rPr>
              <w:t>16.2.0</w:t>
            </w:r>
          </w:p>
        </w:tc>
      </w:tr>
      <w:tr w:rsidR="00A74B69" w:rsidRPr="00D70946" w14:paraId="0502057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0365CB"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64EB33"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9FBDD3" w14:textId="77777777" w:rsidR="00A74B69" w:rsidRPr="00D70946" w:rsidRDefault="00A74B69" w:rsidP="009D4432">
            <w:pPr>
              <w:pStyle w:val="TAC"/>
              <w:rPr>
                <w:lang w:eastAsia="en-US"/>
              </w:rPr>
            </w:pPr>
            <w:r w:rsidRPr="00D70946">
              <w:rPr>
                <w:lang w:eastAsia="en-US"/>
              </w:rPr>
              <w:t>R5-1987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420744" w14:textId="77777777" w:rsidR="00A74B69" w:rsidRPr="00D70946" w:rsidRDefault="00A74B69" w:rsidP="009D4432">
            <w:pPr>
              <w:pStyle w:val="TAC"/>
              <w:rPr>
                <w:lang w:eastAsia="en-US"/>
              </w:rPr>
            </w:pPr>
            <w:r w:rsidRPr="00D70946">
              <w:rPr>
                <w:lang w:eastAsia="en-US"/>
              </w:rPr>
              <w:t>11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1D9DB5"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381913"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26AC17" w14:textId="77777777" w:rsidR="00A74B69" w:rsidRPr="00D70946" w:rsidRDefault="00A74B69" w:rsidP="009D4432">
            <w:pPr>
              <w:pStyle w:val="TAL"/>
              <w:rPr>
                <w:lang w:eastAsia="en-US"/>
              </w:rPr>
            </w:pPr>
            <w:r w:rsidRPr="00D70946">
              <w:rPr>
                <w:lang w:eastAsia="en-US"/>
              </w:rPr>
              <w:t>Correction to test cases 8.1.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A4E56B" w14:textId="77777777" w:rsidR="00A74B69" w:rsidRPr="00D70946" w:rsidRDefault="00A74B69" w:rsidP="009D4432">
            <w:pPr>
              <w:pStyle w:val="TAC"/>
              <w:rPr>
                <w:lang w:eastAsia="en-US"/>
              </w:rPr>
            </w:pPr>
            <w:r w:rsidRPr="00D70946">
              <w:rPr>
                <w:lang w:eastAsia="en-US"/>
              </w:rPr>
              <w:t>16.2.0</w:t>
            </w:r>
          </w:p>
        </w:tc>
      </w:tr>
      <w:tr w:rsidR="00A74B69" w:rsidRPr="00D70946" w14:paraId="24773E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98D75D"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8ACD8C"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FC47A1" w14:textId="77777777" w:rsidR="00A74B69" w:rsidRPr="00D70946" w:rsidRDefault="00A74B69" w:rsidP="009D4432">
            <w:pPr>
              <w:pStyle w:val="TAC"/>
              <w:rPr>
                <w:lang w:eastAsia="en-US"/>
              </w:rPr>
            </w:pPr>
            <w:r w:rsidRPr="00D70946">
              <w:rPr>
                <w:lang w:eastAsia="en-US"/>
              </w:rPr>
              <w:t>R5-1987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54C82E" w14:textId="77777777" w:rsidR="00A74B69" w:rsidRPr="00D70946" w:rsidRDefault="00A74B69" w:rsidP="009D4432">
            <w:pPr>
              <w:pStyle w:val="TAC"/>
              <w:rPr>
                <w:lang w:eastAsia="en-US"/>
              </w:rPr>
            </w:pPr>
            <w:r w:rsidRPr="00D70946">
              <w:rPr>
                <w:lang w:eastAsia="en-US"/>
              </w:rPr>
              <w:t>12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903445"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3237AD"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8EB4F3" w14:textId="77777777" w:rsidR="00A74B69" w:rsidRPr="00D70946" w:rsidRDefault="00A74B69" w:rsidP="009D4432">
            <w:pPr>
              <w:pStyle w:val="TAL"/>
              <w:rPr>
                <w:lang w:eastAsia="en-US"/>
              </w:rPr>
            </w:pPr>
            <w:r w:rsidRPr="00D70946">
              <w:rPr>
                <w:lang w:eastAsia="en-US"/>
              </w:rPr>
              <w:t>Correction to NR MAC test case 7.1.1.3.2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C0A499" w14:textId="77777777" w:rsidR="00A74B69" w:rsidRPr="00D70946" w:rsidRDefault="00A74B69" w:rsidP="009D4432">
            <w:pPr>
              <w:pStyle w:val="TAC"/>
              <w:rPr>
                <w:lang w:eastAsia="en-US"/>
              </w:rPr>
            </w:pPr>
            <w:r w:rsidRPr="00D70946">
              <w:rPr>
                <w:lang w:eastAsia="en-US"/>
              </w:rPr>
              <w:t>16.2.0</w:t>
            </w:r>
          </w:p>
        </w:tc>
      </w:tr>
      <w:tr w:rsidR="00A74B69" w:rsidRPr="00D70946" w14:paraId="1B9F61D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AB4192"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FF3AA7"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7A16D9" w14:textId="77777777" w:rsidR="00A74B69" w:rsidRPr="00D70946" w:rsidRDefault="00A74B69" w:rsidP="009D4432">
            <w:pPr>
              <w:pStyle w:val="TAC"/>
              <w:rPr>
                <w:lang w:eastAsia="en-US"/>
              </w:rPr>
            </w:pPr>
            <w:r w:rsidRPr="00D70946">
              <w:rPr>
                <w:lang w:eastAsia="en-US"/>
              </w:rPr>
              <w:t>R5-1987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CB582D" w14:textId="77777777" w:rsidR="00A74B69" w:rsidRPr="00D70946" w:rsidRDefault="00A74B69" w:rsidP="009D4432">
            <w:pPr>
              <w:pStyle w:val="TAC"/>
              <w:rPr>
                <w:lang w:eastAsia="en-US"/>
              </w:rPr>
            </w:pPr>
            <w:r w:rsidRPr="00D70946">
              <w:rPr>
                <w:lang w:eastAsia="en-US"/>
              </w:rPr>
              <w:t>12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028BEB"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BE7A7C"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6D9ECC" w14:textId="77777777" w:rsidR="00A74B69" w:rsidRPr="00D70946" w:rsidRDefault="00A74B69" w:rsidP="009D4432">
            <w:pPr>
              <w:pStyle w:val="TAL"/>
              <w:rPr>
                <w:lang w:eastAsia="en-US"/>
              </w:rPr>
            </w:pPr>
            <w:r w:rsidRPr="00D70946">
              <w:rPr>
                <w:lang w:eastAsia="en-US"/>
              </w:rPr>
              <w:t>Correction to test case 9.1.5.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71B0FA" w14:textId="77777777" w:rsidR="00A74B69" w:rsidRPr="00D70946" w:rsidRDefault="00A74B69" w:rsidP="009D4432">
            <w:pPr>
              <w:pStyle w:val="TAC"/>
              <w:rPr>
                <w:lang w:eastAsia="en-US"/>
              </w:rPr>
            </w:pPr>
            <w:r w:rsidRPr="00D70946">
              <w:rPr>
                <w:lang w:eastAsia="en-US"/>
              </w:rPr>
              <w:t>16.2.0</w:t>
            </w:r>
          </w:p>
        </w:tc>
      </w:tr>
      <w:tr w:rsidR="00A74B69" w:rsidRPr="00D70946" w14:paraId="7CA7B8D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79CBC6"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8B5420"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2750BA" w14:textId="77777777" w:rsidR="00A74B69" w:rsidRPr="00D70946" w:rsidRDefault="00A74B69" w:rsidP="009D4432">
            <w:pPr>
              <w:pStyle w:val="TAC"/>
              <w:rPr>
                <w:lang w:eastAsia="en-US"/>
              </w:rPr>
            </w:pPr>
            <w:r w:rsidRPr="00D70946">
              <w:rPr>
                <w:lang w:eastAsia="en-US"/>
              </w:rPr>
              <w:t>R5-1987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50C835" w14:textId="77777777" w:rsidR="00A74B69" w:rsidRPr="00D70946" w:rsidRDefault="00A74B69" w:rsidP="009D4432">
            <w:pPr>
              <w:pStyle w:val="TAC"/>
              <w:rPr>
                <w:lang w:eastAsia="en-US"/>
              </w:rPr>
            </w:pPr>
            <w:r w:rsidRPr="00D70946">
              <w:rPr>
                <w:lang w:eastAsia="en-US"/>
              </w:rPr>
              <w:t>12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1D94E4"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E59736"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E6EF27" w14:textId="77777777" w:rsidR="00A74B69" w:rsidRPr="00D70946" w:rsidRDefault="00A74B69" w:rsidP="009D4432">
            <w:pPr>
              <w:pStyle w:val="TAL"/>
              <w:rPr>
                <w:lang w:eastAsia="en-US"/>
              </w:rPr>
            </w:pPr>
            <w:r w:rsidRPr="00D70946">
              <w:rPr>
                <w:lang w:eastAsia="en-US"/>
              </w:rPr>
              <w:t>Corrections to MAC Test Case 7.1.1.5.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715A73" w14:textId="77777777" w:rsidR="00A74B69" w:rsidRPr="00D70946" w:rsidRDefault="00A74B69" w:rsidP="009D4432">
            <w:pPr>
              <w:pStyle w:val="TAC"/>
              <w:rPr>
                <w:lang w:eastAsia="en-US"/>
              </w:rPr>
            </w:pPr>
            <w:r w:rsidRPr="00D70946">
              <w:rPr>
                <w:lang w:eastAsia="en-US"/>
              </w:rPr>
              <w:t>16.2.0</w:t>
            </w:r>
          </w:p>
        </w:tc>
      </w:tr>
      <w:tr w:rsidR="00A74B69" w:rsidRPr="00D70946" w14:paraId="55C5F0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6B838C"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A2718B"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EAB99D" w14:textId="77777777" w:rsidR="00A74B69" w:rsidRPr="00D70946" w:rsidRDefault="00A74B69" w:rsidP="009D4432">
            <w:pPr>
              <w:pStyle w:val="TAC"/>
              <w:rPr>
                <w:lang w:eastAsia="en-US"/>
              </w:rPr>
            </w:pPr>
            <w:r w:rsidRPr="00D70946">
              <w:rPr>
                <w:lang w:eastAsia="en-US"/>
              </w:rPr>
              <w:t>R5-1987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DF86E3" w14:textId="77777777" w:rsidR="00A74B69" w:rsidRPr="00D70946" w:rsidRDefault="00A74B69" w:rsidP="009D4432">
            <w:pPr>
              <w:pStyle w:val="TAC"/>
              <w:rPr>
                <w:lang w:eastAsia="en-US"/>
              </w:rPr>
            </w:pPr>
            <w:r w:rsidRPr="00D70946">
              <w:rPr>
                <w:lang w:eastAsia="en-US"/>
              </w:rPr>
              <w:t>12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3469DEA"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24DF9E"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A3806B" w14:textId="77777777" w:rsidR="00A74B69" w:rsidRPr="00D70946" w:rsidRDefault="00A74B69" w:rsidP="009D4432">
            <w:pPr>
              <w:pStyle w:val="TAL"/>
              <w:rPr>
                <w:lang w:eastAsia="en-US"/>
              </w:rPr>
            </w:pPr>
            <w:r w:rsidRPr="00D70946">
              <w:rPr>
                <w:lang w:eastAsia="en-US"/>
              </w:rPr>
              <w:t>Update of 5GC TC 9.1.5.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8288C7" w14:textId="77777777" w:rsidR="00A74B69" w:rsidRPr="00D70946" w:rsidRDefault="00A74B69" w:rsidP="009D4432">
            <w:pPr>
              <w:pStyle w:val="TAC"/>
              <w:rPr>
                <w:lang w:eastAsia="en-US"/>
              </w:rPr>
            </w:pPr>
            <w:r w:rsidRPr="00D70946">
              <w:rPr>
                <w:lang w:eastAsia="en-US"/>
              </w:rPr>
              <w:t>16.2.0</w:t>
            </w:r>
          </w:p>
        </w:tc>
      </w:tr>
      <w:tr w:rsidR="00A74B69" w:rsidRPr="00D70946" w14:paraId="78A0F51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9B6C1A"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8EEA0D"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B5CEF0" w14:textId="77777777" w:rsidR="00A74B69" w:rsidRPr="00D70946" w:rsidRDefault="00A74B69" w:rsidP="009D4432">
            <w:pPr>
              <w:pStyle w:val="TAC"/>
              <w:rPr>
                <w:lang w:eastAsia="en-US"/>
              </w:rPr>
            </w:pPr>
            <w:r w:rsidRPr="00D70946">
              <w:rPr>
                <w:lang w:eastAsia="en-US"/>
              </w:rPr>
              <w:t>R5-1988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D09B57" w14:textId="77777777" w:rsidR="00A74B69" w:rsidRPr="00D70946" w:rsidRDefault="00A74B69" w:rsidP="009D4432">
            <w:pPr>
              <w:pStyle w:val="TAC"/>
              <w:rPr>
                <w:lang w:eastAsia="en-US"/>
              </w:rPr>
            </w:pPr>
            <w:r w:rsidRPr="00D70946">
              <w:rPr>
                <w:lang w:eastAsia="en-US"/>
              </w:rPr>
              <w:t>12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E41D64"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48556D"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02171B" w14:textId="77777777" w:rsidR="00A74B69" w:rsidRPr="00D70946" w:rsidRDefault="00A74B69" w:rsidP="009D4432">
            <w:pPr>
              <w:pStyle w:val="TAL"/>
              <w:rPr>
                <w:lang w:eastAsia="en-US"/>
              </w:rPr>
            </w:pPr>
            <w:r w:rsidRPr="00D70946">
              <w:rPr>
                <w:lang w:eastAsia="en-US"/>
              </w:rPr>
              <w:t>Update of test case 8.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3D3ED9" w14:textId="77777777" w:rsidR="00A74B69" w:rsidRPr="00D70946" w:rsidRDefault="00A74B69" w:rsidP="009D4432">
            <w:pPr>
              <w:pStyle w:val="TAC"/>
              <w:rPr>
                <w:lang w:eastAsia="en-US"/>
              </w:rPr>
            </w:pPr>
            <w:r w:rsidRPr="00D70946">
              <w:rPr>
                <w:lang w:eastAsia="en-US"/>
              </w:rPr>
              <w:t>16.2.0</w:t>
            </w:r>
          </w:p>
        </w:tc>
      </w:tr>
      <w:tr w:rsidR="00A74B69" w:rsidRPr="00D70946" w14:paraId="65AF410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E6EFFC"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9169CB"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946305" w14:textId="77777777" w:rsidR="00A74B69" w:rsidRPr="00D70946" w:rsidRDefault="00A74B69" w:rsidP="009D4432">
            <w:pPr>
              <w:pStyle w:val="TAC"/>
              <w:rPr>
                <w:lang w:eastAsia="en-US"/>
              </w:rPr>
            </w:pPr>
            <w:r w:rsidRPr="00D70946">
              <w:rPr>
                <w:lang w:eastAsia="en-US"/>
              </w:rPr>
              <w:t>R5-1988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A77B3B" w14:textId="77777777" w:rsidR="00A74B69" w:rsidRPr="00D70946" w:rsidRDefault="00A74B69" w:rsidP="009D4432">
            <w:pPr>
              <w:pStyle w:val="TAC"/>
              <w:rPr>
                <w:lang w:eastAsia="en-US"/>
              </w:rPr>
            </w:pPr>
            <w:r w:rsidRPr="00D70946">
              <w:rPr>
                <w:lang w:eastAsia="en-US"/>
              </w:rPr>
              <w:t>10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2F33B1"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DEDC0C"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ACB4E4" w14:textId="77777777" w:rsidR="00A74B69" w:rsidRPr="00D70946" w:rsidRDefault="00A74B69" w:rsidP="009D4432">
            <w:pPr>
              <w:pStyle w:val="TAL"/>
              <w:rPr>
                <w:lang w:eastAsia="en-US"/>
              </w:rPr>
            </w:pPr>
            <w:r w:rsidRPr="00D70946">
              <w:rPr>
                <w:lang w:eastAsia="en-US"/>
              </w:rPr>
              <w:t>Addition of NR TC 6.1.2.11-systemInformationAreaI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A46479" w14:textId="77777777" w:rsidR="00A74B69" w:rsidRPr="00D70946" w:rsidRDefault="00A74B69" w:rsidP="009D4432">
            <w:pPr>
              <w:pStyle w:val="TAC"/>
              <w:rPr>
                <w:lang w:eastAsia="en-US"/>
              </w:rPr>
            </w:pPr>
            <w:r w:rsidRPr="00D70946">
              <w:rPr>
                <w:lang w:eastAsia="en-US"/>
              </w:rPr>
              <w:t>16.2.0</w:t>
            </w:r>
          </w:p>
        </w:tc>
      </w:tr>
      <w:tr w:rsidR="00A74B69" w:rsidRPr="00D70946" w14:paraId="06B911A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5ED043"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685396"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5B72A4" w14:textId="77777777" w:rsidR="00A74B69" w:rsidRPr="00D70946" w:rsidRDefault="00A74B69" w:rsidP="009D4432">
            <w:pPr>
              <w:pStyle w:val="TAC"/>
              <w:rPr>
                <w:lang w:eastAsia="en-US"/>
              </w:rPr>
            </w:pPr>
            <w:r w:rsidRPr="00D70946">
              <w:rPr>
                <w:lang w:eastAsia="en-US"/>
              </w:rPr>
              <w:t>R5-1988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49CC8E" w14:textId="77777777" w:rsidR="00A74B69" w:rsidRPr="00D70946" w:rsidRDefault="00A74B69" w:rsidP="009D4432">
            <w:pPr>
              <w:pStyle w:val="TAC"/>
              <w:rPr>
                <w:lang w:eastAsia="en-US"/>
              </w:rPr>
            </w:pPr>
            <w:r w:rsidRPr="00D70946">
              <w:rPr>
                <w:lang w:eastAsia="en-US"/>
              </w:rPr>
              <w:t>10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39284C"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CBB4BD"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E19B4B" w14:textId="77777777" w:rsidR="00A74B69" w:rsidRPr="00D70946" w:rsidRDefault="00A74B69" w:rsidP="009D4432">
            <w:pPr>
              <w:pStyle w:val="TAL"/>
              <w:rPr>
                <w:lang w:eastAsia="en-US"/>
              </w:rPr>
            </w:pPr>
            <w:r w:rsidRPr="00D70946">
              <w:rPr>
                <w:lang w:eastAsia="en-US"/>
              </w:rPr>
              <w:t>Correction of NR test case 6.2.3.7-Inter-RAT cell reselection N2L, Snonintrasearc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F0F3D8C" w14:textId="77777777" w:rsidR="00A74B69" w:rsidRPr="00D70946" w:rsidRDefault="00A74B69" w:rsidP="009D4432">
            <w:pPr>
              <w:pStyle w:val="TAC"/>
              <w:rPr>
                <w:lang w:eastAsia="en-US"/>
              </w:rPr>
            </w:pPr>
            <w:r w:rsidRPr="00D70946">
              <w:rPr>
                <w:lang w:eastAsia="en-US"/>
              </w:rPr>
              <w:t>16.2.0</w:t>
            </w:r>
          </w:p>
        </w:tc>
      </w:tr>
      <w:tr w:rsidR="00A74B69" w:rsidRPr="00D70946" w14:paraId="2FC4D97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E62B61"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1ACC35"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18C7EC" w14:textId="77777777" w:rsidR="00A74B69" w:rsidRPr="00D70946" w:rsidRDefault="00A74B69" w:rsidP="009D4432">
            <w:pPr>
              <w:pStyle w:val="TAC"/>
              <w:rPr>
                <w:lang w:eastAsia="en-US"/>
              </w:rPr>
            </w:pPr>
            <w:r w:rsidRPr="00D70946">
              <w:rPr>
                <w:lang w:eastAsia="en-US"/>
              </w:rPr>
              <w:t>R5-1988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BA8B31" w14:textId="77777777" w:rsidR="00A74B69" w:rsidRPr="00D70946" w:rsidRDefault="00A74B69" w:rsidP="009D4432">
            <w:pPr>
              <w:pStyle w:val="TAC"/>
              <w:rPr>
                <w:lang w:eastAsia="en-US"/>
              </w:rPr>
            </w:pPr>
            <w:r w:rsidRPr="00D70946">
              <w:rPr>
                <w:lang w:eastAsia="en-US"/>
              </w:rPr>
              <w:t>11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7AA434"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FA2AB8"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45A7C9" w14:textId="77777777" w:rsidR="00A74B69" w:rsidRPr="00D70946" w:rsidRDefault="00A74B69" w:rsidP="009D4432">
            <w:pPr>
              <w:pStyle w:val="TAL"/>
              <w:rPr>
                <w:lang w:eastAsia="en-US"/>
              </w:rPr>
            </w:pPr>
            <w:r w:rsidRPr="00D70946">
              <w:rPr>
                <w:lang w:eastAsia="en-US"/>
              </w:rPr>
              <w:t>Corrections to Idle Mode SoR Test Case 6.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42CD25" w14:textId="77777777" w:rsidR="00A74B69" w:rsidRPr="00D70946" w:rsidRDefault="00A74B69" w:rsidP="009D4432">
            <w:pPr>
              <w:pStyle w:val="TAC"/>
              <w:rPr>
                <w:lang w:eastAsia="en-US"/>
              </w:rPr>
            </w:pPr>
            <w:r w:rsidRPr="00D70946">
              <w:rPr>
                <w:lang w:eastAsia="en-US"/>
              </w:rPr>
              <w:t>16.2.0</w:t>
            </w:r>
          </w:p>
        </w:tc>
      </w:tr>
      <w:tr w:rsidR="00A74B69" w:rsidRPr="00D70946" w14:paraId="27A4E9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D84A1B"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9FC267"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F1C607" w14:textId="77777777" w:rsidR="00A74B69" w:rsidRPr="00D70946" w:rsidRDefault="00A74B69" w:rsidP="009D4432">
            <w:pPr>
              <w:pStyle w:val="TAC"/>
              <w:rPr>
                <w:lang w:eastAsia="en-US"/>
              </w:rPr>
            </w:pPr>
            <w:r w:rsidRPr="00D70946">
              <w:rPr>
                <w:lang w:eastAsia="en-US"/>
              </w:rPr>
              <w:t>R5-1988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46E7DD" w14:textId="77777777" w:rsidR="00A74B69" w:rsidRPr="00D70946" w:rsidRDefault="00A74B69" w:rsidP="009D4432">
            <w:pPr>
              <w:pStyle w:val="TAC"/>
              <w:rPr>
                <w:lang w:eastAsia="en-US"/>
              </w:rPr>
            </w:pPr>
            <w:r w:rsidRPr="00D70946">
              <w:rPr>
                <w:lang w:eastAsia="en-US"/>
              </w:rPr>
              <w:t>11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39E3A5"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DF3364"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C3664E" w14:textId="77777777" w:rsidR="00A74B69" w:rsidRPr="00D70946" w:rsidRDefault="00A74B69" w:rsidP="009D4432">
            <w:pPr>
              <w:pStyle w:val="TAL"/>
              <w:rPr>
                <w:lang w:eastAsia="en-US"/>
              </w:rPr>
            </w:pPr>
            <w:r w:rsidRPr="00D70946">
              <w:rPr>
                <w:lang w:eastAsia="en-US"/>
              </w:rPr>
              <w:t>Corrections to Idle Mode SoR Test Case 6.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38BC83" w14:textId="77777777" w:rsidR="00A74B69" w:rsidRPr="00D70946" w:rsidRDefault="00A74B69" w:rsidP="009D4432">
            <w:pPr>
              <w:pStyle w:val="TAC"/>
              <w:rPr>
                <w:lang w:eastAsia="en-US"/>
              </w:rPr>
            </w:pPr>
            <w:r w:rsidRPr="00D70946">
              <w:rPr>
                <w:lang w:eastAsia="en-US"/>
              </w:rPr>
              <w:t>16.2.0</w:t>
            </w:r>
          </w:p>
        </w:tc>
      </w:tr>
      <w:tr w:rsidR="00A74B69" w:rsidRPr="00D70946" w14:paraId="641EC29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C96DE40"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D92EB1"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E11671" w14:textId="77777777" w:rsidR="00A74B69" w:rsidRPr="00D70946" w:rsidRDefault="00A74B69" w:rsidP="009D4432">
            <w:pPr>
              <w:pStyle w:val="TAC"/>
              <w:rPr>
                <w:lang w:eastAsia="en-US"/>
              </w:rPr>
            </w:pPr>
            <w:r w:rsidRPr="00D70946">
              <w:rPr>
                <w:lang w:eastAsia="en-US"/>
              </w:rPr>
              <w:t>R5-1988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26B43B" w14:textId="77777777" w:rsidR="00A74B69" w:rsidRPr="00D70946" w:rsidRDefault="00A74B69" w:rsidP="009D4432">
            <w:pPr>
              <w:pStyle w:val="TAC"/>
              <w:rPr>
                <w:lang w:eastAsia="en-US"/>
              </w:rPr>
            </w:pPr>
            <w:r w:rsidRPr="00D70946">
              <w:rPr>
                <w:lang w:eastAsia="en-US"/>
              </w:rPr>
              <w:t>11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DD2AB4"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BC0B30"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061B6F" w14:textId="77777777" w:rsidR="00A74B69" w:rsidRPr="00D70946" w:rsidRDefault="00A74B69" w:rsidP="009D4432">
            <w:pPr>
              <w:pStyle w:val="TAL"/>
              <w:rPr>
                <w:lang w:eastAsia="en-US"/>
              </w:rPr>
            </w:pPr>
            <w:r w:rsidRPr="00D70946">
              <w:rPr>
                <w:lang w:eastAsia="en-US"/>
              </w:rPr>
              <w:t>Correction to FR1 power levels for several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5759D9" w14:textId="77777777" w:rsidR="00A74B69" w:rsidRPr="00D70946" w:rsidRDefault="00A74B69" w:rsidP="009D4432">
            <w:pPr>
              <w:pStyle w:val="TAC"/>
              <w:rPr>
                <w:lang w:eastAsia="en-US"/>
              </w:rPr>
            </w:pPr>
            <w:r w:rsidRPr="00D70946">
              <w:rPr>
                <w:lang w:eastAsia="en-US"/>
              </w:rPr>
              <w:t>16.2.0</w:t>
            </w:r>
          </w:p>
        </w:tc>
      </w:tr>
      <w:tr w:rsidR="00A74B69" w:rsidRPr="00D70946" w14:paraId="7E4EB0D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1BA56D"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A5EB2A"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3B764E" w14:textId="77777777" w:rsidR="00A74B69" w:rsidRPr="00D70946" w:rsidRDefault="00A74B69" w:rsidP="009D4432">
            <w:pPr>
              <w:pStyle w:val="TAC"/>
              <w:rPr>
                <w:lang w:eastAsia="en-US"/>
              </w:rPr>
            </w:pPr>
            <w:r w:rsidRPr="00D70946">
              <w:rPr>
                <w:lang w:eastAsia="en-US"/>
              </w:rPr>
              <w:t>R5-1988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369C8D" w14:textId="77777777" w:rsidR="00A74B69" w:rsidRPr="00D70946" w:rsidRDefault="00A74B69" w:rsidP="009D4432">
            <w:pPr>
              <w:pStyle w:val="TAC"/>
              <w:rPr>
                <w:lang w:eastAsia="en-US"/>
              </w:rPr>
            </w:pPr>
            <w:r w:rsidRPr="00D70946">
              <w:rPr>
                <w:lang w:eastAsia="en-US"/>
              </w:rPr>
              <w:t>11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209DC6"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517284"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1A33DFF" w14:textId="77777777" w:rsidR="00A74B69" w:rsidRPr="00D70946" w:rsidRDefault="00A74B69" w:rsidP="009D4432">
            <w:pPr>
              <w:pStyle w:val="TAL"/>
              <w:rPr>
                <w:lang w:eastAsia="en-US"/>
              </w:rPr>
            </w:pPr>
            <w:r w:rsidRPr="00D70946">
              <w:rPr>
                <w:lang w:eastAsia="en-US"/>
              </w:rPr>
              <w:t>Update to test cases 6.1.1.7 and 6.1.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8E25D9" w14:textId="77777777" w:rsidR="00A74B69" w:rsidRPr="00D70946" w:rsidRDefault="00A74B69" w:rsidP="009D4432">
            <w:pPr>
              <w:pStyle w:val="TAC"/>
              <w:rPr>
                <w:lang w:eastAsia="en-US"/>
              </w:rPr>
            </w:pPr>
            <w:r w:rsidRPr="00D70946">
              <w:rPr>
                <w:lang w:eastAsia="en-US"/>
              </w:rPr>
              <w:t>16.2.0</w:t>
            </w:r>
          </w:p>
        </w:tc>
      </w:tr>
      <w:tr w:rsidR="00A74B69" w:rsidRPr="00D70946" w14:paraId="6946C7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E46050"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4F95EE"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37C67E" w14:textId="77777777" w:rsidR="00A74B69" w:rsidRPr="00D70946" w:rsidRDefault="00A74B69" w:rsidP="009D4432">
            <w:pPr>
              <w:pStyle w:val="TAC"/>
              <w:rPr>
                <w:lang w:eastAsia="en-US"/>
              </w:rPr>
            </w:pPr>
            <w:r w:rsidRPr="00D70946">
              <w:rPr>
                <w:lang w:eastAsia="en-US"/>
              </w:rPr>
              <w:t>R5-1988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C6B381" w14:textId="77777777" w:rsidR="00A74B69" w:rsidRPr="00D70946" w:rsidRDefault="00A74B69" w:rsidP="009D4432">
            <w:pPr>
              <w:pStyle w:val="TAC"/>
              <w:rPr>
                <w:lang w:eastAsia="en-US"/>
              </w:rPr>
            </w:pPr>
            <w:r w:rsidRPr="00D70946">
              <w:rPr>
                <w:lang w:eastAsia="en-US"/>
              </w:rPr>
              <w:t>11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E12CA3"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7A3BB6"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518E6F" w14:textId="77777777" w:rsidR="00A74B69" w:rsidRPr="00D70946" w:rsidRDefault="00A74B69" w:rsidP="009D4432">
            <w:pPr>
              <w:pStyle w:val="TAL"/>
              <w:rPr>
                <w:lang w:eastAsia="en-US"/>
              </w:rPr>
            </w:pPr>
            <w:r w:rsidRPr="00D70946">
              <w:rPr>
                <w:lang w:eastAsia="en-US"/>
              </w:rPr>
              <w:t>Update to test cases 6.2.1.1 and 6.2.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D1FF95" w14:textId="77777777" w:rsidR="00A74B69" w:rsidRPr="00D70946" w:rsidRDefault="00A74B69" w:rsidP="009D4432">
            <w:pPr>
              <w:pStyle w:val="TAC"/>
              <w:rPr>
                <w:lang w:eastAsia="en-US"/>
              </w:rPr>
            </w:pPr>
            <w:r w:rsidRPr="00D70946">
              <w:rPr>
                <w:lang w:eastAsia="en-US"/>
              </w:rPr>
              <w:t>16.2.0</w:t>
            </w:r>
          </w:p>
        </w:tc>
      </w:tr>
      <w:tr w:rsidR="00A74B69" w:rsidRPr="00D70946" w14:paraId="7088B2B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4D3CF7"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28B423"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936579" w14:textId="77777777" w:rsidR="00A74B69" w:rsidRPr="00D70946" w:rsidRDefault="00A74B69" w:rsidP="009D4432">
            <w:pPr>
              <w:pStyle w:val="TAC"/>
              <w:rPr>
                <w:lang w:eastAsia="en-US"/>
              </w:rPr>
            </w:pPr>
            <w:r w:rsidRPr="00D70946">
              <w:rPr>
                <w:lang w:eastAsia="en-US"/>
              </w:rPr>
              <w:t>R5-1988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A8CD16" w14:textId="77777777" w:rsidR="00A74B69" w:rsidRPr="00D70946" w:rsidRDefault="00A74B69" w:rsidP="009D4432">
            <w:pPr>
              <w:pStyle w:val="TAC"/>
              <w:rPr>
                <w:lang w:eastAsia="en-US"/>
              </w:rPr>
            </w:pPr>
            <w:r w:rsidRPr="00D70946">
              <w:rPr>
                <w:lang w:eastAsia="en-US"/>
              </w:rPr>
              <w:t>11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D0C80B"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971BFF"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19E2DA" w14:textId="77777777" w:rsidR="00A74B69" w:rsidRPr="00D70946" w:rsidRDefault="00A74B69" w:rsidP="009D4432">
            <w:pPr>
              <w:pStyle w:val="TAL"/>
              <w:rPr>
                <w:lang w:eastAsia="en-US"/>
              </w:rPr>
            </w:pPr>
            <w:r w:rsidRPr="00D70946">
              <w:rPr>
                <w:lang w:eastAsia="en-US"/>
              </w:rPr>
              <w:t>Update to test cases 6.2.1.2, 6.2.1.3 and 6.2.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20772C" w14:textId="77777777" w:rsidR="00A74B69" w:rsidRPr="00D70946" w:rsidRDefault="00A74B69" w:rsidP="009D4432">
            <w:pPr>
              <w:pStyle w:val="TAC"/>
              <w:rPr>
                <w:lang w:eastAsia="en-US"/>
              </w:rPr>
            </w:pPr>
            <w:r w:rsidRPr="00D70946">
              <w:rPr>
                <w:lang w:eastAsia="en-US"/>
              </w:rPr>
              <w:t>16.2.0</w:t>
            </w:r>
          </w:p>
        </w:tc>
      </w:tr>
      <w:tr w:rsidR="00A74B69" w:rsidRPr="00D70946" w14:paraId="29ACC62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3E021B"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E3B2FB"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A56139D" w14:textId="77777777" w:rsidR="00A74B69" w:rsidRPr="00D70946" w:rsidRDefault="00A74B69" w:rsidP="009D4432">
            <w:pPr>
              <w:pStyle w:val="TAC"/>
              <w:rPr>
                <w:lang w:eastAsia="en-US"/>
              </w:rPr>
            </w:pPr>
            <w:r w:rsidRPr="00D70946">
              <w:rPr>
                <w:lang w:eastAsia="en-US"/>
              </w:rPr>
              <w:t>R5-1988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3B2C00" w14:textId="77777777" w:rsidR="00A74B69" w:rsidRPr="00D70946" w:rsidRDefault="00A74B69" w:rsidP="009D4432">
            <w:pPr>
              <w:pStyle w:val="TAC"/>
              <w:rPr>
                <w:lang w:eastAsia="en-US"/>
              </w:rPr>
            </w:pPr>
            <w:r w:rsidRPr="00D70946">
              <w:rPr>
                <w:lang w:eastAsia="en-US"/>
              </w:rPr>
              <w:t>11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13DE28"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3E7C6D"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38178B" w14:textId="77777777" w:rsidR="00A74B69" w:rsidRPr="00D70946" w:rsidRDefault="00A74B69" w:rsidP="009D4432">
            <w:pPr>
              <w:pStyle w:val="TAL"/>
              <w:rPr>
                <w:lang w:eastAsia="en-US"/>
              </w:rPr>
            </w:pPr>
            <w:r w:rsidRPr="00D70946">
              <w:rPr>
                <w:lang w:eastAsia="en-US"/>
              </w:rPr>
              <w:t>Update FR2 power of NR TC 7.1.1.1.3-SI reques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EC274F" w14:textId="77777777" w:rsidR="00A74B69" w:rsidRPr="00D70946" w:rsidRDefault="00A74B69" w:rsidP="009D4432">
            <w:pPr>
              <w:pStyle w:val="TAC"/>
              <w:rPr>
                <w:lang w:eastAsia="en-US"/>
              </w:rPr>
            </w:pPr>
            <w:r w:rsidRPr="00D70946">
              <w:rPr>
                <w:lang w:eastAsia="en-US"/>
              </w:rPr>
              <w:t>16.2.0</w:t>
            </w:r>
          </w:p>
        </w:tc>
      </w:tr>
      <w:tr w:rsidR="00A74B69" w:rsidRPr="00D70946" w14:paraId="1F28D28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3BD3A9"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33EB62"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DA0B81" w14:textId="77777777" w:rsidR="00A74B69" w:rsidRPr="00D70946" w:rsidRDefault="00A74B69" w:rsidP="009D4432">
            <w:pPr>
              <w:pStyle w:val="TAC"/>
              <w:rPr>
                <w:lang w:eastAsia="en-US"/>
              </w:rPr>
            </w:pPr>
            <w:r w:rsidRPr="00D70946">
              <w:rPr>
                <w:lang w:eastAsia="en-US"/>
              </w:rPr>
              <w:t>R5-1988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F84C32" w14:textId="77777777" w:rsidR="00A74B69" w:rsidRPr="00D70946" w:rsidRDefault="00A74B69" w:rsidP="009D4432">
            <w:pPr>
              <w:pStyle w:val="TAC"/>
              <w:rPr>
                <w:lang w:eastAsia="en-US"/>
              </w:rPr>
            </w:pPr>
            <w:r w:rsidRPr="00D70946">
              <w:rPr>
                <w:lang w:eastAsia="en-US"/>
              </w:rPr>
              <w:t>10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900F95"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B26C85"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F9F64B" w14:textId="77777777" w:rsidR="00A74B69" w:rsidRPr="00D70946" w:rsidRDefault="00A74B69" w:rsidP="009D4432">
            <w:pPr>
              <w:pStyle w:val="TAL"/>
              <w:rPr>
                <w:lang w:eastAsia="en-US"/>
              </w:rPr>
            </w:pPr>
            <w:r w:rsidRPr="00D70946">
              <w:rPr>
                <w:lang w:eastAsia="en-US"/>
              </w:rPr>
              <w:t>Correction to NR MAC test case 7.1.1.4.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6A7C21" w14:textId="77777777" w:rsidR="00A74B69" w:rsidRPr="00D70946" w:rsidRDefault="00A74B69" w:rsidP="009D4432">
            <w:pPr>
              <w:pStyle w:val="TAC"/>
              <w:rPr>
                <w:lang w:eastAsia="en-US"/>
              </w:rPr>
            </w:pPr>
            <w:r w:rsidRPr="00D70946">
              <w:rPr>
                <w:lang w:eastAsia="en-US"/>
              </w:rPr>
              <w:t>16.2.0</w:t>
            </w:r>
          </w:p>
        </w:tc>
      </w:tr>
      <w:tr w:rsidR="00A74B69" w:rsidRPr="00D70946" w14:paraId="09442A4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C209ADE"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E22818"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28D47F" w14:textId="77777777" w:rsidR="00A74B69" w:rsidRPr="00D70946" w:rsidRDefault="00A74B69" w:rsidP="009D4432">
            <w:pPr>
              <w:pStyle w:val="TAC"/>
              <w:rPr>
                <w:lang w:eastAsia="en-US"/>
              </w:rPr>
            </w:pPr>
            <w:r w:rsidRPr="00D70946">
              <w:rPr>
                <w:lang w:eastAsia="en-US"/>
              </w:rPr>
              <w:t>R5-1988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6CD351" w14:textId="77777777" w:rsidR="00A74B69" w:rsidRPr="00D70946" w:rsidRDefault="00A74B69" w:rsidP="009D4432">
            <w:pPr>
              <w:pStyle w:val="TAC"/>
              <w:rPr>
                <w:lang w:eastAsia="en-US"/>
              </w:rPr>
            </w:pPr>
            <w:r w:rsidRPr="00D70946">
              <w:rPr>
                <w:lang w:eastAsia="en-US"/>
              </w:rPr>
              <w:t>11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F3B9B3"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27B176"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CFE6DF" w14:textId="77777777" w:rsidR="00A74B69" w:rsidRPr="00D70946" w:rsidRDefault="00A74B69" w:rsidP="009D4432">
            <w:pPr>
              <w:pStyle w:val="TAL"/>
              <w:rPr>
                <w:lang w:eastAsia="en-US"/>
              </w:rPr>
            </w:pPr>
            <w:r w:rsidRPr="00D70946">
              <w:rPr>
                <w:lang w:eastAsia="en-US"/>
              </w:rPr>
              <w:t>Correction to NR MAC transport size selection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D8ABD0" w14:textId="77777777" w:rsidR="00A74B69" w:rsidRPr="00D70946" w:rsidRDefault="00A74B69" w:rsidP="009D4432">
            <w:pPr>
              <w:pStyle w:val="TAC"/>
              <w:rPr>
                <w:lang w:eastAsia="en-US"/>
              </w:rPr>
            </w:pPr>
            <w:r w:rsidRPr="00D70946">
              <w:rPr>
                <w:lang w:eastAsia="en-US"/>
              </w:rPr>
              <w:t>16.2.0</w:t>
            </w:r>
          </w:p>
        </w:tc>
      </w:tr>
      <w:tr w:rsidR="00A74B69" w:rsidRPr="00D70946" w14:paraId="7C0375D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7158B15"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855017"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5E4352" w14:textId="77777777" w:rsidR="00A74B69" w:rsidRPr="00D70946" w:rsidRDefault="00A74B69" w:rsidP="009D4432">
            <w:pPr>
              <w:pStyle w:val="TAC"/>
              <w:rPr>
                <w:lang w:eastAsia="en-US"/>
              </w:rPr>
            </w:pPr>
            <w:r w:rsidRPr="00D70946">
              <w:rPr>
                <w:lang w:eastAsia="en-US"/>
              </w:rPr>
              <w:t>R5-1988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C4966C7" w14:textId="77777777" w:rsidR="00A74B69" w:rsidRPr="00D70946" w:rsidRDefault="00A74B69" w:rsidP="009D4432">
            <w:pPr>
              <w:pStyle w:val="TAC"/>
              <w:rPr>
                <w:lang w:eastAsia="en-US"/>
              </w:rPr>
            </w:pPr>
            <w:r w:rsidRPr="00D70946">
              <w:rPr>
                <w:lang w:eastAsia="en-US"/>
              </w:rPr>
              <w:t>11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F8866E"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4A1542"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1E6303" w14:textId="77777777" w:rsidR="00A74B69" w:rsidRPr="00D70946" w:rsidRDefault="00A74B69" w:rsidP="009D4432">
            <w:pPr>
              <w:pStyle w:val="TAL"/>
              <w:rPr>
                <w:lang w:eastAsia="en-US"/>
              </w:rPr>
            </w:pPr>
            <w:r w:rsidRPr="00D70946">
              <w:rPr>
                <w:lang w:eastAsia="en-US"/>
              </w:rPr>
              <w:t>Corrections to MAC Test Case 7.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C9425C" w14:textId="77777777" w:rsidR="00A74B69" w:rsidRPr="00D70946" w:rsidRDefault="00A74B69" w:rsidP="009D4432">
            <w:pPr>
              <w:pStyle w:val="TAC"/>
              <w:rPr>
                <w:lang w:eastAsia="en-US"/>
              </w:rPr>
            </w:pPr>
            <w:r w:rsidRPr="00D70946">
              <w:rPr>
                <w:lang w:eastAsia="en-US"/>
              </w:rPr>
              <w:t>16.2.0</w:t>
            </w:r>
          </w:p>
        </w:tc>
      </w:tr>
      <w:tr w:rsidR="00A74B69" w:rsidRPr="00D70946" w14:paraId="51D7B40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CCE90A"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14EAFD"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87DB42" w14:textId="77777777" w:rsidR="00A74B69" w:rsidRPr="00D70946" w:rsidRDefault="00A74B69" w:rsidP="009D4432">
            <w:pPr>
              <w:pStyle w:val="TAC"/>
              <w:rPr>
                <w:lang w:eastAsia="en-US"/>
              </w:rPr>
            </w:pPr>
            <w:r w:rsidRPr="00D70946">
              <w:rPr>
                <w:lang w:eastAsia="en-US"/>
              </w:rPr>
              <w:t>R5-1988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F32374" w14:textId="77777777" w:rsidR="00A74B69" w:rsidRPr="00D70946" w:rsidRDefault="00A74B69" w:rsidP="009D4432">
            <w:pPr>
              <w:pStyle w:val="TAC"/>
              <w:rPr>
                <w:lang w:eastAsia="en-US"/>
              </w:rPr>
            </w:pPr>
            <w:r w:rsidRPr="00D70946">
              <w:rPr>
                <w:lang w:eastAsia="en-US"/>
              </w:rPr>
              <w:t>11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A406FB"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ACD653"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CA713D4" w14:textId="77777777" w:rsidR="00A74B69" w:rsidRPr="00D70946" w:rsidRDefault="00A74B69" w:rsidP="009D4432">
            <w:pPr>
              <w:pStyle w:val="TAL"/>
              <w:rPr>
                <w:lang w:eastAsia="en-US"/>
              </w:rPr>
            </w:pPr>
            <w:r w:rsidRPr="00D70946">
              <w:rPr>
                <w:lang w:eastAsia="en-US"/>
              </w:rPr>
              <w:t>Update to NR MAC test case 7.1.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B09883" w14:textId="77777777" w:rsidR="00A74B69" w:rsidRPr="00D70946" w:rsidRDefault="00A74B69" w:rsidP="009D4432">
            <w:pPr>
              <w:pStyle w:val="TAC"/>
              <w:rPr>
                <w:lang w:eastAsia="en-US"/>
              </w:rPr>
            </w:pPr>
            <w:r w:rsidRPr="00D70946">
              <w:rPr>
                <w:lang w:eastAsia="en-US"/>
              </w:rPr>
              <w:t>16.2.0</w:t>
            </w:r>
          </w:p>
        </w:tc>
      </w:tr>
      <w:tr w:rsidR="00A74B69" w:rsidRPr="00D70946" w14:paraId="1C12A53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225399"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EDF35E"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9E2E60" w14:textId="77777777" w:rsidR="00A74B69" w:rsidRPr="00D70946" w:rsidRDefault="00A74B69" w:rsidP="009D4432">
            <w:pPr>
              <w:pStyle w:val="TAC"/>
              <w:rPr>
                <w:lang w:eastAsia="en-US"/>
              </w:rPr>
            </w:pPr>
            <w:r w:rsidRPr="00D70946">
              <w:rPr>
                <w:lang w:eastAsia="en-US"/>
              </w:rPr>
              <w:t>R5-1988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65C874" w14:textId="77777777" w:rsidR="00A74B69" w:rsidRPr="00D70946" w:rsidRDefault="00A74B69" w:rsidP="009D4432">
            <w:pPr>
              <w:pStyle w:val="TAC"/>
              <w:rPr>
                <w:lang w:eastAsia="en-US"/>
              </w:rPr>
            </w:pPr>
            <w:r w:rsidRPr="00D70946">
              <w:rPr>
                <w:lang w:eastAsia="en-US"/>
              </w:rPr>
              <w:t>11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C7F118"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78EF3A"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7E3ED0" w14:textId="77777777" w:rsidR="00A74B69" w:rsidRPr="00D70946" w:rsidRDefault="00A74B69" w:rsidP="009D4432">
            <w:pPr>
              <w:pStyle w:val="TAL"/>
              <w:rPr>
                <w:lang w:eastAsia="en-US"/>
              </w:rPr>
            </w:pPr>
            <w:r w:rsidRPr="00D70946">
              <w:rPr>
                <w:lang w:eastAsia="en-US"/>
              </w:rPr>
              <w:t>Correction to EN-DC MAC Test Case 7.1.1.1.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3C9AFC" w14:textId="77777777" w:rsidR="00A74B69" w:rsidRPr="00D70946" w:rsidRDefault="00A74B69" w:rsidP="009D4432">
            <w:pPr>
              <w:pStyle w:val="TAC"/>
              <w:rPr>
                <w:lang w:eastAsia="en-US"/>
              </w:rPr>
            </w:pPr>
            <w:r w:rsidRPr="00D70946">
              <w:rPr>
                <w:lang w:eastAsia="en-US"/>
              </w:rPr>
              <w:t>16.2.0</w:t>
            </w:r>
          </w:p>
        </w:tc>
      </w:tr>
      <w:tr w:rsidR="00A74B69" w:rsidRPr="00D70946" w14:paraId="7A398D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581502"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2A96C9"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E78B89" w14:textId="77777777" w:rsidR="00A74B69" w:rsidRPr="00D70946" w:rsidRDefault="00A74B69" w:rsidP="009D4432">
            <w:pPr>
              <w:pStyle w:val="TAC"/>
              <w:rPr>
                <w:lang w:eastAsia="en-US"/>
              </w:rPr>
            </w:pPr>
            <w:r w:rsidRPr="00D70946">
              <w:rPr>
                <w:lang w:eastAsia="en-US"/>
              </w:rPr>
              <w:t>R5-1988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E103E6" w14:textId="77777777" w:rsidR="00A74B69" w:rsidRPr="00D70946" w:rsidRDefault="00A74B69" w:rsidP="009D4432">
            <w:pPr>
              <w:pStyle w:val="TAC"/>
              <w:rPr>
                <w:lang w:eastAsia="en-US"/>
              </w:rPr>
            </w:pPr>
            <w:r w:rsidRPr="00D70946">
              <w:rPr>
                <w:lang w:eastAsia="en-US"/>
              </w:rPr>
              <w:t>11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5F7594"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2EA5AD"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96C1CE" w14:textId="77777777" w:rsidR="00A74B69" w:rsidRPr="00D70946" w:rsidRDefault="00A74B69" w:rsidP="009D4432">
            <w:pPr>
              <w:pStyle w:val="TAL"/>
              <w:rPr>
                <w:lang w:eastAsia="en-US"/>
              </w:rPr>
            </w:pPr>
            <w:r w:rsidRPr="00D70946">
              <w:rPr>
                <w:lang w:eastAsia="en-US"/>
              </w:rPr>
              <w:t>Correction to MAC test case 7.1.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95BB27" w14:textId="77777777" w:rsidR="00A74B69" w:rsidRPr="00D70946" w:rsidRDefault="00A74B69" w:rsidP="009D4432">
            <w:pPr>
              <w:pStyle w:val="TAC"/>
              <w:rPr>
                <w:lang w:eastAsia="en-US"/>
              </w:rPr>
            </w:pPr>
            <w:r w:rsidRPr="00D70946">
              <w:rPr>
                <w:lang w:eastAsia="en-US"/>
              </w:rPr>
              <w:t>16.2.0</w:t>
            </w:r>
          </w:p>
        </w:tc>
      </w:tr>
      <w:tr w:rsidR="00A74B69" w:rsidRPr="00D70946" w14:paraId="26B1BE8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EE9D6A"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19A847"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596B2F" w14:textId="77777777" w:rsidR="00A74B69" w:rsidRPr="00D70946" w:rsidRDefault="00A74B69" w:rsidP="009D4432">
            <w:pPr>
              <w:pStyle w:val="TAC"/>
              <w:rPr>
                <w:lang w:eastAsia="en-US"/>
              </w:rPr>
            </w:pPr>
            <w:r w:rsidRPr="00D70946">
              <w:rPr>
                <w:lang w:eastAsia="en-US"/>
              </w:rPr>
              <w:t>R5-1988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71B72E" w14:textId="77777777" w:rsidR="00A74B69" w:rsidRPr="00D70946" w:rsidRDefault="00A74B69" w:rsidP="009D4432">
            <w:pPr>
              <w:pStyle w:val="TAC"/>
              <w:rPr>
                <w:lang w:eastAsia="en-US"/>
              </w:rPr>
            </w:pPr>
            <w:r w:rsidRPr="00D70946">
              <w:rPr>
                <w:lang w:eastAsia="en-US"/>
              </w:rPr>
              <w:t>11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8D0FAA"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9ED030"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A59CB4" w14:textId="77777777" w:rsidR="00A74B69" w:rsidRPr="00D70946" w:rsidRDefault="00A74B69" w:rsidP="009D4432">
            <w:pPr>
              <w:pStyle w:val="TAL"/>
              <w:rPr>
                <w:lang w:eastAsia="en-US"/>
              </w:rPr>
            </w:pPr>
            <w:r w:rsidRPr="00D70946">
              <w:rPr>
                <w:lang w:eastAsia="en-US"/>
              </w:rPr>
              <w:t>Addition of new MAC test case for data inactivity tim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796203" w14:textId="77777777" w:rsidR="00A74B69" w:rsidRPr="00D70946" w:rsidRDefault="00A74B69" w:rsidP="009D4432">
            <w:pPr>
              <w:pStyle w:val="TAC"/>
              <w:rPr>
                <w:lang w:eastAsia="en-US"/>
              </w:rPr>
            </w:pPr>
            <w:r w:rsidRPr="00D70946">
              <w:rPr>
                <w:lang w:eastAsia="en-US"/>
              </w:rPr>
              <w:t>16.2.0</w:t>
            </w:r>
          </w:p>
        </w:tc>
      </w:tr>
      <w:tr w:rsidR="00A74B69" w:rsidRPr="00D70946" w14:paraId="545DF2A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E7AFD8"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51A0AC"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8DD0F6" w14:textId="77777777" w:rsidR="00A74B69" w:rsidRPr="00D70946" w:rsidRDefault="00A74B69" w:rsidP="009D4432">
            <w:pPr>
              <w:pStyle w:val="TAC"/>
              <w:rPr>
                <w:lang w:eastAsia="en-US"/>
              </w:rPr>
            </w:pPr>
            <w:r w:rsidRPr="00D70946">
              <w:rPr>
                <w:lang w:eastAsia="en-US"/>
              </w:rPr>
              <w:t>R5-1988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96251C" w14:textId="77777777" w:rsidR="00A74B69" w:rsidRPr="00D70946" w:rsidRDefault="00A74B69" w:rsidP="009D4432">
            <w:pPr>
              <w:pStyle w:val="TAC"/>
              <w:rPr>
                <w:lang w:eastAsia="en-US"/>
              </w:rPr>
            </w:pPr>
            <w:r w:rsidRPr="00D70946">
              <w:rPr>
                <w:lang w:eastAsia="en-US"/>
              </w:rPr>
              <w:t>11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1AA8C5"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C9624F"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CD5B3F" w14:textId="77777777" w:rsidR="00A74B69" w:rsidRPr="00D70946" w:rsidRDefault="00A74B69" w:rsidP="009D4432">
            <w:pPr>
              <w:pStyle w:val="TAL"/>
              <w:rPr>
                <w:lang w:eastAsia="en-US"/>
              </w:rPr>
            </w:pPr>
            <w:r w:rsidRPr="00D70946">
              <w:rPr>
                <w:lang w:eastAsia="en-US"/>
              </w:rPr>
              <w:t>Split of CA MAC test case into 3 varia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32651E" w14:textId="77777777" w:rsidR="00A74B69" w:rsidRPr="00D70946" w:rsidRDefault="00A74B69" w:rsidP="009D4432">
            <w:pPr>
              <w:pStyle w:val="TAC"/>
              <w:rPr>
                <w:lang w:eastAsia="en-US"/>
              </w:rPr>
            </w:pPr>
            <w:r w:rsidRPr="00D70946">
              <w:rPr>
                <w:lang w:eastAsia="en-US"/>
              </w:rPr>
              <w:t>16.2.0</w:t>
            </w:r>
          </w:p>
        </w:tc>
      </w:tr>
      <w:tr w:rsidR="00A74B69" w:rsidRPr="00D70946" w14:paraId="5F3E4B8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33112A"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2654F2"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9595D7" w14:textId="77777777" w:rsidR="00A74B69" w:rsidRPr="00D70946" w:rsidRDefault="00A74B69" w:rsidP="009D4432">
            <w:pPr>
              <w:pStyle w:val="TAC"/>
              <w:rPr>
                <w:lang w:eastAsia="en-US"/>
              </w:rPr>
            </w:pPr>
            <w:r w:rsidRPr="00D70946">
              <w:rPr>
                <w:lang w:eastAsia="en-US"/>
              </w:rPr>
              <w:t>R5-1988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A22F59" w14:textId="77777777" w:rsidR="00A74B69" w:rsidRPr="00D70946" w:rsidRDefault="00A74B69" w:rsidP="009D4432">
            <w:pPr>
              <w:pStyle w:val="TAC"/>
              <w:rPr>
                <w:lang w:eastAsia="en-US"/>
              </w:rPr>
            </w:pPr>
            <w:r w:rsidRPr="00D70946">
              <w:rPr>
                <w:lang w:eastAsia="en-US"/>
              </w:rPr>
              <w:t>10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FF45CC"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255C21"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4C4099" w14:textId="77777777" w:rsidR="00A74B69" w:rsidRPr="00D70946" w:rsidRDefault="00A74B69" w:rsidP="009D4432">
            <w:pPr>
              <w:pStyle w:val="TAL"/>
              <w:rPr>
                <w:lang w:eastAsia="en-US"/>
              </w:rPr>
            </w:pPr>
            <w:r w:rsidRPr="00D70946">
              <w:rPr>
                <w:lang w:eastAsia="en-US"/>
              </w:rPr>
              <w:t>Correction to NR test case 7.1.2.3.10-Re-transmission of RLC PDU</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56E28E" w14:textId="77777777" w:rsidR="00A74B69" w:rsidRPr="00D70946" w:rsidRDefault="00A74B69" w:rsidP="009D4432">
            <w:pPr>
              <w:pStyle w:val="TAC"/>
              <w:rPr>
                <w:lang w:eastAsia="en-US"/>
              </w:rPr>
            </w:pPr>
            <w:r w:rsidRPr="00D70946">
              <w:rPr>
                <w:lang w:eastAsia="en-US"/>
              </w:rPr>
              <w:t>16.2.0</w:t>
            </w:r>
          </w:p>
        </w:tc>
      </w:tr>
      <w:tr w:rsidR="00A74B69" w:rsidRPr="00D70946" w14:paraId="24D1CB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E49A76"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069CF3"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BFE853" w14:textId="77777777" w:rsidR="00A74B69" w:rsidRPr="00D70946" w:rsidRDefault="00A74B69" w:rsidP="009D4432">
            <w:pPr>
              <w:pStyle w:val="TAC"/>
              <w:rPr>
                <w:lang w:eastAsia="en-US"/>
              </w:rPr>
            </w:pPr>
            <w:r w:rsidRPr="00D70946">
              <w:rPr>
                <w:lang w:eastAsia="en-US"/>
              </w:rPr>
              <w:t>R5-1988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408E05" w14:textId="77777777" w:rsidR="00A74B69" w:rsidRPr="00D70946" w:rsidRDefault="00A74B69" w:rsidP="009D4432">
            <w:pPr>
              <w:pStyle w:val="TAC"/>
              <w:rPr>
                <w:lang w:eastAsia="en-US"/>
              </w:rPr>
            </w:pPr>
            <w:r w:rsidRPr="00D70946">
              <w:rPr>
                <w:lang w:eastAsia="en-US"/>
              </w:rPr>
              <w:t>10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9535CD"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3DC71A"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0BEAD1" w14:textId="77777777" w:rsidR="00A74B69" w:rsidRPr="00D70946" w:rsidRDefault="00A74B69" w:rsidP="009D4432">
            <w:pPr>
              <w:pStyle w:val="TAL"/>
              <w:rPr>
                <w:lang w:eastAsia="en-US"/>
              </w:rPr>
            </w:pPr>
            <w:r w:rsidRPr="00D70946">
              <w:rPr>
                <w:lang w:eastAsia="en-US"/>
              </w:rPr>
              <w:t>Correction to NR RLC test cases to accommodate the DCI format change to DCI_0_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3C1A83" w14:textId="77777777" w:rsidR="00A74B69" w:rsidRPr="00D70946" w:rsidRDefault="00A74B69" w:rsidP="009D4432">
            <w:pPr>
              <w:pStyle w:val="TAC"/>
              <w:rPr>
                <w:lang w:eastAsia="en-US"/>
              </w:rPr>
            </w:pPr>
            <w:r w:rsidRPr="00D70946">
              <w:rPr>
                <w:lang w:eastAsia="en-US"/>
              </w:rPr>
              <w:t>16.2.0</w:t>
            </w:r>
          </w:p>
        </w:tc>
      </w:tr>
      <w:tr w:rsidR="00A74B69" w:rsidRPr="00D70946" w14:paraId="6267401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69E1DE"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0ABC51"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E751E3" w14:textId="77777777" w:rsidR="00A74B69" w:rsidRPr="00D70946" w:rsidRDefault="00A74B69" w:rsidP="009D4432">
            <w:pPr>
              <w:pStyle w:val="TAC"/>
              <w:rPr>
                <w:lang w:eastAsia="en-US"/>
              </w:rPr>
            </w:pPr>
            <w:r w:rsidRPr="00D70946">
              <w:rPr>
                <w:lang w:eastAsia="en-US"/>
              </w:rPr>
              <w:t>R5-1988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3D1880" w14:textId="77777777" w:rsidR="00A74B69" w:rsidRPr="00D70946" w:rsidRDefault="00A74B69" w:rsidP="009D4432">
            <w:pPr>
              <w:pStyle w:val="TAC"/>
              <w:rPr>
                <w:lang w:eastAsia="en-US"/>
              </w:rPr>
            </w:pPr>
            <w:r w:rsidRPr="00D70946">
              <w:rPr>
                <w:lang w:eastAsia="en-US"/>
              </w:rPr>
              <w:t>10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E1D8B1"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42E854"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D792D1" w14:textId="77777777" w:rsidR="00A74B69" w:rsidRPr="00D70946" w:rsidRDefault="00A74B69" w:rsidP="009D4432">
            <w:pPr>
              <w:pStyle w:val="TAL"/>
              <w:rPr>
                <w:lang w:eastAsia="en-US"/>
              </w:rPr>
            </w:pPr>
            <w:r w:rsidRPr="00D70946">
              <w:rPr>
                <w:lang w:eastAsia="en-US"/>
              </w:rPr>
              <w:t>Correction to RLC UM test case 7.1.2.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282D86" w14:textId="77777777" w:rsidR="00A74B69" w:rsidRPr="00D70946" w:rsidRDefault="00A74B69" w:rsidP="009D4432">
            <w:pPr>
              <w:pStyle w:val="TAC"/>
              <w:rPr>
                <w:lang w:eastAsia="en-US"/>
              </w:rPr>
            </w:pPr>
            <w:r w:rsidRPr="00D70946">
              <w:rPr>
                <w:lang w:eastAsia="en-US"/>
              </w:rPr>
              <w:t>16.2.0</w:t>
            </w:r>
          </w:p>
        </w:tc>
      </w:tr>
      <w:tr w:rsidR="00A74B69" w:rsidRPr="00D70946" w14:paraId="027A258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12F7CB"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B8F220"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A2D851F" w14:textId="77777777" w:rsidR="00A74B69" w:rsidRPr="00D70946" w:rsidRDefault="00A74B69" w:rsidP="009D4432">
            <w:pPr>
              <w:pStyle w:val="TAC"/>
              <w:rPr>
                <w:lang w:eastAsia="en-US"/>
              </w:rPr>
            </w:pPr>
            <w:r w:rsidRPr="00D70946">
              <w:rPr>
                <w:lang w:eastAsia="en-US"/>
              </w:rPr>
              <w:t>R5-1989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58EBC0" w14:textId="77777777" w:rsidR="00A74B69" w:rsidRPr="00D70946" w:rsidRDefault="00A74B69" w:rsidP="009D4432">
            <w:pPr>
              <w:pStyle w:val="TAC"/>
              <w:rPr>
                <w:lang w:eastAsia="en-US"/>
              </w:rPr>
            </w:pPr>
            <w:r w:rsidRPr="00D70946">
              <w:rPr>
                <w:lang w:eastAsia="en-US"/>
              </w:rPr>
              <w:t>11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58F766"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17C4F1"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EB36EE" w14:textId="77777777" w:rsidR="00A74B69" w:rsidRPr="00D70946" w:rsidRDefault="00A74B69" w:rsidP="009D4432">
            <w:pPr>
              <w:pStyle w:val="TAL"/>
              <w:rPr>
                <w:lang w:eastAsia="en-US"/>
              </w:rPr>
            </w:pPr>
            <w:r w:rsidRPr="00D70946">
              <w:rPr>
                <w:lang w:eastAsia="en-US"/>
              </w:rPr>
              <w:t>Correction to NR RLC test case 7.1.2.3.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A71917" w14:textId="77777777" w:rsidR="00A74B69" w:rsidRPr="00D70946" w:rsidRDefault="00A74B69" w:rsidP="009D4432">
            <w:pPr>
              <w:pStyle w:val="TAC"/>
              <w:rPr>
                <w:lang w:eastAsia="en-US"/>
              </w:rPr>
            </w:pPr>
            <w:r w:rsidRPr="00D70946">
              <w:rPr>
                <w:lang w:eastAsia="en-US"/>
              </w:rPr>
              <w:t>16.2.0</w:t>
            </w:r>
          </w:p>
        </w:tc>
      </w:tr>
      <w:tr w:rsidR="00A74B69" w:rsidRPr="00D70946" w14:paraId="0F02916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FF73C8"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0991AA"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25F552" w14:textId="77777777" w:rsidR="00A74B69" w:rsidRPr="00D70946" w:rsidRDefault="00A74B69" w:rsidP="009D4432">
            <w:pPr>
              <w:pStyle w:val="TAC"/>
              <w:rPr>
                <w:lang w:eastAsia="en-US"/>
              </w:rPr>
            </w:pPr>
            <w:r w:rsidRPr="00D70946">
              <w:rPr>
                <w:lang w:eastAsia="en-US"/>
              </w:rPr>
              <w:t>R5-1989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4122C1" w14:textId="77777777" w:rsidR="00A74B69" w:rsidRPr="00D70946" w:rsidRDefault="00A74B69" w:rsidP="009D4432">
            <w:pPr>
              <w:pStyle w:val="TAC"/>
              <w:rPr>
                <w:lang w:eastAsia="en-US"/>
              </w:rPr>
            </w:pPr>
            <w:r w:rsidRPr="00D70946">
              <w:rPr>
                <w:lang w:eastAsia="en-US"/>
              </w:rPr>
              <w:t>11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DF2965"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43D505"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4FE5AD" w14:textId="77777777" w:rsidR="00A74B69" w:rsidRPr="00D70946" w:rsidRDefault="00A74B69" w:rsidP="009D4432">
            <w:pPr>
              <w:pStyle w:val="TAL"/>
              <w:rPr>
                <w:lang w:eastAsia="en-US"/>
              </w:rPr>
            </w:pPr>
            <w:r w:rsidRPr="00D70946">
              <w:rPr>
                <w:lang w:eastAsia="en-US"/>
              </w:rPr>
              <w:t>Correction to RLC test case 7.1.2.2.6 in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2AF4EA" w14:textId="77777777" w:rsidR="00A74B69" w:rsidRPr="00D70946" w:rsidRDefault="00A74B69" w:rsidP="009D4432">
            <w:pPr>
              <w:pStyle w:val="TAC"/>
              <w:rPr>
                <w:lang w:eastAsia="en-US"/>
              </w:rPr>
            </w:pPr>
            <w:r w:rsidRPr="00D70946">
              <w:rPr>
                <w:lang w:eastAsia="en-US"/>
              </w:rPr>
              <w:t>16.2.0</w:t>
            </w:r>
          </w:p>
        </w:tc>
      </w:tr>
      <w:tr w:rsidR="00A74B69" w:rsidRPr="00D70946" w14:paraId="2B8EEF3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090A81B"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8DFA88"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D134CE" w14:textId="77777777" w:rsidR="00A74B69" w:rsidRPr="00D70946" w:rsidRDefault="00A74B69" w:rsidP="009D4432">
            <w:pPr>
              <w:pStyle w:val="TAC"/>
              <w:rPr>
                <w:lang w:eastAsia="en-US"/>
              </w:rPr>
            </w:pPr>
            <w:r w:rsidRPr="00D70946">
              <w:rPr>
                <w:lang w:eastAsia="en-US"/>
              </w:rPr>
              <w:t>R5-1989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E3B759" w14:textId="77777777" w:rsidR="00A74B69" w:rsidRPr="00D70946" w:rsidRDefault="00A74B69" w:rsidP="009D4432">
            <w:pPr>
              <w:pStyle w:val="TAC"/>
              <w:rPr>
                <w:lang w:eastAsia="en-US"/>
              </w:rPr>
            </w:pPr>
            <w:r w:rsidRPr="00D70946">
              <w:rPr>
                <w:lang w:eastAsia="en-US"/>
              </w:rPr>
              <w:t>11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FDBC8E"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376AA8"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03650D" w14:textId="77777777" w:rsidR="00A74B69" w:rsidRPr="00D70946" w:rsidRDefault="00A74B69" w:rsidP="009D4432">
            <w:pPr>
              <w:pStyle w:val="TAL"/>
              <w:rPr>
                <w:lang w:eastAsia="en-US"/>
              </w:rPr>
            </w:pPr>
            <w:r w:rsidRPr="00D70946">
              <w:rPr>
                <w:lang w:eastAsia="en-US"/>
              </w:rPr>
              <w:t>Correction to RLC AM test case 7.1.2.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48A281" w14:textId="77777777" w:rsidR="00A74B69" w:rsidRPr="00D70946" w:rsidRDefault="00A74B69" w:rsidP="009D4432">
            <w:pPr>
              <w:pStyle w:val="TAC"/>
              <w:rPr>
                <w:lang w:eastAsia="en-US"/>
              </w:rPr>
            </w:pPr>
            <w:r w:rsidRPr="00D70946">
              <w:rPr>
                <w:lang w:eastAsia="en-US"/>
              </w:rPr>
              <w:t>16.2.0</w:t>
            </w:r>
          </w:p>
        </w:tc>
      </w:tr>
      <w:tr w:rsidR="00A74B69" w:rsidRPr="00D70946" w14:paraId="3AF0E2E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7C5F09"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56A361"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C6822D" w14:textId="77777777" w:rsidR="00A74B69" w:rsidRPr="00D70946" w:rsidRDefault="00A74B69" w:rsidP="009D4432">
            <w:pPr>
              <w:pStyle w:val="TAC"/>
              <w:rPr>
                <w:lang w:eastAsia="en-US"/>
              </w:rPr>
            </w:pPr>
            <w:r w:rsidRPr="00D70946">
              <w:rPr>
                <w:lang w:eastAsia="en-US"/>
              </w:rPr>
              <w:t>R5-1989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7CCC31" w14:textId="77777777" w:rsidR="00A74B69" w:rsidRPr="00D70946" w:rsidRDefault="00A74B69" w:rsidP="009D4432">
            <w:pPr>
              <w:pStyle w:val="TAC"/>
              <w:rPr>
                <w:lang w:eastAsia="en-US"/>
              </w:rPr>
            </w:pPr>
            <w:r w:rsidRPr="00D70946">
              <w:rPr>
                <w:lang w:eastAsia="en-US"/>
              </w:rPr>
              <w:t>11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B25775"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D1ED4F"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89C652" w14:textId="77777777" w:rsidR="00A74B69" w:rsidRPr="00D70946" w:rsidRDefault="00A74B69" w:rsidP="009D4432">
            <w:pPr>
              <w:pStyle w:val="TAL"/>
              <w:rPr>
                <w:lang w:eastAsia="en-US"/>
              </w:rPr>
            </w:pPr>
            <w:r w:rsidRPr="00D70946">
              <w:rPr>
                <w:lang w:eastAsia="en-US"/>
              </w:rPr>
              <w:t>Correction to RLC AM Test case 7.1.2.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89EA5D" w14:textId="77777777" w:rsidR="00A74B69" w:rsidRPr="00D70946" w:rsidRDefault="00A74B69" w:rsidP="009D4432">
            <w:pPr>
              <w:pStyle w:val="TAC"/>
              <w:rPr>
                <w:lang w:eastAsia="en-US"/>
              </w:rPr>
            </w:pPr>
            <w:r w:rsidRPr="00D70946">
              <w:rPr>
                <w:lang w:eastAsia="en-US"/>
              </w:rPr>
              <w:t>16.2.0</w:t>
            </w:r>
          </w:p>
        </w:tc>
      </w:tr>
      <w:tr w:rsidR="00A74B69" w:rsidRPr="00D70946" w14:paraId="4A8A053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3E82BA"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29F13C"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187891" w14:textId="77777777" w:rsidR="00A74B69" w:rsidRPr="00D70946" w:rsidRDefault="00A74B69" w:rsidP="009D4432">
            <w:pPr>
              <w:pStyle w:val="TAC"/>
              <w:rPr>
                <w:lang w:eastAsia="en-US"/>
              </w:rPr>
            </w:pPr>
            <w:r w:rsidRPr="00D70946">
              <w:rPr>
                <w:lang w:eastAsia="en-US"/>
              </w:rPr>
              <w:t>R5-1989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D6307C" w14:textId="77777777" w:rsidR="00A74B69" w:rsidRPr="00D70946" w:rsidRDefault="00A74B69" w:rsidP="009D4432">
            <w:pPr>
              <w:pStyle w:val="TAC"/>
              <w:rPr>
                <w:lang w:eastAsia="en-US"/>
              </w:rPr>
            </w:pPr>
            <w:r w:rsidRPr="00D70946">
              <w:rPr>
                <w:lang w:eastAsia="en-US"/>
              </w:rPr>
              <w:t>11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0EEEC5"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EAE0CB"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BEB4CC" w14:textId="77777777" w:rsidR="00A74B69" w:rsidRPr="00D70946" w:rsidRDefault="00A74B69" w:rsidP="009D4432">
            <w:pPr>
              <w:pStyle w:val="TAL"/>
              <w:rPr>
                <w:lang w:eastAsia="en-US"/>
              </w:rPr>
            </w:pPr>
            <w:r w:rsidRPr="00D70946">
              <w:rPr>
                <w:lang w:eastAsia="en-US"/>
              </w:rPr>
              <w:t>Correction to NR PDCP test case 7.1.3.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2AC30F" w14:textId="77777777" w:rsidR="00A74B69" w:rsidRPr="00D70946" w:rsidRDefault="00A74B69" w:rsidP="009D4432">
            <w:pPr>
              <w:pStyle w:val="TAC"/>
              <w:rPr>
                <w:lang w:eastAsia="en-US"/>
              </w:rPr>
            </w:pPr>
            <w:r w:rsidRPr="00D70946">
              <w:rPr>
                <w:lang w:eastAsia="en-US"/>
              </w:rPr>
              <w:t>16.2.0</w:t>
            </w:r>
          </w:p>
        </w:tc>
      </w:tr>
      <w:tr w:rsidR="00A74B69" w:rsidRPr="00D70946" w14:paraId="44183D0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F614A0"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820037"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4EF967" w14:textId="77777777" w:rsidR="00A74B69" w:rsidRPr="00D70946" w:rsidRDefault="00A74B69" w:rsidP="009D4432">
            <w:pPr>
              <w:pStyle w:val="TAC"/>
              <w:rPr>
                <w:lang w:eastAsia="en-US"/>
              </w:rPr>
            </w:pPr>
            <w:r w:rsidRPr="00D70946">
              <w:rPr>
                <w:lang w:eastAsia="en-US"/>
              </w:rPr>
              <w:t>R5-1989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C29977" w14:textId="77777777" w:rsidR="00A74B69" w:rsidRPr="00D70946" w:rsidRDefault="00A74B69" w:rsidP="009D4432">
            <w:pPr>
              <w:pStyle w:val="TAC"/>
              <w:rPr>
                <w:lang w:eastAsia="en-US"/>
              </w:rPr>
            </w:pPr>
            <w:r w:rsidRPr="00D70946">
              <w:rPr>
                <w:lang w:eastAsia="en-US"/>
              </w:rPr>
              <w:t>11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865B26"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639062"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A6AF55" w14:textId="77777777" w:rsidR="00A74B69" w:rsidRPr="00D70946" w:rsidRDefault="00A74B69" w:rsidP="009D4432">
            <w:pPr>
              <w:pStyle w:val="TAL"/>
              <w:rPr>
                <w:lang w:eastAsia="en-US"/>
              </w:rPr>
            </w:pPr>
            <w:r w:rsidRPr="00D70946">
              <w:rPr>
                <w:lang w:eastAsia="en-US"/>
              </w:rPr>
              <w:t>Corrections to PDCP Test Case 7.1.3.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A11E67" w14:textId="77777777" w:rsidR="00A74B69" w:rsidRPr="00D70946" w:rsidRDefault="00A74B69" w:rsidP="009D4432">
            <w:pPr>
              <w:pStyle w:val="TAC"/>
              <w:rPr>
                <w:lang w:eastAsia="en-US"/>
              </w:rPr>
            </w:pPr>
            <w:r w:rsidRPr="00D70946">
              <w:rPr>
                <w:lang w:eastAsia="en-US"/>
              </w:rPr>
              <w:t>16.2.0</w:t>
            </w:r>
          </w:p>
        </w:tc>
      </w:tr>
      <w:tr w:rsidR="00A74B69" w:rsidRPr="00D70946" w14:paraId="0C27D65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0EAB0DA"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8F7D93"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D15D45" w14:textId="77777777" w:rsidR="00A74B69" w:rsidRPr="00D70946" w:rsidRDefault="00A74B69" w:rsidP="009D4432">
            <w:pPr>
              <w:pStyle w:val="TAC"/>
              <w:rPr>
                <w:lang w:eastAsia="en-US"/>
              </w:rPr>
            </w:pPr>
            <w:r w:rsidRPr="00D70946">
              <w:rPr>
                <w:lang w:eastAsia="en-US"/>
              </w:rPr>
              <w:t>R5-1989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F41D6B" w14:textId="77777777" w:rsidR="00A74B69" w:rsidRPr="00D70946" w:rsidRDefault="00A74B69" w:rsidP="009D4432">
            <w:pPr>
              <w:pStyle w:val="TAC"/>
              <w:rPr>
                <w:lang w:eastAsia="en-US"/>
              </w:rPr>
            </w:pPr>
            <w:r w:rsidRPr="00D70946">
              <w:rPr>
                <w:lang w:eastAsia="en-US"/>
              </w:rPr>
              <w:t>11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198DBB"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5EFC27"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FC2703" w14:textId="77777777" w:rsidR="00A74B69" w:rsidRPr="00D70946" w:rsidRDefault="00A74B69" w:rsidP="009D4432">
            <w:pPr>
              <w:pStyle w:val="TAL"/>
              <w:rPr>
                <w:lang w:eastAsia="en-US"/>
              </w:rPr>
            </w:pPr>
            <w:r w:rsidRPr="00D70946">
              <w:rPr>
                <w:lang w:eastAsia="en-US"/>
              </w:rPr>
              <w:t>Correction to PDCP TC 7.1.3.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714318" w14:textId="77777777" w:rsidR="00A74B69" w:rsidRPr="00D70946" w:rsidRDefault="00A74B69" w:rsidP="009D4432">
            <w:pPr>
              <w:pStyle w:val="TAC"/>
              <w:rPr>
                <w:lang w:eastAsia="en-US"/>
              </w:rPr>
            </w:pPr>
            <w:r w:rsidRPr="00D70946">
              <w:rPr>
                <w:lang w:eastAsia="en-US"/>
              </w:rPr>
              <w:t>16.2.0</w:t>
            </w:r>
          </w:p>
        </w:tc>
      </w:tr>
      <w:tr w:rsidR="00A74B69" w:rsidRPr="00D70946" w14:paraId="2F3AFA2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560298"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AE7642"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FB9154" w14:textId="77777777" w:rsidR="00A74B69" w:rsidRPr="00D70946" w:rsidRDefault="00A74B69" w:rsidP="009D4432">
            <w:pPr>
              <w:pStyle w:val="TAC"/>
              <w:rPr>
                <w:lang w:eastAsia="en-US"/>
              </w:rPr>
            </w:pPr>
            <w:r w:rsidRPr="00D70946">
              <w:rPr>
                <w:lang w:eastAsia="en-US"/>
              </w:rPr>
              <w:t>R5-1989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0304B4" w14:textId="77777777" w:rsidR="00A74B69" w:rsidRPr="00D70946" w:rsidRDefault="00A74B69" w:rsidP="009D4432">
            <w:pPr>
              <w:pStyle w:val="TAC"/>
              <w:rPr>
                <w:lang w:eastAsia="en-US"/>
              </w:rPr>
            </w:pPr>
            <w:r w:rsidRPr="00D70946">
              <w:rPr>
                <w:lang w:eastAsia="en-US"/>
              </w:rPr>
              <w:t>10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D84847"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59B24C"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19D3AA" w14:textId="77777777" w:rsidR="00A74B69" w:rsidRPr="00D70946" w:rsidRDefault="00A74B69" w:rsidP="009D4432">
            <w:pPr>
              <w:pStyle w:val="TAL"/>
              <w:rPr>
                <w:lang w:eastAsia="en-US"/>
              </w:rPr>
            </w:pPr>
            <w:r w:rsidRPr="00D70946">
              <w:rPr>
                <w:lang w:eastAsia="en-US"/>
              </w:rPr>
              <w:t>Corrections to SDAP test  cases 7.1.4.1 and 7.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DA1A98" w14:textId="77777777" w:rsidR="00A74B69" w:rsidRPr="00D70946" w:rsidRDefault="00A74B69" w:rsidP="009D4432">
            <w:pPr>
              <w:pStyle w:val="TAC"/>
              <w:rPr>
                <w:lang w:eastAsia="en-US"/>
              </w:rPr>
            </w:pPr>
            <w:r w:rsidRPr="00D70946">
              <w:rPr>
                <w:lang w:eastAsia="en-US"/>
              </w:rPr>
              <w:t>16.2.0</w:t>
            </w:r>
          </w:p>
        </w:tc>
      </w:tr>
      <w:tr w:rsidR="00A74B69" w:rsidRPr="00D70946" w14:paraId="441F5D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9CA310"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2842F4"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9D4F94" w14:textId="77777777" w:rsidR="00A74B69" w:rsidRPr="00D70946" w:rsidRDefault="00A74B69" w:rsidP="009D4432">
            <w:pPr>
              <w:pStyle w:val="TAC"/>
              <w:rPr>
                <w:lang w:eastAsia="en-US"/>
              </w:rPr>
            </w:pPr>
            <w:r w:rsidRPr="00D70946">
              <w:rPr>
                <w:lang w:eastAsia="en-US"/>
              </w:rPr>
              <w:t>R5-1989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029870" w14:textId="77777777" w:rsidR="00A74B69" w:rsidRPr="00D70946" w:rsidRDefault="00A74B69" w:rsidP="009D4432">
            <w:pPr>
              <w:pStyle w:val="TAC"/>
              <w:rPr>
                <w:lang w:eastAsia="en-US"/>
              </w:rPr>
            </w:pPr>
            <w:r w:rsidRPr="00D70946">
              <w:rPr>
                <w:lang w:eastAsia="en-US"/>
              </w:rPr>
              <w:t>12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9ED8F4"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F5E16F"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D61C2B" w14:textId="77777777" w:rsidR="00A74B69" w:rsidRPr="00D70946" w:rsidRDefault="00A74B69" w:rsidP="009D4432">
            <w:pPr>
              <w:pStyle w:val="TAL"/>
              <w:rPr>
                <w:lang w:eastAsia="en-US"/>
              </w:rPr>
            </w:pPr>
            <w:r w:rsidRPr="00D70946">
              <w:rPr>
                <w:lang w:eastAsia="en-US"/>
              </w:rPr>
              <w:t>Correction to NR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0363FA" w14:textId="77777777" w:rsidR="00A74B69" w:rsidRPr="00D70946" w:rsidRDefault="00A74B69" w:rsidP="009D4432">
            <w:pPr>
              <w:pStyle w:val="TAC"/>
              <w:rPr>
                <w:lang w:eastAsia="en-US"/>
              </w:rPr>
            </w:pPr>
            <w:r w:rsidRPr="00D70946">
              <w:rPr>
                <w:lang w:eastAsia="en-US"/>
              </w:rPr>
              <w:t>16.2.0</w:t>
            </w:r>
          </w:p>
        </w:tc>
      </w:tr>
      <w:tr w:rsidR="00A74B69" w:rsidRPr="00D70946" w14:paraId="7E0022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245EAF4"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F534C2F"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9E9419" w14:textId="77777777" w:rsidR="00A74B69" w:rsidRPr="00D70946" w:rsidRDefault="00A74B69" w:rsidP="009D4432">
            <w:pPr>
              <w:pStyle w:val="TAC"/>
              <w:rPr>
                <w:lang w:eastAsia="en-US"/>
              </w:rPr>
            </w:pPr>
            <w:r w:rsidRPr="00D70946">
              <w:rPr>
                <w:lang w:eastAsia="en-US"/>
              </w:rPr>
              <w:t>R5-1989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A45893" w14:textId="77777777" w:rsidR="00A74B69" w:rsidRPr="00D70946" w:rsidRDefault="00A74B69" w:rsidP="009D4432">
            <w:pPr>
              <w:pStyle w:val="TAC"/>
              <w:rPr>
                <w:lang w:eastAsia="en-US"/>
              </w:rPr>
            </w:pPr>
            <w:r w:rsidRPr="00D70946">
              <w:rPr>
                <w:lang w:eastAsia="en-US"/>
              </w:rPr>
              <w:t>11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E6E2E9"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9BC083"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354074" w14:textId="77777777" w:rsidR="00A74B69" w:rsidRPr="00D70946" w:rsidRDefault="00A74B69" w:rsidP="009D4432">
            <w:pPr>
              <w:pStyle w:val="TAL"/>
              <w:rPr>
                <w:lang w:eastAsia="en-US"/>
              </w:rPr>
            </w:pPr>
            <w:r w:rsidRPr="00D70946">
              <w:rPr>
                <w:lang w:eastAsia="en-US"/>
              </w:rPr>
              <w:t>Update to 5GS NR RRC test case 8.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F653F8" w14:textId="77777777" w:rsidR="00A74B69" w:rsidRPr="00D70946" w:rsidRDefault="00A74B69" w:rsidP="009D4432">
            <w:pPr>
              <w:pStyle w:val="TAC"/>
              <w:rPr>
                <w:lang w:eastAsia="en-US"/>
              </w:rPr>
            </w:pPr>
            <w:r w:rsidRPr="00D70946">
              <w:rPr>
                <w:lang w:eastAsia="en-US"/>
              </w:rPr>
              <w:t>16.2.0</w:t>
            </w:r>
          </w:p>
        </w:tc>
      </w:tr>
      <w:tr w:rsidR="00A74B69" w:rsidRPr="00D70946" w14:paraId="75CC8FB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485255"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8B734C"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D32472" w14:textId="77777777" w:rsidR="00A74B69" w:rsidRPr="00D70946" w:rsidRDefault="00A74B69" w:rsidP="009D4432">
            <w:pPr>
              <w:pStyle w:val="TAC"/>
              <w:rPr>
                <w:lang w:eastAsia="en-US"/>
              </w:rPr>
            </w:pPr>
            <w:r w:rsidRPr="00D70946">
              <w:rPr>
                <w:lang w:eastAsia="en-US"/>
              </w:rPr>
              <w:t>R5-1989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29EA60" w14:textId="77777777" w:rsidR="00A74B69" w:rsidRPr="00D70946" w:rsidRDefault="00A74B69" w:rsidP="009D4432">
            <w:pPr>
              <w:pStyle w:val="TAC"/>
              <w:rPr>
                <w:lang w:eastAsia="en-US"/>
              </w:rPr>
            </w:pPr>
            <w:r w:rsidRPr="00D70946">
              <w:rPr>
                <w:lang w:eastAsia="en-US"/>
              </w:rPr>
              <w:t>11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115139"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65C45C"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2AD04A" w14:textId="77777777" w:rsidR="00A74B69" w:rsidRPr="00D70946" w:rsidRDefault="00A74B69" w:rsidP="009D4432">
            <w:pPr>
              <w:pStyle w:val="TAL"/>
              <w:rPr>
                <w:lang w:eastAsia="en-US"/>
              </w:rPr>
            </w:pPr>
            <w:r w:rsidRPr="00D70946">
              <w:rPr>
                <w:lang w:eastAsia="en-US"/>
              </w:rPr>
              <w:t>Correction to test case 8.1.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85A309" w14:textId="77777777" w:rsidR="00A74B69" w:rsidRPr="00D70946" w:rsidRDefault="00A74B69" w:rsidP="009D4432">
            <w:pPr>
              <w:pStyle w:val="TAC"/>
              <w:rPr>
                <w:lang w:eastAsia="en-US"/>
              </w:rPr>
            </w:pPr>
            <w:r w:rsidRPr="00D70946">
              <w:rPr>
                <w:lang w:eastAsia="en-US"/>
              </w:rPr>
              <w:t>16.2.0</w:t>
            </w:r>
          </w:p>
        </w:tc>
      </w:tr>
      <w:tr w:rsidR="00A74B69" w:rsidRPr="00D70946" w14:paraId="4325BB0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B284EC"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A22DF9"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CA73F0" w14:textId="77777777" w:rsidR="00A74B69" w:rsidRPr="00D70946" w:rsidRDefault="00A74B69" w:rsidP="009D4432">
            <w:pPr>
              <w:pStyle w:val="TAC"/>
              <w:rPr>
                <w:lang w:eastAsia="en-US"/>
              </w:rPr>
            </w:pPr>
            <w:r w:rsidRPr="00D70946">
              <w:rPr>
                <w:lang w:eastAsia="en-US"/>
              </w:rPr>
              <w:t>R5-1989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CE86CA" w14:textId="77777777" w:rsidR="00A74B69" w:rsidRPr="00D70946" w:rsidRDefault="00A74B69" w:rsidP="009D4432">
            <w:pPr>
              <w:pStyle w:val="TAC"/>
              <w:rPr>
                <w:lang w:eastAsia="en-US"/>
              </w:rPr>
            </w:pPr>
            <w:r w:rsidRPr="00D70946">
              <w:rPr>
                <w:lang w:eastAsia="en-US"/>
              </w:rPr>
              <w:t>12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15F3F6"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3CF285"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309D1A" w14:textId="77777777" w:rsidR="00A74B69" w:rsidRPr="00D70946" w:rsidRDefault="00A74B69" w:rsidP="009D4432">
            <w:pPr>
              <w:pStyle w:val="TAL"/>
              <w:rPr>
                <w:lang w:eastAsia="en-US"/>
              </w:rPr>
            </w:pPr>
            <w:r w:rsidRPr="00D70946">
              <w:rPr>
                <w:lang w:eastAsia="en-US"/>
              </w:rPr>
              <w:t>Correction to test case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B07BE8C" w14:textId="77777777" w:rsidR="00A74B69" w:rsidRPr="00D70946" w:rsidRDefault="00A74B69" w:rsidP="009D4432">
            <w:pPr>
              <w:pStyle w:val="TAC"/>
              <w:rPr>
                <w:lang w:eastAsia="en-US"/>
              </w:rPr>
            </w:pPr>
            <w:r w:rsidRPr="00D70946">
              <w:rPr>
                <w:lang w:eastAsia="en-US"/>
              </w:rPr>
              <w:t>16.2.0</w:t>
            </w:r>
          </w:p>
        </w:tc>
      </w:tr>
      <w:tr w:rsidR="00A74B69" w:rsidRPr="00D70946" w14:paraId="473DA36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83ED68"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3772AA"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36D353" w14:textId="77777777" w:rsidR="00A74B69" w:rsidRPr="00D70946" w:rsidRDefault="00A74B69" w:rsidP="009D4432">
            <w:pPr>
              <w:pStyle w:val="TAC"/>
              <w:rPr>
                <w:lang w:eastAsia="en-US"/>
              </w:rPr>
            </w:pPr>
            <w:r w:rsidRPr="00D70946">
              <w:rPr>
                <w:lang w:eastAsia="en-US"/>
              </w:rPr>
              <w:t>R5-1989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5602D3" w14:textId="77777777" w:rsidR="00A74B69" w:rsidRPr="00D70946" w:rsidRDefault="00A74B69" w:rsidP="009D4432">
            <w:pPr>
              <w:pStyle w:val="TAC"/>
              <w:rPr>
                <w:lang w:eastAsia="en-US"/>
              </w:rPr>
            </w:pPr>
            <w:r w:rsidRPr="00D70946">
              <w:rPr>
                <w:lang w:eastAsia="en-US"/>
              </w:rPr>
              <w:t>10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B7333E"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359C27"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B45AB5" w14:textId="77777777" w:rsidR="00A74B69" w:rsidRPr="00D70946" w:rsidRDefault="00A74B69" w:rsidP="009D4432">
            <w:pPr>
              <w:pStyle w:val="TAL"/>
              <w:rPr>
                <w:lang w:eastAsia="en-US"/>
              </w:rPr>
            </w:pPr>
            <w:r w:rsidRPr="00D70946">
              <w:rPr>
                <w:lang w:eastAsia="en-US"/>
              </w:rPr>
              <w:t>Addition of NR test case 8.1.2.1.2-uplinkTxDirectCurrentLis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08CA17" w14:textId="77777777" w:rsidR="00A74B69" w:rsidRPr="00D70946" w:rsidRDefault="00A74B69" w:rsidP="009D4432">
            <w:pPr>
              <w:pStyle w:val="TAC"/>
              <w:rPr>
                <w:lang w:eastAsia="en-US"/>
              </w:rPr>
            </w:pPr>
            <w:r w:rsidRPr="00D70946">
              <w:rPr>
                <w:lang w:eastAsia="en-US"/>
              </w:rPr>
              <w:t>16.2.0</w:t>
            </w:r>
          </w:p>
        </w:tc>
      </w:tr>
      <w:tr w:rsidR="00A74B69" w:rsidRPr="00D70946" w14:paraId="26E0A01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B29876"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88FABE0"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C19560" w14:textId="77777777" w:rsidR="00A74B69" w:rsidRPr="00D70946" w:rsidRDefault="00A74B69" w:rsidP="009D4432">
            <w:pPr>
              <w:pStyle w:val="TAC"/>
              <w:rPr>
                <w:lang w:eastAsia="en-US"/>
              </w:rPr>
            </w:pPr>
            <w:r w:rsidRPr="00D70946">
              <w:rPr>
                <w:lang w:eastAsia="en-US"/>
              </w:rPr>
              <w:t>R5-1989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8C7E61" w14:textId="77777777" w:rsidR="00A74B69" w:rsidRPr="00D70946" w:rsidRDefault="00A74B69" w:rsidP="009D4432">
            <w:pPr>
              <w:pStyle w:val="TAC"/>
              <w:rPr>
                <w:lang w:eastAsia="en-US"/>
              </w:rPr>
            </w:pPr>
            <w:r w:rsidRPr="00D70946">
              <w:rPr>
                <w:lang w:eastAsia="en-US"/>
              </w:rPr>
              <w:t>10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D94ED6"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B274D5"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38EA6C" w14:textId="77777777" w:rsidR="00A74B69" w:rsidRPr="00D70946" w:rsidRDefault="00A74B69" w:rsidP="009D4432">
            <w:pPr>
              <w:pStyle w:val="TAL"/>
              <w:rPr>
                <w:lang w:eastAsia="en-US"/>
              </w:rPr>
            </w:pPr>
            <w:r w:rsidRPr="00D70946">
              <w:rPr>
                <w:lang w:eastAsia="en-US"/>
              </w:rPr>
              <w:t>Update RRC reconfiguration test case 8.1.3.1.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85D8F3" w14:textId="77777777" w:rsidR="00A74B69" w:rsidRPr="00D70946" w:rsidRDefault="00A74B69" w:rsidP="009D4432">
            <w:pPr>
              <w:pStyle w:val="TAC"/>
              <w:rPr>
                <w:lang w:eastAsia="en-US"/>
              </w:rPr>
            </w:pPr>
            <w:r w:rsidRPr="00D70946">
              <w:rPr>
                <w:lang w:eastAsia="en-US"/>
              </w:rPr>
              <w:t>16.2.0</w:t>
            </w:r>
          </w:p>
        </w:tc>
      </w:tr>
      <w:tr w:rsidR="00A74B69" w:rsidRPr="00D70946" w14:paraId="1039458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6A8CF1"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CADB353"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EC52C5A" w14:textId="77777777" w:rsidR="00A74B69" w:rsidRPr="00D70946" w:rsidRDefault="00A74B69" w:rsidP="009D4432">
            <w:pPr>
              <w:pStyle w:val="TAC"/>
              <w:rPr>
                <w:lang w:eastAsia="en-US"/>
              </w:rPr>
            </w:pPr>
            <w:r w:rsidRPr="00D70946">
              <w:rPr>
                <w:lang w:eastAsia="en-US"/>
              </w:rPr>
              <w:t>R5-1989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43512F" w14:textId="77777777" w:rsidR="00A74B69" w:rsidRPr="00D70946" w:rsidRDefault="00A74B69" w:rsidP="009D4432">
            <w:pPr>
              <w:pStyle w:val="TAC"/>
              <w:rPr>
                <w:lang w:eastAsia="en-US"/>
              </w:rPr>
            </w:pPr>
            <w:r w:rsidRPr="00D70946">
              <w:rPr>
                <w:lang w:eastAsia="en-US"/>
              </w:rPr>
              <w:t>10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8E65C6"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E30D68"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863CA1" w14:textId="77777777" w:rsidR="00A74B69" w:rsidRPr="00D70946" w:rsidRDefault="00A74B69" w:rsidP="009D4432">
            <w:pPr>
              <w:pStyle w:val="TAL"/>
              <w:rPr>
                <w:lang w:eastAsia="en-US"/>
              </w:rPr>
            </w:pPr>
            <w:r w:rsidRPr="00D70946">
              <w:rPr>
                <w:lang w:eastAsia="en-US"/>
              </w:rPr>
              <w:t>Addition of NR TC  8.1.3.3.1-CGI reporting of NR ce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D0AAE7" w14:textId="77777777" w:rsidR="00A74B69" w:rsidRPr="00D70946" w:rsidRDefault="00A74B69" w:rsidP="009D4432">
            <w:pPr>
              <w:pStyle w:val="TAC"/>
              <w:rPr>
                <w:lang w:eastAsia="en-US"/>
              </w:rPr>
            </w:pPr>
            <w:r w:rsidRPr="00D70946">
              <w:rPr>
                <w:lang w:eastAsia="en-US"/>
              </w:rPr>
              <w:t>16.2.0</w:t>
            </w:r>
          </w:p>
        </w:tc>
      </w:tr>
      <w:tr w:rsidR="00A74B69" w:rsidRPr="00D70946" w14:paraId="5DAF4D1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2CE4D9"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541107"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1E1C3A" w14:textId="77777777" w:rsidR="00A74B69" w:rsidRPr="00D70946" w:rsidRDefault="00A74B69" w:rsidP="009D4432">
            <w:pPr>
              <w:pStyle w:val="TAC"/>
              <w:rPr>
                <w:lang w:eastAsia="en-US"/>
              </w:rPr>
            </w:pPr>
            <w:r w:rsidRPr="00D70946">
              <w:rPr>
                <w:lang w:eastAsia="en-US"/>
              </w:rPr>
              <w:t>R5-1989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2DA766" w14:textId="77777777" w:rsidR="00A74B69" w:rsidRPr="00D70946" w:rsidRDefault="00A74B69" w:rsidP="009D4432">
            <w:pPr>
              <w:pStyle w:val="TAC"/>
              <w:rPr>
                <w:lang w:eastAsia="en-US"/>
              </w:rPr>
            </w:pPr>
            <w:r w:rsidRPr="00D70946">
              <w:rPr>
                <w:lang w:eastAsia="en-US"/>
              </w:rPr>
              <w:t>10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7BD516"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AA8F74"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C4DFC2E" w14:textId="77777777" w:rsidR="00A74B69" w:rsidRPr="00D70946" w:rsidRDefault="00A74B69" w:rsidP="009D4432">
            <w:pPr>
              <w:pStyle w:val="TAL"/>
              <w:rPr>
                <w:lang w:eastAsia="en-US"/>
              </w:rPr>
            </w:pPr>
            <w:r w:rsidRPr="00D70946">
              <w:rPr>
                <w:lang w:eastAsia="en-US"/>
              </w:rPr>
              <w:t>Addition of NR TC  8.1.3.3.2-CGI reporting of E-UTRA ce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D03C89" w14:textId="77777777" w:rsidR="00A74B69" w:rsidRPr="00D70946" w:rsidRDefault="00A74B69" w:rsidP="009D4432">
            <w:pPr>
              <w:pStyle w:val="TAC"/>
              <w:rPr>
                <w:lang w:eastAsia="en-US"/>
              </w:rPr>
            </w:pPr>
            <w:r w:rsidRPr="00D70946">
              <w:rPr>
                <w:lang w:eastAsia="en-US"/>
              </w:rPr>
              <w:t>16.2.0</w:t>
            </w:r>
          </w:p>
        </w:tc>
      </w:tr>
      <w:tr w:rsidR="00A74B69" w:rsidRPr="00D70946" w14:paraId="2B0BB18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2CD507"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F54270"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0294CF" w14:textId="77777777" w:rsidR="00A74B69" w:rsidRPr="00D70946" w:rsidRDefault="00A74B69" w:rsidP="009D4432">
            <w:pPr>
              <w:pStyle w:val="TAC"/>
              <w:rPr>
                <w:lang w:eastAsia="en-US"/>
              </w:rPr>
            </w:pPr>
            <w:r w:rsidRPr="00D70946">
              <w:rPr>
                <w:lang w:eastAsia="en-US"/>
              </w:rPr>
              <w:t>R5-1989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13A60A" w14:textId="77777777" w:rsidR="00A74B69" w:rsidRPr="00D70946" w:rsidRDefault="00A74B69" w:rsidP="009D4432">
            <w:pPr>
              <w:pStyle w:val="TAC"/>
              <w:rPr>
                <w:lang w:eastAsia="en-US"/>
              </w:rPr>
            </w:pPr>
            <w:r w:rsidRPr="00D70946">
              <w:rPr>
                <w:lang w:eastAsia="en-US"/>
              </w:rPr>
              <w:t>10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D58322"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147D5B"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19C2E9" w14:textId="77777777" w:rsidR="00A74B69" w:rsidRPr="00D70946" w:rsidRDefault="00A74B69" w:rsidP="009D4432">
            <w:pPr>
              <w:pStyle w:val="TAL"/>
              <w:rPr>
                <w:lang w:eastAsia="en-US"/>
              </w:rPr>
            </w:pPr>
            <w:r w:rsidRPr="00D70946">
              <w:rPr>
                <w:lang w:eastAsia="en-US"/>
              </w:rPr>
              <w:t>Correction to NR TC  8.1.3.1.5-Event A4 Intra-Fre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57169F" w14:textId="77777777" w:rsidR="00A74B69" w:rsidRPr="00D70946" w:rsidRDefault="00A74B69" w:rsidP="009D4432">
            <w:pPr>
              <w:pStyle w:val="TAC"/>
              <w:rPr>
                <w:lang w:eastAsia="en-US"/>
              </w:rPr>
            </w:pPr>
            <w:r w:rsidRPr="00D70946">
              <w:rPr>
                <w:lang w:eastAsia="en-US"/>
              </w:rPr>
              <w:t>16.2.0</w:t>
            </w:r>
          </w:p>
        </w:tc>
      </w:tr>
      <w:tr w:rsidR="00A74B69" w:rsidRPr="00D70946" w14:paraId="1BE8572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AA61A66"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4FA826"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F2A5A0" w14:textId="77777777" w:rsidR="00A74B69" w:rsidRPr="00D70946" w:rsidRDefault="00A74B69" w:rsidP="009D4432">
            <w:pPr>
              <w:pStyle w:val="TAC"/>
              <w:rPr>
                <w:lang w:eastAsia="en-US"/>
              </w:rPr>
            </w:pPr>
            <w:r w:rsidRPr="00D70946">
              <w:rPr>
                <w:lang w:eastAsia="en-US"/>
              </w:rPr>
              <w:t>R5-1989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C8D394" w14:textId="77777777" w:rsidR="00A74B69" w:rsidRPr="00D70946" w:rsidRDefault="00A74B69" w:rsidP="009D4432">
            <w:pPr>
              <w:pStyle w:val="TAC"/>
              <w:rPr>
                <w:lang w:eastAsia="en-US"/>
              </w:rPr>
            </w:pPr>
            <w:r w:rsidRPr="00D70946">
              <w:rPr>
                <w:lang w:eastAsia="en-US"/>
              </w:rPr>
              <w:t>10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699055"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D2F63B"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3CF7BE" w14:textId="77777777" w:rsidR="00A74B69" w:rsidRPr="00D70946" w:rsidRDefault="00A74B69" w:rsidP="009D4432">
            <w:pPr>
              <w:pStyle w:val="TAL"/>
              <w:rPr>
                <w:lang w:eastAsia="en-US"/>
              </w:rPr>
            </w:pPr>
            <w:r w:rsidRPr="00D70946">
              <w:rPr>
                <w:lang w:eastAsia="en-US"/>
              </w:rPr>
              <w:t>correction of NR TC 8.1.3.1.18.1-Additional measurement report of Intra-band Contiguous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F92AB6" w14:textId="77777777" w:rsidR="00A74B69" w:rsidRPr="00D70946" w:rsidRDefault="00A74B69" w:rsidP="009D4432">
            <w:pPr>
              <w:pStyle w:val="TAC"/>
              <w:rPr>
                <w:lang w:eastAsia="en-US"/>
              </w:rPr>
            </w:pPr>
            <w:r w:rsidRPr="00D70946">
              <w:rPr>
                <w:lang w:eastAsia="en-US"/>
              </w:rPr>
              <w:t>16.2.0</w:t>
            </w:r>
          </w:p>
        </w:tc>
      </w:tr>
      <w:tr w:rsidR="00A74B69" w:rsidRPr="00D70946" w14:paraId="45AA06B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64D84D"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CAC6FC"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407030" w14:textId="77777777" w:rsidR="00A74B69" w:rsidRPr="00D70946" w:rsidRDefault="00A74B69" w:rsidP="009D4432">
            <w:pPr>
              <w:pStyle w:val="TAC"/>
              <w:rPr>
                <w:lang w:eastAsia="en-US"/>
              </w:rPr>
            </w:pPr>
            <w:r w:rsidRPr="00D70946">
              <w:rPr>
                <w:lang w:eastAsia="en-US"/>
              </w:rPr>
              <w:t>R5-1989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1CB595" w14:textId="77777777" w:rsidR="00A74B69" w:rsidRPr="00D70946" w:rsidRDefault="00A74B69" w:rsidP="009D4432">
            <w:pPr>
              <w:pStyle w:val="TAC"/>
              <w:rPr>
                <w:lang w:eastAsia="en-US"/>
              </w:rPr>
            </w:pPr>
            <w:r w:rsidRPr="00D70946">
              <w:rPr>
                <w:lang w:eastAsia="en-US"/>
              </w:rPr>
              <w:t>12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6EEE4B"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B892EF"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E98CA6" w14:textId="77777777" w:rsidR="00A74B69" w:rsidRPr="00D70946" w:rsidRDefault="00A74B69" w:rsidP="009D4432">
            <w:pPr>
              <w:pStyle w:val="TAL"/>
              <w:rPr>
                <w:lang w:eastAsia="en-US"/>
              </w:rPr>
            </w:pPr>
            <w:r w:rsidRPr="00D70946">
              <w:rPr>
                <w:lang w:eastAsia="en-US"/>
              </w:rPr>
              <w:t>correction of NR TCs 8.1.3.2.1 and TC 8.1.3.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C5B47E" w14:textId="77777777" w:rsidR="00A74B69" w:rsidRPr="00D70946" w:rsidRDefault="00A74B69" w:rsidP="009D4432">
            <w:pPr>
              <w:pStyle w:val="TAC"/>
              <w:rPr>
                <w:lang w:eastAsia="en-US"/>
              </w:rPr>
            </w:pPr>
            <w:r w:rsidRPr="00D70946">
              <w:rPr>
                <w:lang w:eastAsia="en-US"/>
              </w:rPr>
              <w:t>16.2.0</w:t>
            </w:r>
          </w:p>
        </w:tc>
      </w:tr>
      <w:tr w:rsidR="00A74B69" w:rsidRPr="00D70946" w14:paraId="3A66CE8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D146A5"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8FF471"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A17E59" w14:textId="77777777" w:rsidR="00A74B69" w:rsidRPr="00D70946" w:rsidRDefault="00A74B69" w:rsidP="009D4432">
            <w:pPr>
              <w:pStyle w:val="TAC"/>
              <w:rPr>
                <w:lang w:eastAsia="en-US"/>
              </w:rPr>
            </w:pPr>
            <w:r w:rsidRPr="00D70946">
              <w:rPr>
                <w:lang w:eastAsia="en-US"/>
              </w:rPr>
              <w:t>R5-1989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478FA5E" w14:textId="77777777" w:rsidR="00A74B69" w:rsidRPr="00D70946" w:rsidRDefault="00A74B69" w:rsidP="009D4432">
            <w:pPr>
              <w:pStyle w:val="TAC"/>
              <w:rPr>
                <w:lang w:eastAsia="en-US"/>
              </w:rPr>
            </w:pPr>
            <w:r w:rsidRPr="00D70946">
              <w:rPr>
                <w:lang w:eastAsia="en-US"/>
              </w:rPr>
              <w:t>12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29C06A"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C77B4D"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BD1F5D1" w14:textId="77777777" w:rsidR="00A74B69" w:rsidRPr="00D70946" w:rsidRDefault="00A74B69" w:rsidP="009D4432">
            <w:pPr>
              <w:pStyle w:val="TAL"/>
              <w:rPr>
                <w:lang w:eastAsia="en-US"/>
              </w:rPr>
            </w:pPr>
            <w:r w:rsidRPr="00D70946">
              <w:rPr>
                <w:lang w:eastAsia="en-US"/>
              </w:rPr>
              <w:t>Update of test case 8.1.3.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D01949" w14:textId="77777777" w:rsidR="00A74B69" w:rsidRPr="00D70946" w:rsidRDefault="00A74B69" w:rsidP="009D4432">
            <w:pPr>
              <w:pStyle w:val="TAC"/>
              <w:rPr>
                <w:lang w:eastAsia="en-US"/>
              </w:rPr>
            </w:pPr>
            <w:r w:rsidRPr="00D70946">
              <w:rPr>
                <w:lang w:eastAsia="en-US"/>
              </w:rPr>
              <w:t>16.2.0</w:t>
            </w:r>
          </w:p>
        </w:tc>
      </w:tr>
      <w:tr w:rsidR="00A74B69" w:rsidRPr="00D70946" w14:paraId="5CBD4DA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0CDB32"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41C6B6"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70FAC6" w14:textId="77777777" w:rsidR="00A74B69" w:rsidRPr="00D70946" w:rsidRDefault="00A74B69" w:rsidP="009D4432">
            <w:pPr>
              <w:pStyle w:val="TAC"/>
              <w:rPr>
                <w:lang w:eastAsia="en-US"/>
              </w:rPr>
            </w:pPr>
            <w:r w:rsidRPr="00D70946">
              <w:rPr>
                <w:lang w:eastAsia="en-US"/>
              </w:rPr>
              <w:t>R5-1989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5162C9" w14:textId="77777777" w:rsidR="00A74B69" w:rsidRPr="00D70946" w:rsidRDefault="00A74B69" w:rsidP="009D4432">
            <w:pPr>
              <w:pStyle w:val="TAC"/>
              <w:rPr>
                <w:lang w:eastAsia="en-US"/>
              </w:rPr>
            </w:pPr>
            <w:r w:rsidRPr="00D70946">
              <w:rPr>
                <w:lang w:eastAsia="en-US"/>
              </w:rPr>
              <w:t>10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477F3B"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E8B57B"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86E841" w14:textId="77777777" w:rsidR="00A74B69" w:rsidRPr="00D70946" w:rsidRDefault="00A74B69" w:rsidP="009D4432">
            <w:pPr>
              <w:pStyle w:val="TAL"/>
              <w:rPr>
                <w:lang w:eastAsia="en-US"/>
              </w:rPr>
            </w:pPr>
            <w:r w:rsidRPr="00D70946">
              <w:rPr>
                <w:lang w:eastAsia="en-US"/>
              </w:rPr>
              <w:t>Correction to NR test case 8.1.4.2.2.1 E-UTRA To NR handover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88E4C5" w14:textId="77777777" w:rsidR="00A74B69" w:rsidRPr="00D70946" w:rsidRDefault="00A74B69" w:rsidP="009D4432">
            <w:pPr>
              <w:pStyle w:val="TAC"/>
              <w:rPr>
                <w:lang w:eastAsia="en-US"/>
              </w:rPr>
            </w:pPr>
            <w:r w:rsidRPr="00D70946">
              <w:rPr>
                <w:lang w:eastAsia="en-US"/>
              </w:rPr>
              <w:t>16.2.0</w:t>
            </w:r>
          </w:p>
        </w:tc>
      </w:tr>
      <w:tr w:rsidR="00A74B69" w:rsidRPr="00D70946" w14:paraId="3E12AC8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580130"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327742"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16239A" w14:textId="77777777" w:rsidR="00A74B69" w:rsidRPr="00D70946" w:rsidRDefault="00A74B69" w:rsidP="009D4432">
            <w:pPr>
              <w:pStyle w:val="TAC"/>
              <w:rPr>
                <w:lang w:eastAsia="en-US"/>
              </w:rPr>
            </w:pPr>
            <w:r w:rsidRPr="00D70946">
              <w:rPr>
                <w:lang w:eastAsia="en-US"/>
              </w:rPr>
              <w:t>R5-1989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6091E6" w14:textId="77777777" w:rsidR="00A74B69" w:rsidRPr="00D70946" w:rsidRDefault="00A74B69" w:rsidP="009D4432">
            <w:pPr>
              <w:pStyle w:val="TAC"/>
              <w:rPr>
                <w:lang w:eastAsia="en-US"/>
              </w:rPr>
            </w:pPr>
            <w:r w:rsidRPr="00D70946">
              <w:rPr>
                <w:lang w:eastAsia="en-US"/>
              </w:rPr>
              <w:t>12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CA2547"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05173F"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598881" w14:textId="77777777" w:rsidR="00A74B69" w:rsidRPr="00D70946" w:rsidRDefault="00A74B69" w:rsidP="009D4432">
            <w:pPr>
              <w:pStyle w:val="TAL"/>
              <w:rPr>
                <w:lang w:eastAsia="en-US"/>
              </w:rPr>
            </w:pPr>
            <w:r w:rsidRPr="00D70946">
              <w:rPr>
                <w:lang w:eastAsia="en-US"/>
              </w:rPr>
              <w:t>Correction to test case 8.1.4.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D694AE" w14:textId="77777777" w:rsidR="00A74B69" w:rsidRPr="00D70946" w:rsidRDefault="00A74B69" w:rsidP="009D4432">
            <w:pPr>
              <w:pStyle w:val="TAC"/>
              <w:rPr>
                <w:lang w:eastAsia="en-US"/>
              </w:rPr>
            </w:pPr>
            <w:r w:rsidRPr="00D70946">
              <w:rPr>
                <w:lang w:eastAsia="en-US"/>
              </w:rPr>
              <w:t>16.2.0</w:t>
            </w:r>
          </w:p>
        </w:tc>
      </w:tr>
      <w:tr w:rsidR="00A74B69" w:rsidRPr="00D70946" w14:paraId="7441338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729927"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6A57A4"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B10CC3" w14:textId="77777777" w:rsidR="00A74B69" w:rsidRPr="00D70946" w:rsidRDefault="00A74B69" w:rsidP="009D4432">
            <w:pPr>
              <w:pStyle w:val="TAC"/>
              <w:rPr>
                <w:lang w:eastAsia="en-US"/>
              </w:rPr>
            </w:pPr>
            <w:r w:rsidRPr="00D70946">
              <w:rPr>
                <w:lang w:eastAsia="en-US"/>
              </w:rPr>
              <w:t>R5-1989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437B0B" w14:textId="77777777" w:rsidR="00A74B69" w:rsidRPr="00D70946" w:rsidRDefault="00A74B69" w:rsidP="009D4432">
            <w:pPr>
              <w:pStyle w:val="TAC"/>
              <w:rPr>
                <w:lang w:eastAsia="en-US"/>
              </w:rPr>
            </w:pPr>
            <w:r w:rsidRPr="00D70946">
              <w:rPr>
                <w:lang w:eastAsia="en-US"/>
              </w:rPr>
              <w:t>11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D4258C"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B12973"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900675" w14:textId="77777777" w:rsidR="00A74B69" w:rsidRPr="00D70946" w:rsidRDefault="00A74B69" w:rsidP="009D4432">
            <w:pPr>
              <w:pStyle w:val="TAL"/>
              <w:rPr>
                <w:lang w:eastAsia="en-US"/>
              </w:rPr>
            </w:pPr>
            <w:r w:rsidRPr="00D70946">
              <w:rPr>
                <w:lang w:eastAsia="en-US"/>
              </w:rPr>
              <w:t>Correction to 5GS SA RRC test case 8.1.4.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547CB6" w14:textId="77777777" w:rsidR="00A74B69" w:rsidRPr="00D70946" w:rsidRDefault="00A74B69" w:rsidP="009D4432">
            <w:pPr>
              <w:pStyle w:val="TAC"/>
              <w:rPr>
                <w:lang w:eastAsia="en-US"/>
              </w:rPr>
            </w:pPr>
            <w:r w:rsidRPr="00D70946">
              <w:rPr>
                <w:lang w:eastAsia="en-US"/>
              </w:rPr>
              <w:t>16.2.0</w:t>
            </w:r>
          </w:p>
        </w:tc>
      </w:tr>
      <w:tr w:rsidR="00A74B69" w:rsidRPr="00D70946" w14:paraId="008B14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627A9E"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06B845"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D803BD" w14:textId="77777777" w:rsidR="00A74B69" w:rsidRPr="00D70946" w:rsidRDefault="00A74B69" w:rsidP="009D4432">
            <w:pPr>
              <w:pStyle w:val="TAC"/>
              <w:rPr>
                <w:lang w:eastAsia="en-US"/>
              </w:rPr>
            </w:pPr>
            <w:r w:rsidRPr="00D70946">
              <w:rPr>
                <w:lang w:eastAsia="en-US"/>
              </w:rPr>
              <w:t>R5-1989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1426E1" w14:textId="77777777" w:rsidR="00A74B69" w:rsidRPr="00D70946" w:rsidRDefault="00A74B69" w:rsidP="009D4432">
            <w:pPr>
              <w:pStyle w:val="TAC"/>
              <w:rPr>
                <w:lang w:eastAsia="en-US"/>
              </w:rPr>
            </w:pPr>
            <w:r w:rsidRPr="00D70946">
              <w:rPr>
                <w:lang w:eastAsia="en-US"/>
              </w:rPr>
              <w:t>10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244894"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010A25"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EEDFA6" w14:textId="77777777" w:rsidR="00A74B69" w:rsidRPr="00D70946" w:rsidRDefault="00A74B69" w:rsidP="009D4432">
            <w:pPr>
              <w:pStyle w:val="TAL"/>
              <w:rPr>
                <w:lang w:eastAsia="en-US"/>
              </w:rPr>
            </w:pPr>
            <w:r w:rsidRPr="00D70946">
              <w:rPr>
                <w:lang w:eastAsia="en-US"/>
              </w:rPr>
              <w:t>Correction to NR test case 8.1.5.3.4-PWS reception using dedicatedSystemInformationDelive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06A23F" w14:textId="77777777" w:rsidR="00A74B69" w:rsidRPr="00D70946" w:rsidRDefault="00A74B69" w:rsidP="009D4432">
            <w:pPr>
              <w:pStyle w:val="TAC"/>
              <w:rPr>
                <w:lang w:eastAsia="en-US"/>
              </w:rPr>
            </w:pPr>
            <w:r w:rsidRPr="00D70946">
              <w:rPr>
                <w:lang w:eastAsia="en-US"/>
              </w:rPr>
              <w:t>16.2.0</w:t>
            </w:r>
          </w:p>
        </w:tc>
      </w:tr>
      <w:tr w:rsidR="00A74B69" w:rsidRPr="00D70946" w14:paraId="142431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9FE12C"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8E5C87"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80A30D" w14:textId="77777777" w:rsidR="00A74B69" w:rsidRPr="00D70946" w:rsidRDefault="00A74B69" w:rsidP="009D4432">
            <w:pPr>
              <w:pStyle w:val="TAC"/>
              <w:rPr>
                <w:lang w:eastAsia="en-US"/>
              </w:rPr>
            </w:pPr>
            <w:r w:rsidRPr="00D70946">
              <w:rPr>
                <w:lang w:eastAsia="en-US"/>
              </w:rPr>
              <w:t>R5-1989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FBF4E0" w14:textId="77777777" w:rsidR="00A74B69" w:rsidRPr="00D70946" w:rsidRDefault="00A74B69" w:rsidP="009D4432">
            <w:pPr>
              <w:pStyle w:val="TAC"/>
              <w:rPr>
                <w:lang w:eastAsia="en-US"/>
              </w:rPr>
            </w:pPr>
            <w:r w:rsidRPr="00D70946">
              <w:rPr>
                <w:lang w:eastAsia="en-US"/>
              </w:rPr>
              <w:t>12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EE1654"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DB965E"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2465BF" w14:textId="77777777" w:rsidR="00A74B69" w:rsidRPr="00D70946" w:rsidRDefault="00A74B69" w:rsidP="009D4432">
            <w:pPr>
              <w:pStyle w:val="TAL"/>
              <w:rPr>
                <w:lang w:eastAsia="en-US"/>
              </w:rPr>
            </w:pPr>
            <w:r w:rsidRPr="00D70946">
              <w:rPr>
                <w:lang w:eastAsia="en-US"/>
              </w:rPr>
              <w:t>Correction to test case 8.1.5.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6022CF" w14:textId="77777777" w:rsidR="00A74B69" w:rsidRPr="00D70946" w:rsidRDefault="00A74B69" w:rsidP="009D4432">
            <w:pPr>
              <w:pStyle w:val="TAC"/>
              <w:rPr>
                <w:lang w:eastAsia="en-US"/>
              </w:rPr>
            </w:pPr>
            <w:r w:rsidRPr="00D70946">
              <w:rPr>
                <w:lang w:eastAsia="en-US"/>
              </w:rPr>
              <w:t>16.2.0</w:t>
            </w:r>
          </w:p>
        </w:tc>
      </w:tr>
      <w:tr w:rsidR="00A74B69" w:rsidRPr="00D70946" w14:paraId="78BE3F1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8D933D"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565AAA"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E0D485" w14:textId="77777777" w:rsidR="00A74B69" w:rsidRPr="00D70946" w:rsidRDefault="00A74B69" w:rsidP="009D4432">
            <w:pPr>
              <w:pStyle w:val="TAC"/>
              <w:rPr>
                <w:lang w:eastAsia="en-US"/>
              </w:rPr>
            </w:pPr>
            <w:r w:rsidRPr="00D70946">
              <w:rPr>
                <w:lang w:eastAsia="en-US"/>
              </w:rPr>
              <w:t>R5-1989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45C4F7" w14:textId="77777777" w:rsidR="00A74B69" w:rsidRPr="00D70946" w:rsidRDefault="00A74B69" w:rsidP="009D4432">
            <w:pPr>
              <w:pStyle w:val="TAC"/>
              <w:rPr>
                <w:lang w:eastAsia="en-US"/>
              </w:rPr>
            </w:pPr>
            <w:r w:rsidRPr="00D70946">
              <w:rPr>
                <w:lang w:eastAsia="en-US"/>
              </w:rPr>
              <w:t>11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A1F89F"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CBAAC7"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6364EA" w14:textId="77777777" w:rsidR="00A74B69" w:rsidRPr="00D70946" w:rsidRDefault="00A74B69" w:rsidP="009D4432">
            <w:pPr>
              <w:pStyle w:val="TAL"/>
              <w:rPr>
                <w:lang w:eastAsia="en-US"/>
              </w:rPr>
            </w:pPr>
            <w:r w:rsidRPr="00D70946">
              <w:rPr>
                <w:lang w:eastAsia="en-US"/>
              </w:rPr>
              <w:t>Update to 5GS NR RRC test case 8.1.5.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234FEF" w14:textId="77777777" w:rsidR="00A74B69" w:rsidRPr="00D70946" w:rsidRDefault="00A74B69" w:rsidP="009D4432">
            <w:pPr>
              <w:pStyle w:val="TAC"/>
              <w:rPr>
                <w:lang w:eastAsia="en-US"/>
              </w:rPr>
            </w:pPr>
            <w:r w:rsidRPr="00D70946">
              <w:rPr>
                <w:lang w:eastAsia="en-US"/>
              </w:rPr>
              <w:t>16.2.0</w:t>
            </w:r>
          </w:p>
        </w:tc>
      </w:tr>
      <w:tr w:rsidR="00A74B69" w:rsidRPr="00D70946" w14:paraId="3A4E78A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874932"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0FD61D"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95CCEF" w14:textId="77777777" w:rsidR="00A74B69" w:rsidRPr="00D70946" w:rsidRDefault="00A74B69" w:rsidP="009D4432">
            <w:pPr>
              <w:pStyle w:val="TAC"/>
              <w:rPr>
                <w:lang w:eastAsia="en-US"/>
              </w:rPr>
            </w:pPr>
            <w:r w:rsidRPr="00D70946">
              <w:rPr>
                <w:lang w:eastAsia="en-US"/>
              </w:rPr>
              <w:t>R5-1989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E3C1B9" w14:textId="77777777" w:rsidR="00A74B69" w:rsidRPr="00D70946" w:rsidRDefault="00A74B69" w:rsidP="009D4432">
            <w:pPr>
              <w:pStyle w:val="TAC"/>
              <w:rPr>
                <w:lang w:eastAsia="en-US"/>
              </w:rPr>
            </w:pPr>
            <w:r w:rsidRPr="00D70946">
              <w:rPr>
                <w:lang w:eastAsia="en-US"/>
              </w:rPr>
              <w:t>11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8B81F7"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05BD92"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463F89" w14:textId="77777777" w:rsidR="00A74B69" w:rsidRPr="00D70946" w:rsidRDefault="00A74B69" w:rsidP="009D4432">
            <w:pPr>
              <w:pStyle w:val="TAL"/>
              <w:rPr>
                <w:lang w:eastAsia="en-US"/>
              </w:rPr>
            </w:pPr>
            <w:r w:rsidRPr="00D70946">
              <w:rPr>
                <w:lang w:eastAsia="en-US"/>
              </w:rPr>
              <w:t>Correction to ENDC test case 8.2.2.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005F22" w14:textId="77777777" w:rsidR="00A74B69" w:rsidRPr="00D70946" w:rsidRDefault="00A74B69" w:rsidP="009D4432">
            <w:pPr>
              <w:pStyle w:val="TAC"/>
              <w:rPr>
                <w:lang w:eastAsia="en-US"/>
              </w:rPr>
            </w:pPr>
            <w:r w:rsidRPr="00D70946">
              <w:rPr>
                <w:lang w:eastAsia="en-US"/>
              </w:rPr>
              <w:t>16.2.0</w:t>
            </w:r>
          </w:p>
        </w:tc>
      </w:tr>
      <w:tr w:rsidR="00A74B69" w:rsidRPr="00D70946" w14:paraId="7F7123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76E485"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29C451"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5D36F6" w14:textId="77777777" w:rsidR="00A74B69" w:rsidRPr="00D70946" w:rsidRDefault="00A74B69" w:rsidP="009D4432">
            <w:pPr>
              <w:pStyle w:val="TAC"/>
              <w:rPr>
                <w:lang w:eastAsia="en-US"/>
              </w:rPr>
            </w:pPr>
            <w:r w:rsidRPr="00D70946">
              <w:rPr>
                <w:lang w:eastAsia="en-US"/>
              </w:rPr>
              <w:t>R5-1989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312458C" w14:textId="77777777" w:rsidR="00A74B69" w:rsidRPr="00D70946" w:rsidRDefault="00A74B69" w:rsidP="009D4432">
            <w:pPr>
              <w:pStyle w:val="TAC"/>
              <w:rPr>
                <w:lang w:eastAsia="en-US"/>
              </w:rPr>
            </w:pPr>
            <w:r w:rsidRPr="00D70946">
              <w:rPr>
                <w:lang w:eastAsia="en-US"/>
              </w:rPr>
              <w:t>12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02DEF4"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302157"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7BD342" w14:textId="77777777" w:rsidR="00A74B69" w:rsidRPr="00D70946" w:rsidRDefault="00A74B69" w:rsidP="009D4432">
            <w:pPr>
              <w:pStyle w:val="TAL"/>
              <w:rPr>
                <w:lang w:eastAsia="en-US"/>
              </w:rPr>
            </w:pPr>
            <w:r w:rsidRPr="00D70946">
              <w:rPr>
                <w:lang w:eastAsia="en-US"/>
              </w:rPr>
              <w:t>Correction to test case 8.2.2.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645DD9" w14:textId="77777777" w:rsidR="00A74B69" w:rsidRPr="00D70946" w:rsidRDefault="00A74B69" w:rsidP="009D4432">
            <w:pPr>
              <w:pStyle w:val="TAC"/>
              <w:rPr>
                <w:lang w:eastAsia="en-US"/>
              </w:rPr>
            </w:pPr>
            <w:r w:rsidRPr="00D70946">
              <w:rPr>
                <w:lang w:eastAsia="en-US"/>
              </w:rPr>
              <w:t>16.2.0</w:t>
            </w:r>
          </w:p>
        </w:tc>
      </w:tr>
      <w:tr w:rsidR="00A74B69" w:rsidRPr="00D70946" w14:paraId="48F3B1F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708A24"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7058D4"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B0C7703" w14:textId="77777777" w:rsidR="00A74B69" w:rsidRPr="00D70946" w:rsidRDefault="00A74B69" w:rsidP="009D4432">
            <w:pPr>
              <w:pStyle w:val="TAC"/>
              <w:rPr>
                <w:lang w:eastAsia="en-US"/>
              </w:rPr>
            </w:pPr>
            <w:r w:rsidRPr="00D70946">
              <w:rPr>
                <w:lang w:eastAsia="en-US"/>
              </w:rPr>
              <w:t>R5-1989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3E7832" w14:textId="77777777" w:rsidR="00A74B69" w:rsidRPr="00D70946" w:rsidRDefault="00A74B69" w:rsidP="009D4432">
            <w:pPr>
              <w:pStyle w:val="TAC"/>
              <w:rPr>
                <w:lang w:eastAsia="en-US"/>
              </w:rPr>
            </w:pPr>
            <w:r w:rsidRPr="00D70946">
              <w:rPr>
                <w:lang w:eastAsia="en-US"/>
              </w:rPr>
              <w:t>10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95E24A"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171FB4"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2808AB" w14:textId="77777777" w:rsidR="00A74B69" w:rsidRPr="00D70946" w:rsidRDefault="00A74B69" w:rsidP="009D4432">
            <w:pPr>
              <w:pStyle w:val="TAL"/>
              <w:rPr>
                <w:lang w:eastAsia="en-US"/>
              </w:rPr>
            </w:pPr>
            <w:r w:rsidRPr="00D70946">
              <w:rPr>
                <w:lang w:eastAsia="en-US"/>
              </w:rPr>
              <w:t>Correction to NR test case 8.2.3.11.X-ENDC-GAP</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E15E84" w14:textId="77777777" w:rsidR="00A74B69" w:rsidRPr="00D70946" w:rsidRDefault="00A74B69" w:rsidP="009D4432">
            <w:pPr>
              <w:pStyle w:val="TAC"/>
              <w:rPr>
                <w:lang w:eastAsia="en-US"/>
              </w:rPr>
            </w:pPr>
            <w:r w:rsidRPr="00D70946">
              <w:rPr>
                <w:lang w:eastAsia="en-US"/>
              </w:rPr>
              <w:t>16.2.0</w:t>
            </w:r>
          </w:p>
        </w:tc>
      </w:tr>
      <w:tr w:rsidR="00A74B69" w:rsidRPr="00D70946" w14:paraId="4673D03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000E0D"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27EC14"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988F90" w14:textId="77777777" w:rsidR="00A74B69" w:rsidRPr="00D70946" w:rsidRDefault="00A74B69" w:rsidP="009D4432">
            <w:pPr>
              <w:pStyle w:val="TAC"/>
              <w:rPr>
                <w:lang w:eastAsia="en-US"/>
              </w:rPr>
            </w:pPr>
            <w:r w:rsidRPr="00D70946">
              <w:rPr>
                <w:lang w:eastAsia="en-US"/>
              </w:rPr>
              <w:t>R5-1989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C8480D" w14:textId="77777777" w:rsidR="00A74B69" w:rsidRPr="00D70946" w:rsidRDefault="00A74B69" w:rsidP="009D4432">
            <w:pPr>
              <w:pStyle w:val="TAC"/>
              <w:rPr>
                <w:lang w:eastAsia="en-US"/>
              </w:rPr>
            </w:pPr>
            <w:r w:rsidRPr="00D70946">
              <w:rPr>
                <w:lang w:eastAsia="en-US"/>
              </w:rPr>
              <w:t>11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80F229"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D70E20"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645A596" w14:textId="77777777" w:rsidR="00A74B69" w:rsidRPr="00D70946" w:rsidRDefault="00A74B69" w:rsidP="009D4432">
            <w:pPr>
              <w:pStyle w:val="TAL"/>
              <w:rPr>
                <w:lang w:eastAsia="en-US"/>
              </w:rPr>
            </w:pPr>
            <w:r w:rsidRPr="00D70946">
              <w:rPr>
                <w:lang w:eastAsia="en-US"/>
              </w:rPr>
              <w:t>Correction to EN-DC RRC measurement test case 8.2.3.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EE3BAA" w14:textId="77777777" w:rsidR="00A74B69" w:rsidRPr="00D70946" w:rsidRDefault="00A74B69" w:rsidP="009D4432">
            <w:pPr>
              <w:pStyle w:val="TAC"/>
              <w:rPr>
                <w:lang w:eastAsia="en-US"/>
              </w:rPr>
            </w:pPr>
            <w:r w:rsidRPr="00D70946">
              <w:rPr>
                <w:lang w:eastAsia="en-US"/>
              </w:rPr>
              <w:t>16.2.0</w:t>
            </w:r>
          </w:p>
        </w:tc>
      </w:tr>
      <w:tr w:rsidR="00A74B69" w:rsidRPr="00D70946" w14:paraId="2EC58F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0861B7"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99941B"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D3957F" w14:textId="77777777" w:rsidR="00A74B69" w:rsidRPr="00D70946" w:rsidRDefault="00A74B69" w:rsidP="009D4432">
            <w:pPr>
              <w:pStyle w:val="TAC"/>
              <w:rPr>
                <w:lang w:eastAsia="en-US"/>
              </w:rPr>
            </w:pPr>
            <w:r w:rsidRPr="00D70946">
              <w:rPr>
                <w:lang w:eastAsia="en-US"/>
              </w:rPr>
              <w:t>R5-1989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1AD9C3" w14:textId="77777777" w:rsidR="00A74B69" w:rsidRPr="00D70946" w:rsidRDefault="00A74B69" w:rsidP="009D4432">
            <w:pPr>
              <w:pStyle w:val="TAC"/>
              <w:rPr>
                <w:lang w:eastAsia="en-US"/>
              </w:rPr>
            </w:pPr>
            <w:r w:rsidRPr="00D70946">
              <w:rPr>
                <w:lang w:eastAsia="en-US"/>
              </w:rPr>
              <w:t>11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21099F"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7AF54D"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214AF7" w14:textId="77777777" w:rsidR="00A74B69" w:rsidRPr="00D70946" w:rsidRDefault="00A74B69" w:rsidP="009D4432">
            <w:pPr>
              <w:pStyle w:val="TAL"/>
              <w:rPr>
                <w:lang w:eastAsia="en-US"/>
              </w:rPr>
            </w:pPr>
            <w:r w:rsidRPr="00D70946">
              <w:rPr>
                <w:lang w:eastAsia="en-US"/>
              </w:rPr>
              <w:t>Correction to EN-DC RRC measurement test case 8.2.3.10.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459DD9" w14:textId="77777777" w:rsidR="00A74B69" w:rsidRPr="00D70946" w:rsidRDefault="00A74B69" w:rsidP="009D4432">
            <w:pPr>
              <w:pStyle w:val="TAC"/>
              <w:rPr>
                <w:lang w:eastAsia="en-US"/>
              </w:rPr>
            </w:pPr>
            <w:r w:rsidRPr="00D70946">
              <w:rPr>
                <w:lang w:eastAsia="en-US"/>
              </w:rPr>
              <w:t>16.2.0</w:t>
            </w:r>
          </w:p>
        </w:tc>
      </w:tr>
      <w:tr w:rsidR="00A74B69" w:rsidRPr="00D70946" w14:paraId="6BD5669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2E9DB5"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650E35"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DEDEFE" w14:textId="77777777" w:rsidR="00A74B69" w:rsidRPr="00D70946" w:rsidRDefault="00A74B69" w:rsidP="009D4432">
            <w:pPr>
              <w:pStyle w:val="TAC"/>
              <w:rPr>
                <w:lang w:eastAsia="en-US"/>
              </w:rPr>
            </w:pPr>
            <w:r w:rsidRPr="00D70946">
              <w:rPr>
                <w:lang w:eastAsia="en-US"/>
              </w:rPr>
              <w:t>R5-1989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1DAB04" w14:textId="77777777" w:rsidR="00A74B69" w:rsidRPr="00D70946" w:rsidRDefault="00A74B69" w:rsidP="009D4432">
            <w:pPr>
              <w:pStyle w:val="TAC"/>
              <w:rPr>
                <w:lang w:eastAsia="en-US"/>
              </w:rPr>
            </w:pPr>
            <w:r w:rsidRPr="00D70946">
              <w:rPr>
                <w:lang w:eastAsia="en-US"/>
              </w:rPr>
              <w:t>10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366BC9"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D19B64"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432CF5" w14:textId="77777777" w:rsidR="00A74B69" w:rsidRPr="00D70946" w:rsidRDefault="00A74B69" w:rsidP="009D4432">
            <w:pPr>
              <w:pStyle w:val="TAL"/>
              <w:rPr>
                <w:lang w:eastAsia="en-US"/>
              </w:rPr>
            </w:pPr>
            <w:r w:rsidRPr="00D70946">
              <w:rPr>
                <w:lang w:eastAsia="en-US"/>
              </w:rPr>
              <w:t>Addition of NR TC  8.2.6.2.1-Processing delay of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20B53A" w14:textId="77777777" w:rsidR="00A74B69" w:rsidRPr="00D70946" w:rsidRDefault="00A74B69" w:rsidP="009D4432">
            <w:pPr>
              <w:pStyle w:val="TAC"/>
              <w:rPr>
                <w:lang w:eastAsia="en-US"/>
              </w:rPr>
            </w:pPr>
            <w:r w:rsidRPr="00D70946">
              <w:rPr>
                <w:lang w:eastAsia="en-US"/>
              </w:rPr>
              <w:t>16.2.0</w:t>
            </w:r>
          </w:p>
        </w:tc>
      </w:tr>
      <w:tr w:rsidR="00A74B69" w:rsidRPr="00D70946" w14:paraId="3C25AF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CD4D59"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1D4CD7"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19912D" w14:textId="77777777" w:rsidR="00A74B69" w:rsidRPr="00D70946" w:rsidRDefault="00A74B69" w:rsidP="009D4432">
            <w:pPr>
              <w:pStyle w:val="TAC"/>
              <w:rPr>
                <w:lang w:eastAsia="en-US"/>
              </w:rPr>
            </w:pPr>
            <w:r w:rsidRPr="00D70946">
              <w:rPr>
                <w:lang w:eastAsia="en-US"/>
              </w:rPr>
              <w:t>R5-1989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E3203F" w14:textId="77777777" w:rsidR="00A74B69" w:rsidRPr="00D70946" w:rsidRDefault="00A74B69" w:rsidP="009D4432">
            <w:pPr>
              <w:pStyle w:val="TAC"/>
              <w:rPr>
                <w:lang w:eastAsia="en-US"/>
              </w:rPr>
            </w:pPr>
            <w:r w:rsidRPr="00D70946">
              <w:rPr>
                <w:lang w:eastAsia="en-US"/>
              </w:rPr>
              <w:t>10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590ADF"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02DBC4"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B59E02" w14:textId="77777777" w:rsidR="00A74B69" w:rsidRPr="00D70946" w:rsidRDefault="00A74B69" w:rsidP="009D4432">
            <w:pPr>
              <w:pStyle w:val="TAL"/>
              <w:rPr>
                <w:lang w:eastAsia="en-US"/>
              </w:rPr>
            </w:pPr>
            <w:r w:rsidRPr="00D70946">
              <w:rPr>
                <w:lang w:eastAsia="en-US"/>
              </w:rPr>
              <w:t>Addition of 5GC test case 9.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7B8838" w14:textId="77777777" w:rsidR="00A74B69" w:rsidRPr="00D70946" w:rsidRDefault="00A74B69" w:rsidP="009D4432">
            <w:pPr>
              <w:pStyle w:val="TAC"/>
              <w:rPr>
                <w:lang w:eastAsia="en-US"/>
              </w:rPr>
            </w:pPr>
            <w:r w:rsidRPr="00D70946">
              <w:rPr>
                <w:lang w:eastAsia="en-US"/>
              </w:rPr>
              <w:t>16.2.0</w:t>
            </w:r>
          </w:p>
        </w:tc>
      </w:tr>
      <w:tr w:rsidR="00A74B69" w:rsidRPr="00D70946" w14:paraId="3A857AE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D7FA11"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A116AC"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EF9CAD" w14:textId="77777777" w:rsidR="00A74B69" w:rsidRPr="00D70946" w:rsidRDefault="00A74B69" w:rsidP="009D4432">
            <w:pPr>
              <w:pStyle w:val="TAC"/>
              <w:rPr>
                <w:lang w:eastAsia="en-US"/>
              </w:rPr>
            </w:pPr>
            <w:r w:rsidRPr="00D70946">
              <w:rPr>
                <w:lang w:eastAsia="en-US"/>
              </w:rPr>
              <w:t>R5-1989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5A6AAA" w14:textId="77777777" w:rsidR="00A74B69" w:rsidRPr="00D70946" w:rsidRDefault="00A74B69" w:rsidP="009D4432">
            <w:pPr>
              <w:pStyle w:val="TAC"/>
              <w:rPr>
                <w:lang w:eastAsia="en-US"/>
              </w:rPr>
            </w:pPr>
            <w:r w:rsidRPr="00D70946">
              <w:rPr>
                <w:lang w:eastAsia="en-US"/>
              </w:rPr>
              <w:t>11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BB0973"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6646D5"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B85336" w14:textId="77777777" w:rsidR="00A74B69" w:rsidRPr="00D70946" w:rsidRDefault="00A74B69" w:rsidP="009D4432">
            <w:pPr>
              <w:pStyle w:val="TAL"/>
              <w:rPr>
                <w:lang w:eastAsia="en-US"/>
              </w:rPr>
            </w:pPr>
            <w:r w:rsidRPr="00D70946">
              <w:rPr>
                <w:lang w:eastAsia="en-US"/>
              </w:rPr>
              <w:t>Correction to 5GC test case 9.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5D25F2" w14:textId="77777777" w:rsidR="00A74B69" w:rsidRPr="00D70946" w:rsidRDefault="00A74B69" w:rsidP="009D4432">
            <w:pPr>
              <w:pStyle w:val="TAC"/>
              <w:rPr>
                <w:lang w:eastAsia="en-US"/>
              </w:rPr>
            </w:pPr>
            <w:r w:rsidRPr="00D70946">
              <w:rPr>
                <w:lang w:eastAsia="en-US"/>
              </w:rPr>
              <w:t>16.2.0</w:t>
            </w:r>
          </w:p>
        </w:tc>
      </w:tr>
      <w:tr w:rsidR="00A74B69" w:rsidRPr="00D70946" w14:paraId="0E83FCF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C8960F"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318263"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63C7A4" w14:textId="77777777" w:rsidR="00A74B69" w:rsidRPr="00D70946" w:rsidRDefault="00A74B69" w:rsidP="009D4432">
            <w:pPr>
              <w:pStyle w:val="TAC"/>
              <w:rPr>
                <w:lang w:eastAsia="en-US"/>
              </w:rPr>
            </w:pPr>
            <w:r w:rsidRPr="00D70946">
              <w:rPr>
                <w:lang w:eastAsia="en-US"/>
              </w:rPr>
              <w:t>R5-1989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EE907C" w14:textId="77777777" w:rsidR="00A74B69" w:rsidRPr="00D70946" w:rsidRDefault="00A74B69" w:rsidP="009D4432">
            <w:pPr>
              <w:pStyle w:val="TAC"/>
              <w:rPr>
                <w:lang w:eastAsia="en-US"/>
              </w:rPr>
            </w:pPr>
            <w:r w:rsidRPr="00D70946">
              <w:rPr>
                <w:lang w:eastAsia="en-US"/>
              </w:rPr>
              <w:t>10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29AE7A"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175875"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A96E0D" w14:textId="77777777" w:rsidR="00A74B69" w:rsidRPr="00D70946" w:rsidRDefault="00A74B69" w:rsidP="009D4432">
            <w:pPr>
              <w:pStyle w:val="TAL"/>
              <w:rPr>
                <w:lang w:eastAsia="en-US"/>
              </w:rPr>
            </w:pPr>
            <w:r w:rsidRPr="00D70946">
              <w:rPr>
                <w:lang w:eastAsia="en-US"/>
              </w:rPr>
              <w:t>Correction to NR test case 9.1.2.1-NAS security mode comman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EFB1C8" w14:textId="77777777" w:rsidR="00A74B69" w:rsidRPr="00D70946" w:rsidRDefault="00A74B69" w:rsidP="009D4432">
            <w:pPr>
              <w:pStyle w:val="TAC"/>
              <w:rPr>
                <w:lang w:eastAsia="en-US"/>
              </w:rPr>
            </w:pPr>
            <w:r w:rsidRPr="00D70946">
              <w:rPr>
                <w:lang w:eastAsia="en-US"/>
              </w:rPr>
              <w:t>16.2.0</w:t>
            </w:r>
          </w:p>
        </w:tc>
      </w:tr>
      <w:tr w:rsidR="00A74B69" w:rsidRPr="00D70946" w14:paraId="653AE68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8BF86D"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C65AFF"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9DA39B" w14:textId="77777777" w:rsidR="00A74B69" w:rsidRPr="00D70946" w:rsidRDefault="00A74B69" w:rsidP="009D4432">
            <w:pPr>
              <w:pStyle w:val="TAC"/>
              <w:rPr>
                <w:lang w:eastAsia="en-US"/>
              </w:rPr>
            </w:pPr>
            <w:r w:rsidRPr="00D70946">
              <w:rPr>
                <w:lang w:eastAsia="en-US"/>
              </w:rPr>
              <w:t>R5-1989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9A4946" w14:textId="77777777" w:rsidR="00A74B69" w:rsidRPr="00D70946" w:rsidRDefault="00A74B69" w:rsidP="009D4432">
            <w:pPr>
              <w:pStyle w:val="TAC"/>
              <w:rPr>
                <w:lang w:eastAsia="en-US"/>
              </w:rPr>
            </w:pPr>
            <w:r w:rsidRPr="00D70946">
              <w:rPr>
                <w:lang w:eastAsia="en-US"/>
              </w:rPr>
              <w:t>11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F9E5B6"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EE4471"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C48E46" w14:textId="77777777" w:rsidR="00A74B69" w:rsidRPr="00D70946" w:rsidRDefault="00A74B69" w:rsidP="009D4432">
            <w:pPr>
              <w:pStyle w:val="TAL"/>
              <w:rPr>
                <w:lang w:eastAsia="en-US"/>
              </w:rPr>
            </w:pPr>
            <w:r w:rsidRPr="00D70946">
              <w:rPr>
                <w:lang w:eastAsia="en-US"/>
              </w:rPr>
              <w:t>Addition of new 5GC test case 9.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92EA7E" w14:textId="77777777" w:rsidR="00A74B69" w:rsidRPr="00D70946" w:rsidRDefault="00A74B69" w:rsidP="009D4432">
            <w:pPr>
              <w:pStyle w:val="TAC"/>
              <w:rPr>
                <w:lang w:eastAsia="en-US"/>
              </w:rPr>
            </w:pPr>
            <w:r w:rsidRPr="00D70946">
              <w:rPr>
                <w:lang w:eastAsia="en-US"/>
              </w:rPr>
              <w:t>16.2.0</w:t>
            </w:r>
          </w:p>
        </w:tc>
      </w:tr>
      <w:tr w:rsidR="00A74B69" w:rsidRPr="00D70946" w14:paraId="600823B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AA7B2C"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A440E50"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E61044" w14:textId="77777777" w:rsidR="00A74B69" w:rsidRPr="00D70946" w:rsidRDefault="00A74B69" w:rsidP="009D4432">
            <w:pPr>
              <w:pStyle w:val="TAC"/>
              <w:rPr>
                <w:lang w:eastAsia="en-US"/>
              </w:rPr>
            </w:pPr>
            <w:r w:rsidRPr="00D70946">
              <w:rPr>
                <w:lang w:eastAsia="en-US"/>
              </w:rPr>
              <w:t>R5-1989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0AEE8C" w14:textId="77777777" w:rsidR="00A74B69" w:rsidRPr="00D70946" w:rsidRDefault="00A74B69" w:rsidP="009D4432">
            <w:pPr>
              <w:pStyle w:val="TAC"/>
              <w:rPr>
                <w:lang w:eastAsia="en-US"/>
              </w:rPr>
            </w:pPr>
            <w:r w:rsidRPr="00D70946">
              <w:rPr>
                <w:lang w:eastAsia="en-US"/>
              </w:rPr>
              <w:t>11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6E55A3"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D833D2"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48BE74" w14:textId="77777777" w:rsidR="00A74B69" w:rsidRPr="00D70946" w:rsidRDefault="00A74B69" w:rsidP="009D4432">
            <w:pPr>
              <w:pStyle w:val="TAL"/>
              <w:rPr>
                <w:lang w:eastAsia="en-US"/>
              </w:rPr>
            </w:pPr>
            <w:r w:rsidRPr="00D70946">
              <w:rPr>
                <w:lang w:eastAsia="en-US"/>
              </w:rPr>
              <w:t>Addition of new 5GC test case 9.1.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BF46B3" w14:textId="77777777" w:rsidR="00A74B69" w:rsidRPr="00D70946" w:rsidRDefault="00A74B69" w:rsidP="009D4432">
            <w:pPr>
              <w:pStyle w:val="TAC"/>
              <w:rPr>
                <w:lang w:eastAsia="en-US"/>
              </w:rPr>
            </w:pPr>
            <w:r w:rsidRPr="00D70946">
              <w:rPr>
                <w:lang w:eastAsia="en-US"/>
              </w:rPr>
              <w:t>16.2.0</w:t>
            </w:r>
          </w:p>
        </w:tc>
      </w:tr>
      <w:tr w:rsidR="00A74B69" w:rsidRPr="00D70946" w14:paraId="3CC6A96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4EB910"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1E5A46"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7A29DD" w14:textId="77777777" w:rsidR="00A74B69" w:rsidRPr="00D70946" w:rsidRDefault="00A74B69" w:rsidP="009D4432">
            <w:pPr>
              <w:pStyle w:val="TAC"/>
              <w:rPr>
                <w:lang w:eastAsia="en-US"/>
              </w:rPr>
            </w:pPr>
            <w:r w:rsidRPr="00D70946">
              <w:rPr>
                <w:lang w:eastAsia="en-US"/>
              </w:rPr>
              <w:t>R5-1989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A4D5A1" w14:textId="77777777" w:rsidR="00A74B69" w:rsidRPr="00D70946" w:rsidRDefault="00A74B69" w:rsidP="009D4432">
            <w:pPr>
              <w:pStyle w:val="TAC"/>
              <w:rPr>
                <w:lang w:eastAsia="en-US"/>
              </w:rPr>
            </w:pPr>
            <w:r w:rsidRPr="00D70946">
              <w:rPr>
                <w:lang w:eastAsia="en-US"/>
              </w:rPr>
              <w:t>11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A4733B"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E56E16"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BCF8B0" w14:textId="77777777" w:rsidR="00A74B69" w:rsidRPr="00D70946" w:rsidRDefault="00A74B69" w:rsidP="009D4432">
            <w:pPr>
              <w:pStyle w:val="TAL"/>
              <w:rPr>
                <w:lang w:eastAsia="en-US"/>
              </w:rPr>
            </w:pPr>
            <w:r w:rsidRPr="00D70946">
              <w:rPr>
                <w:lang w:eastAsia="en-US"/>
              </w:rPr>
              <w:t>Addition of new 5GC test case 9.1.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9D68B5" w14:textId="77777777" w:rsidR="00A74B69" w:rsidRPr="00D70946" w:rsidRDefault="00A74B69" w:rsidP="009D4432">
            <w:pPr>
              <w:pStyle w:val="TAC"/>
              <w:rPr>
                <w:lang w:eastAsia="en-US"/>
              </w:rPr>
            </w:pPr>
            <w:r w:rsidRPr="00D70946">
              <w:rPr>
                <w:lang w:eastAsia="en-US"/>
              </w:rPr>
              <w:t>16.2.0</w:t>
            </w:r>
          </w:p>
        </w:tc>
      </w:tr>
      <w:tr w:rsidR="00A74B69" w:rsidRPr="00D70946" w14:paraId="57DEFD9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C5D3FAA"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602A89"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4C9213" w14:textId="77777777" w:rsidR="00A74B69" w:rsidRPr="00D70946" w:rsidRDefault="00A74B69" w:rsidP="009D4432">
            <w:pPr>
              <w:pStyle w:val="TAC"/>
              <w:rPr>
                <w:lang w:eastAsia="en-US"/>
              </w:rPr>
            </w:pPr>
            <w:r w:rsidRPr="00D70946">
              <w:rPr>
                <w:lang w:eastAsia="en-US"/>
              </w:rPr>
              <w:t>R5-1989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8CC79C" w14:textId="77777777" w:rsidR="00A74B69" w:rsidRPr="00D70946" w:rsidRDefault="00A74B69" w:rsidP="009D4432">
            <w:pPr>
              <w:pStyle w:val="TAC"/>
              <w:rPr>
                <w:lang w:eastAsia="en-US"/>
              </w:rPr>
            </w:pPr>
            <w:r w:rsidRPr="00D70946">
              <w:rPr>
                <w:lang w:eastAsia="en-US"/>
              </w:rPr>
              <w:t>11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D263F1"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50FE34"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34C8DD" w14:textId="77777777" w:rsidR="00A74B69" w:rsidRPr="00D70946" w:rsidRDefault="00A74B69" w:rsidP="009D4432">
            <w:pPr>
              <w:pStyle w:val="TAL"/>
              <w:rPr>
                <w:lang w:eastAsia="en-US"/>
              </w:rPr>
            </w:pPr>
            <w:r w:rsidRPr="00D70946">
              <w:rPr>
                <w:lang w:eastAsia="en-US"/>
              </w:rPr>
              <w:t>Addition of new 5GC test case 9.1.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0A9410" w14:textId="77777777" w:rsidR="00A74B69" w:rsidRPr="00D70946" w:rsidRDefault="00A74B69" w:rsidP="009D4432">
            <w:pPr>
              <w:pStyle w:val="TAC"/>
              <w:rPr>
                <w:lang w:eastAsia="en-US"/>
              </w:rPr>
            </w:pPr>
            <w:r w:rsidRPr="00D70946">
              <w:rPr>
                <w:lang w:eastAsia="en-US"/>
              </w:rPr>
              <w:t>16.2.0</w:t>
            </w:r>
          </w:p>
        </w:tc>
      </w:tr>
      <w:tr w:rsidR="00A74B69" w:rsidRPr="00D70946" w14:paraId="1A2BEBD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B489CA"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16D9BB"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ABC27D" w14:textId="77777777" w:rsidR="00A74B69" w:rsidRPr="00D70946" w:rsidRDefault="00A74B69" w:rsidP="009D4432">
            <w:pPr>
              <w:pStyle w:val="TAC"/>
              <w:rPr>
                <w:lang w:eastAsia="en-US"/>
              </w:rPr>
            </w:pPr>
            <w:r w:rsidRPr="00D70946">
              <w:rPr>
                <w:lang w:eastAsia="en-US"/>
              </w:rPr>
              <w:t>R5-1989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50E9F0" w14:textId="77777777" w:rsidR="00A74B69" w:rsidRPr="00D70946" w:rsidRDefault="00A74B69" w:rsidP="009D4432">
            <w:pPr>
              <w:pStyle w:val="TAC"/>
              <w:rPr>
                <w:lang w:eastAsia="en-US"/>
              </w:rPr>
            </w:pPr>
            <w:r w:rsidRPr="00D70946">
              <w:rPr>
                <w:lang w:eastAsia="en-US"/>
              </w:rPr>
              <w:t>11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2B5C54"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81C892"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F882DF" w14:textId="77777777" w:rsidR="00A74B69" w:rsidRPr="00D70946" w:rsidRDefault="00A74B69" w:rsidP="009D4432">
            <w:pPr>
              <w:pStyle w:val="TAL"/>
              <w:rPr>
                <w:lang w:eastAsia="en-US"/>
              </w:rPr>
            </w:pPr>
            <w:r w:rsidRPr="00D70946">
              <w:rPr>
                <w:lang w:eastAsia="en-US"/>
              </w:rPr>
              <w:t>Addition of new 5GC test case 9.1.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C18C31" w14:textId="77777777" w:rsidR="00A74B69" w:rsidRPr="00D70946" w:rsidRDefault="00A74B69" w:rsidP="009D4432">
            <w:pPr>
              <w:pStyle w:val="TAC"/>
              <w:rPr>
                <w:lang w:eastAsia="en-US"/>
              </w:rPr>
            </w:pPr>
            <w:r w:rsidRPr="00D70946">
              <w:rPr>
                <w:lang w:eastAsia="en-US"/>
              </w:rPr>
              <w:t>16.2.0</w:t>
            </w:r>
          </w:p>
        </w:tc>
      </w:tr>
      <w:tr w:rsidR="00A74B69" w:rsidRPr="00D70946" w14:paraId="49DF33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03B894"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CCC9F4"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6C545B" w14:textId="77777777" w:rsidR="00A74B69" w:rsidRPr="00D70946" w:rsidRDefault="00A74B69" w:rsidP="009D4432">
            <w:pPr>
              <w:pStyle w:val="TAC"/>
              <w:rPr>
                <w:lang w:eastAsia="en-US"/>
              </w:rPr>
            </w:pPr>
            <w:r w:rsidRPr="00D70946">
              <w:rPr>
                <w:lang w:eastAsia="en-US"/>
              </w:rPr>
              <w:t>R5-1989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ED022B" w14:textId="77777777" w:rsidR="00A74B69" w:rsidRPr="00D70946" w:rsidRDefault="00A74B69" w:rsidP="009D4432">
            <w:pPr>
              <w:pStyle w:val="TAC"/>
              <w:rPr>
                <w:lang w:eastAsia="en-US"/>
              </w:rPr>
            </w:pPr>
            <w:r w:rsidRPr="00D70946">
              <w:rPr>
                <w:lang w:eastAsia="en-US"/>
              </w:rPr>
              <w:t>10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792707"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DB17AC"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282368" w14:textId="77777777" w:rsidR="00A74B69" w:rsidRPr="00D70946" w:rsidRDefault="00A74B69" w:rsidP="009D4432">
            <w:pPr>
              <w:pStyle w:val="TAL"/>
              <w:rPr>
                <w:lang w:eastAsia="en-US"/>
              </w:rPr>
            </w:pPr>
            <w:r w:rsidRPr="00D70946">
              <w:rPr>
                <w:lang w:eastAsia="en-US"/>
              </w:rPr>
              <w:t>Correction to 5GC TC 9.1.5.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E34BC9" w14:textId="77777777" w:rsidR="00A74B69" w:rsidRPr="00D70946" w:rsidRDefault="00A74B69" w:rsidP="009D4432">
            <w:pPr>
              <w:pStyle w:val="TAC"/>
              <w:rPr>
                <w:lang w:eastAsia="en-US"/>
              </w:rPr>
            </w:pPr>
            <w:r w:rsidRPr="00D70946">
              <w:rPr>
                <w:lang w:eastAsia="en-US"/>
              </w:rPr>
              <w:t>16.2.0</w:t>
            </w:r>
          </w:p>
        </w:tc>
      </w:tr>
      <w:tr w:rsidR="00A74B69" w:rsidRPr="00D70946" w14:paraId="29374E9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C24C5B"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F8032B"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9E66BB" w14:textId="77777777" w:rsidR="00A74B69" w:rsidRPr="00D70946" w:rsidRDefault="00A74B69" w:rsidP="009D4432">
            <w:pPr>
              <w:pStyle w:val="TAC"/>
              <w:rPr>
                <w:lang w:eastAsia="en-US"/>
              </w:rPr>
            </w:pPr>
            <w:r w:rsidRPr="00D70946">
              <w:rPr>
                <w:lang w:eastAsia="en-US"/>
              </w:rPr>
              <w:t>R5-1989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D7F32B" w14:textId="77777777" w:rsidR="00A74B69" w:rsidRPr="00D70946" w:rsidRDefault="00A74B69" w:rsidP="009D4432">
            <w:pPr>
              <w:pStyle w:val="TAC"/>
              <w:rPr>
                <w:lang w:eastAsia="en-US"/>
              </w:rPr>
            </w:pPr>
            <w:r w:rsidRPr="00D70946">
              <w:rPr>
                <w:lang w:eastAsia="en-US"/>
              </w:rPr>
              <w:t>10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988D4B"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713377"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D01F11" w14:textId="77777777" w:rsidR="00A74B69" w:rsidRPr="00D70946" w:rsidRDefault="00A74B69" w:rsidP="009D4432">
            <w:pPr>
              <w:pStyle w:val="TAL"/>
              <w:rPr>
                <w:lang w:eastAsia="en-US"/>
              </w:rPr>
            </w:pPr>
            <w:r w:rsidRPr="00D70946">
              <w:rPr>
                <w:lang w:eastAsia="en-US"/>
              </w:rPr>
              <w:t>Correction to NR test case 9.1.5.1.10-PLMN not allow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44A9EB" w14:textId="77777777" w:rsidR="00A74B69" w:rsidRPr="00D70946" w:rsidRDefault="00A74B69" w:rsidP="009D4432">
            <w:pPr>
              <w:pStyle w:val="TAC"/>
              <w:rPr>
                <w:lang w:eastAsia="en-US"/>
              </w:rPr>
            </w:pPr>
            <w:r w:rsidRPr="00D70946">
              <w:rPr>
                <w:lang w:eastAsia="en-US"/>
              </w:rPr>
              <w:t>16.2.0</w:t>
            </w:r>
          </w:p>
        </w:tc>
      </w:tr>
      <w:tr w:rsidR="00A74B69" w:rsidRPr="00D70946" w14:paraId="660395B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CE2BB4"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6F6B1E"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6CFF65" w14:textId="77777777" w:rsidR="00A74B69" w:rsidRPr="00D70946" w:rsidRDefault="00A74B69" w:rsidP="009D4432">
            <w:pPr>
              <w:pStyle w:val="TAC"/>
              <w:rPr>
                <w:lang w:eastAsia="en-US"/>
              </w:rPr>
            </w:pPr>
            <w:r w:rsidRPr="00D70946">
              <w:rPr>
                <w:lang w:eastAsia="en-US"/>
              </w:rPr>
              <w:t>R5-1989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68E8096" w14:textId="77777777" w:rsidR="00A74B69" w:rsidRPr="00D70946" w:rsidRDefault="00A74B69" w:rsidP="009D4432">
            <w:pPr>
              <w:pStyle w:val="TAC"/>
              <w:rPr>
                <w:lang w:eastAsia="en-US"/>
              </w:rPr>
            </w:pPr>
            <w:r w:rsidRPr="00D70946">
              <w:rPr>
                <w:lang w:eastAsia="en-US"/>
              </w:rPr>
              <w:t>10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3E7CB7E"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7661CF"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933583" w14:textId="77777777" w:rsidR="00A74B69" w:rsidRPr="00D70946" w:rsidRDefault="00A74B69" w:rsidP="009D4432">
            <w:pPr>
              <w:pStyle w:val="TAL"/>
              <w:rPr>
                <w:lang w:eastAsia="en-US"/>
              </w:rPr>
            </w:pPr>
            <w:r w:rsidRPr="00D70946">
              <w:rPr>
                <w:lang w:eastAsia="en-US"/>
              </w:rPr>
              <w:t>Correction to NR test case 9.1.6.1.2-Transmission failure of De-regist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78D155" w14:textId="77777777" w:rsidR="00A74B69" w:rsidRPr="00D70946" w:rsidRDefault="00A74B69" w:rsidP="009D4432">
            <w:pPr>
              <w:pStyle w:val="TAC"/>
              <w:rPr>
                <w:lang w:eastAsia="en-US"/>
              </w:rPr>
            </w:pPr>
            <w:r w:rsidRPr="00D70946">
              <w:rPr>
                <w:lang w:eastAsia="en-US"/>
              </w:rPr>
              <w:t>16.2.0</w:t>
            </w:r>
          </w:p>
        </w:tc>
      </w:tr>
      <w:tr w:rsidR="00A74B69" w:rsidRPr="00D70946" w14:paraId="355F7D6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92DC8E"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723F5F9"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A028C0" w14:textId="77777777" w:rsidR="00A74B69" w:rsidRPr="00D70946" w:rsidRDefault="00A74B69" w:rsidP="009D4432">
            <w:pPr>
              <w:pStyle w:val="TAC"/>
              <w:rPr>
                <w:lang w:eastAsia="en-US"/>
              </w:rPr>
            </w:pPr>
            <w:r w:rsidRPr="00D70946">
              <w:rPr>
                <w:lang w:eastAsia="en-US"/>
              </w:rPr>
              <w:t>R5-1989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4818AE" w14:textId="77777777" w:rsidR="00A74B69" w:rsidRPr="00D70946" w:rsidRDefault="00A74B69" w:rsidP="009D4432">
            <w:pPr>
              <w:pStyle w:val="TAC"/>
              <w:rPr>
                <w:lang w:eastAsia="en-US"/>
              </w:rPr>
            </w:pPr>
            <w:r w:rsidRPr="00D70946">
              <w:rPr>
                <w:lang w:eastAsia="en-US"/>
              </w:rPr>
              <w:t>10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E79744"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A2CD31"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A6A132" w14:textId="77777777" w:rsidR="00A74B69" w:rsidRPr="00D70946" w:rsidRDefault="00A74B69" w:rsidP="009D4432">
            <w:pPr>
              <w:pStyle w:val="TAL"/>
              <w:rPr>
                <w:lang w:eastAsia="en-US"/>
              </w:rPr>
            </w:pPr>
            <w:r w:rsidRPr="00D70946">
              <w:rPr>
                <w:lang w:eastAsia="en-US"/>
              </w:rPr>
              <w:t>Update of NR TC 9.1.7.2-Service reques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82F78C" w14:textId="77777777" w:rsidR="00A74B69" w:rsidRPr="00D70946" w:rsidRDefault="00A74B69" w:rsidP="009D4432">
            <w:pPr>
              <w:pStyle w:val="TAC"/>
              <w:rPr>
                <w:lang w:eastAsia="en-US"/>
              </w:rPr>
            </w:pPr>
            <w:r w:rsidRPr="00D70946">
              <w:rPr>
                <w:lang w:eastAsia="en-US"/>
              </w:rPr>
              <w:t>16.2.0</w:t>
            </w:r>
          </w:p>
        </w:tc>
      </w:tr>
      <w:tr w:rsidR="00A74B69" w:rsidRPr="00D70946" w14:paraId="22249A7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5B3742"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639A18"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1B709F" w14:textId="77777777" w:rsidR="00A74B69" w:rsidRPr="00D70946" w:rsidRDefault="00A74B69" w:rsidP="009D4432">
            <w:pPr>
              <w:pStyle w:val="TAC"/>
              <w:rPr>
                <w:lang w:eastAsia="en-US"/>
              </w:rPr>
            </w:pPr>
            <w:r w:rsidRPr="00D70946">
              <w:rPr>
                <w:lang w:eastAsia="en-US"/>
              </w:rPr>
              <w:t>R5-1989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CBC5ECC" w14:textId="77777777" w:rsidR="00A74B69" w:rsidRPr="00D70946" w:rsidRDefault="00A74B69" w:rsidP="009D4432">
            <w:pPr>
              <w:pStyle w:val="TAC"/>
              <w:rPr>
                <w:lang w:eastAsia="en-US"/>
              </w:rPr>
            </w:pPr>
            <w:r w:rsidRPr="00D70946">
              <w:rPr>
                <w:lang w:eastAsia="en-US"/>
              </w:rPr>
              <w:t>11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8DAC8D"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215B31"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B42298" w14:textId="77777777" w:rsidR="00A74B69" w:rsidRPr="00D70946" w:rsidRDefault="00A74B69" w:rsidP="009D4432">
            <w:pPr>
              <w:pStyle w:val="TAL"/>
              <w:rPr>
                <w:lang w:eastAsia="en-US"/>
              </w:rPr>
            </w:pPr>
            <w:r w:rsidRPr="00D70946">
              <w:rPr>
                <w:lang w:eastAsia="en-US"/>
              </w:rPr>
              <w:t>Correction to 5GC NAS NSSAI Test Case 9.1.5.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9FF91C" w14:textId="77777777" w:rsidR="00A74B69" w:rsidRPr="00D70946" w:rsidRDefault="00A74B69" w:rsidP="009D4432">
            <w:pPr>
              <w:pStyle w:val="TAC"/>
              <w:rPr>
                <w:lang w:eastAsia="en-US"/>
              </w:rPr>
            </w:pPr>
            <w:r w:rsidRPr="00D70946">
              <w:rPr>
                <w:lang w:eastAsia="en-US"/>
              </w:rPr>
              <w:t>16.2.0</w:t>
            </w:r>
          </w:p>
        </w:tc>
      </w:tr>
      <w:tr w:rsidR="00A74B69" w:rsidRPr="00D70946" w14:paraId="19EC6CF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14775CA"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7EB20E"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819DAC" w14:textId="77777777" w:rsidR="00A74B69" w:rsidRPr="00D70946" w:rsidRDefault="00A74B69" w:rsidP="009D4432">
            <w:pPr>
              <w:pStyle w:val="TAC"/>
              <w:rPr>
                <w:lang w:eastAsia="en-US"/>
              </w:rPr>
            </w:pPr>
            <w:r w:rsidRPr="00D70946">
              <w:rPr>
                <w:lang w:eastAsia="en-US"/>
              </w:rPr>
              <w:t>R5-1989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8AC079" w14:textId="77777777" w:rsidR="00A74B69" w:rsidRPr="00D70946" w:rsidRDefault="00A74B69" w:rsidP="009D4432">
            <w:pPr>
              <w:pStyle w:val="TAC"/>
              <w:rPr>
                <w:lang w:eastAsia="en-US"/>
              </w:rPr>
            </w:pPr>
            <w:r w:rsidRPr="00D70946">
              <w:rPr>
                <w:lang w:eastAsia="en-US"/>
              </w:rPr>
              <w:t>11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06DEDD"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A09643"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B130E1" w14:textId="77777777" w:rsidR="00A74B69" w:rsidRPr="00D70946" w:rsidRDefault="00A74B69" w:rsidP="009D4432">
            <w:pPr>
              <w:pStyle w:val="TAL"/>
              <w:rPr>
                <w:lang w:eastAsia="en-US"/>
              </w:rPr>
            </w:pPr>
            <w:r w:rsidRPr="00D70946">
              <w:rPr>
                <w:lang w:eastAsia="en-US"/>
              </w:rPr>
              <w:t>Correction to NR5GC testcase 9.1.5.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ACE57C" w14:textId="77777777" w:rsidR="00A74B69" w:rsidRPr="00D70946" w:rsidRDefault="00A74B69" w:rsidP="009D4432">
            <w:pPr>
              <w:pStyle w:val="TAC"/>
              <w:rPr>
                <w:lang w:eastAsia="en-US"/>
              </w:rPr>
            </w:pPr>
            <w:r w:rsidRPr="00D70946">
              <w:rPr>
                <w:lang w:eastAsia="en-US"/>
              </w:rPr>
              <w:t>16.2.0</w:t>
            </w:r>
          </w:p>
        </w:tc>
      </w:tr>
      <w:tr w:rsidR="00A74B69" w:rsidRPr="00D70946" w14:paraId="69C10B3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1BF115"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FC6774"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19A927" w14:textId="77777777" w:rsidR="00A74B69" w:rsidRPr="00D70946" w:rsidRDefault="00A74B69" w:rsidP="009D4432">
            <w:pPr>
              <w:pStyle w:val="TAC"/>
              <w:rPr>
                <w:lang w:eastAsia="en-US"/>
              </w:rPr>
            </w:pPr>
            <w:r w:rsidRPr="00D70946">
              <w:rPr>
                <w:lang w:eastAsia="en-US"/>
              </w:rPr>
              <w:t>R5-1989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7B191C" w14:textId="77777777" w:rsidR="00A74B69" w:rsidRPr="00D70946" w:rsidRDefault="00A74B69" w:rsidP="009D4432">
            <w:pPr>
              <w:pStyle w:val="TAC"/>
              <w:rPr>
                <w:lang w:eastAsia="en-US"/>
              </w:rPr>
            </w:pPr>
            <w:r w:rsidRPr="00D70946">
              <w:rPr>
                <w:lang w:eastAsia="en-US"/>
              </w:rPr>
              <w:t>12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7EF5C8"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A7AC61"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A8D0450" w14:textId="77777777" w:rsidR="00A74B69" w:rsidRPr="00D70946" w:rsidRDefault="00A74B69" w:rsidP="009D4432">
            <w:pPr>
              <w:pStyle w:val="TAL"/>
              <w:rPr>
                <w:lang w:eastAsia="en-US"/>
              </w:rPr>
            </w:pPr>
            <w:r w:rsidRPr="00D70946">
              <w:rPr>
                <w:lang w:eastAsia="en-US"/>
              </w:rPr>
              <w:t>Correction to test case 9.1.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EB73AA" w14:textId="77777777" w:rsidR="00A74B69" w:rsidRPr="00D70946" w:rsidRDefault="00A74B69" w:rsidP="009D4432">
            <w:pPr>
              <w:pStyle w:val="TAC"/>
              <w:rPr>
                <w:lang w:eastAsia="en-US"/>
              </w:rPr>
            </w:pPr>
            <w:r w:rsidRPr="00D70946">
              <w:rPr>
                <w:lang w:eastAsia="en-US"/>
              </w:rPr>
              <w:t>16.2.0</w:t>
            </w:r>
          </w:p>
        </w:tc>
      </w:tr>
      <w:tr w:rsidR="00A74B69" w:rsidRPr="00D70946" w14:paraId="32E9BA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D8EBC4"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D9986A"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B90F06" w14:textId="77777777" w:rsidR="00A74B69" w:rsidRPr="00D70946" w:rsidRDefault="00A74B69" w:rsidP="009D4432">
            <w:pPr>
              <w:pStyle w:val="TAC"/>
              <w:rPr>
                <w:lang w:eastAsia="en-US"/>
              </w:rPr>
            </w:pPr>
            <w:r w:rsidRPr="00D70946">
              <w:rPr>
                <w:lang w:eastAsia="en-US"/>
              </w:rPr>
              <w:t>R5-1989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821E0A" w14:textId="77777777" w:rsidR="00A74B69" w:rsidRPr="00D70946" w:rsidRDefault="00A74B69" w:rsidP="009D4432">
            <w:pPr>
              <w:pStyle w:val="TAC"/>
              <w:rPr>
                <w:lang w:eastAsia="en-US"/>
              </w:rPr>
            </w:pPr>
            <w:r w:rsidRPr="00D70946">
              <w:rPr>
                <w:lang w:eastAsia="en-US"/>
              </w:rPr>
              <w:t>12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C73CB4"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707B6B"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3B69EC" w14:textId="77777777" w:rsidR="00A74B69" w:rsidRPr="00D70946" w:rsidRDefault="00A74B69" w:rsidP="009D4432">
            <w:pPr>
              <w:pStyle w:val="TAL"/>
              <w:rPr>
                <w:lang w:eastAsia="en-US"/>
              </w:rPr>
            </w:pPr>
            <w:r w:rsidRPr="00D70946">
              <w:rPr>
                <w:lang w:eastAsia="en-US"/>
              </w:rPr>
              <w:t>Update of 5GC TC 9.1.6.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5B6977" w14:textId="77777777" w:rsidR="00A74B69" w:rsidRPr="00D70946" w:rsidRDefault="00A74B69" w:rsidP="009D4432">
            <w:pPr>
              <w:pStyle w:val="TAC"/>
              <w:rPr>
                <w:lang w:eastAsia="en-US"/>
              </w:rPr>
            </w:pPr>
            <w:r w:rsidRPr="00D70946">
              <w:rPr>
                <w:lang w:eastAsia="en-US"/>
              </w:rPr>
              <w:t>16.2.0</w:t>
            </w:r>
          </w:p>
        </w:tc>
      </w:tr>
      <w:tr w:rsidR="00A74B69" w:rsidRPr="00D70946" w14:paraId="5D20CDE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9CB4B3"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CD0E9E"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B6AA33" w14:textId="77777777" w:rsidR="00A74B69" w:rsidRPr="00D70946" w:rsidRDefault="00A74B69" w:rsidP="009D4432">
            <w:pPr>
              <w:pStyle w:val="TAC"/>
              <w:rPr>
                <w:lang w:eastAsia="en-US"/>
              </w:rPr>
            </w:pPr>
            <w:r w:rsidRPr="00D70946">
              <w:rPr>
                <w:lang w:eastAsia="en-US"/>
              </w:rPr>
              <w:t>R5-1989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AC4876" w14:textId="77777777" w:rsidR="00A74B69" w:rsidRPr="00D70946" w:rsidRDefault="00A74B69" w:rsidP="009D4432">
            <w:pPr>
              <w:pStyle w:val="TAC"/>
              <w:rPr>
                <w:lang w:eastAsia="en-US"/>
              </w:rPr>
            </w:pPr>
            <w:r w:rsidRPr="00D70946">
              <w:rPr>
                <w:lang w:eastAsia="en-US"/>
              </w:rPr>
              <w:t>10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6499DB"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6F28DF"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7FC356" w14:textId="77777777" w:rsidR="00A74B69" w:rsidRPr="00D70946" w:rsidRDefault="00A74B69" w:rsidP="009D4432">
            <w:pPr>
              <w:pStyle w:val="TAL"/>
              <w:rPr>
                <w:lang w:eastAsia="en-US"/>
              </w:rPr>
            </w:pPr>
            <w:r w:rsidRPr="00D70946">
              <w:rPr>
                <w:lang w:eastAsia="en-US"/>
              </w:rPr>
              <w:t>Correction to 5GC test case 10.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75894A" w14:textId="77777777" w:rsidR="00A74B69" w:rsidRPr="00D70946" w:rsidRDefault="00A74B69" w:rsidP="009D4432">
            <w:pPr>
              <w:pStyle w:val="TAC"/>
              <w:rPr>
                <w:lang w:eastAsia="en-US"/>
              </w:rPr>
            </w:pPr>
            <w:r w:rsidRPr="00D70946">
              <w:rPr>
                <w:lang w:eastAsia="en-US"/>
              </w:rPr>
              <w:t>16.2.0</w:t>
            </w:r>
          </w:p>
        </w:tc>
      </w:tr>
      <w:tr w:rsidR="00A74B69" w:rsidRPr="00D70946" w14:paraId="52AF92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88C21B"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8B6ACF"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8D81B5" w14:textId="77777777" w:rsidR="00A74B69" w:rsidRPr="00D70946" w:rsidRDefault="00A74B69" w:rsidP="009D4432">
            <w:pPr>
              <w:pStyle w:val="TAC"/>
              <w:rPr>
                <w:lang w:eastAsia="en-US"/>
              </w:rPr>
            </w:pPr>
            <w:r w:rsidRPr="00D70946">
              <w:rPr>
                <w:lang w:eastAsia="en-US"/>
              </w:rPr>
              <w:t>R5-1989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B5D5FF" w14:textId="77777777" w:rsidR="00A74B69" w:rsidRPr="00D70946" w:rsidRDefault="00A74B69" w:rsidP="009D4432">
            <w:pPr>
              <w:pStyle w:val="TAC"/>
              <w:rPr>
                <w:lang w:eastAsia="en-US"/>
              </w:rPr>
            </w:pPr>
            <w:r w:rsidRPr="00D70946">
              <w:rPr>
                <w:lang w:eastAsia="en-US"/>
              </w:rPr>
              <w:t>11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DF57EC"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3CF317"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46AB05" w14:textId="77777777" w:rsidR="00A74B69" w:rsidRPr="00D70946" w:rsidRDefault="00A74B69" w:rsidP="009D4432">
            <w:pPr>
              <w:pStyle w:val="TAL"/>
              <w:rPr>
                <w:lang w:eastAsia="en-US"/>
              </w:rPr>
            </w:pPr>
            <w:r w:rsidRPr="00D70946">
              <w:rPr>
                <w:lang w:eastAsia="en-US"/>
              </w:rPr>
              <w:t>Update of 11.1.7 Emergency call setup from NR RRC_IDLE - Emergency Services Fallback to EPS with redir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1BCDB5" w14:textId="77777777" w:rsidR="00A74B69" w:rsidRPr="00D70946" w:rsidRDefault="00A74B69" w:rsidP="009D4432">
            <w:pPr>
              <w:pStyle w:val="TAC"/>
              <w:rPr>
                <w:lang w:eastAsia="en-US"/>
              </w:rPr>
            </w:pPr>
            <w:r w:rsidRPr="00D70946">
              <w:rPr>
                <w:lang w:eastAsia="en-US"/>
              </w:rPr>
              <w:t>16.2.0</w:t>
            </w:r>
          </w:p>
        </w:tc>
      </w:tr>
      <w:tr w:rsidR="00A74B69" w:rsidRPr="00D70946" w14:paraId="6CC3184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8ECC22"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39FFBA"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14786E" w14:textId="77777777" w:rsidR="00A74B69" w:rsidRPr="00D70946" w:rsidRDefault="00A74B69" w:rsidP="009D4432">
            <w:pPr>
              <w:pStyle w:val="TAC"/>
              <w:rPr>
                <w:lang w:eastAsia="en-US"/>
              </w:rPr>
            </w:pPr>
            <w:r w:rsidRPr="00D70946">
              <w:rPr>
                <w:lang w:eastAsia="en-US"/>
              </w:rPr>
              <w:t>R5-1989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5D0974" w14:textId="77777777" w:rsidR="00A74B69" w:rsidRPr="00D70946" w:rsidRDefault="00A74B69" w:rsidP="009D4432">
            <w:pPr>
              <w:pStyle w:val="TAC"/>
              <w:rPr>
                <w:lang w:eastAsia="en-US"/>
              </w:rPr>
            </w:pPr>
            <w:r w:rsidRPr="00D70946">
              <w:rPr>
                <w:lang w:eastAsia="en-US"/>
              </w:rPr>
              <w:t>12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40536D"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CD3D7D"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BCA36D" w14:textId="77777777" w:rsidR="00A74B69" w:rsidRPr="00D70946" w:rsidRDefault="00A74B69" w:rsidP="009D4432">
            <w:pPr>
              <w:pStyle w:val="TAL"/>
              <w:rPr>
                <w:lang w:eastAsia="en-US"/>
              </w:rPr>
            </w:pPr>
            <w:r w:rsidRPr="00D70946">
              <w:rPr>
                <w:lang w:eastAsia="en-US"/>
              </w:rPr>
              <w:t>Editorial improvements of Multilayer EPS Fallback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D65D38" w14:textId="77777777" w:rsidR="00A74B69" w:rsidRPr="00D70946" w:rsidRDefault="00A74B69" w:rsidP="009D4432">
            <w:pPr>
              <w:pStyle w:val="TAC"/>
              <w:rPr>
                <w:lang w:eastAsia="en-US"/>
              </w:rPr>
            </w:pPr>
            <w:r w:rsidRPr="00D70946">
              <w:rPr>
                <w:lang w:eastAsia="en-US"/>
              </w:rPr>
              <w:t>16.2.0</w:t>
            </w:r>
          </w:p>
        </w:tc>
      </w:tr>
      <w:tr w:rsidR="00A74B69" w:rsidRPr="00D70946" w14:paraId="44C334F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86CA43"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50A3300"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53457D" w14:textId="77777777" w:rsidR="00A74B69" w:rsidRPr="00D70946" w:rsidRDefault="00A74B69" w:rsidP="009D4432">
            <w:pPr>
              <w:pStyle w:val="TAC"/>
              <w:rPr>
                <w:lang w:eastAsia="en-US"/>
              </w:rPr>
            </w:pPr>
            <w:r w:rsidRPr="00D70946">
              <w:rPr>
                <w:lang w:eastAsia="en-US"/>
              </w:rPr>
              <w:t>R5-1989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C9DB8FC" w14:textId="77777777" w:rsidR="00A74B69" w:rsidRPr="00D70946" w:rsidRDefault="00A74B69" w:rsidP="009D4432">
            <w:pPr>
              <w:pStyle w:val="TAC"/>
              <w:rPr>
                <w:lang w:eastAsia="en-US"/>
              </w:rPr>
            </w:pPr>
            <w:r w:rsidRPr="00D70946">
              <w:rPr>
                <w:lang w:eastAsia="en-US"/>
              </w:rPr>
              <w:t>11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9CE5698"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DCBDCB"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69CD8A" w14:textId="77777777" w:rsidR="00A74B69" w:rsidRPr="00D70946" w:rsidRDefault="00A74B69" w:rsidP="009D4432">
            <w:pPr>
              <w:pStyle w:val="TAL"/>
              <w:rPr>
                <w:lang w:eastAsia="en-US"/>
              </w:rPr>
            </w:pPr>
            <w:r w:rsidRPr="00D70946">
              <w:rPr>
                <w:lang w:eastAsia="en-US"/>
              </w:rPr>
              <w:t>Update EPS fallback test case 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FF1B33" w14:textId="77777777" w:rsidR="00A74B69" w:rsidRPr="00D70946" w:rsidRDefault="00A74B69" w:rsidP="009D4432">
            <w:pPr>
              <w:pStyle w:val="TAC"/>
              <w:rPr>
                <w:lang w:eastAsia="en-US"/>
              </w:rPr>
            </w:pPr>
            <w:r w:rsidRPr="00D70946">
              <w:rPr>
                <w:lang w:eastAsia="en-US"/>
              </w:rPr>
              <w:t>16.2.0</w:t>
            </w:r>
          </w:p>
        </w:tc>
      </w:tr>
      <w:tr w:rsidR="00A74B69" w:rsidRPr="00D70946" w14:paraId="551448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D2CAFC"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C1D953"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BB0C56" w14:textId="77777777" w:rsidR="00A74B69" w:rsidRPr="00D70946" w:rsidRDefault="00A74B69" w:rsidP="009D4432">
            <w:pPr>
              <w:pStyle w:val="TAC"/>
              <w:rPr>
                <w:lang w:eastAsia="en-US"/>
              </w:rPr>
            </w:pPr>
            <w:r w:rsidRPr="00D70946">
              <w:rPr>
                <w:lang w:eastAsia="en-US"/>
              </w:rPr>
              <w:t>R5-1989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D50827" w14:textId="77777777" w:rsidR="00A74B69" w:rsidRPr="00D70946" w:rsidRDefault="00A74B69" w:rsidP="009D4432">
            <w:pPr>
              <w:pStyle w:val="TAC"/>
              <w:rPr>
                <w:lang w:eastAsia="en-US"/>
              </w:rPr>
            </w:pPr>
            <w:r w:rsidRPr="00D70946">
              <w:rPr>
                <w:lang w:eastAsia="en-US"/>
              </w:rPr>
              <w:t>11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A66988"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2B4412"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DF532F" w14:textId="77777777" w:rsidR="00A74B69" w:rsidRPr="00D70946" w:rsidRDefault="00A74B69" w:rsidP="009D4432">
            <w:pPr>
              <w:pStyle w:val="TAL"/>
              <w:rPr>
                <w:lang w:eastAsia="en-US"/>
              </w:rPr>
            </w:pPr>
            <w:r w:rsidRPr="00D70946">
              <w:rPr>
                <w:lang w:eastAsia="en-US"/>
              </w:rPr>
              <w:t>Update EPS fallback test case 1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871A9A" w14:textId="77777777" w:rsidR="00A74B69" w:rsidRPr="00D70946" w:rsidRDefault="00A74B69" w:rsidP="009D4432">
            <w:pPr>
              <w:pStyle w:val="TAC"/>
              <w:rPr>
                <w:lang w:eastAsia="en-US"/>
              </w:rPr>
            </w:pPr>
            <w:r w:rsidRPr="00D70946">
              <w:rPr>
                <w:lang w:eastAsia="en-US"/>
              </w:rPr>
              <w:t>16.2.0</w:t>
            </w:r>
          </w:p>
        </w:tc>
      </w:tr>
      <w:tr w:rsidR="00A74B69" w:rsidRPr="00D70946" w14:paraId="2F9950F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627BC2D"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6AAEEA"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C5130F" w14:textId="77777777" w:rsidR="00A74B69" w:rsidRPr="00D70946" w:rsidRDefault="00A74B69" w:rsidP="009D4432">
            <w:pPr>
              <w:pStyle w:val="TAC"/>
              <w:rPr>
                <w:lang w:eastAsia="en-US"/>
              </w:rPr>
            </w:pPr>
            <w:r w:rsidRPr="00D70946">
              <w:rPr>
                <w:lang w:eastAsia="en-US"/>
              </w:rPr>
              <w:t>R5-1989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790E4C" w14:textId="77777777" w:rsidR="00A74B69" w:rsidRPr="00D70946" w:rsidRDefault="00A74B69" w:rsidP="009D4432">
            <w:pPr>
              <w:pStyle w:val="TAC"/>
              <w:rPr>
                <w:lang w:eastAsia="en-US"/>
              </w:rPr>
            </w:pPr>
            <w:r w:rsidRPr="00D70946">
              <w:rPr>
                <w:lang w:eastAsia="en-US"/>
              </w:rPr>
              <w:t>11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26705F"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B1C287"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80A2F6" w14:textId="77777777" w:rsidR="00A74B69" w:rsidRPr="00D70946" w:rsidRDefault="00A74B69" w:rsidP="009D4432">
            <w:pPr>
              <w:pStyle w:val="TAL"/>
              <w:rPr>
                <w:lang w:eastAsia="en-US"/>
              </w:rPr>
            </w:pPr>
            <w:r w:rsidRPr="00D70946">
              <w:rPr>
                <w:lang w:eastAsia="en-US"/>
              </w:rPr>
              <w:t>Update EPS fallback test case 1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F8A330" w14:textId="77777777" w:rsidR="00A74B69" w:rsidRPr="00D70946" w:rsidRDefault="00A74B69" w:rsidP="009D4432">
            <w:pPr>
              <w:pStyle w:val="TAC"/>
              <w:rPr>
                <w:lang w:eastAsia="en-US"/>
              </w:rPr>
            </w:pPr>
            <w:r w:rsidRPr="00D70946">
              <w:rPr>
                <w:lang w:eastAsia="en-US"/>
              </w:rPr>
              <w:t>16.2.0</w:t>
            </w:r>
          </w:p>
        </w:tc>
      </w:tr>
      <w:tr w:rsidR="00A74B69" w:rsidRPr="00D70946" w14:paraId="58B2C4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C3D632"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FCF410"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2BD09E" w14:textId="77777777" w:rsidR="00A74B69" w:rsidRPr="00D70946" w:rsidRDefault="00A74B69" w:rsidP="009D4432">
            <w:pPr>
              <w:pStyle w:val="TAC"/>
              <w:rPr>
                <w:lang w:eastAsia="en-US"/>
              </w:rPr>
            </w:pPr>
            <w:r w:rsidRPr="00D70946">
              <w:rPr>
                <w:lang w:eastAsia="en-US"/>
              </w:rPr>
              <w:t>R5-1989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EF3030" w14:textId="77777777" w:rsidR="00A74B69" w:rsidRPr="00D70946" w:rsidRDefault="00A74B69" w:rsidP="009D4432">
            <w:pPr>
              <w:pStyle w:val="TAC"/>
              <w:rPr>
                <w:lang w:eastAsia="en-US"/>
              </w:rPr>
            </w:pPr>
            <w:r w:rsidRPr="00D70946">
              <w:rPr>
                <w:lang w:eastAsia="en-US"/>
              </w:rPr>
              <w:t>11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1885C5"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D0925C"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28BAB52" w14:textId="77777777" w:rsidR="00A74B69" w:rsidRPr="00D70946" w:rsidRDefault="00A74B69" w:rsidP="009D4432">
            <w:pPr>
              <w:pStyle w:val="TAL"/>
              <w:rPr>
                <w:lang w:eastAsia="en-US"/>
              </w:rPr>
            </w:pPr>
            <w:r w:rsidRPr="00D70946">
              <w:rPr>
                <w:lang w:eastAsia="en-US"/>
              </w:rPr>
              <w:t>Correction to test case 1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380F61" w14:textId="77777777" w:rsidR="00A74B69" w:rsidRPr="00D70946" w:rsidRDefault="00A74B69" w:rsidP="009D4432">
            <w:pPr>
              <w:pStyle w:val="TAC"/>
              <w:rPr>
                <w:lang w:eastAsia="en-US"/>
              </w:rPr>
            </w:pPr>
            <w:r w:rsidRPr="00D70946">
              <w:rPr>
                <w:lang w:eastAsia="en-US"/>
              </w:rPr>
              <w:t>16.2.0</w:t>
            </w:r>
          </w:p>
        </w:tc>
      </w:tr>
      <w:tr w:rsidR="00A74B69" w:rsidRPr="00D70946" w14:paraId="65099F7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2DE412"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937E59"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63072D" w14:textId="77777777" w:rsidR="00A74B69" w:rsidRPr="00D70946" w:rsidRDefault="00A74B69" w:rsidP="009D4432">
            <w:pPr>
              <w:pStyle w:val="TAC"/>
              <w:rPr>
                <w:lang w:eastAsia="en-US"/>
              </w:rPr>
            </w:pPr>
            <w:r w:rsidRPr="00D70946">
              <w:rPr>
                <w:lang w:eastAsia="en-US"/>
              </w:rPr>
              <w:t>R5-1989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174A4D" w14:textId="77777777" w:rsidR="00A74B69" w:rsidRPr="00D70946" w:rsidRDefault="00A74B69" w:rsidP="009D4432">
            <w:pPr>
              <w:pStyle w:val="TAC"/>
              <w:rPr>
                <w:lang w:eastAsia="en-US"/>
              </w:rPr>
            </w:pPr>
            <w:r w:rsidRPr="00D70946">
              <w:rPr>
                <w:lang w:eastAsia="en-US"/>
              </w:rPr>
              <w:t>11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38A3699"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5D887E"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49F575" w14:textId="77777777" w:rsidR="00A74B69" w:rsidRPr="00D70946" w:rsidRDefault="00A74B69" w:rsidP="009D4432">
            <w:pPr>
              <w:pStyle w:val="TAL"/>
              <w:rPr>
                <w:lang w:eastAsia="en-US"/>
              </w:rPr>
            </w:pPr>
            <w:r w:rsidRPr="00D70946">
              <w:rPr>
                <w:lang w:eastAsia="en-US"/>
              </w:rPr>
              <w:t>Correction to test case 1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5A5F5F" w14:textId="77777777" w:rsidR="00A74B69" w:rsidRPr="00D70946" w:rsidRDefault="00A74B69" w:rsidP="009D4432">
            <w:pPr>
              <w:pStyle w:val="TAC"/>
              <w:rPr>
                <w:lang w:eastAsia="en-US"/>
              </w:rPr>
            </w:pPr>
            <w:r w:rsidRPr="00D70946">
              <w:rPr>
                <w:lang w:eastAsia="en-US"/>
              </w:rPr>
              <w:t>16.2.0</w:t>
            </w:r>
          </w:p>
        </w:tc>
      </w:tr>
      <w:tr w:rsidR="00A74B69" w:rsidRPr="00D70946" w14:paraId="5E41FB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3898C3"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495193"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CB3AFB" w14:textId="77777777" w:rsidR="00A74B69" w:rsidRPr="00D70946" w:rsidRDefault="00A74B69" w:rsidP="009D4432">
            <w:pPr>
              <w:pStyle w:val="TAC"/>
              <w:rPr>
                <w:lang w:eastAsia="en-US"/>
              </w:rPr>
            </w:pPr>
            <w:r w:rsidRPr="00D70946">
              <w:rPr>
                <w:lang w:eastAsia="en-US"/>
              </w:rPr>
              <w:t>R5-1989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A2B36E" w14:textId="77777777" w:rsidR="00A74B69" w:rsidRPr="00D70946" w:rsidRDefault="00A74B69" w:rsidP="009D4432">
            <w:pPr>
              <w:pStyle w:val="TAC"/>
              <w:rPr>
                <w:lang w:eastAsia="en-US"/>
              </w:rPr>
            </w:pPr>
            <w:r w:rsidRPr="00D70946">
              <w:rPr>
                <w:lang w:eastAsia="en-US"/>
              </w:rPr>
              <w:t>11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CA73BB"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C68E93"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585560" w14:textId="77777777" w:rsidR="00A74B69" w:rsidRPr="00D70946" w:rsidRDefault="00A74B69" w:rsidP="009D4432">
            <w:pPr>
              <w:pStyle w:val="TAL"/>
              <w:rPr>
                <w:lang w:eastAsia="en-US"/>
              </w:rPr>
            </w:pPr>
            <w:r w:rsidRPr="00D70946">
              <w:rPr>
                <w:lang w:eastAsia="en-US"/>
              </w:rPr>
              <w:t>Addition of new UAC test case 1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D011A7" w14:textId="77777777" w:rsidR="00A74B69" w:rsidRPr="00D70946" w:rsidRDefault="00A74B69" w:rsidP="009D4432">
            <w:pPr>
              <w:pStyle w:val="TAC"/>
              <w:rPr>
                <w:lang w:eastAsia="en-US"/>
              </w:rPr>
            </w:pPr>
            <w:r w:rsidRPr="00D70946">
              <w:rPr>
                <w:lang w:eastAsia="en-US"/>
              </w:rPr>
              <w:t>16.2.0</w:t>
            </w:r>
          </w:p>
        </w:tc>
      </w:tr>
      <w:tr w:rsidR="00A74B69" w:rsidRPr="00D70946" w14:paraId="64FE931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46C642A"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4B5787"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69BFB0" w14:textId="77777777" w:rsidR="00A74B69" w:rsidRPr="00D70946" w:rsidRDefault="00A74B69" w:rsidP="009D4432">
            <w:pPr>
              <w:pStyle w:val="TAC"/>
              <w:rPr>
                <w:lang w:eastAsia="en-US"/>
              </w:rPr>
            </w:pPr>
            <w:r w:rsidRPr="00D70946">
              <w:rPr>
                <w:lang w:eastAsia="en-US"/>
              </w:rPr>
              <w:t>R5-1989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EBC7A3" w14:textId="77777777" w:rsidR="00A74B69" w:rsidRPr="00D70946" w:rsidRDefault="00A74B69" w:rsidP="009D4432">
            <w:pPr>
              <w:pStyle w:val="TAC"/>
              <w:rPr>
                <w:lang w:eastAsia="en-US"/>
              </w:rPr>
            </w:pPr>
            <w:r w:rsidRPr="00D70946">
              <w:rPr>
                <w:lang w:eastAsia="en-US"/>
              </w:rPr>
              <w:t>11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568611"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620974"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11615C" w14:textId="77777777" w:rsidR="00A74B69" w:rsidRPr="00D70946" w:rsidRDefault="00A74B69" w:rsidP="009D4432">
            <w:pPr>
              <w:pStyle w:val="TAL"/>
              <w:rPr>
                <w:lang w:eastAsia="en-US"/>
              </w:rPr>
            </w:pPr>
            <w:r w:rsidRPr="00D70946">
              <w:rPr>
                <w:lang w:eastAsia="en-US"/>
              </w:rPr>
              <w:t>Update to TC 11.4.1 5GMM-REGISTERED.NORMAL-SERVICE / 5GMM-IDLE / Emergency call / ... / New emergency PDU sess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D0E56F" w14:textId="77777777" w:rsidR="00A74B69" w:rsidRPr="00D70946" w:rsidRDefault="00A74B69" w:rsidP="009D4432">
            <w:pPr>
              <w:pStyle w:val="TAC"/>
              <w:rPr>
                <w:lang w:eastAsia="en-US"/>
              </w:rPr>
            </w:pPr>
            <w:r w:rsidRPr="00D70946">
              <w:rPr>
                <w:lang w:eastAsia="en-US"/>
              </w:rPr>
              <w:t>16.2.0</w:t>
            </w:r>
          </w:p>
        </w:tc>
      </w:tr>
      <w:tr w:rsidR="00A74B69" w:rsidRPr="00D70946" w14:paraId="276EB4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5DA2F0"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4092E6"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5066DB" w14:textId="77777777" w:rsidR="00A74B69" w:rsidRPr="00D70946" w:rsidRDefault="00A74B69" w:rsidP="009D4432">
            <w:pPr>
              <w:pStyle w:val="TAC"/>
              <w:rPr>
                <w:lang w:eastAsia="en-US"/>
              </w:rPr>
            </w:pPr>
            <w:r w:rsidRPr="00D70946">
              <w:rPr>
                <w:lang w:eastAsia="en-US"/>
              </w:rPr>
              <w:t>R5-1989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86CF94" w14:textId="77777777" w:rsidR="00A74B69" w:rsidRPr="00D70946" w:rsidRDefault="00A74B69" w:rsidP="009D4432">
            <w:pPr>
              <w:pStyle w:val="TAC"/>
              <w:rPr>
                <w:lang w:eastAsia="en-US"/>
              </w:rPr>
            </w:pPr>
            <w:r w:rsidRPr="00D70946">
              <w:rPr>
                <w:lang w:eastAsia="en-US"/>
              </w:rPr>
              <w:t>11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D62985"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03BB78"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3BB080" w14:textId="77777777" w:rsidR="00A74B69" w:rsidRPr="00D70946" w:rsidRDefault="00A74B69" w:rsidP="009D4432">
            <w:pPr>
              <w:pStyle w:val="TAL"/>
              <w:rPr>
                <w:lang w:eastAsia="en-US"/>
              </w:rPr>
            </w:pPr>
            <w:r w:rsidRPr="00D70946">
              <w:rPr>
                <w:lang w:eastAsia="en-US"/>
              </w:rPr>
              <w:t>Update to TC 11.4.2 5GMM-DEREGISTERED.LIMITED-SERVICE / Emergency call / ... / Handling of forbidden PLM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EF0A67" w14:textId="77777777" w:rsidR="00A74B69" w:rsidRPr="00D70946" w:rsidRDefault="00A74B69" w:rsidP="009D4432">
            <w:pPr>
              <w:pStyle w:val="TAC"/>
              <w:rPr>
                <w:lang w:eastAsia="en-US"/>
              </w:rPr>
            </w:pPr>
            <w:r w:rsidRPr="00D70946">
              <w:rPr>
                <w:lang w:eastAsia="en-US"/>
              </w:rPr>
              <w:t>16.2.0</w:t>
            </w:r>
          </w:p>
        </w:tc>
      </w:tr>
      <w:tr w:rsidR="00A74B69" w:rsidRPr="00D70946" w14:paraId="3E93284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0073D5"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68A52B"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A9546F3" w14:textId="77777777" w:rsidR="00A74B69" w:rsidRPr="00D70946" w:rsidRDefault="00A74B69" w:rsidP="009D4432">
            <w:pPr>
              <w:pStyle w:val="TAC"/>
              <w:rPr>
                <w:lang w:eastAsia="en-US"/>
              </w:rPr>
            </w:pPr>
            <w:r w:rsidRPr="00D70946">
              <w:rPr>
                <w:lang w:eastAsia="en-US"/>
              </w:rPr>
              <w:t>R5-1989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CFBA82" w14:textId="77777777" w:rsidR="00A74B69" w:rsidRPr="00D70946" w:rsidRDefault="00A74B69" w:rsidP="009D4432">
            <w:pPr>
              <w:pStyle w:val="TAC"/>
              <w:rPr>
                <w:lang w:eastAsia="en-US"/>
              </w:rPr>
            </w:pPr>
            <w:r w:rsidRPr="00D70946">
              <w:rPr>
                <w:lang w:eastAsia="en-US"/>
              </w:rPr>
              <w:t>11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32EC16"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97E02E"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803CE6" w14:textId="77777777" w:rsidR="00A74B69" w:rsidRPr="00D70946" w:rsidRDefault="00A74B69" w:rsidP="009D4432">
            <w:pPr>
              <w:pStyle w:val="TAL"/>
              <w:rPr>
                <w:lang w:eastAsia="en-US"/>
              </w:rPr>
            </w:pPr>
            <w:r w:rsidRPr="00D70946">
              <w:rPr>
                <w:lang w:eastAsia="en-US"/>
              </w:rPr>
              <w:t>Update to TC 11.4.3 5GMM-DEREGISTERED.NO-SUPI / Emergency call / ... / Initial registration for emergency servic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AD0485" w14:textId="77777777" w:rsidR="00A74B69" w:rsidRPr="00D70946" w:rsidRDefault="00A74B69" w:rsidP="009D4432">
            <w:pPr>
              <w:pStyle w:val="TAC"/>
              <w:rPr>
                <w:lang w:eastAsia="en-US"/>
              </w:rPr>
            </w:pPr>
            <w:r w:rsidRPr="00D70946">
              <w:rPr>
                <w:lang w:eastAsia="en-US"/>
              </w:rPr>
              <w:t>16.2.0</w:t>
            </w:r>
          </w:p>
        </w:tc>
      </w:tr>
      <w:tr w:rsidR="00A74B69" w:rsidRPr="00D70946" w14:paraId="28381A6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7DDE7A"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CCB341"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05A2A7" w14:textId="77777777" w:rsidR="00A74B69" w:rsidRPr="00D70946" w:rsidRDefault="00A74B69" w:rsidP="009D4432">
            <w:pPr>
              <w:pStyle w:val="TAC"/>
              <w:rPr>
                <w:lang w:eastAsia="en-US"/>
              </w:rPr>
            </w:pPr>
            <w:r w:rsidRPr="00D70946">
              <w:rPr>
                <w:lang w:eastAsia="en-US"/>
              </w:rPr>
              <w:t>R5-1989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3D9291" w14:textId="77777777" w:rsidR="00A74B69" w:rsidRPr="00D70946" w:rsidRDefault="00A74B69" w:rsidP="009D4432">
            <w:pPr>
              <w:pStyle w:val="TAC"/>
              <w:rPr>
                <w:lang w:eastAsia="en-US"/>
              </w:rPr>
            </w:pPr>
            <w:r w:rsidRPr="00D70946">
              <w:rPr>
                <w:lang w:eastAsia="en-US"/>
              </w:rPr>
              <w:t>11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2CC3D5"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617F4C"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5D53F0" w14:textId="77777777" w:rsidR="00A74B69" w:rsidRPr="00D70946" w:rsidRDefault="00A74B69" w:rsidP="009D4432">
            <w:pPr>
              <w:pStyle w:val="TAL"/>
              <w:rPr>
                <w:lang w:eastAsia="en-US"/>
              </w:rPr>
            </w:pPr>
            <w:r w:rsidRPr="00D70946">
              <w:rPr>
                <w:lang w:eastAsia="en-US"/>
              </w:rPr>
              <w:t>Introduction of new TC 11.4.4 5GMM-REGISTERED.ATTEMPTING-REGISTRATION-UPDATE T3346 running / Emergency call establish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69E30B" w14:textId="77777777" w:rsidR="00A74B69" w:rsidRPr="00D70946" w:rsidRDefault="00A74B69" w:rsidP="009D4432">
            <w:pPr>
              <w:pStyle w:val="TAC"/>
              <w:rPr>
                <w:lang w:eastAsia="en-US"/>
              </w:rPr>
            </w:pPr>
            <w:r w:rsidRPr="00D70946">
              <w:rPr>
                <w:lang w:eastAsia="en-US"/>
              </w:rPr>
              <w:t>16.2.0</w:t>
            </w:r>
          </w:p>
        </w:tc>
      </w:tr>
      <w:tr w:rsidR="00A74B69" w:rsidRPr="00D70946" w14:paraId="27411C9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5AA423"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5792B4"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A3E1E0" w14:textId="77777777" w:rsidR="00A74B69" w:rsidRPr="00D70946" w:rsidRDefault="00A74B69" w:rsidP="009D4432">
            <w:pPr>
              <w:pStyle w:val="TAC"/>
              <w:rPr>
                <w:lang w:eastAsia="en-US"/>
              </w:rPr>
            </w:pPr>
            <w:r w:rsidRPr="00D70946">
              <w:rPr>
                <w:lang w:eastAsia="en-US"/>
              </w:rPr>
              <w:t>R5-1989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1D2A17" w14:textId="77777777" w:rsidR="00A74B69" w:rsidRPr="00D70946" w:rsidRDefault="00A74B69" w:rsidP="009D4432">
            <w:pPr>
              <w:pStyle w:val="TAC"/>
              <w:rPr>
                <w:lang w:eastAsia="en-US"/>
              </w:rPr>
            </w:pPr>
            <w:r w:rsidRPr="00D70946">
              <w:rPr>
                <w:lang w:eastAsia="en-US"/>
              </w:rPr>
              <w:t>11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E4746C"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531253"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F2D1BE" w14:textId="77777777" w:rsidR="00A74B69" w:rsidRPr="00D70946" w:rsidRDefault="00A74B69" w:rsidP="009D4432">
            <w:pPr>
              <w:pStyle w:val="TAL"/>
              <w:rPr>
                <w:lang w:eastAsia="en-US"/>
              </w:rPr>
            </w:pPr>
            <w:r w:rsidRPr="00D70946">
              <w:rPr>
                <w:lang w:eastAsia="en-US"/>
              </w:rPr>
              <w:t>Introduction of new 11.4.5 5GMM-REGISTERED.LIMITED-SERVICE / 5GMM-IDLE / Emergency call establishment and release / Handling of 5GS forbidden tracking areas for roam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654CD2" w14:textId="77777777" w:rsidR="00A74B69" w:rsidRPr="00D70946" w:rsidRDefault="00A74B69" w:rsidP="009D4432">
            <w:pPr>
              <w:pStyle w:val="TAC"/>
              <w:rPr>
                <w:lang w:eastAsia="en-US"/>
              </w:rPr>
            </w:pPr>
            <w:r w:rsidRPr="00D70946">
              <w:rPr>
                <w:lang w:eastAsia="en-US"/>
              </w:rPr>
              <w:t>16.2.0</w:t>
            </w:r>
          </w:p>
        </w:tc>
      </w:tr>
      <w:tr w:rsidR="00A74B69" w:rsidRPr="00D70946" w14:paraId="3ABDFC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F2698F"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C835DD"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C751DB" w14:textId="77777777" w:rsidR="00A74B69" w:rsidRPr="00D70946" w:rsidRDefault="00A74B69" w:rsidP="009D4432">
            <w:pPr>
              <w:pStyle w:val="TAC"/>
              <w:rPr>
                <w:lang w:eastAsia="en-US"/>
              </w:rPr>
            </w:pPr>
            <w:r w:rsidRPr="00D70946">
              <w:rPr>
                <w:lang w:eastAsia="en-US"/>
              </w:rPr>
              <w:t>R5-1989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9BE7B2" w14:textId="77777777" w:rsidR="00A74B69" w:rsidRPr="00D70946" w:rsidRDefault="00A74B69" w:rsidP="009D4432">
            <w:pPr>
              <w:pStyle w:val="TAC"/>
              <w:rPr>
                <w:lang w:eastAsia="en-US"/>
              </w:rPr>
            </w:pPr>
            <w:r w:rsidRPr="00D70946">
              <w:rPr>
                <w:lang w:eastAsia="en-US"/>
              </w:rPr>
              <w:t>11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1466C9"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B82608"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97C1DF" w14:textId="77777777" w:rsidR="00A74B69" w:rsidRPr="00D70946" w:rsidRDefault="00A74B69" w:rsidP="009D4432">
            <w:pPr>
              <w:pStyle w:val="TAL"/>
              <w:rPr>
                <w:lang w:eastAsia="en-US"/>
              </w:rPr>
            </w:pPr>
            <w:r w:rsidRPr="00D70946">
              <w:rPr>
                <w:lang w:eastAsia="en-US"/>
              </w:rPr>
              <w:t>Introduction of new TC 11.4.6 5GMM-REGISTERED.NON-ALLOWED-SERVICE / Emergency call establishment and release / Handling of non-allowed tracking area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F54E00" w14:textId="77777777" w:rsidR="00A74B69" w:rsidRPr="00D70946" w:rsidRDefault="00A74B69" w:rsidP="009D4432">
            <w:pPr>
              <w:pStyle w:val="TAC"/>
              <w:rPr>
                <w:lang w:eastAsia="en-US"/>
              </w:rPr>
            </w:pPr>
            <w:r w:rsidRPr="00D70946">
              <w:rPr>
                <w:lang w:eastAsia="en-US"/>
              </w:rPr>
              <w:t>16.2.0</w:t>
            </w:r>
          </w:p>
        </w:tc>
      </w:tr>
      <w:tr w:rsidR="00A74B69" w:rsidRPr="00D70946" w14:paraId="753F980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7EB604"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198622"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3B6F30" w14:textId="77777777" w:rsidR="00A74B69" w:rsidRPr="00D70946" w:rsidRDefault="00A74B69" w:rsidP="009D4432">
            <w:pPr>
              <w:pStyle w:val="TAC"/>
              <w:rPr>
                <w:lang w:eastAsia="en-US"/>
              </w:rPr>
            </w:pPr>
            <w:r w:rsidRPr="00D70946">
              <w:rPr>
                <w:lang w:eastAsia="en-US"/>
              </w:rPr>
              <w:t>R5-1990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255E0E" w14:textId="77777777" w:rsidR="00A74B69" w:rsidRPr="00D70946" w:rsidRDefault="00A74B69" w:rsidP="009D4432">
            <w:pPr>
              <w:pStyle w:val="TAC"/>
              <w:rPr>
                <w:lang w:eastAsia="en-US"/>
              </w:rPr>
            </w:pPr>
            <w:r w:rsidRPr="00D70946">
              <w:rPr>
                <w:lang w:eastAsia="en-US"/>
              </w:rPr>
              <w:t>11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95FBDA"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EBBFF2"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2F9A61" w14:textId="77777777" w:rsidR="00A74B69" w:rsidRPr="00D70946" w:rsidRDefault="00A74B69" w:rsidP="009D4432">
            <w:pPr>
              <w:pStyle w:val="TAL"/>
              <w:rPr>
                <w:lang w:eastAsia="en-US"/>
              </w:rPr>
            </w:pPr>
            <w:r w:rsidRPr="00D70946">
              <w:rPr>
                <w:lang w:eastAsia="en-US"/>
              </w:rPr>
              <w:t>Non 3GPP Access over WLAN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42518E" w14:textId="77777777" w:rsidR="00A74B69" w:rsidRPr="00D70946" w:rsidRDefault="00A74B69" w:rsidP="009D4432">
            <w:pPr>
              <w:pStyle w:val="TAC"/>
              <w:rPr>
                <w:lang w:eastAsia="en-US"/>
              </w:rPr>
            </w:pPr>
            <w:r w:rsidRPr="00D70946">
              <w:rPr>
                <w:lang w:eastAsia="en-US"/>
              </w:rPr>
              <w:t>16.2.0</w:t>
            </w:r>
          </w:p>
        </w:tc>
      </w:tr>
      <w:tr w:rsidR="00A74B69" w:rsidRPr="00D70946" w14:paraId="317F273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B7ACCB"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6CAB68"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F88F71" w14:textId="77777777" w:rsidR="00A74B69" w:rsidRPr="00D70946" w:rsidRDefault="00A74B69" w:rsidP="009D4432">
            <w:pPr>
              <w:pStyle w:val="TAC"/>
              <w:rPr>
                <w:lang w:eastAsia="en-US"/>
              </w:rPr>
            </w:pPr>
            <w:r w:rsidRPr="00D70946">
              <w:rPr>
                <w:lang w:eastAsia="en-US"/>
              </w:rPr>
              <w:t>R5-1990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A3DA02" w14:textId="77777777" w:rsidR="00A74B69" w:rsidRPr="00D70946" w:rsidRDefault="00A74B69" w:rsidP="009D4432">
            <w:pPr>
              <w:pStyle w:val="TAC"/>
              <w:rPr>
                <w:lang w:eastAsia="en-US"/>
              </w:rPr>
            </w:pPr>
            <w:r w:rsidRPr="00D70946">
              <w:rPr>
                <w:lang w:eastAsia="en-US"/>
              </w:rPr>
              <w:t>11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EF7783"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C8AEEF"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EBF892" w14:textId="77777777" w:rsidR="00A74B69" w:rsidRPr="00D70946" w:rsidRDefault="00A74B69" w:rsidP="009D4432">
            <w:pPr>
              <w:pStyle w:val="TAL"/>
              <w:rPr>
                <w:lang w:eastAsia="en-US"/>
              </w:rPr>
            </w:pPr>
            <w:r w:rsidRPr="00D70946">
              <w:rPr>
                <w:lang w:eastAsia="en-US"/>
              </w:rPr>
              <w:t>Update of QBASED  in pre-test condition for RSRQ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ABA252" w14:textId="77777777" w:rsidR="00A74B69" w:rsidRPr="00D70946" w:rsidRDefault="00A74B69" w:rsidP="009D4432">
            <w:pPr>
              <w:pStyle w:val="TAC"/>
              <w:rPr>
                <w:lang w:eastAsia="en-US"/>
              </w:rPr>
            </w:pPr>
            <w:r w:rsidRPr="00D70946">
              <w:rPr>
                <w:lang w:eastAsia="en-US"/>
              </w:rPr>
              <w:t>16.2.0</w:t>
            </w:r>
          </w:p>
        </w:tc>
      </w:tr>
      <w:tr w:rsidR="00A74B69" w:rsidRPr="00D70946" w14:paraId="1BCA5C3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103388"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95DE57"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7FAC37" w14:textId="77777777" w:rsidR="00A74B69" w:rsidRPr="00D70946" w:rsidRDefault="00A74B69" w:rsidP="009D4432">
            <w:pPr>
              <w:pStyle w:val="TAC"/>
              <w:rPr>
                <w:lang w:eastAsia="en-US"/>
              </w:rPr>
            </w:pPr>
            <w:r w:rsidRPr="00D70946">
              <w:rPr>
                <w:lang w:eastAsia="en-US"/>
              </w:rPr>
              <w:t>R5-1990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FE7015" w14:textId="77777777" w:rsidR="00A74B69" w:rsidRPr="00D70946" w:rsidRDefault="00A74B69" w:rsidP="009D4432">
            <w:pPr>
              <w:pStyle w:val="TAC"/>
              <w:rPr>
                <w:lang w:eastAsia="en-US"/>
              </w:rPr>
            </w:pPr>
            <w:r w:rsidRPr="00D70946">
              <w:rPr>
                <w:lang w:eastAsia="en-US"/>
              </w:rPr>
              <w:t>11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1E8EA7"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5358E9"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86BDFB" w14:textId="77777777" w:rsidR="00A74B69" w:rsidRPr="00D70946" w:rsidRDefault="00A74B69" w:rsidP="009D4432">
            <w:pPr>
              <w:pStyle w:val="TAL"/>
              <w:rPr>
                <w:lang w:eastAsia="en-US"/>
              </w:rPr>
            </w:pPr>
            <w:r w:rsidRPr="00D70946">
              <w:rPr>
                <w:lang w:eastAsia="en-US"/>
              </w:rPr>
              <w:t>Addition of NR Idle mode cell reselection test case 6.1.2.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333022" w14:textId="77777777" w:rsidR="00A74B69" w:rsidRPr="00D70946" w:rsidRDefault="00A74B69" w:rsidP="009D4432">
            <w:pPr>
              <w:pStyle w:val="TAC"/>
              <w:rPr>
                <w:lang w:eastAsia="en-US"/>
              </w:rPr>
            </w:pPr>
            <w:r w:rsidRPr="00D70946">
              <w:rPr>
                <w:lang w:eastAsia="en-US"/>
              </w:rPr>
              <w:t>16.2.0</w:t>
            </w:r>
          </w:p>
        </w:tc>
      </w:tr>
      <w:tr w:rsidR="00A74B69" w:rsidRPr="00D70946" w14:paraId="7B68789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3FCDD2"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C7BB18"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615E56" w14:textId="77777777" w:rsidR="00A74B69" w:rsidRPr="00D70946" w:rsidRDefault="00A74B69" w:rsidP="009D4432">
            <w:pPr>
              <w:pStyle w:val="TAC"/>
              <w:rPr>
                <w:lang w:eastAsia="en-US"/>
              </w:rPr>
            </w:pPr>
            <w:r w:rsidRPr="00D70946">
              <w:rPr>
                <w:lang w:eastAsia="en-US"/>
              </w:rPr>
              <w:t>R5-1990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6CE22F" w14:textId="77777777" w:rsidR="00A74B69" w:rsidRPr="00D70946" w:rsidRDefault="00A74B69" w:rsidP="009D4432">
            <w:pPr>
              <w:pStyle w:val="TAC"/>
              <w:rPr>
                <w:lang w:eastAsia="en-US"/>
              </w:rPr>
            </w:pPr>
            <w:r w:rsidRPr="00D70946">
              <w:rPr>
                <w:lang w:eastAsia="en-US"/>
              </w:rPr>
              <w:t>12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2DEFDA"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5762AC"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715095" w14:textId="77777777" w:rsidR="00A74B69" w:rsidRPr="00D70946" w:rsidRDefault="00A74B69" w:rsidP="009D4432">
            <w:pPr>
              <w:pStyle w:val="TAL"/>
              <w:rPr>
                <w:lang w:eastAsia="en-US"/>
              </w:rPr>
            </w:pPr>
            <w:r w:rsidRPr="00D70946">
              <w:rPr>
                <w:lang w:eastAsia="en-US"/>
              </w:rPr>
              <w:t>Correction to test case 8.1.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2D0D6B" w14:textId="77777777" w:rsidR="00A74B69" w:rsidRPr="00D70946" w:rsidRDefault="00A74B69" w:rsidP="009D4432">
            <w:pPr>
              <w:pStyle w:val="TAC"/>
              <w:rPr>
                <w:lang w:eastAsia="en-US"/>
              </w:rPr>
            </w:pPr>
            <w:r w:rsidRPr="00D70946">
              <w:rPr>
                <w:lang w:eastAsia="en-US"/>
              </w:rPr>
              <w:t>16.2.0</w:t>
            </w:r>
          </w:p>
        </w:tc>
      </w:tr>
      <w:tr w:rsidR="00A74B69" w:rsidRPr="00D70946" w14:paraId="206F3EA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1E64371"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B62E21"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146701" w14:textId="77777777" w:rsidR="00A74B69" w:rsidRPr="00D70946" w:rsidRDefault="00A74B69" w:rsidP="009D4432">
            <w:pPr>
              <w:pStyle w:val="TAC"/>
              <w:rPr>
                <w:lang w:eastAsia="en-US"/>
              </w:rPr>
            </w:pPr>
            <w:r w:rsidRPr="00D70946">
              <w:rPr>
                <w:lang w:eastAsia="en-US"/>
              </w:rPr>
              <w:t>R5-1990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C061FD" w14:textId="77777777" w:rsidR="00A74B69" w:rsidRPr="00D70946" w:rsidRDefault="00A74B69" w:rsidP="009D4432">
            <w:pPr>
              <w:pStyle w:val="TAC"/>
              <w:rPr>
                <w:lang w:eastAsia="en-US"/>
              </w:rPr>
            </w:pPr>
            <w:r w:rsidRPr="00D70946">
              <w:rPr>
                <w:lang w:eastAsia="en-US"/>
              </w:rPr>
              <w:t>11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7BEB78"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053C27"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E16AAE" w14:textId="77777777" w:rsidR="00A74B69" w:rsidRPr="00D70946" w:rsidRDefault="00A74B69" w:rsidP="009D4432">
            <w:pPr>
              <w:pStyle w:val="TAL"/>
              <w:rPr>
                <w:lang w:eastAsia="en-US"/>
              </w:rPr>
            </w:pPr>
            <w:r w:rsidRPr="00D70946">
              <w:rPr>
                <w:lang w:eastAsia="en-US"/>
              </w:rPr>
              <w:t>Correction to RRC test case 8.2.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C645C4" w14:textId="77777777" w:rsidR="00A74B69" w:rsidRPr="00D70946" w:rsidRDefault="00A74B69" w:rsidP="009D4432">
            <w:pPr>
              <w:pStyle w:val="TAC"/>
              <w:rPr>
                <w:lang w:eastAsia="en-US"/>
              </w:rPr>
            </w:pPr>
            <w:r w:rsidRPr="00D70946">
              <w:rPr>
                <w:lang w:eastAsia="en-US"/>
              </w:rPr>
              <w:t>16.2.0</w:t>
            </w:r>
          </w:p>
        </w:tc>
      </w:tr>
      <w:tr w:rsidR="00A74B69" w:rsidRPr="00D70946" w14:paraId="7E44732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C36D53"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45EF21"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F3A6FE" w14:textId="77777777" w:rsidR="00A74B69" w:rsidRPr="00D70946" w:rsidRDefault="00A74B69" w:rsidP="009D4432">
            <w:pPr>
              <w:pStyle w:val="TAC"/>
              <w:rPr>
                <w:lang w:eastAsia="en-US"/>
              </w:rPr>
            </w:pPr>
            <w:r w:rsidRPr="00D70946">
              <w:rPr>
                <w:lang w:eastAsia="en-US"/>
              </w:rPr>
              <w:t>R5-1990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5A4E97" w14:textId="77777777" w:rsidR="00A74B69" w:rsidRPr="00D70946" w:rsidRDefault="00A74B69" w:rsidP="009D4432">
            <w:pPr>
              <w:pStyle w:val="TAC"/>
              <w:rPr>
                <w:lang w:eastAsia="en-US"/>
              </w:rPr>
            </w:pPr>
            <w:r w:rsidRPr="00D70946">
              <w:rPr>
                <w:lang w:eastAsia="en-US"/>
              </w:rPr>
              <w:t>12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85DB7C"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41FBB6"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6262E4" w14:textId="77777777" w:rsidR="00A74B69" w:rsidRPr="00D70946" w:rsidRDefault="00A74B69" w:rsidP="009D4432">
            <w:pPr>
              <w:pStyle w:val="TAL"/>
              <w:rPr>
                <w:lang w:eastAsia="en-US"/>
              </w:rPr>
            </w:pPr>
            <w:r w:rsidRPr="00D70946">
              <w:rPr>
                <w:lang w:eastAsia="en-US"/>
              </w:rPr>
              <w:t>Corrections to Test Case 8.2.4.1.1.1 and 8.2.4.1.1.2 and 8.2.4.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787C46" w14:textId="77777777" w:rsidR="00A74B69" w:rsidRPr="00D70946" w:rsidRDefault="00A74B69" w:rsidP="009D4432">
            <w:pPr>
              <w:pStyle w:val="TAC"/>
              <w:rPr>
                <w:lang w:eastAsia="en-US"/>
              </w:rPr>
            </w:pPr>
            <w:r w:rsidRPr="00D70946">
              <w:rPr>
                <w:lang w:eastAsia="en-US"/>
              </w:rPr>
              <w:t>16.2.0</w:t>
            </w:r>
          </w:p>
        </w:tc>
      </w:tr>
      <w:tr w:rsidR="00A74B69" w:rsidRPr="00D70946" w14:paraId="0142371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0292B6"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C30731"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F7A9AF" w14:textId="77777777" w:rsidR="00A74B69" w:rsidRPr="00D70946" w:rsidRDefault="00A74B69" w:rsidP="009D4432">
            <w:pPr>
              <w:pStyle w:val="TAC"/>
              <w:rPr>
                <w:lang w:eastAsia="en-US"/>
              </w:rPr>
            </w:pPr>
            <w:r w:rsidRPr="00D70946">
              <w:rPr>
                <w:lang w:eastAsia="en-US"/>
              </w:rPr>
              <w:t>R5-1990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3571F9" w14:textId="77777777" w:rsidR="00A74B69" w:rsidRPr="00D70946" w:rsidRDefault="00A74B69" w:rsidP="009D4432">
            <w:pPr>
              <w:pStyle w:val="TAC"/>
              <w:rPr>
                <w:lang w:eastAsia="en-US"/>
              </w:rPr>
            </w:pPr>
            <w:r w:rsidRPr="00D70946">
              <w:rPr>
                <w:lang w:eastAsia="en-US"/>
              </w:rPr>
              <w:t>12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62174D"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24C780"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067450" w14:textId="77777777" w:rsidR="00A74B69" w:rsidRPr="00D70946" w:rsidRDefault="00A74B69" w:rsidP="009D4432">
            <w:pPr>
              <w:pStyle w:val="TAL"/>
              <w:rPr>
                <w:lang w:eastAsia="en-US"/>
              </w:rPr>
            </w:pPr>
            <w:r w:rsidRPr="00D70946">
              <w:rPr>
                <w:lang w:eastAsia="en-US"/>
              </w:rPr>
              <w:t>Correction to test case 9.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A8C95F" w14:textId="77777777" w:rsidR="00A74B69" w:rsidRPr="00D70946" w:rsidRDefault="00A74B69" w:rsidP="009D4432">
            <w:pPr>
              <w:pStyle w:val="TAC"/>
              <w:rPr>
                <w:lang w:eastAsia="en-US"/>
              </w:rPr>
            </w:pPr>
            <w:r w:rsidRPr="00D70946">
              <w:rPr>
                <w:lang w:eastAsia="en-US"/>
              </w:rPr>
              <w:t>16.2.0</w:t>
            </w:r>
          </w:p>
        </w:tc>
      </w:tr>
      <w:tr w:rsidR="00A74B69" w:rsidRPr="00D70946" w14:paraId="29157F2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47AD84"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D88416"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500AD9" w14:textId="77777777" w:rsidR="00A74B69" w:rsidRPr="00D70946" w:rsidRDefault="00A74B69" w:rsidP="009D4432">
            <w:pPr>
              <w:pStyle w:val="TAC"/>
              <w:rPr>
                <w:lang w:eastAsia="en-US"/>
              </w:rPr>
            </w:pPr>
            <w:r w:rsidRPr="00D70946">
              <w:rPr>
                <w:lang w:eastAsia="en-US"/>
              </w:rPr>
              <w:t>R5-1990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EBCEBEA" w14:textId="77777777" w:rsidR="00A74B69" w:rsidRPr="00D70946" w:rsidRDefault="00A74B69" w:rsidP="009D4432">
            <w:pPr>
              <w:pStyle w:val="TAC"/>
              <w:rPr>
                <w:lang w:eastAsia="en-US"/>
              </w:rPr>
            </w:pPr>
            <w:r w:rsidRPr="00D70946">
              <w:rPr>
                <w:lang w:eastAsia="en-US"/>
              </w:rPr>
              <w:t>12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B35BFC" w14:textId="77777777" w:rsidR="00A74B69" w:rsidRPr="00D70946" w:rsidRDefault="00A74B69"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DC7C35"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95D6CB" w14:textId="77777777" w:rsidR="00A74B69" w:rsidRPr="00D70946" w:rsidRDefault="00A74B69" w:rsidP="009D4432">
            <w:pPr>
              <w:pStyle w:val="TAL"/>
              <w:rPr>
                <w:lang w:eastAsia="en-US"/>
              </w:rPr>
            </w:pPr>
            <w:r w:rsidRPr="00D70946">
              <w:rPr>
                <w:lang w:eastAsia="en-US"/>
              </w:rPr>
              <w:t>New 5GC NAS test case 10.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5E05E8" w14:textId="77777777" w:rsidR="00A74B69" w:rsidRPr="00D70946" w:rsidRDefault="00A74B69" w:rsidP="009D4432">
            <w:pPr>
              <w:pStyle w:val="TAC"/>
              <w:rPr>
                <w:lang w:eastAsia="en-US"/>
              </w:rPr>
            </w:pPr>
            <w:r w:rsidRPr="00D70946">
              <w:rPr>
                <w:lang w:eastAsia="en-US"/>
              </w:rPr>
              <w:t>16.2.0</w:t>
            </w:r>
          </w:p>
        </w:tc>
      </w:tr>
      <w:tr w:rsidR="00A74B69" w:rsidRPr="00D70946" w14:paraId="75E7AC4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BBEE42"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CB033D1"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C0AA99" w14:textId="77777777" w:rsidR="00A74B69" w:rsidRPr="00D70946" w:rsidRDefault="00A74B69" w:rsidP="009D4432">
            <w:pPr>
              <w:pStyle w:val="TAC"/>
              <w:rPr>
                <w:lang w:eastAsia="en-US"/>
              </w:rPr>
            </w:pPr>
            <w:r w:rsidRPr="00D70946">
              <w:rPr>
                <w:lang w:eastAsia="en-US"/>
              </w:rPr>
              <w:t>R5-1990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5D88F9" w14:textId="77777777" w:rsidR="00A74B69" w:rsidRPr="00D70946" w:rsidRDefault="00A74B69" w:rsidP="009D4432">
            <w:pPr>
              <w:pStyle w:val="TAC"/>
              <w:rPr>
                <w:lang w:eastAsia="en-US"/>
              </w:rPr>
            </w:pPr>
            <w:r w:rsidRPr="00D70946">
              <w:rPr>
                <w:lang w:eastAsia="en-US"/>
              </w:rPr>
              <w:t>10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5C86AF"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A7B353"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97697F" w14:textId="77777777" w:rsidR="00A74B69" w:rsidRPr="00D70946" w:rsidRDefault="00A74B69" w:rsidP="009D4432">
            <w:pPr>
              <w:pStyle w:val="TAL"/>
              <w:rPr>
                <w:lang w:eastAsia="en-US"/>
              </w:rPr>
            </w:pPr>
            <w:r w:rsidRPr="00D70946">
              <w:rPr>
                <w:lang w:eastAsia="en-US"/>
              </w:rPr>
              <w:t>Addition of new NR test case 11.3.6-Access Identity 2-accessibility AC7-RRC_INACTIV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B6E7CF" w14:textId="77777777" w:rsidR="00A74B69" w:rsidRPr="00D70946" w:rsidRDefault="00A74B69" w:rsidP="009D4432">
            <w:pPr>
              <w:pStyle w:val="TAC"/>
              <w:rPr>
                <w:lang w:eastAsia="en-US"/>
              </w:rPr>
            </w:pPr>
            <w:r w:rsidRPr="00D70946">
              <w:rPr>
                <w:lang w:eastAsia="en-US"/>
              </w:rPr>
              <w:t>16.2.0</w:t>
            </w:r>
          </w:p>
        </w:tc>
      </w:tr>
      <w:tr w:rsidR="00A74B69" w:rsidRPr="00D70946" w14:paraId="3DD47C2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C986A5"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3F5A34"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747D2C" w14:textId="77777777" w:rsidR="00A74B69" w:rsidRPr="00D70946" w:rsidRDefault="00A74B69" w:rsidP="009D4432">
            <w:pPr>
              <w:pStyle w:val="TAC"/>
              <w:rPr>
                <w:lang w:eastAsia="en-US"/>
              </w:rPr>
            </w:pPr>
            <w:r w:rsidRPr="00D70946">
              <w:rPr>
                <w:lang w:eastAsia="en-US"/>
              </w:rPr>
              <w:t>R5-1990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1F2B344" w14:textId="77777777" w:rsidR="00A74B69" w:rsidRPr="00D70946" w:rsidRDefault="00A74B69" w:rsidP="009D4432">
            <w:pPr>
              <w:pStyle w:val="TAC"/>
              <w:rPr>
                <w:lang w:eastAsia="en-US"/>
              </w:rPr>
            </w:pPr>
            <w:r w:rsidRPr="00D70946">
              <w:rPr>
                <w:lang w:eastAsia="en-US"/>
              </w:rPr>
              <w:t>11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D3E69B"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42BD47"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6405AB" w14:textId="77777777" w:rsidR="00A74B69" w:rsidRPr="00D70946" w:rsidRDefault="00A74B69" w:rsidP="009D4432">
            <w:pPr>
              <w:pStyle w:val="TAL"/>
              <w:rPr>
                <w:lang w:eastAsia="en-US"/>
              </w:rPr>
            </w:pPr>
            <w:r w:rsidRPr="00D70946">
              <w:rPr>
                <w:lang w:eastAsia="en-US"/>
              </w:rPr>
              <w:t>Addition of new UAC test case 1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3A1F6D" w14:textId="77777777" w:rsidR="00A74B69" w:rsidRPr="00D70946" w:rsidRDefault="00A74B69" w:rsidP="009D4432">
            <w:pPr>
              <w:pStyle w:val="TAC"/>
              <w:rPr>
                <w:lang w:eastAsia="en-US"/>
              </w:rPr>
            </w:pPr>
            <w:r w:rsidRPr="00D70946">
              <w:rPr>
                <w:lang w:eastAsia="en-US"/>
              </w:rPr>
              <w:t>16.2.0</w:t>
            </w:r>
          </w:p>
        </w:tc>
      </w:tr>
      <w:tr w:rsidR="00A74B69" w:rsidRPr="00D70946" w14:paraId="673A8B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ACB38D"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70DC99"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CBB226" w14:textId="77777777" w:rsidR="00A74B69" w:rsidRPr="00D70946" w:rsidRDefault="00A74B69" w:rsidP="009D4432">
            <w:pPr>
              <w:pStyle w:val="TAC"/>
              <w:rPr>
                <w:lang w:eastAsia="en-US"/>
              </w:rPr>
            </w:pPr>
            <w:r w:rsidRPr="00D70946">
              <w:rPr>
                <w:lang w:eastAsia="en-US"/>
              </w:rPr>
              <w:t>R5-1990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7E2A1A" w14:textId="77777777" w:rsidR="00A74B69" w:rsidRPr="00D70946" w:rsidRDefault="00A74B69" w:rsidP="009D4432">
            <w:pPr>
              <w:pStyle w:val="TAC"/>
              <w:rPr>
                <w:lang w:eastAsia="en-US"/>
              </w:rPr>
            </w:pPr>
            <w:r w:rsidRPr="00D70946">
              <w:rPr>
                <w:lang w:eastAsia="en-US"/>
              </w:rPr>
              <w:t>11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222088"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46C944"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A3F099" w14:textId="77777777" w:rsidR="00A74B69" w:rsidRPr="00D70946" w:rsidRDefault="00A74B69" w:rsidP="009D4432">
            <w:pPr>
              <w:pStyle w:val="TAL"/>
              <w:rPr>
                <w:lang w:eastAsia="en-US"/>
              </w:rPr>
            </w:pPr>
            <w:r w:rsidRPr="00D70946">
              <w:rPr>
                <w:lang w:eastAsia="en-US"/>
              </w:rPr>
              <w:t>Correction to RRC test case 8.1.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51EE94" w14:textId="77777777" w:rsidR="00A74B69" w:rsidRPr="00D70946" w:rsidRDefault="00A74B69" w:rsidP="009D4432">
            <w:pPr>
              <w:pStyle w:val="TAC"/>
              <w:rPr>
                <w:lang w:eastAsia="en-US"/>
              </w:rPr>
            </w:pPr>
            <w:r w:rsidRPr="00D70946">
              <w:rPr>
                <w:lang w:eastAsia="en-US"/>
              </w:rPr>
              <w:t>16.2.0</w:t>
            </w:r>
          </w:p>
        </w:tc>
      </w:tr>
      <w:tr w:rsidR="00A74B69" w:rsidRPr="00D70946" w14:paraId="4792436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F9BD92"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EA78C8"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287C54" w14:textId="77777777" w:rsidR="00A74B69" w:rsidRPr="00D70946" w:rsidRDefault="00A74B69" w:rsidP="009D4432">
            <w:pPr>
              <w:pStyle w:val="TAC"/>
              <w:rPr>
                <w:lang w:eastAsia="en-US"/>
              </w:rPr>
            </w:pPr>
            <w:r w:rsidRPr="00D70946">
              <w:rPr>
                <w:lang w:eastAsia="en-US"/>
              </w:rPr>
              <w:t>R5-1990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367D08" w14:textId="77777777" w:rsidR="00A74B69" w:rsidRPr="00D70946" w:rsidRDefault="00A74B69" w:rsidP="009D4432">
            <w:pPr>
              <w:pStyle w:val="TAC"/>
              <w:rPr>
                <w:lang w:eastAsia="en-US"/>
              </w:rPr>
            </w:pPr>
            <w:r w:rsidRPr="00D70946">
              <w:rPr>
                <w:lang w:eastAsia="en-US"/>
              </w:rPr>
              <w:t>11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675F91" w14:textId="77777777" w:rsidR="00A74B69" w:rsidRPr="00D70946" w:rsidRDefault="00A74B69"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CA1858"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149335" w14:textId="77777777" w:rsidR="00A74B69" w:rsidRPr="00D70946" w:rsidRDefault="00A74B69" w:rsidP="009D4432">
            <w:pPr>
              <w:pStyle w:val="TAL"/>
              <w:rPr>
                <w:lang w:eastAsia="en-US"/>
              </w:rPr>
            </w:pPr>
            <w:r w:rsidRPr="00D70946">
              <w:rPr>
                <w:lang w:eastAsia="en-US"/>
              </w:rPr>
              <w:t>Update of 5G Idle test case 6.1.2.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60044F" w14:textId="77777777" w:rsidR="00A74B69" w:rsidRPr="00D70946" w:rsidRDefault="00A74B69" w:rsidP="009D4432">
            <w:pPr>
              <w:pStyle w:val="TAC"/>
              <w:rPr>
                <w:lang w:eastAsia="en-US"/>
              </w:rPr>
            </w:pPr>
            <w:r w:rsidRPr="00D70946">
              <w:rPr>
                <w:lang w:eastAsia="en-US"/>
              </w:rPr>
              <w:t>16.2.0</w:t>
            </w:r>
          </w:p>
        </w:tc>
      </w:tr>
      <w:tr w:rsidR="00A74B69" w:rsidRPr="00D70946" w14:paraId="4F57300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30DE86"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D58A2D"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22D5D6" w14:textId="77777777" w:rsidR="00A74B69" w:rsidRPr="00D70946" w:rsidRDefault="00A74B69" w:rsidP="009D4432">
            <w:pPr>
              <w:pStyle w:val="TAC"/>
              <w:rPr>
                <w:lang w:eastAsia="en-US"/>
              </w:rPr>
            </w:pPr>
            <w:r w:rsidRPr="00D70946">
              <w:rPr>
                <w:lang w:eastAsia="en-US"/>
              </w:rPr>
              <w:t>R5-1990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724563" w14:textId="77777777" w:rsidR="00A74B69" w:rsidRPr="00D70946" w:rsidRDefault="00A74B69" w:rsidP="009D4432">
            <w:pPr>
              <w:pStyle w:val="TAC"/>
              <w:rPr>
                <w:lang w:eastAsia="en-US"/>
              </w:rPr>
            </w:pPr>
            <w:r w:rsidRPr="00D70946">
              <w:rPr>
                <w:lang w:eastAsia="en-US"/>
              </w:rPr>
              <w:t>12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DCCE37"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DFF95B"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6E0F0B" w14:textId="77777777" w:rsidR="00A74B69" w:rsidRPr="00D70946" w:rsidRDefault="00A74B69" w:rsidP="009D4432">
            <w:pPr>
              <w:pStyle w:val="TAL"/>
              <w:rPr>
                <w:lang w:eastAsia="en-US"/>
              </w:rPr>
            </w:pPr>
            <w:r w:rsidRPr="00D70946">
              <w:rPr>
                <w:lang w:eastAsia="en-US"/>
              </w:rPr>
              <w:t>Correction to NR RRC Test case 8.1.5.6.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4403EB" w14:textId="77777777" w:rsidR="00A74B69" w:rsidRPr="00D70946" w:rsidRDefault="00A74B69" w:rsidP="009D4432">
            <w:pPr>
              <w:pStyle w:val="TAC"/>
              <w:rPr>
                <w:lang w:eastAsia="en-US"/>
              </w:rPr>
            </w:pPr>
            <w:r w:rsidRPr="00D70946">
              <w:rPr>
                <w:lang w:eastAsia="en-US"/>
              </w:rPr>
              <w:t>16.2.0</w:t>
            </w:r>
          </w:p>
        </w:tc>
      </w:tr>
      <w:tr w:rsidR="00A74B69" w:rsidRPr="00D70946" w14:paraId="2C4AEFD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D963D6"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D801E6"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CDC9BD" w14:textId="77777777" w:rsidR="00A74B69" w:rsidRPr="00D70946" w:rsidRDefault="00A74B69" w:rsidP="009D4432">
            <w:pPr>
              <w:pStyle w:val="TAC"/>
              <w:rPr>
                <w:lang w:eastAsia="en-US"/>
              </w:rPr>
            </w:pPr>
            <w:r w:rsidRPr="00D70946">
              <w:rPr>
                <w:lang w:eastAsia="en-US"/>
              </w:rPr>
              <w:t>R5-1990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C15B28" w14:textId="77777777" w:rsidR="00A74B69" w:rsidRPr="00D70946" w:rsidRDefault="00A74B69" w:rsidP="009D4432">
            <w:pPr>
              <w:pStyle w:val="TAC"/>
              <w:rPr>
                <w:lang w:eastAsia="en-US"/>
              </w:rPr>
            </w:pPr>
            <w:r w:rsidRPr="00D70946">
              <w:rPr>
                <w:lang w:eastAsia="en-US"/>
              </w:rPr>
              <w:t>12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D30557"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80C574"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23CDBA" w14:textId="77777777" w:rsidR="00A74B69" w:rsidRPr="00D70946" w:rsidRDefault="00A74B69" w:rsidP="009D4432">
            <w:pPr>
              <w:pStyle w:val="TAL"/>
              <w:rPr>
                <w:lang w:eastAsia="en-US"/>
              </w:rPr>
            </w:pPr>
            <w:r w:rsidRPr="00D70946">
              <w:rPr>
                <w:lang w:eastAsia="en-US"/>
              </w:rPr>
              <w:t>Correction to test cases 8.2.3.6.1 / 1a and 1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984990" w14:textId="77777777" w:rsidR="00A74B69" w:rsidRPr="00D70946" w:rsidRDefault="00A74B69" w:rsidP="009D4432">
            <w:pPr>
              <w:pStyle w:val="TAC"/>
              <w:rPr>
                <w:lang w:eastAsia="en-US"/>
              </w:rPr>
            </w:pPr>
            <w:r w:rsidRPr="00D70946">
              <w:rPr>
                <w:lang w:eastAsia="en-US"/>
              </w:rPr>
              <w:t>16.2.0</w:t>
            </w:r>
          </w:p>
        </w:tc>
      </w:tr>
      <w:tr w:rsidR="00A74B69" w:rsidRPr="00D70946" w14:paraId="2E29397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E07688"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B300E4F"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A1AA70" w14:textId="77777777" w:rsidR="00A74B69" w:rsidRPr="00D70946" w:rsidRDefault="00A74B69" w:rsidP="009D4432">
            <w:pPr>
              <w:pStyle w:val="TAC"/>
              <w:rPr>
                <w:lang w:eastAsia="en-US"/>
              </w:rPr>
            </w:pPr>
            <w:r w:rsidRPr="00D70946">
              <w:rPr>
                <w:lang w:eastAsia="en-US"/>
              </w:rPr>
              <w:t>R5-1990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147E4D" w14:textId="77777777" w:rsidR="00A74B69" w:rsidRPr="00D70946" w:rsidRDefault="00A74B69" w:rsidP="009D4432">
            <w:pPr>
              <w:pStyle w:val="TAC"/>
              <w:rPr>
                <w:lang w:eastAsia="en-US"/>
              </w:rPr>
            </w:pPr>
            <w:r w:rsidRPr="00D70946">
              <w:rPr>
                <w:lang w:eastAsia="en-US"/>
              </w:rPr>
              <w:t>12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3E344E"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695035"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36B9BF" w14:textId="77777777" w:rsidR="00A74B69" w:rsidRPr="00D70946" w:rsidRDefault="00A74B69" w:rsidP="009D4432">
            <w:pPr>
              <w:pStyle w:val="TAL"/>
              <w:rPr>
                <w:lang w:eastAsia="en-US"/>
              </w:rPr>
            </w:pPr>
            <w:r w:rsidRPr="00D70946">
              <w:rPr>
                <w:lang w:eastAsia="en-US"/>
              </w:rPr>
              <w:t>Corrections to EN-DC inter frequency and inter band measurement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80D2F2" w14:textId="77777777" w:rsidR="00A74B69" w:rsidRPr="00D70946" w:rsidRDefault="00A74B69" w:rsidP="009D4432">
            <w:pPr>
              <w:pStyle w:val="TAC"/>
              <w:rPr>
                <w:lang w:eastAsia="en-US"/>
              </w:rPr>
            </w:pPr>
            <w:r w:rsidRPr="00D70946">
              <w:rPr>
                <w:lang w:eastAsia="en-US"/>
              </w:rPr>
              <w:t>16.2.0</w:t>
            </w:r>
          </w:p>
        </w:tc>
      </w:tr>
      <w:tr w:rsidR="00A74B69" w:rsidRPr="00D70946" w14:paraId="7774B84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8DB8B4"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F3DFFB"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E46D23" w14:textId="77777777" w:rsidR="00A74B69" w:rsidRPr="00D70946" w:rsidRDefault="00A74B69" w:rsidP="009D4432">
            <w:pPr>
              <w:pStyle w:val="TAC"/>
              <w:rPr>
                <w:lang w:eastAsia="en-US"/>
              </w:rPr>
            </w:pPr>
            <w:r w:rsidRPr="00D70946">
              <w:rPr>
                <w:lang w:eastAsia="en-US"/>
              </w:rPr>
              <w:t>R5-1990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3BA018" w14:textId="77777777" w:rsidR="00A74B69" w:rsidRPr="00D70946" w:rsidRDefault="00A74B69" w:rsidP="009D4432">
            <w:pPr>
              <w:pStyle w:val="TAC"/>
              <w:rPr>
                <w:lang w:eastAsia="en-US"/>
              </w:rPr>
            </w:pPr>
            <w:r w:rsidRPr="00D70946">
              <w:rPr>
                <w:lang w:eastAsia="en-US"/>
              </w:rPr>
              <w:t>10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79A464" w14:textId="77777777" w:rsidR="00A74B69" w:rsidRPr="00D70946" w:rsidRDefault="00A74B69"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A46AD7"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A3A422" w14:textId="77777777" w:rsidR="00A74B69" w:rsidRPr="00D70946" w:rsidRDefault="00A74B69" w:rsidP="009D4432">
            <w:pPr>
              <w:pStyle w:val="TAL"/>
              <w:rPr>
                <w:lang w:eastAsia="en-US"/>
              </w:rPr>
            </w:pPr>
            <w:r w:rsidRPr="00D70946">
              <w:rPr>
                <w:lang w:eastAsia="en-US"/>
              </w:rPr>
              <w:t>Correction to NR test case 9.1.1.6-5G AKA authentication abnorma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DC60A7" w14:textId="77777777" w:rsidR="00A74B69" w:rsidRPr="00D70946" w:rsidRDefault="00A74B69" w:rsidP="009D4432">
            <w:pPr>
              <w:pStyle w:val="TAC"/>
              <w:rPr>
                <w:lang w:eastAsia="en-US"/>
              </w:rPr>
            </w:pPr>
            <w:r w:rsidRPr="00D70946">
              <w:rPr>
                <w:lang w:eastAsia="en-US"/>
              </w:rPr>
              <w:t>16.2.0</w:t>
            </w:r>
          </w:p>
        </w:tc>
      </w:tr>
      <w:tr w:rsidR="00A74B69" w:rsidRPr="00D70946" w14:paraId="735AF19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CDDB20"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B5C2CF9"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3617D6" w14:textId="77777777" w:rsidR="00A74B69" w:rsidRPr="00D70946" w:rsidRDefault="00A74B69" w:rsidP="009D4432">
            <w:pPr>
              <w:pStyle w:val="TAC"/>
              <w:rPr>
                <w:lang w:eastAsia="en-US"/>
              </w:rPr>
            </w:pPr>
            <w:r w:rsidRPr="00D70946">
              <w:rPr>
                <w:lang w:eastAsia="en-US"/>
              </w:rPr>
              <w:t>R5-1990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3D3C3E" w14:textId="77777777" w:rsidR="00A74B69" w:rsidRPr="00D70946" w:rsidRDefault="00A74B69" w:rsidP="009D4432">
            <w:pPr>
              <w:pStyle w:val="TAC"/>
              <w:rPr>
                <w:lang w:eastAsia="en-US"/>
              </w:rPr>
            </w:pPr>
            <w:r w:rsidRPr="00D70946">
              <w:rPr>
                <w:lang w:eastAsia="en-US"/>
              </w:rPr>
              <w:t>12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3CE5A5" w14:textId="77777777" w:rsidR="00A74B69" w:rsidRPr="00D70946" w:rsidRDefault="00A74B69"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42E3F3"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2FC89C" w14:textId="77777777" w:rsidR="00A74B69" w:rsidRPr="00D70946" w:rsidRDefault="00A74B69" w:rsidP="009D4432">
            <w:pPr>
              <w:pStyle w:val="TAL"/>
              <w:rPr>
                <w:lang w:eastAsia="en-US"/>
              </w:rPr>
            </w:pPr>
            <w:r w:rsidRPr="00D70946">
              <w:rPr>
                <w:lang w:eastAsia="en-US"/>
              </w:rPr>
              <w:t>Correction to test case 9.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2FA85E" w14:textId="77777777" w:rsidR="00A74B69" w:rsidRPr="00D70946" w:rsidRDefault="00A74B69" w:rsidP="009D4432">
            <w:pPr>
              <w:pStyle w:val="TAC"/>
              <w:rPr>
                <w:lang w:eastAsia="en-US"/>
              </w:rPr>
            </w:pPr>
            <w:r w:rsidRPr="00D70946">
              <w:rPr>
                <w:lang w:eastAsia="en-US"/>
              </w:rPr>
              <w:t>16.2.0</w:t>
            </w:r>
          </w:p>
        </w:tc>
      </w:tr>
      <w:tr w:rsidR="00A74B69" w:rsidRPr="00D70946" w14:paraId="4330441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2F42FF7"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E0CA0E"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B46531" w14:textId="77777777" w:rsidR="00A74B69" w:rsidRPr="00D70946" w:rsidRDefault="00A74B69" w:rsidP="009D4432">
            <w:pPr>
              <w:pStyle w:val="TAC"/>
              <w:rPr>
                <w:lang w:eastAsia="en-US"/>
              </w:rPr>
            </w:pPr>
            <w:r w:rsidRPr="00D70946">
              <w:rPr>
                <w:lang w:eastAsia="en-US"/>
              </w:rPr>
              <w:t>R5-1991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9AB4C8" w14:textId="77777777" w:rsidR="00A74B69" w:rsidRPr="00D70946" w:rsidRDefault="00A74B69" w:rsidP="009D4432">
            <w:pPr>
              <w:pStyle w:val="TAC"/>
              <w:rPr>
                <w:lang w:eastAsia="en-US"/>
              </w:rPr>
            </w:pPr>
            <w:r w:rsidRPr="00D70946">
              <w:rPr>
                <w:lang w:eastAsia="en-US"/>
              </w:rPr>
              <w:t>10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164E66" w14:textId="77777777" w:rsidR="00A74B69" w:rsidRPr="00D70946" w:rsidRDefault="00A74B69"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CA6E8D"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000CB7" w14:textId="77777777" w:rsidR="00A74B69" w:rsidRPr="00D70946" w:rsidRDefault="00A74B69" w:rsidP="009D4432">
            <w:pPr>
              <w:pStyle w:val="TAL"/>
              <w:rPr>
                <w:lang w:eastAsia="en-US"/>
              </w:rPr>
            </w:pPr>
            <w:r w:rsidRPr="00D70946">
              <w:rPr>
                <w:lang w:eastAsia="en-US"/>
              </w:rPr>
              <w:t>Correction to 5GC TC 9.1.5.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F474C3" w14:textId="77777777" w:rsidR="00A74B69" w:rsidRPr="00D70946" w:rsidRDefault="00A74B69" w:rsidP="009D4432">
            <w:pPr>
              <w:pStyle w:val="TAC"/>
              <w:rPr>
                <w:lang w:eastAsia="en-US"/>
              </w:rPr>
            </w:pPr>
            <w:r w:rsidRPr="00D70946">
              <w:rPr>
                <w:lang w:eastAsia="en-US"/>
              </w:rPr>
              <w:t>16.2.0</w:t>
            </w:r>
          </w:p>
        </w:tc>
      </w:tr>
      <w:tr w:rsidR="00A74B69" w:rsidRPr="00D70946" w14:paraId="07127DE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B10BBC" w14:textId="77777777" w:rsidR="00A74B69" w:rsidRPr="00D70946" w:rsidRDefault="00A74B69" w:rsidP="009D4432">
            <w:pPr>
              <w:pStyle w:val="TAC"/>
              <w:rPr>
                <w:lang w:eastAsia="en-US"/>
              </w:rPr>
            </w:pPr>
            <w:r w:rsidRPr="00D70946">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1BFBEB" w14:textId="77777777" w:rsidR="00A74B69" w:rsidRPr="00D70946" w:rsidRDefault="00A74B69" w:rsidP="009D4432">
            <w:pPr>
              <w:pStyle w:val="TAC"/>
              <w:rPr>
                <w:lang w:eastAsia="en-US"/>
              </w:rPr>
            </w:pPr>
            <w:r w:rsidRPr="00D70946">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9C514B" w14:textId="77777777" w:rsidR="00A74B69" w:rsidRPr="00D70946" w:rsidRDefault="00A74B69" w:rsidP="009D4432">
            <w:pPr>
              <w:pStyle w:val="TAC"/>
              <w:rPr>
                <w:lang w:eastAsia="en-US"/>
              </w:rPr>
            </w:pPr>
            <w:r w:rsidRPr="00D70946">
              <w:rPr>
                <w:lang w:eastAsia="en-US"/>
              </w:rPr>
              <w:t>R5-1991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E78BE0" w14:textId="77777777" w:rsidR="00A74B69" w:rsidRPr="00D70946" w:rsidRDefault="00A74B69" w:rsidP="009D4432">
            <w:pPr>
              <w:pStyle w:val="TAC"/>
              <w:rPr>
                <w:lang w:eastAsia="en-US"/>
              </w:rPr>
            </w:pPr>
            <w:r w:rsidRPr="00D70946">
              <w:rPr>
                <w:lang w:eastAsia="en-US"/>
              </w:rPr>
              <w:t>12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EE0436" w14:textId="77777777" w:rsidR="00A74B69" w:rsidRPr="00D70946" w:rsidRDefault="00A74B69"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2484EC" w14:textId="77777777" w:rsidR="00A74B69" w:rsidRPr="00D70946" w:rsidRDefault="00A74B69"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0C54EE" w14:textId="77777777" w:rsidR="00A74B69" w:rsidRPr="00D70946" w:rsidRDefault="00A74B69" w:rsidP="009D4432">
            <w:pPr>
              <w:pStyle w:val="TAL"/>
              <w:rPr>
                <w:lang w:eastAsia="en-US"/>
              </w:rPr>
            </w:pPr>
            <w:r w:rsidRPr="00D70946">
              <w:rPr>
                <w:lang w:eastAsia="en-US"/>
              </w:rPr>
              <w:t>Correction to NR Idle mode test case 6.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2330C2" w14:textId="77777777" w:rsidR="00A74B69" w:rsidRPr="00D70946" w:rsidRDefault="00A74B69" w:rsidP="009D4432">
            <w:pPr>
              <w:pStyle w:val="TAC"/>
              <w:rPr>
                <w:lang w:eastAsia="en-US"/>
              </w:rPr>
            </w:pPr>
            <w:r w:rsidRPr="00D70946">
              <w:rPr>
                <w:lang w:eastAsia="en-US"/>
              </w:rPr>
              <w:t>16.2.0</w:t>
            </w:r>
          </w:p>
        </w:tc>
      </w:tr>
      <w:tr w:rsidR="00A0531F" w:rsidRPr="00D70946" w14:paraId="01DB155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742728"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0F247D"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F7AC18" w14:textId="77777777" w:rsidR="00A0531F" w:rsidRPr="00D70946" w:rsidRDefault="00A0531F" w:rsidP="009D4432">
            <w:pPr>
              <w:pStyle w:val="TAC"/>
              <w:rPr>
                <w:lang w:eastAsia="en-US"/>
              </w:rPr>
            </w:pPr>
            <w:r w:rsidRPr="00D70946">
              <w:rPr>
                <w:lang w:eastAsia="en-US"/>
              </w:rPr>
              <w:t>R5-2001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920902" w14:textId="77777777" w:rsidR="00A0531F" w:rsidRPr="00D70946" w:rsidRDefault="00A0531F" w:rsidP="009D4432">
            <w:pPr>
              <w:pStyle w:val="TAC"/>
              <w:rPr>
                <w:lang w:eastAsia="en-US"/>
              </w:rPr>
            </w:pPr>
            <w:r w:rsidRPr="00D70946">
              <w:rPr>
                <w:lang w:eastAsia="en-US"/>
              </w:rPr>
              <w:t>12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7067F8"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51718E"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7E33F9" w14:textId="77777777" w:rsidR="00A0531F" w:rsidRPr="00D70946" w:rsidRDefault="00A0531F" w:rsidP="009D4432">
            <w:pPr>
              <w:pStyle w:val="TAL"/>
              <w:rPr>
                <w:lang w:eastAsia="en-US"/>
              </w:rPr>
            </w:pPr>
            <w:r w:rsidRPr="00D70946">
              <w:rPr>
                <w:lang w:eastAsia="en-US"/>
              </w:rPr>
              <w:t>Correction to test case 6.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9C93B3" w14:textId="77777777" w:rsidR="00A0531F" w:rsidRPr="00D70946" w:rsidRDefault="00A0531F" w:rsidP="009D4432">
            <w:pPr>
              <w:pStyle w:val="TAC"/>
              <w:rPr>
                <w:lang w:eastAsia="en-US"/>
              </w:rPr>
            </w:pPr>
            <w:r w:rsidRPr="00D70946">
              <w:rPr>
                <w:lang w:eastAsia="en-US"/>
              </w:rPr>
              <w:t>16.3.0</w:t>
            </w:r>
          </w:p>
        </w:tc>
      </w:tr>
      <w:tr w:rsidR="00A0531F" w:rsidRPr="00D70946" w14:paraId="3FFB41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CF7ABC"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A451FE"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EA69FF" w14:textId="77777777" w:rsidR="00A0531F" w:rsidRPr="00D70946" w:rsidRDefault="00A0531F" w:rsidP="009D4432">
            <w:pPr>
              <w:pStyle w:val="TAC"/>
              <w:rPr>
                <w:lang w:eastAsia="en-US"/>
              </w:rPr>
            </w:pPr>
            <w:r w:rsidRPr="00D70946">
              <w:rPr>
                <w:lang w:eastAsia="en-US"/>
              </w:rPr>
              <w:t>R5-2001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F1249F" w14:textId="77777777" w:rsidR="00A0531F" w:rsidRPr="00D70946" w:rsidRDefault="00A0531F" w:rsidP="009D4432">
            <w:pPr>
              <w:pStyle w:val="TAC"/>
              <w:rPr>
                <w:lang w:eastAsia="en-US"/>
              </w:rPr>
            </w:pPr>
            <w:r w:rsidRPr="00D70946">
              <w:rPr>
                <w:lang w:eastAsia="en-US"/>
              </w:rPr>
              <w:t>12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169817"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D58A44"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26195C" w14:textId="77777777" w:rsidR="00A0531F" w:rsidRPr="00D70946" w:rsidRDefault="00A0531F" w:rsidP="009D4432">
            <w:pPr>
              <w:pStyle w:val="TAL"/>
              <w:rPr>
                <w:lang w:eastAsia="en-US"/>
              </w:rPr>
            </w:pPr>
            <w:r w:rsidRPr="00D70946">
              <w:rPr>
                <w:lang w:eastAsia="en-US"/>
              </w:rPr>
              <w:t>Correction to test case 8.1.3.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A7C346" w14:textId="77777777" w:rsidR="00A0531F" w:rsidRPr="00D70946" w:rsidRDefault="00A0531F" w:rsidP="009D4432">
            <w:pPr>
              <w:pStyle w:val="TAC"/>
              <w:rPr>
                <w:lang w:eastAsia="en-US"/>
              </w:rPr>
            </w:pPr>
            <w:r w:rsidRPr="00D70946">
              <w:rPr>
                <w:lang w:eastAsia="en-US"/>
              </w:rPr>
              <w:t>16.3.0</w:t>
            </w:r>
          </w:p>
        </w:tc>
      </w:tr>
      <w:tr w:rsidR="00A0531F" w:rsidRPr="00D70946" w14:paraId="39F6848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4F97E7C"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761A97"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E6C787" w14:textId="77777777" w:rsidR="00A0531F" w:rsidRPr="00D70946" w:rsidRDefault="00A0531F" w:rsidP="009D4432">
            <w:pPr>
              <w:pStyle w:val="TAC"/>
              <w:rPr>
                <w:lang w:eastAsia="en-US"/>
              </w:rPr>
            </w:pPr>
            <w:r w:rsidRPr="00D70946">
              <w:rPr>
                <w:lang w:eastAsia="en-US"/>
              </w:rPr>
              <w:t>R5-2001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817A7B" w14:textId="77777777" w:rsidR="00A0531F" w:rsidRPr="00D70946" w:rsidRDefault="00A0531F" w:rsidP="009D4432">
            <w:pPr>
              <w:pStyle w:val="TAC"/>
              <w:rPr>
                <w:lang w:eastAsia="en-US"/>
              </w:rPr>
            </w:pPr>
            <w:r w:rsidRPr="00D70946">
              <w:rPr>
                <w:lang w:eastAsia="en-US"/>
              </w:rPr>
              <w:t>12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44A4DD"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758682"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B5E300" w14:textId="77777777" w:rsidR="00A0531F" w:rsidRPr="00D70946" w:rsidRDefault="00A0531F" w:rsidP="009D4432">
            <w:pPr>
              <w:pStyle w:val="TAL"/>
              <w:rPr>
                <w:lang w:eastAsia="en-US"/>
              </w:rPr>
            </w:pPr>
            <w:r w:rsidRPr="00D70946">
              <w:rPr>
                <w:lang w:eastAsia="en-US"/>
              </w:rPr>
              <w:t>Correction to NR TC 6.2.3.9-Speed Dependent Cell Reselection N2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D22C34" w14:textId="77777777" w:rsidR="00A0531F" w:rsidRPr="00D70946" w:rsidRDefault="00A0531F" w:rsidP="009D4432">
            <w:pPr>
              <w:pStyle w:val="TAC"/>
              <w:rPr>
                <w:lang w:eastAsia="en-US"/>
              </w:rPr>
            </w:pPr>
            <w:r w:rsidRPr="00D70946">
              <w:rPr>
                <w:lang w:eastAsia="en-US"/>
              </w:rPr>
              <w:t>16.3.0</w:t>
            </w:r>
          </w:p>
        </w:tc>
      </w:tr>
      <w:tr w:rsidR="00A0531F" w:rsidRPr="00D70946" w14:paraId="1FF8C88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146B84C"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1912D3"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F412FA" w14:textId="77777777" w:rsidR="00A0531F" w:rsidRPr="00D70946" w:rsidRDefault="00A0531F" w:rsidP="009D4432">
            <w:pPr>
              <w:pStyle w:val="TAC"/>
              <w:rPr>
                <w:lang w:eastAsia="en-US"/>
              </w:rPr>
            </w:pPr>
            <w:r w:rsidRPr="00D70946">
              <w:rPr>
                <w:lang w:eastAsia="en-US"/>
              </w:rPr>
              <w:t>R5-2001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88D0FF" w14:textId="77777777" w:rsidR="00A0531F" w:rsidRPr="00D70946" w:rsidRDefault="00A0531F" w:rsidP="009D4432">
            <w:pPr>
              <w:pStyle w:val="TAC"/>
              <w:rPr>
                <w:lang w:eastAsia="en-US"/>
              </w:rPr>
            </w:pPr>
            <w:r w:rsidRPr="00D70946">
              <w:rPr>
                <w:lang w:eastAsia="en-US"/>
              </w:rPr>
              <w:t>12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C687C0"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52A4AC"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841EBF" w14:textId="77777777" w:rsidR="00A0531F" w:rsidRPr="00D70946" w:rsidRDefault="00A0531F" w:rsidP="009D4432">
            <w:pPr>
              <w:pStyle w:val="TAL"/>
              <w:rPr>
                <w:lang w:eastAsia="en-US"/>
              </w:rPr>
            </w:pPr>
            <w:r w:rsidRPr="00D70946">
              <w:rPr>
                <w:lang w:eastAsia="en-US"/>
              </w:rPr>
              <w:t>Correction to NR TC 8.1.2.1.2-uplinkTxDirectCurrentLis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9C4B11" w14:textId="77777777" w:rsidR="00A0531F" w:rsidRPr="00D70946" w:rsidRDefault="00A0531F" w:rsidP="009D4432">
            <w:pPr>
              <w:pStyle w:val="TAC"/>
              <w:rPr>
                <w:lang w:eastAsia="en-US"/>
              </w:rPr>
            </w:pPr>
            <w:r w:rsidRPr="00D70946">
              <w:rPr>
                <w:lang w:eastAsia="en-US"/>
              </w:rPr>
              <w:t>16.3.0</w:t>
            </w:r>
          </w:p>
        </w:tc>
      </w:tr>
      <w:tr w:rsidR="00A0531F" w:rsidRPr="00D70946" w14:paraId="3544758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31DEE7"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41010F"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2D27EAD" w14:textId="77777777" w:rsidR="00A0531F" w:rsidRPr="00D70946" w:rsidRDefault="00A0531F" w:rsidP="009D4432">
            <w:pPr>
              <w:pStyle w:val="TAC"/>
              <w:rPr>
                <w:lang w:eastAsia="en-US"/>
              </w:rPr>
            </w:pPr>
            <w:r w:rsidRPr="00D70946">
              <w:rPr>
                <w:lang w:eastAsia="en-US"/>
              </w:rPr>
              <w:t>R5-2001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52B813" w14:textId="77777777" w:rsidR="00A0531F" w:rsidRPr="00D70946" w:rsidRDefault="00A0531F" w:rsidP="009D4432">
            <w:pPr>
              <w:pStyle w:val="TAC"/>
              <w:rPr>
                <w:lang w:eastAsia="en-US"/>
              </w:rPr>
            </w:pPr>
            <w:r w:rsidRPr="00D70946">
              <w:rPr>
                <w:lang w:eastAsia="en-US"/>
              </w:rPr>
              <w:t>12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6C62E1"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1A317F"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E9B439" w14:textId="77777777" w:rsidR="00A0531F" w:rsidRPr="00D70946" w:rsidRDefault="00A0531F" w:rsidP="009D4432">
            <w:pPr>
              <w:pStyle w:val="TAL"/>
              <w:rPr>
                <w:lang w:eastAsia="en-US"/>
              </w:rPr>
            </w:pPr>
            <w:r w:rsidRPr="00D70946">
              <w:rPr>
                <w:lang w:eastAsia="en-US"/>
              </w:rPr>
              <w:t>Correction to NR TC 8.1.4.1.6-Handover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B3B571" w14:textId="77777777" w:rsidR="00A0531F" w:rsidRPr="00D70946" w:rsidRDefault="00A0531F" w:rsidP="009D4432">
            <w:pPr>
              <w:pStyle w:val="TAC"/>
              <w:rPr>
                <w:lang w:eastAsia="en-US"/>
              </w:rPr>
            </w:pPr>
            <w:r w:rsidRPr="00D70946">
              <w:rPr>
                <w:lang w:eastAsia="en-US"/>
              </w:rPr>
              <w:t>16.3.0</w:t>
            </w:r>
          </w:p>
        </w:tc>
      </w:tr>
      <w:tr w:rsidR="00A0531F" w:rsidRPr="00D70946" w14:paraId="64B7C7B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5CE4AE"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BDA2A0"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14D5E7" w14:textId="77777777" w:rsidR="00A0531F" w:rsidRPr="00D70946" w:rsidRDefault="00A0531F" w:rsidP="009D4432">
            <w:pPr>
              <w:pStyle w:val="TAC"/>
              <w:rPr>
                <w:lang w:eastAsia="en-US"/>
              </w:rPr>
            </w:pPr>
            <w:r w:rsidRPr="00D70946">
              <w:rPr>
                <w:lang w:eastAsia="en-US"/>
              </w:rPr>
              <w:t>R5-2001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5EC979" w14:textId="77777777" w:rsidR="00A0531F" w:rsidRPr="00D70946" w:rsidRDefault="00A0531F" w:rsidP="009D4432">
            <w:pPr>
              <w:pStyle w:val="TAC"/>
              <w:rPr>
                <w:lang w:eastAsia="en-US"/>
              </w:rPr>
            </w:pPr>
            <w:r w:rsidRPr="00D70946">
              <w:rPr>
                <w:lang w:eastAsia="en-US"/>
              </w:rPr>
              <w:t>12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363F688"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F59580"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751E07" w14:textId="77777777" w:rsidR="00A0531F" w:rsidRPr="00D70946" w:rsidRDefault="00A0531F" w:rsidP="009D4432">
            <w:pPr>
              <w:pStyle w:val="TAL"/>
              <w:rPr>
                <w:lang w:eastAsia="en-US"/>
              </w:rPr>
            </w:pPr>
            <w:r w:rsidRPr="00D70946">
              <w:rPr>
                <w:lang w:eastAsia="en-US"/>
              </w:rPr>
              <w:t>Correction to NR TC 8.1.4.1.8.1-SCell no change Intra-band Contiguous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0DB3CE" w14:textId="77777777" w:rsidR="00A0531F" w:rsidRPr="00D70946" w:rsidRDefault="00A0531F" w:rsidP="009D4432">
            <w:pPr>
              <w:pStyle w:val="TAC"/>
              <w:rPr>
                <w:lang w:eastAsia="en-US"/>
              </w:rPr>
            </w:pPr>
            <w:r w:rsidRPr="00D70946">
              <w:rPr>
                <w:lang w:eastAsia="en-US"/>
              </w:rPr>
              <w:t>16.3.0</w:t>
            </w:r>
          </w:p>
        </w:tc>
      </w:tr>
      <w:tr w:rsidR="00A0531F" w:rsidRPr="00D70946" w14:paraId="1C9666E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74B3D4"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23C6C0"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8C7B9C" w14:textId="77777777" w:rsidR="00A0531F" w:rsidRPr="00D70946" w:rsidRDefault="00A0531F" w:rsidP="009D4432">
            <w:pPr>
              <w:pStyle w:val="TAC"/>
              <w:rPr>
                <w:lang w:eastAsia="en-US"/>
              </w:rPr>
            </w:pPr>
            <w:r w:rsidRPr="00D70946">
              <w:rPr>
                <w:lang w:eastAsia="en-US"/>
              </w:rPr>
              <w:t>R5-2001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6ECA91" w14:textId="77777777" w:rsidR="00A0531F" w:rsidRPr="00D70946" w:rsidRDefault="00A0531F" w:rsidP="009D4432">
            <w:pPr>
              <w:pStyle w:val="TAC"/>
              <w:rPr>
                <w:lang w:eastAsia="en-US"/>
              </w:rPr>
            </w:pPr>
            <w:r w:rsidRPr="00D70946">
              <w:rPr>
                <w:lang w:eastAsia="en-US"/>
              </w:rPr>
              <w:t>12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5DEDAC"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73C6E3"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A1BF6B" w14:textId="77777777" w:rsidR="00A0531F" w:rsidRPr="00D70946" w:rsidRDefault="00A0531F" w:rsidP="009D4432">
            <w:pPr>
              <w:pStyle w:val="TAL"/>
              <w:rPr>
                <w:lang w:eastAsia="en-US"/>
              </w:rPr>
            </w:pPr>
            <w:r w:rsidRPr="00D70946">
              <w:rPr>
                <w:lang w:eastAsia="en-US"/>
              </w:rPr>
              <w:t>Correction to NR TC 8.1.4.2.2.1-L2N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393441" w14:textId="77777777" w:rsidR="00A0531F" w:rsidRPr="00D70946" w:rsidRDefault="00A0531F" w:rsidP="009D4432">
            <w:pPr>
              <w:pStyle w:val="TAC"/>
              <w:rPr>
                <w:lang w:eastAsia="en-US"/>
              </w:rPr>
            </w:pPr>
            <w:r w:rsidRPr="00D70946">
              <w:rPr>
                <w:lang w:eastAsia="en-US"/>
              </w:rPr>
              <w:t>16.3.0</w:t>
            </w:r>
          </w:p>
        </w:tc>
      </w:tr>
      <w:tr w:rsidR="00A0531F" w:rsidRPr="00D70946" w14:paraId="54A0A20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0F7463F"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4EC8E9"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7E6D4F" w14:textId="77777777" w:rsidR="00A0531F" w:rsidRPr="00D70946" w:rsidRDefault="00A0531F" w:rsidP="009D4432">
            <w:pPr>
              <w:pStyle w:val="TAC"/>
              <w:rPr>
                <w:lang w:eastAsia="en-US"/>
              </w:rPr>
            </w:pPr>
            <w:r w:rsidRPr="00D70946">
              <w:rPr>
                <w:lang w:eastAsia="en-US"/>
              </w:rPr>
              <w:t>R5-2001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34414B" w14:textId="77777777" w:rsidR="00A0531F" w:rsidRPr="00D70946" w:rsidRDefault="00A0531F" w:rsidP="009D4432">
            <w:pPr>
              <w:pStyle w:val="TAC"/>
              <w:rPr>
                <w:lang w:eastAsia="en-US"/>
              </w:rPr>
            </w:pPr>
            <w:r w:rsidRPr="00D70946">
              <w:rPr>
                <w:lang w:eastAsia="en-US"/>
              </w:rPr>
              <w:t>12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B9D308"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E1AC41"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9A04FE" w14:textId="77777777" w:rsidR="00A0531F" w:rsidRPr="00D70946" w:rsidRDefault="00A0531F" w:rsidP="009D4432">
            <w:pPr>
              <w:pStyle w:val="TAL"/>
              <w:rPr>
                <w:lang w:eastAsia="en-US"/>
              </w:rPr>
            </w:pPr>
            <w:r w:rsidRPr="00D70946">
              <w:rPr>
                <w:lang w:eastAsia="en-US"/>
              </w:rPr>
              <w:t>Correction to NR TC 9.1.1.1-EAP-AKA related procedur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BE53C6" w14:textId="77777777" w:rsidR="00A0531F" w:rsidRPr="00D70946" w:rsidRDefault="00A0531F" w:rsidP="009D4432">
            <w:pPr>
              <w:pStyle w:val="TAC"/>
              <w:rPr>
                <w:lang w:eastAsia="en-US"/>
              </w:rPr>
            </w:pPr>
            <w:r w:rsidRPr="00D70946">
              <w:rPr>
                <w:lang w:eastAsia="en-US"/>
              </w:rPr>
              <w:t>16.3.0</w:t>
            </w:r>
          </w:p>
        </w:tc>
      </w:tr>
      <w:tr w:rsidR="00A0531F" w:rsidRPr="00D70946" w14:paraId="3C9A50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75C5BC"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E2F7E30"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08B674" w14:textId="77777777" w:rsidR="00A0531F" w:rsidRPr="00D70946" w:rsidRDefault="00A0531F" w:rsidP="009D4432">
            <w:pPr>
              <w:pStyle w:val="TAC"/>
              <w:rPr>
                <w:lang w:eastAsia="en-US"/>
              </w:rPr>
            </w:pPr>
            <w:r w:rsidRPr="00D70946">
              <w:rPr>
                <w:lang w:eastAsia="en-US"/>
              </w:rPr>
              <w:t>R5-2002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4C50C4" w14:textId="77777777" w:rsidR="00A0531F" w:rsidRPr="00D70946" w:rsidRDefault="00A0531F" w:rsidP="009D4432">
            <w:pPr>
              <w:pStyle w:val="TAC"/>
              <w:rPr>
                <w:lang w:eastAsia="en-US"/>
              </w:rPr>
            </w:pPr>
            <w:r w:rsidRPr="00D70946">
              <w:rPr>
                <w:lang w:eastAsia="en-US"/>
              </w:rPr>
              <w:t>12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C333C3"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A5A165"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2D8C8F" w14:textId="77777777" w:rsidR="00A0531F" w:rsidRPr="00D70946" w:rsidRDefault="00A0531F" w:rsidP="009D4432">
            <w:pPr>
              <w:pStyle w:val="TAL"/>
              <w:rPr>
                <w:lang w:eastAsia="en-US"/>
              </w:rPr>
            </w:pPr>
            <w:r w:rsidRPr="00D70946">
              <w:rPr>
                <w:lang w:eastAsia="en-US"/>
              </w:rPr>
              <w:t>Correction to NR TC 9.1.5.2.2-Periodic Register T3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76474F" w14:textId="77777777" w:rsidR="00A0531F" w:rsidRPr="00D70946" w:rsidRDefault="00A0531F" w:rsidP="009D4432">
            <w:pPr>
              <w:pStyle w:val="TAC"/>
              <w:rPr>
                <w:lang w:eastAsia="en-US"/>
              </w:rPr>
            </w:pPr>
            <w:r w:rsidRPr="00D70946">
              <w:rPr>
                <w:lang w:eastAsia="en-US"/>
              </w:rPr>
              <w:t>16.3.0</w:t>
            </w:r>
          </w:p>
        </w:tc>
      </w:tr>
      <w:tr w:rsidR="00A0531F" w:rsidRPr="00D70946" w14:paraId="10A0578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18D8A7"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3C3EA8"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3C9185" w14:textId="77777777" w:rsidR="00A0531F" w:rsidRPr="00D70946" w:rsidRDefault="00A0531F" w:rsidP="009D4432">
            <w:pPr>
              <w:pStyle w:val="TAC"/>
              <w:rPr>
                <w:lang w:eastAsia="en-US"/>
              </w:rPr>
            </w:pPr>
            <w:r w:rsidRPr="00D70946">
              <w:rPr>
                <w:lang w:eastAsia="en-US"/>
              </w:rPr>
              <w:t>R5-2002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A750AB" w14:textId="77777777" w:rsidR="00A0531F" w:rsidRPr="00D70946" w:rsidRDefault="00A0531F" w:rsidP="009D4432">
            <w:pPr>
              <w:pStyle w:val="TAC"/>
              <w:rPr>
                <w:lang w:eastAsia="en-US"/>
              </w:rPr>
            </w:pPr>
            <w:r w:rsidRPr="00D70946">
              <w:rPr>
                <w:lang w:eastAsia="en-US"/>
              </w:rPr>
              <w:t>12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CE702F"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B2A087"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C532C8" w14:textId="77777777" w:rsidR="00A0531F" w:rsidRPr="00D70946" w:rsidRDefault="00A0531F" w:rsidP="009D4432">
            <w:pPr>
              <w:pStyle w:val="TAL"/>
              <w:rPr>
                <w:lang w:eastAsia="en-US"/>
              </w:rPr>
            </w:pPr>
            <w:r w:rsidRPr="00D70946">
              <w:rPr>
                <w:lang w:eastAsia="en-US"/>
              </w:rPr>
              <w:t>Correction to NR TC 9.1.5.2.8-Registration Reject 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3A1765" w14:textId="77777777" w:rsidR="00A0531F" w:rsidRPr="00D70946" w:rsidRDefault="00A0531F" w:rsidP="009D4432">
            <w:pPr>
              <w:pStyle w:val="TAC"/>
              <w:rPr>
                <w:lang w:eastAsia="en-US"/>
              </w:rPr>
            </w:pPr>
            <w:r w:rsidRPr="00D70946">
              <w:rPr>
                <w:lang w:eastAsia="en-US"/>
              </w:rPr>
              <w:t>16.3.0</w:t>
            </w:r>
          </w:p>
        </w:tc>
      </w:tr>
      <w:tr w:rsidR="00A0531F" w:rsidRPr="00D70946" w14:paraId="08DE45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4ACE13"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D0AEA8"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2C93154" w14:textId="77777777" w:rsidR="00A0531F" w:rsidRPr="00D70946" w:rsidRDefault="00A0531F" w:rsidP="009D4432">
            <w:pPr>
              <w:pStyle w:val="TAC"/>
              <w:rPr>
                <w:lang w:eastAsia="en-US"/>
              </w:rPr>
            </w:pPr>
            <w:r w:rsidRPr="00D70946">
              <w:rPr>
                <w:lang w:eastAsia="en-US"/>
              </w:rPr>
              <w:t>R5-2002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765C9A" w14:textId="77777777" w:rsidR="00A0531F" w:rsidRPr="00D70946" w:rsidRDefault="00A0531F" w:rsidP="009D4432">
            <w:pPr>
              <w:pStyle w:val="TAC"/>
              <w:rPr>
                <w:lang w:eastAsia="en-US"/>
              </w:rPr>
            </w:pPr>
            <w:r w:rsidRPr="00D70946">
              <w:rPr>
                <w:lang w:eastAsia="en-US"/>
              </w:rPr>
              <w:t>12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CB47CC"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8E64BA"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BB2B15" w14:textId="77777777" w:rsidR="00A0531F" w:rsidRPr="00D70946" w:rsidRDefault="00A0531F" w:rsidP="009D4432">
            <w:pPr>
              <w:pStyle w:val="TAL"/>
              <w:rPr>
                <w:lang w:eastAsia="en-US"/>
              </w:rPr>
            </w:pPr>
            <w:r w:rsidRPr="00D70946">
              <w:rPr>
                <w:lang w:eastAsia="en-US"/>
              </w:rPr>
              <w:t>Correction to NR TC 9.1.6.1.3-Deregistration in new T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7093AD" w14:textId="77777777" w:rsidR="00A0531F" w:rsidRPr="00D70946" w:rsidRDefault="00A0531F" w:rsidP="009D4432">
            <w:pPr>
              <w:pStyle w:val="TAC"/>
              <w:rPr>
                <w:lang w:eastAsia="en-US"/>
              </w:rPr>
            </w:pPr>
            <w:r w:rsidRPr="00D70946">
              <w:rPr>
                <w:lang w:eastAsia="en-US"/>
              </w:rPr>
              <w:t>16.3.0</w:t>
            </w:r>
          </w:p>
        </w:tc>
      </w:tr>
      <w:tr w:rsidR="00A0531F" w:rsidRPr="00D70946" w14:paraId="5F04641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2C00D6"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28F6BE"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8ED188" w14:textId="77777777" w:rsidR="00A0531F" w:rsidRPr="00D70946" w:rsidRDefault="00A0531F" w:rsidP="009D4432">
            <w:pPr>
              <w:pStyle w:val="TAC"/>
              <w:rPr>
                <w:lang w:eastAsia="en-US"/>
              </w:rPr>
            </w:pPr>
            <w:r w:rsidRPr="00D70946">
              <w:rPr>
                <w:lang w:eastAsia="en-US"/>
              </w:rPr>
              <w:t>R5-2002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0927A6" w14:textId="77777777" w:rsidR="00A0531F" w:rsidRPr="00D70946" w:rsidRDefault="00A0531F" w:rsidP="009D4432">
            <w:pPr>
              <w:pStyle w:val="TAC"/>
              <w:rPr>
                <w:lang w:eastAsia="en-US"/>
              </w:rPr>
            </w:pPr>
            <w:r w:rsidRPr="00D70946">
              <w:rPr>
                <w:lang w:eastAsia="en-US"/>
              </w:rPr>
              <w:t>13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42CB98"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895A37"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56BB35" w14:textId="77777777" w:rsidR="00A0531F" w:rsidRPr="00D70946" w:rsidRDefault="00A0531F" w:rsidP="009D4432">
            <w:pPr>
              <w:pStyle w:val="TAL"/>
              <w:rPr>
                <w:lang w:eastAsia="en-US"/>
              </w:rPr>
            </w:pPr>
            <w:r w:rsidRPr="00D70946">
              <w:rPr>
                <w:lang w:eastAsia="en-US"/>
              </w:rPr>
              <w:t>Correction to NR TC 9.3.1.1-5GC to EP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58C82D" w14:textId="77777777" w:rsidR="00A0531F" w:rsidRPr="00D70946" w:rsidRDefault="00A0531F" w:rsidP="009D4432">
            <w:pPr>
              <w:pStyle w:val="TAC"/>
              <w:rPr>
                <w:lang w:eastAsia="en-US"/>
              </w:rPr>
            </w:pPr>
            <w:r w:rsidRPr="00D70946">
              <w:rPr>
                <w:lang w:eastAsia="en-US"/>
              </w:rPr>
              <w:t>16.3.0</w:t>
            </w:r>
          </w:p>
        </w:tc>
      </w:tr>
      <w:tr w:rsidR="00A0531F" w:rsidRPr="00D70946" w14:paraId="7BA7DFA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802550"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2443EE"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4EE172" w14:textId="77777777" w:rsidR="00A0531F" w:rsidRPr="00D70946" w:rsidRDefault="00A0531F" w:rsidP="009D4432">
            <w:pPr>
              <w:pStyle w:val="TAC"/>
              <w:rPr>
                <w:lang w:eastAsia="en-US"/>
              </w:rPr>
            </w:pPr>
            <w:r w:rsidRPr="00D70946">
              <w:rPr>
                <w:lang w:eastAsia="en-US"/>
              </w:rPr>
              <w:t>R5-2002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2BA009" w14:textId="77777777" w:rsidR="00A0531F" w:rsidRPr="00D70946" w:rsidRDefault="00A0531F" w:rsidP="009D4432">
            <w:pPr>
              <w:pStyle w:val="TAC"/>
              <w:rPr>
                <w:lang w:eastAsia="en-US"/>
              </w:rPr>
            </w:pPr>
            <w:r w:rsidRPr="00D70946">
              <w:rPr>
                <w:lang w:eastAsia="en-US"/>
              </w:rPr>
              <w:t>13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A7805D"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F45CCE"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992FB1" w14:textId="77777777" w:rsidR="00A0531F" w:rsidRPr="00D70946" w:rsidRDefault="00A0531F" w:rsidP="009D4432">
            <w:pPr>
              <w:pStyle w:val="TAL"/>
              <w:rPr>
                <w:lang w:eastAsia="en-US"/>
              </w:rPr>
            </w:pPr>
            <w:r w:rsidRPr="00D70946">
              <w:rPr>
                <w:lang w:eastAsia="en-US"/>
              </w:rPr>
              <w:t>Correction to NR TC 10.1.1.1-Authentication during PDU establis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C75F83" w14:textId="77777777" w:rsidR="00A0531F" w:rsidRPr="00D70946" w:rsidRDefault="00A0531F" w:rsidP="009D4432">
            <w:pPr>
              <w:pStyle w:val="TAC"/>
              <w:rPr>
                <w:lang w:eastAsia="en-US"/>
              </w:rPr>
            </w:pPr>
            <w:r w:rsidRPr="00D70946">
              <w:rPr>
                <w:lang w:eastAsia="en-US"/>
              </w:rPr>
              <w:t>16.3.0</w:t>
            </w:r>
          </w:p>
        </w:tc>
      </w:tr>
      <w:tr w:rsidR="00A0531F" w:rsidRPr="00D70946" w14:paraId="692217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3B28C9"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9891CA"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1DEC72" w14:textId="77777777" w:rsidR="00A0531F" w:rsidRPr="00D70946" w:rsidRDefault="00A0531F" w:rsidP="009D4432">
            <w:pPr>
              <w:pStyle w:val="TAC"/>
              <w:rPr>
                <w:lang w:eastAsia="en-US"/>
              </w:rPr>
            </w:pPr>
            <w:r w:rsidRPr="00D70946">
              <w:rPr>
                <w:lang w:eastAsia="en-US"/>
              </w:rPr>
              <w:t>R5-2002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0480C5" w14:textId="77777777" w:rsidR="00A0531F" w:rsidRPr="00D70946" w:rsidRDefault="00A0531F" w:rsidP="009D4432">
            <w:pPr>
              <w:pStyle w:val="TAC"/>
              <w:rPr>
                <w:lang w:eastAsia="en-US"/>
              </w:rPr>
            </w:pPr>
            <w:r w:rsidRPr="00D70946">
              <w:rPr>
                <w:lang w:eastAsia="en-US"/>
              </w:rPr>
              <w:t>13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CCD79D"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7877E8"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9CB8E8" w14:textId="77777777" w:rsidR="00A0531F" w:rsidRPr="00D70946" w:rsidRDefault="00A0531F" w:rsidP="009D4432">
            <w:pPr>
              <w:pStyle w:val="TAL"/>
              <w:rPr>
                <w:lang w:eastAsia="en-US"/>
              </w:rPr>
            </w:pPr>
            <w:r w:rsidRPr="00D70946">
              <w:rPr>
                <w:lang w:eastAsia="en-US"/>
              </w:rPr>
              <w:t>Correction to NR TC 10.1.1.2-Authentication after PDU establis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6E438B" w14:textId="77777777" w:rsidR="00A0531F" w:rsidRPr="00D70946" w:rsidRDefault="00A0531F" w:rsidP="009D4432">
            <w:pPr>
              <w:pStyle w:val="TAC"/>
              <w:rPr>
                <w:lang w:eastAsia="en-US"/>
              </w:rPr>
            </w:pPr>
            <w:r w:rsidRPr="00D70946">
              <w:rPr>
                <w:lang w:eastAsia="en-US"/>
              </w:rPr>
              <w:t>16.3.0</w:t>
            </w:r>
          </w:p>
        </w:tc>
      </w:tr>
      <w:tr w:rsidR="00A0531F" w:rsidRPr="00D70946" w14:paraId="58BFE16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F50832"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4846E5"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D4AC24" w14:textId="77777777" w:rsidR="00A0531F" w:rsidRPr="00D70946" w:rsidRDefault="00A0531F" w:rsidP="009D4432">
            <w:pPr>
              <w:pStyle w:val="TAC"/>
              <w:rPr>
                <w:lang w:eastAsia="en-US"/>
              </w:rPr>
            </w:pPr>
            <w:r w:rsidRPr="00D70946">
              <w:rPr>
                <w:lang w:eastAsia="en-US"/>
              </w:rPr>
              <w:t>R5-2002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DC989A" w14:textId="77777777" w:rsidR="00A0531F" w:rsidRPr="00D70946" w:rsidRDefault="00A0531F" w:rsidP="009D4432">
            <w:pPr>
              <w:pStyle w:val="TAC"/>
              <w:rPr>
                <w:lang w:eastAsia="en-US"/>
              </w:rPr>
            </w:pPr>
            <w:r w:rsidRPr="00D70946">
              <w:rPr>
                <w:lang w:eastAsia="en-US"/>
              </w:rPr>
              <w:t>13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D71647"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7E5C76"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ADFD53" w14:textId="77777777" w:rsidR="00A0531F" w:rsidRPr="00D70946" w:rsidRDefault="00A0531F" w:rsidP="009D4432">
            <w:pPr>
              <w:pStyle w:val="TAL"/>
              <w:rPr>
                <w:lang w:eastAsia="en-US"/>
              </w:rPr>
            </w:pPr>
            <w:r w:rsidRPr="00D70946">
              <w:rPr>
                <w:lang w:eastAsia="en-US"/>
              </w:rPr>
              <w:t>Correction to NR RLC testcase 7.1.2.3.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DC268E" w14:textId="77777777" w:rsidR="00A0531F" w:rsidRPr="00D70946" w:rsidRDefault="00A0531F" w:rsidP="009D4432">
            <w:pPr>
              <w:pStyle w:val="TAC"/>
              <w:rPr>
                <w:lang w:eastAsia="en-US"/>
              </w:rPr>
            </w:pPr>
            <w:r w:rsidRPr="00D70946">
              <w:rPr>
                <w:lang w:eastAsia="en-US"/>
              </w:rPr>
              <w:t>16.3.0</w:t>
            </w:r>
          </w:p>
        </w:tc>
      </w:tr>
      <w:tr w:rsidR="00A0531F" w:rsidRPr="00D70946" w14:paraId="32FF171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377274"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2EA8E6"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127AD1" w14:textId="77777777" w:rsidR="00A0531F" w:rsidRPr="00D70946" w:rsidRDefault="00A0531F" w:rsidP="009D4432">
            <w:pPr>
              <w:pStyle w:val="TAC"/>
              <w:rPr>
                <w:lang w:eastAsia="en-US"/>
              </w:rPr>
            </w:pPr>
            <w:r w:rsidRPr="00D70946">
              <w:rPr>
                <w:lang w:eastAsia="en-US"/>
              </w:rPr>
              <w:t>R5-2002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FE4FC2" w14:textId="77777777" w:rsidR="00A0531F" w:rsidRPr="00D70946" w:rsidRDefault="00A0531F" w:rsidP="009D4432">
            <w:pPr>
              <w:pStyle w:val="TAC"/>
              <w:rPr>
                <w:lang w:eastAsia="en-US"/>
              </w:rPr>
            </w:pPr>
            <w:r w:rsidRPr="00D70946">
              <w:rPr>
                <w:lang w:eastAsia="en-US"/>
              </w:rPr>
              <w:t>13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46A949"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D906E7"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EA73EF" w14:textId="77777777" w:rsidR="00A0531F" w:rsidRPr="00D70946" w:rsidRDefault="00A0531F" w:rsidP="009D4432">
            <w:pPr>
              <w:pStyle w:val="TAL"/>
              <w:rPr>
                <w:lang w:eastAsia="en-US"/>
              </w:rPr>
            </w:pPr>
            <w:r w:rsidRPr="00D70946">
              <w:rPr>
                <w:lang w:eastAsia="en-US"/>
              </w:rPr>
              <w:t>Adding core specs to section Referenc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6E56A6" w14:textId="77777777" w:rsidR="00A0531F" w:rsidRPr="00D70946" w:rsidRDefault="00A0531F" w:rsidP="009D4432">
            <w:pPr>
              <w:pStyle w:val="TAC"/>
              <w:rPr>
                <w:lang w:eastAsia="en-US"/>
              </w:rPr>
            </w:pPr>
            <w:r w:rsidRPr="00D70946">
              <w:rPr>
                <w:lang w:eastAsia="en-US"/>
              </w:rPr>
              <w:t>16.3.0</w:t>
            </w:r>
          </w:p>
        </w:tc>
      </w:tr>
      <w:tr w:rsidR="00A0531F" w:rsidRPr="00D70946" w14:paraId="4A0CD76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259FB3"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16C87C4"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A16038" w14:textId="77777777" w:rsidR="00A0531F" w:rsidRPr="00D70946" w:rsidRDefault="00A0531F" w:rsidP="009D4432">
            <w:pPr>
              <w:pStyle w:val="TAC"/>
              <w:rPr>
                <w:lang w:eastAsia="en-US"/>
              </w:rPr>
            </w:pPr>
            <w:r w:rsidRPr="00D70946">
              <w:rPr>
                <w:lang w:eastAsia="en-US"/>
              </w:rPr>
              <w:t>R5-2002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F4FB0B" w14:textId="77777777" w:rsidR="00A0531F" w:rsidRPr="00D70946" w:rsidRDefault="00A0531F" w:rsidP="009D4432">
            <w:pPr>
              <w:pStyle w:val="TAC"/>
              <w:rPr>
                <w:lang w:eastAsia="en-US"/>
              </w:rPr>
            </w:pPr>
            <w:r w:rsidRPr="00D70946">
              <w:rPr>
                <w:lang w:eastAsia="en-US"/>
              </w:rPr>
              <w:t>13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4F9F67"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A2F40E"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799B6B" w14:textId="77777777" w:rsidR="00A0531F" w:rsidRPr="00D70946" w:rsidRDefault="00A0531F" w:rsidP="009D4432">
            <w:pPr>
              <w:pStyle w:val="TAL"/>
              <w:rPr>
                <w:lang w:eastAsia="en-US"/>
              </w:rPr>
            </w:pPr>
            <w:r w:rsidRPr="00D70946">
              <w:rPr>
                <w:lang w:eastAsia="en-US"/>
              </w:rPr>
              <w:t>Corrections to IMS Emergency Services TC 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4C4C03" w14:textId="77777777" w:rsidR="00A0531F" w:rsidRPr="00D70946" w:rsidRDefault="00A0531F" w:rsidP="009D4432">
            <w:pPr>
              <w:pStyle w:val="TAC"/>
              <w:rPr>
                <w:lang w:eastAsia="en-US"/>
              </w:rPr>
            </w:pPr>
            <w:r w:rsidRPr="00D70946">
              <w:rPr>
                <w:lang w:eastAsia="en-US"/>
              </w:rPr>
              <w:t>16.3.0</w:t>
            </w:r>
          </w:p>
        </w:tc>
      </w:tr>
      <w:tr w:rsidR="00A0531F" w:rsidRPr="00D70946" w14:paraId="732B510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B02265"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245B54"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D068CC" w14:textId="77777777" w:rsidR="00A0531F" w:rsidRPr="00D70946" w:rsidRDefault="00A0531F" w:rsidP="009D4432">
            <w:pPr>
              <w:pStyle w:val="TAC"/>
              <w:rPr>
                <w:lang w:eastAsia="en-US"/>
              </w:rPr>
            </w:pPr>
            <w:r w:rsidRPr="00D70946">
              <w:rPr>
                <w:lang w:eastAsia="en-US"/>
              </w:rPr>
              <w:t>R5-2002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515EA9" w14:textId="77777777" w:rsidR="00A0531F" w:rsidRPr="00D70946" w:rsidRDefault="00A0531F" w:rsidP="009D4432">
            <w:pPr>
              <w:pStyle w:val="TAC"/>
              <w:rPr>
                <w:lang w:eastAsia="en-US"/>
              </w:rPr>
            </w:pPr>
            <w:r w:rsidRPr="00D70946">
              <w:rPr>
                <w:lang w:eastAsia="en-US"/>
              </w:rPr>
              <w:t>13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A9394E"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086338"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FD314D0" w14:textId="77777777" w:rsidR="00A0531F" w:rsidRPr="00D70946" w:rsidRDefault="00A0531F" w:rsidP="009D4432">
            <w:pPr>
              <w:pStyle w:val="TAL"/>
              <w:rPr>
                <w:lang w:eastAsia="en-US"/>
              </w:rPr>
            </w:pPr>
            <w:r w:rsidRPr="00D70946">
              <w:rPr>
                <w:lang w:eastAsia="en-US"/>
              </w:rPr>
              <w:t>Corrections to IMS Emergency Services TC 1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D2559D" w14:textId="77777777" w:rsidR="00A0531F" w:rsidRPr="00D70946" w:rsidRDefault="00A0531F" w:rsidP="009D4432">
            <w:pPr>
              <w:pStyle w:val="TAC"/>
              <w:rPr>
                <w:lang w:eastAsia="en-US"/>
              </w:rPr>
            </w:pPr>
            <w:r w:rsidRPr="00D70946">
              <w:rPr>
                <w:lang w:eastAsia="en-US"/>
              </w:rPr>
              <w:t>16.3.0</w:t>
            </w:r>
          </w:p>
        </w:tc>
      </w:tr>
      <w:tr w:rsidR="00A0531F" w:rsidRPr="00D70946" w14:paraId="64D669E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CFA5FF"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20139C"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9D17B2" w14:textId="77777777" w:rsidR="00A0531F" w:rsidRPr="00D70946" w:rsidRDefault="00A0531F" w:rsidP="009D4432">
            <w:pPr>
              <w:pStyle w:val="TAC"/>
              <w:rPr>
                <w:lang w:eastAsia="en-US"/>
              </w:rPr>
            </w:pPr>
            <w:r w:rsidRPr="00D70946">
              <w:rPr>
                <w:lang w:eastAsia="en-US"/>
              </w:rPr>
              <w:t>R5-2002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A2E134" w14:textId="77777777" w:rsidR="00A0531F" w:rsidRPr="00D70946" w:rsidRDefault="00A0531F" w:rsidP="009D4432">
            <w:pPr>
              <w:pStyle w:val="TAC"/>
              <w:rPr>
                <w:lang w:eastAsia="en-US"/>
              </w:rPr>
            </w:pPr>
            <w:r w:rsidRPr="00D70946">
              <w:rPr>
                <w:lang w:eastAsia="en-US"/>
              </w:rPr>
              <w:t>13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A6640E"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593099"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AA2A4E" w14:textId="77777777" w:rsidR="00A0531F" w:rsidRPr="00D70946" w:rsidRDefault="00A0531F" w:rsidP="009D4432">
            <w:pPr>
              <w:pStyle w:val="TAL"/>
              <w:rPr>
                <w:lang w:eastAsia="en-US"/>
              </w:rPr>
            </w:pPr>
            <w:r w:rsidRPr="00D70946">
              <w:rPr>
                <w:lang w:eastAsia="en-US"/>
              </w:rPr>
              <w:t>Corrections to IMS Emergency Services TC 11.4.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25F289" w14:textId="77777777" w:rsidR="00A0531F" w:rsidRPr="00D70946" w:rsidRDefault="00A0531F" w:rsidP="009D4432">
            <w:pPr>
              <w:pStyle w:val="TAC"/>
              <w:rPr>
                <w:lang w:eastAsia="en-US"/>
              </w:rPr>
            </w:pPr>
            <w:r w:rsidRPr="00D70946">
              <w:rPr>
                <w:lang w:eastAsia="en-US"/>
              </w:rPr>
              <w:t>16.3.0</w:t>
            </w:r>
          </w:p>
        </w:tc>
      </w:tr>
      <w:tr w:rsidR="00A0531F" w:rsidRPr="00D70946" w14:paraId="2DAC6C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A8BD19"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6B3230"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712791" w14:textId="77777777" w:rsidR="00A0531F" w:rsidRPr="00D70946" w:rsidRDefault="00A0531F" w:rsidP="009D4432">
            <w:pPr>
              <w:pStyle w:val="TAC"/>
              <w:rPr>
                <w:lang w:eastAsia="en-US"/>
              </w:rPr>
            </w:pPr>
            <w:r w:rsidRPr="00D70946">
              <w:rPr>
                <w:lang w:eastAsia="en-US"/>
              </w:rPr>
              <w:t>R5-2002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07AE23" w14:textId="77777777" w:rsidR="00A0531F" w:rsidRPr="00D70946" w:rsidRDefault="00A0531F" w:rsidP="009D4432">
            <w:pPr>
              <w:pStyle w:val="TAC"/>
              <w:rPr>
                <w:lang w:eastAsia="en-US"/>
              </w:rPr>
            </w:pPr>
            <w:r w:rsidRPr="00D70946">
              <w:rPr>
                <w:lang w:eastAsia="en-US"/>
              </w:rPr>
              <w:t>13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B01AA1"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FA68E1"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968123" w14:textId="77777777" w:rsidR="00A0531F" w:rsidRPr="00D70946" w:rsidRDefault="00A0531F" w:rsidP="009D4432">
            <w:pPr>
              <w:pStyle w:val="TAL"/>
              <w:rPr>
                <w:lang w:eastAsia="en-US"/>
              </w:rPr>
            </w:pPr>
            <w:r w:rsidRPr="00D70946">
              <w:rPr>
                <w:lang w:eastAsia="en-US"/>
              </w:rPr>
              <w:t>Corrections to IMS Emergency Services TC 11.4.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E5103A" w14:textId="77777777" w:rsidR="00A0531F" w:rsidRPr="00D70946" w:rsidRDefault="00A0531F" w:rsidP="009D4432">
            <w:pPr>
              <w:pStyle w:val="TAC"/>
              <w:rPr>
                <w:lang w:eastAsia="en-US"/>
              </w:rPr>
            </w:pPr>
            <w:r w:rsidRPr="00D70946">
              <w:rPr>
                <w:lang w:eastAsia="en-US"/>
              </w:rPr>
              <w:t>16.3.0</w:t>
            </w:r>
          </w:p>
        </w:tc>
      </w:tr>
      <w:tr w:rsidR="00A0531F" w:rsidRPr="00D70946" w14:paraId="4ECDFF2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C35050"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ECE973"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C4B932" w14:textId="77777777" w:rsidR="00A0531F" w:rsidRPr="00D70946" w:rsidRDefault="00A0531F" w:rsidP="009D4432">
            <w:pPr>
              <w:pStyle w:val="TAC"/>
              <w:rPr>
                <w:lang w:eastAsia="en-US"/>
              </w:rPr>
            </w:pPr>
            <w:r w:rsidRPr="00D70946">
              <w:rPr>
                <w:lang w:eastAsia="en-US"/>
              </w:rPr>
              <w:t>R5-2002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017386" w14:textId="77777777" w:rsidR="00A0531F" w:rsidRPr="00D70946" w:rsidRDefault="00A0531F" w:rsidP="009D4432">
            <w:pPr>
              <w:pStyle w:val="TAC"/>
              <w:rPr>
                <w:lang w:eastAsia="en-US"/>
              </w:rPr>
            </w:pPr>
            <w:r w:rsidRPr="00D70946">
              <w:rPr>
                <w:lang w:eastAsia="en-US"/>
              </w:rPr>
              <w:t>13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B9DD01"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605CFC"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DBFF6C" w14:textId="77777777" w:rsidR="00A0531F" w:rsidRPr="00D70946" w:rsidRDefault="00A0531F" w:rsidP="009D4432">
            <w:pPr>
              <w:pStyle w:val="TAL"/>
              <w:rPr>
                <w:lang w:eastAsia="en-US"/>
              </w:rPr>
            </w:pPr>
            <w:r w:rsidRPr="00D70946">
              <w:rPr>
                <w:lang w:eastAsia="en-US"/>
              </w:rPr>
              <w:t>Introduction of new TC 11.4.7 Handling of Local and extended emergency numbers / Mobilit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E29DD6" w14:textId="77777777" w:rsidR="00A0531F" w:rsidRPr="00D70946" w:rsidRDefault="00A0531F" w:rsidP="009D4432">
            <w:pPr>
              <w:pStyle w:val="TAC"/>
              <w:rPr>
                <w:lang w:eastAsia="en-US"/>
              </w:rPr>
            </w:pPr>
            <w:r w:rsidRPr="00D70946">
              <w:rPr>
                <w:lang w:eastAsia="en-US"/>
              </w:rPr>
              <w:t>16.3.0</w:t>
            </w:r>
          </w:p>
        </w:tc>
      </w:tr>
      <w:tr w:rsidR="00A0531F" w:rsidRPr="00D70946" w14:paraId="511DD8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C21791"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0EE972"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1E971A" w14:textId="77777777" w:rsidR="00A0531F" w:rsidRPr="00D70946" w:rsidRDefault="00A0531F" w:rsidP="009D4432">
            <w:pPr>
              <w:pStyle w:val="TAC"/>
              <w:rPr>
                <w:lang w:eastAsia="en-US"/>
              </w:rPr>
            </w:pPr>
            <w:r w:rsidRPr="00D70946">
              <w:rPr>
                <w:lang w:eastAsia="en-US"/>
              </w:rPr>
              <w:t>R5-2002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F978E5F" w14:textId="77777777" w:rsidR="00A0531F" w:rsidRPr="00D70946" w:rsidRDefault="00A0531F" w:rsidP="009D4432">
            <w:pPr>
              <w:pStyle w:val="TAC"/>
              <w:rPr>
                <w:lang w:eastAsia="en-US"/>
              </w:rPr>
            </w:pPr>
            <w:r w:rsidRPr="00D70946">
              <w:rPr>
                <w:lang w:eastAsia="en-US"/>
              </w:rPr>
              <w:t>13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3DA8C2"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7FD093"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7176C9" w14:textId="77777777" w:rsidR="00A0531F" w:rsidRPr="00D70946" w:rsidRDefault="00A0531F" w:rsidP="009D4432">
            <w:pPr>
              <w:pStyle w:val="TAL"/>
              <w:rPr>
                <w:lang w:eastAsia="en-US"/>
              </w:rPr>
            </w:pPr>
            <w:r w:rsidRPr="00D70946">
              <w:rPr>
                <w:lang w:eastAsia="en-US"/>
              </w:rPr>
              <w:t>Introduction of new TC 11.4.8 Handling of Local and extended emergency numbers / Switch-off and maximum local numbers stora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E6DFA0" w14:textId="77777777" w:rsidR="00A0531F" w:rsidRPr="00D70946" w:rsidRDefault="00A0531F" w:rsidP="009D4432">
            <w:pPr>
              <w:pStyle w:val="TAC"/>
              <w:rPr>
                <w:lang w:eastAsia="en-US"/>
              </w:rPr>
            </w:pPr>
            <w:r w:rsidRPr="00D70946">
              <w:rPr>
                <w:lang w:eastAsia="en-US"/>
              </w:rPr>
              <w:t>16.3.0</w:t>
            </w:r>
          </w:p>
        </w:tc>
      </w:tr>
      <w:tr w:rsidR="00A0531F" w:rsidRPr="00D70946" w14:paraId="0879E97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0610D2"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BFF59E"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3EAA7B" w14:textId="77777777" w:rsidR="00A0531F" w:rsidRPr="00D70946" w:rsidRDefault="00A0531F" w:rsidP="009D4432">
            <w:pPr>
              <w:pStyle w:val="TAC"/>
              <w:rPr>
                <w:lang w:eastAsia="en-US"/>
              </w:rPr>
            </w:pPr>
            <w:r w:rsidRPr="00D70946">
              <w:rPr>
                <w:lang w:eastAsia="en-US"/>
              </w:rPr>
              <w:t>R5-2002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1F0E31" w14:textId="77777777" w:rsidR="00A0531F" w:rsidRPr="00D70946" w:rsidRDefault="00A0531F" w:rsidP="009D4432">
            <w:pPr>
              <w:pStyle w:val="TAC"/>
              <w:rPr>
                <w:lang w:eastAsia="en-US"/>
              </w:rPr>
            </w:pPr>
            <w:r w:rsidRPr="00D70946">
              <w:rPr>
                <w:lang w:eastAsia="en-US"/>
              </w:rPr>
              <w:t>13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706203"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6D02BA"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0E7A28" w14:textId="77777777" w:rsidR="00A0531F" w:rsidRPr="00D70946" w:rsidRDefault="00A0531F" w:rsidP="009D4432">
            <w:pPr>
              <w:pStyle w:val="TAL"/>
              <w:rPr>
                <w:lang w:eastAsia="en-US"/>
              </w:rPr>
            </w:pPr>
            <w:r w:rsidRPr="00D70946">
              <w:rPr>
                <w:lang w:eastAsia="en-US"/>
              </w:rPr>
              <w:t>Corrections to NR RLC test case 7.1.2.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71092E" w14:textId="77777777" w:rsidR="00A0531F" w:rsidRPr="00D70946" w:rsidRDefault="00A0531F" w:rsidP="009D4432">
            <w:pPr>
              <w:pStyle w:val="TAC"/>
              <w:rPr>
                <w:lang w:eastAsia="en-US"/>
              </w:rPr>
            </w:pPr>
            <w:r w:rsidRPr="00D70946">
              <w:rPr>
                <w:lang w:eastAsia="en-US"/>
              </w:rPr>
              <w:t>16.3.0</w:t>
            </w:r>
          </w:p>
        </w:tc>
      </w:tr>
      <w:tr w:rsidR="00A0531F" w:rsidRPr="00D70946" w14:paraId="3AD2D31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FEB6E6"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BB7DA2"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CF6ECA" w14:textId="77777777" w:rsidR="00A0531F" w:rsidRPr="00D70946" w:rsidRDefault="00A0531F" w:rsidP="009D4432">
            <w:pPr>
              <w:pStyle w:val="TAC"/>
              <w:rPr>
                <w:lang w:eastAsia="en-US"/>
              </w:rPr>
            </w:pPr>
            <w:r w:rsidRPr="00D70946">
              <w:rPr>
                <w:lang w:eastAsia="en-US"/>
              </w:rPr>
              <w:t>R5-2002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DA2B67" w14:textId="77777777" w:rsidR="00A0531F" w:rsidRPr="00D70946" w:rsidRDefault="00A0531F" w:rsidP="009D4432">
            <w:pPr>
              <w:pStyle w:val="TAC"/>
              <w:rPr>
                <w:lang w:eastAsia="en-US"/>
              </w:rPr>
            </w:pPr>
            <w:r w:rsidRPr="00D70946">
              <w:rPr>
                <w:lang w:eastAsia="en-US"/>
              </w:rPr>
              <w:t>13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BFD71A"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ABBB45"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3BE9BC" w14:textId="77777777" w:rsidR="00A0531F" w:rsidRPr="00D70946" w:rsidRDefault="00A0531F" w:rsidP="009D4432">
            <w:pPr>
              <w:pStyle w:val="TAL"/>
              <w:rPr>
                <w:lang w:eastAsia="en-US"/>
              </w:rPr>
            </w:pPr>
            <w:r w:rsidRPr="00D70946">
              <w:rPr>
                <w:lang w:eastAsia="en-US"/>
              </w:rPr>
              <w:t>Corrections to EN-DC test case 8.2.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829674" w14:textId="77777777" w:rsidR="00A0531F" w:rsidRPr="00D70946" w:rsidRDefault="00A0531F" w:rsidP="009D4432">
            <w:pPr>
              <w:pStyle w:val="TAC"/>
              <w:rPr>
                <w:lang w:eastAsia="en-US"/>
              </w:rPr>
            </w:pPr>
            <w:r w:rsidRPr="00D70946">
              <w:rPr>
                <w:lang w:eastAsia="en-US"/>
              </w:rPr>
              <w:t>16.3.0</w:t>
            </w:r>
          </w:p>
        </w:tc>
      </w:tr>
      <w:tr w:rsidR="00A0531F" w:rsidRPr="00D70946" w14:paraId="38E8422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F89888"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007353"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54E96D" w14:textId="77777777" w:rsidR="00A0531F" w:rsidRPr="00D70946" w:rsidRDefault="00A0531F" w:rsidP="009D4432">
            <w:pPr>
              <w:pStyle w:val="TAC"/>
              <w:rPr>
                <w:lang w:eastAsia="en-US"/>
              </w:rPr>
            </w:pPr>
            <w:r w:rsidRPr="00D70946">
              <w:rPr>
                <w:lang w:eastAsia="en-US"/>
              </w:rPr>
              <w:t>R5-2002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8BF63A" w14:textId="77777777" w:rsidR="00A0531F" w:rsidRPr="00D70946" w:rsidRDefault="00A0531F" w:rsidP="009D4432">
            <w:pPr>
              <w:pStyle w:val="TAC"/>
              <w:rPr>
                <w:lang w:eastAsia="en-US"/>
              </w:rPr>
            </w:pPr>
            <w:r w:rsidRPr="00D70946">
              <w:rPr>
                <w:lang w:eastAsia="en-US"/>
              </w:rPr>
              <w:t>13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72042E"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17553E"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2E012A" w14:textId="77777777" w:rsidR="00A0531F" w:rsidRPr="00D70946" w:rsidRDefault="00A0531F" w:rsidP="009D4432">
            <w:pPr>
              <w:pStyle w:val="TAL"/>
              <w:rPr>
                <w:lang w:eastAsia="en-US"/>
              </w:rPr>
            </w:pPr>
            <w:r w:rsidRPr="00D70946">
              <w:rPr>
                <w:lang w:eastAsia="en-US"/>
              </w:rPr>
              <w:t>Corrections to 5GC test case 9.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EF99B3" w14:textId="77777777" w:rsidR="00A0531F" w:rsidRPr="00D70946" w:rsidRDefault="00A0531F" w:rsidP="009D4432">
            <w:pPr>
              <w:pStyle w:val="TAC"/>
              <w:rPr>
                <w:lang w:eastAsia="en-US"/>
              </w:rPr>
            </w:pPr>
            <w:r w:rsidRPr="00D70946">
              <w:rPr>
                <w:lang w:eastAsia="en-US"/>
              </w:rPr>
              <w:t>16.3.0</w:t>
            </w:r>
          </w:p>
        </w:tc>
      </w:tr>
      <w:tr w:rsidR="00A0531F" w:rsidRPr="00D70946" w14:paraId="171B7FF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13F32CE"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8CD1BE"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5735C0" w14:textId="77777777" w:rsidR="00A0531F" w:rsidRPr="00D70946" w:rsidRDefault="00A0531F" w:rsidP="009D4432">
            <w:pPr>
              <w:pStyle w:val="TAC"/>
              <w:rPr>
                <w:lang w:eastAsia="en-US"/>
              </w:rPr>
            </w:pPr>
            <w:r w:rsidRPr="00D70946">
              <w:rPr>
                <w:lang w:eastAsia="en-US"/>
              </w:rPr>
              <w:t>R5-2003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B5C46B" w14:textId="77777777" w:rsidR="00A0531F" w:rsidRPr="00D70946" w:rsidRDefault="00A0531F" w:rsidP="009D4432">
            <w:pPr>
              <w:pStyle w:val="TAC"/>
              <w:rPr>
                <w:lang w:eastAsia="en-US"/>
              </w:rPr>
            </w:pPr>
            <w:r w:rsidRPr="00D70946">
              <w:rPr>
                <w:lang w:eastAsia="en-US"/>
              </w:rPr>
              <w:t>13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3D0327"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AED78A"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8FCA4F" w14:textId="77777777" w:rsidR="00A0531F" w:rsidRPr="00D70946" w:rsidRDefault="00A0531F" w:rsidP="009D4432">
            <w:pPr>
              <w:pStyle w:val="TAL"/>
              <w:rPr>
                <w:lang w:eastAsia="en-US"/>
              </w:rPr>
            </w:pPr>
            <w:r w:rsidRPr="00D70946">
              <w:rPr>
                <w:lang w:eastAsia="en-US"/>
              </w:rPr>
              <w:t>Correction to NR TC 6.1.1.3-Cell reselection of ePLMN in manual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51183B" w14:textId="77777777" w:rsidR="00A0531F" w:rsidRPr="00D70946" w:rsidRDefault="00A0531F" w:rsidP="009D4432">
            <w:pPr>
              <w:pStyle w:val="TAC"/>
              <w:rPr>
                <w:lang w:eastAsia="en-US"/>
              </w:rPr>
            </w:pPr>
            <w:r w:rsidRPr="00D70946">
              <w:rPr>
                <w:lang w:eastAsia="en-US"/>
              </w:rPr>
              <w:t>16.3.0</w:t>
            </w:r>
          </w:p>
        </w:tc>
      </w:tr>
      <w:tr w:rsidR="00A0531F" w:rsidRPr="00D70946" w14:paraId="3EAB4FE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096CEB"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A437B5"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F9E768" w14:textId="77777777" w:rsidR="00A0531F" w:rsidRPr="00D70946" w:rsidRDefault="00A0531F" w:rsidP="009D4432">
            <w:pPr>
              <w:pStyle w:val="TAC"/>
              <w:rPr>
                <w:lang w:eastAsia="en-US"/>
              </w:rPr>
            </w:pPr>
            <w:r w:rsidRPr="00D70946">
              <w:rPr>
                <w:lang w:eastAsia="en-US"/>
              </w:rPr>
              <w:t>R5-2003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2F53A7" w14:textId="77777777" w:rsidR="00A0531F" w:rsidRPr="00D70946" w:rsidRDefault="00A0531F" w:rsidP="009D4432">
            <w:pPr>
              <w:pStyle w:val="TAC"/>
              <w:rPr>
                <w:lang w:eastAsia="en-US"/>
              </w:rPr>
            </w:pPr>
            <w:r w:rsidRPr="00D70946">
              <w:rPr>
                <w:lang w:eastAsia="en-US"/>
              </w:rPr>
              <w:t>13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A90375"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F69EE1"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3A15D9" w14:textId="77777777" w:rsidR="00A0531F" w:rsidRPr="00D70946" w:rsidRDefault="00A0531F" w:rsidP="009D4432">
            <w:pPr>
              <w:pStyle w:val="TAL"/>
              <w:rPr>
                <w:lang w:eastAsia="en-US"/>
              </w:rPr>
            </w:pPr>
            <w:r w:rsidRPr="00D70946">
              <w:rPr>
                <w:lang w:eastAsia="en-US"/>
              </w:rPr>
              <w:t>Correction to NR TC 6.4.1.2-Cell reselection of ePLMN in manual mode INACTIV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650632" w14:textId="77777777" w:rsidR="00A0531F" w:rsidRPr="00D70946" w:rsidRDefault="00A0531F" w:rsidP="009D4432">
            <w:pPr>
              <w:pStyle w:val="TAC"/>
              <w:rPr>
                <w:lang w:eastAsia="en-US"/>
              </w:rPr>
            </w:pPr>
            <w:r w:rsidRPr="00D70946">
              <w:rPr>
                <w:lang w:eastAsia="en-US"/>
              </w:rPr>
              <w:t>16.3.0</w:t>
            </w:r>
          </w:p>
        </w:tc>
      </w:tr>
      <w:tr w:rsidR="00A0531F" w:rsidRPr="00D70946" w14:paraId="335BC7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254369"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97E9FD"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F85664" w14:textId="77777777" w:rsidR="00A0531F" w:rsidRPr="00D70946" w:rsidRDefault="00A0531F" w:rsidP="009D4432">
            <w:pPr>
              <w:pStyle w:val="TAC"/>
              <w:rPr>
                <w:lang w:eastAsia="en-US"/>
              </w:rPr>
            </w:pPr>
            <w:r w:rsidRPr="00D70946">
              <w:rPr>
                <w:lang w:eastAsia="en-US"/>
              </w:rPr>
              <w:t>R5-2003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171F1C" w14:textId="77777777" w:rsidR="00A0531F" w:rsidRPr="00D70946" w:rsidRDefault="00A0531F" w:rsidP="009D4432">
            <w:pPr>
              <w:pStyle w:val="TAC"/>
              <w:rPr>
                <w:lang w:eastAsia="en-US"/>
              </w:rPr>
            </w:pPr>
            <w:r w:rsidRPr="00D70946">
              <w:rPr>
                <w:lang w:eastAsia="en-US"/>
              </w:rPr>
              <w:t>13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113469"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1485AC"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58F61F" w14:textId="77777777" w:rsidR="00A0531F" w:rsidRPr="00D70946" w:rsidRDefault="00A0531F" w:rsidP="009D4432">
            <w:pPr>
              <w:pStyle w:val="TAL"/>
              <w:rPr>
                <w:lang w:eastAsia="en-US"/>
              </w:rPr>
            </w:pPr>
            <w:r w:rsidRPr="00D70946">
              <w:rPr>
                <w:lang w:eastAsia="en-US"/>
              </w:rPr>
              <w:t>Correction to NR TC 8.1.3.1.17.1-Event A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E6C68C" w14:textId="77777777" w:rsidR="00A0531F" w:rsidRPr="00D70946" w:rsidRDefault="00A0531F" w:rsidP="009D4432">
            <w:pPr>
              <w:pStyle w:val="TAC"/>
              <w:rPr>
                <w:lang w:eastAsia="en-US"/>
              </w:rPr>
            </w:pPr>
            <w:r w:rsidRPr="00D70946">
              <w:rPr>
                <w:lang w:eastAsia="en-US"/>
              </w:rPr>
              <w:t>16.3.0</w:t>
            </w:r>
          </w:p>
        </w:tc>
      </w:tr>
      <w:tr w:rsidR="00A0531F" w:rsidRPr="00D70946" w14:paraId="0A8D4B6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EFD732"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1F9014"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E70CDC" w14:textId="77777777" w:rsidR="00A0531F" w:rsidRPr="00D70946" w:rsidRDefault="00A0531F" w:rsidP="009D4432">
            <w:pPr>
              <w:pStyle w:val="TAC"/>
              <w:rPr>
                <w:lang w:eastAsia="en-US"/>
              </w:rPr>
            </w:pPr>
            <w:r w:rsidRPr="00D70946">
              <w:rPr>
                <w:lang w:eastAsia="en-US"/>
              </w:rPr>
              <w:t>R5-2003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E5133C" w14:textId="77777777" w:rsidR="00A0531F" w:rsidRPr="00D70946" w:rsidRDefault="00A0531F" w:rsidP="009D4432">
            <w:pPr>
              <w:pStyle w:val="TAC"/>
              <w:rPr>
                <w:lang w:eastAsia="en-US"/>
              </w:rPr>
            </w:pPr>
            <w:r w:rsidRPr="00D70946">
              <w:rPr>
                <w:lang w:eastAsia="en-US"/>
              </w:rPr>
              <w:t>13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1FD14A"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AD04AF"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9990B4" w14:textId="77777777" w:rsidR="00A0531F" w:rsidRPr="00D70946" w:rsidRDefault="00A0531F" w:rsidP="009D4432">
            <w:pPr>
              <w:pStyle w:val="TAL"/>
              <w:rPr>
                <w:lang w:eastAsia="en-US"/>
              </w:rPr>
            </w:pPr>
            <w:r w:rsidRPr="00D70946">
              <w:rPr>
                <w:lang w:eastAsia="en-US"/>
              </w:rPr>
              <w:t>Correction to NR test case 8.1.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512F39" w14:textId="77777777" w:rsidR="00A0531F" w:rsidRPr="00D70946" w:rsidRDefault="00A0531F" w:rsidP="009D4432">
            <w:pPr>
              <w:pStyle w:val="TAC"/>
              <w:rPr>
                <w:lang w:eastAsia="en-US"/>
              </w:rPr>
            </w:pPr>
            <w:r w:rsidRPr="00D70946">
              <w:rPr>
                <w:lang w:eastAsia="en-US"/>
              </w:rPr>
              <w:t>16.3.0</w:t>
            </w:r>
          </w:p>
        </w:tc>
      </w:tr>
      <w:tr w:rsidR="00A0531F" w:rsidRPr="00D70946" w14:paraId="4B7B600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92F3B4"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9C2432"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2569E9" w14:textId="77777777" w:rsidR="00A0531F" w:rsidRPr="00D70946" w:rsidRDefault="00A0531F" w:rsidP="009D4432">
            <w:pPr>
              <w:pStyle w:val="TAC"/>
              <w:rPr>
                <w:lang w:eastAsia="en-US"/>
              </w:rPr>
            </w:pPr>
            <w:r w:rsidRPr="00D70946">
              <w:rPr>
                <w:lang w:eastAsia="en-US"/>
              </w:rPr>
              <w:t>R5-2003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5CB7A8" w14:textId="77777777" w:rsidR="00A0531F" w:rsidRPr="00D70946" w:rsidRDefault="00A0531F" w:rsidP="009D4432">
            <w:pPr>
              <w:pStyle w:val="TAC"/>
              <w:rPr>
                <w:lang w:eastAsia="en-US"/>
              </w:rPr>
            </w:pPr>
            <w:r w:rsidRPr="00D70946">
              <w:rPr>
                <w:lang w:eastAsia="en-US"/>
              </w:rPr>
              <w:t>13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FE81B9"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C359F2"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5E542E" w14:textId="77777777" w:rsidR="00A0531F" w:rsidRPr="00D70946" w:rsidRDefault="00A0531F" w:rsidP="009D4432">
            <w:pPr>
              <w:pStyle w:val="TAL"/>
              <w:rPr>
                <w:lang w:eastAsia="en-US"/>
              </w:rPr>
            </w:pPr>
            <w:r w:rsidRPr="00D70946">
              <w:rPr>
                <w:lang w:eastAsia="en-US"/>
              </w:rPr>
              <w:t>Correction to 5G RRC test case 8.1.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D05C8C" w14:textId="77777777" w:rsidR="00A0531F" w:rsidRPr="00D70946" w:rsidRDefault="00A0531F" w:rsidP="009D4432">
            <w:pPr>
              <w:pStyle w:val="TAC"/>
              <w:rPr>
                <w:lang w:eastAsia="en-US"/>
              </w:rPr>
            </w:pPr>
            <w:r w:rsidRPr="00D70946">
              <w:rPr>
                <w:lang w:eastAsia="en-US"/>
              </w:rPr>
              <w:t>16.3.0</w:t>
            </w:r>
          </w:p>
        </w:tc>
      </w:tr>
      <w:tr w:rsidR="00A0531F" w:rsidRPr="00D70946" w14:paraId="7E58989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1F6EA4"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E466B6"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454BDB" w14:textId="77777777" w:rsidR="00A0531F" w:rsidRPr="00D70946" w:rsidRDefault="00A0531F" w:rsidP="009D4432">
            <w:pPr>
              <w:pStyle w:val="TAC"/>
              <w:rPr>
                <w:lang w:eastAsia="en-US"/>
              </w:rPr>
            </w:pPr>
            <w:r w:rsidRPr="00D70946">
              <w:rPr>
                <w:lang w:eastAsia="en-US"/>
              </w:rPr>
              <w:t>R5-2003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7BCE39" w14:textId="77777777" w:rsidR="00A0531F" w:rsidRPr="00D70946" w:rsidRDefault="00A0531F" w:rsidP="009D4432">
            <w:pPr>
              <w:pStyle w:val="TAC"/>
              <w:rPr>
                <w:lang w:eastAsia="en-US"/>
              </w:rPr>
            </w:pPr>
            <w:r w:rsidRPr="00D70946">
              <w:rPr>
                <w:lang w:eastAsia="en-US"/>
              </w:rPr>
              <w:t>13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A34D5A"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DB5E12"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B4B35B" w14:textId="77777777" w:rsidR="00A0531F" w:rsidRPr="00D70946" w:rsidRDefault="00A0531F" w:rsidP="009D4432">
            <w:pPr>
              <w:pStyle w:val="TAL"/>
              <w:rPr>
                <w:lang w:eastAsia="en-US"/>
              </w:rPr>
            </w:pPr>
            <w:r w:rsidRPr="00D70946">
              <w:rPr>
                <w:lang w:eastAsia="en-US"/>
              </w:rPr>
              <w:t>Correction to 5G RRC test case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51633A" w14:textId="77777777" w:rsidR="00A0531F" w:rsidRPr="00D70946" w:rsidRDefault="00A0531F" w:rsidP="009D4432">
            <w:pPr>
              <w:pStyle w:val="TAC"/>
              <w:rPr>
                <w:lang w:eastAsia="en-US"/>
              </w:rPr>
            </w:pPr>
            <w:r w:rsidRPr="00D70946">
              <w:rPr>
                <w:lang w:eastAsia="en-US"/>
              </w:rPr>
              <w:t>16.3.0</w:t>
            </w:r>
          </w:p>
        </w:tc>
      </w:tr>
      <w:tr w:rsidR="00A0531F" w:rsidRPr="00D70946" w14:paraId="7BB8364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E39222"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69E6C2"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C69A75" w14:textId="77777777" w:rsidR="00A0531F" w:rsidRPr="00D70946" w:rsidRDefault="00A0531F" w:rsidP="009D4432">
            <w:pPr>
              <w:pStyle w:val="TAC"/>
              <w:rPr>
                <w:lang w:eastAsia="en-US"/>
              </w:rPr>
            </w:pPr>
            <w:r w:rsidRPr="00D70946">
              <w:rPr>
                <w:lang w:eastAsia="en-US"/>
              </w:rPr>
              <w:t>R5-2003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206F9E" w14:textId="77777777" w:rsidR="00A0531F" w:rsidRPr="00D70946" w:rsidRDefault="00A0531F" w:rsidP="009D4432">
            <w:pPr>
              <w:pStyle w:val="TAC"/>
              <w:rPr>
                <w:lang w:eastAsia="en-US"/>
              </w:rPr>
            </w:pPr>
            <w:r w:rsidRPr="00D70946">
              <w:rPr>
                <w:lang w:eastAsia="en-US"/>
              </w:rPr>
              <w:t>13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66D690"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424E2B"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BDAB33" w14:textId="77777777" w:rsidR="00A0531F" w:rsidRPr="00D70946" w:rsidRDefault="00A0531F" w:rsidP="009D4432">
            <w:pPr>
              <w:pStyle w:val="TAL"/>
              <w:rPr>
                <w:lang w:eastAsia="en-US"/>
              </w:rPr>
            </w:pPr>
            <w:r w:rsidRPr="00D70946">
              <w:rPr>
                <w:lang w:eastAsia="en-US"/>
              </w:rPr>
              <w:t>Correction to 5G UAC test case 1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5DACBA" w14:textId="77777777" w:rsidR="00A0531F" w:rsidRPr="00D70946" w:rsidRDefault="00A0531F" w:rsidP="009D4432">
            <w:pPr>
              <w:pStyle w:val="TAC"/>
              <w:rPr>
                <w:lang w:eastAsia="en-US"/>
              </w:rPr>
            </w:pPr>
            <w:r w:rsidRPr="00D70946">
              <w:rPr>
                <w:lang w:eastAsia="en-US"/>
              </w:rPr>
              <w:t>16.3.0</w:t>
            </w:r>
          </w:p>
        </w:tc>
      </w:tr>
      <w:tr w:rsidR="00A0531F" w:rsidRPr="00D70946" w14:paraId="7676B09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084D43"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A88F828"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A4D0D3" w14:textId="77777777" w:rsidR="00A0531F" w:rsidRPr="00D70946" w:rsidRDefault="00A0531F" w:rsidP="009D4432">
            <w:pPr>
              <w:pStyle w:val="TAC"/>
              <w:rPr>
                <w:lang w:eastAsia="en-US"/>
              </w:rPr>
            </w:pPr>
            <w:r w:rsidRPr="00D70946">
              <w:rPr>
                <w:lang w:eastAsia="en-US"/>
              </w:rPr>
              <w:t>R5-2003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EC14A2" w14:textId="77777777" w:rsidR="00A0531F" w:rsidRPr="00D70946" w:rsidRDefault="00A0531F" w:rsidP="009D4432">
            <w:pPr>
              <w:pStyle w:val="TAC"/>
              <w:rPr>
                <w:lang w:eastAsia="en-US"/>
              </w:rPr>
            </w:pPr>
            <w:r w:rsidRPr="00D70946">
              <w:rPr>
                <w:lang w:eastAsia="en-US"/>
              </w:rPr>
              <w:t>13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E0467F"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FD4018"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9096E8" w14:textId="77777777" w:rsidR="00A0531F" w:rsidRPr="00D70946" w:rsidRDefault="00A0531F" w:rsidP="009D4432">
            <w:pPr>
              <w:pStyle w:val="TAL"/>
              <w:rPr>
                <w:lang w:eastAsia="en-US"/>
              </w:rPr>
            </w:pPr>
            <w:r w:rsidRPr="00D70946">
              <w:rPr>
                <w:lang w:eastAsia="en-US"/>
              </w:rPr>
              <w:t>Correction to 5G UAC test case 1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CFA3959" w14:textId="77777777" w:rsidR="00A0531F" w:rsidRPr="00D70946" w:rsidRDefault="00A0531F" w:rsidP="009D4432">
            <w:pPr>
              <w:pStyle w:val="TAC"/>
              <w:rPr>
                <w:lang w:eastAsia="en-US"/>
              </w:rPr>
            </w:pPr>
            <w:r w:rsidRPr="00D70946">
              <w:rPr>
                <w:lang w:eastAsia="en-US"/>
              </w:rPr>
              <w:t>16.3.0</w:t>
            </w:r>
          </w:p>
        </w:tc>
      </w:tr>
      <w:tr w:rsidR="00A0531F" w:rsidRPr="00D70946" w14:paraId="560B5CB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60B571"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1D992E"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18A271D" w14:textId="77777777" w:rsidR="00A0531F" w:rsidRPr="00D70946" w:rsidRDefault="00A0531F" w:rsidP="009D4432">
            <w:pPr>
              <w:pStyle w:val="TAC"/>
              <w:rPr>
                <w:lang w:eastAsia="en-US"/>
              </w:rPr>
            </w:pPr>
            <w:r w:rsidRPr="00D70946">
              <w:rPr>
                <w:lang w:eastAsia="en-US"/>
              </w:rPr>
              <w:t>R5-2003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0B8695" w14:textId="77777777" w:rsidR="00A0531F" w:rsidRPr="00D70946" w:rsidRDefault="00A0531F" w:rsidP="009D4432">
            <w:pPr>
              <w:pStyle w:val="TAC"/>
              <w:rPr>
                <w:lang w:eastAsia="en-US"/>
              </w:rPr>
            </w:pPr>
            <w:r w:rsidRPr="00D70946">
              <w:rPr>
                <w:lang w:eastAsia="en-US"/>
              </w:rPr>
              <w:t>13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36F67E"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9B1CFB"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B3C7E2" w14:textId="77777777" w:rsidR="00A0531F" w:rsidRPr="00D70946" w:rsidRDefault="00A0531F" w:rsidP="009D4432">
            <w:pPr>
              <w:pStyle w:val="TAL"/>
              <w:rPr>
                <w:lang w:eastAsia="en-US"/>
              </w:rPr>
            </w:pPr>
            <w:r w:rsidRPr="00D70946">
              <w:rPr>
                <w:lang w:eastAsia="en-US"/>
              </w:rPr>
              <w:t>Update of 5GC test case 10.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082F4C" w14:textId="77777777" w:rsidR="00A0531F" w:rsidRPr="00D70946" w:rsidRDefault="00A0531F" w:rsidP="009D4432">
            <w:pPr>
              <w:pStyle w:val="TAC"/>
              <w:rPr>
                <w:lang w:eastAsia="en-US"/>
              </w:rPr>
            </w:pPr>
            <w:r w:rsidRPr="00D70946">
              <w:rPr>
                <w:lang w:eastAsia="en-US"/>
              </w:rPr>
              <w:t>16.3.0</w:t>
            </w:r>
          </w:p>
        </w:tc>
      </w:tr>
      <w:tr w:rsidR="00A0531F" w:rsidRPr="00D70946" w14:paraId="60C5C8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F18851"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07541C"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3270FE" w14:textId="77777777" w:rsidR="00A0531F" w:rsidRPr="00D70946" w:rsidRDefault="00A0531F" w:rsidP="009D4432">
            <w:pPr>
              <w:pStyle w:val="TAC"/>
              <w:rPr>
                <w:lang w:eastAsia="en-US"/>
              </w:rPr>
            </w:pPr>
            <w:r w:rsidRPr="00D70946">
              <w:rPr>
                <w:lang w:eastAsia="en-US"/>
              </w:rPr>
              <w:t>R5-2003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258A4E" w14:textId="77777777" w:rsidR="00A0531F" w:rsidRPr="00D70946" w:rsidRDefault="00A0531F" w:rsidP="009D4432">
            <w:pPr>
              <w:pStyle w:val="TAC"/>
              <w:rPr>
                <w:lang w:eastAsia="en-US"/>
              </w:rPr>
            </w:pPr>
            <w:r w:rsidRPr="00D70946">
              <w:rPr>
                <w:lang w:eastAsia="en-US"/>
              </w:rPr>
              <w:t>13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37977F"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BBAFB6"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50CB63" w14:textId="77777777" w:rsidR="00A0531F" w:rsidRPr="00D70946" w:rsidRDefault="00A0531F" w:rsidP="009D4432">
            <w:pPr>
              <w:pStyle w:val="TAL"/>
              <w:rPr>
                <w:lang w:eastAsia="en-US"/>
              </w:rPr>
            </w:pPr>
            <w:r w:rsidRPr="00D70946">
              <w:rPr>
                <w:lang w:eastAsia="en-US"/>
              </w:rPr>
              <w:t>Correction of NR test case 6.4.3.1-Inter-RAT cell reselection in RRC_INACTIV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974884" w14:textId="77777777" w:rsidR="00A0531F" w:rsidRPr="00D70946" w:rsidRDefault="00A0531F" w:rsidP="009D4432">
            <w:pPr>
              <w:pStyle w:val="TAC"/>
              <w:rPr>
                <w:lang w:eastAsia="en-US"/>
              </w:rPr>
            </w:pPr>
            <w:r w:rsidRPr="00D70946">
              <w:rPr>
                <w:lang w:eastAsia="en-US"/>
              </w:rPr>
              <w:t>16.3.0</w:t>
            </w:r>
          </w:p>
        </w:tc>
      </w:tr>
      <w:tr w:rsidR="00A0531F" w:rsidRPr="00D70946" w14:paraId="5E573D9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AD447D"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293E02"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3CC152" w14:textId="77777777" w:rsidR="00A0531F" w:rsidRPr="00D70946" w:rsidRDefault="00A0531F" w:rsidP="009D4432">
            <w:pPr>
              <w:pStyle w:val="TAC"/>
              <w:rPr>
                <w:lang w:eastAsia="en-US"/>
              </w:rPr>
            </w:pPr>
            <w:r w:rsidRPr="00D70946">
              <w:rPr>
                <w:lang w:eastAsia="en-US"/>
              </w:rPr>
              <w:t>R5-2005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D14486" w14:textId="77777777" w:rsidR="00A0531F" w:rsidRPr="00D70946" w:rsidRDefault="00A0531F" w:rsidP="009D4432">
            <w:pPr>
              <w:pStyle w:val="TAC"/>
              <w:rPr>
                <w:lang w:eastAsia="en-US"/>
              </w:rPr>
            </w:pPr>
            <w:r w:rsidRPr="00D70946">
              <w:rPr>
                <w:lang w:eastAsia="en-US"/>
              </w:rPr>
              <w:t>13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3EAB6F"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43AAC0"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FA5109" w14:textId="77777777" w:rsidR="00A0531F" w:rsidRPr="00D70946" w:rsidRDefault="00A0531F" w:rsidP="009D4432">
            <w:pPr>
              <w:pStyle w:val="TAL"/>
              <w:rPr>
                <w:lang w:eastAsia="en-US"/>
              </w:rPr>
            </w:pPr>
            <w:r w:rsidRPr="00D70946">
              <w:rPr>
                <w:lang w:eastAsia="en-US"/>
              </w:rPr>
              <w:t>Correction to NR PDCP test case 7.1.3.5.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036C1C" w14:textId="77777777" w:rsidR="00A0531F" w:rsidRPr="00D70946" w:rsidRDefault="00A0531F" w:rsidP="009D4432">
            <w:pPr>
              <w:pStyle w:val="TAC"/>
              <w:rPr>
                <w:lang w:eastAsia="en-US"/>
              </w:rPr>
            </w:pPr>
            <w:r w:rsidRPr="00D70946">
              <w:rPr>
                <w:lang w:eastAsia="en-US"/>
              </w:rPr>
              <w:t>16.3.0</w:t>
            </w:r>
          </w:p>
        </w:tc>
      </w:tr>
      <w:tr w:rsidR="00A0531F" w:rsidRPr="00D70946" w14:paraId="61D3904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E2DEBD"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87CF6D"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2D6F7A" w14:textId="77777777" w:rsidR="00A0531F" w:rsidRPr="00D70946" w:rsidRDefault="00A0531F" w:rsidP="009D4432">
            <w:pPr>
              <w:pStyle w:val="TAC"/>
              <w:rPr>
                <w:lang w:eastAsia="en-US"/>
              </w:rPr>
            </w:pPr>
            <w:r w:rsidRPr="00D70946">
              <w:rPr>
                <w:lang w:eastAsia="en-US"/>
              </w:rPr>
              <w:t>R5-2005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1A5DDB" w14:textId="77777777" w:rsidR="00A0531F" w:rsidRPr="00D70946" w:rsidRDefault="00A0531F" w:rsidP="009D4432">
            <w:pPr>
              <w:pStyle w:val="TAC"/>
              <w:rPr>
                <w:lang w:eastAsia="en-US"/>
              </w:rPr>
            </w:pPr>
            <w:r w:rsidRPr="00D70946">
              <w:rPr>
                <w:lang w:eastAsia="en-US"/>
              </w:rPr>
              <w:t>13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8F7FCA"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262B25"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51FE36" w14:textId="77777777" w:rsidR="00A0531F" w:rsidRPr="00D70946" w:rsidRDefault="00A0531F" w:rsidP="009D4432">
            <w:pPr>
              <w:pStyle w:val="TAL"/>
              <w:rPr>
                <w:lang w:eastAsia="en-US"/>
              </w:rPr>
            </w:pPr>
            <w:r w:rsidRPr="00D70946">
              <w:rPr>
                <w:lang w:eastAsia="en-US"/>
              </w:rPr>
              <w:t>Corrections to RRC TC 8.2.2.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923A4F" w14:textId="77777777" w:rsidR="00A0531F" w:rsidRPr="00D70946" w:rsidRDefault="00A0531F" w:rsidP="009D4432">
            <w:pPr>
              <w:pStyle w:val="TAC"/>
              <w:rPr>
                <w:lang w:eastAsia="en-US"/>
              </w:rPr>
            </w:pPr>
            <w:r w:rsidRPr="00D70946">
              <w:rPr>
                <w:lang w:eastAsia="en-US"/>
              </w:rPr>
              <w:t>16.3.0</w:t>
            </w:r>
          </w:p>
        </w:tc>
      </w:tr>
      <w:tr w:rsidR="00A0531F" w:rsidRPr="00D70946" w14:paraId="0AB5A8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523096"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1EAC0E"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BB6C73" w14:textId="77777777" w:rsidR="00A0531F" w:rsidRPr="00D70946" w:rsidRDefault="00A0531F" w:rsidP="009D4432">
            <w:pPr>
              <w:pStyle w:val="TAC"/>
              <w:rPr>
                <w:lang w:eastAsia="en-US"/>
              </w:rPr>
            </w:pPr>
            <w:r w:rsidRPr="00D70946">
              <w:rPr>
                <w:lang w:eastAsia="en-US"/>
              </w:rPr>
              <w:t>R5-2005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3C700A" w14:textId="77777777" w:rsidR="00A0531F" w:rsidRPr="00D70946" w:rsidRDefault="00A0531F" w:rsidP="009D4432">
            <w:pPr>
              <w:pStyle w:val="TAC"/>
              <w:rPr>
                <w:lang w:eastAsia="en-US"/>
              </w:rPr>
            </w:pPr>
            <w:r w:rsidRPr="00D70946">
              <w:rPr>
                <w:lang w:eastAsia="en-US"/>
              </w:rPr>
              <w:t>13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A2F790"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00378A"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5F7603" w14:textId="77777777" w:rsidR="00A0531F" w:rsidRPr="00D70946" w:rsidRDefault="00A0531F" w:rsidP="009D4432">
            <w:pPr>
              <w:pStyle w:val="TAL"/>
              <w:rPr>
                <w:lang w:eastAsia="en-US"/>
              </w:rPr>
            </w:pPr>
            <w:r w:rsidRPr="00D70946">
              <w:rPr>
                <w:lang w:eastAsia="en-US"/>
              </w:rPr>
              <w:t>Correction to RRC TC 8.2.2.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3F1281" w14:textId="77777777" w:rsidR="00A0531F" w:rsidRPr="00D70946" w:rsidRDefault="00A0531F" w:rsidP="009D4432">
            <w:pPr>
              <w:pStyle w:val="TAC"/>
              <w:rPr>
                <w:lang w:eastAsia="en-US"/>
              </w:rPr>
            </w:pPr>
            <w:r w:rsidRPr="00D70946">
              <w:rPr>
                <w:lang w:eastAsia="en-US"/>
              </w:rPr>
              <w:t>16.3.0</w:t>
            </w:r>
          </w:p>
        </w:tc>
      </w:tr>
      <w:tr w:rsidR="00A0531F" w:rsidRPr="00D70946" w14:paraId="2264D8A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061F62"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EEE025"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19DADC" w14:textId="77777777" w:rsidR="00A0531F" w:rsidRPr="00D70946" w:rsidRDefault="00A0531F" w:rsidP="009D4432">
            <w:pPr>
              <w:pStyle w:val="TAC"/>
              <w:rPr>
                <w:lang w:eastAsia="en-US"/>
              </w:rPr>
            </w:pPr>
            <w:r w:rsidRPr="00D70946">
              <w:rPr>
                <w:lang w:eastAsia="en-US"/>
              </w:rPr>
              <w:t>R5-2005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EE0796" w14:textId="77777777" w:rsidR="00A0531F" w:rsidRPr="00D70946" w:rsidRDefault="00A0531F" w:rsidP="009D4432">
            <w:pPr>
              <w:pStyle w:val="TAC"/>
              <w:rPr>
                <w:lang w:eastAsia="en-US"/>
              </w:rPr>
            </w:pPr>
            <w:r w:rsidRPr="00D70946">
              <w:rPr>
                <w:lang w:eastAsia="en-US"/>
              </w:rPr>
              <w:t>13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A5BAEA"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F009066"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B0A0C0" w14:textId="77777777" w:rsidR="00A0531F" w:rsidRPr="00D70946" w:rsidRDefault="00A0531F" w:rsidP="009D4432">
            <w:pPr>
              <w:pStyle w:val="TAL"/>
              <w:rPr>
                <w:lang w:eastAsia="en-US"/>
              </w:rPr>
            </w:pPr>
            <w:r w:rsidRPr="00D70946">
              <w:rPr>
                <w:lang w:eastAsia="en-US"/>
              </w:rPr>
              <w:t>Correction to 5G TC 9.1.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13BDCB" w14:textId="77777777" w:rsidR="00A0531F" w:rsidRPr="00D70946" w:rsidRDefault="00A0531F" w:rsidP="009D4432">
            <w:pPr>
              <w:pStyle w:val="TAC"/>
              <w:rPr>
                <w:lang w:eastAsia="en-US"/>
              </w:rPr>
            </w:pPr>
            <w:r w:rsidRPr="00D70946">
              <w:rPr>
                <w:lang w:eastAsia="en-US"/>
              </w:rPr>
              <w:t>16.3.0</w:t>
            </w:r>
          </w:p>
        </w:tc>
      </w:tr>
      <w:tr w:rsidR="00A0531F" w:rsidRPr="00D70946" w14:paraId="7370DC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D7880F"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8B6CB0"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D5491F" w14:textId="77777777" w:rsidR="00A0531F" w:rsidRPr="00D70946" w:rsidRDefault="00A0531F" w:rsidP="009D4432">
            <w:pPr>
              <w:pStyle w:val="TAC"/>
              <w:rPr>
                <w:lang w:eastAsia="en-US"/>
              </w:rPr>
            </w:pPr>
            <w:r w:rsidRPr="00D70946">
              <w:rPr>
                <w:lang w:eastAsia="en-US"/>
              </w:rPr>
              <w:t>R5-2006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62F20A" w14:textId="77777777" w:rsidR="00A0531F" w:rsidRPr="00D70946" w:rsidRDefault="00A0531F" w:rsidP="009D4432">
            <w:pPr>
              <w:pStyle w:val="TAC"/>
              <w:rPr>
                <w:lang w:eastAsia="en-US"/>
              </w:rPr>
            </w:pPr>
            <w:r w:rsidRPr="00D70946">
              <w:rPr>
                <w:lang w:eastAsia="en-US"/>
              </w:rPr>
              <w:t>13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EC6A49"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B647A4"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E71F3E" w14:textId="77777777" w:rsidR="00A0531F" w:rsidRPr="00D70946" w:rsidRDefault="00A0531F" w:rsidP="009D4432">
            <w:pPr>
              <w:pStyle w:val="TAL"/>
              <w:rPr>
                <w:lang w:eastAsia="en-US"/>
              </w:rPr>
            </w:pPr>
            <w:r w:rsidRPr="00D70946">
              <w:rPr>
                <w:lang w:eastAsia="en-US"/>
              </w:rPr>
              <w:t>Update to 5GC test case 9.1.1.3 in 38.5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A65DFE" w14:textId="77777777" w:rsidR="00A0531F" w:rsidRPr="00D70946" w:rsidRDefault="00A0531F" w:rsidP="009D4432">
            <w:pPr>
              <w:pStyle w:val="TAC"/>
              <w:rPr>
                <w:lang w:eastAsia="en-US"/>
              </w:rPr>
            </w:pPr>
            <w:r w:rsidRPr="00D70946">
              <w:rPr>
                <w:lang w:eastAsia="en-US"/>
              </w:rPr>
              <w:t>16.3.0</w:t>
            </w:r>
          </w:p>
        </w:tc>
      </w:tr>
      <w:tr w:rsidR="00A0531F" w:rsidRPr="00D70946" w14:paraId="709313E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CCA9A3"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949F05"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A53D43" w14:textId="77777777" w:rsidR="00A0531F" w:rsidRPr="00D70946" w:rsidRDefault="00A0531F" w:rsidP="009D4432">
            <w:pPr>
              <w:pStyle w:val="TAC"/>
              <w:rPr>
                <w:lang w:eastAsia="en-US"/>
              </w:rPr>
            </w:pPr>
            <w:r w:rsidRPr="00D70946">
              <w:rPr>
                <w:lang w:eastAsia="en-US"/>
              </w:rPr>
              <w:t>R5-2006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2C00E4" w14:textId="77777777" w:rsidR="00A0531F" w:rsidRPr="00D70946" w:rsidRDefault="00A0531F" w:rsidP="009D4432">
            <w:pPr>
              <w:pStyle w:val="TAC"/>
              <w:rPr>
                <w:lang w:eastAsia="en-US"/>
              </w:rPr>
            </w:pPr>
            <w:r w:rsidRPr="00D70946">
              <w:rPr>
                <w:lang w:eastAsia="en-US"/>
              </w:rPr>
              <w:t>13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2B0497"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5C05EC"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5C0C40" w14:textId="77777777" w:rsidR="00A0531F" w:rsidRPr="00D70946" w:rsidRDefault="00A0531F" w:rsidP="009D4432">
            <w:pPr>
              <w:pStyle w:val="TAL"/>
              <w:rPr>
                <w:lang w:eastAsia="en-US"/>
              </w:rPr>
            </w:pPr>
            <w:r w:rsidRPr="00D70946">
              <w:rPr>
                <w:lang w:eastAsia="en-US"/>
              </w:rPr>
              <w:t>Inclusion of 5G-NR Idle Mode TC 6.1.2.19 - Speed-dependent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4E9ABC" w14:textId="77777777" w:rsidR="00A0531F" w:rsidRPr="00D70946" w:rsidRDefault="00A0531F" w:rsidP="009D4432">
            <w:pPr>
              <w:pStyle w:val="TAC"/>
              <w:rPr>
                <w:lang w:eastAsia="en-US"/>
              </w:rPr>
            </w:pPr>
            <w:r w:rsidRPr="00D70946">
              <w:rPr>
                <w:lang w:eastAsia="en-US"/>
              </w:rPr>
              <w:t>16.3.0</w:t>
            </w:r>
          </w:p>
        </w:tc>
      </w:tr>
      <w:tr w:rsidR="00A0531F" w:rsidRPr="00D70946" w14:paraId="6DFB3F5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570A6CB"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BB9408"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2AF264" w14:textId="77777777" w:rsidR="00A0531F" w:rsidRPr="00D70946" w:rsidRDefault="00A0531F" w:rsidP="009D4432">
            <w:pPr>
              <w:pStyle w:val="TAC"/>
              <w:rPr>
                <w:lang w:eastAsia="en-US"/>
              </w:rPr>
            </w:pPr>
            <w:r w:rsidRPr="00D70946">
              <w:rPr>
                <w:lang w:eastAsia="en-US"/>
              </w:rPr>
              <w:t>R5-2006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A1A6FF" w14:textId="77777777" w:rsidR="00A0531F" w:rsidRPr="00D70946" w:rsidRDefault="00A0531F" w:rsidP="009D4432">
            <w:pPr>
              <w:pStyle w:val="TAC"/>
              <w:rPr>
                <w:lang w:eastAsia="en-US"/>
              </w:rPr>
            </w:pPr>
            <w:r w:rsidRPr="00D70946">
              <w:rPr>
                <w:lang w:eastAsia="en-US"/>
              </w:rPr>
              <w:t>13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902EBF"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5E40C1"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E6DB8A" w14:textId="77777777" w:rsidR="00A0531F" w:rsidRPr="00D70946" w:rsidRDefault="00A0531F" w:rsidP="009D4432">
            <w:pPr>
              <w:pStyle w:val="TAL"/>
              <w:rPr>
                <w:lang w:eastAsia="en-US"/>
              </w:rPr>
            </w:pPr>
            <w:r w:rsidRPr="00D70946">
              <w:rPr>
                <w:lang w:eastAsia="en-US"/>
              </w:rPr>
              <w:t>Update of RRC TC 8.1.5.6.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813C82" w14:textId="77777777" w:rsidR="00A0531F" w:rsidRPr="00D70946" w:rsidRDefault="00A0531F" w:rsidP="009D4432">
            <w:pPr>
              <w:pStyle w:val="TAC"/>
              <w:rPr>
                <w:lang w:eastAsia="en-US"/>
              </w:rPr>
            </w:pPr>
            <w:r w:rsidRPr="00D70946">
              <w:rPr>
                <w:lang w:eastAsia="en-US"/>
              </w:rPr>
              <w:t>16.3.0</w:t>
            </w:r>
          </w:p>
        </w:tc>
      </w:tr>
      <w:tr w:rsidR="00A0531F" w:rsidRPr="00D70946" w14:paraId="7925D4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B9A6AC"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F3C0BFF"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A5049C" w14:textId="77777777" w:rsidR="00A0531F" w:rsidRPr="00D70946" w:rsidRDefault="00A0531F" w:rsidP="009D4432">
            <w:pPr>
              <w:pStyle w:val="TAC"/>
              <w:rPr>
                <w:lang w:eastAsia="en-US"/>
              </w:rPr>
            </w:pPr>
            <w:r w:rsidRPr="00D70946">
              <w:rPr>
                <w:lang w:eastAsia="en-US"/>
              </w:rPr>
              <w:t>R5-2006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AEBFBF" w14:textId="77777777" w:rsidR="00A0531F" w:rsidRPr="00D70946" w:rsidRDefault="00A0531F" w:rsidP="009D4432">
            <w:pPr>
              <w:pStyle w:val="TAC"/>
              <w:rPr>
                <w:lang w:eastAsia="en-US"/>
              </w:rPr>
            </w:pPr>
            <w:r w:rsidRPr="00D70946">
              <w:rPr>
                <w:lang w:eastAsia="en-US"/>
              </w:rPr>
              <w:t>13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FECB85"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D26B95"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760ACB" w14:textId="77777777" w:rsidR="00A0531F" w:rsidRPr="00D70946" w:rsidRDefault="00A0531F" w:rsidP="009D4432">
            <w:pPr>
              <w:pStyle w:val="TAL"/>
              <w:rPr>
                <w:lang w:eastAsia="en-US"/>
              </w:rPr>
            </w:pPr>
            <w:r w:rsidRPr="00D70946">
              <w:rPr>
                <w:lang w:eastAsia="en-US"/>
              </w:rPr>
              <w:t>Update of RRC TC 8.2.3.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88FB84" w14:textId="77777777" w:rsidR="00A0531F" w:rsidRPr="00D70946" w:rsidRDefault="00A0531F" w:rsidP="009D4432">
            <w:pPr>
              <w:pStyle w:val="TAC"/>
              <w:rPr>
                <w:lang w:eastAsia="en-US"/>
              </w:rPr>
            </w:pPr>
            <w:r w:rsidRPr="00D70946">
              <w:rPr>
                <w:lang w:eastAsia="en-US"/>
              </w:rPr>
              <w:t>16.3.0</w:t>
            </w:r>
          </w:p>
        </w:tc>
      </w:tr>
      <w:tr w:rsidR="00A0531F" w:rsidRPr="00D70946" w14:paraId="55E457B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602690"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B4478A"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296230" w14:textId="77777777" w:rsidR="00A0531F" w:rsidRPr="00D70946" w:rsidRDefault="00A0531F" w:rsidP="009D4432">
            <w:pPr>
              <w:pStyle w:val="TAC"/>
              <w:rPr>
                <w:lang w:eastAsia="en-US"/>
              </w:rPr>
            </w:pPr>
            <w:r w:rsidRPr="00D70946">
              <w:rPr>
                <w:lang w:eastAsia="en-US"/>
              </w:rPr>
              <w:t>R5-2006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A87207" w14:textId="77777777" w:rsidR="00A0531F" w:rsidRPr="00D70946" w:rsidRDefault="00A0531F" w:rsidP="009D4432">
            <w:pPr>
              <w:pStyle w:val="TAC"/>
              <w:rPr>
                <w:lang w:eastAsia="en-US"/>
              </w:rPr>
            </w:pPr>
            <w:r w:rsidRPr="00D70946">
              <w:rPr>
                <w:lang w:eastAsia="en-US"/>
              </w:rPr>
              <w:t>13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2B3EED"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619CF68"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36A34C" w14:textId="77777777" w:rsidR="00A0531F" w:rsidRPr="00D70946" w:rsidRDefault="00A0531F" w:rsidP="009D4432">
            <w:pPr>
              <w:pStyle w:val="TAL"/>
              <w:rPr>
                <w:lang w:eastAsia="en-US"/>
              </w:rPr>
            </w:pPr>
            <w:r w:rsidRPr="00D70946">
              <w:rPr>
                <w:lang w:eastAsia="en-US"/>
              </w:rPr>
              <w:t>Corrections to NR MAC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235E45" w14:textId="77777777" w:rsidR="00A0531F" w:rsidRPr="00D70946" w:rsidRDefault="00A0531F" w:rsidP="009D4432">
            <w:pPr>
              <w:pStyle w:val="TAC"/>
              <w:rPr>
                <w:lang w:eastAsia="en-US"/>
              </w:rPr>
            </w:pPr>
            <w:r w:rsidRPr="00D70946">
              <w:rPr>
                <w:lang w:eastAsia="en-US"/>
              </w:rPr>
              <w:t>16.3.0</w:t>
            </w:r>
          </w:p>
        </w:tc>
      </w:tr>
      <w:tr w:rsidR="00A0531F" w:rsidRPr="00D70946" w14:paraId="1D9F308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067288"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649DD3"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07A05E" w14:textId="77777777" w:rsidR="00A0531F" w:rsidRPr="00D70946" w:rsidRDefault="00A0531F" w:rsidP="009D4432">
            <w:pPr>
              <w:pStyle w:val="TAC"/>
              <w:rPr>
                <w:lang w:eastAsia="en-US"/>
              </w:rPr>
            </w:pPr>
            <w:r w:rsidRPr="00D70946">
              <w:rPr>
                <w:lang w:eastAsia="en-US"/>
              </w:rPr>
              <w:t>R5-2006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9FDB3C" w14:textId="77777777" w:rsidR="00A0531F" w:rsidRPr="00D70946" w:rsidRDefault="00A0531F" w:rsidP="009D4432">
            <w:pPr>
              <w:pStyle w:val="TAC"/>
              <w:rPr>
                <w:lang w:eastAsia="en-US"/>
              </w:rPr>
            </w:pPr>
            <w:r w:rsidRPr="00D70946">
              <w:rPr>
                <w:lang w:eastAsia="en-US"/>
              </w:rPr>
              <w:t>13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AA89A1"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6EB0A4"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7B6489" w14:textId="77777777" w:rsidR="00A0531F" w:rsidRPr="00D70946" w:rsidRDefault="00A0531F" w:rsidP="009D4432">
            <w:pPr>
              <w:pStyle w:val="TAL"/>
              <w:rPr>
                <w:lang w:eastAsia="en-US"/>
              </w:rPr>
            </w:pPr>
            <w:r w:rsidRPr="00D70946">
              <w:rPr>
                <w:lang w:eastAsia="en-US"/>
              </w:rPr>
              <w:t>Editorial correction: Assign title to section 10.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CCB741" w14:textId="77777777" w:rsidR="00A0531F" w:rsidRPr="00D70946" w:rsidRDefault="00A0531F" w:rsidP="009D4432">
            <w:pPr>
              <w:pStyle w:val="TAC"/>
              <w:rPr>
                <w:lang w:eastAsia="en-US"/>
              </w:rPr>
            </w:pPr>
            <w:r w:rsidRPr="00D70946">
              <w:rPr>
                <w:lang w:eastAsia="en-US"/>
              </w:rPr>
              <w:t>16.3.0</w:t>
            </w:r>
          </w:p>
        </w:tc>
      </w:tr>
      <w:tr w:rsidR="00A0531F" w:rsidRPr="00D70946" w14:paraId="324EE47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1469F3"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318C1B"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D8D954" w14:textId="77777777" w:rsidR="00A0531F" w:rsidRPr="00D70946" w:rsidRDefault="00A0531F" w:rsidP="009D4432">
            <w:pPr>
              <w:pStyle w:val="TAC"/>
              <w:rPr>
                <w:lang w:eastAsia="en-US"/>
              </w:rPr>
            </w:pPr>
            <w:r w:rsidRPr="00D70946">
              <w:rPr>
                <w:lang w:eastAsia="en-US"/>
              </w:rPr>
              <w:t>R5-2006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16261D" w14:textId="77777777" w:rsidR="00A0531F" w:rsidRPr="00D70946" w:rsidRDefault="00A0531F" w:rsidP="009D4432">
            <w:pPr>
              <w:pStyle w:val="TAC"/>
              <w:rPr>
                <w:lang w:eastAsia="en-US"/>
              </w:rPr>
            </w:pPr>
            <w:r w:rsidRPr="00D70946">
              <w:rPr>
                <w:lang w:eastAsia="en-US"/>
              </w:rPr>
              <w:t>13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C0DBA9"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B7BF6B"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F3745EF" w14:textId="77777777" w:rsidR="00A0531F" w:rsidRPr="00D70946" w:rsidRDefault="00A0531F" w:rsidP="009D4432">
            <w:pPr>
              <w:pStyle w:val="TAL"/>
              <w:rPr>
                <w:lang w:eastAsia="en-US"/>
              </w:rPr>
            </w:pPr>
            <w:r w:rsidRPr="00D70946">
              <w:rPr>
                <w:lang w:eastAsia="en-US"/>
              </w:rPr>
              <w:t>Correction to NR Idle mode test case 6.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82C867" w14:textId="77777777" w:rsidR="00A0531F" w:rsidRPr="00D70946" w:rsidRDefault="00A0531F" w:rsidP="009D4432">
            <w:pPr>
              <w:pStyle w:val="TAC"/>
              <w:rPr>
                <w:lang w:eastAsia="en-US"/>
              </w:rPr>
            </w:pPr>
            <w:r w:rsidRPr="00D70946">
              <w:rPr>
                <w:lang w:eastAsia="en-US"/>
              </w:rPr>
              <w:t>16.3.0</w:t>
            </w:r>
          </w:p>
        </w:tc>
      </w:tr>
      <w:tr w:rsidR="00A0531F" w:rsidRPr="00D70946" w14:paraId="1388C5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79EB8C4"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22F864"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9FEF37" w14:textId="77777777" w:rsidR="00A0531F" w:rsidRPr="00D70946" w:rsidRDefault="00A0531F" w:rsidP="009D4432">
            <w:pPr>
              <w:pStyle w:val="TAC"/>
              <w:rPr>
                <w:lang w:eastAsia="en-US"/>
              </w:rPr>
            </w:pPr>
            <w:r w:rsidRPr="00D70946">
              <w:rPr>
                <w:lang w:eastAsia="en-US"/>
              </w:rPr>
              <w:t>R5-2006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1A8F77D" w14:textId="77777777" w:rsidR="00A0531F" w:rsidRPr="00D70946" w:rsidRDefault="00A0531F" w:rsidP="009D4432">
            <w:pPr>
              <w:pStyle w:val="TAC"/>
              <w:rPr>
                <w:lang w:eastAsia="en-US"/>
              </w:rPr>
            </w:pPr>
            <w:r w:rsidRPr="00D70946">
              <w:rPr>
                <w:lang w:eastAsia="en-US"/>
              </w:rPr>
              <w:t>13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2B161B"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FBDD47"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64DF6E" w14:textId="77777777" w:rsidR="00A0531F" w:rsidRPr="00D70946" w:rsidRDefault="00A0531F" w:rsidP="009D4432">
            <w:pPr>
              <w:pStyle w:val="TAL"/>
              <w:rPr>
                <w:lang w:eastAsia="en-US"/>
              </w:rPr>
            </w:pPr>
            <w:r w:rsidRPr="00D70946">
              <w:rPr>
                <w:lang w:eastAsia="en-US"/>
              </w:rPr>
              <w:t>Correction to NSSAI TC 9.1.5.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DC7BDE" w14:textId="77777777" w:rsidR="00A0531F" w:rsidRPr="00D70946" w:rsidRDefault="00A0531F" w:rsidP="009D4432">
            <w:pPr>
              <w:pStyle w:val="TAC"/>
              <w:rPr>
                <w:lang w:eastAsia="en-US"/>
              </w:rPr>
            </w:pPr>
            <w:r w:rsidRPr="00D70946">
              <w:rPr>
                <w:lang w:eastAsia="en-US"/>
              </w:rPr>
              <w:t>16.3.0</w:t>
            </w:r>
          </w:p>
        </w:tc>
      </w:tr>
      <w:tr w:rsidR="00A0531F" w:rsidRPr="00D70946" w14:paraId="70868E9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1233AA"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54BE80"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81D01C0" w14:textId="77777777" w:rsidR="00A0531F" w:rsidRPr="00D70946" w:rsidRDefault="00A0531F" w:rsidP="009D4432">
            <w:pPr>
              <w:pStyle w:val="TAC"/>
              <w:rPr>
                <w:lang w:eastAsia="en-US"/>
              </w:rPr>
            </w:pPr>
            <w:r w:rsidRPr="00D70946">
              <w:rPr>
                <w:lang w:eastAsia="en-US"/>
              </w:rPr>
              <w:t>R5-2008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D91282" w14:textId="77777777" w:rsidR="00A0531F" w:rsidRPr="00D70946" w:rsidRDefault="00A0531F" w:rsidP="009D4432">
            <w:pPr>
              <w:pStyle w:val="TAC"/>
              <w:rPr>
                <w:lang w:eastAsia="en-US"/>
              </w:rPr>
            </w:pPr>
            <w:r w:rsidRPr="00D70946">
              <w:rPr>
                <w:lang w:eastAsia="en-US"/>
              </w:rPr>
              <w:t>13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A7C8BD"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CCC763"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09FACF" w14:textId="77777777" w:rsidR="00A0531F" w:rsidRPr="00D70946" w:rsidRDefault="00A0531F" w:rsidP="009D4432">
            <w:pPr>
              <w:pStyle w:val="TAL"/>
              <w:rPr>
                <w:lang w:eastAsia="en-US"/>
              </w:rPr>
            </w:pPr>
            <w:r w:rsidRPr="00D70946">
              <w:rPr>
                <w:lang w:eastAsia="en-US"/>
              </w:rPr>
              <w:t>Correction to NR TC 8.1.3.1.23-Intra NR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E78281" w14:textId="77777777" w:rsidR="00A0531F" w:rsidRPr="00D70946" w:rsidRDefault="00A0531F" w:rsidP="009D4432">
            <w:pPr>
              <w:pStyle w:val="TAC"/>
              <w:rPr>
                <w:lang w:eastAsia="en-US"/>
              </w:rPr>
            </w:pPr>
            <w:r w:rsidRPr="00D70946">
              <w:rPr>
                <w:lang w:eastAsia="en-US"/>
              </w:rPr>
              <w:t>16.3.0</w:t>
            </w:r>
          </w:p>
        </w:tc>
      </w:tr>
      <w:tr w:rsidR="00A0531F" w:rsidRPr="00D70946" w14:paraId="4AE6203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1A11B2"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25D2D4"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15B78D" w14:textId="77777777" w:rsidR="00A0531F" w:rsidRPr="00D70946" w:rsidRDefault="00A0531F" w:rsidP="009D4432">
            <w:pPr>
              <w:pStyle w:val="TAC"/>
              <w:rPr>
                <w:lang w:eastAsia="en-US"/>
              </w:rPr>
            </w:pPr>
            <w:r w:rsidRPr="00D70946">
              <w:rPr>
                <w:lang w:eastAsia="en-US"/>
              </w:rPr>
              <w:t>R5-2008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2F8053" w14:textId="77777777" w:rsidR="00A0531F" w:rsidRPr="00D70946" w:rsidRDefault="00A0531F" w:rsidP="009D4432">
            <w:pPr>
              <w:pStyle w:val="TAC"/>
              <w:rPr>
                <w:lang w:eastAsia="en-US"/>
              </w:rPr>
            </w:pPr>
            <w:r w:rsidRPr="00D70946">
              <w:rPr>
                <w:lang w:eastAsia="en-US"/>
              </w:rPr>
              <w:t>14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5AE3C5"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E0BA88"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60D58F" w14:textId="77777777" w:rsidR="00A0531F" w:rsidRPr="00D70946" w:rsidRDefault="00A0531F" w:rsidP="009D4432">
            <w:pPr>
              <w:pStyle w:val="TAL"/>
              <w:rPr>
                <w:lang w:eastAsia="en-US"/>
              </w:rPr>
            </w:pPr>
            <w:r w:rsidRPr="00D70946">
              <w:rPr>
                <w:lang w:eastAsia="en-US"/>
              </w:rPr>
              <w:t>Correction to Multilayer TC 1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EDCD33" w14:textId="77777777" w:rsidR="00A0531F" w:rsidRPr="00D70946" w:rsidRDefault="00A0531F" w:rsidP="009D4432">
            <w:pPr>
              <w:pStyle w:val="TAC"/>
              <w:rPr>
                <w:lang w:eastAsia="en-US"/>
              </w:rPr>
            </w:pPr>
            <w:r w:rsidRPr="00D70946">
              <w:rPr>
                <w:lang w:eastAsia="en-US"/>
              </w:rPr>
              <w:t>16.3.0</w:t>
            </w:r>
          </w:p>
        </w:tc>
      </w:tr>
      <w:tr w:rsidR="00A0531F" w:rsidRPr="00D70946" w14:paraId="2DE9BCF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6E3C56"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50D9A18"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DD3F18" w14:textId="77777777" w:rsidR="00A0531F" w:rsidRPr="00D70946" w:rsidRDefault="00A0531F" w:rsidP="009D4432">
            <w:pPr>
              <w:pStyle w:val="TAC"/>
              <w:rPr>
                <w:lang w:eastAsia="en-US"/>
              </w:rPr>
            </w:pPr>
            <w:r w:rsidRPr="00D70946">
              <w:rPr>
                <w:lang w:eastAsia="en-US"/>
              </w:rPr>
              <w:t>R5-2008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3CA5448" w14:textId="77777777" w:rsidR="00A0531F" w:rsidRPr="00D70946" w:rsidRDefault="00A0531F" w:rsidP="009D4432">
            <w:pPr>
              <w:pStyle w:val="TAC"/>
              <w:rPr>
                <w:lang w:eastAsia="en-US"/>
              </w:rPr>
            </w:pPr>
            <w:r w:rsidRPr="00D70946">
              <w:rPr>
                <w:lang w:eastAsia="en-US"/>
              </w:rPr>
              <w:t>14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1042D3" w14:textId="77777777" w:rsidR="00A0531F" w:rsidRPr="00D70946" w:rsidRDefault="00A0531F"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E04502"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C44BF3" w14:textId="77777777" w:rsidR="00A0531F" w:rsidRPr="00D70946" w:rsidRDefault="00A0531F" w:rsidP="009D4432">
            <w:pPr>
              <w:pStyle w:val="TAL"/>
              <w:rPr>
                <w:lang w:eastAsia="en-US"/>
              </w:rPr>
            </w:pPr>
            <w:r w:rsidRPr="00D70946">
              <w:rPr>
                <w:lang w:eastAsia="en-US"/>
              </w:rPr>
              <w:t>Correction to Multilayer TC 1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A2642B" w14:textId="77777777" w:rsidR="00A0531F" w:rsidRPr="00D70946" w:rsidRDefault="00A0531F" w:rsidP="009D4432">
            <w:pPr>
              <w:pStyle w:val="TAC"/>
              <w:rPr>
                <w:lang w:eastAsia="en-US"/>
              </w:rPr>
            </w:pPr>
            <w:r w:rsidRPr="00D70946">
              <w:rPr>
                <w:lang w:eastAsia="en-US"/>
              </w:rPr>
              <w:t>16.3.0</w:t>
            </w:r>
          </w:p>
        </w:tc>
      </w:tr>
      <w:tr w:rsidR="00A0531F" w:rsidRPr="00D70946" w14:paraId="33CEB4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03D095"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65D771"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A06F8DF" w14:textId="77777777" w:rsidR="00A0531F" w:rsidRPr="00D70946" w:rsidRDefault="00A0531F" w:rsidP="009D4432">
            <w:pPr>
              <w:pStyle w:val="TAC"/>
              <w:rPr>
                <w:lang w:eastAsia="en-US"/>
              </w:rPr>
            </w:pPr>
            <w:r w:rsidRPr="00D70946">
              <w:rPr>
                <w:lang w:eastAsia="en-US"/>
              </w:rPr>
              <w:t>R5-2009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8864F4B" w14:textId="77777777" w:rsidR="00A0531F" w:rsidRPr="00D70946" w:rsidRDefault="00A0531F" w:rsidP="009D4432">
            <w:pPr>
              <w:pStyle w:val="TAC"/>
              <w:rPr>
                <w:lang w:eastAsia="en-US"/>
              </w:rPr>
            </w:pPr>
            <w:r w:rsidRPr="00D70946">
              <w:rPr>
                <w:lang w:eastAsia="en-US"/>
              </w:rPr>
              <w:t>12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9CA047"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BD87D4"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10A728" w14:textId="77777777" w:rsidR="00A0531F" w:rsidRPr="00D70946" w:rsidRDefault="00A0531F" w:rsidP="009D4432">
            <w:pPr>
              <w:pStyle w:val="TAL"/>
              <w:rPr>
                <w:lang w:eastAsia="en-US"/>
              </w:rPr>
            </w:pPr>
            <w:r w:rsidRPr="00D70946">
              <w:rPr>
                <w:lang w:eastAsia="en-US"/>
              </w:rPr>
              <w:t>Correction to EN-DC RRC Test case 8.2.3.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E98CE2" w14:textId="77777777" w:rsidR="00A0531F" w:rsidRPr="00D70946" w:rsidRDefault="00A0531F" w:rsidP="009D4432">
            <w:pPr>
              <w:pStyle w:val="TAC"/>
              <w:rPr>
                <w:lang w:eastAsia="en-US"/>
              </w:rPr>
            </w:pPr>
            <w:r w:rsidRPr="00D70946">
              <w:rPr>
                <w:lang w:eastAsia="en-US"/>
              </w:rPr>
              <w:t>16.3.0</w:t>
            </w:r>
          </w:p>
        </w:tc>
      </w:tr>
      <w:tr w:rsidR="00A0531F" w:rsidRPr="00D70946" w14:paraId="10A7B79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F95DA8"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8AAE14"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450A03" w14:textId="77777777" w:rsidR="00A0531F" w:rsidRPr="00D70946" w:rsidRDefault="00A0531F" w:rsidP="009D4432">
            <w:pPr>
              <w:pStyle w:val="TAC"/>
              <w:rPr>
                <w:lang w:eastAsia="en-US"/>
              </w:rPr>
            </w:pPr>
            <w:r w:rsidRPr="00D70946">
              <w:rPr>
                <w:lang w:eastAsia="en-US"/>
              </w:rPr>
              <w:t>R5-2009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9DD946" w14:textId="77777777" w:rsidR="00A0531F" w:rsidRPr="00D70946" w:rsidRDefault="00A0531F" w:rsidP="009D4432">
            <w:pPr>
              <w:pStyle w:val="TAC"/>
              <w:rPr>
                <w:lang w:eastAsia="en-US"/>
              </w:rPr>
            </w:pPr>
            <w:r w:rsidRPr="00D70946">
              <w:rPr>
                <w:lang w:eastAsia="en-US"/>
              </w:rPr>
              <w:t>12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A53782"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4F516A"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2F32B85" w14:textId="77777777" w:rsidR="00A0531F" w:rsidRPr="00D70946" w:rsidRDefault="00A0531F" w:rsidP="009D4432">
            <w:pPr>
              <w:pStyle w:val="TAL"/>
              <w:rPr>
                <w:lang w:eastAsia="en-US"/>
              </w:rPr>
            </w:pPr>
            <w:r w:rsidRPr="00D70946">
              <w:rPr>
                <w:lang w:eastAsia="en-US"/>
              </w:rPr>
              <w:t>Correction to NR RLC test case 7.1.2.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D96941" w14:textId="77777777" w:rsidR="00A0531F" w:rsidRPr="00D70946" w:rsidRDefault="00A0531F" w:rsidP="009D4432">
            <w:pPr>
              <w:pStyle w:val="TAC"/>
              <w:rPr>
                <w:lang w:eastAsia="en-US"/>
              </w:rPr>
            </w:pPr>
            <w:r w:rsidRPr="00D70946">
              <w:rPr>
                <w:lang w:eastAsia="en-US"/>
              </w:rPr>
              <w:t>16.3.0</w:t>
            </w:r>
          </w:p>
        </w:tc>
      </w:tr>
      <w:tr w:rsidR="00A0531F" w:rsidRPr="00D70946" w14:paraId="11174E6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3AA839"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544510"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EA2CB0" w14:textId="77777777" w:rsidR="00A0531F" w:rsidRPr="00D70946" w:rsidRDefault="00A0531F" w:rsidP="009D4432">
            <w:pPr>
              <w:pStyle w:val="TAC"/>
              <w:rPr>
                <w:lang w:eastAsia="en-US"/>
              </w:rPr>
            </w:pPr>
            <w:r w:rsidRPr="00D70946">
              <w:rPr>
                <w:lang w:eastAsia="en-US"/>
              </w:rPr>
              <w:t>R5-2010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C1266B" w14:textId="77777777" w:rsidR="00A0531F" w:rsidRPr="00D70946" w:rsidRDefault="00A0531F" w:rsidP="009D4432">
            <w:pPr>
              <w:pStyle w:val="TAC"/>
              <w:rPr>
                <w:lang w:eastAsia="en-US"/>
              </w:rPr>
            </w:pPr>
            <w:r w:rsidRPr="00D70946">
              <w:rPr>
                <w:lang w:eastAsia="en-US"/>
              </w:rPr>
              <w:t>12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EB9F7B"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51E589"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DF86EC" w14:textId="77777777" w:rsidR="00A0531F" w:rsidRPr="00D70946" w:rsidRDefault="00A0531F" w:rsidP="009D4432">
            <w:pPr>
              <w:pStyle w:val="TAL"/>
              <w:rPr>
                <w:lang w:eastAsia="en-US"/>
              </w:rPr>
            </w:pPr>
            <w:r w:rsidRPr="00D70946">
              <w:rPr>
                <w:lang w:eastAsia="en-US"/>
              </w:rPr>
              <w:t>Correction to NR PDCP test case 7.1.3.5.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47D085" w14:textId="77777777" w:rsidR="00A0531F" w:rsidRPr="00D70946" w:rsidRDefault="00A0531F" w:rsidP="009D4432">
            <w:pPr>
              <w:pStyle w:val="TAC"/>
              <w:rPr>
                <w:lang w:eastAsia="en-US"/>
              </w:rPr>
            </w:pPr>
            <w:r w:rsidRPr="00D70946">
              <w:rPr>
                <w:lang w:eastAsia="en-US"/>
              </w:rPr>
              <w:t>16.3.0</w:t>
            </w:r>
          </w:p>
        </w:tc>
      </w:tr>
      <w:tr w:rsidR="00A0531F" w:rsidRPr="00D70946" w14:paraId="7CFC0A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281904"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54867F"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B87A06" w14:textId="77777777" w:rsidR="00A0531F" w:rsidRPr="00D70946" w:rsidRDefault="00A0531F" w:rsidP="009D4432">
            <w:pPr>
              <w:pStyle w:val="TAC"/>
              <w:rPr>
                <w:lang w:eastAsia="en-US"/>
              </w:rPr>
            </w:pPr>
            <w:r w:rsidRPr="00D70946">
              <w:rPr>
                <w:lang w:eastAsia="en-US"/>
              </w:rPr>
              <w:t>R5-2010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2E0162" w14:textId="77777777" w:rsidR="00A0531F" w:rsidRPr="00D70946" w:rsidRDefault="00A0531F" w:rsidP="009D4432">
            <w:pPr>
              <w:pStyle w:val="TAC"/>
              <w:rPr>
                <w:lang w:eastAsia="en-US"/>
              </w:rPr>
            </w:pPr>
            <w:r w:rsidRPr="00D70946">
              <w:rPr>
                <w:lang w:eastAsia="en-US"/>
              </w:rPr>
              <w:t>12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F7F833"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F99012"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18F0AF" w14:textId="77777777" w:rsidR="00A0531F" w:rsidRPr="00D70946" w:rsidRDefault="00A0531F" w:rsidP="009D4432">
            <w:pPr>
              <w:pStyle w:val="TAL"/>
              <w:rPr>
                <w:lang w:eastAsia="en-US"/>
              </w:rPr>
            </w:pPr>
            <w:r w:rsidRPr="00D70946">
              <w:rPr>
                <w:lang w:eastAsia="en-US"/>
              </w:rPr>
              <w:t>Correction to NR SDAP test case 7.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D64402" w14:textId="77777777" w:rsidR="00A0531F" w:rsidRPr="00D70946" w:rsidRDefault="00A0531F" w:rsidP="009D4432">
            <w:pPr>
              <w:pStyle w:val="TAC"/>
              <w:rPr>
                <w:lang w:eastAsia="en-US"/>
              </w:rPr>
            </w:pPr>
            <w:r w:rsidRPr="00D70946">
              <w:rPr>
                <w:lang w:eastAsia="en-US"/>
              </w:rPr>
              <w:t>16.3.0</w:t>
            </w:r>
          </w:p>
        </w:tc>
      </w:tr>
      <w:tr w:rsidR="00A0531F" w:rsidRPr="00D70946" w14:paraId="41EBA70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1E0C60"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CD9E1C"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376CEB" w14:textId="77777777" w:rsidR="00A0531F" w:rsidRPr="00D70946" w:rsidRDefault="00A0531F" w:rsidP="009D4432">
            <w:pPr>
              <w:pStyle w:val="TAC"/>
              <w:rPr>
                <w:lang w:eastAsia="en-US"/>
              </w:rPr>
            </w:pPr>
            <w:r w:rsidRPr="00D70946">
              <w:rPr>
                <w:lang w:eastAsia="en-US"/>
              </w:rPr>
              <w:t>R5-2010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5A378F" w14:textId="77777777" w:rsidR="00A0531F" w:rsidRPr="00D70946" w:rsidRDefault="00A0531F" w:rsidP="009D4432">
            <w:pPr>
              <w:pStyle w:val="TAC"/>
              <w:rPr>
                <w:lang w:eastAsia="en-US"/>
              </w:rPr>
            </w:pPr>
            <w:r w:rsidRPr="00D70946">
              <w:rPr>
                <w:lang w:eastAsia="en-US"/>
              </w:rPr>
              <w:t>12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1227A9"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887FE0"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9E630E" w14:textId="77777777" w:rsidR="00A0531F" w:rsidRPr="00D70946" w:rsidRDefault="00A0531F" w:rsidP="009D4432">
            <w:pPr>
              <w:pStyle w:val="TAL"/>
              <w:rPr>
                <w:lang w:eastAsia="en-US"/>
              </w:rPr>
            </w:pPr>
            <w:r w:rsidRPr="00D70946">
              <w:rPr>
                <w:lang w:eastAsia="en-US"/>
              </w:rPr>
              <w:t>Correction to 5GMM test case 9.1.5.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4AF025" w14:textId="77777777" w:rsidR="00A0531F" w:rsidRPr="00D70946" w:rsidRDefault="00A0531F" w:rsidP="009D4432">
            <w:pPr>
              <w:pStyle w:val="TAC"/>
              <w:rPr>
                <w:lang w:eastAsia="en-US"/>
              </w:rPr>
            </w:pPr>
            <w:r w:rsidRPr="00D70946">
              <w:rPr>
                <w:lang w:eastAsia="en-US"/>
              </w:rPr>
              <w:t>16.3.0</w:t>
            </w:r>
          </w:p>
        </w:tc>
      </w:tr>
      <w:tr w:rsidR="00A0531F" w:rsidRPr="00D70946" w14:paraId="595D458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73FE2E"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EAF27E"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65A610" w14:textId="77777777" w:rsidR="00A0531F" w:rsidRPr="00D70946" w:rsidRDefault="00A0531F" w:rsidP="009D4432">
            <w:pPr>
              <w:pStyle w:val="TAC"/>
              <w:rPr>
                <w:lang w:eastAsia="en-US"/>
              </w:rPr>
            </w:pPr>
            <w:r w:rsidRPr="00D70946">
              <w:rPr>
                <w:lang w:eastAsia="en-US"/>
              </w:rPr>
              <w:t>R5-2010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A088EE" w14:textId="77777777" w:rsidR="00A0531F" w:rsidRPr="00D70946" w:rsidRDefault="00A0531F" w:rsidP="009D4432">
            <w:pPr>
              <w:pStyle w:val="TAC"/>
              <w:rPr>
                <w:lang w:eastAsia="en-US"/>
              </w:rPr>
            </w:pPr>
            <w:r w:rsidRPr="00D70946">
              <w:rPr>
                <w:lang w:eastAsia="en-US"/>
              </w:rPr>
              <w:t>13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B1F97D"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BD00E2"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D7BB17" w14:textId="77777777" w:rsidR="00A0531F" w:rsidRPr="00D70946" w:rsidRDefault="00A0531F" w:rsidP="009D4432">
            <w:pPr>
              <w:pStyle w:val="TAL"/>
              <w:rPr>
                <w:lang w:eastAsia="en-US"/>
              </w:rPr>
            </w:pPr>
            <w:r w:rsidRPr="00D70946">
              <w:rPr>
                <w:lang w:eastAsia="en-US"/>
              </w:rPr>
              <w:t>Correction to NR TC 6.1.2.11-Area Specific SIBs using systemInformationAreaI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3124CA" w14:textId="77777777" w:rsidR="00A0531F" w:rsidRPr="00D70946" w:rsidRDefault="00A0531F" w:rsidP="009D4432">
            <w:pPr>
              <w:pStyle w:val="TAC"/>
              <w:rPr>
                <w:lang w:eastAsia="en-US"/>
              </w:rPr>
            </w:pPr>
            <w:r w:rsidRPr="00D70946">
              <w:rPr>
                <w:lang w:eastAsia="en-US"/>
              </w:rPr>
              <w:t>16.3.0</w:t>
            </w:r>
          </w:p>
        </w:tc>
      </w:tr>
      <w:tr w:rsidR="00A0531F" w:rsidRPr="00D70946" w14:paraId="2A5FCAC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4043D2"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76C6F3"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BB3530" w14:textId="77777777" w:rsidR="00A0531F" w:rsidRPr="00D70946" w:rsidRDefault="00A0531F" w:rsidP="009D4432">
            <w:pPr>
              <w:pStyle w:val="TAC"/>
              <w:rPr>
                <w:lang w:eastAsia="en-US"/>
              </w:rPr>
            </w:pPr>
            <w:r w:rsidRPr="00D70946">
              <w:rPr>
                <w:lang w:eastAsia="en-US"/>
              </w:rPr>
              <w:t>R5-2010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F45545" w14:textId="77777777" w:rsidR="00A0531F" w:rsidRPr="00D70946" w:rsidRDefault="00A0531F" w:rsidP="009D4432">
            <w:pPr>
              <w:pStyle w:val="TAC"/>
              <w:rPr>
                <w:lang w:eastAsia="en-US"/>
              </w:rPr>
            </w:pPr>
            <w:r w:rsidRPr="00D70946">
              <w:rPr>
                <w:lang w:eastAsia="en-US"/>
              </w:rPr>
              <w:t>13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780205"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F25E5E"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1B3336" w14:textId="77777777" w:rsidR="00A0531F" w:rsidRPr="00D70946" w:rsidRDefault="00A0531F" w:rsidP="009D4432">
            <w:pPr>
              <w:pStyle w:val="TAL"/>
              <w:rPr>
                <w:lang w:eastAsia="en-US"/>
              </w:rPr>
            </w:pPr>
            <w:r w:rsidRPr="00D70946">
              <w:rPr>
                <w:lang w:eastAsia="en-US"/>
              </w:rPr>
              <w:t>Editorial Correction to TC 8.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886A39" w14:textId="77777777" w:rsidR="00A0531F" w:rsidRPr="00D70946" w:rsidRDefault="00A0531F" w:rsidP="009D4432">
            <w:pPr>
              <w:pStyle w:val="TAC"/>
              <w:rPr>
                <w:lang w:eastAsia="en-US"/>
              </w:rPr>
            </w:pPr>
            <w:r w:rsidRPr="00D70946">
              <w:rPr>
                <w:lang w:eastAsia="en-US"/>
              </w:rPr>
              <w:t>16.3.0</w:t>
            </w:r>
          </w:p>
        </w:tc>
      </w:tr>
      <w:tr w:rsidR="00A0531F" w:rsidRPr="00D70946" w14:paraId="589C02D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7F1EA83"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BE775C"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F5E11B" w14:textId="77777777" w:rsidR="00A0531F" w:rsidRPr="00D70946" w:rsidRDefault="00A0531F" w:rsidP="009D4432">
            <w:pPr>
              <w:pStyle w:val="TAC"/>
              <w:rPr>
                <w:lang w:eastAsia="en-US"/>
              </w:rPr>
            </w:pPr>
            <w:r w:rsidRPr="00D70946">
              <w:rPr>
                <w:lang w:eastAsia="en-US"/>
              </w:rPr>
              <w:t>R5-2010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C9BD18" w14:textId="77777777" w:rsidR="00A0531F" w:rsidRPr="00D70946" w:rsidRDefault="00A0531F" w:rsidP="009D4432">
            <w:pPr>
              <w:pStyle w:val="TAC"/>
              <w:rPr>
                <w:lang w:eastAsia="en-US"/>
              </w:rPr>
            </w:pPr>
            <w:r w:rsidRPr="00D70946">
              <w:rPr>
                <w:lang w:eastAsia="en-US"/>
              </w:rPr>
              <w:t>13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683E53"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2BD2B1"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3E904A" w14:textId="77777777" w:rsidR="00A0531F" w:rsidRPr="00D70946" w:rsidRDefault="00A0531F" w:rsidP="009D4432">
            <w:pPr>
              <w:pStyle w:val="TAL"/>
              <w:rPr>
                <w:lang w:eastAsia="en-US"/>
              </w:rPr>
            </w:pPr>
            <w:r w:rsidRPr="00D70946">
              <w:rPr>
                <w:lang w:eastAsia="en-US"/>
              </w:rPr>
              <w:t>Correction to Non 3GPP Access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32455E" w14:textId="77777777" w:rsidR="00A0531F" w:rsidRPr="00D70946" w:rsidRDefault="00A0531F" w:rsidP="009D4432">
            <w:pPr>
              <w:pStyle w:val="TAC"/>
              <w:rPr>
                <w:lang w:eastAsia="en-US"/>
              </w:rPr>
            </w:pPr>
            <w:r w:rsidRPr="00D70946">
              <w:rPr>
                <w:lang w:eastAsia="en-US"/>
              </w:rPr>
              <w:t>16.3.0</w:t>
            </w:r>
          </w:p>
        </w:tc>
      </w:tr>
      <w:tr w:rsidR="00A0531F" w:rsidRPr="00D70946" w14:paraId="34622F2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269859"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AF73CA"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F9BDC2" w14:textId="77777777" w:rsidR="00A0531F" w:rsidRPr="00D70946" w:rsidRDefault="00A0531F" w:rsidP="009D4432">
            <w:pPr>
              <w:pStyle w:val="TAC"/>
              <w:rPr>
                <w:lang w:eastAsia="en-US"/>
              </w:rPr>
            </w:pPr>
            <w:r w:rsidRPr="00D70946">
              <w:rPr>
                <w:lang w:eastAsia="en-US"/>
              </w:rPr>
              <w:t>R5-2010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7F1B037" w14:textId="77777777" w:rsidR="00A0531F" w:rsidRPr="00D70946" w:rsidRDefault="00A0531F" w:rsidP="009D4432">
            <w:pPr>
              <w:pStyle w:val="TAC"/>
              <w:rPr>
                <w:lang w:eastAsia="en-US"/>
              </w:rPr>
            </w:pPr>
            <w:r w:rsidRPr="00D70946">
              <w:rPr>
                <w:lang w:eastAsia="en-US"/>
              </w:rPr>
              <w:t>13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0207D2"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F2D4F6"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E0BAC3" w14:textId="77777777" w:rsidR="00A0531F" w:rsidRPr="00D70946" w:rsidRDefault="00A0531F" w:rsidP="009D4432">
            <w:pPr>
              <w:pStyle w:val="TAL"/>
              <w:rPr>
                <w:lang w:eastAsia="en-US"/>
              </w:rPr>
            </w:pPr>
            <w:r w:rsidRPr="00D70946">
              <w:rPr>
                <w:lang w:eastAsia="en-US"/>
              </w:rPr>
              <w:t>Correction to NR test case 8.2.3.8.1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6972B4" w14:textId="77777777" w:rsidR="00A0531F" w:rsidRPr="00D70946" w:rsidRDefault="00A0531F" w:rsidP="009D4432">
            <w:pPr>
              <w:pStyle w:val="TAC"/>
              <w:rPr>
                <w:lang w:eastAsia="en-US"/>
              </w:rPr>
            </w:pPr>
            <w:r w:rsidRPr="00D70946">
              <w:rPr>
                <w:lang w:eastAsia="en-US"/>
              </w:rPr>
              <w:t>16.3.0</w:t>
            </w:r>
          </w:p>
        </w:tc>
      </w:tr>
      <w:tr w:rsidR="00A0531F" w:rsidRPr="00D70946" w14:paraId="54FDC44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B76A6B"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7A6BC1"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849FA1" w14:textId="77777777" w:rsidR="00A0531F" w:rsidRPr="00D70946" w:rsidRDefault="00A0531F" w:rsidP="009D4432">
            <w:pPr>
              <w:pStyle w:val="TAC"/>
              <w:rPr>
                <w:lang w:eastAsia="en-US"/>
              </w:rPr>
            </w:pPr>
            <w:r w:rsidRPr="00D70946">
              <w:rPr>
                <w:lang w:eastAsia="en-US"/>
              </w:rPr>
              <w:t>R5-2010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ECDF7E" w14:textId="77777777" w:rsidR="00A0531F" w:rsidRPr="00D70946" w:rsidRDefault="00A0531F" w:rsidP="009D4432">
            <w:pPr>
              <w:pStyle w:val="TAC"/>
              <w:rPr>
                <w:lang w:eastAsia="en-US"/>
              </w:rPr>
            </w:pPr>
            <w:r w:rsidRPr="00D70946">
              <w:rPr>
                <w:lang w:eastAsia="en-US"/>
              </w:rPr>
              <w:t>13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46D64A"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97B5D8"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27D4BE" w14:textId="77777777" w:rsidR="00A0531F" w:rsidRPr="00D70946" w:rsidRDefault="00A0531F" w:rsidP="009D4432">
            <w:pPr>
              <w:pStyle w:val="TAL"/>
              <w:rPr>
                <w:lang w:eastAsia="en-US"/>
              </w:rPr>
            </w:pPr>
            <w:r w:rsidRPr="00D70946">
              <w:rPr>
                <w:lang w:eastAsia="en-US"/>
              </w:rPr>
              <w:t>Adding generic test parameters references and updating subclause 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195C7B" w14:textId="77777777" w:rsidR="00A0531F" w:rsidRPr="00D70946" w:rsidRDefault="00A0531F" w:rsidP="009D4432">
            <w:pPr>
              <w:pStyle w:val="TAC"/>
              <w:rPr>
                <w:lang w:eastAsia="en-US"/>
              </w:rPr>
            </w:pPr>
            <w:r w:rsidRPr="00D70946">
              <w:rPr>
                <w:lang w:eastAsia="en-US"/>
              </w:rPr>
              <w:t>16.3.0</w:t>
            </w:r>
          </w:p>
        </w:tc>
      </w:tr>
      <w:tr w:rsidR="00A0531F" w:rsidRPr="00D70946" w14:paraId="2FF2576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5EEF32"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0B1520"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363CCC" w14:textId="77777777" w:rsidR="00A0531F" w:rsidRPr="00D70946" w:rsidRDefault="00A0531F" w:rsidP="009D4432">
            <w:pPr>
              <w:pStyle w:val="TAC"/>
              <w:rPr>
                <w:lang w:eastAsia="en-US"/>
              </w:rPr>
            </w:pPr>
            <w:r w:rsidRPr="00D70946">
              <w:rPr>
                <w:lang w:eastAsia="en-US"/>
              </w:rPr>
              <w:t>R5-2010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C74595" w14:textId="77777777" w:rsidR="00A0531F" w:rsidRPr="00D70946" w:rsidRDefault="00A0531F" w:rsidP="009D4432">
            <w:pPr>
              <w:pStyle w:val="TAC"/>
              <w:rPr>
                <w:lang w:eastAsia="en-US"/>
              </w:rPr>
            </w:pPr>
            <w:r w:rsidRPr="00D70946">
              <w:rPr>
                <w:lang w:eastAsia="en-US"/>
              </w:rPr>
              <w:t>13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C55F7C"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ED09B7"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9A7A16" w14:textId="77777777" w:rsidR="00A0531F" w:rsidRPr="00D70946" w:rsidRDefault="00A0531F" w:rsidP="009D4432">
            <w:pPr>
              <w:pStyle w:val="TAL"/>
              <w:rPr>
                <w:lang w:eastAsia="en-US"/>
              </w:rPr>
            </w:pPr>
            <w:r w:rsidRPr="00D70946">
              <w:rPr>
                <w:lang w:eastAsia="en-US"/>
              </w:rPr>
              <w:t>Update to IMS Emergency Services TC 11.4.1 for adding new TP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4A7834" w14:textId="77777777" w:rsidR="00A0531F" w:rsidRPr="00D70946" w:rsidRDefault="00A0531F" w:rsidP="009D4432">
            <w:pPr>
              <w:pStyle w:val="TAC"/>
              <w:rPr>
                <w:lang w:eastAsia="en-US"/>
              </w:rPr>
            </w:pPr>
            <w:r w:rsidRPr="00D70946">
              <w:rPr>
                <w:lang w:eastAsia="en-US"/>
              </w:rPr>
              <w:t>16.3.0</w:t>
            </w:r>
          </w:p>
        </w:tc>
      </w:tr>
      <w:tr w:rsidR="00A0531F" w:rsidRPr="00D70946" w14:paraId="12C76D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0FF590"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4C8BC7"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9B0B83" w14:textId="77777777" w:rsidR="00A0531F" w:rsidRPr="00D70946" w:rsidRDefault="00A0531F" w:rsidP="009D4432">
            <w:pPr>
              <w:pStyle w:val="TAC"/>
              <w:rPr>
                <w:lang w:eastAsia="en-US"/>
              </w:rPr>
            </w:pPr>
            <w:r w:rsidRPr="00D70946">
              <w:rPr>
                <w:lang w:eastAsia="en-US"/>
              </w:rPr>
              <w:t>R5-2010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157F99" w14:textId="77777777" w:rsidR="00A0531F" w:rsidRPr="00D70946" w:rsidRDefault="00A0531F" w:rsidP="009D4432">
            <w:pPr>
              <w:pStyle w:val="TAC"/>
              <w:rPr>
                <w:lang w:eastAsia="en-US"/>
              </w:rPr>
            </w:pPr>
            <w:r w:rsidRPr="00D70946">
              <w:rPr>
                <w:lang w:eastAsia="en-US"/>
              </w:rPr>
              <w:t>13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CCF6B7"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216DC5"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7D0D9C" w14:textId="77777777" w:rsidR="00A0531F" w:rsidRPr="00D70946" w:rsidRDefault="00A0531F" w:rsidP="009D4432">
            <w:pPr>
              <w:pStyle w:val="TAL"/>
              <w:rPr>
                <w:lang w:eastAsia="en-US"/>
              </w:rPr>
            </w:pPr>
            <w:r w:rsidRPr="00D70946">
              <w:rPr>
                <w:lang w:eastAsia="en-US"/>
              </w:rPr>
              <w:t>Update of TC 11.4.4 5G Emergency Services to add a new TP</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7FFADA" w14:textId="77777777" w:rsidR="00A0531F" w:rsidRPr="00D70946" w:rsidRDefault="00A0531F" w:rsidP="009D4432">
            <w:pPr>
              <w:pStyle w:val="TAC"/>
              <w:rPr>
                <w:lang w:eastAsia="en-US"/>
              </w:rPr>
            </w:pPr>
            <w:r w:rsidRPr="00D70946">
              <w:rPr>
                <w:lang w:eastAsia="en-US"/>
              </w:rPr>
              <w:t>16.3.0</w:t>
            </w:r>
          </w:p>
        </w:tc>
      </w:tr>
      <w:tr w:rsidR="00A0531F" w:rsidRPr="00D70946" w14:paraId="63B3972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C3FF05"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1B0909"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3643CE" w14:textId="77777777" w:rsidR="00A0531F" w:rsidRPr="00D70946" w:rsidRDefault="00A0531F" w:rsidP="009D4432">
            <w:pPr>
              <w:pStyle w:val="TAC"/>
              <w:rPr>
                <w:lang w:eastAsia="en-US"/>
              </w:rPr>
            </w:pPr>
            <w:r w:rsidRPr="00D70946">
              <w:rPr>
                <w:lang w:eastAsia="en-US"/>
              </w:rPr>
              <w:t>R5-2010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D4361D" w14:textId="77777777" w:rsidR="00A0531F" w:rsidRPr="00D70946" w:rsidRDefault="00A0531F" w:rsidP="009D4432">
            <w:pPr>
              <w:pStyle w:val="TAC"/>
              <w:rPr>
                <w:lang w:eastAsia="en-US"/>
              </w:rPr>
            </w:pPr>
            <w:r w:rsidRPr="00D70946">
              <w:rPr>
                <w:lang w:eastAsia="en-US"/>
              </w:rPr>
              <w:t>12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2CCF2D"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14C69E"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146A00" w14:textId="77777777" w:rsidR="00A0531F" w:rsidRPr="00D70946" w:rsidRDefault="00A0531F" w:rsidP="009D4432">
            <w:pPr>
              <w:pStyle w:val="TAL"/>
              <w:rPr>
                <w:lang w:eastAsia="en-US"/>
              </w:rPr>
            </w:pPr>
            <w:r w:rsidRPr="00D70946">
              <w:rPr>
                <w:lang w:eastAsia="en-US"/>
              </w:rPr>
              <w:t>Correction to NR TC 9.1.1.6-5G AKA abnorma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334A3A" w14:textId="77777777" w:rsidR="00A0531F" w:rsidRPr="00D70946" w:rsidRDefault="00A0531F" w:rsidP="009D4432">
            <w:pPr>
              <w:pStyle w:val="TAC"/>
              <w:rPr>
                <w:lang w:eastAsia="en-US"/>
              </w:rPr>
            </w:pPr>
            <w:r w:rsidRPr="00D70946">
              <w:rPr>
                <w:lang w:eastAsia="en-US"/>
              </w:rPr>
              <w:t>16.3.0</w:t>
            </w:r>
          </w:p>
        </w:tc>
      </w:tr>
      <w:tr w:rsidR="00A0531F" w:rsidRPr="00D70946" w14:paraId="355F34F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BB2F73"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183F05"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36808D" w14:textId="77777777" w:rsidR="00A0531F" w:rsidRPr="00D70946" w:rsidRDefault="00A0531F" w:rsidP="009D4432">
            <w:pPr>
              <w:pStyle w:val="TAC"/>
              <w:rPr>
                <w:lang w:eastAsia="en-US"/>
              </w:rPr>
            </w:pPr>
            <w:r w:rsidRPr="00D70946">
              <w:rPr>
                <w:lang w:eastAsia="en-US"/>
              </w:rPr>
              <w:t>R5-2010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EE83FB" w14:textId="77777777" w:rsidR="00A0531F" w:rsidRPr="00D70946" w:rsidRDefault="00A0531F" w:rsidP="009D4432">
            <w:pPr>
              <w:pStyle w:val="TAC"/>
              <w:rPr>
                <w:lang w:eastAsia="en-US"/>
              </w:rPr>
            </w:pPr>
            <w:r w:rsidRPr="00D70946">
              <w:rPr>
                <w:lang w:eastAsia="en-US"/>
              </w:rPr>
              <w:t>12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49F719"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99356C"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A36B0C" w14:textId="77777777" w:rsidR="00A0531F" w:rsidRPr="00D70946" w:rsidRDefault="00A0531F" w:rsidP="009D4432">
            <w:pPr>
              <w:pStyle w:val="TAL"/>
              <w:rPr>
                <w:lang w:eastAsia="en-US"/>
              </w:rPr>
            </w:pPr>
            <w:r w:rsidRPr="00D70946">
              <w:rPr>
                <w:lang w:eastAsia="en-US"/>
              </w:rPr>
              <w:t>Correction to NR TC 9.1.2.2-Initial NAS msg cipher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4E6AAD" w14:textId="77777777" w:rsidR="00A0531F" w:rsidRPr="00D70946" w:rsidRDefault="00A0531F" w:rsidP="009D4432">
            <w:pPr>
              <w:pStyle w:val="TAC"/>
              <w:rPr>
                <w:lang w:eastAsia="en-US"/>
              </w:rPr>
            </w:pPr>
            <w:r w:rsidRPr="00D70946">
              <w:rPr>
                <w:lang w:eastAsia="en-US"/>
              </w:rPr>
              <w:t>16.3.0</w:t>
            </w:r>
          </w:p>
        </w:tc>
      </w:tr>
      <w:tr w:rsidR="00A0531F" w:rsidRPr="00D70946" w14:paraId="043AEE6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805BA0"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47C5D0"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7CC1B6" w14:textId="77777777" w:rsidR="00A0531F" w:rsidRPr="00D70946" w:rsidRDefault="00A0531F" w:rsidP="009D4432">
            <w:pPr>
              <w:pStyle w:val="TAC"/>
              <w:rPr>
                <w:lang w:eastAsia="en-US"/>
              </w:rPr>
            </w:pPr>
            <w:r w:rsidRPr="00D70946">
              <w:rPr>
                <w:lang w:eastAsia="en-US"/>
              </w:rPr>
              <w:t>R5-2010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20346B" w14:textId="77777777" w:rsidR="00A0531F" w:rsidRPr="00D70946" w:rsidRDefault="00A0531F" w:rsidP="009D4432">
            <w:pPr>
              <w:pStyle w:val="TAC"/>
              <w:rPr>
                <w:lang w:eastAsia="en-US"/>
              </w:rPr>
            </w:pPr>
            <w:r w:rsidRPr="00D70946">
              <w:rPr>
                <w:lang w:eastAsia="en-US"/>
              </w:rPr>
              <w:t>12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87A36A"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9522B3"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611D59" w14:textId="77777777" w:rsidR="00A0531F" w:rsidRPr="00D70946" w:rsidRDefault="00A0531F" w:rsidP="009D4432">
            <w:pPr>
              <w:pStyle w:val="TAL"/>
              <w:rPr>
                <w:lang w:eastAsia="en-US"/>
              </w:rPr>
            </w:pPr>
            <w:r w:rsidRPr="00D70946">
              <w:rPr>
                <w:lang w:eastAsia="en-US"/>
              </w:rPr>
              <w:t>Correction to NR TC 9.1.5.1.2-Equivalent PLMN list hand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AF9D85" w14:textId="77777777" w:rsidR="00A0531F" w:rsidRPr="00D70946" w:rsidRDefault="00A0531F" w:rsidP="009D4432">
            <w:pPr>
              <w:pStyle w:val="TAC"/>
              <w:rPr>
                <w:lang w:eastAsia="en-US"/>
              </w:rPr>
            </w:pPr>
            <w:r w:rsidRPr="00D70946">
              <w:rPr>
                <w:lang w:eastAsia="en-US"/>
              </w:rPr>
              <w:t>16.3.0</w:t>
            </w:r>
          </w:p>
        </w:tc>
      </w:tr>
      <w:tr w:rsidR="00A0531F" w:rsidRPr="00D70946" w14:paraId="26F49C6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D7CAD7"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8D7E82"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3B2A5B" w14:textId="77777777" w:rsidR="00A0531F" w:rsidRPr="00D70946" w:rsidRDefault="00A0531F" w:rsidP="009D4432">
            <w:pPr>
              <w:pStyle w:val="TAC"/>
              <w:rPr>
                <w:lang w:eastAsia="en-US"/>
              </w:rPr>
            </w:pPr>
            <w:r w:rsidRPr="00D70946">
              <w:rPr>
                <w:lang w:eastAsia="en-US"/>
              </w:rPr>
              <w:t>R5-2010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3D49277" w14:textId="77777777" w:rsidR="00A0531F" w:rsidRPr="00D70946" w:rsidRDefault="00A0531F" w:rsidP="009D4432">
            <w:pPr>
              <w:pStyle w:val="TAC"/>
              <w:rPr>
                <w:lang w:eastAsia="en-US"/>
              </w:rPr>
            </w:pPr>
            <w:r w:rsidRPr="00D70946">
              <w:rPr>
                <w:lang w:eastAsia="en-US"/>
              </w:rPr>
              <w:t>12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03BBEB"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34CF44C"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44DDDA" w14:textId="77777777" w:rsidR="00A0531F" w:rsidRPr="00D70946" w:rsidRDefault="00A0531F" w:rsidP="009D4432">
            <w:pPr>
              <w:pStyle w:val="TAL"/>
              <w:rPr>
                <w:lang w:eastAsia="en-US"/>
              </w:rPr>
            </w:pPr>
            <w:r w:rsidRPr="00D70946">
              <w:rPr>
                <w:lang w:eastAsia="en-US"/>
              </w:rPr>
              <w:t>Correction to NR TC 9.1.5.1.9-Change of cell into a new tracking are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FFD0A8" w14:textId="77777777" w:rsidR="00A0531F" w:rsidRPr="00D70946" w:rsidRDefault="00A0531F" w:rsidP="009D4432">
            <w:pPr>
              <w:pStyle w:val="TAC"/>
              <w:rPr>
                <w:lang w:eastAsia="en-US"/>
              </w:rPr>
            </w:pPr>
            <w:r w:rsidRPr="00D70946">
              <w:rPr>
                <w:lang w:eastAsia="en-US"/>
              </w:rPr>
              <w:t>16.3.0</w:t>
            </w:r>
          </w:p>
        </w:tc>
      </w:tr>
      <w:tr w:rsidR="00A0531F" w:rsidRPr="00D70946" w14:paraId="1E6BAA5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21711E"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FD40DF"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AE94F5" w14:textId="77777777" w:rsidR="00A0531F" w:rsidRPr="00D70946" w:rsidRDefault="00A0531F" w:rsidP="009D4432">
            <w:pPr>
              <w:pStyle w:val="TAC"/>
              <w:rPr>
                <w:lang w:eastAsia="en-US"/>
              </w:rPr>
            </w:pPr>
            <w:r w:rsidRPr="00D70946">
              <w:rPr>
                <w:lang w:eastAsia="en-US"/>
              </w:rPr>
              <w:t>R5-2010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95750F" w14:textId="77777777" w:rsidR="00A0531F" w:rsidRPr="00D70946" w:rsidRDefault="00A0531F" w:rsidP="009D4432">
            <w:pPr>
              <w:pStyle w:val="TAC"/>
              <w:rPr>
                <w:lang w:eastAsia="en-US"/>
              </w:rPr>
            </w:pPr>
            <w:r w:rsidRPr="00D70946">
              <w:rPr>
                <w:lang w:eastAsia="en-US"/>
              </w:rPr>
              <w:t>12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B8BC9B"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285F66"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E0A4C5" w14:textId="77777777" w:rsidR="00A0531F" w:rsidRPr="00D70946" w:rsidRDefault="00A0531F" w:rsidP="009D4432">
            <w:pPr>
              <w:pStyle w:val="TAL"/>
              <w:rPr>
                <w:lang w:eastAsia="en-US"/>
              </w:rPr>
            </w:pPr>
            <w:r w:rsidRPr="00D70946">
              <w:rPr>
                <w:lang w:eastAsia="en-US"/>
              </w:rPr>
              <w:t>Correction to NR TC 9.1.7.2-Service Reques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1DF5CE" w14:textId="77777777" w:rsidR="00A0531F" w:rsidRPr="00D70946" w:rsidRDefault="00A0531F" w:rsidP="009D4432">
            <w:pPr>
              <w:pStyle w:val="TAC"/>
              <w:rPr>
                <w:lang w:eastAsia="en-US"/>
              </w:rPr>
            </w:pPr>
            <w:r w:rsidRPr="00D70946">
              <w:rPr>
                <w:lang w:eastAsia="en-US"/>
              </w:rPr>
              <w:t>16.3.0</w:t>
            </w:r>
          </w:p>
        </w:tc>
      </w:tr>
      <w:tr w:rsidR="00A0531F" w:rsidRPr="00D70946" w14:paraId="0925D89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71AE09"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2E431E"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D1CA6A" w14:textId="77777777" w:rsidR="00A0531F" w:rsidRPr="00D70946" w:rsidRDefault="00A0531F" w:rsidP="009D4432">
            <w:pPr>
              <w:pStyle w:val="TAC"/>
              <w:rPr>
                <w:lang w:eastAsia="en-US"/>
              </w:rPr>
            </w:pPr>
            <w:r w:rsidRPr="00D70946">
              <w:rPr>
                <w:lang w:eastAsia="en-US"/>
              </w:rPr>
              <w:t>R5-2010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4F094B" w14:textId="77777777" w:rsidR="00A0531F" w:rsidRPr="00D70946" w:rsidRDefault="00A0531F" w:rsidP="009D4432">
            <w:pPr>
              <w:pStyle w:val="TAC"/>
              <w:rPr>
                <w:lang w:eastAsia="en-US"/>
              </w:rPr>
            </w:pPr>
            <w:r w:rsidRPr="00D70946">
              <w:rPr>
                <w:lang w:eastAsia="en-US"/>
              </w:rPr>
              <w:t>13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245258"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77DA79"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05525D" w14:textId="77777777" w:rsidR="00A0531F" w:rsidRPr="00D70946" w:rsidRDefault="00A0531F" w:rsidP="009D4432">
            <w:pPr>
              <w:pStyle w:val="TAL"/>
              <w:rPr>
                <w:lang w:eastAsia="en-US"/>
              </w:rPr>
            </w:pPr>
            <w:r w:rsidRPr="00D70946">
              <w:rPr>
                <w:lang w:eastAsia="en-US"/>
              </w:rPr>
              <w:t>Correction to NR TC 9.1.8.1-SM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357DBE" w14:textId="77777777" w:rsidR="00A0531F" w:rsidRPr="00D70946" w:rsidRDefault="00A0531F" w:rsidP="009D4432">
            <w:pPr>
              <w:pStyle w:val="TAC"/>
              <w:rPr>
                <w:lang w:eastAsia="en-US"/>
              </w:rPr>
            </w:pPr>
            <w:r w:rsidRPr="00D70946">
              <w:rPr>
                <w:lang w:eastAsia="en-US"/>
              </w:rPr>
              <w:t>16.3.0</w:t>
            </w:r>
          </w:p>
        </w:tc>
      </w:tr>
      <w:tr w:rsidR="00A0531F" w:rsidRPr="00D70946" w14:paraId="10E5FD4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F1CD94"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686242"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8E605B" w14:textId="77777777" w:rsidR="00A0531F" w:rsidRPr="00D70946" w:rsidRDefault="00A0531F" w:rsidP="009D4432">
            <w:pPr>
              <w:pStyle w:val="TAC"/>
              <w:rPr>
                <w:lang w:eastAsia="en-US"/>
              </w:rPr>
            </w:pPr>
            <w:r w:rsidRPr="00D70946">
              <w:rPr>
                <w:lang w:eastAsia="en-US"/>
              </w:rPr>
              <w:t>R5-2010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136FDA" w14:textId="77777777" w:rsidR="00A0531F" w:rsidRPr="00D70946" w:rsidRDefault="00A0531F" w:rsidP="009D4432">
            <w:pPr>
              <w:pStyle w:val="TAC"/>
              <w:rPr>
                <w:lang w:eastAsia="en-US"/>
              </w:rPr>
            </w:pPr>
            <w:r w:rsidRPr="00D70946">
              <w:rPr>
                <w:lang w:eastAsia="en-US"/>
              </w:rPr>
              <w:t>13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B6F482"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CEF1CD"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1EFF64" w14:textId="77777777" w:rsidR="00A0531F" w:rsidRPr="00D70946" w:rsidRDefault="00A0531F" w:rsidP="009D4432">
            <w:pPr>
              <w:pStyle w:val="TAL"/>
              <w:rPr>
                <w:lang w:eastAsia="en-US"/>
              </w:rPr>
            </w:pPr>
            <w:r w:rsidRPr="00D70946">
              <w:rPr>
                <w:lang w:eastAsia="en-US"/>
              </w:rPr>
              <w:t>Correction to EN-DC RLC test case 7.1.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3888D4" w14:textId="77777777" w:rsidR="00A0531F" w:rsidRPr="00D70946" w:rsidRDefault="00A0531F" w:rsidP="009D4432">
            <w:pPr>
              <w:pStyle w:val="TAC"/>
              <w:rPr>
                <w:lang w:eastAsia="en-US"/>
              </w:rPr>
            </w:pPr>
            <w:r w:rsidRPr="00D70946">
              <w:rPr>
                <w:lang w:eastAsia="en-US"/>
              </w:rPr>
              <w:t>16.3.0</w:t>
            </w:r>
          </w:p>
        </w:tc>
      </w:tr>
      <w:tr w:rsidR="00A0531F" w:rsidRPr="00D70946" w14:paraId="4FE841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31E1C8"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AFABD2"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5F5BED" w14:textId="77777777" w:rsidR="00A0531F" w:rsidRPr="00D70946" w:rsidRDefault="00A0531F" w:rsidP="009D4432">
            <w:pPr>
              <w:pStyle w:val="TAC"/>
              <w:rPr>
                <w:lang w:eastAsia="en-US"/>
              </w:rPr>
            </w:pPr>
            <w:r w:rsidRPr="00D70946">
              <w:rPr>
                <w:lang w:eastAsia="en-US"/>
              </w:rPr>
              <w:t>R5-2010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565542" w14:textId="77777777" w:rsidR="00A0531F" w:rsidRPr="00D70946" w:rsidRDefault="00A0531F" w:rsidP="009D4432">
            <w:pPr>
              <w:pStyle w:val="TAC"/>
              <w:rPr>
                <w:lang w:eastAsia="en-US"/>
              </w:rPr>
            </w:pPr>
            <w:r w:rsidRPr="00D70946">
              <w:rPr>
                <w:lang w:eastAsia="en-US"/>
              </w:rPr>
              <w:t>13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11ADBB"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429003"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9B9BF5" w14:textId="77777777" w:rsidR="00A0531F" w:rsidRPr="00D70946" w:rsidRDefault="00A0531F" w:rsidP="009D4432">
            <w:pPr>
              <w:pStyle w:val="TAL"/>
              <w:rPr>
                <w:lang w:eastAsia="en-US"/>
              </w:rPr>
            </w:pPr>
            <w:r w:rsidRPr="00D70946">
              <w:rPr>
                <w:lang w:eastAsia="en-US"/>
              </w:rPr>
              <w:t>Correction to NR RLC AM test case 7.1.2.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BAD774" w14:textId="77777777" w:rsidR="00A0531F" w:rsidRPr="00D70946" w:rsidRDefault="00A0531F" w:rsidP="009D4432">
            <w:pPr>
              <w:pStyle w:val="TAC"/>
              <w:rPr>
                <w:lang w:eastAsia="en-US"/>
              </w:rPr>
            </w:pPr>
            <w:r w:rsidRPr="00D70946">
              <w:rPr>
                <w:lang w:eastAsia="en-US"/>
              </w:rPr>
              <w:t>16.3.0</w:t>
            </w:r>
          </w:p>
        </w:tc>
      </w:tr>
      <w:tr w:rsidR="00A0531F" w:rsidRPr="00D70946" w14:paraId="168F119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2A71B7"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59441C"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96BCB7" w14:textId="77777777" w:rsidR="00A0531F" w:rsidRPr="00D70946" w:rsidRDefault="00A0531F" w:rsidP="009D4432">
            <w:pPr>
              <w:pStyle w:val="TAC"/>
              <w:rPr>
                <w:lang w:eastAsia="en-US"/>
              </w:rPr>
            </w:pPr>
            <w:r w:rsidRPr="00D70946">
              <w:rPr>
                <w:lang w:eastAsia="en-US"/>
              </w:rPr>
              <w:t>R5-2010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D28A73" w14:textId="77777777" w:rsidR="00A0531F" w:rsidRPr="00D70946" w:rsidRDefault="00A0531F" w:rsidP="009D4432">
            <w:pPr>
              <w:pStyle w:val="TAC"/>
              <w:rPr>
                <w:lang w:eastAsia="en-US"/>
              </w:rPr>
            </w:pPr>
            <w:r w:rsidRPr="00D70946">
              <w:rPr>
                <w:lang w:eastAsia="en-US"/>
              </w:rPr>
              <w:t>13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16530A"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7C8ABC"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E341E9" w14:textId="77777777" w:rsidR="00A0531F" w:rsidRPr="00D70946" w:rsidRDefault="00A0531F" w:rsidP="009D4432">
            <w:pPr>
              <w:pStyle w:val="TAL"/>
              <w:rPr>
                <w:lang w:eastAsia="en-US"/>
              </w:rPr>
            </w:pPr>
            <w:r w:rsidRPr="00D70946">
              <w:rPr>
                <w:lang w:eastAsia="en-US"/>
              </w:rPr>
              <w:t>Correction to NR PDCP Test cases 7.1.3.2.1, 7.1.3.2.2 and 7.1.3.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646BF9" w14:textId="77777777" w:rsidR="00A0531F" w:rsidRPr="00D70946" w:rsidRDefault="00A0531F" w:rsidP="009D4432">
            <w:pPr>
              <w:pStyle w:val="TAC"/>
              <w:rPr>
                <w:lang w:eastAsia="en-US"/>
              </w:rPr>
            </w:pPr>
            <w:r w:rsidRPr="00D70946">
              <w:rPr>
                <w:lang w:eastAsia="en-US"/>
              </w:rPr>
              <w:t>16.3.0</w:t>
            </w:r>
          </w:p>
        </w:tc>
      </w:tr>
      <w:tr w:rsidR="00A0531F" w:rsidRPr="00D70946" w14:paraId="770CA78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A38BEE"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3BDF68"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F69098" w14:textId="77777777" w:rsidR="00A0531F" w:rsidRPr="00D70946" w:rsidRDefault="00A0531F" w:rsidP="009D4432">
            <w:pPr>
              <w:pStyle w:val="TAC"/>
              <w:rPr>
                <w:lang w:eastAsia="en-US"/>
              </w:rPr>
            </w:pPr>
            <w:r w:rsidRPr="00D70946">
              <w:rPr>
                <w:lang w:eastAsia="en-US"/>
              </w:rPr>
              <w:t>R5-2010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15DBB3" w14:textId="77777777" w:rsidR="00A0531F" w:rsidRPr="00D70946" w:rsidRDefault="00A0531F" w:rsidP="009D4432">
            <w:pPr>
              <w:pStyle w:val="TAC"/>
              <w:rPr>
                <w:lang w:eastAsia="en-US"/>
              </w:rPr>
            </w:pPr>
            <w:r w:rsidRPr="00D70946">
              <w:rPr>
                <w:lang w:eastAsia="en-US"/>
              </w:rPr>
              <w:t>13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9A62FA"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D401D0"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565F1B" w14:textId="77777777" w:rsidR="00A0531F" w:rsidRPr="00D70946" w:rsidRDefault="00A0531F" w:rsidP="009D4432">
            <w:pPr>
              <w:pStyle w:val="TAL"/>
              <w:rPr>
                <w:lang w:eastAsia="en-US"/>
              </w:rPr>
            </w:pPr>
            <w:r w:rsidRPr="00D70946">
              <w:rPr>
                <w:lang w:eastAsia="en-US"/>
              </w:rPr>
              <w:t>Correction to NR RRC measurement test case for SINR report of serving ce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8B60C8" w14:textId="77777777" w:rsidR="00A0531F" w:rsidRPr="00D70946" w:rsidRDefault="00A0531F" w:rsidP="009D4432">
            <w:pPr>
              <w:pStyle w:val="TAC"/>
              <w:rPr>
                <w:lang w:eastAsia="en-US"/>
              </w:rPr>
            </w:pPr>
            <w:r w:rsidRPr="00D70946">
              <w:rPr>
                <w:lang w:eastAsia="en-US"/>
              </w:rPr>
              <w:t>16.3.0</w:t>
            </w:r>
          </w:p>
        </w:tc>
      </w:tr>
      <w:tr w:rsidR="00A0531F" w:rsidRPr="00D70946" w14:paraId="4873CD1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84D6B1"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2D118D"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07327A" w14:textId="77777777" w:rsidR="00A0531F" w:rsidRPr="00D70946" w:rsidRDefault="00A0531F" w:rsidP="009D4432">
            <w:pPr>
              <w:pStyle w:val="TAC"/>
              <w:rPr>
                <w:lang w:eastAsia="en-US"/>
              </w:rPr>
            </w:pPr>
            <w:r w:rsidRPr="00D70946">
              <w:rPr>
                <w:lang w:eastAsia="en-US"/>
              </w:rPr>
              <w:t>R5-2010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284DA9" w14:textId="77777777" w:rsidR="00A0531F" w:rsidRPr="00D70946" w:rsidRDefault="00A0531F" w:rsidP="009D4432">
            <w:pPr>
              <w:pStyle w:val="TAC"/>
              <w:rPr>
                <w:lang w:eastAsia="en-US"/>
              </w:rPr>
            </w:pPr>
            <w:r w:rsidRPr="00D70946">
              <w:rPr>
                <w:lang w:eastAsia="en-US"/>
              </w:rPr>
              <w:t>13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380FFB"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C9E3E1"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380475" w14:textId="77777777" w:rsidR="00A0531F" w:rsidRPr="00D70946" w:rsidRDefault="00A0531F" w:rsidP="009D4432">
            <w:pPr>
              <w:pStyle w:val="TAL"/>
              <w:rPr>
                <w:lang w:eastAsia="en-US"/>
              </w:rPr>
            </w:pPr>
            <w:r w:rsidRPr="00D70946">
              <w:rPr>
                <w:lang w:eastAsia="en-US"/>
              </w:rPr>
              <w:t>Correction NR CA Test case 8.2.4.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0FCE8E" w14:textId="77777777" w:rsidR="00A0531F" w:rsidRPr="00D70946" w:rsidRDefault="00A0531F" w:rsidP="009D4432">
            <w:pPr>
              <w:pStyle w:val="TAC"/>
              <w:rPr>
                <w:lang w:eastAsia="en-US"/>
              </w:rPr>
            </w:pPr>
            <w:r w:rsidRPr="00D70946">
              <w:rPr>
                <w:lang w:eastAsia="en-US"/>
              </w:rPr>
              <w:t>16.3.0</w:t>
            </w:r>
          </w:p>
        </w:tc>
      </w:tr>
      <w:tr w:rsidR="00A0531F" w:rsidRPr="00D70946" w14:paraId="3DFB94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8FCB57"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78963C"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28362B" w14:textId="77777777" w:rsidR="00A0531F" w:rsidRPr="00D70946" w:rsidRDefault="00A0531F" w:rsidP="009D4432">
            <w:pPr>
              <w:pStyle w:val="TAC"/>
              <w:rPr>
                <w:lang w:eastAsia="en-US"/>
              </w:rPr>
            </w:pPr>
            <w:r w:rsidRPr="00D70946">
              <w:rPr>
                <w:lang w:eastAsia="en-US"/>
              </w:rPr>
              <w:t>R5-2011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B2D635" w14:textId="77777777" w:rsidR="00A0531F" w:rsidRPr="00D70946" w:rsidRDefault="00A0531F" w:rsidP="009D4432">
            <w:pPr>
              <w:pStyle w:val="TAC"/>
              <w:rPr>
                <w:lang w:eastAsia="en-US"/>
              </w:rPr>
            </w:pPr>
            <w:r w:rsidRPr="00D70946">
              <w:rPr>
                <w:lang w:eastAsia="en-US"/>
              </w:rPr>
              <w:t>13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D066C7"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03AA9F"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B576CC" w14:textId="77777777" w:rsidR="00A0531F" w:rsidRPr="00D70946" w:rsidRDefault="00A0531F" w:rsidP="009D4432">
            <w:pPr>
              <w:pStyle w:val="TAL"/>
              <w:rPr>
                <w:lang w:eastAsia="en-US"/>
              </w:rPr>
            </w:pPr>
            <w:r w:rsidRPr="00D70946">
              <w:rPr>
                <w:lang w:eastAsia="en-US"/>
              </w:rPr>
              <w:t>Corrections to MAC TC 7.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9B2C34" w14:textId="77777777" w:rsidR="00A0531F" w:rsidRPr="00D70946" w:rsidRDefault="00A0531F" w:rsidP="009D4432">
            <w:pPr>
              <w:pStyle w:val="TAC"/>
              <w:rPr>
                <w:lang w:eastAsia="en-US"/>
              </w:rPr>
            </w:pPr>
            <w:r w:rsidRPr="00D70946">
              <w:rPr>
                <w:lang w:eastAsia="en-US"/>
              </w:rPr>
              <w:t>16.3.0</w:t>
            </w:r>
          </w:p>
        </w:tc>
      </w:tr>
      <w:tr w:rsidR="00A0531F" w:rsidRPr="00D70946" w14:paraId="2B42013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74CD12"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EC24D9"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4E75AB" w14:textId="77777777" w:rsidR="00A0531F" w:rsidRPr="00D70946" w:rsidRDefault="00A0531F" w:rsidP="009D4432">
            <w:pPr>
              <w:pStyle w:val="TAC"/>
              <w:rPr>
                <w:lang w:eastAsia="en-US"/>
              </w:rPr>
            </w:pPr>
            <w:r w:rsidRPr="00D70946">
              <w:rPr>
                <w:lang w:eastAsia="en-US"/>
              </w:rPr>
              <w:t>R5-2011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04FCFC" w14:textId="77777777" w:rsidR="00A0531F" w:rsidRPr="00D70946" w:rsidRDefault="00A0531F" w:rsidP="009D4432">
            <w:pPr>
              <w:pStyle w:val="TAC"/>
              <w:rPr>
                <w:lang w:eastAsia="en-US"/>
              </w:rPr>
            </w:pPr>
            <w:r w:rsidRPr="00D70946">
              <w:rPr>
                <w:lang w:eastAsia="en-US"/>
              </w:rPr>
              <w:t>13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6A1D8C"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FC6111"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24C7E1" w14:textId="77777777" w:rsidR="00A0531F" w:rsidRPr="00D70946" w:rsidRDefault="00A0531F" w:rsidP="009D4432">
            <w:pPr>
              <w:pStyle w:val="TAL"/>
              <w:rPr>
                <w:lang w:eastAsia="en-US"/>
              </w:rPr>
            </w:pPr>
            <w:r w:rsidRPr="00D70946">
              <w:rPr>
                <w:lang w:eastAsia="en-US"/>
              </w:rPr>
              <w:t>Corrections to RRC TC 8.2.2.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14E27F" w14:textId="77777777" w:rsidR="00A0531F" w:rsidRPr="00D70946" w:rsidRDefault="00A0531F" w:rsidP="009D4432">
            <w:pPr>
              <w:pStyle w:val="TAC"/>
              <w:rPr>
                <w:lang w:eastAsia="en-US"/>
              </w:rPr>
            </w:pPr>
            <w:r w:rsidRPr="00D70946">
              <w:rPr>
                <w:lang w:eastAsia="en-US"/>
              </w:rPr>
              <w:t>16.3.0</w:t>
            </w:r>
          </w:p>
        </w:tc>
      </w:tr>
      <w:tr w:rsidR="00A0531F" w:rsidRPr="00D70946" w14:paraId="424AB70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35AE71"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71EA83"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3E65AE" w14:textId="77777777" w:rsidR="00A0531F" w:rsidRPr="00D70946" w:rsidRDefault="00A0531F" w:rsidP="009D4432">
            <w:pPr>
              <w:pStyle w:val="TAC"/>
              <w:rPr>
                <w:lang w:eastAsia="en-US"/>
              </w:rPr>
            </w:pPr>
            <w:r w:rsidRPr="00D70946">
              <w:rPr>
                <w:lang w:eastAsia="en-US"/>
              </w:rPr>
              <w:t>R5-2011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CF7FA1" w14:textId="77777777" w:rsidR="00A0531F" w:rsidRPr="00D70946" w:rsidRDefault="00A0531F" w:rsidP="009D4432">
            <w:pPr>
              <w:pStyle w:val="TAC"/>
              <w:rPr>
                <w:lang w:eastAsia="en-US"/>
              </w:rPr>
            </w:pPr>
            <w:r w:rsidRPr="00D70946">
              <w:rPr>
                <w:lang w:eastAsia="en-US"/>
              </w:rPr>
              <w:t>13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601EE6"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8E4E79"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654788" w14:textId="77777777" w:rsidR="00A0531F" w:rsidRPr="00D70946" w:rsidRDefault="00A0531F" w:rsidP="009D4432">
            <w:pPr>
              <w:pStyle w:val="TAL"/>
              <w:rPr>
                <w:lang w:eastAsia="en-US"/>
              </w:rPr>
            </w:pPr>
            <w:r w:rsidRPr="00D70946">
              <w:rPr>
                <w:lang w:eastAsia="en-US"/>
              </w:rPr>
              <w:t>Correction to test case 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76027F" w14:textId="77777777" w:rsidR="00A0531F" w:rsidRPr="00D70946" w:rsidRDefault="00A0531F" w:rsidP="009D4432">
            <w:pPr>
              <w:pStyle w:val="TAC"/>
              <w:rPr>
                <w:lang w:eastAsia="en-US"/>
              </w:rPr>
            </w:pPr>
            <w:r w:rsidRPr="00D70946">
              <w:rPr>
                <w:lang w:eastAsia="en-US"/>
              </w:rPr>
              <w:t>16.3.0</w:t>
            </w:r>
          </w:p>
        </w:tc>
      </w:tr>
      <w:tr w:rsidR="00A0531F" w:rsidRPr="00D70946" w14:paraId="435A455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5C48CE"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61E8B1"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28B0AE" w14:textId="77777777" w:rsidR="00A0531F" w:rsidRPr="00D70946" w:rsidRDefault="00A0531F" w:rsidP="009D4432">
            <w:pPr>
              <w:pStyle w:val="TAC"/>
              <w:rPr>
                <w:lang w:eastAsia="en-US"/>
              </w:rPr>
            </w:pPr>
            <w:r w:rsidRPr="00D70946">
              <w:rPr>
                <w:lang w:eastAsia="en-US"/>
              </w:rPr>
              <w:t>R5-2011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0EF003" w14:textId="77777777" w:rsidR="00A0531F" w:rsidRPr="00D70946" w:rsidRDefault="00A0531F" w:rsidP="009D4432">
            <w:pPr>
              <w:pStyle w:val="TAC"/>
              <w:rPr>
                <w:lang w:eastAsia="en-US"/>
              </w:rPr>
            </w:pPr>
            <w:r w:rsidRPr="00D70946">
              <w:rPr>
                <w:lang w:eastAsia="en-US"/>
              </w:rPr>
              <w:t>12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1A4CAD"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FC5B6C"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4BF828" w14:textId="77777777" w:rsidR="00A0531F" w:rsidRPr="00D70946" w:rsidRDefault="00A0531F" w:rsidP="009D4432">
            <w:pPr>
              <w:pStyle w:val="TAL"/>
              <w:rPr>
                <w:lang w:eastAsia="en-US"/>
              </w:rPr>
            </w:pPr>
            <w:r w:rsidRPr="00D70946">
              <w:rPr>
                <w:lang w:eastAsia="en-US"/>
              </w:rPr>
              <w:t>Correction to 5GC TC 10.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7BD9AA" w14:textId="77777777" w:rsidR="00A0531F" w:rsidRPr="00D70946" w:rsidRDefault="00A0531F" w:rsidP="009D4432">
            <w:pPr>
              <w:pStyle w:val="TAC"/>
              <w:rPr>
                <w:lang w:eastAsia="en-US"/>
              </w:rPr>
            </w:pPr>
            <w:r w:rsidRPr="00D70946">
              <w:rPr>
                <w:lang w:eastAsia="en-US"/>
              </w:rPr>
              <w:t>16.3.0</w:t>
            </w:r>
          </w:p>
        </w:tc>
      </w:tr>
      <w:tr w:rsidR="00A0531F" w:rsidRPr="00D70946" w14:paraId="7C315EF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2415AA"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6017E3"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81467E" w14:textId="77777777" w:rsidR="00A0531F" w:rsidRPr="00D70946" w:rsidRDefault="00A0531F" w:rsidP="009D4432">
            <w:pPr>
              <w:pStyle w:val="TAC"/>
              <w:rPr>
                <w:lang w:eastAsia="en-US"/>
              </w:rPr>
            </w:pPr>
            <w:r w:rsidRPr="00D70946">
              <w:rPr>
                <w:lang w:eastAsia="en-US"/>
              </w:rPr>
              <w:t>R5-2011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7A2053" w14:textId="77777777" w:rsidR="00A0531F" w:rsidRPr="00D70946" w:rsidRDefault="00A0531F" w:rsidP="009D4432">
            <w:pPr>
              <w:pStyle w:val="TAC"/>
              <w:rPr>
                <w:lang w:eastAsia="en-US"/>
              </w:rPr>
            </w:pPr>
            <w:r w:rsidRPr="00D70946">
              <w:rPr>
                <w:lang w:eastAsia="en-US"/>
              </w:rPr>
              <w:t>12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36CDBE"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7FD7B3"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82DA87" w14:textId="77777777" w:rsidR="00A0531F" w:rsidRPr="00D70946" w:rsidRDefault="00A0531F" w:rsidP="009D4432">
            <w:pPr>
              <w:pStyle w:val="TAL"/>
              <w:rPr>
                <w:lang w:eastAsia="en-US"/>
              </w:rPr>
            </w:pPr>
            <w:r w:rsidRPr="00D70946">
              <w:rPr>
                <w:lang w:eastAsia="en-US"/>
              </w:rPr>
              <w:t>Correction to NR TC 6.1.2.21-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06211E" w14:textId="77777777" w:rsidR="00A0531F" w:rsidRPr="00D70946" w:rsidRDefault="00A0531F" w:rsidP="009D4432">
            <w:pPr>
              <w:pStyle w:val="TAC"/>
              <w:rPr>
                <w:lang w:eastAsia="en-US"/>
              </w:rPr>
            </w:pPr>
            <w:r w:rsidRPr="00D70946">
              <w:rPr>
                <w:lang w:eastAsia="en-US"/>
              </w:rPr>
              <w:t>16.3.0</w:t>
            </w:r>
          </w:p>
        </w:tc>
      </w:tr>
      <w:tr w:rsidR="00A0531F" w:rsidRPr="00D70946" w14:paraId="656120F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149594"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BB07A2"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20CCE2" w14:textId="77777777" w:rsidR="00A0531F" w:rsidRPr="00D70946" w:rsidRDefault="00A0531F" w:rsidP="009D4432">
            <w:pPr>
              <w:pStyle w:val="TAC"/>
              <w:rPr>
                <w:lang w:eastAsia="en-US"/>
              </w:rPr>
            </w:pPr>
            <w:r w:rsidRPr="00D70946">
              <w:rPr>
                <w:lang w:eastAsia="en-US"/>
              </w:rPr>
              <w:t>R5-2011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60DDAE" w14:textId="77777777" w:rsidR="00A0531F" w:rsidRPr="00D70946" w:rsidRDefault="00A0531F" w:rsidP="009D4432">
            <w:pPr>
              <w:pStyle w:val="TAC"/>
              <w:rPr>
                <w:lang w:eastAsia="en-US"/>
              </w:rPr>
            </w:pPr>
            <w:r w:rsidRPr="00D70946">
              <w:rPr>
                <w:lang w:eastAsia="en-US"/>
              </w:rPr>
              <w:t>13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254569"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E4A7E2"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0961AB" w14:textId="77777777" w:rsidR="00A0531F" w:rsidRPr="00D70946" w:rsidRDefault="00A0531F" w:rsidP="009D4432">
            <w:pPr>
              <w:pStyle w:val="TAL"/>
              <w:rPr>
                <w:lang w:eastAsia="en-US"/>
              </w:rPr>
            </w:pPr>
            <w:r w:rsidRPr="00D70946">
              <w:rPr>
                <w:lang w:eastAsia="en-US"/>
              </w:rPr>
              <w:t>Correction to NR TC 6.1.2.4-Cell Reselection for interband ope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F4AB6C" w14:textId="77777777" w:rsidR="00A0531F" w:rsidRPr="00D70946" w:rsidRDefault="00A0531F" w:rsidP="009D4432">
            <w:pPr>
              <w:pStyle w:val="TAC"/>
              <w:rPr>
                <w:lang w:eastAsia="en-US"/>
              </w:rPr>
            </w:pPr>
            <w:r w:rsidRPr="00D70946">
              <w:rPr>
                <w:lang w:eastAsia="en-US"/>
              </w:rPr>
              <w:t>16.3.0</w:t>
            </w:r>
          </w:p>
        </w:tc>
      </w:tr>
      <w:tr w:rsidR="00A0531F" w:rsidRPr="00D70946" w14:paraId="04BC931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3A1EDC"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BEBF2F"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B918B5" w14:textId="77777777" w:rsidR="00A0531F" w:rsidRPr="00D70946" w:rsidRDefault="00A0531F" w:rsidP="009D4432">
            <w:pPr>
              <w:pStyle w:val="TAC"/>
              <w:rPr>
                <w:lang w:eastAsia="en-US"/>
              </w:rPr>
            </w:pPr>
            <w:r w:rsidRPr="00D70946">
              <w:rPr>
                <w:lang w:eastAsia="en-US"/>
              </w:rPr>
              <w:t>R5-2011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F5BF28" w14:textId="77777777" w:rsidR="00A0531F" w:rsidRPr="00D70946" w:rsidRDefault="00A0531F" w:rsidP="009D4432">
            <w:pPr>
              <w:pStyle w:val="TAC"/>
              <w:rPr>
                <w:lang w:eastAsia="en-US"/>
              </w:rPr>
            </w:pPr>
            <w:r w:rsidRPr="00D70946">
              <w:rPr>
                <w:lang w:eastAsia="en-US"/>
              </w:rPr>
              <w:t>13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B3457C"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7D8BB9"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6624B5" w14:textId="77777777" w:rsidR="00A0531F" w:rsidRPr="00D70946" w:rsidRDefault="00A0531F" w:rsidP="009D4432">
            <w:pPr>
              <w:pStyle w:val="TAL"/>
              <w:rPr>
                <w:lang w:eastAsia="en-US"/>
              </w:rPr>
            </w:pPr>
            <w:r w:rsidRPr="00D70946">
              <w:rPr>
                <w:lang w:eastAsia="en-US"/>
              </w:rPr>
              <w:t>Correction to NR TC 6.1.2.5-Cell reselection for interband operation Between FDD and TD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9AE7D4" w14:textId="77777777" w:rsidR="00A0531F" w:rsidRPr="00D70946" w:rsidRDefault="00A0531F" w:rsidP="009D4432">
            <w:pPr>
              <w:pStyle w:val="TAC"/>
              <w:rPr>
                <w:lang w:eastAsia="en-US"/>
              </w:rPr>
            </w:pPr>
            <w:r w:rsidRPr="00D70946">
              <w:rPr>
                <w:lang w:eastAsia="en-US"/>
              </w:rPr>
              <w:t>16.3.0</w:t>
            </w:r>
          </w:p>
        </w:tc>
      </w:tr>
      <w:tr w:rsidR="00A0531F" w:rsidRPr="00D70946" w14:paraId="3E4BEB3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62F853"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DD5960"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BA8DD2" w14:textId="77777777" w:rsidR="00A0531F" w:rsidRPr="00D70946" w:rsidRDefault="00A0531F" w:rsidP="009D4432">
            <w:pPr>
              <w:pStyle w:val="TAC"/>
              <w:rPr>
                <w:lang w:eastAsia="en-US"/>
              </w:rPr>
            </w:pPr>
            <w:r w:rsidRPr="00D70946">
              <w:rPr>
                <w:lang w:eastAsia="en-US"/>
              </w:rPr>
              <w:t>R5-2011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DF71E1" w14:textId="77777777" w:rsidR="00A0531F" w:rsidRPr="00D70946" w:rsidRDefault="00A0531F" w:rsidP="009D4432">
            <w:pPr>
              <w:pStyle w:val="TAC"/>
              <w:rPr>
                <w:lang w:eastAsia="en-US"/>
              </w:rPr>
            </w:pPr>
            <w:r w:rsidRPr="00D70946">
              <w:rPr>
                <w:lang w:eastAsia="en-US"/>
              </w:rPr>
              <w:t>13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208E3E"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FDC1A2"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FA26E9" w14:textId="77777777" w:rsidR="00A0531F" w:rsidRPr="00D70946" w:rsidRDefault="00A0531F" w:rsidP="009D4432">
            <w:pPr>
              <w:pStyle w:val="TAL"/>
              <w:rPr>
                <w:lang w:eastAsia="en-US"/>
              </w:rPr>
            </w:pPr>
            <w:r w:rsidRPr="00D70946">
              <w:rPr>
                <w:lang w:eastAsia="en-US"/>
              </w:rPr>
              <w:t>Correction to NR TC 6.1.2.18-Cell reselection with parameters Sintrasearch and Snonintrasearc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B3A84A" w14:textId="77777777" w:rsidR="00A0531F" w:rsidRPr="00D70946" w:rsidRDefault="00A0531F" w:rsidP="009D4432">
            <w:pPr>
              <w:pStyle w:val="TAC"/>
              <w:rPr>
                <w:lang w:eastAsia="en-US"/>
              </w:rPr>
            </w:pPr>
            <w:r w:rsidRPr="00D70946">
              <w:rPr>
                <w:lang w:eastAsia="en-US"/>
              </w:rPr>
              <w:t>16.3.0</w:t>
            </w:r>
          </w:p>
        </w:tc>
      </w:tr>
      <w:tr w:rsidR="00A0531F" w:rsidRPr="00D70946" w14:paraId="65D962C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8C3A29"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9FF6CE"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CC3AB7" w14:textId="77777777" w:rsidR="00A0531F" w:rsidRPr="00D70946" w:rsidRDefault="00A0531F" w:rsidP="009D4432">
            <w:pPr>
              <w:pStyle w:val="TAC"/>
              <w:rPr>
                <w:lang w:eastAsia="en-US"/>
              </w:rPr>
            </w:pPr>
            <w:r w:rsidRPr="00D70946">
              <w:rPr>
                <w:lang w:eastAsia="en-US"/>
              </w:rPr>
              <w:t>R5-2011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F569DB" w14:textId="77777777" w:rsidR="00A0531F" w:rsidRPr="00D70946" w:rsidRDefault="00A0531F" w:rsidP="009D4432">
            <w:pPr>
              <w:pStyle w:val="TAC"/>
              <w:rPr>
                <w:lang w:eastAsia="en-US"/>
              </w:rPr>
            </w:pPr>
            <w:r w:rsidRPr="00D70946">
              <w:rPr>
                <w:lang w:eastAsia="en-US"/>
              </w:rPr>
              <w:t>13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EAB532"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3639AB"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4F54BA" w14:textId="77777777" w:rsidR="00A0531F" w:rsidRPr="00D70946" w:rsidRDefault="00A0531F" w:rsidP="009D4432">
            <w:pPr>
              <w:pStyle w:val="TAL"/>
              <w:rPr>
                <w:lang w:eastAsia="en-US"/>
              </w:rPr>
            </w:pPr>
            <w:r w:rsidRPr="00D70946">
              <w:rPr>
                <w:lang w:eastAsia="en-US"/>
              </w:rPr>
              <w:t>Correction to NR test case 7.1.2.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7223EE" w14:textId="77777777" w:rsidR="00A0531F" w:rsidRPr="00D70946" w:rsidRDefault="00A0531F" w:rsidP="009D4432">
            <w:pPr>
              <w:pStyle w:val="TAC"/>
              <w:rPr>
                <w:lang w:eastAsia="en-US"/>
              </w:rPr>
            </w:pPr>
            <w:r w:rsidRPr="00D70946">
              <w:rPr>
                <w:lang w:eastAsia="en-US"/>
              </w:rPr>
              <w:t>16.3.0</w:t>
            </w:r>
          </w:p>
        </w:tc>
      </w:tr>
      <w:tr w:rsidR="00A0531F" w:rsidRPr="00D70946" w14:paraId="5A0EFE5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AFA6A3"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98B173"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DC7ABF" w14:textId="77777777" w:rsidR="00A0531F" w:rsidRPr="00D70946" w:rsidRDefault="00A0531F" w:rsidP="009D4432">
            <w:pPr>
              <w:pStyle w:val="TAC"/>
              <w:rPr>
                <w:lang w:eastAsia="en-US"/>
              </w:rPr>
            </w:pPr>
            <w:r w:rsidRPr="00D70946">
              <w:rPr>
                <w:lang w:eastAsia="en-US"/>
              </w:rPr>
              <w:t>R5-2011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5DAF81" w14:textId="77777777" w:rsidR="00A0531F" w:rsidRPr="00D70946" w:rsidRDefault="00A0531F" w:rsidP="009D4432">
            <w:pPr>
              <w:pStyle w:val="TAC"/>
              <w:rPr>
                <w:lang w:eastAsia="en-US"/>
              </w:rPr>
            </w:pPr>
            <w:r w:rsidRPr="00D70946">
              <w:rPr>
                <w:lang w:eastAsia="en-US"/>
              </w:rPr>
              <w:t>13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22B198"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03E3DF"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4998B6" w14:textId="77777777" w:rsidR="00A0531F" w:rsidRPr="00D70946" w:rsidRDefault="00A0531F" w:rsidP="009D4432">
            <w:pPr>
              <w:pStyle w:val="TAL"/>
              <w:rPr>
                <w:lang w:eastAsia="en-US"/>
              </w:rPr>
            </w:pPr>
            <w:r w:rsidRPr="00D70946">
              <w:rPr>
                <w:lang w:eastAsia="en-US"/>
              </w:rPr>
              <w:t>Correction to NR test case 8.1.3.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744885" w14:textId="77777777" w:rsidR="00A0531F" w:rsidRPr="00D70946" w:rsidRDefault="00A0531F" w:rsidP="009D4432">
            <w:pPr>
              <w:pStyle w:val="TAC"/>
              <w:rPr>
                <w:lang w:eastAsia="en-US"/>
              </w:rPr>
            </w:pPr>
            <w:r w:rsidRPr="00D70946">
              <w:rPr>
                <w:lang w:eastAsia="en-US"/>
              </w:rPr>
              <w:t>16.3.0</w:t>
            </w:r>
          </w:p>
        </w:tc>
      </w:tr>
      <w:tr w:rsidR="00A0531F" w:rsidRPr="00D70946" w14:paraId="1F6590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3F47C4"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B0D19D"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6662B5" w14:textId="77777777" w:rsidR="00A0531F" w:rsidRPr="00D70946" w:rsidRDefault="00A0531F" w:rsidP="009D4432">
            <w:pPr>
              <w:pStyle w:val="TAC"/>
              <w:rPr>
                <w:lang w:eastAsia="en-US"/>
              </w:rPr>
            </w:pPr>
            <w:r w:rsidRPr="00D70946">
              <w:rPr>
                <w:lang w:eastAsia="en-US"/>
              </w:rPr>
              <w:t>R5-2011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E5782B" w14:textId="77777777" w:rsidR="00A0531F" w:rsidRPr="00D70946" w:rsidRDefault="00A0531F" w:rsidP="009D4432">
            <w:pPr>
              <w:pStyle w:val="TAC"/>
              <w:rPr>
                <w:lang w:eastAsia="en-US"/>
              </w:rPr>
            </w:pPr>
            <w:r w:rsidRPr="00D70946">
              <w:rPr>
                <w:lang w:eastAsia="en-US"/>
              </w:rPr>
              <w:t>13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3FEF3A"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C9433D"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25335B" w14:textId="77777777" w:rsidR="00A0531F" w:rsidRPr="00D70946" w:rsidRDefault="00A0531F" w:rsidP="009D4432">
            <w:pPr>
              <w:pStyle w:val="TAL"/>
              <w:rPr>
                <w:lang w:eastAsia="en-US"/>
              </w:rPr>
            </w:pPr>
            <w:r w:rsidRPr="00D70946">
              <w:rPr>
                <w:lang w:eastAsia="en-US"/>
              </w:rPr>
              <w:t>Correction to NR test case 9.1.5.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300CBE" w14:textId="77777777" w:rsidR="00A0531F" w:rsidRPr="00D70946" w:rsidRDefault="00A0531F" w:rsidP="009D4432">
            <w:pPr>
              <w:pStyle w:val="TAC"/>
              <w:rPr>
                <w:lang w:eastAsia="en-US"/>
              </w:rPr>
            </w:pPr>
            <w:r w:rsidRPr="00D70946">
              <w:rPr>
                <w:lang w:eastAsia="en-US"/>
              </w:rPr>
              <w:t>16.3.0</w:t>
            </w:r>
          </w:p>
        </w:tc>
      </w:tr>
      <w:tr w:rsidR="00A0531F" w:rsidRPr="00D70946" w14:paraId="25A97FC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6773990"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E7F704"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FC4D03" w14:textId="77777777" w:rsidR="00A0531F" w:rsidRPr="00D70946" w:rsidRDefault="00A0531F" w:rsidP="009D4432">
            <w:pPr>
              <w:pStyle w:val="TAC"/>
              <w:rPr>
                <w:lang w:eastAsia="en-US"/>
              </w:rPr>
            </w:pPr>
            <w:r w:rsidRPr="00D70946">
              <w:rPr>
                <w:lang w:eastAsia="en-US"/>
              </w:rPr>
              <w:t>R5-2011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234FF8" w14:textId="77777777" w:rsidR="00A0531F" w:rsidRPr="00D70946" w:rsidRDefault="00A0531F" w:rsidP="009D4432">
            <w:pPr>
              <w:pStyle w:val="TAC"/>
              <w:rPr>
                <w:lang w:eastAsia="en-US"/>
              </w:rPr>
            </w:pPr>
            <w:r w:rsidRPr="00D70946">
              <w:rPr>
                <w:lang w:eastAsia="en-US"/>
              </w:rPr>
              <w:t>12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BFBBCE"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949816"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9B846C" w14:textId="77777777" w:rsidR="00A0531F" w:rsidRPr="00D70946" w:rsidRDefault="00A0531F" w:rsidP="009D4432">
            <w:pPr>
              <w:pStyle w:val="TAL"/>
              <w:rPr>
                <w:lang w:eastAsia="en-US"/>
              </w:rPr>
            </w:pPr>
            <w:r w:rsidRPr="00D70946">
              <w:rPr>
                <w:lang w:eastAsia="en-US"/>
              </w:rPr>
              <w:t>Correction to NR TC 6.1.1.2-PLMN selection of Other PLM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33E373" w14:textId="77777777" w:rsidR="00A0531F" w:rsidRPr="00D70946" w:rsidRDefault="00A0531F" w:rsidP="009D4432">
            <w:pPr>
              <w:pStyle w:val="TAC"/>
              <w:rPr>
                <w:lang w:eastAsia="en-US"/>
              </w:rPr>
            </w:pPr>
            <w:r w:rsidRPr="00D70946">
              <w:rPr>
                <w:lang w:eastAsia="en-US"/>
              </w:rPr>
              <w:t>16.3.0</w:t>
            </w:r>
          </w:p>
        </w:tc>
      </w:tr>
      <w:tr w:rsidR="00A0531F" w:rsidRPr="00D70946" w14:paraId="25B465A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98D12F"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9DDF9F"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98D82A" w14:textId="77777777" w:rsidR="00A0531F" w:rsidRPr="00D70946" w:rsidRDefault="00A0531F" w:rsidP="009D4432">
            <w:pPr>
              <w:pStyle w:val="TAC"/>
              <w:rPr>
                <w:lang w:eastAsia="en-US"/>
              </w:rPr>
            </w:pPr>
            <w:r w:rsidRPr="00D70946">
              <w:rPr>
                <w:lang w:eastAsia="en-US"/>
              </w:rPr>
              <w:t>R5-2011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A99168" w14:textId="77777777" w:rsidR="00A0531F" w:rsidRPr="00D70946" w:rsidRDefault="00A0531F" w:rsidP="009D4432">
            <w:pPr>
              <w:pStyle w:val="TAC"/>
              <w:rPr>
                <w:lang w:eastAsia="en-US"/>
              </w:rPr>
            </w:pPr>
            <w:r w:rsidRPr="00D70946">
              <w:rPr>
                <w:lang w:eastAsia="en-US"/>
              </w:rPr>
              <w:t>12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3C2DED"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BAD38F"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52F588" w14:textId="77777777" w:rsidR="00A0531F" w:rsidRPr="00D70946" w:rsidRDefault="00A0531F" w:rsidP="009D4432">
            <w:pPr>
              <w:pStyle w:val="TAL"/>
              <w:rPr>
                <w:lang w:eastAsia="en-US"/>
              </w:rPr>
            </w:pPr>
            <w:r w:rsidRPr="00D70946">
              <w:rPr>
                <w:lang w:eastAsia="en-US"/>
              </w:rPr>
              <w:t>Correction to NR TC 6.1.1.4-PLMN selection in shared network environment with Automatic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A2416B" w14:textId="77777777" w:rsidR="00A0531F" w:rsidRPr="00D70946" w:rsidRDefault="00A0531F" w:rsidP="009D4432">
            <w:pPr>
              <w:pStyle w:val="TAC"/>
              <w:rPr>
                <w:lang w:eastAsia="en-US"/>
              </w:rPr>
            </w:pPr>
            <w:r w:rsidRPr="00D70946">
              <w:rPr>
                <w:lang w:eastAsia="en-US"/>
              </w:rPr>
              <w:t>16.3.0</w:t>
            </w:r>
          </w:p>
        </w:tc>
      </w:tr>
      <w:tr w:rsidR="00A0531F" w:rsidRPr="00D70946" w14:paraId="53692AA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4ABE7CD"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E855D4"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315BE3" w14:textId="77777777" w:rsidR="00A0531F" w:rsidRPr="00D70946" w:rsidRDefault="00A0531F" w:rsidP="009D4432">
            <w:pPr>
              <w:pStyle w:val="TAC"/>
              <w:rPr>
                <w:lang w:eastAsia="en-US"/>
              </w:rPr>
            </w:pPr>
            <w:r w:rsidRPr="00D70946">
              <w:rPr>
                <w:lang w:eastAsia="en-US"/>
              </w:rPr>
              <w:t>R5-2011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9F044F" w14:textId="77777777" w:rsidR="00A0531F" w:rsidRPr="00D70946" w:rsidRDefault="00A0531F" w:rsidP="009D4432">
            <w:pPr>
              <w:pStyle w:val="TAC"/>
              <w:rPr>
                <w:lang w:eastAsia="en-US"/>
              </w:rPr>
            </w:pPr>
            <w:r w:rsidRPr="00D70946">
              <w:rPr>
                <w:lang w:eastAsia="en-US"/>
              </w:rPr>
              <w:t>12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75134E"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72718E"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7AFC5F" w14:textId="77777777" w:rsidR="00A0531F" w:rsidRPr="00D70946" w:rsidRDefault="00A0531F" w:rsidP="009D4432">
            <w:pPr>
              <w:pStyle w:val="TAL"/>
              <w:rPr>
                <w:lang w:eastAsia="en-US"/>
              </w:rPr>
            </w:pPr>
            <w:r w:rsidRPr="00D70946">
              <w:rPr>
                <w:lang w:eastAsia="en-US"/>
              </w:rPr>
              <w:t>Correction to NR TC 6.1.1.5-PLMN selection with Automatic mode and user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30B3A8" w14:textId="77777777" w:rsidR="00A0531F" w:rsidRPr="00D70946" w:rsidRDefault="00A0531F" w:rsidP="009D4432">
            <w:pPr>
              <w:pStyle w:val="TAC"/>
              <w:rPr>
                <w:lang w:eastAsia="en-US"/>
              </w:rPr>
            </w:pPr>
            <w:r w:rsidRPr="00D70946">
              <w:rPr>
                <w:lang w:eastAsia="en-US"/>
              </w:rPr>
              <w:t>16.3.0</w:t>
            </w:r>
          </w:p>
        </w:tc>
      </w:tr>
      <w:tr w:rsidR="00A0531F" w:rsidRPr="00D70946" w14:paraId="6DBFED0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95C407"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8DE9FC"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5606D1" w14:textId="77777777" w:rsidR="00A0531F" w:rsidRPr="00D70946" w:rsidRDefault="00A0531F" w:rsidP="009D4432">
            <w:pPr>
              <w:pStyle w:val="TAC"/>
              <w:rPr>
                <w:lang w:eastAsia="en-US"/>
              </w:rPr>
            </w:pPr>
            <w:r w:rsidRPr="00D70946">
              <w:rPr>
                <w:lang w:eastAsia="en-US"/>
              </w:rPr>
              <w:t>R5-2011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506875" w14:textId="77777777" w:rsidR="00A0531F" w:rsidRPr="00D70946" w:rsidRDefault="00A0531F" w:rsidP="009D4432">
            <w:pPr>
              <w:pStyle w:val="TAC"/>
              <w:rPr>
                <w:lang w:eastAsia="en-US"/>
              </w:rPr>
            </w:pPr>
            <w:r w:rsidRPr="00D70946">
              <w:rPr>
                <w:lang w:eastAsia="en-US"/>
              </w:rPr>
              <w:t>12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C3F7FD"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0D9A8D"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EEE472" w14:textId="77777777" w:rsidR="00A0531F" w:rsidRPr="00D70946" w:rsidRDefault="00A0531F" w:rsidP="009D4432">
            <w:pPr>
              <w:pStyle w:val="TAL"/>
              <w:rPr>
                <w:lang w:eastAsia="en-US"/>
              </w:rPr>
            </w:pPr>
            <w:r w:rsidRPr="00D70946">
              <w:rPr>
                <w:lang w:eastAsia="en-US"/>
              </w:rPr>
              <w:t>Correction to NR TC 6.1.2.22-Inter frequency cell reselection based on common priority inform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BEBF5B" w14:textId="77777777" w:rsidR="00A0531F" w:rsidRPr="00D70946" w:rsidRDefault="00A0531F" w:rsidP="009D4432">
            <w:pPr>
              <w:pStyle w:val="TAC"/>
              <w:rPr>
                <w:lang w:eastAsia="en-US"/>
              </w:rPr>
            </w:pPr>
            <w:r w:rsidRPr="00D70946">
              <w:rPr>
                <w:lang w:eastAsia="en-US"/>
              </w:rPr>
              <w:t>16.3.0</w:t>
            </w:r>
          </w:p>
        </w:tc>
      </w:tr>
      <w:tr w:rsidR="00A0531F" w:rsidRPr="00D70946" w14:paraId="3C866C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F45597"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848967"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97FE85" w14:textId="77777777" w:rsidR="00A0531F" w:rsidRPr="00D70946" w:rsidRDefault="00A0531F" w:rsidP="009D4432">
            <w:pPr>
              <w:pStyle w:val="TAC"/>
              <w:rPr>
                <w:lang w:eastAsia="en-US"/>
              </w:rPr>
            </w:pPr>
            <w:r w:rsidRPr="00D70946">
              <w:rPr>
                <w:lang w:eastAsia="en-US"/>
              </w:rPr>
              <w:t>R5-2011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0C26CE" w14:textId="77777777" w:rsidR="00A0531F" w:rsidRPr="00D70946" w:rsidRDefault="00A0531F" w:rsidP="009D4432">
            <w:pPr>
              <w:pStyle w:val="TAC"/>
              <w:rPr>
                <w:lang w:eastAsia="en-US"/>
              </w:rPr>
            </w:pPr>
            <w:r w:rsidRPr="00D70946">
              <w:rPr>
                <w:lang w:eastAsia="en-US"/>
              </w:rPr>
              <w:t>12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399BA7"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154850"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883D517" w14:textId="77777777" w:rsidR="00A0531F" w:rsidRPr="00D70946" w:rsidRDefault="00A0531F" w:rsidP="009D4432">
            <w:pPr>
              <w:pStyle w:val="TAL"/>
              <w:rPr>
                <w:lang w:eastAsia="en-US"/>
              </w:rPr>
            </w:pPr>
            <w:r w:rsidRPr="00D70946">
              <w:rPr>
                <w:lang w:eastAsia="en-US"/>
              </w:rPr>
              <w:t>Correction to NR TC 6.2.3.2-Inter-RAT cell reselection L2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92BDC0" w14:textId="77777777" w:rsidR="00A0531F" w:rsidRPr="00D70946" w:rsidRDefault="00A0531F" w:rsidP="009D4432">
            <w:pPr>
              <w:pStyle w:val="TAC"/>
              <w:rPr>
                <w:lang w:eastAsia="en-US"/>
              </w:rPr>
            </w:pPr>
            <w:r w:rsidRPr="00D70946">
              <w:rPr>
                <w:lang w:eastAsia="en-US"/>
              </w:rPr>
              <w:t>16.3.0</w:t>
            </w:r>
          </w:p>
        </w:tc>
      </w:tr>
      <w:tr w:rsidR="00A0531F" w:rsidRPr="00D70946" w14:paraId="6DDFD6B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F3DD0C"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73CA43"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2328F4" w14:textId="77777777" w:rsidR="00A0531F" w:rsidRPr="00D70946" w:rsidRDefault="00A0531F" w:rsidP="009D4432">
            <w:pPr>
              <w:pStyle w:val="TAC"/>
              <w:rPr>
                <w:lang w:eastAsia="en-US"/>
              </w:rPr>
            </w:pPr>
            <w:r w:rsidRPr="00D70946">
              <w:rPr>
                <w:lang w:eastAsia="en-US"/>
              </w:rPr>
              <w:t>R5-2011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E716D1" w14:textId="77777777" w:rsidR="00A0531F" w:rsidRPr="00D70946" w:rsidRDefault="00A0531F" w:rsidP="009D4432">
            <w:pPr>
              <w:pStyle w:val="TAC"/>
              <w:rPr>
                <w:lang w:eastAsia="en-US"/>
              </w:rPr>
            </w:pPr>
            <w:r w:rsidRPr="00D70946">
              <w:rPr>
                <w:lang w:eastAsia="en-US"/>
              </w:rPr>
              <w:t>12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634BA2"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595B7E"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17E237" w14:textId="77777777" w:rsidR="00A0531F" w:rsidRPr="00D70946" w:rsidRDefault="00A0531F" w:rsidP="009D4432">
            <w:pPr>
              <w:pStyle w:val="TAL"/>
              <w:rPr>
                <w:lang w:eastAsia="en-US"/>
              </w:rPr>
            </w:pPr>
            <w:r w:rsidRPr="00D70946">
              <w:rPr>
                <w:lang w:eastAsia="en-US"/>
              </w:rPr>
              <w:t>Correction to NR TC 6.2.3.5-Inter-RAT cell reselection N2L by dedicated signal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4E31F8" w14:textId="77777777" w:rsidR="00A0531F" w:rsidRPr="00D70946" w:rsidRDefault="00A0531F" w:rsidP="009D4432">
            <w:pPr>
              <w:pStyle w:val="TAC"/>
              <w:rPr>
                <w:lang w:eastAsia="en-US"/>
              </w:rPr>
            </w:pPr>
            <w:r w:rsidRPr="00D70946">
              <w:rPr>
                <w:lang w:eastAsia="en-US"/>
              </w:rPr>
              <w:t>16.3.0</w:t>
            </w:r>
          </w:p>
        </w:tc>
      </w:tr>
      <w:tr w:rsidR="00A0531F" w:rsidRPr="00D70946" w14:paraId="1F6CD8C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3C888A"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4EE52F"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BB07C1" w14:textId="77777777" w:rsidR="00A0531F" w:rsidRPr="00D70946" w:rsidRDefault="00A0531F" w:rsidP="009D4432">
            <w:pPr>
              <w:pStyle w:val="TAC"/>
              <w:rPr>
                <w:lang w:eastAsia="en-US"/>
              </w:rPr>
            </w:pPr>
            <w:r w:rsidRPr="00D70946">
              <w:rPr>
                <w:lang w:eastAsia="en-US"/>
              </w:rPr>
              <w:t>R5-2011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253C1F" w14:textId="77777777" w:rsidR="00A0531F" w:rsidRPr="00D70946" w:rsidRDefault="00A0531F" w:rsidP="009D4432">
            <w:pPr>
              <w:pStyle w:val="TAC"/>
              <w:rPr>
                <w:lang w:eastAsia="en-US"/>
              </w:rPr>
            </w:pPr>
            <w:r w:rsidRPr="00D70946">
              <w:rPr>
                <w:lang w:eastAsia="en-US"/>
              </w:rPr>
              <w:t>12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805643"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7A42D9"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635813" w14:textId="77777777" w:rsidR="00A0531F" w:rsidRPr="00D70946" w:rsidRDefault="00A0531F" w:rsidP="009D4432">
            <w:pPr>
              <w:pStyle w:val="TAL"/>
              <w:rPr>
                <w:lang w:eastAsia="en-US"/>
              </w:rPr>
            </w:pPr>
            <w:r w:rsidRPr="00D70946">
              <w:rPr>
                <w:lang w:eastAsia="en-US"/>
              </w:rPr>
              <w:t>Correction to NR TC 6.2.3.6-Inter-RAT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369131" w14:textId="77777777" w:rsidR="00A0531F" w:rsidRPr="00D70946" w:rsidRDefault="00A0531F" w:rsidP="009D4432">
            <w:pPr>
              <w:pStyle w:val="TAC"/>
              <w:rPr>
                <w:lang w:eastAsia="en-US"/>
              </w:rPr>
            </w:pPr>
            <w:r w:rsidRPr="00D70946">
              <w:rPr>
                <w:lang w:eastAsia="en-US"/>
              </w:rPr>
              <w:t>16.3.0</w:t>
            </w:r>
          </w:p>
        </w:tc>
      </w:tr>
      <w:tr w:rsidR="00A0531F" w:rsidRPr="00D70946" w14:paraId="4D8C1DA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C5D557"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962C2C"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2944FD" w14:textId="77777777" w:rsidR="00A0531F" w:rsidRPr="00D70946" w:rsidRDefault="00A0531F" w:rsidP="009D4432">
            <w:pPr>
              <w:pStyle w:val="TAC"/>
              <w:rPr>
                <w:lang w:eastAsia="en-US"/>
              </w:rPr>
            </w:pPr>
            <w:r w:rsidRPr="00D70946">
              <w:rPr>
                <w:lang w:eastAsia="en-US"/>
              </w:rPr>
              <w:t>R5-2011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486FCF" w14:textId="77777777" w:rsidR="00A0531F" w:rsidRPr="00D70946" w:rsidRDefault="00A0531F" w:rsidP="009D4432">
            <w:pPr>
              <w:pStyle w:val="TAC"/>
              <w:rPr>
                <w:lang w:eastAsia="en-US"/>
              </w:rPr>
            </w:pPr>
            <w:r w:rsidRPr="00D70946">
              <w:rPr>
                <w:lang w:eastAsia="en-US"/>
              </w:rPr>
              <w:t>12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F62021"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3B7A38"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CC5CDB" w14:textId="77777777" w:rsidR="00A0531F" w:rsidRPr="00D70946" w:rsidRDefault="00A0531F" w:rsidP="009D4432">
            <w:pPr>
              <w:pStyle w:val="TAL"/>
              <w:rPr>
                <w:lang w:eastAsia="en-US"/>
              </w:rPr>
            </w:pPr>
            <w:r w:rsidRPr="00D70946">
              <w:rPr>
                <w:lang w:eastAsia="en-US"/>
              </w:rPr>
              <w:t>Correction to NR TC 6.2.3.8-Inter-RAT cell reselection L2N Snonintrasearc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132555" w14:textId="77777777" w:rsidR="00A0531F" w:rsidRPr="00D70946" w:rsidRDefault="00A0531F" w:rsidP="009D4432">
            <w:pPr>
              <w:pStyle w:val="TAC"/>
              <w:rPr>
                <w:lang w:eastAsia="en-US"/>
              </w:rPr>
            </w:pPr>
            <w:r w:rsidRPr="00D70946">
              <w:rPr>
                <w:lang w:eastAsia="en-US"/>
              </w:rPr>
              <w:t>16.3.0</w:t>
            </w:r>
          </w:p>
        </w:tc>
      </w:tr>
      <w:tr w:rsidR="00A0531F" w:rsidRPr="00D70946" w14:paraId="46108F1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5B29A0"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B58A64F"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F0ED9C" w14:textId="77777777" w:rsidR="00A0531F" w:rsidRPr="00D70946" w:rsidRDefault="00A0531F" w:rsidP="009D4432">
            <w:pPr>
              <w:pStyle w:val="TAC"/>
              <w:rPr>
                <w:lang w:eastAsia="en-US"/>
              </w:rPr>
            </w:pPr>
            <w:r w:rsidRPr="00D70946">
              <w:rPr>
                <w:lang w:eastAsia="en-US"/>
              </w:rPr>
              <w:t>R5-2011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D82308" w14:textId="77777777" w:rsidR="00A0531F" w:rsidRPr="00D70946" w:rsidRDefault="00A0531F" w:rsidP="009D4432">
            <w:pPr>
              <w:pStyle w:val="TAC"/>
              <w:rPr>
                <w:lang w:eastAsia="en-US"/>
              </w:rPr>
            </w:pPr>
            <w:r w:rsidRPr="00D70946">
              <w:rPr>
                <w:lang w:eastAsia="en-US"/>
              </w:rPr>
              <w:t>12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C4CDF0"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1D4D7A"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31FA44" w14:textId="77777777" w:rsidR="00A0531F" w:rsidRPr="00D70946" w:rsidRDefault="00A0531F" w:rsidP="009D4432">
            <w:pPr>
              <w:pStyle w:val="TAL"/>
              <w:rPr>
                <w:lang w:eastAsia="en-US"/>
              </w:rPr>
            </w:pPr>
            <w:r w:rsidRPr="00D70946">
              <w:rPr>
                <w:lang w:eastAsia="en-US"/>
              </w:rPr>
              <w:t>Correction to NR TC 6.4.2.1-Inactive-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5ADE56" w14:textId="77777777" w:rsidR="00A0531F" w:rsidRPr="00D70946" w:rsidRDefault="00A0531F" w:rsidP="009D4432">
            <w:pPr>
              <w:pStyle w:val="TAC"/>
              <w:rPr>
                <w:lang w:eastAsia="en-US"/>
              </w:rPr>
            </w:pPr>
            <w:r w:rsidRPr="00D70946">
              <w:rPr>
                <w:lang w:eastAsia="en-US"/>
              </w:rPr>
              <w:t>16.3.0</w:t>
            </w:r>
          </w:p>
        </w:tc>
      </w:tr>
      <w:tr w:rsidR="00A0531F" w:rsidRPr="00D70946" w14:paraId="4979BB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4D428A"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FE66ED"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BF4DD2" w14:textId="77777777" w:rsidR="00A0531F" w:rsidRPr="00D70946" w:rsidRDefault="00A0531F" w:rsidP="009D4432">
            <w:pPr>
              <w:pStyle w:val="TAC"/>
              <w:rPr>
                <w:lang w:eastAsia="en-US"/>
              </w:rPr>
            </w:pPr>
            <w:r w:rsidRPr="00D70946">
              <w:rPr>
                <w:lang w:eastAsia="en-US"/>
              </w:rPr>
              <w:t>R5-2011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191BDA" w14:textId="77777777" w:rsidR="00A0531F" w:rsidRPr="00D70946" w:rsidRDefault="00A0531F" w:rsidP="009D4432">
            <w:pPr>
              <w:pStyle w:val="TAC"/>
              <w:rPr>
                <w:lang w:eastAsia="en-US"/>
              </w:rPr>
            </w:pPr>
            <w:r w:rsidRPr="00D70946">
              <w:rPr>
                <w:lang w:eastAsia="en-US"/>
              </w:rPr>
              <w:t>12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4E3445"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37E5C6"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276CB4D" w14:textId="77777777" w:rsidR="00A0531F" w:rsidRPr="00D70946" w:rsidRDefault="00A0531F" w:rsidP="009D4432">
            <w:pPr>
              <w:pStyle w:val="TAL"/>
              <w:rPr>
                <w:lang w:eastAsia="en-US"/>
              </w:rPr>
            </w:pPr>
            <w:r w:rsidRPr="00D70946">
              <w:rPr>
                <w:lang w:eastAsia="en-US"/>
              </w:rPr>
              <w:t>Correction to NR TC 7.1.1.1.4-Beam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622030" w14:textId="77777777" w:rsidR="00A0531F" w:rsidRPr="00D70946" w:rsidRDefault="00A0531F" w:rsidP="009D4432">
            <w:pPr>
              <w:pStyle w:val="TAC"/>
              <w:rPr>
                <w:lang w:eastAsia="en-US"/>
              </w:rPr>
            </w:pPr>
            <w:r w:rsidRPr="00D70946">
              <w:rPr>
                <w:lang w:eastAsia="en-US"/>
              </w:rPr>
              <w:t>16.3.0</w:t>
            </w:r>
          </w:p>
        </w:tc>
      </w:tr>
      <w:tr w:rsidR="00A0531F" w:rsidRPr="00D70946" w14:paraId="4402776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24F803"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4B7291"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76F899" w14:textId="77777777" w:rsidR="00A0531F" w:rsidRPr="00D70946" w:rsidRDefault="00A0531F" w:rsidP="009D4432">
            <w:pPr>
              <w:pStyle w:val="TAC"/>
              <w:rPr>
                <w:lang w:eastAsia="en-US"/>
              </w:rPr>
            </w:pPr>
            <w:r w:rsidRPr="00D70946">
              <w:rPr>
                <w:lang w:eastAsia="en-US"/>
              </w:rPr>
              <w:t>R5-2011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2BC9D7" w14:textId="77777777" w:rsidR="00A0531F" w:rsidRPr="00D70946" w:rsidRDefault="00A0531F" w:rsidP="009D4432">
            <w:pPr>
              <w:pStyle w:val="TAC"/>
              <w:rPr>
                <w:lang w:eastAsia="en-US"/>
              </w:rPr>
            </w:pPr>
            <w:r w:rsidRPr="00D70946">
              <w:rPr>
                <w:lang w:eastAsia="en-US"/>
              </w:rPr>
              <w:t>12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EB2926"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969450"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C47E0D" w14:textId="77777777" w:rsidR="00A0531F" w:rsidRPr="00D70946" w:rsidRDefault="00A0531F" w:rsidP="009D4432">
            <w:pPr>
              <w:pStyle w:val="TAL"/>
              <w:rPr>
                <w:lang w:eastAsia="en-US"/>
              </w:rPr>
            </w:pPr>
            <w:r w:rsidRPr="00D70946">
              <w:rPr>
                <w:lang w:eastAsia="en-US"/>
              </w:rPr>
              <w:t>Correction to NR TC 8.1.1.3.1-Redir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24B361" w14:textId="77777777" w:rsidR="00A0531F" w:rsidRPr="00D70946" w:rsidRDefault="00A0531F" w:rsidP="009D4432">
            <w:pPr>
              <w:pStyle w:val="TAC"/>
              <w:rPr>
                <w:lang w:eastAsia="en-US"/>
              </w:rPr>
            </w:pPr>
            <w:r w:rsidRPr="00D70946">
              <w:rPr>
                <w:lang w:eastAsia="en-US"/>
              </w:rPr>
              <w:t>16.3.0</w:t>
            </w:r>
          </w:p>
        </w:tc>
      </w:tr>
      <w:tr w:rsidR="00A0531F" w:rsidRPr="00D70946" w14:paraId="52F82D1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ABFBEB"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EC3B1E"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A4B216" w14:textId="77777777" w:rsidR="00A0531F" w:rsidRPr="00D70946" w:rsidRDefault="00A0531F" w:rsidP="009D4432">
            <w:pPr>
              <w:pStyle w:val="TAC"/>
              <w:rPr>
                <w:lang w:eastAsia="en-US"/>
              </w:rPr>
            </w:pPr>
            <w:r w:rsidRPr="00D70946">
              <w:rPr>
                <w:lang w:eastAsia="en-US"/>
              </w:rPr>
              <w:t>R5-2011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50B4B5" w14:textId="77777777" w:rsidR="00A0531F" w:rsidRPr="00D70946" w:rsidRDefault="00A0531F" w:rsidP="009D4432">
            <w:pPr>
              <w:pStyle w:val="TAC"/>
              <w:rPr>
                <w:lang w:eastAsia="en-US"/>
              </w:rPr>
            </w:pPr>
            <w:r w:rsidRPr="00D70946">
              <w:rPr>
                <w:lang w:eastAsia="en-US"/>
              </w:rPr>
              <w:t>12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315EDE"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113FB1"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C5495D" w14:textId="77777777" w:rsidR="00A0531F" w:rsidRPr="00D70946" w:rsidRDefault="00A0531F" w:rsidP="009D4432">
            <w:pPr>
              <w:pStyle w:val="TAL"/>
              <w:rPr>
                <w:lang w:eastAsia="en-US"/>
              </w:rPr>
            </w:pPr>
            <w:r w:rsidRPr="00D70946">
              <w:rPr>
                <w:lang w:eastAsia="en-US"/>
              </w:rPr>
              <w:t>Correction to NR TC 8.1.1.3.3-With priority information of NR Ce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9C2303" w14:textId="77777777" w:rsidR="00A0531F" w:rsidRPr="00D70946" w:rsidRDefault="00A0531F" w:rsidP="009D4432">
            <w:pPr>
              <w:pStyle w:val="TAC"/>
              <w:rPr>
                <w:lang w:eastAsia="en-US"/>
              </w:rPr>
            </w:pPr>
            <w:r w:rsidRPr="00D70946">
              <w:rPr>
                <w:lang w:eastAsia="en-US"/>
              </w:rPr>
              <w:t>16.3.0</w:t>
            </w:r>
          </w:p>
        </w:tc>
      </w:tr>
      <w:tr w:rsidR="00A0531F" w:rsidRPr="00D70946" w14:paraId="75A7F0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E5AC23"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7096EB8"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E93E92" w14:textId="77777777" w:rsidR="00A0531F" w:rsidRPr="00D70946" w:rsidRDefault="00A0531F" w:rsidP="009D4432">
            <w:pPr>
              <w:pStyle w:val="TAC"/>
              <w:rPr>
                <w:lang w:eastAsia="en-US"/>
              </w:rPr>
            </w:pPr>
            <w:r w:rsidRPr="00D70946">
              <w:rPr>
                <w:lang w:eastAsia="en-US"/>
              </w:rPr>
              <w:t>R5-2011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122395" w14:textId="77777777" w:rsidR="00A0531F" w:rsidRPr="00D70946" w:rsidRDefault="00A0531F" w:rsidP="009D4432">
            <w:pPr>
              <w:pStyle w:val="TAC"/>
              <w:rPr>
                <w:lang w:eastAsia="en-US"/>
              </w:rPr>
            </w:pPr>
            <w:r w:rsidRPr="00D70946">
              <w:rPr>
                <w:lang w:eastAsia="en-US"/>
              </w:rPr>
              <w:t>12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EBDBFA"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62DF48"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1CC8B7" w14:textId="77777777" w:rsidR="00A0531F" w:rsidRPr="00D70946" w:rsidRDefault="00A0531F" w:rsidP="009D4432">
            <w:pPr>
              <w:pStyle w:val="TAL"/>
              <w:rPr>
                <w:lang w:eastAsia="en-US"/>
              </w:rPr>
            </w:pPr>
            <w:r w:rsidRPr="00D70946">
              <w:rPr>
                <w:lang w:eastAsia="en-US"/>
              </w:rPr>
              <w:t>Correction to NR TC 8.1.1.3.4-With priority information of LTE Ce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4CDC30" w14:textId="77777777" w:rsidR="00A0531F" w:rsidRPr="00D70946" w:rsidRDefault="00A0531F" w:rsidP="009D4432">
            <w:pPr>
              <w:pStyle w:val="TAC"/>
              <w:rPr>
                <w:lang w:eastAsia="en-US"/>
              </w:rPr>
            </w:pPr>
            <w:r w:rsidRPr="00D70946">
              <w:rPr>
                <w:lang w:eastAsia="en-US"/>
              </w:rPr>
              <w:t>16.3.0</w:t>
            </w:r>
          </w:p>
        </w:tc>
      </w:tr>
      <w:tr w:rsidR="00A0531F" w:rsidRPr="00D70946" w14:paraId="5B9E69E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CC1BB7"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F502236"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3D2637" w14:textId="77777777" w:rsidR="00A0531F" w:rsidRPr="00D70946" w:rsidRDefault="00A0531F" w:rsidP="009D4432">
            <w:pPr>
              <w:pStyle w:val="TAC"/>
              <w:rPr>
                <w:lang w:eastAsia="en-US"/>
              </w:rPr>
            </w:pPr>
            <w:r w:rsidRPr="00D70946">
              <w:rPr>
                <w:lang w:eastAsia="en-US"/>
              </w:rPr>
              <w:t>R5-2011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EFF974" w14:textId="77777777" w:rsidR="00A0531F" w:rsidRPr="00D70946" w:rsidRDefault="00A0531F" w:rsidP="009D4432">
            <w:pPr>
              <w:pStyle w:val="TAC"/>
              <w:rPr>
                <w:lang w:eastAsia="en-US"/>
              </w:rPr>
            </w:pPr>
            <w:r w:rsidRPr="00D70946">
              <w:rPr>
                <w:lang w:eastAsia="en-US"/>
              </w:rPr>
              <w:t>12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419914"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9A681C"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98DDD4" w14:textId="77777777" w:rsidR="00A0531F" w:rsidRPr="00D70946" w:rsidRDefault="00A0531F" w:rsidP="009D4432">
            <w:pPr>
              <w:pStyle w:val="TAL"/>
              <w:rPr>
                <w:lang w:eastAsia="en-US"/>
              </w:rPr>
            </w:pPr>
            <w:r w:rsidRPr="00D70946">
              <w:rPr>
                <w:lang w:eastAsia="en-US"/>
              </w:rPr>
              <w:t>Correction to NR TC 8.1.3.3.1-NR CG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82D7D1" w14:textId="77777777" w:rsidR="00A0531F" w:rsidRPr="00D70946" w:rsidRDefault="00A0531F" w:rsidP="009D4432">
            <w:pPr>
              <w:pStyle w:val="TAC"/>
              <w:rPr>
                <w:lang w:eastAsia="en-US"/>
              </w:rPr>
            </w:pPr>
            <w:r w:rsidRPr="00D70946">
              <w:rPr>
                <w:lang w:eastAsia="en-US"/>
              </w:rPr>
              <w:t>16.3.0</w:t>
            </w:r>
          </w:p>
        </w:tc>
      </w:tr>
      <w:tr w:rsidR="00A0531F" w:rsidRPr="00D70946" w14:paraId="3411B1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51C238"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94CF7C"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E8AC86" w14:textId="77777777" w:rsidR="00A0531F" w:rsidRPr="00D70946" w:rsidRDefault="00A0531F" w:rsidP="009D4432">
            <w:pPr>
              <w:pStyle w:val="TAC"/>
              <w:rPr>
                <w:lang w:eastAsia="en-US"/>
              </w:rPr>
            </w:pPr>
            <w:r w:rsidRPr="00D70946">
              <w:rPr>
                <w:lang w:eastAsia="en-US"/>
              </w:rPr>
              <w:t>R5-2011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2F80C5" w14:textId="77777777" w:rsidR="00A0531F" w:rsidRPr="00D70946" w:rsidRDefault="00A0531F" w:rsidP="009D4432">
            <w:pPr>
              <w:pStyle w:val="TAC"/>
              <w:rPr>
                <w:lang w:eastAsia="en-US"/>
              </w:rPr>
            </w:pPr>
            <w:r w:rsidRPr="00D70946">
              <w:rPr>
                <w:lang w:eastAsia="en-US"/>
              </w:rPr>
              <w:t>12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6BFB93"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9F39D4"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7A4491" w14:textId="77777777" w:rsidR="00A0531F" w:rsidRPr="00D70946" w:rsidRDefault="00A0531F" w:rsidP="009D4432">
            <w:pPr>
              <w:pStyle w:val="TAL"/>
              <w:rPr>
                <w:lang w:eastAsia="en-US"/>
              </w:rPr>
            </w:pPr>
            <w:r w:rsidRPr="00D70946">
              <w:rPr>
                <w:lang w:eastAsia="en-US"/>
              </w:rPr>
              <w:t>Correction to NR TC 8.1.3.3.2-LTE CG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A5649E" w14:textId="77777777" w:rsidR="00A0531F" w:rsidRPr="00D70946" w:rsidRDefault="00A0531F" w:rsidP="009D4432">
            <w:pPr>
              <w:pStyle w:val="TAC"/>
              <w:rPr>
                <w:lang w:eastAsia="en-US"/>
              </w:rPr>
            </w:pPr>
            <w:r w:rsidRPr="00D70946">
              <w:rPr>
                <w:lang w:eastAsia="en-US"/>
              </w:rPr>
              <w:t>16.3.0</w:t>
            </w:r>
          </w:p>
        </w:tc>
      </w:tr>
      <w:tr w:rsidR="00A0531F" w:rsidRPr="00D70946" w14:paraId="32924F3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CACD42"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3115FF"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25BA3F" w14:textId="77777777" w:rsidR="00A0531F" w:rsidRPr="00D70946" w:rsidRDefault="00A0531F" w:rsidP="009D4432">
            <w:pPr>
              <w:pStyle w:val="TAC"/>
              <w:rPr>
                <w:lang w:eastAsia="en-US"/>
              </w:rPr>
            </w:pPr>
            <w:r w:rsidRPr="00D70946">
              <w:rPr>
                <w:lang w:eastAsia="en-US"/>
              </w:rPr>
              <w:t>R5-2011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66B7DD" w14:textId="77777777" w:rsidR="00A0531F" w:rsidRPr="00D70946" w:rsidRDefault="00A0531F" w:rsidP="009D4432">
            <w:pPr>
              <w:pStyle w:val="TAC"/>
              <w:rPr>
                <w:lang w:eastAsia="en-US"/>
              </w:rPr>
            </w:pPr>
            <w:r w:rsidRPr="00D70946">
              <w:rPr>
                <w:lang w:eastAsia="en-US"/>
              </w:rPr>
              <w:t>12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A85CDF"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FFAAB6"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44B779" w14:textId="77777777" w:rsidR="00A0531F" w:rsidRPr="00D70946" w:rsidRDefault="00A0531F" w:rsidP="009D4432">
            <w:pPr>
              <w:pStyle w:val="TAL"/>
              <w:rPr>
                <w:lang w:eastAsia="en-US"/>
              </w:rPr>
            </w:pPr>
            <w:r w:rsidRPr="00D70946">
              <w:rPr>
                <w:lang w:eastAsia="en-US"/>
              </w:rPr>
              <w:t>Correction to NRTC 8.1.4.1.7.1-PCell Change and SCell addition Intra-band Contiguous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3F6F02" w14:textId="77777777" w:rsidR="00A0531F" w:rsidRPr="00D70946" w:rsidRDefault="00A0531F" w:rsidP="009D4432">
            <w:pPr>
              <w:pStyle w:val="TAC"/>
              <w:rPr>
                <w:lang w:eastAsia="en-US"/>
              </w:rPr>
            </w:pPr>
            <w:r w:rsidRPr="00D70946">
              <w:rPr>
                <w:lang w:eastAsia="en-US"/>
              </w:rPr>
              <w:t>16.3.0</w:t>
            </w:r>
          </w:p>
        </w:tc>
      </w:tr>
      <w:tr w:rsidR="00A0531F" w:rsidRPr="00D70946" w14:paraId="6FF42E9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F66A6B"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5D587F"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18E0DE" w14:textId="77777777" w:rsidR="00A0531F" w:rsidRPr="00D70946" w:rsidRDefault="00A0531F" w:rsidP="009D4432">
            <w:pPr>
              <w:pStyle w:val="TAC"/>
              <w:rPr>
                <w:lang w:eastAsia="en-US"/>
              </w:rPr>
            </w:pPr>
            <w:r w:rsidRPr="00D70946">
              <w:rPr>
                <w:lang w:eastAsia="en-US"/>
              </w:rPr>
              <w:t>R5-2011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779198" w14:textId="77777777" w:rsidR="00A0531F" w:rsidRPr="00D70946" w:rsidRDefault="00A0531F" w:rsidP="009D4432">
            <w:pPr>
              <w:pStyle w:val="TAC"/>
              <w:rPr>
                <w:lang w:eastAsia="en-US"/>
              </w:rPr>
            </w:pPr>
            <w:r w:rsidRPr="00D70946">
              <w:rPr>
                <w:lang w:eastAsia="en-US"/>
              </w:rPr>
              <w:t>12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195240"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755FE1"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EC1387" w14:textId="77777777" w:rsidR="00A0531F" w:rsidRPr="00D70946" w:rsidRDefault="00A0531F" w:rsidP="009D4432">
            <w:pPr>
              <w:pStyle w:val="TAL"/>
              <w:rPr>
                <w:lang w:eastAsia="en-US"/>
              </w:rPr>
            </w:pPr>
            <w:r w:rsidRPr="00D70946">
              <w:rPr>
                <w:lang w:eastAsia="en-US"/>
              </w:rPr>
              <w:t>Correction to NR TC 8.2.1.1.1-UE Capabilit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B6053F" w14:textId="77777777" w:rsidR="00A0531F" w:rsidRPr="00D70946" w:rsidRDefault="00A0531F" w:rsidP="009D4432">
            <w:pPr>
              <w:pStyle w:val="TAC"/>
              <w:rPr>
                <w:lang w:eastAsia="en-US"/>
              </w:rPr>
            </w:pPr>
            <w:r w:rsidRPr="00D70946">
              <w:rPr>
                <w:lang w:eastAsia="en-US"/>
              </w:rPr>
              <w:t>16.3.0</w:t>
            </w:r>
          </w:p>
        </w:tc>
      </w:tr>
      <w:tr w:rsidR="00A0531F" w:rsidRPr="00D70946" w14:paraId="11C0F03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ACDFA8"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0CE082"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0DC913" w14:textId="77777777" w:rsidR="00A0531F" w:rsidRPr="00D70946" w:rsidRDefault="00A0531F" w:rsidP="009D4432">
            <w:pPr>
              <w:pStyle w:val="TAC"/>
              <w:rPr>
                <w:lang w:eastAsia="en-US"/>
              </w:rPr>
            </w:pPr>
            <w:r w:rsidRPr="00D70946">
              <w:rPr>
                <w:lang w:eastAsia="en-US"/>
              </w:rPr>
              <w:t>R5-2011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E79C51" w14:textId="77777777" w:rsidR="00A0531F" w:rsidRPr="00D70946" w:rsidRDefault="00A0531F" w:rsidP="009D4432">
            <w:pPr>
              <w:pStyle w:val="TAC"/>
              <w:rPr>
                <w:lang w:eastAsia="en-US"/>
              </w:rPr>
            </w:pPr>
            <w:r w:rsidRPr="00D70946">
              <w:rPr>
                <w:lang w:eastAsia="en-US"/>
              </w:rPr>
              <w:t>12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64B508"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81B312"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8BF9818" w14:textId="77777777" w:rsidR="00A0531F" w:rsidRPr="00D70946" w:rsidRDefault="00A0531F" w:rsidP="009D4432">
            <w:pPr>
              <w:pStyle w:val="TAL"/>
              <w:rPr>
                <w:lang w:eastAsia="en-US"/>
              </w:rPr>
            </w:pPr>
            <w:r w:rsidRPr="00D70946">
              <w:rPr>
                <w:lang w:eastAsia="en-US"/>
              </w:rPr>
              <w:t>Correction to NR TC 9.1.1.2-Authentication Rejec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3AD9C3" w14:textId="77777777" w:rsidR="00A0531F" w:rsidRPr="00D70946" w:rsidRDefault="00A0531F" w:rsidP="009D4432">
            <w:pPr>
              <w:pStyle w:val="TAC"/>
              <w:rPr>
                <w:lang w:eastAsia="en-US"/>
              </w:rPr>
            </w:pPr>
            <w:r w:rsidRPr="00D70946">
              <w:rPr>
                <w:lang w:eastAsia="en-US"/>
              </w:rPr>
              <w:t>16.3.0</w:t>
            </w:r>
          </w:p>
        </w:tc>
      </w:tr>
      <w:tr w:rsidR="00A0531F" w:rsidRPr="00D70946" w14:paraId="565D8A1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CC8124"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831208"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857691C" w14:textId="77777777" w:rsidR="00A0531F" w:rsidRPr="00D70946" w:rsidRDefault="00A0531F" w:rsidP="009D4432">
            <w:pPr>
              <w:pStyle w:val="TAC"/>
              <w:rPr>
                <w:lang w:eastAsia="en-US"/>
              </w:rPr>
            </w:pPr>
            <w:r w:rsidRPr="00D70946">
              <w:rPr>
                <w:lang w:eastAsia="en-US"/>
              </w:rPr>
              <w:t>R5-2011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685DD1" w14:textId="77777777" w:rsidR="00A0531F" w:rsidRPr="00D70946" w:rsidRDefault="00A0531F" w:rsidP="009D4432">
            <w:pPr>
              <w:pStyle w:val="TAC"/>
              <w:rPr>
                <w:lang w:eastAsia="en-US"/>
              </w:rPr>
            </w:pPr>
            <w:r w:rsidRPr="00D70946">
              <w:rPr>
                <w:lang w:eastAsia="en-US"/>
              </w:rPr>
              <w:t>12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E40480"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8D79B7"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834BCD" w14:textId="77777777" w:rsidR="00A0531F" w:rsidRPr="00D70946" w:rsidRDefault="00A0531F" w:rsidP="009D4432">
            <w:pPr>
              <w:pStyle w:val="TAL"/>
              <w:rPr>
                <w:lang w:eastAsia="en-US"/>
              </w:rPr>
            </w:pPr>
            <w:r w:rsidRPr="00D70946">
              <w:rPr>
                <w:lang w:eastAsia="en-US"/>
              </w:rPr>
              <w:t>Correction to NR TC 9.1.4.1-Generic UE configuration upd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FFEE15" w14:textId="77777777" w:rsidR="00A0531F" w:rsidRPr="00D70946" w:rsidRDefault="00A0531F" w:rsidP="009D4432">
            <w:pPr>
              <w:pStyle w:val="TAC"/>
              <w:rPr>
                <w:lang w:eastAsia="en-US"/>
              </w:rPr>
            </w:pPr>
            <w:r w:rsidRPr="00D70946">
              <w:rPr>
                <w:lang w:eastAsia="en-US"/>
              </w:rPr>
              <w:t>16.3.0</w:t>
            </w:r>
          </w:p>
        </w:tc>
      </w:tr>
      <w:tr w:rsidR="00A0531F" w:rsidRPr="00D70946" w14:paraId="3AC4970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86CAB3"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71B2007"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A86EB5" w14:textId="77777777" w:rsidR="00A0531F" w:rsidRPr="00D70946" w:rsidRDefault="00A0531F" w:rsidP="009D4432">
            <w:pPr>
              <w:pStyle w:val="TAC"/>
              <w:rPr>
                <w:lang w:eastAsia="en-US"/>
              </w:rPr>
            </w:pPr>
            <w:r w:rsidRPr="00D70946">
              <w:rPr>
                <w:lang w:eastAsia="en-US"/>
              </w:rPr>
              <w:t>R5-2011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ABD825" w14:textId="77777777" w:rsidR="00A0531F" w:rsidRPr="00D70946" w:rsidRDefault="00A0531F" w:rsidP="009D4432">
            <w:pPr>
              <w:pStyle w:val="TAC"/>
              <w:rPr>
                <w:lang w:eastAsia="en-US"/>
              </w:rPr>
            </w:pPr>
            <w:r w:rsidRPr="00D70946">
              <w:rPr>
                <w:lang w:eastAsia="en-US"/>
              </w:rPr>
              <w:t>12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8FB460"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076B70"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B19A1A" w14:textId="77777777" w:rsidR="00A0531F" w:rsidRPr="00D70946" w:rsidRDefault="00A0531F" w:rsidP="009D4432">
            <w:pPr>
              <w:pStyle w:val="TAL"/>
              <w:rPr>
                <w:lang w:eastAsia="en-US"/>
              </w:rPr>
            </w:pPr>
            <w:r w:rsidRPr="00D70946">
              <w:rPr>
                <w:lang w:eastAsia="en-US"/>
              </w:rPr>
              <w:t>Correction to NR TC 9.1.5.1.14-RegisterReject 22 and T334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71BF4C" w14:textId="77777777" w:rsidR="00A0531F" w:rsidRPr="00D70946" w:rsidRDefault="00A0531F" w:rsidP="009D4432">
            <w:pPr>
              <w:pStyle w:val="TAC"/>
              <w:rPr>
                <w:lang w:eastAsia="en-US"/>
              </w:rPr>
            </w:pPr>
            <w:r w:rsidRPr="00D70946">
              <w:rPr>
                <w:lang w:eastAsia="en-US"/>
              </w:rPr>
              <w:t>16.3.0</w:t>
            </w:r>
          </w:p>
        </w:tc>
      </w:tr>
      <w:tr w:rsidR="00A0531F" w:rsidRPr="00D70946" w14:paraId="4F6750E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E1FDBF"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D04FF1"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97BC4D" w14:textId="77777777" w:rsidR="00A0531F" w:rsidRPr="00D70946" w:rsidRDefault="00A0531F" w:rsidP="009D4432">
            <w:pPr>
              <w:pStyle w:val="TAC"/>
              <w:rPr>
                <w:lang w:eastAsia="en-US"/>
              </w:rPr>
            </w:pPr>
            <w:r w:rsidRPr="00D70946">
              <w:rPr>
                <w:lang w:eastAsia="en-US"/>
              </w:rPr>
              <w:t>R5-2011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1F9118" w14:textId="77777777" w:rsidR="00A0531F" w:rsidRPr="00D70946" w:rsidRDefault="00A0531F" w:rsidP="009D4432">
            <w:pPr>
              <w:pStyle w:val="TAC"/>
              <w:rPr>
                <w:lang w:eastAsia="en-US"/>
              </w:rPr>
            </w:pPr>
            <w:r w:rsidRPr="00D70946">
              <w:rPr>
                <w:lang w:eastAsia="en-US"/>
              </w:rPr>
              <w:t>12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0E0542"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EC9004"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5DB788" w14:textId="77777777" w:rsidR="00A0531F" w:rsidRPr="00D70946" w:rsidRDefault="00A0531F" w:rsidP="009D4432">
            <w:pPr>
              <w:pStyle w:val="TAL"/>
              <w:rPr>
                <w:lang w:eastAsia="en-US"/>
              </w:rPr>
            </w:pPr>
            <w:r w:rsidRPr="00D70946">
              <w:rPr>
                <w:lang w:eastAsia="en-US"/>
              </w:rPr>
              <w:t>Correction to NR TC 9.1.6.1.2-UE initia</w:t>
            </w:r>
            <w:r w:rsidR="00005800" w:rsidRPr="00D70946">
              <w:rPr>
                <w:lang w:eastAsia="en-US"/>
              </w:rPr>
              <w:t>t</w:t>
            </w:r>
            <w:r w:rsidRPr="00D70946">
              <w:rPr>
                <w:lang w:eastAsia="en-US"/>
              </w:rPr>
              <w:t>ed deregistration proced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569A3A" w14:textId="77777777" w:rsidR="00A0531F" w:rsidRPr="00D70946" w:rsidRDefault="00A0531F" w:rsidP="009D4432">
            <w:pPr>
              <w:pStyle w:val="TAC"/>
              <w:rPr>
                <w:lang w:eastAsia="en-US"/>
              </w:rPr>
            </w:pPr>
            <w:r w:rsidRPr="00D70946">
              <w:rPr>
                <w:lang w:eastAsia="en-US"/>
              </w:rPr>
              <w:t>16.3.0</w:t>
            </w:r>
          </w:p>
        </w:tc>
      </w:tr>
      <w:tr w:rsidR="00A0531F" w:rsidRPr="00D70946" w14:paraId="1E622EC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98743C"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AFEDFF"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4A456D" w14:textId="77777777" w:rsidR="00A0531F" w:rsidRPr="00D70946" w:rsidRDefault="00A0531F" w:rsidP="009D4432">
            <w:pPr>
              <w:pStyle w:val="TAC"/>
              <w:rPr>
                <w:lang w:eastAsia="en-US"/>
              </w:rPr>
            </w:pPr>
            <w:r w:rsidRPr="00D70946">
              <w:rPr>
                <w:lang w:eastAsia="en-US"/>
              </w:rPr>
              <w:t>R5-2011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C562EC2" w14:textId="77777777" w:rsidR="00A0531F" w:rsidRPr="00D70946" w:rsidRDefault="00A0531F" w:rsidP="009D4432">
            <w:pPr>
              <w:pStyle w:val="TAC"/>
              <w:rPr>
                <w:lang w:eastAsia="en-US"/>
              </w:rPr>
            </w:pPr>
            <w:r w:rsidRPr="00D70946">
              <w:rPr>
                <w:lang w:eastAsia="en-US"/>
              </w:rPr>
              <w:t>13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4C78E1"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C6369D"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2A0DEF" w14:textId="77777777" w:rsidR="00A0531F" w:rsidRPr="00D70946" w:rsidRDefault="00A0531F" w:rsidP="009D4432">
            <w:pPr>
              <w:pStyle w:val="TAL"/>
              <w:rPr>
                <w:lang w:eastAsia="en-US"/>
              </w:rPr>
            </w:pPr>
            <w:r w:rsidRPr="00D70946">
              <w:rPr>
                <w:lang w:eastAsia="en-US"/>
              </w:rPr>
              <w:t>Correction to NR TC 10.1.4.1-T358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656F0E" w14:textId="77777777" w:rsidR="00A0531F" w:rsidRPr="00D70946" w:rsidRDefault="00A0531F" w:rsidP="009D4432">
            <w:pPr>
              <w:pStyle w:val="TAC"/>
              <w:rPr>
                <w:lang w:eastAsia="en-US"/>
              </w:rPr>
            </w:pPr>
            <w:r w:rsidRPr="00D70946">
              <w:rPr>
                <w:lang w:eastAsia="en-US"/>
              </w:rPr>
              <w:t>16.3.0</w:t>
            </w:r>
          </w:p>
        </w:tc>
      </w:tr>
      <w:tr w:rsidR="00A0531F" w:rsidRPr="00D70946" w14:paraId="78D450B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7A92EBB"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729CBD"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F3F292" w14:textId="77777777" w:rsidR="00A0531F" w:rsidRPr="00D70946" w:rsidRDefault="00A0531F" w:rsidP="009D4432">
            <w:pPr>
              <w:pStyle w:val="TAC"/>
              <w:rPr>
                <w:lang w:eastAsia="en-US"/>
              </w:rPr>
            </w:pPr>
            <w:r w:rsidRPr="00D70946">
              <w:rPr>
                <w:lang w:eastAsia="en-US"/>
              </w:rPr>
              <w:t>R5-2011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ADCB3D" w14:textId="77777777" w:rsidR="00A0531F" w:rsidRPr="00D70946" w:rsidRDefault="00A0531F" w:rsidP="009D4432">
            <w:pPr>
              <w:pStyle w:val="TAC"/>
              <w:rPr>
                <w:lang w:eastAsia="en-US"/>
              </w:rPr>
            </w:pPr>
            <w:r w:rsidRPr="00D70946">
              <w:rPr>
                <w:lang w:eastAsia="en-US"/>
              </w:rPr>
              <w:t>13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A5ADB44"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9AC66E"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BB0DD9" w14:textId="77777777" w:rsidR="00A0531F" w:rsidRPr="00D70946" w:rsidRDefault="00A0531F" w:rsidP="009D4432">
            <w:pPr>
              <w:pStyle w:val="TAL"/>
              <w:rPr>
                <w:lang w:eastAsia="en-US"/>
              </w:rPr>
            </w:pPr>
            <w:r w:rsidRPr="00D70946">
              <w:rPr>
                <w:lang w:eastAsia="en-US"/>
              </w:rPr>
              <w:t>Update to NR MAC test case 7.1.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0F3E43" w14:textId="77777777" w:rsidR="00A0531F" w:rsidRPr="00D70946" w:rsidRDefault="00A0531F" w:rsidP="009D4432">
            <w:pPr>
              <w:pStyle w:val="TAC"/>
              <w:rPr>
                <w:lang w:eastAsia="en-US"/>
              </w:rPr>
            </w:pPr>
            <w:r w:rsidRPr="00D70946">
              <w:rPr>
                <w:lang w:eastAsia="en-US"/>
              </w:rPr>
              <w:t>16.3.0</w:t>
            </w:r>
          </w:p>
        </w:tc>
      </w:tr>
      <w:tr w:rsidR="00A0531F" w:rsidRPr="00D70946" w14:paraId="2BC5B6A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28E45C"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CD3E51"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FDC794C" w14:textId="77777777" w:rsidR="00A0531F" w:rsidRPr="00D70946" w:rsidRDefault="00A0531F" w:rsidP="009D4432">
            <w:pPr>
              <w:pStyle w:val="TAC"/>
              <w:rPr>
                <w:lang w:eastAsia="en-US"/>
              </w:rPr>
            </w:pPr>
            <w:r w:rsidRPr="00D70946">
              <w:rPr>
                <w:lang w:eastAsia="en-US"/>
              </w:rPr>
              <w:t>R5-2011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264A92" w14:textId="77777777" w:rsidR="00A0531F" w:rsidRPr="00D70946" w:rsidRDefault="00A0531F" w:rsidP="009D4432">
            <w:pPr>
              <w:pStyle w:val="TAC"/>
              <w:rPr>
                <w:lang w:eastAsia="en-US"/>
              </w:rPr>
            </w:pPr>
            <w:r w:rsidRPr="00D70946">
              <w:rPr>
                <w:lang w:eastAsia="en-US"/>
              </w:rPr>
              <w:t>13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07CDE1"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7220E7"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3653AFA" w14:textId="77777777" w:rsidR="00A0531F" w:rsidRPr="00D70946" w:rsidRDefault="00A0531F" w:rsidP="009D4432">
            <w:pPr>
              <w:pStyle w:val="TAL"/>
              <w:rPr>
                <w:lang w:eastAsia="en-US"/>
              </w:rPr>
            </w:pPr>
            <w:r w:rsidRPr="00D70946">
              <w:rPr>
                <w:lang w:eastAsia="en-US"/>
              </w:rPr>
              <w:t>Correction to NR RLC testcase 7.1.2.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944271" w14:textId="77777777" w:rsidR="00A0531F" w:rsidRPr="00D70946" w:rsidRDefault="00A0531F" w:rsidP="009D4432">
            <w:pPr>
              <w:pStyle w:val="TAC"/>
              <w:rPr>
                <w:lang w:eastAsia="en-US"/>
              </w:rPr>
            </w:pPr>
            <w:r w:rsidRPr="00D70946">
              <w:rPr>
                <w:lang w:eastAsia="en-US"/>
              </w:rPr>
              <w:t>16.3.0</w:t>
            </w:r>
          </w:p>
        </w:tc>
      </w:tr>
      <w:tr w:rsidR="00A0531F" w:rsidRPr="00D70946" w14:paraId="733EAC8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FDEB94"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4379B6"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A11900" w14:textId="77777777" w:rsidR="00A0531F" w:rsidRPr="00D70946" w:rsidRDefault="00A0531F" w:rsidP="009D4432">
            <w:pPr>
              <w:pStyle w:val="TAC"/>
              <w:rPr>
                <w:lang w:eastAsia="en-US"/>
              </w:rPr>
            </w:pPr>
            <w:r w:rsidRPr="00D70946">
              <w:rPr>
                <w:lang w:eastAsia="en-US"/>
              </w:rPr>
              <w:t>R5-2011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4905B1" w14:textId="77777777" w:rsidR="00A0531F" w:rsidRPr="00D70946" w:rsidRDefault="00A0531F" w:rsidP="009D4432">
            <w:pPr>
              <w:pStyle w:val="TAC"/>
              <w:rPr>
                <w:lang w:eastAsia="en-US"/>
              </w:rPr>
            </w:pPr>
            <w:r w:rsidRPr="00D70946">
              <w:rPr>
                <w:lang w:eastAsia="en-US"/>
              </w:rPr>
              <w:t>13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6C3855"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B9F756"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526BA5" w14:textId="77777777" w:rsidR="00A0531F" w:rsidRPr="00D70946" w:rsidRDefault="00A0531F" w:rsidP="009D4432">
            <w:pPr>
              <w:pStyle w:val="TAL"/>
              <w:rPr>
                <w:lang w:eastAsia="en-US"/>
              </w:rPr>
            </w:pPr>
            <w:r w:rsidRPr="00D70946">
              <w:rPr>
                <w:lang w:eastAsia="en-US"/>
              </w:rPr>
              <w:t>Correction to NR RRC measurement Test cases 8.1.3.1.13 and 8.1.3.1.14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F864C5" w14:textId="77777777" w:rsidR="00A0531F" w:rsidRPr="00D70946" w:rsidRDefault="00A0531F" w:rsidP="009D4432">
            <w:pPr>
              <w:pStyle w:val="TAC"/>
              <w:rPr>
                <w:lang w:eastAsia="en-US"/>
              </w:rPr>
            </w:pPr>
            <w:r w:rsidRPr="00D70946">
              <w:rPr>
                <w:lang w:eastAsia="en-US"/>
              </w:rPr>
              <w:t>16.3.0</w:t>
            </w:r>
          </w:p>
        </w:tc>
      </w:tr>
      <w:tr w:rsidR="00A0531F" w:rsidRPr="00D70946" w14:paraId="3B21F67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6CFA5A"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CD23BD"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E0E9B8" w14:textId="77777777" w:rsidR="00A0531F" w:rsidRPr="00D70946" w:rsidRDefault="00A0531F" w:rsidP="009D4432">
            <w:pPr>
              <w:pStyle w:val="TAC"/>
              <w:rPr>
                <w:lang w:eastAsia="en-US"/>
              </w:rPr>
            </w:pPr>
            <w:r w:rsidRPr="00D70946">
              <w:rPr>
                <w:lang w:eastAsia="en-US"/>
              </w:rPr>
              <w:t>R5-2011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730C70" w14:textId="77777777" w:rsidR="00A0531F" w:rsidRPr="00D70946" w:rsidRDefault="00A0531F" w:rsidP="009D4432">
            <w:pPr>
              <w:pStyle w:val="TAC"/>
              <w:rPr>
                <w:lang w:eastAsia="en-US"/>
              </w:rPr>
            </w:pPr>
            <w:r w:rsidRPr="00D70946">
              <w:rPr>
                <w:lang w:eastAsia="en-US"/>
              </w:rPr>
              <w:t>13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B1014C"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8BADEE"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9C5DE7" w14:textId="77777777" w:rsidR="00A0531F" w:rsidRPr="00D70946" w:rsidRDefault="00A0531F" w:rsidP="009D4432">
            <w:pPr>
              <w:pStyle w:val="TAL"/>
              <w:rPr>
                <w:lang w:eastAsia="en-US"/>
              </w:rPr>
            </w:pPr>
            <w:r w:rsidRPr="00D70946">
              <w:rPr>
                <w:lang w:eastAsia="en-US"/>
              </w:rPr>
              <w:t>Correction to NR test case 6.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CB239B" w14:textId="77777777" w:rsidR="00A0531F" w:rsidRPr="00D70946" w:rsidRDefault="00A0531F" w:rsidP="009D4432">
            <w:pPr>
              <w:pStyle w:val="TAC"/>
              <w:rPr>
                <w:lang w:eastAsia="en-US"/>
              </w:rPr>
            </w:pPr>
            <w:r w:rsidRPr="00D70946">
              <w:rPr>
                <w:lang w:eastAsia="en-US"/>
              </w:rPr>
              <w:t>16.3.0</w:t>
            </w:r>
          </w:p>
        </w:tc>
      </w:tr>
      <w:tr w:rsidR="00A0531F" w:rsidRPr="00D70946" w14:paraId="7532321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F8B7CE"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B01063"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71626E" w14:textId="77777777" w:rsidR="00A0531F" w:rsidRPr="00D70946" w:rsidRDefault="00A0531F" w:rsidP="009D4432">
            <w:pPr>
              <w:pStyle w:val="TAC"/>
              <w:rPr>
                <w:lang w:eastAsia="en-US"/>
              </w:rPr>
            </w:pPr>
            <w:r w:rsidRPr="00D70946">
              <w:rPr>
                <w:lang w:eastAsia="en-US"/>
              </w:rPr>
              <w:t>R5-2012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1DA0635" w14:textId="77777777" w:rsidR="00A0531F" w:rsidRPr="00D70946" w:rsidRDefault="00A0531F" w:rsidP="009D4432">
            <w:pPr>
              <w:pStyle w:val="TAC"/>
              <w:rPr>
                <w:lang w:eastAsia="en-US"/>
              </w:rPr>
            </w:pPr>
            <w:r w:rsidRPr="00D70946">
              <w:rPr>
                <w:lang w:eastAsia="en-US"/>
              </w:rPr>
              <w:t>13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2CE204"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E78739"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53B8966" w14:textId="77777777" w:rsidR="00A0531F" w:rsidRPr="00D70946" w:rsidRDefault="00A0531F" w:rsidP="009D4432">
            <w:pPr>
              <w:pStyle w:val="TAL"/>
              <w:rPr>
                <w:lang w:eastAsia="en-US"/>
              </w:rPr>
            </w:pPr>
            <w:r w:rsidRPr="00D70946">
              <w:rPr>
                <w:lang w:eastAsia="en-US"/>
              </w:rPr>
              <w:t>Correction to NR TC 9.3.1.2-Inter-system mobility registration update EPC to 5G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12D2EA" w14:textId="77777777" w:rsidR="00A0531F" w:rsidRPr="00D70946" w:rsidRDefault="00A0531F" w:rsidP="009D4432">
            <w:pPr>
              <w:pStyle w:val="TAC"/>
              <w:rPr>
                <w:lang w:eastAsia="en-US"/>
              </w:rPr>
            </w:pPr>
            <w:r w:rsidRPr="00D70946">
              <w:rPr>
                <w:lang w:eastAsia="en-US"/>
              </w:rPr>
              <w:t>16.3.0</w:t>
            </w:r>
          </w:p>
        </w:tc>
      </w:tr>
      <w:tr w:rsidR="00A0531F" w:rsidRPr="00D70946" w14:paraId="0C6119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B7DF4B"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FDF260"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481436" w14:textId="77777777" w:rsidR="00A0531F" w:rsidRPr="00D70946" w:rsidRDefault="00A0531F" w:rsidP="009D4432">
            <w:pPr>
              <w:pStyle w:val="TAC"/>
              <w:rPr>
                <w:lang w:eastAsia="en-US"/>
              </w:rPr>
            </w:pPr>
            <w:r w:rsidRPr="00D70946">
              <w:rPr>
                <w:lang w:eastAsia="en-US"/>
              </w:rPr>
              <w:t>R5-2012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3C0C18" w14:textId="77777777" w:rsidR="00A0531F" w:rsidRPr="00D70946" w:rsidRDefault="00A0531F" w:rsidP="009D4432">
            <w:pPr>
              <w:pStyle w:val="TAC"/>
              <w:rPr>
                <w:lang w:eastAsia="en-US"/>
              </w:rPr>
            </w:pPr>
            <w:r w:rsidRPr="00D70946">
              <w:rPr>
                <w:lang w:eastAsia="en-US"/>
              </w:rPr>
              <w:t>12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A8E290"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089318"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FFBEF6" w14:textId="77777777" w:rsidR="00A0531F" w:rsidRPr="00D70946" w:rsidRDefault="00A0531F" w:rsidP="009D4432">
            <w:pPr>
              <w:pStyle w:val="TAL"/>
              <w:rPr>
                <w:lang w:eastAsia="en-US"/>
              </w:rPr>
            </w:pPr>
            <w:r w:rsidRPr="00D70946">
              <w:rPr>
                <w:lang w:eastAsia="en-US"/>
              </w:rPr>
              <w:t>Update to test case 8.2.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4DA289" w14:textId="77777777" w:rsidR="00A0531F" w:rsidRPr="00D70946" w:rsidRDefault="00A0531F" w:rsidP="009D4432">
            <w:pPr>
              <w:pStyle w:val="TAC"/>
              <w:rPr>
                <w:lang w:eastAsia="en-US"/>
              </w:rPr>
            </w:pPr>
            <w:r w:rsidRPr="00D70946">
              <w:rPr>
                <w:lang w:eastAsia="en-US"/>
              </w:rPr>
              <w:t>16.3.0</w:t>
            </w:r>
          </w:p>
        </w:tc>
      </w:tr>
      <w:tr w:rsidR="00A0531F" w:rsidRPr="00D70946" w14:paraId="5995B1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2DFB6A"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12CD73"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609A9B" w14:textId="77777777" w:rsidR="00A0531F" w:rsidRPr="00D70946" w:rsidRDefault="00A0531F" w:rsidP="009D4432">
            <w:pPr>
              <w:pStyle w:val="TAC"/>
              <w:rPr>
                <w:lang w:eastAsia="en-US"/>
              </w:rPr>
            </w:pPr>
            <w:r w:rsidRPr="00D70946">
              <w:rPr>
                <w:lang w:eastAsia="en-US"/>
              </w:rPr>
              <w:t>R5-2012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180075" w14:textId="77777777" w:rsidR="00A0531F" w:rsidRPr="00D70946" w:rsidRDefault="00A0531F" w:rsidP="009D4432">
            <w:pPr>
              <w:pStyle w:val="TAC"/>
              <w:rPr>
                <w:lang w:eastAsia="en-US"/>
              </w:rPr>
            </w:pPr>
            <w:r w:rsidRPr="00D70946">
              <w:rPr>
                <w:lang w:eastAsia="en-US"/>
              </w:rPr>
              <w:t>12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D63B4E"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ADFF05"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1D3AF0" w14:textId="77777777" w:rsidR="00A0531F" w:rsidRPr="00D70946" w:rsidRDefault="00A0531F" w:rsidP="009D4432">
            <w:pPr>
              <w:pStyle w:val="TAL"/>
              <w:rPr>
                <w:lang w:eastAsia="en-US"/>
              </w:rPr>
            </w:pPr>
            <w:r w:rsidRPr="00D70946">
              <w:rPr>
                <w:lang w:eastAsia="en-US"/>
              </w:rPr>
              <w:t>Correction to NR TC 6.1.1.1-PLMN selection with Automatic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6AADAE" w14:textId="77777777" w:rsidR="00A0531F" w:rsidRPr="00D70946" w:rsidRDefault="00A0531F" w:rsidP="009D4432">
            <w:pPr>
              <w:pStyle w:val="TAC"/>
              <w:rPr>
                <w:lang w:eastAsia="en-US"/>
              </w:rPr>
            </w:pPr>
            <w:r w:rsidRPr="00D70946">
              <w:rPr>
                <w:lang w:eastAsia="en-US"/>
              </w:rPr>
              <w:t>16.3.0</w:t>
            </w:r>
          </w:p>
        </w:tc>
      </w:tr>
      <w:tr w:rsidR="00A0531F" w:rsidRPr="00D70946" w14:paraId="46B8C43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BF7637"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27125D"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F879B0" w14:textId="77777777" w:rsidR="00A0531F" w:rsidRPr="00D70946" w:rsidRDefault="00A0531F" w:rsidP="009D4432">
            <w:pPr>
              <w:pStyle w:val="TAC"/>
              <w:rPr>
                <w:lang w:eastAsia="en-US"/>
              </w:rPr>
            </w:pPr>
            <w:r w:rsidRPr="00D70946">
              <w:rPr>
                <w:lang w:eastAsia="en-US"/>
              </w:rPr>
              <w:t>R5-2012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61312C" w14:textId="77777777" w:rsidR="00A0531F" w:rsidRPr="00D70946" w:rsidRDefault="00A0531F" w:rsidP="009D4432">
            <w:pPr>
              <w:pStyle w:val="TAC"/>
              <w:rPr>
                <w:lang w:eastAsia="en-US"/>
              </w:rPr>
            </w:pPr>
            <w:r w:rsidRPr="00D70946">
              <w:rPr>
                <w:lang w:eastAsia="en-US"/>
              </w:rPr>
              <w:t>12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A855D3"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F16EA0"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22DA3F9" w14:textId="77777777" w:rsidR="00A0531F" w:rsidRPr="00D70946" w:rsidRDefault="00A0531F" w:rsidP="009D4432">
            <w:pPr>
              <w:pStyle w:val="TAL"/>
              <w:rPr>
                <w:lang w:eastAsia="en-US"/>
              </w:rPr>
            </w:pPr>
            <w:r w:rsidRPr="00D70946">
              <w:rPr>
                <w:lang w:eastAsia="en-US"/>
              </w:rPr>
              <w:t>Correction to Inter-frequency Cell reselection test case 6.1.2.2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F87BF9" w14:textId="77777777" w:rsidR="00A0531F" w:rsidRPr="00D70946" w:rsidRDefault="00A0531F" w:rsidP="009D4432">
            <w:pPr>
              <w:pStyle w:val="TAC"/>
              <w:rPr>
                <w:lang w:eastAsia="en-US"/>
              </w:rPr>
            </w:pPr>
            <w:r w:rsidRPr="00D70946">
              <w:rPr>
                <w:lang w:eastAsia="en-US"/>
              </w:rPr>
              <w:t>16.3.0</w:t>
            </w:r>
          </w:p>
        </w:tc>
      </w:tr>
      <w:tr w:rsidR="00A0531F" w:rsidRPr="00D70946" w14:paraId="56661D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4D4E9F"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CE0A44"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6CD11C" w14:textId="77777777" w:rsidR="00A0531F" w:rsidRPr="00D70946" w:rsidRDefault="00A0531F" w:rsidP="009D4432">
            <w:pPr>
              <w:pStyle w:val="TAC"/>
              <w:rPr>
                <w:lang w:eastAsia="en-US"/>
              </w:rPr>
            </w:pPr>
            <w:r w:rsidRPr="00D70946">
              <w:rPr>
                <w:lang w:eastAsia="en-US"/>
              </w:rPr>
              <w:t>R5-2012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9EE30E" w14:textId="77777777" w:rsidR="00A0531F" w:rsidRPr="00D70946" w:rsidRDefault="00A0531F" w:rsidP="009D4432">
            <w:pPr>
              <w:pStyle w:val="TAC"/>
              <w:rPr>
                <w:lang w:eastAsia="en-US"/>
              </w:rPr>
            </w:pPr>
            <w:r w:rsidRPr="00D70946">
              <w:rPr>
                <w:lang w:eastAsia="en-US"/>
              </w:rPr>
              <w:t>12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797FA8"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231544"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F3A540" w14:textId="77777777" w:rsidR="00A0531F" w:rsidRPr="00D70946" w:rsidRDefault="00A0531F" w:rsidP="009D4432">
            <w:pPr>
              <w:pStyle w:val="TAL"/>
              <w:rPr>
                <w:lang w:eastAsia="en-US"/>
              </w:rPr>
            </w:pPr>
            <w:r w:rsidRPr="00D70946">
              <w:rPr>
                <w:lang w:eastAsia="en-US"/>
              </w:rPr>
              <w:t>Correction to NR Idle mode test case 6.1.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175008" w14:textId="77777777" w:rsidR="00A0531F" w:rsidRPr="00D70946" w:rsidRDefault="00A0531F" w:rsidP="009D4432">
            <w:pPr>
              <w:pStyle w:val="TAC"/>
              <w:rPr>
                <w:lang w:eastAsia="en-US"/>
              </w:rPr>
            </w:pPr>
            <w:r w:rsidRPr="00D70946">
              <w:rPr>
                <w:lang w:eastAsia="en-US"/>
              </w:rPr>
              <w:t>16.3.0</w:t>
            </w:r>
          </w:p>
        </w:tc>
      </w:tr>
      <w:tr w:rsidR="00A0531F" w:rsidRPr="00D70946" w14:paraId="28A790C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7ADC49"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619D2F"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D7E48D" w14:textId="77777777" w:rsidR="00A0531F" w:rsidRPr="00D70946" w:rsidRDefault="00A0531F" w:rsidP="009D4432">
            <w:pPr>
              <w:pStyle w:val="TAC"/>
              <w:rPr>
                <w:lang w:eastAsia="en-US"/>
              </w:rPr>
            </w:pPr>
            <w:r w:rsidRPr="00D70946">
              <w:rPr>
                <w:lang w:eastAsia="en-US"/>
              </w:rPr>
              <w:t>R5-2012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67ABD8" w14:textId="77777777" w:rsidR="00A0531F" w:rsidRPr="00D70946" w:rsidRDefault="00A0531F" w:rsidP="009D4432">
            <w:pPr>
              <w:pStyle w:val="TAC"/>
              <w:rPr>
                <w:lang w:eastAsia="en-US"/>
              </w:rPr>
            </w:pPr>
            <w:r w:rsidRPr="00D70946">
              <w:rPr>
                <w:lang w:eastAsia="en-US"/>
              </w:rPr>
              <w:t>12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386745"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DE87D4"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0D879D" w14:textId="77777777" w:rsidR="00A0531F" w:rsidRPr="00D70946" w:rsidRDefault="00A0531F" w:rsidP="009D4432">
            <w:pPr>
              <w:pStyle w:val="TAL"/>
              <w:rPr>
                <w:lang w:eastAsia="en-US"/>
              </w:rPr>
            </w:pPr>
            <w:r w:rsidRPr="00D70946">
              <w:rPr>
                <w:lang w:eastAsia="en-US"/>
              </w:rPr>
              <w:t>Correction to NR MAC test case 7.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186356" w14:textId="77777777" w:rsidR="00A0531F" w:rsidRPr="00D70946" w:rsidRDefault="00A0531F" w:rsidP="009D4432">
            <w:pPr>
              <w:pStyle w:val="TAC"/>
              <w:rPr>
                <w:lang w:eastAsia="en-US"/>
              </w:rPr>
            </w:pPr>
            <w:r w:rsidRPr="00D70946">
              <w:rPr>
                <w:lang w:eastAsia="en-US"/>
              </w:rPr>
              <w:t>16.3.0</w:t>
            </w:r>
          </w:p>
        </w:tc>
      </w:tr>
      <w:tr w:rsidR="00A0531F" w:rsidRPr="00D70946" w14:paraId="6A36A14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6A7837"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929FDB"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0B9881" w14:textId="77777777" w:rsidR="00A0531F" w:rsidRPr="00D70946" w:rsidRDefault="00A0531F" w:rsidP="009D4432">
            <w:pPr>
              <w:pStyle w:val="TAC"/>
              <w:rPr>
                <w:lang w:eastAsia="en-US"/>
              </w:rPr>
            </w:pPr>
            <w:r w:rsidRPr="00D70946">
              <w:rPr>
                <w:lang w:eastAsia="en-US"/>
              </w:rPr>
              <w:t>R5-2012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E6881F" w14:textId="77777777" w:rsidR="00A0531F" w:rsidRPr="00D70946" w:rsidRDefault="00A0531F" w:rsidP="009D4432">
            <w:pPr>
              <w:pStyle w:val="TAC"/>
              <w:rPr>
                <w:lang w:eastAsia="en-US"/>
              </w:rPr>
            </w:pPr>
            <w:r w:rsidRPr="00D70946">
              <w:rPr>
                <w:lang w:eastAsia="en-US"/>
              </w:rPr>
              <w:t>12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00DF76"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896F4F"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800171" w14:textId="77777777" w:rsidR="00A0531F" w:rsidRPr="00D70946" w:rsidRDefault="00A0531F" w:rsidP="009D4432">
            <w:pPr>
              <w:pStyle w:val="TAL"/>
              <w:rPr>
                <w:lang w:eastAsia="en-US"/>
              </w:rPr>
            </w:pPr>
            <w:r w:rsidRPr="00D70946">
              <w:rPr>
                <w:lang w:eastAsia="en-US"/>
              </w:rPr>
              <w:t>Correction to NR RLC test case 7.1.2.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C41A6D" w14:textId="77777777" w:rsidR="00A0531F" w:rsidRPr="00D70946" w:rsidRDefault="00A0531F" w:rsidP="009D4432">
            <w:pPr>
              <w:pStyle w:val="TAC"/>
              <w:rPr>
                <w:lang w:eastAsia="en-US"/>
              </w:rPr>
            </w:pPr>
            <w:r w:rsidRPr="00D70946">
              <w:rPr>
                <w:lang w:eastAsia="en-US"/>
              </w:rPr>
              <w:t>16.3.0</w:t>
            </w:r>
          </w:p>
        </w:tc>
      </w:tr>
      <w:tr w:rsidR="00A0531F" w:rsidRPr="00D70946" w14:paraId="26BE0F7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D6579E"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EC2A07"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154261" w14:textId="77777777" w:rsidR="00A0531F" w:rsidRPr="00D70946" w:rsidRDefault="00A0531F" w:rsidP="009D4432">
            <w:pPr>
              <w:pStyle w:val="TAC"/>
              <w:rPr>
                <w:lang w:eastAsia="en-US"/>
              </w:rPr>
            </w:pPr>
            <w:r w:rsidRPr="00D70946">
              <w:rPr>
                <w:lang w:eastAsia="en-US"/>
              </w:rPr>
              <w:t>R5-2012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A07C66" w14:textId="77777777" w:rsidR="00A0531F" w:rsidRPr="00D70946" w:rsidRDefault="00A0531F" w:rsidP="009D4432">
            <w:pPr>
              <w:pStyle w:val="TAC"/>
              <w:rPr>
                <w:lang w:eastAsia="en-US"/>
              </w:rPr>
            </w:pPr>
            <w:r w:rsidRPr="00D70946">
              <w:rPr>
                <w:lang w:eastAsia="en-US"/>
              </w:rPr>
              <w:t>12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D123E1"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5A4BE1"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1DA1BE" w14:textId="77777777" w:rsidR="00A0531F" w:rsidRPr="00D70946" w:rsidRDefault="00A0531F" w:rsidP="009D4432">
            <w:pPr>
              <w:pStyle w:val="TAL"/>
              <w:rPr>
                <w:lang w:eastAsia="en-US"/>
              </w:rPr>
            </w:pPr>
            <w:r w:rsidRPr="00D70946">
              <w:rPr>
                <w:lang w:eastAsia="en-US"/>
              </w:rPr>
              <w:t>Correction to NR RRC test case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D30044" w14:textId="77777777" w:rsidR="00A0531F" w:rsidRPr="00D70946" w:rsidRDefault="00A0531F" w:rsidP="009D4432">
            <w:pPr>
              <w:pStyle w:val="TAC"/>
              <w:rPr>
                <w:lang w:eastAsia="en-US"/>
              </w:rPr>
            </w:pPr>
            <w:r w:rsidRPr="00D70946">
              <w:rPr>
                <w:lang w:eastAsia="en-US"/>
              </w:rPr>
              <w:t>16.3.0</w:t>
            </w:r>
          </w:p>
        </w:tc>
      </w:tr>
      <w:tr w:rsidR="00A0531F" w:rsidRPr="00D70946" w14:paraId="6B5623D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64FFA1"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AFBFCC"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5DB5B3" w14:textId="77777777" w:rsidR="00A0531F" w:rsidRPr="00D70946" w:rsidRDefault="00A0531F" w:rsidP="009D4432">
            <w:pPr>
              <w:pStyle w:val="TAC"/>
              <w:rPr>
                <w:lang w:eastAsia="en-US"/>
              </w:rPr>
            </w:pPr>
            <w:r w:rsidRPr="00D70946">
              <w:rPr>
                <w:lang w:eastAsia="en-US"/>
              </w:rPr>
              <w:t>R5-2012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C105D89" w14:textId="77777777" w:rsidR="00A0531F" w:rsidRPr="00D70946" w:rsidRDefault="00A0531F" w:rsidP="009D4432">
            <w:pPr>
              <w:pStyle w:val="TAC"/>
              <w:rPr>
                <w:lang w:eastAsia="en-US"/>
              </w:rPr>
            </w:pPr>
            <w:r w:rsidRPr="00D70946">
              <w:rPr>
                <w:lang w:eastAsia="en-US"/>
              </w:rPr>
              <w:t>12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E10B83"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6838A03"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5284D0" w14:textId="77777777" w:rsidR="00A0531F" w:rsidRPr="00D70946" w:rsidRDefault="00A0531F" w:rsidP="009D4432">
            <w:pPr>
              <w:pStyle w:val="TAL"/>
              <w:rPr>
                <w:lang w:eastAsia="en-US"/>
              </w:rPr>
            </w:pPr>
            <w:r w:rsidRPr="00D70946">
              <w:rPr>
                <w:lang w:eastAsia="en-US"/>
              </w:rPr>
              <w:t>Correction to NR5GC IRAT test case 8.1.3.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BDCC5E" w14:textId="77777777" w:rsidR="00A0531F" w:rsidRPr="00D70946" w:rsidRDefault="00A0531F" w:rsidP="009D4432">
            <w:pPr>
              <w:pStyle w:val="TAC"/>
              <w:rPr>
                <w:lang w:eastAsia="en-US"/>
              </w:rPr>
            </w:pPr>
            <w:r w:rsidRPr="00D70946">
              <w:rPr>
                <w:lang w:eastAsia="en-US"/>
              </w:rPr>
              <w:t>16.3.0</w:t>
            </w:r>
          </w:p>
        </w:tc>
      </w:tr>
      <w:tr w:rsidR="00A0531F" w:rsidRPr="00D70946" w14:paraId="76B65F7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A8D188"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17B28B3"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D509C8" w14:textId="77777777" w:rsidR="00A0531F" w:rsidRPr="00D70946" w:rsidRDefault="00A0531F" w:rsidP="009D4432">
            <w:pPr>
              <w:pStyle w:val="TAC"/>
              <w:rPr>
                <w:lang w:eastAsia="en-US"/>
              </w:rPr>
            </w:pPr>
            <w:r w:rsidRPr="00D70946">
              <w:rPr>
                <w:lang w:eastAsia="en-US"/>
              </w:rPr>
              <w:t>R5-2012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E524AF" w14:textId="77777777" w:rsidR="00A0531F" w:rsidRPr="00D70946" w:rsidRDefault="00A0531F" w:rsidP="009D4432">
            <w:pPr>
              <w:pStyle w:val="TAC"/>
              <w:rPr>
                <w:lang w:eastAsia="en-US"/>
              </w:rPr>
            </w:pPr>
            <w:r w:rsidRPr="00D70946">
              <w:rPr>
                <w:lang w:eastAsia="en-US"/>
              </w:rPr>
              <w:t>12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BD29A9"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F41B4D"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C829D1" w14:textId="77777777" w:rsidR="00A0531F" w:rsidRPr="00D70946" w:rsidRDefault="00A0531F" w:rsidP="009D4432">
            <w:pPr>
              <w:pStyle w:val="TAL"/>
              <w:rPr>
                <w:lang w:eastAsia="en-US"/>
              </w:rPr>
            </w:pPr>
            <w:r w:rsidRPr="00D70946">
              <w:rPr>
                <w:lang w:eastAsia="en-US"/>
              </w:rPr>
              <w:t>Correction to NR5GC RRC test case 8.1.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F936C0" w14:textId="77777777" w:rsidR="00A0531F" w:rsidRPr="00D70946" w:rsidRDefault="00A0531F" w:rsidP="009D4432">
            <w:pPr>
              <w:pStyle w:val="TAC"/>
              <w:rPr>
                <w:lang w:eastAsia="en-US"/>
              </w:rPr>
            </w:pPr>
            <w:r w:rsidRPr="00D70946">
              <w:rPr>
                <w:lang w:eastAsia="en-US"/>
              </w:rPr>
              <w:t>16.3.0</w:t>
            </w:r>
          </w:p>
        </w:tc>
      </w:tr>
      <w:tr w:rsidR="00A0531F" w:rsidRPr="00D70946" w14:paraId="359D70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78E112"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5F5A2A"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12C2F1" w14:textId="77777777" w:rsidR="00A0531F" w:rsidRPr="00D70946" w:rsidRDefault="00A0531F" w:rsidP="009D4432">
            <w:pPr>
              <w:pStyle w:val="TAC"/>
              <w:rPr>
                <w:lang w:eastAsia="en-US"/>
              </w:rPr>
            </w:pPr>
            <w:r w:rsidRPr="00D70946">
              <w:rPr>
                <w:lang w:eastAsia="en-US"/>
              </w:rPr>
              <w:t>R5-2012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CD6E8C" w14:textId="77777777" w:rsidR="00A0531F" w:rsidRPr="00D70946" w:rsidRDefault="00A0531F" w:rsidP="009D4432">
            <w:pPr>
              <w:pStyle w:val="TAC"/>
              <w:rPr>
                <w:lang w:eastAsia="en-US"/>
              </w:rPr>
            </w:pPr>
            <w:r w:rsidRPr="00D70946">
              <w:rPr>
                <w:lang w:eastAsia="en-US"/>
              </w:rPr>
              <w:t>12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169FEB"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01B08C"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DEAAD9" w14:textId="77777777" w:rsidR="00A0531F" w:rsidRPr="00D70946" w:rsidRDefault="00A0531F" w:rsidP="009D4432">
            <w:pPr>
              <w:pStyle w:val="TAL"/>
              <w:rPr>
                <w:lang w:eastAsia="en-US"/>
              </w:rPr>
            </w:pPr>
            <w:r w:rsidRPr="00D70946">
              <w:rPr>
                <w:lang w:eastAsia="en-US"/>
              </w:rPr>
              <w:t>Correction to NR5GC IRAT test case 8.1.4.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4D2552" w14:textId="77777777" w:rsidR="00A0531F" w:rsidRPr="00D70946" w:rsidRDefault="00A0531F" w:rsidP="009D4432">
            <w:pPr>
              <w:pStyle w:val="TAC"/>
              <w:rPr>
                <w:lang w:eastAsia="en-US"/>
              </w:rPr>
            </w:pPr>
            <w:r w:rsidRPr="00D70946">
              <w:rPr>
                <w:lang w:eastAsia="en-US"/>
              </w:rPr>
              <w:t>16.3.0</w:t>
            </w:r>
          </w:p>
        </w:tc>
      </w:tr>
      <w:tr w:rsidR="00A0531F" w:rsidRPr="00D70946" w14:paraId="6002041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E3D524"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674AB89"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E55826" w14:textId="77777777" w:rsidR="00A0531F" w:rsidRPr="00D70946" w:rsidRDefault="00A0531F" w:rsidP="009D4432">
            <w:pPr>
              <w:pStyle w:val="TAC"/>
              <w:rPr>
                <w:lang w:eastAsia="en-US"/>
              </w:rPr>
            </w:pPr>
            <w:r w:rsidRPr="00D70946">
              <w:rPr>
                <w:lang w:eastAsia="en-US"/>
              </w:rPr>
              <w:t>R5-2012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73782E" w14:textId="77777777" w:rsidR="00A0531F" w:rsidRPr="00D70946" w:rsidRDefault="00A0531F" w:rsidP="009D4432">
            <w:pPr>
              <w:pStyle w:val="TAC"/>
              <w:rPr>
                <w:lang w:eastAsia="en-US"/>
              </w:rPr>
            </w:pPr>
            <w:r w:rsidRPr="00D70946">
              <w:rPr>
                <w:lang w:eastAsia="en-US"/>
              </w:rPr>
              <w:t>13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D65666"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6BD7127"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AAC6CD" w14:textId="77777777" w:rsidR="00A0531F" w:rsidRPr="00D70946" w:rsidRDefault="00A0531F" w:rsidP="009D4432">
            <w:pPr>
              <w:pStyle w:val="TAL"/>
              <w:rPr>
                <w:lang w:eastAsia="en-US"/>
              </w:rPr>
            </w:pPr>
            <w:r w:rsidRPr="00D70946">
              <w:rPr>
                <w:lang w:eastAsia="en-US"/>
              </w:rPr>
              <w:t>Correction to NR5GC RRC test case 8.1.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9973F2" w14:textId="77777777" w:rsidR="00A0531F" w:rsidRPr="00D70946" w:rsidRDefault="00A0531F" w:rsidP="009D4432">
            <w:pPr>
              <w:pStyle w:val="TAC"/>
              <w:rPr>
                <w:lang w:eastAsia="en-US"/>
              </w:rPr>
            </w:pPr>
            <w:r w:rsidRPr="00D70946">
              <w:rPr>
                <w:lang w:eastAsia="en-US"/>
              </w:rPr>
              <w:t>16.3.0</w:t>
            </w:r>
          </w:p>
        </w:tc>
      </w:tr>
      <w:tr w:rsidR="00A0531F" w:rsidRPr="00D70946" w14:paraId="322C434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631BCD"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2E6B94"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E1DA05" w14:textId="77777777" w:rsidR="00A0531F" w:rsidRPr="00D70946" w:rsidRDefault="00A0531F" w:rsidP="009D4432">
            <w:pPr>
              <w:pStyle w:val="TAC"/>
              <w:rPr>
                <w:lang w:eastAsia="en-US"/>
              </w:rPr>
            </w:pPr>
            <w:r w:rsidRPr="00D70946">
              <w:rPr>
                <w:lang w:eastAsia="en-US"/>
              </w:rPr>
              <w:t>R5-2012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75AFB5" w14:textId="77777777" w:rsidR="00A0531F" w:rsidRPr="00D70946" w:rsidRDefault="00A0531F" w:rsidP="009D4432">
            <w:pPr>
              <w:pStyle w:val="TAC"/>
              <w:rPr>
                <w:lang w:eastAsia="en-US"/>
              </w:rPr>
            </w:pPr>
            <w:r w:rsidRPr="00D70946">
              <w:rPr>
                <w:lang w:eastAsia="en-US"/>
              </w:rPr>
              <w:t>13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E28DF1"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6C328F"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DC9A40" w14:textId="77777777" w:rsidR="00A0531F" w:rsidRPr="00D70946" w:rsidRDefault="00A0531F" w:rsidP="009D4432">
            <w:pPr>
              <w:pStyle w:val="TAL"/>
              <w:rPr>
                <w:lang w:eastAsia="en-US"/>
              </w:rPr>
            </w:pPr>
            <w:r w:rsidRPr="00D70946">
              <w:rPr>
                <w:lang w:eastAsia="en-US"/>
              </w:rPr>
              <w:t>Enhancement of NR PDCP test cases 7.1.3.1.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165E4B" w14:textId="77777777" w:rsidR="00A0531F" w:rsidRPr="00D70946" w:rsidRDefault="00A0531F" w:rsidP="009D4432">
            <w:pPr>
              <w:pStyle w:val="TAC"/>
              <w:rPr>
                <w:lang w:eastAsia="en-US"/>
              </w:rPr>
            </w:pPr>
            <w:r w:rsidRPr="00D70946">
              <w:rPr>
                <w:lang w:eastAsia="en-US"/>
              </w:rPr>
              <w:t>16.3.0</w:t>
            </w:r>
          </w:p>
        </w:tc>
      </w:tr>
      <w:tr w:rsidR="00A0531F" w:rsidRPr="00D70946" w14:paraId="68B283E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1EDBEE"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E81613"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A39DDC" w14:textId="77777777" w:rsidR="00A0531F" w:rsidRPr="00D70946" w:rsidRDefault="00A0531F" w:rsidP="009D4432">
            <w:pPr>
              <w:pStyle w:val="TAC"/>
              <w:rPr>
                <w:lang w:eastAsia="en-US"/>
              </w:rPr>
            </w:pPr>
            <w:r w:rsidRPr="00D70946">
              <w:rPr>
                <w:lang w:eastAsia="en-US"/>
              </w:rPr>
              <w:t>R5-2012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EBDB49" w14:textId="77777777" w:rsidR="00A0531F" w:rsidRPr="00D70946" w:rsidRDefault="00A0531F" w:rsidP="009D4432">
            <w:pPr>
              <w:pStyle w:val="TAC"/>
              <w:rPr>
                <w:lang w:eastAsia="en-US"/>
              </w:rPr>
            </w:pPr>
            <w:r w:rsidRPr="00D70946">
              <w:rPr>
                <w:lang w:eastAsia="en-US"/>
              </w:rPr>
              <w:t>13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485B9B"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EF2C37"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800AD5" w14:textId="77777777" w:rsidR="00A0531F" w:rsidRPr="00D70946" w:rsidRDefault="00A0531F" w:rsidP="009D4432">
            <w:pPr>
              <w:pStyle w:val="TAL"/>
              <w:rPr>
                <w:lang w:eastAsia="en-US"/>
              </w:rPr>
            </w:pPr>
            <w:r w:rsidRPr="00D70946">
              <w:rPr>
                <w:lang w:eastAsia="en-US"/>
              </w:rPr>
              <w:t>Corrections to NR PDCP test case 7.1.3.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2C407C" w14:textId="77777777" w:rsidR="00A0531F" w:rsidRPr="00D70946" w:rsidRDefault="00A0531F" w:rsidP="009D4432">
            <w:pPr>
              <w:pStyle w:val="TAC"/>
              <w:rPr>
                <w:lang w:eastAsia="en-US"/>
              </w:rPr>
            </w:pPr>
            <w:r w:rsidRPr="00D70946">
              <w:rPr>
                <w:lang w:eastAsia="en-US"/>
              </w:rPr>
              <w:t>16.3.0</w:t>
            </w:r>
          </w:p>
        </w:tc>
      </w:tr>
      <w:tr w:rsidR="00A0531F" w:rsidRPr="00D70946" w14:paraId="376108A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7A165F"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B906DE"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4929A5" w14:textId="77777777" w:rsidR="00A0531F" w:rsidRPr="00D70946" w:rsidRDefault="00A0531F" w:rsidP="009D4432">
            <w:pPr>
              <w:pStyle w:val="TAC"/>
              <w:rPr>
                <w:lang w:eastAsia="en-US"/>
              </w:rPr>
            </w:pPr>
            <w:r w:rsidRPr="00D70946">
              <w:rPr>
                <w:lang w:eastAsia="en-US"/>
              </w:rPr>
              <w:t>R5-2012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7CF8538" w14:textId="77777777" w:rsidR="00A0531F" w:rsidRPr="00D70946" w:rsidRDefault="00A0531F" w:rsidP="009D4432">
            <w:pPr>
              <w:pStyle w:val="TAC"/>
              <w:rPr>
                <w:lang w:eastAsia="en-US"/>
              </w:rPr>
            </w:pPr>
            <w:r w:rsidRPr="00D70946">
              <w:rPr>
                <w:lang w:eastAsia="en-US"/>
              </w:rPr>
              <w:t>13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368CDD"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C6B3C1"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3EAD92B" w14:textId="77777777" w:rsidR="00A0531F" w:rsidRPr="00D70946" w:rsidRDefault="00A0531F" w:rsidP="009D4432">
            <w:pPr>
              <w:pStyle w:val="TAL"/>
              <w:rPr>
                <w:lang w:eastAsia="en-US"/>
              </w:rPr>
            </w:pPr>
            <w:r w:rsidRPr="00D70946">
              <w:rPr>
                <w:lang w:eastAsia="en-US"/>
              </w:rPr>
              <w:t>Update of 5G Idle test case 6.1.2.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9A093C" w14:textId="77777777" w:rsidR="00A0531F" w:rsidRPr="00D70946" w:rsidRDefault="00A0531F" w:rsidP="009D4432">
            <w:pPr>
              <w:pStyle w:val="TAC"/>
              <w:rPr>
                <w:lang w:eastAsia="en-US"/>
              </w:rPr>
            </w:pPr>
            <w:r w:rsidRPr="00D70946">
              <w:rPr>
                <w:lang w:eastAsia="en-US"/>
              </w:rPr>
              <w:t>16.3.0</w:t>
            </w:r>
          </w:p>
        </w:tc>
      </w:tr>
      <w:tr w:rsidR="00A0531F" w:rsidRPr="00D70946" w14:paraId="7B8CD55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94ED6B"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64EF0D"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337CA6" w14:textId="77777777" w:rsidR="00A0531F" w:rsidRPr="00D70946" w:rsidRDefault="00A0531F" w:rsidP="009D4432">
            <w:pPr>
              <w:pStyle w:val="TAC"/>
              <w:rPr>
                <w:lang w:eastAsia="en-US"/>
              </w:rPr>
            </w:pPr>
            <w:r w:rsidRPr="00D70946">
              <w:rPr>
                <w:lang w:eastAsia="en-US"/>
              </w:rPr>
              <w:t>R5-2012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41A540" w14:textId="77777777" w:rsidR="00A0531F" w:rsidRPr="00D70946" w:rsidRDefault="00A0531F" w:rsidP="009D4432">
            <w:pPr>
              <w:pStyle w:val="TAC"/>
              <w:rPr>
                <w:lang w:eastAsia="en-US"/>
              </w:rPr>
            </w:pPr>
            <w:r w:rsidRPr="00D70946">
              <w:rPr>
                <w:lang w:eastAsia="en-US"/>
              </w:rPr>
              <w:t>13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6D63E3"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9DDAEC"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E4794E" w14:textId="77777777" w:rsidR="00A0531F" w:rsidRPr="00D70946" w:rsidRDefault="00A0531F" w:rsidP="009D4432">
            <w:pPr>
              <w:pStyle w:val="TAL"/>
              <w:rPr>
                <w:lang w:eastAsia="en-US"/>
              </w:rPr>
            </w:pPr>
            <w:r w:rsidRPr="00D70946">
              <w:rPr>
                <w:lang w:eastAsia="en-US"/>
              </w:rPr>
              <w:t>Correction to 5G RRC test case 8.2.4.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0EA2EA" w14:textId="77777777" w:rsidR="00A0531F" w:rsidRPr="00D70946" w:rsidRDefault="00A0531F" w:rsidP="009D4432">
            <w:pPr>
              <w:pStyle w:val="TAC"/>
              <w:rPr>
                <w:lang w:eastAsia="en-US"/>
              </w:rPr>
            </w:pPr>
            <w:r w:rsidRPr="00D70946">
              <w:rPr>
                <w:lang w:eastAsia="en-US"/>
              </w:rPr>
              <w:t>16.3.0</w:t>
            </w:r>
          </w:p>
        </w:tc>
      </w:tr>
      <w:tr w:rsidR="00A0531F" w:rsidRPr="00D70946" w14:paraId="341E95F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E0EE20"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1C3025"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6FD235" w14:textId="77777777" w:rsidR="00A0531F" w:rsidRPr="00D70946" w:rsidRDefault="00A0531F" w:rsidP="009D4432">
            <w:pPr>
              <w:pStyle w:val="TAC"/>
              <w:rPr>
                <w:lang w:eastAsia="en-US"/>
              </w:rPr>
            </w:pPr>
            <w:r w:rsidRPr="00D70946">
              <w:rPr>
                <w:lang w:eastAsia="en-US"/>
              </w:rPr>
              <w:t>R5-2012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E02222" w14:textId="77777777" w:rsidR="00A0531F" w:rsidRPr="00D70946" w:rsidRDefault="00A0531F" w:rsidP="009D4432">
            <w:pPr>
              <w:pStyle w:val="TAC"/>
              <w:rPr>
                <w:lang w:eastAsia="en-US"/>
              </w:rPr>
            </w:pPr>
            <w:r w:rsidRPr="00D70946">
              <w:rPr>
                <w:lang w:eastAsia="en-US"/>
              </w:rPr>
              <w:t>13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8A34E3"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1BCDB1"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AEE859" w14:textId="77777777" w:rsidR="00A0531F" w:rsidRPr="00D70946" w:rsidRDefault="00A0531F" w:rsidP="009D4432">
            <w:pPr>
              <w:pStyle w:val="TAL"/>
              <w:rPr>
                <w:lang w:eastAsia="en-US"/>
              </w:rPr>
            </w:pPr>
            <w:r w:rsidRPr="00D70946">
              <w:rPr>
                <w:lang w:eastAsia="en-US"/>
              </w:rPr>
              <w:t>Correction to 5G RRC test case 8.2.4.3.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14917F" w14:textId="77777777" w:rsidR="00A0531F" w:rsidRPr="00D70946" w:rsidRDefault="00A0531F" w:rsidP="009D4432">
            <w:pPr>
              <w:pStyle w:val="TAC"/>
              <w:rPr>
                <w:lang w:eastAsia="en-US"/>
              </w:rPr>
            </w:pPr>
            <w:r w:rsidRPr="00D70946">
              <w:rPr>
                <w:lang w:eastAsia="en-US"/>
              </w:rPr>
              <w:t>16.3.0</w:t>
            </w:r>
          </w:p>
        </w:tc>
      </w:tr>
      <w:tr w:rsidR="00A0531F" w:rsidRPr="00D70946" w14:paraId="260CF73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46B3278"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7BD8FE"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407956" w14:textId="77777777" w:rsidR="00A0531F" w:rsidRPr="00D70946" w:rsidRDefault="00A0531F" w:rsidP="009D4432">
            <w:pPr>
              <w:pStyle w:val="TAC"/>
              <w:rPr>
                <w:lang w:eastAsia="en-US"/>
              </w:rPr>
            </w:pPr>
            <w:r w:rsidRPr="00D70946">
              <w:rPr>
                <w:lang w:eastAsia="en-US"/>
              </w:rPr>
              <w:t>R5-2012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7BDC31" w14:textId="77777777" w:rsidR="00A0531F" w:rsidRPr="00D70946" w:rsidRDefault="00A0531F" w:rsidP="009D4432">
            <w:pPr>
              <w:pStyle w:val="TAC"/>
              <w:rPr>
                <w:lang w:eastAsia="en-US"/>
              </w:rPr>
            </w:pPr>
            <w:r w:rsidRPr="00D70946">
              <w:rPr>
                <w:lang w:eastAsia="en-US"/>
              </w:rPr>
              <w:t>13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BB18B3"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AF36C9"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D599DB" w14:textId="77777777" w:rsidR="00A0531F" w:rsidRPr="00D70946" w:rsidRDefault="00A0531F" w:rsidP="009D4432">
            <w:pPr>
              <w:pStyle w:val="TAL"/>
              <w:rPr>
                <w:lang w:eastAsia="en-US"/>
              </w:rPr>
            </w:pPr>
            <w:r w:rsidRPr="00D70946">
              <w:rPr>
                <w:lang w:eastAsia="en-US"/>
              </w:rPr>
              <w:t>Correction to 5GC test case 10.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7C426B" w14:textId="77777777" w:rsidR="00A0531F" w:rsidRPr="00D70946" w:rsidRDefault="00A0531F" w:rsidP="009D4432">
            <w:pPr>
              <w:pStyle w:val="TAC"/>
              <w:rPr>
                <w:lang w:eastAsia="en-US"/>
              </w:rPr>
            </w:pPr>
            <w:r w:rsidRPr="00D70946">
              <w:rPr>
                <w:lang w:eastAsia="en-US"/>
              </w:rPr>
              <w:t>16.3.0</w:t>
            </w:r>
          </w:p>
        </w:tc>
      </w:tr>
      <w:tr w:rsidR="00A0531F" w:rsidRPr="00D70946" w14:paraId="16816F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759602"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08A311"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64A2F0" w14:textId="77777777" w:rsidR="00A0531F" w:rsidRPr="00D70946" w:rsidRDefault="00A0531F" w:rsidP="009D4432">
            <w:pPr>
              <w:pStyle w:val="TAC"/>
              <w:rPr>
                <w:lang w:eastAsia="en-US"/>
              </w:rPr>
            </w:pPr>
            <w:r w:rsidRPr="00D70946">
              <w:rPr>
                <w:lang w:eastAsia="en-US"/>
              </w:rPr>
              <w:t>R5-2012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CB8A10" w14:textId="77777777" w:rsidR="00A0531F" w:rsidRPr="00D70946" w:rsidRDefault="00A0531F" w:rsidP="009D4432">
            <w:pPr>
              <w:pStyle w:val="TAC"/>
              <w:rPr>
                <w:lang w:eastAsia="en-US"/>
              </w:rPr>
            </w:pPr>
            <w:r w:rsidRPr="00D70946">
              <w:rPr>
                <w:lang w:eastAsia="en-US"/>
              </w:rPr>
              <w:t>13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7C361E"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35007B"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603185" w14:textId="77777777" w:rsidR="00A0531F" w:rsidRPr="00D70946" w:rsidRDefault="00A0531F" w:rsidP="009D4432">
            <w:pPr>
              <w:pStyle w:val="TAL"/>
              <w:rPr>
                <w:lang w:eastAsia="en-US"/>
              </w:rPr>
            </w:pPr>
            <w:r w:rsidRPr="00D70946">
              <w:rPr>
                <w:lang w:eastAsia="en-US"/>
              </w:rPr>
              <w:t>Correction to 5G UAC test case 11.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58960E" w14:textId="77777777" w:rsidR="00A0531F" w:rsidRPr="00D70946" w:rsidRDefault="00A0531F" w:rsidP="009D4432">
            <w:pPr>
              <w:pStyle w:val="TAC"/>
              <w:rPr>
                <w:lang w:eastAsia="en-US"/>
              </w:rPr>
            </w:pPr>
            <w:r w:rsidRPr="00D70946">
              <w:rPr>
                <w:lang w:eastAsia="en-US"/>
              </w:rPr>
              <w:t>16.3.0</w:t>
            </w:r>
          </w:p>
        </w:tc>
      </w:tr>
      <w:tr w:rsidR="00A0531F" w:rsidRPr="00D70946" w14:paraId="7901EC8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A527F7"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0FB27D1"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3344C8" w14:textId="77777777" w:rsidR="00A0531F" w:rsidRPr="00D70946" w:rsidRDefault="00A0531F" w:rsidP="009D4432">
            <w:pPr>
              <w:pStyle w:val="TAC"/>
              <w:rPr>
                <w:lang w:eastAsia="en-US"/>
              </w:rPr>
            </w:pPr>
            <w:r w:rsidRPr="00D70946">
              <w:rPr>
                <w:lang w:eastAsia="en-US"/>
              </w:rPr>
              <w:t>R5-2012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E28DE9" w14:textId="77777777" w:rsidR="00A0531F" w:rsidRPr="00D70946" w:rsidRDefault="00A0531F" w:rsidP="009D4432">
            <w:pPr>
              <w:pStyle w:val="TAC"/>
              <w:rPr>
                <w:lang w:eastAsia="en-US"/>
              </w:rPr>
            </w:pPr>
            <w:r w:rsidRPr="00D70946">
              <w:rPr>
                <w:lang w:eastAsia="en-US"/>
              </w:rPr>
              <w:t>13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6B1B01"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F7DCD6"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3DFF807" w14:textId="77777777" w:rsidR="00A0531F" w:rsidRPr="00D70946" w:rsidRDefault="00A0531F" w:rsidP="009D4432">
            <w:pPr>
              <w:pStyle w:val="TAL"/>
              <w:rPr>
                <w:lang w:eastAsia="en-US"/>
              </w:rPr>
            </w:pPr>
            <w:r w:rsidRPr="00D70946">
              <w:rPr>
                <w:lang w:eastAsia="en-US"/>
              </w:rPr>
              <w:t>Corrections to EN-DC RRC TC 8.2.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3AE8CE" w14:textId="77777777" w:rsidR="00A0531F" w:rsidRPr="00D70946" w:rsidRDefault="00A0531F" w:rsidP="009D4432">
            <w:pPr>
              <w:pStyle w:val="TAC"/>
              <w:rPr>
                <w:lang w:eastAsia="en-US"/>
              </w:rPr>
            </w:pPr>
            <w:r w:rsidRPr="00D70946">
              <w:rPr>
                <w:lang w:eastAsia="en-US"/>
              </w:rPr>
              <w:t>16.3.0</w:t>
            </w:r>
          </w:p>
        </w:tc>
      </w:tr>
      <w:tr w:rsidR="00A0531F" w:rsidRPr="00D70946" w14:paraId="2669098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DB814F"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FC8931"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28004D" w14:textId="77777777" w:rsidR="00A0531F" w:rsidRPr="00D70946" w:rsidRDefault="00A0531F" w:rsidP="009D4432">
            <w:pPr>
              <w:pStyle w:val="TAC"/>
              <w:rPr>
                <w:lang w:eastAsia="en-US"/>
              </w:rPr>
            </w:pPr>
            <w:r w:rsidRPr="00D70946">
              <w:rPr>
                <w:lang w:eastAsia="en-US"/>
              </w:rPr>
              <w:t>R5-2012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4A09291" w14:textId="77777777" w:rsidR="00A0531F" w:rsidRPr="00D70946" w:rsidRDefault="00A0531F" w:rsidP="009D4432">
            <w:pPr>
              <w:pStyle w:val="TAC"/>
              <w:rPr>
                <w:lang w:eastAsia="en-US"/>
              </w:rPr>
            </w:pPr>
            <w:r w:rsidRPr="00D70946">
              <w:rPr>
                <w:lang w:eastAsia="en-US"/>
              </w:rPr>
              <w:t>14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23A39C" w14:textId="77777777" w:rsidR="00A0531F" w:rsidRPr="00D70946" w:rsidRDefault="00A0531F"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4876D6"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039714" w14:textId="77777777" w:rsidR="00A0531F" w:rsidRPr="00D70946" w:rsidRDefault="00A0531F" w:rsidP="009D4432">
            <w:pPr>
              <w:pStyle w:val="TAL"/>
              <w:rPr>
                <w:lang w:eastAsia="en-US"/>
              </w:rPr>
            </w:pPr>
            <w:r w:rsidRPr="00D70946">
              <w:rPr>
                <w:lang w:eastAsia="en-US"/>
              </w:rPr>
              <w:t>Correction to Multilayer TC 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C7C1F7" w14:textId="77777777" w:rsidR="00A0531F" w:rsidRPr="00D70946" w:rsidRDefault="00A0531F" w:rsidP="009D4432">
            <w:pPr>
              <w:pStyle w:val="TAC"/>
              <w:rPr>
                <w:lang w:eastAsia="en-US"/>
              </w:rPr>
            </w:pPr>
            <w:r w:rsidRPr="00D70946">
              <w:rPr>
                <w:lang w:eastAsia="en-US"/>
              </w:rPr>
              <w:t>16.3.0</w:t>
            </w:r>
          </w:p>
        </w:tc>
      </w:tr>
      <w:tr w:rsidR="00A0531F" w:rsidRPr="00D70946" w14:paraId="69EB86E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A06AD9"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2FCDA3"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F0D902" w14:textId="77777777" w:rsidR="00A0531F" w:rsidRPr="00D70946" w:rsidRDefault="00A0531F" w:rsidP="009D4432">
            <w:pPr>
              <w:pStyle w:val="TAC"/>
              <w:rPr>
                <w:lang w:eastAsia="en-US"/>
              </w:rPr>
            </w:pPr>
            <w:r w:rsidRPr="00D70946">
              <w:rPr>
                <w:lang w:eastAsia="en-US"/>
              </w:rPr>
              <w:t>R5-2012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C1DFB2" w14:textId="77777777" w:rsidR="00A0531F" w:rsidRPr="00D70946" w:rsidRDefault="00A0531F" w:rsidP="009D4432">
            <w:pPr>
              <w:pStyle w:val="TAC"/>
              <w:rPr>
                <w:lang w:eastAsia="en-US"/>
              </w:rPr>
            </w:pPr>
            <w:r w:rsidRPr="00D70946">
              <w:rPr>
                <w:lang w:eastAsia="en-US"/>
              </w:rPr>
              <w:t>13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AF6B74" w14:textId="77777777" w:rsidR="00A0531F" w:rsidRPr="00D70946" w:rsidRDefault="00A0531F"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BA3F65"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1EE214" w14:textId="77777777" w:rsidR="00A0531F" w:rsidRPr="00D70946" w:rsidRDefault="00A0531F" w:rsidP="009D4432">
            <w:pPr>
              <w:pStyle w:val="TAL"/>
              <w:rPr>
                <w:lang w:eastAsia="en-US"/>
              </w:rPr>
            </w:pPr>
            <w:r w:rsidRPr="00D70946">
              <w:rPr>
                <w:lang w:eastAsia="en-US"/>
              </w:rPr>
              <w:t>Correction to NR Idle mode test case 6.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D3F1AD" w14:textId="77777777" w:rsidR="00A0531F" w:rsidRPr="00D70946" w:rsidRDefault="00A0531F" w:rsidP="009D4432">
            <w:pPr>
              <w:pStyle w:val="TAC"/>
              <w:rPr>
                <w:lang w:eastAsia="en-US"/>
              </w:rPr>
            </w:pPr>
            <w:r w:rsidRPr="00D70946">
              <w:rPr>
                <w:lang w:eastAsia="en-US"/>
              </w:rPr>
              <w:t>16.3.0</w:t>
            </w:r>
          </w:p>
        </w:tc>
      </w:tr>
      <w:tr w:rsidR="00A0531F" w:rsidRPr="00D70946" w14:paraId="13E9EC9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A4803B"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D7FF25"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64129F" w14:textId="77777777" w:rsidR="00A0531F" w:rsidRPr="00D70946" w:rsidRDefault="00A0531F" w:rsidP="009D4432">
            <w:pPr>
              <w:pStyle w:val="TAC"/>
              <w:rPr>
                <w:lang w:eastAsia="en-US"/>
              </w:rPr>
            </w:pPr>
            <w:r w:rsidRPr="00D70946">
              <w:rPr>
                <w:lang w:eastAsia="en-US"/>
              </w:rPr>
              <w:t>R5-2012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F2B31FB" w14:textId="77777777" w:rsidR="00A0531F" w:rsidRPr="00D70946" w:rsidRDefault="00A0531F" w:rsidP="009D4432">
            <w:pPr>
              <w:pStyle w:val="TAC"/>
              <w:rPr>
                <w:lang w:eastAsia="en-US"/>
              </w:rPr>
            </w:pPr>
            <w:r w:rsidRPr="00D70946">
              <w:rPr>
                <w:lang w:eastAsia="en-US"/>
              </w:rPr>
              <w:t>13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294A51" w14:textId="77777777" w:rsidR="00A0531F" w:rsidRPr="00D70946" w:rsidRDefault="00A0531F"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14E0FE"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082267" w14:textId="77777777" w:rsidR="00A0531F" w:rsidRPr="00D70946" w:rsidRDefault="00A0531F" w:rsidP="009D4432">
            <w:pPr>
              <w:pStyle w:val="TAL"/>
              <w:rPr>
                <w:lang w:eastAsia="en-US"/>
              </w:rPr>
            </w:pPr>
            <w:r w:rsidRPr="00D70946">
              <w:rPr>
                <w:lang w:eastAsia="en-US"/>
              </w:rPr>
              <w:t>Update of RRC TC 8.1.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1C90BF" w14:textId="77777777" w:rsidR="00A0531F" w:rsidRPr="00D70946" w:rsidRDefault="00A0531F" w:rsidP="009D4432">
            <w:pPr>
              <w:pStyle w:val="TAC"/>
              <w:rPr>
                <w:lang w:eastAsia="en-US"/>
              </w:rPr>
            </w:pPr>
            <w:r w:rsidRPr="00D70946">
              <w:rPr>
                <w:lang w:eastAsia="en-US"/>
              </w:rPr>
              <w:t>16.3.0</w:t>
            </w:r>
          </w:p>
        </w:tc>
      </w:tr>
      <w:tr w:rsidR="00A0531F" w:rsidRPr="00D70946" w14:paraId="3D45704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264AB4" w14:textId="77777777" w:rsidR="00A0531F" w:rsidRPr="00D70946" w:rsidRDefault="00A0531F" w:rsidP="009D4432">
            <w:pPr>
              <w:pStyle w:val="TAC"/>
              <w:rPr>
                <w:lang w:eastAsia="en-US"/>
              </w:rPr>
            </w:pPr>
            <w:r w:rsidRPr="00D70946">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0C99CF" w14:textId="77777777" w:rsidR="00A0531F" w:rsidRPr="00D70946" w:rsidRDefault="00A0531F" w:rsidP="009D4432">
            <w:pPr>
              <w:pStyle w:val="TAC"/>
              <w:rPr>
                <w:lang w:eastAsia="en-US"/>
              </w:rPr>
            </w:pPr>
            <w:r w:rsidRPr="00D70946">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755971" w14:textId="77777777" w:rsidR="00A0531F" w:rsidRPr="00D70946" w:rsidRDefault="00A0531F" w:rsidP="009D4432">
            <w:pPr>
              <w:pStyle w:val="TAC"/>
              <w:rPr>
                <w:lang w:eastAsia="en-US"/>
              </w:rPr>
            </w:pPr>
            <w:r w:rsidRPr="00D70946">
              <w:rPr>
                <w:lang w:eastAsia="en-US"/>
              </w:rPr>
              <w:t>R5-2012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EF50337" w14:textId="77777777" w:rsidR="00A0531F" w:rsidRPr="00D70946" w:rsidRDefault="00A0531F" w:rsidP="009D4432">
            <w:pPr>
              <w:pStyle w:val="TAC"/>
              <w:rPr>
                <w:lang w:eastAsia="en-US"/>
              </w:rPr>
            </w:pPr>
            <w:r w:rsidRPr="00D70946">
              <w:rPr>
                <w:lang w:eastAsia="en-US"/>
              </w:rPr>
              <w:t>13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893389" w14:textId="77777777" w:rsidR="00A0531F" w:rsidRPr="00D70946" w:rsidRDefault="00A0531F"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8B17D0" w14:textId="77777777" w:rsidR="00A0531F" w:rsidRPr="00D70946" w:rsidRDefault="00A0531F"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1D68F1" w14:textId="77777777" w:rsidR="00A0531F" w:rsidRPr="00D70946" w:rsidRDefault="00A0531F" w:rsidP="009D4432">
            <w:pPr>
              <w:pStyle w:val="TAL"/>
              <w:rPr>
                <w:lang w:eastAsia="en-US"/>
              </w:rPr>
            </w:pPr>
            <w:r w:rsidRPr="00D70946">
              <w:rPr>
                <w:lang w:eastAsia="en-US"/>
              </w:rPr>
              <w:t>Correction to 5G TC 9.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4FD259" w14:textId="77777777" w:rsidR="00A0531F" w:rsidRPr="00D70946" w:rsidRDefault="00A0531F" w:rsidP="009D4432">
            <w:pPr>
              <w:pStyle w:val="TAC"/>
              <w:rPr>
                <w:lang w:eastAsia="en-US"/>
              </w:rPr>
            </w:pPr>
            <w:r w:rsidRPr="00D70946">
              <w:rPr>
                <w:lang w:eastAsia="en-US"/>
              </w:rPr>
              <w:t>16.3.0</w:t>
            </w:r>
          </w:p>
        </w:tc>
      </w:tr>
      <w:tr w:rsidR="005B493C" w:rsidRPr="00D70946" w14:paraId="776A17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F14CBB"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195BDA"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E5A3B1" w14:textId="77777777" w:rsidR="005B493C" w:rsidRPr="00D70946" w:rsidRDefault="005B493C" w:rsidP="009D4432">
            <w:pPr>
              <w:pStyle w:val="TAC"/>
              <w:rPr>
                <w:lang w:eastAsia="en-US"/>
              </w:rPr>
            </w:pPr>
            <w:r w:rsidRPr="00D70946">
              <w:rPr>
                <w:lang w:eastAsia="en-US"/>
              </w:rPr>
              <w:t>R5-2013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C5B3EA" w14:textId="77777777" w:rsidR="005B493C" w:rsidRPr="00D70946" w:rsidRDefault="005B493C" w:rsidP="009D4432">
            <w:pPr>
              <w:pStyle w:val="TAC"/>
              <w:rPr>
                <w:lang w:eastAsia="en-US"/>
              </w:rPr>
            </w:pPr>
            <w:r w:rsidRPr="00D70946">
              <w:rPr>
                <w:lang w:eastAsia="en-US"/>
              </w:rPr>
              <w:t>14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93E016"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08A228"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419D3E" w14:textId="77777777" w:rsidR="005B493C" w:rsidRPr="00D70946" w:rsidRDefault="005B493C" w:rsidP="009D4432">
            <w:pPr>
              <w:pStyle w:val="TAL"/>
              <w:rPr>
                <w:lang w:eastAsia="en-US"/>
              </w:rPr>
            </w:pPr>
            <w:r w:rsidRPr="00D70946">
              <w:rPr>
                <w:lang w:eastAsia="en-US"/>
              </w:rPr>
              <w:t>Correction to EN-DC Carrier Aggregation test case 8.2.4.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3A1CA7" w14:textId="77777777" w:rsidR="005B493C" w:rsidRPr="00D70946" w:rsidRDefault="005B493C" w:rsidP="009D4432">
            <w:pPr>
              <w:pStyle w:val="TAC"/>
              <w:rPr>
                <w:lang w:eastAsia="en-US"/>
              </w:rPr>
            </w:pPr>
            <w:r w:rsidRPr="00D70946">
              <w:rPr>
                <w:lang w:eastAsia="en-US"/>
              </w:rPr>
              <w:t>16.4.0</w:t>
            </w:r>
          </w:p>
        </w:tc>
      </w:tr>
      <w:tr w:rsidR="005B493C" w:rsidRPr="00D70946" w14:paraId="132BFE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0C9647"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EDE959"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1DE714" w14:textId="77777777" w:rsidR="005B493C" w:rsidRPr="00D70946" w:rsidRDefault="005B493C" w:rsidP="009D4432">
            <w:pPr>
              <w:pStyle w:val="TAC"/>
              <w:rPr>
                <w:lang w:eastAsia="en-US"/>
              </w:rPr>
            </w:pPr>
            <w:r w:rsidRPr="00D70946">
              <w:rPr>
                <w:lang w:eastAsia="en-US"/>
              </w:rPr>
              <w:t>R5-2013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36CBBF" w14:textId="77777777" w:rsidR="005B493C" w:rsidRPr="00D70946" w:rsidRDefault="005B493C" w:rsidP="009D4432">
            <w:pPr>
              <w:pStyle w:val="TAC"/>
              <w:rPr>
                <w:lang w:eastAsia="en-US"/>
              </w:rPr>
            </w:pPr>
            <w:r w:rsidRPr="00D70946">
              <w:rPr>
                <w:lang w:eastAsia="en-US"/>
              </w:rPr>
              <w:t>14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33444B"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FCFA5EB"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1D1CCF" w14:textId="77777777" w:rsidR="005B493C" w:rsidRPr="00D70946" w:rsidRDefault="005B493C" w:rsidP="009D4432">
            <w:pPr>
              <w:pStyle w:val="TAL"/>
              <w:rPr>
                <w:lang w:eastAsia="en-US"/>
              </w:rPr>
            </w:pPr>
            <w:r w:rsidRPr="00D70946">
              <w:rPr>
                <w:lang w:eastAsia="en-US"/>
              </w:rPr>
              <w:t>Correction to NR TC 6.1.2.18-Cell reselection with Sintrasearch and Snonintrasearc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E71561" w14:textId="77777777" w:rsidR="005B493C" w:rsidRPr="00D70946" w:rsidRDefault="005B493C" w:rsidP="009D4432">
            <w:pPr>
              <w:pStyle w:val="TAC"/>
              <w:rPr>
                <w:lang w:eastAsia="en-US"/>
              </w:rPr>
            </w:pPr>
            <w:r w:rsidRPr="00D70946">
              <w:rPr>
                <w:lang w:eastAsia="en-US"/>
              </w:rPr>
              <w:t>16.4.0</w:t>
            </w:r>
          </w:p>
        </w:tc>
      </w:tr>
      <w:tr w:rsidR="005B493C" w:rsidRPr="00D70946" w14:paraId="584EB8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CDAEA4"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B17EC8"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5970C8" w14:textId="77777777" w:rsidR="005B493C" w:rsidRPr="00D70946" w:rsidRDefault="005B493C" w:rsidP="009D4432">
            <w:pPr>
              <w:pStyle w:val="TAC"/>
              <w:rPr>
                <w:lang w:eastAsia="en-US"/>
              </w:rPr>
            </w:pPr>
            <w:r w:rsidRPr="00D70946">
              <w:rPr>
                <w:lang w:eastAsia="en-US"/>
              </w:rPr>
              <w:t>R5-2013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48965A" w14:textId="77777777" w:rsidR="005B493C" w:rsidRPr="00D70946" w:rsidRDefault="005B493C" w:rsidP="009D4432">
            <w:pPr>
              <w:pStyle w:val="TAC"/>
              <w:rPr>
                <w:lang w:eastAsia="en-US"/>
              </w:rPr>
            </w:pPr>
            <w:r w:rsidRPr="00D70946">
              <w:rPr>
                <w:lang w:eastAsia="en-US"/>
              </w:rPr>
              <w:t>14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3BCE89E"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134BADB"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F14C02" w14:textId="77777777" w:rsidR="005B493C" w:rsidRPr="00D70946" w:rsidRDefault="005B493C" w:rsidP="009D4432">
            <w:pPr>
              <w:pStyle w:val="TAL"/>
              <w:rPr>
                <w:lang w:eastAsia="en-US"/>
              </w:rPr>
            </w:pPr>
            <w:r w:rsidRPr="00D70946">
              <w:rPr>
                <w:lang w:eastAsia="en-US"/>
              </w:rPr>
              <w:t>Correction to NR TC 6.1.2.19-N2N Speed dependent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FDCA82" w14:textId="77777777" w:rsidR="005B493C" w:rsidRPr="00D70946" w:rsidRDefault="005B493C" w:rsidP="009D4432">
            <w:pPr>
              <w:pStyle w:val="TAC"/>
              <w:rPr>
                <w:lang w:eastAsia="en-US"/>
              </w:rPr>
            </w:pPr>
            <w:r w:rsidRPr="00D70946">
              <w:rPr>
                <w:lang w:eastAsia="en-US"/>
              </w:rPr>
              <w:t>16.4.0</w:t>
            </w:r>
          </w:p>
        </w:tc>
      </w:tr>
      <w:tr w:rsidR="005B493C" w:rsidRPr="00D70946" w14:paraId="11A4222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111600"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85EFD1"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4DFB66" w14:textId="77777777" w:rsidR="005B493C" w:rsidRPr="00D70946" w:rsidRDefault="005B493C" w:rsidP="009D4432">
            <w:pPr>
              <w:pStyle w:val="TAC"/>
              <w:rPr>
                <w:lang w:eastAsia="en-US"/>
              </w:rPr>
            </w:pPr>
            <w:r w:rsidRPr="00D70946">
              <w:rPr>
                <w:lang w:eastAsia="en-US"/>
              </w:rPr>
              <w:t>R5-2013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B21CB1" w14:textId="77777777" w:rsidR="005B493C" w:rsidRPr="00D70946" w:rsidRDefault="005B493C" w:rsidP="009D4432">
            <w:pPr>
              <w:pStyle w:val="TAC"/>
              <w:rPr>
                <w:lang w:eastAsia="en-US"/>
              </w:rPr>
            </w:pPr>
            <w:r w:rsidRPr="00D70946">
              <w:rPr>
                <w:lang w:eastAsia="en-US"/>
              </w:rPr>
              <w:t>14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03ABAF"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DE3C4D"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BC4D1D" w14:textId="77777777" w:rsidR="005B493C" w:rsidRPr="00D70946" w:rsidRDefault="005B493C" w:rsidP="009D4432">
            <w:pPr>
              <w:pStyle w:val="TAL"/>
              <w:rPr>
                <w:lang w:eastAsia="en-US"/>
              </w:rPr>
            </w:pPr>
            <w:r w:rsidRPr="00D70946">
              <w:rPr>
                <w:lang w:eastAsia="en-US"/>
              </w:rPr>
              <w:t>Correction to NR TC 6.2.3.9-N2L Speed dependent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E6FDD2" w14:textId="77777777" w:rsidR="005B493C" w:rsidRPr="00D70946" w:rsidRDefault="005B493C" w:rsidP="009D4432">
            <w:pPr>
              <w:pStyle w:val="TAC"/>
              <w:rPr>
                <w:lang w:eastAsia="en-US"/>
              </w:rPr>
            </w:pPr>
            <w:r w:rsidRPr="00D70946">
              <w:rPr>
                <w:lang w:eastAsia="en-US"/>
              </w:rPr>
              <w:t>16.4.0</w:t>
            </w:r>
          </w:p>
        </w:tc>
      </w:tr>
      <w:tr w:rsidR="005B493C" w:rsidRPr="00D70946" w14:paraId="72EE803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BFFDB9"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759932"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82D7B8" w14:textId="77777777" w:rsidR="005B493C" w:rsidRPr="00D70946" w:rsidRDefault="005B493C" w:rsidP="009D4432">
            <w:pPr>
              <w:pStyle w:val="TAC"/>
              <w:rPr>
                <w:lang w:eastAsia="en-US"/>
              </w:rPr>
            </w:pPr>
            <w:r w:rsidRPr="00D70946">
              <w:rPr>
                <w:lang w:eastAsia="en-US"/>
              </w:rPr>
              <w:t>R5-2013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89AB5C4" w14:textId="77777777" w:rsidR="005B493C" w:rsidRPr="00D70946" w:rsidRDefault="005B493C" w:rsidP="009D4432">
            <w:pPr>
              <w:pStyle w:val="TAC"/>
              <w:rPr>
                <w:lang w:eastAsia="en-US"/>
              </w:rPr>
            </w:pPr>
            <w:r w:rsidRPr="00D70946">
              <w:rPr>
                <w:lang w:eastAsia="en-US"/>
              </w:rPr>
              <w:t>14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3BE6DD"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146AC7"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511A81" w14:textId="77777777" w:rsidR="005B493C" w:rsidRPr="00D70946" w:rsidRDefault="005B493C" w:rsidP="009D4432">
            <w:pPr>
              <w:pStyle w:val="TAL"/>
              <w:rPr>
                <w:lang w:eastAsia="en-US"/>
              </w:rPr>
            </w:pPr>
            <w:r w:rsidRPr="00D70946">
              <w:rPr>
                <w:lang w:eastAsia="en-US"/>
              </w:rPr>
              <w:t>Correction to NR TC 6.4.1.1-PLMN selection Automatic mode in RRC_INACTIVE st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7281E7" w14:textId="77777777" w:rsidR="005B493C" w:rsidRPr="00D70946" w:rsidRDefault="005B493C" w:rsidP="009D4432">
            <w:pPr>
              <w:pStyle w:val="TAC"/>
              <w:rPr>
                <w:lang w:eastAsia="en-US"/>
              </w:rPr>
            </w:pPr>
            <w:r w:rsidRPr="00D70946">
              <w:rPr>
                <w:lang w:eastAsia="en-US"/>
              </w:rPr>
              <w:t>16.4.0</w:t>
            </w:r>
          </w:p>
        </w:tc>
      </w:tr>
      <w:tr w:rsidR="005B493C" w:rsidRPr="00D70946" w14:paraId="580EBDD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B99D37"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D11BB9"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2172C2" w14:textId="77777777" w:rsidR="005B493C" w:rsidRPr="00D70946" w:rsidRDefault="005B493C" w:rsidP="009D4432">
            <w:pPr>
              <w:pStyle w:val="TAC"/>
              <w:rPr>
                <w:lang w:eastAsia="en-US"/>
              </w:rPr>
            </w:pPr>
            <w:r w:rsidRPr="00D70946">
              <w:rPr>
                <w:lang w:eastAsia="en-US"/>
              </w:rPr>
              <w:t>R5-2013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3C3B30" w14:textId="77777777" w:rsidR="005B493C" w:rsidRPr="00D70946" w:rsidRDefault="005B493C" w:rsidP="009D4432">
            <w:pPr>
              <w:pStyle w:val="TAC"/>
              <w:rPr>
                <w:lang w:eastAsia="en-US"/>
              </w:rPr>
            </w:pPr>
            <w:r w:rsidRPr="00D70946">
              <w:rPr>
                <w:lang w:eastAsia="en-US"/>
              </w:rPr>
              <w:t>14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B7A1EA"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CB630D"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A3C9C9" w14:textId="77777777" w:rsidR="005B493C" w:rsidRPr="00D70946" w:rsidRDefault="005B493C" w:rsidP="009D4432">
            <w:pPr>
              <w:pStyle w:val="TAL"/>
              <w:rPr>
                <w:lang w:eastAsia="en-US"/>
              </w:rPr>
            </w:pPr>
            <w:r w:rsidRPr="00D70946">
              <w:rPr>
                <w:lang w:eastAsia="en-US"/>
              </w:rPr>
              <w:t>Correction to NR TC 8.1.2.1.4-RRC reconfiguration Dedicated RLF tim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80D240" w14:textId="77777777" w:rsidR="005B493C" w:rsidRPr="00D70946" w:rsidRDefault="005B493C" w:rsidP="009D4432">
            <w:pPr>
              <w:pStyle w:val="TAC"/>
              <w:rPr>
                <w:lang w:eastAsia="en-US"/>
              </w:rPr>
            </w:pPr>
            <w:r w:rsidRPr="00D70946">
              <w:rPr>
                <w:lang w:eastAsia="en-US"/>
              </w:rPr>
              <w:t>16.4.0</w:t>
            </w:r>
          </w:p>
        </w:tc>
      </w:tr>
      <w:tr w:rsidR="005B493C" w:rsidRPr="00D70946" w14:paraId="18B334B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968E3E"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DBBAE3"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9D728D" w14:textId="77777777" w:rsidR="005B493C" w:rsidRPr="00D70946" w:rsidRDefault="005B493C" w:rsidP="009D4432">
            <w:pPr>
              <w:pStyle w:val="TAC"/>
              <w:rPr>
                <w:lang w:eastAsia="en-US"/>
              </w:rPr>
            </w:pPr>
            <w:r w:rsidRPr="00D70946">
              <w:rPr>
                <w:lang w:eastAsia="en-US"/>
              </w:rPr>
              <w:t>R5-2013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406E20" w14:textId="77777777" w:rsidR="005B493C" w:rsidRPr="00D70946" w:rsidRDefault="005B493C" w:rsidP="009D4432">
            <w:pPr>
              <w:pStyle w:val="TAC"/>
              <w:rPr>
                <w:lang w:eastAsia="en-US"/>
              </w:rPr>
            </w:pPr>
            <w:r w:rsidRPr="00D70946">
              <w:rPr>
                <w:lang w:eastAsia="en-US"/>
              </w:rPr>
              <w:t>14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CDB8D6"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38C349"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A87D52" w14:textId="77777777" w:rsidR="005B493C" w:rsidRPr="00D70946" w:rsidRDefault="005B493C" w:rsidP="009D4432">
            <w:pPr>
              <w:pStyle w:val="TAL"/>
              <w:rPr>
                <w:lang w:eastAsia="en-US"/>
              </w:rPr>
            </w:pPr>
            <w:r w:rsidRPr="00D70946">
              <w:rPr>
                <w:lang w:eastAsia="en-US"/>
              </w:rPr>
              <w:t>Correction to NR TC 8.1.3.1.23-Continuation of the measurements after RRC Resum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DC764E" w14:textId="77777777" w:rsidR="005B493C" w:rsidRPr="00D70946" w:rsidRDefault="005B493C" w:rsidP="009D4432">
            <w:pPr>
              <w:pStyle w:val="TAC"/>
              <w:rPr>
                <w:lang w:eastAsia="en-US"/>
              </w:rPr>
            </w:pPr>
            <w:r w:rsidRPr="00D70946">
              <w:rPr>
                <w:lang w:eastAsia="en-US"/>
              </w:rPr>
              <w:t>16.4.0</w:t>
            </w:r>
          </w:p>
        </w:tc>
      </w:tr>
      <w:tr w:rsidR="005B493C" w:rsidRPr="00D70946" w14:paraId="05F503D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F990DE"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376652"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5D312E" w14:textId="77777777" w:rsidR="005B493C" w:rsidRPr="00D70946" w:rsidRDefault="005B493C" w:rsidP="009D4432">
            <w:pPr>
              <w:pStyle w:val="TAC"/>
              <w:rPr>
                <w:lang w:eastAsia="en-US"/>
              </w:rPr>
            </w:pPr>
            <w:r w:rsidRPr="00D70946">
              <w:rPr>
                <w:lang w:eastAsia="en-US"/>
              </w:rPr>
              <w:t>R5-2013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347FF1" w14:textId="77777777" w:rsidR="005B493C" w:rsidRPr="00D70946" w:rsidRDefault="005B493C" w:rsidP="009D4432">
            <w:pPr>
              <w:pStyle w:val="TAC"/>
              <w:rPr>
                <w:lang w:eastAsia="en-US"/>
              </w:rPr>
            </w:pPr>
            <w:r w:rsidRPr="00D70946">
              <w:rPr>
                <w:lang w:eastAsia="en-US"/>
              </w:rPr>
              <w:t>14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1CE5F0"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AE1A88"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3C8E14" w14:textId="77777777" w:rsidR="005B493C" w:rsidRPr="00D70946" w:rsidRDefault="005B493C" w:rsidP="009D4432">
            <w:pPr>
              <w:pStyle w:val="TAL"/>
              <w:rPr>
                <w:lang w:eastAsia="en-US"/>
              </w:rPr>
            </w:pPr>
            <w:r w:rsidRPr="00D70946">
              <w:rPr>
                <w:lang w:eastAsia="en-US"/>
              </w:rPr>
              <w:t>Correction to NR TC 8.1.5.4.1-Reception of CounterCheck message by the U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23515C" w14:textId="77777777" w:rsidR="005B493C" w:rsidRPr="00D70946" w:rsidRDefault="005B493C" w:rsidP="009D4432">
            <w:pPr>
              <w:pStyle w:val="TAC"/>
              <w:rPr>
                <w:lang w:eastAsia="en-US"/>
              </w:rPr>
            </w:pPr>
            <w:r w:rsidRPr="00D70946">
              <w:rPr>
                <w:lang w:eastAsia="en-US"/>
              </w:rPr>
              <w:t>16.4.0</w:t>
            </w:r>
          </w:p>
        </w:tc>
      </w:tr>
      <w:tr w:rsidR="005B493C" w:rsidRPr="00D70946" w14:paraId="164FE05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A0817B"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941EA1"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67E340" w14:textId="77777777" w:rsidR="005B493C" w:rsidRPr="00D70946" w:rsidRDefault="005B493C" w:rsidP="009D4432">
            <w:pPr>
              <w:pStyle w:val="TAC"/>
              <w:rPr>
                <w:lang w:eastAsia="en-US"/>
              </w:rPr>
            </w:pPr>
            <w:r w:rsidRPr="00D70946">
              <w:rPr>
                <w:lang w:eastAsia="en-US"/>
              </w:rPr>
              <w:t>R5-2013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C85E325" w14:textId="77777777" w:rsidR="005B493C" w:rsidRPr="00D70946" w:rsidRDefault="005B493C" w:rsidP="009D4432">
            <w:pPr>
              <w:pStyle w:val="TAC"/>
              <w:rPr>
                <w:lang w:eastAsia="en-US"/>
              </w:rPr>
            </w:pPr>
            <w:r w:rsidRPr="00D70946">
              <w:rPr>
                <w:lang w:eastAsia="en-US"/>
              </w:rPr>
              <w:t>14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67D48F"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527526"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650EBE" w14:textId="77777777" w:rsidR="005B493C" w:rsidRPr="00D70946" w:rsidRDefault="005B493C" w:rsidP="009D4432">
            <w:pPr>
              <w:pStyle w:val="TAL"/>
              <w:rPr>
                <w:lang w:eastAsia="en-US"/>
              </w:rPr>
            </w:pPr>
            <w:r w:rsidRPr="00D70946">
              <w:rPr>
                <w:lang w:eastAsia="en-US"/>
              </w:rPr>
              <w:t>Addition of NR TC 8.1.5.8.1-Connected state latency che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F363FD" w14:textId="77777777" w:rsidR="005B493C" w:rsidRPr="00D70946" w:rsidRDefault="005B493C" w:rsidP="009D4432">
            <w:pPr>
              <w:pStyle w:val="TAC"/>
              <w:rPr>
                <w:lang w:eastAsia="en-US"/>
              </w:rPr>
            </w:pPr>
            <w:r w:rsidRPr="00D70946">
              <w:rPr>
                <w:lang w:eastAsia="en-US"/>
              </w:rPr>
              <w:t>16.4.0</w:t>
            </w:r>
          </w:p>
        </w:tc>
      </w:tr>
      <w:tr w:rsidR="005B493C" w:rsidRPr="00D70946" w14:paraId="298E60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5F2894"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AA4729C"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CD9107" w14:textId="77777777" w:rsidR="005B493C" w:rsidRPr="00D70946" w:rsidRDefault="005B493C" w:rsidP="009D4432">
            <w:pPr>
              <w:pStyle w:val="TAC"/>
              <w:rPr>
                <w:lang w:eastAsia="en-US"/>
              </w:rPr>
            </w:pPr>
            <w:r w:rsidRPr="00D70946">
              <w:rPr>
                <w:lang w:eastAsia="en-US"/>
              </w:rPr>
              <w:t>R5-2013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41A8E3" w14:textId="77777777" w:rsidR="005B493C" w:rsidRPr="00D70946" w:rsidRDefault="005B493C" w:rsidP="009D4432">
            <w:pPr>
              <w:pStyle w:val="TAC"/>
              <w:rPr>
                <w:lang w:eastAsia="en-US"/>
              </w:rPr>
            </w:pPr>
            <w:r w:rsidRPr="00D70946">
              <w:rPr>
                <w:lang w:eastAsia="en-US"/>
              </w:rPr>
              <w:t>14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F8E328"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2F5570"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ED96B6" w14:textId="77777777" w:rsidR="005B493C" w:rsidRPr="00D70946" w:rsidRDefault="005B493C" w:rsidP="009D4432">
            <w:pPr>
              <w:pStyle w:val="TAL"/>
              <w:rPr>
                <w:lang w:eastAsia="en-US"/>
              </w:rPr>
            </w:pPr>
            <w:r w:rsidRPr="00D70946">
              <w:rPr>
                <w:lang w:eastAsia="en-US"/>
              </w:rPr>
              <w:t>Correction to NR TC 9.1.5.1.2-Equivalent PLMN list hand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BB829B" w14:textId="77777777" w:rsidR="005B493C" w:rsidRPr="00D70946" w:rsidRDefault="005B493C" w:rsidP="009D4432">
            <w:pPr>
              <w:pStyle w:val="TAC"/>
              <w:rPr>
                <w:lang w:eastAsia="en-US"/>
              </w:rPr>
            </w:pPr>
            <w:r w:rsidRPr="00D70946">
              <w:rPr>
                <w:lang w:eastAsia="en-US"/>
              </w:rPr>
              <w:t>16.4.0</w:t>
            </w:r>
          </w:p>
        </w:tc>
      </w:tr>
      <w:tr w:rsidR="005B493C" w:rsidRPr="00D70946" w14:paraId="0225A1E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277938"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623F3F"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212EED" w14:textId="77777777" w:rsidR="005B493C" w:rsidRPr="00D70946" w:rsidRDefault="005B493C" w:rsidP="009D4432">
            <w:pPr>
              <w:pStyle w:val="TAC"/>
              <w:rPr>
                <w:lang w:eastAsia="en-US"/>
              </w:rPr>
            </w:pPr>
            <w:r w:rsidRPr="00D70946">
              <w:rPr>
                <w:lang w:eastAsia="en-US"/>
              </w:rPr>
              <w:t>R5-2013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12082D" w14:textId="77777777" w:rsidR="005B493C" w:rsidRPr="00D70946" w:rsidRDefault="005B493C" w:rsidP="009D4432">
            <w:pPr>
              <w:pStyle w:val="TAC"/>
              <w:rPr>
                <w:lang w:eastAsia="en-US"/>
              </w:rPr>
            </w:pPr>
            <w:r w:rsidRPr="00D70946">
              <w:rPr>
                <w:lang w:eastAsia="en-US"/>
              </w:rPr>
              <w:t>14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D0642A"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9F737A"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1DEF75" w14:textId="77777777" w:rsidR="005B493C" w:rsidRPr="00D70946" w:rsidRDefault="005B493C" w:rsidP="009D4432">
            <w:pPr>
              <w:pStyle w:val="TAL"/>
              <w:rPr>
                <w:lang w:eastAsia="en-US"/>
              </w:rPr>
            </w:pPr>
            <w:r w:rsidRPr="00D70946">
              <w:rPr>
                <w:lang w:eastAsia="en-US"/>
              </w:rPr>
              <w:t>Addition of new NR TC 11.3.5-UAC AI1-accessibility AC5-MMTEL-Video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7810B3" w14:textId="77777777" w:rsidR="005B493C" w:rsidRPr="00D70946" w:rsidRDefault="005B493C" w:rsidP="009D4432">
            <w:pPr>
              <w:pStyle w:val="TAC"/>
              <w:rPr>
                <w:lang w:eastAsia="en-US"/>
              </w:rPr>
            </w:pPr>
            <w:r w:rsidRPr="00D70946">
              <w:rPr>
                <w:lang w:eastAsia="en-US"/>
              </w:rPr>
              <w:t>16.4.0</w:t>
            </w:r>
          </w:p>
        </w:tc>
      </w:tr>
      <w:tr w:rsidR="005B493C" w:rsidRPr="00D70946" w14:paraId="1679083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C02281"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F8B309"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F96112" w14:textId="77777777" w:rsidR="005B493C" w:rsidRPr="00D70946" w:rsidRDefault="005B493C" w:rsidP="009D4432">
            <w:pPr>
              <w:pStyle w:val="TAC"/>
              <w:rPr>
                <w:lang w:eastAsia="en-US"/>
              </w:rPr>
            </w:pPr>
            <w:r w:rsidRPr="00D70946">
              <w:rPr>
                <w:lang w:eastAsia="en-US"/>
              </w:rPr>
              <w:t>R5-2014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0DD2AC" w14:textId="77777777" w:rsidR="005B493C" w:rsidRPr="00D70946" w:rsidRDefault="005B493C" w:rsidP="009D4432">
            <w:pPr>
              <w:pStyle w:val="TAC"/>
              <w:rPr>
                <w:lang w:eastAsia="en-US"/>
              </w:rPr>
            </w:pPr>
            <w:r w:rsidRPr="00D70946">
              <w:rPr>
                <w:lang w:eastAsia="en-US"/>
              </w:rPr>
              <w:t>14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57CFE1"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CE917A"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AFCBA3" w14:textId="77777777" w:rsidR="005B493C" w:rsidRPr="00D70946" w:rsidRDefault="005B493C" w:rsidP="009D4432">
            <w:pPr>
              <w:pStyle w:val="TAL"/>
              <w:rPr>
                <w:lang w:eastAsia="en-US"/>
              </w:rPr>
            </w:pPr>
            <w:r w:rsidRPr="00D70946">
              <w:rPr>
                <w:lang w:eastAsia="en-US"/>
              </w:rPr>
              <w:t>Correction to ENDC TC 7.1.3.3.2-Correct functionality of encryption algorithm A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240FA6" w14:textId="77777777" w:rsidR="005B493C" w:rsidRPr="00D70946" w:rsidRDefault="005B493C" w:rsidP="009D4432">
            <w:pPr>
              <w:pStyle w:val="TAC"/>
              <w:rPr>
                <w:lang w:eastAsia="en-US"/>
              </w:rPr>
            </w:pPr>
            <w:r w:rsidRPr="00D70946">
              <w:rPr>
                <w:lang w:eastAsia="en-US"/>
              </w:rPr>
              <w:t>16.4.0</w:t>
            </w:r>
          </w:p>
        </w:tc>
      </w:tr>
      <w:tr w:rsidR="005B493C" w:rsidRPr="00D70946" w14:paraId="5D8BD44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3C95DF"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4E63D3"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58915D" w14:textId="77777777" w:rsidR="005B493C" w:rsidRPr="00D70946" w:rsidRDefault="005B493C" w:rsidP="009D4432">
            <w:pPr>
              <w:pStyle w:val="TAC"/>
              <w:rPr>
                <w:lang w:eastAsia="en-US"/>
              </w:rPr>
            </w:pPr>
            <w:r w:rsidRPr="00D70946">
              <w:rPr>
                <w:lang w:eastAsia="en-US"/>
              </w:rPr>
              <w:t>R5-2014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CD4C11" w14:textId="77777777" w:rsidR="005B493C" w:rsidRPr="00D70946" w:rsidRDefault="005B493C" w:rsidP="009D4432">
            <w:pPr>
              <w:pStyle w:val="TAC"/>
              <w:rPr>
                <w:lang w:eastAsia="en-US"/>
              </w:rPr>
            </w:pPr>
            <w:r w:rsidRPr="00D70946">
              <w:rPr>
                <w:lang w:eastAsia="en-US"/>
              </w:rPr>
              <w:t>14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EBF341"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DFDE9B"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6B998F" w14:textId="77777777" w:rsidR="005B493C" w:rsidRPr="00D70946" w:rsidRDefault="005B493C" w:rsidP="009D4432">
            <w:pPr>
              <w:pStyle w:val="TAL"/>
              <w:rPr>
                <w:lang w:eastAsia="en-US"/>
              </w:rPr>
            </w:pPr>
            <w:r w:rsidRPr="00D70946">
              <w:rPr>
                <w:lang w:eastAsia="en-US"/>
              </w:rPr>
              <w:t>Correction to ENDC TC 7.1.3.3.3-Correct functionality of encryption algorithm ZU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EEADBC" w14:textId="77777777" w:rsidR="005B493C" w:rsidRPr="00D70946" w:rsidRDefault="005B493C" w:rsidP="009D4432">
            <w:pPr>
              <w:pStyle w:val="TAC"/>
              <w:rPr>
                <w:lang w:eastAsia="en-US"/>
              </w:rPr>
            </w:pPr>
            <w:r w:rsidRPr="00D70946">
              <w:rPr>
                <w:lang w:eastAsia="en-US"/>
              </w:rPr>
              <w:t>16.4.0</w:t>
            </w:r>
          </w:p>
        </w:tc>
      </w:tr>
      <w:tr w:rsidR="005B493C" w:rsidRPr="00D70946" w14:paraId="54293FD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5B4623"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9E9C35"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DB81E3" w14:textId="77777777" w:rsidR="005B493C" w:rsidRPr="00D70946" w:rsidRDefault="005B493C" w:rsidP="009D4432">
            <w:pPr>
              <w:pStyle w:val="TAC"/>
              <w:rPr>
                <w:lang w:eastAsia="en-US"/>
              </w:rPr>
            </w:pPr>
            <w:r w:rsidRPr="00D70946">
              <w:rPr>
                <w:lang w:eastAsia="en-US"/>
              </w:rPr>
              <w:t>R5-2014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1292C5" w14:textId="77777777" w:rsidR="005B493C" w:rsidRPr="00D70946" w:rsidRDefault="005B493C" w:rsidP="009D4432">
            <w:pPr>
              <w:pStyle w:val="TAC"/>
              <w:rPr>
                <w:lang w:eastAsia="en-US"/>
              </w:rPr>
            </w:pPr>
            <w:r w:rsidRPr="00D70946">
              <w:rPr>
                <w:lang w:eastAsia="en-US"/>
              </w:rPr>
              <w:t>14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9556F9"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366C45"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E4566D" w14:textId="77777777" w:rsidR="005B493C" w:rsidRPr="00D70946" w:rsidRDefault="005B493C" w:rsidP="009D4432">
            <w:pPr>
              <w:pStyle w:val="TAL"/>
              <w:rPr>
                <w:lang w:eastAsia="en-US"/>
              </w:rPr>
            </w:pPr>
            <w:r w:rsidRPr="00D70946">
              <w:rPr>
                <w:lang w:eastAsia="en-US"/>
              </w:rPr>
              <w:t>Correction to NR TC 6.1.2.2-Qqualmin Serving Cell non-suitabl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D478C0" w14:textId="77777777" w:rsidR="005B493C" w:rsidRPr="00D70946" w:rsidRDefault="005B493C" w:rsidP="009D4432">
            <w:pPr>
              <w:pStyle w:val="TAC"/>
              <w:rPr>
                <w:lang w:eastAsia="en-US"/>
              </w:rPr>
            </w:pPr>
            <w:r w:rsidRPr="00D70946">
              <w:rPr>
                <w:lang w:eastAsia="en-US"/>
              </w:rPr>
              <w:t>16.4.0</w:t>
            </w:r>
          </w:p>
        </w:tc>
      </w:tr>
      <w:tr w:rsidR="005B493C" w:rsidRPr="00D70946" w14:paraId="6212B4F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829F4D"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7262D68"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A8BFDA" w14:textId="77777777" w:rsidR="005B493C" w:rsidRPr="00D70946" w:rsidRDefault="005B493C" w:rsidP="009D4432">
            <w:pPr>
              <w:pStyle w:val="TAC"/>
              <w:rPr>
                <w:lang w:eastAsia="en-US"/>
              </w:rPr>
            </w:pPr>
            <w:r w:rsidRPr="00D70946">
              <w:rPr>
                <w:lang w:eastAsia="en-US"/>
              </w:rPr>
              <w:t>R5-2014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D4FC91" w14:textId="77777777" w:rsidR="005B493C" w:rsidRPr="00D70946" w:rsidRDefault="005B493C" w:rsidP="009D4432">
            <w:pPr>
              <w:pStyle w:val="TAC"/>
              <w:rPr>
                <w:lang w:eastAsia="en-US"/>
              </w:rPr>
            </w:pPr>
            <w:r w:rsidRPr="00D70946">
              <w:rPr>
                <w:lang w:eastAsia="en-US"/>
              </w:rPr>
              <w:t>14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EA0F95"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6496D9"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2FC0D3A" w14:textId="77777777" w:rsidR="005B493C" w:rsidRPr="00D70946" w:rsidRDefault="005B493C" w:rsidP="009D4432">
            <w:pPr>
              <w:pStyle w:val="TAL"/>
              <w:rPr>
                <w:lang w:eastAsia="en-US"/>
              </w:rPr>
            </w:pPr>
            <w:r w:rsidRPr="00D70946">
              <w:rPr>
                <w:lang w:eastAsia="en-US"/>
              </w:rPr>
              <w:t>Addition of NR TC 6.2.2.1-N2L Serving cell becomes non-suitabl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94306E" w14:textId="77777777" w:rsidR="005B493C" w:rsidRPr="00D70946" w:rsidRDefault="005B493C" w:rsidP="009D4432">
            <w:pPr>
              <w:pStyle w:val="TAC"/>
              <w:rPr>
                <w:lang w:eastAsia="en-US"/>
              </w:rPr>
            </w:pPr>
            <w:r w:rsidRPr="00D70946">
              <w:rPr>
                <w:lang w:eastAsia="en-US"/>
              </w:rPr>
              <w:t>16.4.0</w:t>
            </w:r>
          </w:p>
        </w:tc>
      </w:tr>
      <w:tr w:rsidR="005B493C" w:rsidRPr="00D70946" w14:paraId="03BD271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2B4583F"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AA226E"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F7C2FC" w14:textId="77777777" w:rsidR="005B493C" w:rsidRPr="00D70946" w:rsidRDefault="005B493C" w:rsidP="009D4432">
            <w:pPr>
              <w:pStyle w:val="TAC"/>
              <w:rPr>
                <w:lang w:eastAsia="en-US"/>
              </w:rPr>
            </w:pPr>
            <w:r w:rsidRPr="00D70946">
              <w:rPr>
                <w:lang w:eastAsia="en-US"/>
              </w:rPr>
              <w:t>R5-2014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00130A" w14:textId="77777777" w:rsidR="005B493C" w:rsidRPr="00D70946" w:rsidRDefault="005B493C" w:rsidP="009D4432">
            <w:pPr>
              <w:pStyle w:val="TAC"/>
              <w:rPr>
                <w:lang w:eastAsia="en-US"/>
              </w:rPr>
            </w:pPr>
            <w:r w:rsidRPr="00D70946">
              <w:rPr>
                <w:lang w:eastAsia="en-US"/>
              </w:rPr>
              <w:t>14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E74A23"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1402F2"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C1DCC5" w14:textId="77777777" w:rsidR="005B493C" w:rsidRPr="00D70946" w:rsidRDefault="005B493C" w:rsidP="009D4432">
            <w:pPr>
              <w:pStyle w:val="TAL"/>
              <w:rPr>
                <w:lang w:eastAsia="en-US"/>
              </w:rPr>
            </w:pPr>
            <w:r w:rsidRPr="00D70946">
              <w:rPr>
                <w:lang w:eastAsia="en-US"/>
              </w:rPr>
              <w:t>Correction to FR1 power level table for several test cases to not to assign beyond maximum power level -7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3F7020" w14:textId="77777777" w:rsidR="005B493C" w:rsidRPr="00D70946" w:rsidRDefault="005B493C" w:rsidP="009D4432">
            <w:pPr>
              <w:pStyle w:val="TAC"/>
              <w:rPr>
                <w:lang w:eastAsia="en-US"/>
              </w:rPr>
            </w:pPr>
            <w:r w:rsidRPr="00D70946">
              <w:rPr>
                <w:lang w:eastAsia="en-US"/>
              </w:rPr>
              <w:t>16.4.0</w:t>
            </w:r>
          </w:p>
        </w:tc>
      </w:tr>
      <w:tr w:rsidR="005B493C" w:rsidRPr="00D70946" w14:paraId="74D6DF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A9137F5"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1C77FE"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33F169" w14:textId="77777777" w:rsidR="005B493C" w:rsidRPr="00D70946" w:rsidRDefault="005B493C" w:rsidP="009D4432">
            <w:pPr>
              <w:pStyle w:val="TAC"/>
              <w:rPr>
                <w:lang w:eastAsia="en-US"/>
              </w:rPr>
            </w:pPr>
            <w:r w:rsidRPr="00D70946">
              <w:rPr>
                <w:lang w:eastAsia="en-US"/>
              </w:rPr>
              <w:t>R5-2014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C13471" w14:textId="77777777" w:rsidR="005B493C" w:rsidRPr="00D70946" w:rsidRDefault="005B493C" w:rsidP="009D4432">
            <w:pPr>
              <w:pStyle w:val="TAC"/>
              <w:rPr>
                <w:lang w:eastAsia="en-US"/>
              </w:rPr>
            </w:pPr>
            <w:r w:rsidRPr="00D70946">
              <w:rPr>
                <w:lang w:eastAsia="en-US"/>
              </w:rPr>
              <w:t>14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05BF79"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8F586E"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4034C7" w14:textId="77777777" w:rsidR="005B493C" w:rsidRPr="00D70946" w:rsidRDefault="005B493C" w:rsidP="009D4432">
            <w:pPr>
              <w:pStyle w:val="TAL"/>
              <w:rPr>
                <w:lang w:eastAsia="en-US"/>
              </w:rPr>
            </w:pPr>
            <w:r w:rsidRPr="00D70946">
              <w:rPr>
                <w:lang w:eastAsia="en-US"/>
              </w:rPr>
              <w:t>Correction 7.1.2.3.7 to use downlink timing reference for scheduling less than 100ms timing gap</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356E57" w14:textId="77777777" w:rsidR="005B493C" w:rsidRPr="00D70946" w:rsidRDefault="005B493C" w:rsidP="009D4432">
            <w:pPr>
              <w:pStyle w:val="TAC"/>
              <w:rPr>
                <w:lang w:eastAsia="en-US"/>
              </w:rPr>
            </w:pPr>
            <w:r w:rsidRPr="00D70946">
              <w:rPr>
                <w:lang w:eastAsia="en-US"/>
              </w:rPr>
              <w:t>16.4.0</w:t>
            </w:r>
          </w:p>
        </w:tc>
      </w:tr>
      <w:tr w:rsidR="005B493C" w:rsidRPr="00D70946" w14:paraId="3B39CBC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568110"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A23F1D"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5C48ED" w14:textId="77777777" w:rsidR="005B493C" w:rsidRPr="00D70946" w:rsidRDefault="005B493C" w:rsidP="009D4432">
            <w:pPr>
              <w:pStyle w:val="TAC"/>
              <w:rPr>
                <w:lang w:eastAsia="en-US"/>
              </w:rPr>
            </w:pPr>
            <w:r w:rsidRPr="00D70946">
              <w:rPr>
                <w:lang w:eastAsia="en-US"/>
              </w:rPr>
              <w:t>R5-2014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667CA5" w14:textId="77777777" w:rsidR="005B493C" w:rsidRPr="00D70946" w:rsidRDefault="005B493C" w:rsidP="009D4432">
            <w:pPr>
              <w:pStyle w:val="TAC"/>
              <w:rPr>
                <w:lang w:eastAsia="en-US"/>
              </w:rPr>
            </w:pPr>
            <w:r w:rsidRPr="00D70946">
              <w:rPr>
                <w:lang w:eastAsia="en-US"/>
              </w:rPr>
              <w:t>14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3C8A9E6"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2A9BDF"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AA8025" w14:textId="77777777" w:rsidR="005B493C" w:rsidRPr="00D70946" w:rsidRDefault="005B493C" w:rsidP="009D4432">
            <w:pPr>
              <w:pStyle w:val="TAL"/>
              <w:rPr>
                <w:lang w:eastAsia="en-US"/>
              </w:rPr>
            </w:pPr>
            <w:r w:rsidRPr="00D70946">
              <w:rPr>
                <w:lang w:eastAsia="en-US"/>
              </w:rPr>
              <w:t>Correction to NR Idle mode test case 6.1.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02E5E1" w14:textId="77777777" w:rsidR="005B493C" w:rsidRPr="00D70946" w:rsidRDefault="005B493C" w:rsidP="009D4432">
            <w:pPr>
              <w:pStyle w:val="TAC"/>
              <w:rPr>
                <w:lang w:eastAsia="en-US"/>
              </w:rPr>
            </w:pPr>
            <w:r w:rsidRPr="00D70946">
              <w:rPr>
                <w:lang w:eastAsia="en-US"/>
              </w:rPr>
              <w:t>16.4.0</w:t>
            </w:r>
          </w:p>
        </w:tc>
      </w:tr>
      <w:tr w:rsidR="005B493C" w:rsidRPr="00D70946" w14:paraId="5ED1756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4C0988"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1677A2"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F8316F" w14:textId="77777777" w:rsidR="005B493C" w:rsidRPr="00D70946" w:rsidRDefault="005B493C" w:rsidP="009D4432">
            <w:pPr>
              <w:pStyle w:val="TAC"/>
              <w:rPr>
                <w:lang w:eastAsia="en-US"/>
              </w:rPr>
            </w:pPr>
            <w:r w:rsidRPr="00D70946">
              <w:rPr>
                <w:lang w:eastAsia="en-US"/>
              </w:rPr>
              <w:t>R5-2015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8D2FE9" w14:textId="77777777" w:rsidR="005B493C" w:rsidRPr="00D70946" w:rsidRDefault="005B493C" w:rsidP="009D4432">
            <w:pPr>
              <w:pStyle w:val="TAC"/>
              <w:rPr>
                <w:lang w:eastAsia="en-US"/>
              </w:rPr>
            </w:pPr>
            <w:r w:rsidRPr="00D70946">
              <w:rPr>
                <w:lang w:eastAsia="en-US"/>
              </w:rPr>
              <w:t>14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73ED83"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6B9BB3"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40E517" w14:textId="77777777" w:rsidR="005B493C" w:rsidRPr="00D70946" w:rsidRDefault="005B493C" w:rsidP="009D4432">
            <w:pPr>
              <w:pStyle w:val="TAL"/>
              <w:rPr>
                <w:lang w:eastAsia="en-US"/>
              </w:rPr>
            </w:pPr>
            <w:r w:rsidRPr="00D70946">
              <w:rPr>
                <w:lang w:eastAsia="en-US"/>
              </w:rPr>
              <w:t>Correction to NR idle mode test case 6.4.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A16CA3" w14:textId="77777777" w:rsidR="005B493C" w:rsidRPr="00D70946" w:rsidRDefault="005B493C" w:rsidP="009D4432">
            <w:pPr>
              <w:pStyle w:val="TAC"/>
              <w:rPr>
                <w:lang w:eastAsia="en-US"/>
              </w:rPr>
            </w:pPr>
            <w:r w:rsidRPr="00D70946">
              <w:rPr>
                <w:lang w:eastAsia="en-US"/>
              </w:rPr>
              <w:t>16.4.0</w:t>
            </w:r>
          </w:p>
        </w:tc>
      </w:tr>
      <w:tr w:rsidR="005B493C" w:rsidRPr="00D70946" w14:paraId="6C1243F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492594C"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7880C5"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F0B5F9" w14:textId="77777777" w:rsidR="005B493C" w:rsidRPr="00D70946" w:rsidRDefault="005B493C" w:rsidP="009D4432">
            <w:pPr>
              <w:pStyle w:val="TAC"/>
              <w:rPr>
                <w:lang w:eastAsia="en-US"/>
              </w:rPr>
            </w:pPr>
            <w:r w:rsidRPr="00D70946">
              <w:rPr>
                <w:lang w:eastAsia="en-US"/>
              </w:rPr>
              <w:t>R5-2015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81D1F8" w14:textId="77777777" w:rsidR="005B493C" w:rsidRPr="00D70946" w:rsidRDefault="005B493C" w:rsidP="009D4432">
            <w:pPr>
              <w:pStyle w:val="TAC"/>
              <w:rPr>
                <w:lang w:eastAsia="en-US"/>
              </w:rPr>
            </w:pPr>
            <w:r w:rsidRPr="00D70946">
              <w:rPr>
                <w:lang w:eastAsia="en-US"/>
              </w:rPr>
              <w:t>14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60FFFF"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499880"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6C4F8D" w14:textId="77777777" w:rsidR="005B493C" w:rsidRPr="00D70946" w:rsidRDefault="005B493C" w:rsidP="009D4432">
            <w:pPr>
              <w:pStyle w:val="TAL"/>
              <w:rPr>
                <w:lang w:eastAsia="en-US"/>
              </w:rPr>
            </w:pPr>
            <w:r w:rsidRPr="00D70946">
              <w:rPr>
                <w:lang w:eastAsia="en-US"/>
              </w:rPr>
              <w:t>Correction to NR MAC test case 7.1.1.1.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34A106" w14:textId="77777777" w:rsidR="005B493C" w:rsidRPr="00D70946" w:rsidRDefault="005B493C" w:rsidP="009D4432">
            <w:pPr>
              <w:pStyle w:val="TAC"/>
              <w:rPr>
                <w:lang w:eastAsia="en-US"/>
              </w:rPr>
            </w:pPr>
            <w:r w:rsidRPr="00D70946">
              <w:rPr>
                <w:lang w:eastAsia="en-US"/>
              </w:rPr>
              <w:t>16.4.0</w:t>
            </w:r>
          </w:p>
        </w:tc>
      </w:tr>
      <w:tr w:rsidR="005B493C" w:rsidRPr="00D70946" w14:paraId="1FC4C47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C70E77"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829EB5"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0F576C" w14:textId="77777777" w:rsidR="005B493C" w:rsidRPr="00D70946" w:rsidRDefault="005B493C" w:rsidP="009D4432">
            <w:pPr>
              <w:pStyle w:val="TAC"/>
              <w:rPr>
                <w:lang w:eastAsia="en-US"/>
              </w:rPr>
            </w:pPr>
            <w:r w:rsidRPr="00D70946">
              <w:rPr>
                <w:lang w:eastAsia="en-US"/>
              </w:rPr>
              <w:t>R5-2015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99C9FD" w14:textId="77777777" w:rsidR="005B493C" w:rsidRPr="00D70946" w:rsidRDefault="005B493C" w:rsidP="009D4432">
            <w:pPr>
              <w:pStyle w:val="TAC"/>
              <w:rPr>
                <w:lang w:eastAsia="en-US"/>
              </w:rPr>
            </w:pPr>
            <w:r w:rsidRPr="00D70946">
              <w:rPr>
                <w:lang w:eastAsia="en-US"/>
              </w:rPr>
              <w:t>14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E6BD35"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F59356"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223877" w14:textId="77777777" w:rsidR="005B493C" w:rsidRPr="00D70946" w:rsidRDefault="005B493C" w:rsidP="009D4432">
            <w:pPr>
              <w:pStyle w:val="TAL"/>
              <w:rPr>
                <w:lang w:eastAsia="en-US"/>
              </w:rPr>
            </w:pPr>
            <w:r w:rsidRPr="00D70946">
              <w:rPr>
                <w:lang w:eastAsia="en-US"/>
              </w:rPr>
              <w:t>Correction to BWP Dependent Parameters for RA type 0 in MAC test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DCE832" w14:textId="77777777" w:rsidR="005B493C" w:rsidRPr="00D70946" w:rsidRDefault="005B493C" w:rsidP="009D4432">
            <w:pPr>
              <w:pStyle w:val="TAC"/>
              <w:rPr>
                <w:lang w:eastAsia="en-US"/>
              </w:rPr>
            </w:pPr>
            <w:r w:rsidRPr="00D70946">
              <w:rPr>
                <w:lang w:eastAsia="en-US"/>
              </w:rPr>
              <w:t>16.4.0</w:t>
            </w:r>
          </w:p>
        </w:tc>
      </w:tr>
      <w:tr w:rsidR="005B493C" w:rsidRPr="00D70946" w14:paraId="4E54A81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B2F934"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F0F1B28"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918A27" w14:textId="77777777" w:rsidR="005B493C" w:rsidRPr="00D70946" w:rsidRDefault="005B493C" w:rsidP="009D4432">
            <w:pPr>
              <w:pStyle w:val="TAC"/>
              <w:rPr>
                <w:lang w:eastAsia="en-US"/>
              </w:rPr>
            </w:pPr>
            <w:r w:rsidRPr="00D70946">
              <w:rPr>
                <w:lang w:eastAsia="en-US"/>
              </w:rPr>
              <w:t>R5-2015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6DAB9E" w14:textId="77777777" w:rsidR="005B493C" w:rsidRPr="00D70946" w:rsidRDefault="005B493C" w:rsidP="009D4432">
            <w:pPr>
              <w:pStyle w:val="TAC"/>
              <w:rPr>
                <w:lang w:eastAsia="en-US"/>
              </w:rPr>
            </w:pPr>
            <w:r w:rsidRPr="00D70946">
              <w:rPr>
                <w:lang w:eastAsia="en-US"/>
              </w:rPr>
              <w:t>14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5DC81A"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D28961"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ED1280" w14:textId="77777777" w:rsidR="005B493C" w:rsidRPr="00D70946" w:rsidRDefault="005B493C" w:rsidP="009D4432">
            <w:pPr>
              <w:pStyle w:val="TAL"/>
              <w:rPr>
                <w:lang w:eastAsia="en-US"/>
              </w:rPr>
            </w:pPr>
            <w:r w:rsidRPr="00D70946">
              <w:rPr>
                <w:lang w:eastAsia="en-US"/>
              </w:rPr>
              <w:t>Corrections to MAC test cases for Logical Channel I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EB7E2E" w14:textId="77777777" w:rsidR="005B493C" w:rsidRPr="00D70946" w:rsidRDefault="005B493C" w:rsidP="009D4432">
            <w:pPr>
              <w:pStyle w:val="TAC"/>
              <w:rPr>
                <w:lang w:eastAsia="en-US"/>
              </w:rPr>
            </w:pPr>
            <w:r w:rsidRPr="00D70946">
              <w:rPr>
                <w:lang w:eastAsia="en-US"/>
              </w:rPr>
              <w:t>16.4.0</w:t>
            </w:r>
          </w:p>
        </w:tc>
      </w:tr>
      <w:tr w:rsidR="005B493C" w:rsidRPr="00D70946" w14:paraId="0BCDFE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C069AC"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A2A8A1"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B2BE45B" w14:textId="77777777" w:rsidR="005B493C" w:rsidRPr="00D70946" w:rsidRDefault="005B493C" w:rsidP="009D4432">
            <w:pPr>
              <w:pStyle w:val="TAC"/>
              <w:rPr>
                <w:lang w:eastAsia="en-US"/>
              </w:rPr>
            </w:pPr>
            <w:r w:rsidRPr="00D70946">
              <w:rPr>
                <w:lang w:eastAsia="en-US"/>
              </w:rPr>
              <w:t>R5-2015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E455EA" w14:textId="77777777" w:rsidR="005B493C" w:rsidRPr="00D70946" w:rsidRDefault="005B493C" w:rsidP="009D4432">
            <w:pPr>
              <w:pStyle w:val="TAC"/>
              <w:rPr>
                <w:lang w:eastAsia="en-US"/>
              </w:rPr>
            </w:pPr>
            <w:r w:rsidRPr="00D70946">
              <w:rPr>
                <w:lang w:eastAsia="en-US"/>
              </w:rPr>
              <w:t>14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C0F08F"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D99635"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645DA0" w14:textId="77777777" w:rsidR="005B493C" w:rsidRPr="00D70946" w:rsidRDefault="005B493C" w:rsidP="009D4432">
            <w:pPr>
              <w:pStyle w:val="TAL"/>
              <w:rPr>
                <w:lang w:eastAsia="en-US"/>
              </w:rPr>
            </w:pPr>
            <w:r w:rsidRPr="00D70946">
              <w:rPr>
                <w:lang w:eastAsia="en-US"/>
              </w:rPr>
              <w:t>Updates to NR RLC test case 7.1.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688BF4" w14:textId="77777777" w:rsidR="005B493C" w:rsidRPr="00D70946" w:rsidRDefault="005B493C" w:rsidP="009D4432">
            <w:pPr>
              <w:pStyle w:val="TAC"/>
              <w:rPr>
                <w:lang w:eastAsia="en-US"/>
              </w:rPr>
            </w:pPr>
            <w:r w:rsidRPr="00D70946">
              <w:rPr>
                <w:lang w:eastAsia="en-US"/>
              </w:rPr>
              <w:t>16.4.0</w:t>
            </w:r>
          </w:p>
        </w:tc>
      </w:tr>
      <w:tr w:rsidR="005B493C" w:rsidRPr="00D70946" w14:paraId="157CEB1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B340B3"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C60645"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EB46A1" w14:textId="77777777" w:rsidR="005B493C" w:rsidRPr="00D70946" w:rsidRDefault="005B493C" w:rsidP="009D4432">
            <w:pPr>
              <w:pStyle w:val="TAC"/>
              <w:rPr>
                <w:lang w:eastAsia="en-US"/>
              </w:rPr>
            </w:pPr>
            <w:r w:rsidRPr="00D70946">
              <w:rPr>
                <w:lang w:eastAsia="en-US"/>
              </w:rPr>
              <w:t>R5-2015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0165DA" w14:textId="77777777" w:rsidR="005B493C" w:rsidRPr="00D70946" w:rsidRDefault="005B493C" w:rsidP="009D4432">
            <w:pPr>
              <w:pStyle w:val="TAC"/>
              <w:rPr>
                <w:lang w:eastAsia="en-US"/>
              </w:rPr>
            </w:pPr>
            <w:r w:rsidRPr="00D70946">
              <w:rPr>
                <w:lang w:eastAsia="en-US"/>
              </w:rPr>
              <w:t>15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AD5475"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8DD482"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1E6E6C" w14:textId="77777777" w:rsidR="005B493C" w:rsidRPr="00D70946" w:rsidRDefault="005B493C" w:rsidP="009D4432">
            <w:pPr>
              <w:pStyle w:val="TAL"/>
              <w:rPr>
                <w:lang w:eastAsia="en-US"/>
              </w:rPr>
            </w:pPr>
            <w:r w:rsidRPr="00D70946">
              <w:rPr>
                <w:lang w:eastAsia="en-US"/>
              </w:rPr>
              <w:t>Enhancement of NR PDCP test case 7.1.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7EEDFD" w14:textId="77777777" w:rsidR="005B493C" w:rsidRPr="00D70946" w:rsidRDefault="005B493C" w:rsidP="009D4432">
            <w:pPr>
              <w:pStyle w:val="TAC"/>
              <w:rPr>
                <w:lang w:eastAsia="en-US"/>
              </w:rPr>
            </w:pPr>
            <w:r w:rsidRPr="00D70946">
              <w:rPr>
                <w:lang w:eastAsia="en-US"/>
              </w:rPr>
              <w:t>16.4.0</w:t>
            </w:r>
          </w:p>
        </w:tc>
      </w:tr>
      <w:tr w:rsidR="005B493C" w:rsidRPr="00D70946" w14:paraId="0348F92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528ADE"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A6607C"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D03603" w14:textId="77777777" w:rsidR="005B493C" w:rsidRPr="00D70946" w:rsidRDefault="005B493C" w:rsidP="009D4432">
            <w:pPr>
              <w:pStyle w:val="TAC"/>
              <w:rPr>
                <w:lang w:eastAsia="en-US"/>
              </w:rPr>
            </w:pPr>
            <w:r w:rsidRPr="00D70946">
              <w:rPr>
                <w:lang w:eastAsia="en-US"/>
              </w:rPr>
              <w:t>R5-2015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B4D712" w14:textId="77777777" w:rsidR="005B493C" w:rsidRPr="00D70946" w:rsidRDefault="005B493C" w:rsidP="009D4432">
            <w:pPr>
              <w:pStyle w:val="TAC"/>
              <w:rPr>
                <w:lang w:eastAsia="en-US"/>
              </w:rPr>
            </w:pPr>
            <w:r w:rsidRPr="00D70946">
              <w:rPr>
                <w:lang w:eastAsia="en-US"/>
              </w:rPr>
              <w:t>15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ABC068"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011AB7"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6ABC84" w14:textId="77777777" w:rsidR="005B493C" w:rsidRPr="00D70946" w:rsidRDefault="005B493C" w:rsidP="009D4432">
            <w:pPr>
              <w:pStyle w:val="TAL"/>
              <w:rPr>
                <w:lang w:eastAsia="en-US"/>
              </w:rPr>
            </w:pPr>
            <w:r w:rsidRPr="00D70946">
              <w:rPr>
                <w:lang w:eastAsia="en-US"/>
              </w:rPr>
              <w:t>Correction to NR test cases 8.1.3.1.13 and 8.1.3.1.14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CEEC39" w14:textId="77777777" w:rsidR="005B493C" w:rsidRPr="00D70946" w:rsidRDefault="005B493C" w:rsidP="009D4432">
            <w:pPr>
              <w:pStyle w:val="TAC"/>
              <w:rPr>
                <w:lang w:eastAsia="en-US"/>
              </w:rPr>
            </w:pPr>
            <w:r w:rsidRPr="00D70946">
              <w:rPr>
                <w:lang w:eastAsia="en-US"/>
              </w:rPr>
              <w:t>16.4.0</w:t>
            </w:r>
          </w:p>
        </w:tc>
      </w:tr>
      <w:tr w:rsidR="005B493C" w:rsidRPr="00D70946" w14:paraId="1B71864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8A708F"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0CE44F"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9F8AAF" w14:textId="77777777" w:rsidR="005B493C" w:rsidRPr="00D70946" w:rsidRDefault="005B493C" w:rsidP="009D4432">
            <w:pPr>
              <w:pStyle w:val="TAC"/>
              <w:rPr>
                <w:lang w:eastAsia="en-US"/>
              </w:rPr>
            </w:pPr>
            <w:r w:rsidRPr="00D70946">
              <w:rPr>
                <w:lang w:eastAsia="en-US"/>
              </w:rPr>
              <w:t>R5-2016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982934" w14:textId="77777777" w:rsidR="005B493C" w:rsidRPr="00D70946" w:rsidRDefault="005B493C" w:rsidP="009D4432">
            <w:pPr>
              <w:pStyle w:val="TAC"/>
              <w:rPr>
                <w:lang w:eastAsia="en-US"/>
              </w:rPr>
            </w:pPr>
            <w:r w:rsidRPr="00D70946">
              <w:rPr>
                <w:lang w:eastAsia="en-US"/>
              </w:rPr>
              <w:t>15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716A43"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0652EB"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A8059F" w14:textId="77777777" w:rsidR="005B493C" w:rsidRPr="00D70946" w:rsidRDefault="005B493C" w:rsidP="009D4432">
            <w:pPr>
              <w:pStyle w:val="TAL"/>
              <w:rPr>
                <w:lang w:eastAsia="en-US"/>
              </w:rPr>
            </w:pPr>
            <w:r w:rsidRPr="00D70946">
              <w:rPr>
                <w:lang w:eastAsia="en-US"/>
              </w:rPr>
              <w:t>Correction to 5GC TC 10.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EC6F2B" w14:textId="77777777" w:rsidR="005B493C" w:rsidRPr="00D70946" w:rsidRDefault="005B493C" w:rsidP="009D4432">
            <w:pPr>
              <w:pStyle w:val="TAC"/>
              <w:rPr>
                <w:lang w:eastAsia="en-US"/>
              </w:rPr>
            </w:pPr>
            <w:r w:rsidRPr="00D70946">
              <w:rPr>
                <w:lang w:eastAsia="en-US"/>
              </w:rPr>
              <w:t>16.4.0</w:t>
            </w:r>
          </w:p>
        </w:tc>
      </w:tr>
      <w:tr w:rsidR="005B493C" w:rsidRPr="00D70946" w14:paraId="3363974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38704F"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397AD7"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2A5290" w14:textId="77777777" w:rsidR="005B493C" w:rsidRPr="00D70946" w:rsidRDefault="005B493C" w:rsidP="009D4432">
            <w:pPr>
              <w:pStyle w:val="TAC"/>
              <w:rPr>
                <w:lang w:eastAsia="en-US"/>
              </w:rPr>
            </w:pPr>
            <w:r w:rsidRPr="00D70946">
              <w:rPr>
                <w:lang w:eastAsia="en-US"/>
              </w:rPr>
              <w:t>R5-2016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AE2A96" w14:textId="77777777" w:rsidR="005B493C" w:rsidRPr="00D70946" w:rsidRDefault="005B493C" w:rsidP="009D4432">
            <w:pPr>
              <w:pStyle w:val="TAC"/>
              <w:rPr>
                <w:lang w:eastAsia="en-US"/>
              </w:rPr>
            </w:pPr>
            <w:r w:rsidRPr="00D70946">
              <w:rPr>
                <w:lang w:eastAsia="en-US"/>
              </w:rPr>
              <w:t>15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A4B93F"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63905C"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A5F789" w14:textId="77777777" w:rsidR="005B493C" w:rsidRPr="00D70946" w:rsidRDefault="005B493C" w:rsidP="009D4432">
            <w:pPr>
              <w:pStyle w:val="TAL"/>
              <w:rPr>
                <w:lang w:eastAsia="en-US"/>
              </w:rPr>
            </w:pPr>
            <w:r w:rsidRPr="00D70946">
              <w:rPr>
                <w:lang w:eastAsia="en-US"/>
              </w:rPr>
              <w:t>Corrections to RRC TCs 8.2.3.1.1, 8.2.3.2.1, 8.2.3.3.1 and 8.2.3.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15FBA4" w14:textId="77777777" w:rsidR="005B493C" w:rsidRPr="00D70946" w:rsidRDefault="005B493C" w:rsidP="009D4432">
            <w:pPr>
              <w:pStyle w:val="TAC"/>
              <w:rPr>
                <w:lang w:eastAsia="en-US"/>
              </w:rPr>
            </w:pPr>
            <w:r w:rsidRPr="00D70946">
              <w:rPr>
                <w:lang w:eastAsia="en-US"/>
              </w:rPr>
              <w:t>16.4.0</w:t>
            </w:r>
          </w:p>
        </w:tc>
      </w:tr>
      <w:tr w:rsidR="005B493C" w:rsidRPr="00D70946" w14:paraId="1C3F001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AE2F78"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5FD16E"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F243B3" w14:textId="77777777" w:rsidR="005B493C" w:rsidRPr="00D70946" w:rsidRDefault="005B493C" w:rsidP="009D4432">
            <w:pPr>
              <w:pStyle w:val="TAC"/>
              <w:rPr>
                <w:lang w:eastAsia="en-US"/>
              </w:rPr>
            </w:pPr>
            <w:r w:rsidRPr="00D70946">
              <w:rPr>
                <w:lang w:eastAsia="en-US"/>
              </w:rPr>
              <w:t>R5-2016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1C0298" w14:textId="77777777" w:rsidR="005B493C" w:rsidRPr="00D70946" w:rsidRDefault="005B493C" w:rsidP="009D4432">
            <w:pPr>
              <w:pStyle w:val="TAC"/>
              <w:rPr>
                <w:lang w:eastAsia="en-US"/>
              </w:rPr>
            </w:pPr>
            <w:r w:rsidRPr="00D70946">
              <w:rPr>
                <w:lang w:eastAsia="en-US"/>
              </w:rPr>
              <w:t>15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9C4F86"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A37409"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A76B7D" w14:textId="77777777" w:rsidR="005B493C" w:rsidRPr="00D70946" w:rsidRDefault="005B493C" w:rsidP="009D4432">
            <w:pPr>
              <w:pStyle w:val="TAL"/>
              <w:rPr>
                <w:lang w:eastAsia="en-US"/>
              </w:rPr>
            </w:pPr>
            <w:r w:rsidRPr="00D70946">
              <w:rPr>
                <w:lang w:eastAsia="en-US"/>
              </w:rPr>
              <w:t>Addition of NR5G UAC TC 11.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D37BBF" w14:textId="77777777" w:rsidR="005B493C" w:rsidRPr="00D70946" w:rsidRDefault="005B493C" w:rsidP="009D4432">
            <w:pPr>
              <w:pStyle w:val="TAC"/>
              <w:rPr>
                <w:lang w:eastAsia="en-US"/>
              </w:rPr>
            </w:pPr>
            <w:r w:rsidRPr="00D70946">
              <w:rPr>
                <w:lang w:eastAsia="en-US"/>
              </w:rPr>
              <w:t>16.4.0</w:t>
            </w:r>
          </w:p>
        </w:tc>
      </w:tr>
      <w:tr w:rsidR="005B493C" w:rsidRPr="00D70946" w14:paraId="34A14A2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7F25010"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F63F04"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DC680D" w14:textId="77777777" w:rsidR="005B493C" w:rsidRPr="00D70946" w:rsidRDefault="005B493C" w:rsidP="009D4432">
            <w:pPr>
              <w:pStyle w:val="TAC"/>
              <w:rPr>
                <w:lang w:eastAsia="en-US"/>
              </w:rPr>
            </w:pPr>
            <w:r w:rsidRPr="00D70946">
              <w:rPr>
                <w:lang w:eastAsia="en-US"/>
              </w:rPr>
              <w:t>R5-2016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908E44" w14:textId="77777777" w:rsidR="005B493C" w:rsidRPr="00D70946" w:rsidRDefault="005B493C" w:rsidP="009D4432">
            <w:pPr>
              <w:pStyle w:val="TAC"/>
              <w:rPr>
                <w:lang w:eastAsia="en-US"/>
              </w:rPr>
            </w:pPr>
            <w:r w:rsidRPr="00D70946">
              <w:rPr>
                <w:lang w:eastAsia="en-US"/>
              </w:rPr>
              <w:t>15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AEB4D9"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5CC31F"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B65161" w14:textId="77777777" w:rsidR="005B493C" w:rsidRPr="00D70946" w:rsidRDefault="005B493C" w:rsidP="009D4432">
            <w:pPr>
              <w:pStyle w:val="TAL"/>
              <w:rPr>
                <w:lang w:eastAsia="en-US"/>
              </w:rPr>
            </w:pPr>
            <w:r w:rsidRPr="00D70946">
              <w:rPr>
                <w:lang w:eastAsia="en-US"/>
              </w:rPr>
              <w:t>Corrections to NR5G MAC TC 7.1.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5CDD43" w14:textId="77777777" w:rsidR="005B493C" w:rsidRPr="00D70946" w:rsidRDefault="005B493C" w:rsidP="009D4432">
            <w:pPr>
              <w:pStyle w:val="TAC"/>
              <w:rPr>
                <w:lang w:eastAsia="en-US"/>
              </w:rPr>
            </w:pPr>
            <w:r w:rsidRPr="00D70946">
              <w:rPr>
                <w:lang w:eastAsia="en-US"/>
              </w:rPr>
              <w:t>16.4.0</w:t>
            </w:r>
          </w:p>
        </w:tc>
      </w:tr>
      <w:tr w:rsidR="005B493C" w:rsidRPr="00D70946" w14:paraId="538A9E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A77D7C"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85CF6A"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731FC1" w14:textId="77777777" w:rsidR="005B493C" w:rsidRPr="00D70946" w:rsidRDefault="005B493C" w:rsidP="009D4432">
            <w:pPr>
              <w:pStyle w:val="TAC"/>
              <w:rPr>
                <w:lang w:eastAsia="en-US"/>
              </w:rPr>
            </w:pPr>
            <w:r w:rsidRPr="00D70946">
              <w:rPr>
                <w:lang w:eastAsia="en-US"/>
              </w:rPr>
              <w:t>R5-2016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95E78A" w14:textId="77777777" w:rsidR="005B493C" w:rsidRPr="00D70946" w:rsidRDefault="005B493C" w:rsidP="009D4432">
            <w:pPr>
              <w:pStyle w:val="TAC"/>
              <w:rPr>
                <w:lang w:eastAsia="en-US"/>
              </w:rPr>
            </w:pPr>
            <w:r w:rsidRPr="00D70946">
              <w:rPr>
                <w:lang w:eastAsia="en-US"/>
              </w:rPr>
              <w:t>15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E043FE"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9D3D37"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F424DEE" w14:textId="77777777" w:rsidR="005B493C" w:rsidRPr="00D70946" w:rsidRDefault="005B493C" w:rsidP="009D4432">
            <w:pPr>
              <w:pStyle w:val="TAL"/>
              <w:rPr>
                <w:lang w:eastAsia="en-US"/>
              </w:rPr>
            </w:pPr>
            <w:r w:rsidRPr="00D70946">
              <w:rPr>
                <w:lang w:eastAsia="en-US"/>
              </w:rPr>
              <w:t>Corrections to NR5G RRC TC 8.1.4.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B4937B" w14:textId="77777777" w:rsidR="005B493C" w:rsidRPr="00D70946" w:rsidRDefault="005B493C" w:rsidP="009D4432">
            <w:pPr>
              <w:pStyle w:val="TAC"/>
              <w:rPr>
                <w:lang w:eastAsia="en-US"/>
              </w:rPr>
            </w:pPr>
            <w:r w:rsidRPr="00D70946">
              <w:rPr>
                <w:lang w:eastAsia="en-US"/>
              </w:rPr>
              <w:t>16.4.0</w:t>
            </w:r>
          </w:p>
        </w:tc>
      </w:tr>
      <w:tr w:rsidR="005B493C" w:rsidRPr="00D70946" w14:paraId="45FE007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EA36F9"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4B9220"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319AC8" w14:textId="77777777" w:rsidR="005B493C" w:rsidRPr="00D70946" w:rsidRDefault="005B493C" w:rsidP="009D4432">
            <w:pPr>
              <w:pStyle w:val="TAC"/>
              <w:rPr>
                <w:lang w:eastAsia="en-US"/>
              </w:rPr>
            </w:pPr>
            <w:r w:rsidRPr="00D70946">
              <w:rPr>
                <w:lang w:eastAsia="en-US"/>
              </w:rPr>
              <w:t>R5-2016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0BDD98" w14:textId="77777777" w:rsidR="005B493C" w:rsidRPr="00D70946" w:rsidRDefault="005B493C" w:rsidP="009D4432">
            <w:pPr>
              <w:pStyle w:val="TAC"/>
              <w:rPr>
                <w:lang w:eastAsia="en-US"/>
              </w:rPr>
            </w:pPr>
            <w:r w:rsidRPr="00D70946">
              <w:rPr>
                <w:lang w:eastAsia="en-US"/>
              </w:rPr>
              <w:t>15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41027D"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092909"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781DE2" w14:textId="77777777" w:rsidR="005B493C" w:rsidRPr="00D70946" w:rsidRDefault="005B493C" w:rsidP="009D4432">
            <w:pPr>
              <w:pStyle w:val="TAL"/>
              <w:rPr>
                <w:lang w:eastAsia="en-US"/>
              </w:rPr>
            </w:pPr>
            <w:r w:rsidRPr="00D70946">
              <w:rPr>
                <w:lang w:eastAsia="en-US"/>
              </w:rPr>
              <w:t>Corrections to NR5G NAS TC 9.1.6.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1F11E2" w14:textId="77777777" w:rsidR="005B493C" w:rsidRPr="00D70946" w:rsidRDefault="005B493C" w:rsidP="009D4432">
            <w:pPr>
              <w:pStyle w:val="TAC"/>
              <w:rPr>
                <w:lang w:eastAsia="en-US"/>
              </w:rPr>
            </w:pPr>
            <w:r w:rsidRPr="00D70946">
              <w:rPr>
                <w:lang w:eastAsia="en-US"/>
              </w:rPr>
              <w:t>16.4.0</w:t>
            </w:r>
          </w:p>
        </w:tc>
      </w:tr>
      <w:tr w:rsidR="005B493C" w:rsidRPr="00D70946" w14:paraId="373B58D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63B3C3"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F408F8"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08F6B9" w14:textId="77777777" w:rsidR="005B493C" w:rsidRPr="00D70946" w:rsidRDefault="005B493C" w:rsidP="009D4432">
            <w:pPr>
              <w:pStyle w:val="TAC"/>
              <w:rPr>
                <w:lang w:eastAsia="en-US"/>
              </w:rPr>
            </w:pPr>
            <w:r w:rsidRPr="00D70946">
              <w:rPr>
                <w:lang w:eastAsia="en-US"/>
              </w:rPr>
              <w:t>R5-2016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EDEEE0" w14:textId="77777777" w:rsidR="005B493C" w:rsidRPr="00D70946" w:rsidRDefault="005B493C" w:rsidP="009D4432">
            <w:pPr>
              <w:pStyle w:val="TAC"/>
              <w:rPr>
                <w:lang w:eastAsia="en-US"/>
              </w:rPr>
            </w:pPr>
            <w:r w:rsidRPr="00D70946">
              <w:rPr>
                <w:lang w:eastAsia="en-US"/>
              </w:rPr>
              <w:t>15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F1CEC8"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96AC78"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633AF5" w14:textId="77777777" w:rsidR="005B493C" w:rsidRPr="00D70946" w:rsidRDefault="005B493C" w:rsidP="009D4432">
            <w:pPr>
              <w:pStyle w:val="TAL"/>
              <w:rPr>
                <w:lang w:eastAsia="en-US"/>
              </w:rPr>
            </w:pPr>
            <w:r w:rsidRPr="00D70946">
              <w:rPr>
                <w:lang w:eastAsia="en-US"/>
              </w:rPr>
              <w:t>Corrections to NR5G RRC TC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D987CB" w14:textId="77777777" w:rsidR="005B493C" w:rsidRPr="00D70946" w:rsidRDefault="005B493C" w:rsidP="009D4432">
            <w:pPr>
              <w:pStyle w:val="TAC"/>
              <w:rPr>
                <w:lang w:eastAsia="en-US"/>
              </w:rPr>
            </w:pPr>
            <w:r w:rsidRPr="00D70946">
              <w:rPr>
                <w:lang w:eastAsia="en-US"/>
              </w:rPr>
              <w:t>16.4.0</w:t>
            </w:r>
          </w:p>
        </w:tc>
      </w:tr>
      <w:tr w:rsidR="005B493C" w:rsidRPr="00D70946" w14:paraId="4515E70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ACB8DEF"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11109E"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B774E9" w14:textId="77777777" w:rsidR="005B493C" w:rsidRPr="00D70946" w:rsidRDefault="005B493C" w:rsidP="009D4432">
            <w:pPr>
              <w:pStyle w:val="TAC"/>
              <w:rPr>
                <w:lang w:eastAsia="en-US"/>
              </w:rPr>
            </w:pPr>
            <w:r w:rsidRPr="00D70946">
              <w:rPr>
                <w:lang w:eastAsia="en-US"/>
              </w:rPr>
              <w:t>R5-2016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0CDDB1" w14:textId="77777777" w:rsidR="005B493C" w:rsidRPr="00D70946" w:rsidRDefault="005B493C" w:rsidP="009D4432">
            <w:pPr>
              <w:pStyle w:val="TAC"/>
              <w:rPr>
                <w:lang w:eastAsia="en-US"/>
              </w:rPr>
            </w:pPr>
            <w:r w:rsidRPr="00D70946">
              <w:rPr>
                <w:lang w:eastAsia="en-US"/>
              </w:rPr>
              <w:t>15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A1C157"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8311F9"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5588E6" w14:textId="77777777" w:rsidR="005B493C" w:rsidRPr="00D70946" w:rsidRDefault="005B493C" w:rsidP="009D4432">
            <w:pPr>
              <w:pStyle w:val="TAL"/>
              <w:rPr>
                <w:lang w:eastAsia="en-US"/>
              </w:rPr>
            </w:pPr>
            <w:r w:rsidRPr="00D70946">
              <w:rPr>
                <w:lang w:eastAsia="en-US"/>
              </w:rPr>
              <w:t>Corrections to NR5G SDAP TC 7.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71BABE" w14:textId="77777777" w:rsidR="005B493C" w:rsidRPr="00D70946" w:rsidRDefault="005B493C" w:rsidP="009D4432">
            <w:pPr>
              <w:pStyle w:val="TAC"/>
              <w:rPr>
                <w:lang w:eastAsia="en-US"/>
              </w:rPr>
            </w:pPr>
            <w:r w:rsidRPr="00D70946">
              <w:rPr>
                <w:lang w:eastAsia="en-US"/>
              </w:rPr>
              <w:t>16.4.0</w:t>
            </w:r>
          </w:p>
        </w:tc>
      </w:tr>
      <w:tr w:rsidR="005B493C" w:rsidRPr="00D70946" w14:paraId="2000F6A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4D2034"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D96639"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3371F3" w14:textId="77777777" w:rsidR="005B493C" w:rsidRPr="00D70946" w:rsidRDefault="005B493C" w:rsidP="009D4432">
            <w:pPr>
              <w:pStyle w:val="TAC"/>
              <w:rPr>
                <w:lang w:eastAsia="en-US"/>
              </w:rPr>
            </w:pPr>
            <w:r w:rsidRPr="00D70946">
              <w:rPr>
                <w:lang w:eastAsia="en-US"/>
              </w:rPr>
              <w:t>R5-2016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A73791" w14:textId="77777777" w:rsidR="005B493C" w:rsidRPr="00D70946" w:rsidRDefault="005B493C" w:rsidP="009D4432">
            <w:pPr>
              <w:pStyle w:val="TAC"/>
              <w:rPr>
                <w:lang w:eastAsia="en-US"/>
              </w:rPr>
            </w:pPr>
            <w:r w:rsidRPr="00D70946">
              <w:rPr>
                <w:lang w:eastAsia="en-US"/>
              </w:rPr>
              <w:t>15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0B89AC"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AD56B7"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E46C0B" w14:textId="77777777" w:rsidR="005B493C" w:rsidRPr="00D70946" w:rsidRDefault="005B493C" w:rsidP="009D4432">
            <w:pPr>
              <w:pStyle w:val="TAL"/>
              <w:rPr>
                <w:lang w:eastAsia="en-US"/>
              </w:rPr>
            </w:pPr>
            <w:r w:rsidRPr="00D70946">
              <w:rPr>
                <w:lang w:eastAsia="en-US"/>
              </w:rPr>
              <w:t>Corrections to NR5G RRC TC 8.1.5.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11B95E" w14:textId="77777777" w:rsidR="005B493C" w:rsidRPr="00D70946" w:rsidRDefault="005B493C" w:rsidP="009D4432">
            <w:pPr>
              <w:pStyle w:val="TAC"/>
              <w:rPr>
                <w:lang w:eastAsia="en-US"/>
              </w:rPr>
            </w:pPr>
            <w:r w:rsidRPr="00D70946">
              <w:rPr>
                <w:lang w:eastAsia="en-US"/>
              </w:rPr>
              <w:t>16.4.0</w:t>
            </w:r>
          </w:p>
        </w:tc>
      </w:tr>
      <w:tr w:rsidR="005B493C" w:rsidRPr="00D70946" w14:paraId="15178E2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045F81"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D0CB98"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1F3B6B" w14:textId="77777777" w:rsidR="005B493C" w:rsidRPr="00D70946" w:rsidRDefault="005B493C" w:rsidP="009D4432">
            <w:pPr>
              <w:pStyle w:val="TAC"/>
              <w:rPr>
                <w:lang w:eastAsia="en-US"/>
              </w:rPr>
            </w:pPr>
            <w:r w:rsidRPr="00D70946">
              <w:rPr>
                <w:lang w:eastAsia="en-US"/>
              </w:rPr>
              <w:t>R5-2017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37505D" w14:textId="77777777" w:rsidR="005B493C" w:rsidRPr="00D70946" w:rsidRDefault="005B493C" w:rsidP="009D4432">
            <w:pPr>
              <w:pStyle w:val="TAC"/>
              <w:rPr>
                <w:lang w:eastAsia="en-US"/>
              </w:rPr>
            </w:pPr>
            <w:r w:rsidRPr="00D70946">
              <w:rPr>
                <w:lang w:eastAsia="en-US"/>
              </w:rPr>
              <w:t>15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12C71D"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6DA0BE"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BC6082" w14:textId="77777777" w:rsidR="005B493C" w:rsidRPr="00D70946" w:rsidRDefault="005B493C" w:rsidP="009D4432">
            <w:pPr>
              <w:pStyle w:val="TAL"/>
              <w:rPr>
                <w:lang w:eastAsia="en-US"/>
              </w:rPr>
            </w:pPr>
            <w:r w:rsidRPr="00D70946">
              <w:rPr>
                <w:lang w:eastAsia="en-US"/>
              </w:rPr>
              <w:t>Correction to NR UE Capability test case 8.2.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CF19A5" w14:textId="77777777" w:rsidR="005B493C" w:rsidRPr="00D70946" w:rsidRDefault="005B493C" w:rsidP="009D4432">
            <w:pPr>
              <w:pStyle w:val="TAC"/>
              <w:rPr>
                <w:lang w:eastAsia="en-US"/>
              </w:rPr>
            </w:pPr>
            <w:r w:rsidRPr="00D70946">
              <w:rPr>
                <w:lang w:eastAsia="en-US"/>
              </w:rPr>
              <w:t>16.4.0</w:t>
            </w:r>
          </w:p>
        </w:tc>
      </w:tr>
      <w:tr w:rsidR="005B493C" w:rsidRPr="00D70946" w14:paraId="2BADF19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B6603D"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96E2B8"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848F87" w14:textId="77777777" w:rsidR="005B493C" w:rsidRPr="00D70946" w:rsidRDefault="005B493C" w:rsidP="009D4432">
            <w:pPr>
              <w:pStyle w:val="TAC"/>
              <w:rPr>
                <w:lang w:eastAsia="en-US"/>
              </w:rPr>
            </w:pPr>
            <w:r w:rsidRPr="00D70946">
              <w:rPr>
                <w:lang w:eastAsia="en-US"/>
              </w:rPr>
              <w:t>R5-2017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82E9FC" w14:textId="77777777" w:rsidR="005B493C" w:rsidRPr="00D70946" w:rsidRDefault="005B493C" w:rsidP="009D4432">
            <w:pPr>
              <w:pStyle w:val="TAC"/>
              <w:rPr>
                <w:lang w:eastAsia="en-US"/>
              </w:rPr>
            </w:pPr>
            <w:r w:rsidRPr="00D70946">
              <w:rPr>
                <w:lang w:eastAsia="en-US"/>
              </w:rPr>
              <w:t>15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574E5F"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6668CF2"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39F21C" w14:textId="77777777" w:rsidR="005B493C" w:rsidRPr="00D70946" w:rsidRDefault="005B493C" w:rsidP="009D4432">
            <w:pPr>
              <w:pStyle w:val="TAL"/>
              <w:rPr>
                <w:lang w:eastAsia="en-US"/>
              </w:rPr>
            </w:pPr>
            <w:r w:rsidRPr="00D70946">
              <w:rPr>
                <w:lang w:eastAsia="en-US"/>
              </w:rPr>
              <w:t>Correction to NR idle mode test case 6.4.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09FFFA" w14:textId="77777777" w:rsidR="005B493C" w:rsidRPr="00D70946" w:rsidRDefault="005B493C" w:rsidP="009D4432">
            <w:pPr>
              <w:pStyle w:val="TAC"/>
              <w:rPr>
                <w:lang w:eastAsia="en-US"/>
              </w:rPr>
            </w:pPr>
            <w:r w:rsidRPr="00D70946">
              <w:rPr>
                <w:lang w:eastAsia="en-US"/>
              </w:rPr>
              <w:t>16.4.0</w:t>
            </w:r>
          </w:p>
        </w:tc>
      </w:tr>
      <w:tr w:rsidR="005B493C" w:rsidRPr="00D70946" w14:paraId="3D5420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18EFB0"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B00CA1"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E14038" w14:textId="77777777" w:rsidR="005B493C" w:rsidRPr="00D70946" w:rsidRDefault="005B493C" w:rsidP="009D4432">
            <w:pPr>
              <w:pStyle w:val="TAC"/>
              <w:rPr>
                <w:lang w:eastAsia="en-US"/>
              </w:rPr>
            </w:pPr>
            <w:r w:rsidRPr="00D70946">
              <w:rPr>
                <w:lang w:eastAsia="en-US"/>
              </w:rPr>
              <w:t>R5-2017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69AC57" w14:textId="77777777" w:rsidR="005B493C" w:rsidRPr="00D70946" w:rsidRDefault="005B493C" w:rsidP="009D4432">
            <w:pPr>
              <w:pStyle w:val="TAC"/>
              <w:rPr>
                <w:lang w:eastAsia="en-US"/>
              </w:rPr>
            </w:pPr>
            <w:r w:rsidRPr="00D70946">
              <w:rPr>
                <w:lang w:eastAsia="en-US"/>
              </w:rPr>
              <w:t>15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055328"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53FF4C"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75D150" w14:textId="77777777" w:rsidR="005B493C" w:rsidRPr="00D70946" w:rsidRDefault="005B493C" w:rsidP="009D4432">
            <w:pPr>
              <w:pStyle w:val="TAL"/>
              <w:rPr>
                <w:lang w:eastAsia="en-US"/>
              </w:rPr>
            </w:pPr>
            <w:r w:rsidRPr="00D70946">
              <w:rPr>
                <w:lang w:eastAsia="en-US"/>
              </w:rPr>
              <w:t>Correction to NR5GC IRAT test case 6.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EBC793" w14:textId="77777777" w:rsidR="005B493C" w:rsidRPr="00D70946" w:rsidRDefault="005B493C" w:rsidP="009D4432">
            <w:pPr>
              <w:pStyle w:val="TAC"/>
              <w:rPr>
                <w:lang w:eastAsia="en-US"/>
              </w:rPr>
            </w:pPr>
            <w:r w:rsidRPr="00D70946">
              <w:rPr>
                <w:lang w:eastAsia="en-US"/>
              </w:rPr>
              <w:t>16.4.0</w:t>
            </w:r>
          </w:p>
        </w:tc>
      </w:tr>
      <w:tr w:rsidR="005B493C" w:rsidRPr="00D70946" w14:paraId="1446F2F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662CE3"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D4E10C"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CA685F" w14:textId="77777777" w:rsidR="005B493C" w:rsidRPr="00D70946" w:rsidRDefault="005B493C" w:rsidP="009D4432">
            <w:pPr>
              <w:pStyle w:val="TAC"/>
              <w:rPr>
                <w:lang w:eastAsia="en-US"/>
              </w:rPr>
            </w:pPr>
            <w:r w:rsidRPr="00D70946">
              <w:rPr>
                <w:lang w:eastAsia="en-US"/>
              </w:rPr>
              <w:t>R5-2017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12C446" w14:textId="77777777" w:rsidR="005B493C" w:rsidRPr="00D70946" w:rsidRDefault="005B493C" w:rsidP="009D4432">
            <w:pPr>
              <w:pStyle w:val="TAC"/>
              <w:rPr>
                <w:lang w:eastAsia="en-US"/>
              </w:rPr>
            </w:pPr>
            <w:r w:rsidRPr="00D70946">
              <w:rPr>
                <w:lang w:eastAsia="en-US"/>
              </w:rPr>
              <w:t>15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00A160"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3BA197"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B2DCCB" w14:textId="77777777" w:rsidR="005B493C" w:rsidRPr="00D70946" w:rsidRDefault="005B493C" w:rsidP="009D4432">
            <w:pPr>
              <w:pStyle w:val="TAL"/>
              <w:rPr>
                <w:lang w:eastAsia="en-US"/>
              </w:rPr>
            </w:pPr>
            <w:r w:rsidRPr="00D70946">
              <w:rPr>
                <w:lang w:eastAsia="en-US"/>
              </w:rPr>
              <w:t>Removal of requirement of USIM conf</w:t>
            </w:r>
            <w:r w:rsidR="00580AAB" w:rsidRPr="00D70946">
              <w:rPr>
                <w:lang w:eastAsia="en-US"/>
              </w:rPr>
              <w:t>i</w:t>
            </w:r>
            <w:r w:rsidRPr="00D70946">
              <w:rPr>
                <w:lang w:eastAsia="en-US"/>
              </w:rPr>
              <w:t>guration 14 from 5GMM Idle mode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CD47C4" w14:textId="77777777" w:rsidR="005B493C" w:rsidRPr="00D70946" w:rsidRDefault="005B493C" w:rsidP="009D4432">
            <w:pPr>
              <w:pStyle w:val="TAC"/>
              <w:rPr>
                <w:lang w:eastAsia="en-US"/>
              </w:rPr>
            </w:pPr>
            <w:r w:rsidRPr="00D70946">
              <w:rPr>
                <w:lang w:eastAsia="en-US"/>
              </w:rPr>
              <w:t>16.4.0</w:t>
            </w:r>
          </w:p>
        </w:tc>
      </w:tr>
      <w:tr w:rsidR="005B493C" w:rsidRPr="00D70946" w14:paraId="1ED3AFB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E38929"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118971"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D27996" w14:textId="77777777" w:rsidR="005B493C" w:rsidRPr="00D70946" w:rsidRDefault="005B493C" w:rsidP="009D4432">
            <w:pPr>
              <w:pStyle w:val="TAC"/>
              <w:rPr>
                <w:lang w:eastAsia="en-US"/>
              </w:rPr>
            </w:pPr>
            <w:r w:rsidRPr="00D70946">
              <w:rPr>
                <w:lang w:eastAsia="en-US"/>
              </w:rPr>
              <w:t>R5-2018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8F440C" w14:textId="77777777" w:rsidR="005B493C" w:rsidRPr="00D70946" w:rsidRDefault="005B493C" w:rsidP="009D4432">
            <w:pPr>
              <w:pStyle w:val="TAC"/>
              <w:rPr>
                <w:lang w:eastAsia="en-US"/>
              </w:rPr>
            </w:pPr>
            <w:r w:rsidRPr="00D70946">
              <w:rPr>
                <w:lang w:eastAsia="en-US"/>
              </w:rPr>
              <w:t>15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326CAB"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7FB849"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CD8C08" w14:textId="77777777" w:rsidR="005B493C" w:rsidRPr="00D70946" w:rsidRDefault="005B493C" w:rsidP="009D4432">
            <w:pPr>
              <w:pStyle w:val="TAL"/>
              <w:rPr>
                <w:lang w:eastAsia="en-US"/>
              </w:rPr>
            </w:pPr>
            <w:r w:rsidRPr="00D70946">
              <w:rPr>
                <w:lang w:eastAsia="en-US"/>
              </w:rPr>
              <w:t>Update of RRC TC 8.2.3.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81DBA1" w14:textId="77777777" w:rsidR="005B493C" w:rsidRPr="00D70946" w:rsidRDefault="005B493C" w:rsidP="009D4432">
            <w:pPr>
              <w:pStyle w:val="TAC"/>
              <w:rPr>
                <w:lang w:eastAsia="en-US"/>
              </w:rPr>
            </w:pPr>
            <w:r w:rsidRPr="00D70946">
              <w:rPr>
                <w:lang w:eastAsia="en-US"/>
              </w:rPr>
              <w:t>16.4.0</w:t>
            </w:r>
          </w:p>
        </w:tc>
      </w:tr>
      <w:tr w:rsidR="005B493C" w:rsidRPr="00D70946" w14:paraId="2CC81BD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A07EAF9"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CE2BD8"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74F20E" w14:textId="77777777" w:rsidR="005B493C" w:rsidRPr="00D70946" w:rsidRDefault="005B493C" w:rsidP="009D4432">
            <w:pPr>
              <w:pStyle w:val="TAC"/>
              <w:rPr>
                <w:lang w:eastAsia="en-US"/>
              </w:rPr>
            </w:pPr>
            <w:r w:rsidRPr="00D70946">
              <w:rPr>
                <w:lang w:eastAsia="en-US"/>
              </w:rPr>
              <w:t>R5-2019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76F533" w14:textId="77777777" w:rsidR="005B493C" w:rsidRPr="00D70946" w:rsidRDefault="005B493C" w:rsidP="009D4432">
            <w:pPr>
              <w:pStyle w:val="TAC"/>
              <w:rPr>
                <w:lang w:eastAsia="en-US"/>
              </w:rPr>
            </w:pPr>
            <w:r w:rsidRPr="00D70946">
              <w:rPr>
                <w:lang w:eastAsia="en-US"/>
              </w:rPr>
              <w:t>15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A997F2"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36E068"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4B9FD1" w14:textId="77777777" w:rsidR="005B493C" w:rsidRPr="00D70946" w:rsidRDefault="005B493C" w:rsidP="009D4432">
            <w:pPr>
              <w:pStyle w:val="TAL"/>
              <w:rPr>
                <w:lang w:eastAsia="en-US"/>
              </w:rPr>
            </w:pPr>
            <w:r w:rsidRPr="00D70946">
              <w:rPr>
                <w:lang w:eastAsia="en-US"/>
              </w:rPr>
              <w:t>Update of RRC TC 8.1.5.6.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3EEAF1" w14:textId="77777777" w:rsidR="005B493C" w:rsidRPr="00D70946" w:rsidRDefault="005B493C" w:rsidP="009D4432">
            <w:pPr>
              <w:pStyle w:val="TAC"/>
              <w:rPr>
                <w:lang w:eastAsia="en-US"/>
              </w:rPr>
            </w:pPr>
            <w:r w:rsidRPr="00D70946">
              <w:rPr>
                <w:lang w:eastAsia="en-US"/>
              </w:rPr>
              <w:t>16.4.0</w:t>
            </w:r>
          </w:p>
        </w:tc>
      </w:tr>
      <w:tr w:rsidR="005B493C" w:rsidRPr="00D70946" w14:paraId="5572CAF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E18797"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1B55F7"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BDC1B8" w14:textId="77777777" w:rsidR="005B493C" w:rsidRPr="00D70946" w:rsidRDefault="005B493C" w:rsidP="009D4432">
            <w:pPr>
              <w:pStyle w:val="TAC"/>
              <w:rPr>
                <w:lang w:eastAsia="en-US"/>
              </w:rPr>
            </w:pPr>
            <w:r w:rsidRPr="00D70946">
              <w:rPr>
                <w:lang w:eastAsia="en-US"/>
              </w:rPr>
              <w:t>R5-2019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FBD7347" w14:textId="77777777" w:rsidR="005B493C" w:rsidRPr="00D70946" w:rsidRDefault="005B493C" w:rsidP="009D4432">
            <w:pPr>
              <w:pStyle w:val="TAC"/>
              <w:rPr>
                <w:lang w:eastAsia="en-US"/>
              </w:rPr>
            </w:pPr>
            <w:r w:rsidRPr="00D70946">
              <w:rPr>
                <w:lang w:eastAsia="en-US"/>
              </w:rPr>
              <w:t>15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FC56EA"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9F2CF8"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8CF764" w14:textId="77777777" w:rsidR="005B493C" w:rsidRPr="00D70946" w:rsidRDefault="005B493C" w:rsidP="009D4432">
            <w:pPr>
              <w:pStyle w:val="TAL"/>
              <w:rPr>
                <w:lang w:eastAsia="en-US"/>
              </w:rPr>
            </w:pPr>
            <w:r w:rsidRPr="00D70946">
              <w:rPr>
                <w:lang w:eastAsia="en-US"/>
              </w:rPr>
              <w:t>Correction to NR TC 6.2.3.4-inter-RAT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FB943E" w14:textId="77777777" w:rsidR="005B493C" w:rsidRPr="00D70946" w:rsidRDefault="005B493C" w:rsidP="009D4432">
            <w:pPr>
              <w:pStyle w:val="TAC"/>
              <w:rPr>
                <w:lang w:eastAsia="en-US"/>
              </w:rPr>
            </w:pPr>
            <w:r w:rsidRPr="00D70946">
              <w:rPr>
                <w:lang w:eastAsia="en-US"/>
              </w:rPr>
              <w:t>16.4.0</w:t>
            </w:r>
          </w:p>
        </w:tc>
      </w:tr>
      <w:tr w:rsidR="005B493C" w:rsidRPr="00D70946" w14:paraId="2F5EE7C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E23C27"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52A81C2"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C09DEF" w14:textId="77777777" w:rsidR="005B493C" w:rsidRPr="00D70946" w:rsidRDefault="005B493C" w:rsidP="009D4432">
            <w:pPr>
              <w:pStyle w:val="TAC"/>
              <w:rPr>
                <w:lang w:eastAsia="en-US"/>
              </w:rPr>
            </w:pPr>
            <w:r w:rsidRPr="00D70946">
              <w:rPr>
                <w:lang w:eastAsia="en-US"/>
              </w:rPr>
              <w:t>R5-2020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77A4FA" w14:textId="77777777" w:rsidR="005B493C" w:rsidRPr="00D70946" w:rsidRDefault="005B493C" w:rsidP="009D4432">
            <w:pPr>
              <w:pStyle w:val="TAC"/>
              <w:rPr>
                <w:lang w:eastAsia="en-US"/>
              </w:rPr>
            </w:pPr>
            <w:r w:rsidRPr="00D70946">
              <w:rPr>
                <w:lang w:eastAsia="en-US"/>
              </w:rPr>
              <w:t>15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00EBC8"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620CC8"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91262D" w14:textId="77777777" w:rsidR="005B493C" w:rsidRPr="00D70946" w:rsidRDefault="005B493C" w:rsidP="009D4432">
            <w:pPr>
              <w:pStyle w:val="TAL"/>
              <w:rPr>
                <w:lang w:eastAsia="en-US"/>
              </w:rPr>
            </w:pPr>
            <w:r w:rsidRPr="00D70946">
              <w:rPr>
                <w:lang w:eastAsia="en-US"/>
              </w:rPr>
              <w:t>Corrections to NR MAC Test Case 7.1.1.3.2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727E2A" w14:textId="77777777" w:rsidR="005B493C" w:rsidRPr="00D70946" w:rsidRDefault="005B493C" w:rsidP="009D4432">
            <w:pPr>
              <w:pStyle w:val="TAC"/>
              <w:rPr>
                <w:lang w:eastAsia="en-US"/>
              </w:rPr>
            </w:pPr>
            <w:r w:rsidRPr="00D70946">
              <w:rPr>
                <w:lang w:eastAsia="en-US"/>
              </w:rPr>
              <w:t>16.4.0</w:t>
            </w:r>
          </w:p>
        </w:tc>
      </w:tr>
      <w:tr w:rsidR="005B493C" w:rsidRPr="00D70946" w14:paraId="7F19D2F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EF7571"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796551"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B30922B" w14:textId="77777777" w:rsidR="005B493C" w:rsidRPr="00D70946" w:rsidRDefault="005B493C" w:rsidP="009D4432">
            <w:pPr>
              <w:pStyle w:val="TAC"/>
              <w:rPr>
                <w:lang w:eastAsia="en-US"/>
              </w:rPr>
            </w:pPr>
            <w:r w:rsidRPr="00D70946">
              <w:rPr>
                <w:lang w:eastAsia="en-US"/>
              </w:rPr>
              <w:t>R5-2020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6448E0" w14:textId="77777777" w:rsidR="005B493C" w:rsidRPr="00D70946" w:rsidRDefault="005B493C" w:rsidP="009D4432">
            <w:pPr>
              <w:pStyle w:val="TAC"/>
              <w:rPr>
                <w:lang w:eastAsia="en-US"/>
              </w:rPr>
            </w:pPr>
            <w:r w:rsidRPr="00D70946">
              <w:rPr>
                <w:lang w:eastAsia="en-US"/>
              </w:rPr>
              <w:t>15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4C7745"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8846E4"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1474D7" w14:textId="77777777" w:rsidR="005B493C" w:rsidRPr="00D70946" w:rsidRDefault="005B493C" w:rsidP="009D4432">
            <w:pPr>
              <w:pStyle w:val="TAL"/>
              <w:rPr>
                <w:lang w:eastAsia="en-US"/>
              </w:rPr>
            </w:pPr>
            <w:r w:rsidRPr="00D70946">
              <w:rPr>
                <w:lang w:eastAsia="en-US"/>
              </w:rPr>
              <w:t>Corrections to EN-DC test case 8.2.3.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D3380A" w14:textId="77777777" w:rsidR="005B493C" w:rsidRPr="00D70946" w:rsidRDefault="005B493C" w:rsidP="009D4432">
            <w:pPr>
              <w:pStyle w:val="TAC"/>
              <w:rPr>
                <w:lang w:eastAsia="en-US"/>
              </w:rPr>
            </w:pPr>
            <w:r w:rsidRPr="00D70946">
              <w:rPr>
                <w:lang w:eastAsia="en-US"/>
              </w:rPr>
              <w:t>16.4.0</w:t>
            </w:r>
          </w:p>
        </w:tc>
      </w:tr>
      <w:tr w:rsidR="005B493C" w:rsidRPr="00D70946" w14:paraId="196F2A9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BF26D3"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411F14"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522579" w14:textId="77777777" w:rsidR="005B493C" w:rsidRPr="00D70946" w:rsidRDefault="005B493C" w:rsidP="009D4432">
            <w:pPr>
              <w:pStyle w:val="TAC"/>
              <w:rPr>
                <w:lang w:eastAsia="en-US"/>
              </w:rPr>
            </w:pPr>
            <w:r w:rsidRPr="00D70946">
              <w:rPr>
                <w:lang w:eastAsia="en-US"/>
              </w:rPr>
              <w:t>R5-2021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745950" w14:textId="77777777" w:rsidR="005B493C" w:rsidRPr="00D70946" w:rsidRDefault="005B493C" w:rsidP="009D4432">
            <w:pPr>
              <w:pStyle w:val="TAC"/>
              <w:rPr>
                <w:lang w:eastAsia="en-US"/>
              </w:rPr>
            </w:pPr>
            <w:r w:rsidRPr="00D70946">
              <w:rPr>
                <w:lang w:eastAsia="en-US"/>
              </w:rPr>
              <w:t>15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934168"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4109A1"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B1B069C" w14:textId="77777777" w:rsidR="005B493C" w:rsidRPr="00D70946" w:rsidRDefault="005B493C" w:rsidP="009D4432">
            <w:pPr>
              <w:pStyle w:val="TAL"/>
              <w:rPr>
                <w:lang w:eastAsia="en-US"/>
              </w:rPr>
            </w:pPr>
            <w:r w:rsidRPr="00D70946">
              <w:rPr>
                <w:lang w:eastAsia="en-US"/>
              </w:rPr>
              <w:t>Editorial Corrections to NR5G MAC TC 7.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D94D16" w14:textId="77777777" w:rsidR="005B493C" w:rsidRPr="00D70946" w:rsidRDefault="005B493C" w:rsidP="009D4432">
            <w:pPr>
              <w:pStyle w:val="TAC"/>
              <w:rPr>
                <w:lang w:eastAsia="en-US"/>
              </w:rPr>
            </w:pPr>
            <w:r w:rsidRPr="00D70946">
              <w:rPr>
                <w:lang w:eastAsia="en-US"/>
              </w:rPr>
              <w:t>16.4.0</w:t>
            </w:r>
          </w:p>
        </w:tc>
      </w:tr>
      <w:tr w:rsidR="005B493C" w:rsidRPr="00D70946" w14:paraId="4DEF151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C1EEBF"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F0F3F3"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CB6D99" w14:textId="77777777" w:rsidR="005B493C" w:rsidRPr="00D70946" w:rsidRDefault="005B493C" w:rsidP="009D4432">
            <w:pPr>
              <w:pStyle w:val="TAC"/>
              <w:rPr>
                <w:lang w:eastAsia="en-US"/>
              </w:rPr>
            </w:pPr>
            <w:r w:rsidRPr="00D70946">
              <w:rPr>
                <w:lang w:eastAsia="en-US"/>
              </w:rPr>
              <w:t>R5-2021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384286" w14:textId="77777777" w:rsidR="005B493C" w:rsidRPr="00D70946" w:rsidRDefault="005B493C" w:rsidP="009D4432">
            <w:pPr>
              <w:pStyle w:val="TAC"/>
              <w:rPr>
                <w:lang w:eastAsia="en-US"/>
              </w:rPr>
            </w:pPr>
            <w:r w:rsidRPr="00D70946">
              <w:rPr>
                <w:lang w:eastAsia="en-US"/>
              </w:rPr>
              <w:t>15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5CF481"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1CF34C"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AE7CF5" w14:textId="77777777" w:rsidR="005B493C" w:rsidRPr="00D70946" w:rsidRDefault="005B493C" w:rsidP="009D4432">
            <w:pPr>
              <w:pStyle w:val="TAL"/>
              <w:rPr>
                <w:lang w:eastAsia="en-US"/>
              </w:rPr>
            </w:pPr>
            <w:r w:rsidRPr="00D70946">
              <w:rPr>
                <w:lang w:eastAsia="en-US"/>
              </w:rPr>
              <w:t>Addition of new DRX TC 7.1.1.5.5 for short DRX configured and Long DRX command MAC CE is receiv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FC8E62" w14:textId="77777777" w:rsidR="005B493C" w:rsidRPr="00D70946" w:rsidRDefault="005B493C" w:rsidP="009D4432">
            <w:pPr>
              <w:pStyle w:val="TAC"/>
              <w:rPr>
                <w:lang w:eastAsia="en-US"/>
              </w:rPr>
            </w:pPr>
            <w:r w:rsidRPr="00D70946">
              <w:rPr>
                <w:lang w:eastAsia="en-US"/>
              </w:rPr>
              <w:t>16.4.0</w:t>
            </w:r>
          </w:p>
        </w:tc>
      </w:tr>
      <w:tr w:rsidR="005B493C" w:rsidRPr="00D70946" w14:paraId="79AA8D3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8095591"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2494AF"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68E4D4" w14:textId="77777777" w:rsidR="005B493C" w:rsidRPr="00D70946" w:rsidRDefault="005B493C" w:rsidP="009D4432">
            <w:pPr>
              <w:pStyle w:val="TAC"/>
              <w:rPr>
                <w:lang w:eastAsia="en-US"/>
              </w:rPr>
            </w:pPr>
            <w:r w:rsidRPr="00D70946">
              <w:rPr>
                <w:lang w:eastAsia="en-US"/>
              </w:rPr>
              <w:t>R5-2021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1F5808" w14:textId="77777777" w:rsidR="005B493C" w:rsidRPr="00D70946" w:rsidRDefault="005B493C" w:rsidP="009D4432">
            <w:pPr>
              <w:pStyle w:val="TAC"/>
              <w:rPr>
                <w:lang w:eastAsia="en-US"/>
              </w:rPr>
            </w:pPr>
            <w:r w:rsidRPr="00D70946">
              <w:rPr>
                <w:lang w:eastAsia="en-US"/>
              </w:rPr>
              <w:t>15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80FB88"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3E54F8"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4E6949" w14:textId="77777777" w:rsidR="005B493C" w:rsidRPr="00D70946" w:rsidRDefault="005B493C" w:rsidP="009D4432">
            <w:pPr>
              <w:pStyle w:val="TAL"/>
              <w:rPr>
                <w:lang w:eastAsia="en-US"/>
              </w:rPr>
            </w:pPr>
            <w:r w:rsidRPr="00D70946">
              <w:rPr>
                <w:lang w:eastAsia="en-US"/>
              </w:rPr>
              <w:t>Correction to 5G test case 6.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2A0264" w14:textId="77777777" w:rsidR="005B493C" w:rsidRPr="00D70946" w:rsidRDefault="005B493C" w:rsidP="009D4432">
            <w:pPr>
              <w:pStyle w:val="TAC"/>
              <w:rPr>
                <w:lang w:eastAsia="en-US"/>
              </w:rPr>
            </w:pPr>
            <w:r w:rsidRPr="00D70946">
              <w:rPr>
                <w:lang w:eastAsia="en-US"/>
              </w:rPr>
              <w:t>16.4.0</w:t>
            </w:r>
          </w:p>
        </w:tc>
      </w:tr>
      <w:tr w:rsidR="005B493C" w:rsidRPr="00D70946" w14:paraId="15ACC80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F97857"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8A5BF9"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F74C67" w14:textId="77777777" w:rsidR="005B493C" w:rsidRPr="00D70946" w:rsidRDefault="005B493C" w:rsidP="009D4432">
            <w:pPr>
              <w:pStyle w:val="TAC"/>
              <w:rPr>
                <w:lang w:eastAsia="en-US"/>
              </w:rPr>
            </w:pPr>
            <w:r w:rsidRPr="00D70946">
              <w:rPr>
                <w:lang w:eastAsia="en-US"/>
              </w:rPr>
              <w:t>R5-2021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3AE94E" w14:textId="77777777" w:rsidR="005B493C" w:rsidRPr="00D70946" w:rsidRDefault="005B493C" w:rsidP="009D4432">
            <w:pPr>
              <w:pStyle w:val="TAC"/>
              <w:rPr>
                <w:lang w:eastAsia="en-US"/>
              </w:rPr>
            </w:pPr>
            <w:r w:rsidRPr="00D70946">
              <w:rPr>
                <w:lang w:eastAsia="en-US"/>
              </w:rPr>
              <w:t>15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151FAB"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6C9DCB"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EE30D7" w14:textId="77777777" w:rsidR="005B493C" w:rsidRPr="00D70946" w:rsidRDefault="005B493C" w:rsidP="009D4432">
            <w:pPr>
              <w:pStyle w:val="TAL"/>
              <w:rPr>
                <w:lang w:eastAsia="en-US"/>
              </w:rPr>
            </w:pPr>
            <w:r w:rsidRPr="00D70946">
              <w:rPr>
                <w:lang w:eastAsia="en-US"/>
              </w:rPr>
              <w:t>Editorial update to NR measurements test case 8.1.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D47581" w14:textId="77777777" w:rsidR="005B493C" w:rsidRPr="00D70946" w:rsidRDefault="005B493C" w:rsidP="009D4432">
            <w:pPr>
              <w:pStyle w:val="TAC"/>
              <w:rPr>
                <w:lang w:eastAsia="en-US"/>
              </w:rPr>
            </w:pPr>
            <w:r w:rsidRPr="00D70946">
              <w:rPr>
                <w:lang w:eastAsia="en-US"/>
              </w:rPr>
              <w:t>16.4.0</w:t>
            </w:r>
          </w:p>
        </w:tc>
      </w:tr>
      <w:tr w:rsidR="005B493C" w:rsidRPr="00D70946" w14:paraId="01EFE47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839409"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D2D3AA"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0F1C04" w14:textId="77777777" w:rsidR="005B493C" w:rsidRPr="00D70946" w:rsidRDefault="005B493C" w:rsidP="009D4432">
            <w:pPr>
              <w:pStyle w:val="TAC"/>
              <w:rPr>
                <w:lang w:eastAsia="en-US"/>
              </w:rPr>
            </w:pPr>
            <w:r w:rsidRPr="00D70946">
              <w:rPr>
                <w:lang w:eastAsia="en-US"/>
              </w:rPr>
              <w:t>R5-2021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B297A6" w14:textId="77777777" w:rsidR="005B493C" w:rsidRPr="00D70946" w:rsidRDefault="005B493C" w:rsidP="009D4432">
            <w:pPr>
              <w:pStyle w:val="TAC"/>
              <w:rPr>
                <w:lang w:eastAsia="en-US"/>
              </w:rPr>
            </w:pPr>
            <w:r w:rsidRPr="00D70946">
              <w:rPr>
                <w:lang w:eastAsia="en-US"/>
              </w:rPr>
              <w:t>15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709F1C"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94CCEB"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85FB61" w14:textId="77777777" w:rsidR="005B493C" w:rsidRPr="00D70946" w:rsidRDefault="005B493C" w:rsidP="009D4432">
            <w:pPr>
              <w:pStyle w:val="TAL"/>
              <w:rPr>
                <w:lang w:eastAsia="en-US"/>
              </w:rPr>
            </w:pPr>
            <w:r w:rsidRPr="00D70946">
              <w:rPr>
                <w:lang w:eastAsia="en-US"/>
              </w:rPr>
              <w:t>Correction to 5G test case 6.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09B84B" w14:textId="77777777" w:rsidR="005B493C" w:rsidRPr="00D70946" w:rsidRDefault="005B493C" w:rsidP="009D4432">
            <w:pPr>
              <w:pStyle w:val="TAC"/>
              <w:rPr>
                <w:lang w:eastAsia="en-US"/>
              </w:rPr>
            </w:pPr>
            <w:r w:rsidRPr="00D70946">
              <w:rPr>
                <w:lang w:eastAsia="en-US"/>
              </w:rPr>
              <w:t>16.4.0</w:t>
            </w:r>
          </w:p>
        </w:tc>
      </w:tr>
      <w:tr w:rsidR="005B493C" w:rsidRPr="00D70946" w14:paraId="48A4265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1BC307"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15C6AD"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73B13E" w14:textId="77777777" w:rsidR="005B493C" w:rsidRPr="00D70946" w:rsidRDefault="005B493C" w:rsidP="009D4432">
            <w:pPr>
              <w:pStyle w:val="TAC"/>
              <w:rPr>
                <w:lang w:eastAsia="en-US"/>
              </w:rPr>
            </w:pPr>
            <w:r w:rsidRPr="00D70946">
              <w:rPr>
                <w:lang w:eastAsia="en-US"/>
              </w:rPr>
              <w:t>R5-2022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635B90" w14:textId="77777777" w:rsidR="005B493C" w:rsidRPr="00D70946" w:rsidRDefault="005B493C" w:rsidP="009D4432">
            <w:pPr>
              <w:pStyle w:val="TAC"/>
              <w:rPr>
                <w:lang w:eastAsia="en-US"/>
              </w:rPr>
            </w:pPr>
            <w:r w:rsidRPr="00D70946">
              <w:rPr>
                <w:lang w:eastAsia="en-US"/>
              </w:rPr>
              <w:t>15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BC5418"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F2D9B6"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96EF69" w14:textId="77777777" w:rsidR="005B493C" w:rsidRPr="00D70946" w:rsidRDefault="005B493C" w:rsidP="009D4432">
            <w:pPr>
              <w:pStyle w:val="TAL"/>
              <w:rPr>
                <w:lang w:eastAsia="en-US"/>
              </w:rPr>
            </w:pPr>
            <w:r w:rsidRPr="00D70946">
              <w:rPr>
                <w:lang w:eastAsia="en-US"/>
              </w:rPr>
              <w:t>Correction to 5G test case 6.2.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6B763F" w14:textId="77777777" w:rsidR="005B493C" w:rsidRPr="00D70946" w:rsidRDefault="005B493C" w:rsidP="009D4432">
            <w:pPr>
              <w:pStyle w:val="TAC"/>
              <w:rPr>
                <w:lang w:eastAsia="en-US"/>
              </w:rPr>
            </w:pPr>
            <w:r w:rsidRPr="00D70946">
              <w:rPr>
                <w:lang w:eastAsia="en-US"/>
              </w:rPr>
              <w:t>16.4.0</w:t>
            </w:r>
          </w:p>
        </w:tc>
      </w:tr>
      <w:tr w:rsidR="005B493C" w:rsidRPr="00D70946" w14:paraId="5879184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5F3D61"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C29C69"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F750BE" w14:textId="77777777" w:rsidR="005B493C" w:rsidRPr="00D70946" w:rsidRDefault="005B493C" w:rsidP="009D4432">
            <w:pPr>
              <w:pStyle w:val="TAC"/>
              <w:rPr>
                <w:lang w:eastAsia="en-US"/>
              </w:rPr>
            </w:pPr>
            <w:r w:rsidRPr="00D70946">
              <w:rPr>
                <w:lang w:eastAsia="en-US"/>
              </w:rPr>
              <w:t>R5-2022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E178BF" w14:textId="77777777" w:rsidR="005B493C" w:rsidRPr="00D70946" w:rsidRDefault="005B493C" w:rsidP="009D4432">
            <w:pPr>
              <w:pStyle w:val="TAC"/>
              <w:rPr>
                <w:lang w:eastAsia="en-US"/>
              </w:rPr>
            </w:pPr>
            <w:r w:rsidRPr="00D70946">
              <w:rPr>
                <w:lang w:eastAsia="en-US"/>
              </w:rPr>
              <w:t>15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E1E433"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FC1D78"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034D20" w14:textId="77777777" w:rsidR="005B493C" w:rsidRPr="00D70946" w:rsidRDefault="005B493C" w:rsidP="009D4432">
            <w:pPr>
              <w:pStyle w:val="TAL"/>
              <w:rPr>
                <w:lang w:eastAsia="en-US"/>
              </w:rPr>
            </w:pPr>
            <w:r w:rsidRPr="00D70946">
              <w:rPr>
                <w:lang w:eastAsia="en-US"/>
              </w:rPr>
              <w:t>Removal of 5GC test case 10.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B297DF" w14:textId="77777777" w:rsidR="005B493C" w:rsidRPr="00D70946" w:rsidRDefault="005B493C" w:rsidP="009D4432">
            <w:pPr>
              <w:pStyle w:val="TAC"/>
              <w:rPr>
                <w:lang w:eastAsia="en-US"/>
              </w:rPr>
            </w:pPr>
            <w:r w:rsidRPr="00D70946">
              <w:rPr>
                <w:lang w:eastAsia="en-US"/>
              </w:rPr>
              <w:t>16.4.0</w:t>
            </w:r>
          </w:p>
        </w:tc>
      </w:tr>
      <w:tr w:rsidR="005B493C" w:rsidRPr="00D70946" w14:paraId="725585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A56CEE"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50BA15"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FF8661" w14:textId="77777777" w:rsidR="005B493C" w:rsidRPr="00D70946" w:rsidRDefault="005B493C" w:rsidP="009D4432">
            <w:pPr>
              <w:pStyle w:val="TAC"/>
              <w:rPr>
                <w:lang w:eastAsia="en-US"/>
              </w:rPr>
            </w:pPr>
            <w:r w:rsidRPr="00D70946">
              <w:rPr>
                <w:lang w:eastAsia="en-US"/>
              </w:rPr>
              <w:t>R5-2024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D30D68" w14:textId="77777777" w:rsidR="005B493C" w:rsidRPr="00D70946" w:rsidRDefault="005B493C" w:rsidP="009D4432">
            <w:pPr>
              <w:pStyle w:val="TAC"/>
              <w:rPr>
                <w:lang w:eastAsia="en-US"/>
              </w:rPr>
            </w:pPr>
            <w:r w:rsidRPr="00D70946">
              <w:rPr>
                <w:lang w:eastAsia="en-US"/>
              </w:rPr>
              <w:t>15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B62447"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9A74EF"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84D70E" w14:textId="77777777" w:rsidR="005B493C" w:rsidRPr="00D70946" w:rsidRDefault="005B493C" w:rsidP="009D4432">
            <w:pPr>
              <w:pStyle w:val="TAL"/>
              <w:rPr>
                <w:lang w:eastAsia="en-US"/>
              </w:rPr>
            </w:pPr>
            <w:r w:rsidRPr="00D70946">
              <w:rPr>
                <w:lang w:eastAsia="en-US"/>
              </w:rPr>
              <w:t>Correction to EN-DC RRC test case 8.2.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3B1306" w14:textId="77777777" w:rsidR="005B493C" w:rsidRPr="00D70946" w:rsidRDefault="005B493C" w:rsidP="009D4432">
            <w:pPr>
              <w:pStyle w:val="TAC"/>
              <w:rPr>
                <w:lang w:eastAsia="en-US"/>
              </w:rPr>
            </w:pPr>
            <w:r w:rsidRPr="00D70946">
              <w:rPr>
                <w:lang w:eastAsia="en-US"/>
              </w:rPr>
              <w:t>16.4.0</w:t>
            </w:r>
          </w:p>
        </w:tc>
      </w:tr>
      <w:tr w:rsidR="005B493C" w:rsidRPr="00D70946" w14:paraId="707F497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019585"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5D1F718"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011D26" w14:textId="77777777" w:rsidR="005B493C" w:rsidRPr="00D70946" w:rsidRDefault="005B493C" w:rsidP="009D4432">
            <w:pPr>
              <w:pStyle w:val="TAC"/>
              <w:rPr>
                <w:lang w:eastAsia="en-US"/>
              </w:rPr>
            </w:pPr>
            <w:r w:rsidRPr="00D70946">
              <w:rPr>
                <w:lang w:eastAsia="en-US"/>
              </w:rPr>
              <w:t>R5-2025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C814F1" w14:textId="77777777" w:rsidR="005B493C" w:rsidRPr="00D70946" w:rsidRDefault="005B493C" w:rsidP="009D4432">
            <w:pPr>
              <w:pStyle w:val="TAC"/>
              <w:rPr>
                <w:lang w:eastAsia="en-US"/>
              </w:rPr>
            </w:pPr>
            <w:r w:rsidRPr="00D70946">
              <w:rPr>
                <w:lang w:eastAsia="en-US"/>
              </w:rPr>
              <w:t>15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D84F19"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5F3AFD"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66CBA2" w14:textId="77777777" w:rsidR="005B493C" w:rsidRPr="00D70946" w:rsidRDefault="005B493C" w:rsidP="009D4432">
            <w:pPr>
              <w:pStyle w:val="TAL"/>
              <w:rPr>
                <w:lang w:eastAsia="en-US"/>
              </w:rPr>
            </w:pPr>
            <w:r w:rsidRPr="00D70946">
              <w:rPr>
                <w:lang w:eastAsia="en-US"/>
              </w:rPr>
              <w:t>Correction to NR PDCP test case 7.1.3.5.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9EE9E1" w14:textId="77777777" w:rsidR="005B493C" w:rsidRPr="00D70946" w:rsidRDefault="005B493C" w:rsidP="009D4432">
            <w:pPr>
              <w:pStyle w:val="TAC"/>
              <w:rPr>
                <w:lang w:eastAsia="en-US"/>
              </w:rPr>
            </w:pPr>
            <w:r w:rsidRPr="00D70946">
              <w:rPr>
                <w:lang w:eastAsia="en-US"/>
              </w:rPr>
              <w:t>16.4.0</w:t>
            </w:r>
          </w:p>
        </w:tc>
      </w:tr>
      <w:tr w:rsidR="005B493C" w:rsidRPr="00D70946" w14:paraId="427C7C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31FCD9"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BDE7AD"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6D9F55" w14:textId="77777777" w:rsidR="005B493C" w:rsidRPr="00D70946" w:rsidRDefault="005B493C" w:rsidP="009D4432">
            <w:pPr>
              <w:pStyle w:val="TAC"/>
              <w:rPr>
                <w:lang w:eastAsia="en-US"/>
              </w:rPr>
            </w:pPr>
            <w:r w:rsidRPr="00D70946">
              <w:rPr>
                <w:lang w:eastAsia="en-US"/>
              </w:rPr>
              <w:t>R5-2025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863E4C" w14:textId="77777777" w:rsidR="005B493C" w:rsidRPr="00D70946" w:rsidRDefault="005B493C" w:rsidP="009D4432">
            <w:pPr>
              <w:pStyle w:val="TAC"/>
              <w:rPr>
                <w:lang w:eastAsia="en-US"/>
              </w:rPr>
            </w:pPr>
            <w:r w:rsidRPr="00D70946">
              <w:rPr>
                <w:lang w:eastAsia="en-US"/>
              </w:rPr>
              <w:t>15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10A8D9"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2A725D"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7211FB" w14:textId="77777777" w:rsidR="005B493C" w:rsidRPr="00D70946" w:rsidRDefault="005B493C" w:rsidP="009D4432">
            <w:pPr>
              <w:pStyle w:val="TAL"/>
              <w:rPr>
                <w:lang w:eastAsia="en-US"/>
              </w:rPr>
            </w:pPr>
            <w:r w:rsidRPr="00D70946">
              <w:rPr>
                <w:lang w:eastAsia="en-US"/>
              </w:rPr>
              <w:t>Correction to NR CA RRC test cases 8.1.3.1.18.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28ACDD" w14:textId="77777777" w:rsidR="005B493C" w:rsidRPr="00D70946" w:rsidRDefault="005B493C" w:rsidP="009D4432">
            <w:pPr>
              <w:pStyle w:val="TAC"/>
              <w:rPr>
                <w:lang w:eastAsia="en-US"/>
              </w:rPr>
            </w:pPr>
            <w:r w:rsidRPr="00D70946">
              <w:rPr>
                <w:lang w:eastAsia="en-US"/>
              </w:rPr>
              <w:t>16.4.0</w:t>
            </w:r>
          </w:p>
        </w:tc>
      </w:tr>
      <w:tr w:rsidR="005B493C" w:rsidRPr="00D70946" w14:paraId="168D59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C492AF"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3C17A4"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63E724" w14:textId="77777777" w:rsidR="005B493C" w:rsidRPr="00D70946" w:rsidRDefault="005B493C" w:rsidP="009D4432">
            <w:pPr>
              <w:pStyle w:val="TAC"/>
              <w:rPr>
                <w:lang w:eastAsia="en-US"/>
              </w:rPr>
            </w:pPr>
            <w:r w:rsidRPr="00D70946">
              <w:rPr>
                <w:lang w:eastAsia="en-US"/>
              </w:rPr>
              <w:t>R5-2025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A70D84" w14:textId="77777777" w:rsidR="005B493C" w:rsidRPr="00D70946" w:rsidRDefault="005B493C" w:rsidP="009D4432">
            <w:pPr>
              <w:pStyle w:val="TAC"/>
              <w:rPr>
                <w:lang w:eastAsia="en-US"/>
              </w:rPr>
            </w:pPr>
            <w:r w:rsidRPr="00D70946">
              <w:rPr>
                <w:lang w:eastAsia="en-US"/>
              </w:rPr>
              <w:t>14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BE7F0E"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1D30E5"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E9C837" w14:textId="77777777" w:rsidR="005B493C" w:rsidRPr="00D70946" w:rsidRDefault="005B493C" w:rsidP="009D4432">
            <w:pPr>
              <w:pStyle w:val="TAL"/>
              <w:rPr>
                <w:lang w:eastAsia="en-US"/>
              </w:rPr>
            </w:pPr>
            <w:r w:rsidRPr="00D70946">
              <w:rPr>
                <w:lang w:eastAsia="en-US"/>
              </w:rPr>
              <w:t>Correction to NR TC 9.3.1.3-Handling of EPC relevant paramete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B2A5BF" w14:textId="77777777" w:rsidR="005B493C" w:rsidRPr="00D70946" w:rsidRDefault="005B493C" w:rsidP="009D4432">
            <w:pPr>
              <w:pStyle w:val="TAC"/>
              <w:rPr>
                <w:lang w:eastAsia="en-US"/>
              </w:rPr>
            </w:pPr>
            <w:r w:rsidRPr="00D70946">
              <w:rPr>
                <w:lang w:eastAsia="en-US"/>
              </w:rPr>
              <w:t>16.4.0</w:t>
            </w:r>
          </w:p>
        </w:tc>
      </w:tr>
      <w:tr w:rsidR="005B493C" w:rsidRPr="00D70946" w14:paraId="68EB4FD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C140CE"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E00423"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0BA2BC" w14:textId="77777777" w:rsidR="005B493C" w:rsidRPr="00D70946" w:rsidRDefault="005B493C" w:rsidP="009D4432">
            <w:pPr>
              <w:pStyle w:val="TAC"/>
              <w:rPr>
                <w:lang w:eastAsia="en-US"/>
              </w:rPr>
            </w:pPr>
            <w:r w:rsidRPr="00D70946">
              <w:rPr>
                <w:lang w:eastAsia="en-US"/>
              </w:rPr>
              <w:t>R5-2025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6ECEFB" w14:textId="77777777" w:rsidR="005B493C" w:rsidRPr="00D70946" w:rsidRDefault="005B493C" w:rsidP="009D4432">
            <w:pPr>
              <w:pStyle w:val="TAC"/>
              <w:rPr>
                <w:lang w:eastAsia="en-US"/>
              </w:rPr>
            </w:pPr>
            <w:r w:rsidRPr="00D70946">
              <w:rPr>
                <w:lang w:eastAsia="en-US"/>
              </w:rPr>
              <w:t>15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072E01"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7CA664"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0835DA" w14:textId="77777777" w:rsidR="005B493C" w:rsidRPr="00D70946" w:rsidRDefault="005B493C" w:rsidP="009D4432">
            <w:pPr>
              <w:pStyle w:val="TAL"/>
              <w:rPr>
                <w:lang w:eastAsia="en-US"/>
              </w:rPr>
            </w:pPr>
            <w:r w:rsidRPr="00D70946">
              <w:rPr>
                <w:lang w:eastAsia="en-US"/>
              </w:rPr>
              <w:t>Correction to NR RRC IDLE testcase 6.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06B8C6" w14:textId="77777777" w:rsidR="005B493C" w:rsidRPr="00D70946" w:rsidRDefault="005B493C" w:rsidP="009D4432">
            <w:pPr>
              <w:pStyle w:val="TAC"/>
              <w:rPr>
                <w:lang w:eastAsia="en-US"/>
              </w:rPr>
            </w:pPr>
            <w:r w:rsidRPr="00D70946">
              <w:rPr>
                <w:lang w:eastAsia="en-US"/>
              </w:rPr>
              <w:t>16.4.0</w:t>
            </w:r>
          </w:p>
        </w:tc>
      </w:tr>
      <w:tr w:rsidR="005B493C" w:rsidRPr="00D70946" w14:paraId="4185CF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62784B"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ADADE3"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F4B2BB" w14:textId="77777777" w:rsidR="005B493C" w:rsidRPr="00D70946" w:rsidRDefault="005B493C" w:rsidP="009D4432">
            <w:pPr>
              <w:pStyle w:val="TAC"/>
              <w:rPr>
                <w:lang w:eastAsia="en-US"/>
              </w:rPr>
            </w:pPr>
            <w:r w:rsidRPr="00D70946">
              <w:rPr>
                <w:lang w:eastAsia="en-US"/>
              </w:rPr>
              <w:t>R5-2025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79A4E6" w14:textId="77777777" w:rsidR="005B493C" w:rsidRPr="00D70946" w:rsidRDefault="005B493C" w:rsidP="009D4432">
            <w:pPr>
              <w:pStyle w:val="TAC"/>
              <w:rPr>
                <w:lang w:eastAsia="en-US"/>
              </w:rPr>
            </w:pPr>
            <w:r w:rsidRPr="00D70946">
              <w:rPr>
                <w:lang w:eastAsia="en-US"/>
              </w:rPr>
              <w:t>15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B7D3C8"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44A3C1"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4B05F1" w14:textId="77777777" w:rsidR="005B493C" w:rsidRPr="00D70946" w:rsidRDefault="005B493C" w:rsidP="009D4432">
            <w:pPr>
              <w:pStyle w:val="TAL"/>
              <w:rPr>
                <w:lang w:eastAsia="en-US"/>
              </w:rPr>
            </w:pPr>
            <w:r w:rsidRPr="00D70946">
              <w:rPr>
                <w:lang w:eastAsia="en-US"/>
              </w:rPr>
              <w:t>Correction to the ENDC testcase 7.1.1.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2FDEDE" w14:textId="77777777" w:rsidR="005B493C" w:rsidRPr="00D70946" w:rsidRDefault="005B493C" w:rsidP="009D4432">
            <w:pPr>
              <w:pStyle w:val="TAC"/>
              <w:rPr>
                <w:lang w:eastAsia="en-US"/>
              </w:rPr>
            </w:pPr>
            <w:r w:rsidRPr="00D70946">
              <w:rPr>
                <w:lang w:eastAsia="en-US"/>
              </w:rPr>
              <w:t>16.4.0</w:t>
            </w:r>
          </w:p>
        </w:tc>
      </w:tr>
      <w:tr w:rsidR="005B493C" w:rsidRPr="00D70946" w14:paraId="68DB823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56DAE76"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BCAAC47"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3FD73D" w14:textId="77777777" w:rsidR="005B493C" w:rsidRPr="00D70946" w:rsidRDefault="005B493C" w:rsidP="009D4432">
            <w:pPr>
              <w:pStyle w:val="TAC"/>
              <w:rPr>
                <w:lang w:eastAsia="en-US"/>
              </w:rPr>
            </w:pPr>
            <w:r w:rsidRPr="00D70946">
              <w:rPr>
                <w:lang w:eastAsia="en-US"/>
              </w:rPr>
              <w:t>R5-2025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3128E3" w14:textId="77777777" w:rsidR="005B493C" w:rsidRPr="00D70946" w:rsidRDefault="005B493C" w:rsidP="009D4432">
            <w:pPr>
              <w:pStyle w:val="TAC"/>
              <w:rPr>
                <w:lang w:eastAsia="en-US"/>
              </w:rPr>
            </w:pPr>
            <w:r w:rsidRPr="00D70946">
              <w:rPr>
                <w:lang w:eastAsia="en-US"/>
              </w:rPr>
              <w:t>15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FA4B41"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25DEB2"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DD2395" w14:textId="77777777" w:rsidR="005B493C" w:rsidRPr="00D70946" w:rsidRDefault="005B493C" w:rsidP="009D4432">
            <w:pPr>
              <w:pStyle w:val="TAL"/>
              <w:rPr>
                <w:lang w:eastAsia="en-US"/>
              </w:rPr>
            </w:pPr>
            <w:r w:rsidRPr="00D70946">
              <w:rPr>
                <w:lang w:eastAsia="en-US"/>
              </w:rPr>
              <w:t>Correction to NR MAC test case 7.1.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AB11ED" w14:textId="77777777" w:rsidR="005B493C" w:rsidRPr="00D70946" w:rsidRDefault="005B493C" w:rsidP="009D4432">
            <w:pPr>
              <w:pStyle w:val="TAC"/>
              <w:rPr>
                <w:lang w:eastAsia="en-US"/>
              </w:rPr>
            </w:pPr>
            <w:r w:rsidRPr="00D70946">
              <w:rPr>
                <w:lang w:eastAsia="en-US"/>
              </w:rPr>
              <w:t>16.4.0</w:t>
            </w:r>
          </w:p>
        </w:tc>
      </w:tr>
      <w:tr w:rsidR="005B493C" w:rsidRPr="00D70946" w14:paraId="188704B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2079DC"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0EFD7FF"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3E1AC5" w14:textId="77777777" w:rsidR="005B493C" w:rsidRPr="00D70946" w:rsidRDefault="005B493C" w:rsidP="009D4432">
            <w:pPr>
              <w:pStyle w:val="TAC"/>
              <w:rPr>
                <w:lang w:eastAsia="en-US"/>
              </w:rPr>
            </w:pPr>
            <w:r w:rsidRPr="00D70946">
              <w:rPr>
                <w:lang w:eastAsia="en-US"/>
              </w:rPr>
              <w:t>R5-2025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95B5D4" w14:textId="77777777" w:rsidR="005B493C" w:rsidRPr="00D70946" w:rsidRDefault="005B493C" w:rsidP="009D4432">
            <w:pPr>
              <w:pStyle w:val="TAC"/>
              <w:rPr>
                <w:lang w:eastAsia="en-US"/>
              </w:rPr>
            </w:pPr>
            <w:r w:rsidRPr="00D70946">
              <w:rPr>
                <w:lang w:eastAsia="en-US"/>
              </w:rPr>
              <w:t>15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6D840C" w14:textId="77777777" w:rsidR="005B493C" w:rsidRPr="00D70946" w:rsidRDefault="005B493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6F87C3"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B84804" w14:textId="77777777" w:rsidR="005B493C" w:rsidRPr="00D70946" w:rsidRDefault="005B493C" w:rsidP="009D4432">
            <w:pPr>
              <w:pStyle w:val="TAL"/>
              <w:rPr>
                <w:lang w:eastAsia="en-US"/>
              </w:rPr>
            </w:pPr>
            <w:r w:rsidRPr="00D70946">
              <w:rPr>
                <w:lang w:eastAsia="en-US"/>
              </w:rPr>
              <w:t>Correction to NR TC 8.2.3.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AF84D0" w14:textId="77777777" w:rsidR="005B493C" w:rsidRPr="00D70946" w:rsidRDefault="005B493C" w:rsidP="009D4432">
            <w:pPr>
              <w:pStyle w:val="TAC"/>
              <w:rPr>
                <w:lang w:eastAsia="en-US"/>
              </w:rPr>
            </w:pPr>
            <w:r w:rsidRPr="00D70946">
              <w:rPr>
                <w:lang w:eastAsia="en-US"/>
              </w:rPr>
              <w:t>16.4.0</w:t>
            </w:r>
          </w:p>
        </w:tc>
      </w:tr>
      <w:tr w:rsidR="005B493C" w:rsidRPr="00D70946" w14:paraId="5A73FBA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CCC2B7"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569EFA"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1DB502" w14:textId="77777777" w:rsidR="005B493C" w:rsidRPr="00D70946" w:rsidRDefault="005B493C" w:rsidP="009D4432">
            <w:pPr>
              <w:pStyle w:val="TAC"/>
              <w:rPr>
                <w:lang w:eastAsia="en-US"/>
              </w:rPr>
            </w:pPr>
            <w:r w:rsidRPr="00D70946">
              <w:rPr>
                <w:lang w:eastAsia="en-US"/>
              </w:rPr>
              <w:t>R5-2025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CB605E9" w14:textId="77777777" w:rsidR="005B493C" w:rsidRPr="00D70946" w:rsidRDefault="005B493C" w:rsidP="009D4432">
            <w:pPr>
              <w:pStyle w:val="TAC"/>
              <w:rPr>
                <w:lang w:eastAsia="en-US"/>
              </w:rPr>
            </w:pPr>
            <w:r w:rsidRPr="00D70946">
              <w:rPr>
                <w:lang w:eastAsia="en-US"/>
              </w:rPr>
              <w:t>15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0DA2F9"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31F085"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E4CB6C" w14:textId="77777777" w:rsidR="005B493C" w:rsidRPr="00D70946" w:rsidRDefault="005B493C" w:rsidP="009D4432">
            <w:pPr>
              <w:pStyle w:val="TAL"/>
              <w:rPr>
                <w:lang w:eastAsia="en-US"/>
              </w:rPr>
            </w:pPr>
            <w:r w:rsidRPr="00D70946">
              <w:rPr>
                <w:lang w:eastAsia="en-US"/>
              </w:rPr>
              <w:t>Correction to NR MAC test case 7.1.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5CD569" w14:textId="77777777" w:rsidR="005B493C" w:rsidRPr="00D70946" w:rsidRDefault="005B493C" w:rsidP="009D4432">
            <w:pPr>
              <w:pStyle w:val="TAC"/>
              <w:rPr>
                <w:lang w:eastAsia="en-US"/>
              </w:rPr>
            </w:pPr>
            <w:r w:rsidRPr="00D70946">
              <w:rPr>
                <w:lang w:eastAsia="en-US"/>
              </w:rPr>
              <w:t>16.4.0</w:t>
            </w:r>
          </w:p>
        </w:tc>
      </w:tr>
      <w:tr w:rsidR="005B493C" w:rsidRPr="00D70946" w14:paraId="587313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892B34"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4B29F4"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955B18" w14:textId="77777777" w:rsidR="005B493C" w:rsidRPr="00D70946" w:rsidRDefault="005B493C" w:rsidP="009D4432">
            <w:pPr>
              <w:pStyle w:val="TAC"/>
              <w:rPr>
                <w:lang w:eastAsia="en-US"/>
              </w:rPr>
            </w:pPr>
            <w:r w:rsidRPr="00D70946">
              <w:rPr>
                <w:lang w:eastAsia="en-US"/>
              </w:rPr>
              <w:t>R5-2025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D47F50" w14:textId="77777777" w:rsidR="005B493C" w:rsidRPr="00D70946" w:rsidRDefault="005B493C" w:rsidP="009D4432">
            <w:pPr>
              <w:pStyle w:val="TAC"/>
              <w:rPr>
                <w:lang w:eastAsia="en-US"/>
              </w:rPr>
            </w:pPr>
            <w:r w:rsidRPr="00D70946">
              <w:rPr>
                <w:lang w:eastAsia="en-US"/>
              </w:rPr>
              <w:t>15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24E081"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C5706F"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771550" w14:textId="77777777" w:rsidR="005B493C" w:rsidRPr="00D70946" w:rsidRDefault="005B493C" w:rsidP="009D4432">
            <w:pPr>
              <w:pStyle w:val="TAL"/>
              <w:rPr>
                <w:lang w:eastAsia="en-US"/>
              </w:rPr>
            </w:pPr>
            <w:r w:rsidRPr="00D70946">
              <w:rPr>
                <w:lang w:eastAsia="en-US"/>
              </w:rPr>
              <w:t>Corrections to IMS Emergency Services TC 1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79605F" w14:textId="77777777" w:rsidR="005B493C" w:rsidRPr="00D70946" w:rsidRDefault="005B493C" w:rsidP="009D4432">
            <w:pPr>
              <w:pStyle w:val="TAC"/>
              <w:rPr>
                <w:lang w:eastAsia="en-US"/>
              </w:rPr>
            </w:pPr>
            <w:r w:rsidRPr="00D70946">
              <w:rPr>
                <w:lang w:eastAsia="en-US"/>
              </w:rPr>
              <w:t>16.4.0</w:t>
            </w:r>
          </w:p>
        </w:tc>
      </w:tr>
      <w:tr w:rsidR="005B493C" w:rsidRPr="00D70946" w14:paraId="74BEE1D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B45A93"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03AB72"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D4F96D" w14:textId="77777777" w:rsidR="005B493C" w:rsidRPr="00D70946" w:rsidRDefault="005B493C" w:rsidP="009D4432">
            <w:pPr>
              <w:pStyle w:val="TAC"/>
              <w:rPr>
                <w:lang w:eastAsia="en-US"/>
              </w:rPr>
            </w:pPr>
            <w:r w:rsidRPr="00D70946">
              <w:rPr>
                <w:lang w:eastAsia="en-US"/>
              </w:rPr>
              <w:t>R5-2025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71893C" w14:textId="77777777" w:rsidR="005B493C" w:rsidRPr="00D70946" w:rsidRDefault="005B493C" w:rsidP="009D4432">
            <w:pPr>
              <w:pStyle w:val="TAC"/>
              <w:rPr>
                <w:lang w:eastAsia="en-US"/>
              </w:rPr>
            </w:pPr>
            <w:r w:rsidRPr="00D70946">
              <w:rPr>
                <w:lang w:eastAsia="en-US"/>
              </w:rPr>
              <w:t>15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AABD4E"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2D3294"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FA180F" w14:textId="77777777" w:rsidR="005B493C" w:rsidRPr="00D70946" w:rsidRDefault="005B493C" w:rsidP="009D4432">
            <w:pPr>
              <w:pStyle w:val="TAL"/>
              <w:rPr>
                <w:lang w:eastAsia="en-US"/>
              </w:rPr>
            </w:pPr>
            <w:r w:rsidRPr="00D70946">
              <w:rPr>
                <w:lang w:eastAsia="en-US"/>
              </w:rPr>
              <w:t>Introduction of new IMS Emergency TC 11.4.9 5GMM-DEREGISTERED.LIMITED-SERVICE No suitable cells in tracking area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79A515" w14:textId="77777777" w:rsidR="005B493C" w:rsidRPr="00D70946" w:rsidRDefault="005B493C" w:rsidP="009D4432">
            <w:pPr>
              <w:pStyle w:val="TAC"/>
              <w:rPr>
                <w:lang w:eastAsia="en-US"/>
              </w:rPr>
            </w:pPr>
            <w:r w:rsidRPr="00D70946">
              <w:rPr>
                <w:lang w:eastAsia="en-US"/>
              </w:rPr>
              <w:t>16.4.0</w:t>
            </w:r>
          </w:p>
        </w:tc>
      </w:tr>
      <w:tr w:rsidR="005B493C" w:rsidRPr="00D70946" w14:paraId="5E32556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EB767C"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2D4A7D"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8F7647" w14:textId="77777777" w:rsidR="005B493C" w:rsidRPr="00D70946" w:rsidRDefault="005B493C" w:rsidP="009D4432">
            <w:pPr>
              <w:pStyle w:val="TAC"/>
              <w:rPr>
                <w:lang w:eastAsia="en-US"/>
              </w:rPr>
            </w:pPr>
            <w:r w:rsidRPr="00D70946">
              <w:rPr>
                <w:lang w:eastAsia="en-US"/>
              </w:rPr>
              <w:t>R5-2025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B9459B" w14:textId="77777777" w:rsidR="005B493C" w:rsidRPr="00D70946" w:rsidRDefault="005B493C" w:rsidP="009D4432">
            <w:pPr>
              <w:pStyle w:val="TAC"/>
              <w:rPr>
                <w:lang w:eastAsia="en-US"/>
              </w:rPr>
            </w:pPr>
            <w:r w:rsidRPr="00D70946">
              <w:rPr>
                <w:lang w:eastAsia="en-US"/>
              </w:rPr>
              <w:t>15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B00D8B"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047D38"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447A39" w14:textId="77777777" w:rsidR="005B493C" w:rsidRPr="00D70946" w:rsidRDefault="005B493C" w:rsidP="009D4432">
            <w:pPr>
              <w:pStyle w:val="TAL"/>
              <w:rPr>
                <w:lang w:eastAsia="en-US"/>
              </w:rPr>
            </w:pPr>
            <w:r w:rsidRPr="00D70946">
              <w:rPr>
                <w:lang w:eastAsia="en-US"/>
              </w:rPr>
              <w:t>Adding generic test parameters references to section 5.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11D558" w14:textId="77777777" w:rsidR="005B493C" w:rsidRPr="00D70946" w:rsidRDefault="005B493C" w:rsidP="009D4432">
            <w:pPr>
              <w:pStyle w:val="TAC"/>
              <w:rPr>
                <w:lang w:eastAsia="en-US"/>
              </w:rPr>
            </w:pPr>
            <w:r w:rsidRPr="00D70946">
              <w:rPr>
                <w:lang w:eastAsia="en-US"/>
              </w:rPr>
              <w:t>16.4.0</w:t>
            </w:r>
          </w:p>
        </w:tc>
      </w:tr>
      <w:tr w:rsidR="005B493C" w:rsidRPr="00D70946" w14:paraId="598A532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023DDC"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0C06AE"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68E7F3" w14:textId="77777777" w:rsidR="005B493C" w:rsidRPr="00D70946" w:rsidRDefault="005B493C" w:rsidP="009D4432">
            <w:pPr>
              <w:pStyle w:val="TAC"/>
              <w:rPr>
                <w:lang w:eastAsia="en-US"/>
              </w:rPr>
            </w:pPr>
            <w:r w:rsidRPr="00D70946">
              <w:rPr>
                <w:lang w:eastAsia="en-US"/>
              </w:rPr>
              <w:t>R5-2025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972B98" w14:textId="77777777" w:rsidR="005B493C" w:rsidRPr="00D70946" w:rsidRDefault="005B493C" w:rsidP="009D4432">
            <w:pPr>
              <w:pStyle w:val="TAC"/>
              <w:rPr>
                <w:lang w:eastAsia="en-US"/>
              </w:rPr>
            </w:pPr>
            <w:r w:rsidRPr="00D70946">
              <w:rPr>
                <w:lang w:eastAsia="en-US"/>
              </w:rPr>
              <w:t>14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7049A6"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C64091"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A7DDA8" w14:textId="77777777" w:rsidR="005B493C" w:rsidRPr="00D70946" w:rsidRDefault="005B493C" w:rsidP="009D4432">
            <w:pPr>
              <w:pStyle w:val="TAL"/>
              <w:rPr>
                <w:lang w:eastAsia="en-US"/>
              </w:rPr>
            </w:pPr>
            <w:r w:rsidRPr="00D70946">
              <w:rPr>
                <w:lang w:eastAsia="en-US"/>
              </w:rPr>
              <w:t>Correction to NR TC 6.1.1.1-PLMN selection Automatic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EF4DD9" w14:textId="77777777" w:rsidR="005B493C" w:rsidRPr="00D70946" w:rsidRDefault="005B493C" w:rsidP="009D4432">
            <w:pPr>
              <w:pStyle w:val="TAC"/>
              <w:rPr>
                <w:lang w:eastAsia="en-US"/>
              </w:rPr>
            </w:pPr>
            <w:r w:rsidRPr="00D70946">
              <w:rPr>
                <w:lang w:eastAsia="en-US"/>
              </w:rPr>
              <w:t>16.4.0</w:t>
            </w:r>
          </w:p>
        </w:tc>
      </w:tr>
      <w:tr w:rsidR="005B493C" w:rsidRPr="00D70946" w14:paraId="7499572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A5BAEB"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008D7B"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4085CB" w14:textId="77777777" w:rsidR="005B493C" w:rsidRPr="00D70946" w:rsidRDefault="005B493C" w:rsidP="009D4432">
            <w:pPr>
              <w:pStyle w:val="TAC"/>
              <w:rPr>
                <w:lang w:eastAsia="en-US"/>
              </w:rPr>
            </w:pPr>
            <w:r w:rsidRPr="00D70946">
              <w:rPr>
                <w:lang w:eastAsia="en-US"/>
              </w:rPr>
              <w:t>R5-2025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599BFB" w14:textId="77777777" w:rsidR="005B493C" w:rsidRPr="00D70946" w:rsidRDefault="005B493C" w:rsidP="009D4432">
            <w:pPr>
              <w:pStyle w:val="TAC"/>
              <w:rPr>
                <w:lang w:eastAsia="en-US"/>
              </w:rPr>
            </w:pPr>
            <w:r w:rsidRPr="00D70946">
              <w:rPr>
                <w:lang w:eastAsia="en-US"/>
              </w:rPr>
              <w:t>14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C1C0DB"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104EC7"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AAEB21" w14:textId="77777777" w:rsidR="005B493C" w:rsidRPr="00D70946" w:rsidRDefault="005B493C" w:rsidP="009D4432">
            <w:pPr>
              <w:pStyle w:val="TAL"/>
              <w:rPr>
                <w:lang w:eastAsia="en-US"/>
              </w:rPr>
            </w:pPr>
            <w:r w:rsidRPr="00D70946">
              <w:rPr>
                <w:lang w:eastAsia="en-US"/>
              </w:rPr>
              <w:t>Correction to NR TC 6.1.1.5-PLMN selection with Automatic mode and user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0B2BBB" w14:textId="77777777" w:rsidR="005B493C" w:rsidRPr="00D70946" w:rsidRDefault="005B493C" w:rsidP="009D4432">
            <w:pPr>
              <w:pStyle w:val="TAC"/>
              <w:rPr>
                <w:lang w:eastAsia="en-US"/>
              </w:rPr>
            </w:pPr>
            <w:r w:rsidRPr="00D70946">
              <w:rPr>
                <w:lang w:eastAsia="en-US"/>
              </w:rPr>
              <w:t>16.4.0</w:t>
            </w:r>
          </w:p>
        </w:tc>
      </w:tr>
      <w:tr w:rsidR="005B493C" w:rsidRPr="00D70946" w14:paraId="15D7C82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B0A804"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2A7440"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BA8A12" w14:textId="77777777" w:rsidR="005B493C" w:rsidRPr="00D70946" w:rsidRDefault="005B493C" w:rsidP="009D4432">
            <w:pPr>
              <w:pStyle w:val="TAC"/>
              <w:rPr>
                <w:lang w:eastAsia="en-US"/>
              </w:rPr>
            </w:pPr>
            <w:r w:rsidRPr="00D70946">
              <w:rPr>
                <w:lang w:eastAsia="en-US"/>
              </w:rPr>
              <w:t>R5-2025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4FD80A" w14:textId="77777777" w:rsidR="005B493C" w:rsidRPr="00D70946" w:rsidRDefault="005B493C" w:rsidP="009D4432">
            <w:pPr>
              <w:pStyle w:val="TAC"/>
              <w:rPr>
                <w:lang w:eastAsia="en-US"/>
              </w:rPr>
            </w:pPr>
            <w:r w:rsidRPr="00D70946">
              <w:rPr>
                <w:lang w:eastAsia="en-US"/>
              </w:rPr>
              <w:t>14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1FC914"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71EF1E"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EF061F" w14:textId="77777777" w:rsidR="005B493C" w:rsidRPr="00D70946" w:rsidRDefault="005B493C" w:rsidP="009D4432">
            <w:pPr>
              <w:pStyle w:val="TAL"/>
              <w:rPr>
                <w:lang w:eastAsia="en-US"/>
              </w:rPr>
            </w:pPr>
            <w:r w:rsidRPr="00D70946">
              <w:rPr>
                <w:lang w:eastAsia="en-US"/>
              </w:rPr>
              <w:t>Correction to NR TC 6.2.3.3-From NR RRC_IDLE to E-UTRA_IDL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CAC440" w14:textId="77777777" w:rsidR="005B493C" w:rsidRPr="00D70946" w:rsidRDefault="005B493C" w:rsidP="009D4432">
            <w:pPr>
              <w:pStyle w:val="TAC"/>
              <w:rPr>
                <w:lang w:eastAsia="en-US"/>
              </w:rPr>
            </w:pPr>
            <w:r w:rsidRPr="00D70946">
              <w:rPr>
                <w:lang w:eastAsia="en-US"/>
              </w:rPr>
              <w:t>16.4.0</w:t>
            </w:r>
          </w:p>
        </w:tc>
      </w:tr>
      <w:tr w:rsidR="005B493C" w:rsidRPr="00D70946" w14:paraId="10DB4D3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267895"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EC9BA2"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1B75D5" w14:textId="77777777" w:rsidR="005B493C" w:rsidRPr="00D70946" w:rsidRDefault="005B493C" w:rsidP="009D4432">
            <w:pPr>
              <w:pStyle w:val="TAC"/>
              <w:rPr>
                <w:lang w:eastAsia="en-US"/>
              </w:rPr>
            </w:pPr>
            <w:r w:rsidRPr="00D70946">
              <w:rPr>
                <w:lang w:eastAsia="en-US"/>
              </w:rPr>
              <w:t>R5-2025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84605F" w14:textId="77777777" w:rsidR="005B493C" w:rsidRPr="00D70946" w:rsidRDefault="005B493C" w:rsidP="009D4432">
            <w:pPr>
              <w:pStyle w:val="TAC"/>
              <w:rPr>
                <w:lang w:eastAsia="en-US"/>
              </w:rPr>
            </w:pPr>
            <w:r w:rsidRPr="00D70946">
              <w:rPr>
                <w:lang w:eastAsia="en-US"/>
              </w:rPr>
              <w:t>14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71D6E1"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4D62AF"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CFB176" w14:textId="77777777" w:rsidR="005B493C" w:rsidRPr="00D70946" w:rsidRDefault="005B493C" w:rsidP="009D4432">
            <w:pPr>
              <w:pStyle w:val="TAL"/>
              <w:rPr>
                <w:lang w:eastAsia="en-US"/>
              </w:rPr>
            </w:pPr>
            <w:r w:rsidRPr="00D70946">
              <w:rPr>
                <w:lang w:eastAsia="en-US"/>
              </w:rPr>
              <w:t>Correction to NR TC 6.3.1.1-Security check successful using List Type 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D7C633" w14:textId="77777777" w:rsidR="005B493C" w:rsidRPr="00D70946" w:rsidRDefault="005B493C" w:rsidP="009D4432">
            <w:pPr>
              <w:pStyle w:val="TAC"/>
              <w:rPr>
                <w:lang w:eastAsia="en-US"/>
              </w:rPr>
            </w:pPr>
            <w:r w:rsidRPr="00D70946">
              <w:rPr>
                <w:lang w:eastAsia="en-US"/>
              </w:rPr>
              <w:t>16.4.0</w:t>
            </w:r>
          </w:p>
        </w:tc>
      </w:tr>
      <w:tr w:rsidR="005B493C" w:rsidRPr="00D70946" w14:paraId="412B5A4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2D599F"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ED3F62A"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977515" w14:textId="77777777" w:rsidR="005B493C" w:rsidRPr="00D70946" w:rsidRDefault="005B493C" w:rsidP="009D4432">
            <w:pPr>
              <w:pStyle w:val="TAC"/>
              <w:rPr>
                <w:lang w:eastAsia="en-US"/>
              </w:rPr>
            </w:pPr>
            <w:r w:rsidRPr="00D70946">
              <w:rPr>
                <w:lang w:eastAsia="en-US"/>
              </w:rPr>
              <w:t>R5-2025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739FEF" w14:textId="77777777" w:rsidR="005B493C" w:rsidRPr="00D70946" w:rsidRDefault="005B493C" w:rsidP="009D4432">
            <w:pPr>
              <w:pStyle w:val="TAC"/>
              <w:rPr>
                <w:lang w:eastAsia="en-US"/>
              </w:rPr>
            </w:pPr>
            <w:r w:rsidRPr="00D70946">
              <w:rPr>
                <w:lang w:eastAsia="en-US"/>
              </w:rPr>
              <w:t>14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CB9705"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6D9D1E"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315CF2" w14:textId="77777777" w:rsidR="005B493C" w:rsidRPr="00D70946" w:rsidRDefault="005B493C" w:rsidP="009D4432">
            <w:pPr>
              <w:pStyle w:val="TAL"/>
              <w:rPr>
                <w:lang w:eastAsia="en-US"/>
              </w:rPr>
            </w:pPr>
            <w:r w:rsidRPr="00D70946">
              <w:rPr>
                <w:lang w:eastAsia="en-US"/>
              </w:rPr>
              <w:t>Correction to NR TC 6.3.1.4-Security check unsuccessful manual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C7699D" w14:textId="77777777" w:rsidR="005B493C" w:rsidRPr="00D70946" w:rsidRDefault="005B493C" w:rsidP="009D4432">
            <w:pPr>
              <w:pStyle w:val="TAC"/>
              <w:rPr>
                <w:lang w:eastAsia="en-US"/>
              </w:rPr>
            </w:pPr>
            <w:r w:rsidRPr="00D70946">
              <w:rPr>
                <w:lang w:eastAsia="en-US"/>
              </w:rPr>
              <w:t>16.4.0</w:t>
            </w:r>
          </w:p>
        </w:tc>
      </w:tr>
      <w:tr w:rsidR="005B493C" w:rsidRPr="00D70946" w14:paraId="52FC67D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732BF51"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E24D62"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BF82F6" w14:textId="77777777" w:rsidR="005B493C" w:rsidRPr="00D70946" w:rsidRDefault="005B493C" w:rsidP="009D4432">
            <w:pPr>
              <w:pStyle w:val="TAC"/>
              <w:rPr>
                <w:lang w:eastAsia="en-US"/>
              </w:rPr>
            </w:pPr>
            <w:r w:rsidRPr="00D70946">
              <w:rPr>
                <w:lang w:eastAsia="en-US"/>
              </w:rPr>
              <w:t>R5-2025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1019D1" w14:textId="77777777" w:rsidR="005B493C" w:rsidRPr="00D70946" w:rsidRDefault="005B493C" w:rsidP="009D4432">
            <w:pPr>
              <w:pStyle w:val="TAC"/>
              <w:rPr>
                <w:lang w:eastAsia="en-US"/>
              </w:rPr>
            </w:pPr>
            <w:r w:rsidRPr="00D70946">
              <w:rPr>
                <w:lang w:eastAsia="en-US"/>
              </w:rPr>
              <w:t>14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BB49E7"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0F212D"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78715F" w14:textId="77777777" w:rsidR="005B493C" w:rsidRPr="00D70946" w:rsidRDefault="005B493C" w:rsidP="009D4432">
            <w:pPr>
              <w:pStyle w:val="TAL"/>
              <w:rPr>
                <w:lang w:eastAsia="en-US"/>
              </w:rPr>
            </w:pPr>
            <w:r w:rsidRPr="00D70946">
              <w:rPr>
                <w:lang w:eastAsia="en-US"/>
              </w:rPr>
              <w:t>Corrections to Idle Mode SoR Test Case 6.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A221ED" w14:textId="77777777" w:rsidR="005B493C" w:rsidRPr="00D70946" w:rsidRDefault="005B493C" w:rsidP="009D4432">
            <w:pPr>
              <w:pStyle w:val="TAC"/>
              <w:rPr>
                <w:lang w:eastAsia="en-US"/>
              </w:rPr>
            </w:pPr>
            <w:r w:rsidRPr="00D70946">
              <w:rPr>
                <w:lang w:eastAsia="en-US"/>
              </w:rPr>
              <w:t>16.4.0</w:t>
            </w:r>
          </w:p>
        </w:tc>
      </w:tr>
      <w:tr w:rsidR="005B493C" w:rsidRPr="00D70946" w14:paraId="2D52A91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27E49E"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7A4881"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3C652B" w14:textId="77777777" w:rsidR="005B493C" w:rsidRPr="00D70946" w:rsidRDefault="005B493C" w:rsidP="009D4432">
            <w:pPr>
              <w:pStyle w:val="TAC"/>
              <w:rPr>
                <w:lang w:eastAsia="en-US"/>
              </w:rPr>
            </w:pPr>
            <w:r w:rsidRPr="00D70946">
              <w:rPr>
                <w:lang w:eastAsia="en-US"/>
              </w:rPr>
              <w:t>R5-2025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01D01B" w14:textId="77777777" w:rsidR="005B493C" w:rsidRPr="00D70946" w:rsidRDefault="005B493C" w:rsidP="009D4432">
            <w:pPr>
              <w:pStyle w:val="TAC"/>
              <w:rPr>
                <w:lang w:eastAsia="en-US"/>
              </w:rPr>
            </w:pPr>
            <w:r w:rsidRPr="00D70946">
              <w:rPr>
                <w:lang w:eastAsia="en-US"/>
              </w:rPr>
              <w:t>14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995919"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FC0441"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3BE1DE" w14:textId="77777777" w:rsidR="005B493C" w:rsidRPr="00D70946" w:rsidRDefault="005B493C" w:rsidP="009D4432">
            <w:pPr>
              <w:pStyle w:val="TAL"/>
              <w:rPr>
                <w:lang w:eastAsia="en-US"/>
              </w:rPr>
            </w:pPr>
            <w:r w:rsidRPr="00D70946">
              <w:rPr>
                <w:lang w:eastAsia="en-US"/>
              </w:rPr>
              <w:t>Corrections to Idle Mode SoR Test Case 6.3.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54DA98" w14:textId="77777777" w:rsidR="005B493C" w:rsidRPr="00D70946" w:rsidRDefault="005B493C" w:rsidP="009D4432">
            <w:pPr>
              <w:pStyle w:val="TAC"/>
              <w:rPr>
                <w:lang w:eastAsia="en-US"/>
              </w:rPr>
            </w:pPr>
            <w:r w:rsidRPr="00D70946">
              <w:rPr>
                <w:lang w:eastAsia="en-US"/>
              </w:rPr>
              <w:t>16.4.0</w:t>
            </w:r>
          </w:p>
        </w:tc>
      </w:tr>
      <w:tr w:rsidR="005B493C" w:rsidRPr="00D70946" w14:paraId="3FF600C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2E008B"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D7B3E2"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1CA158" w14:textId="77777777" w:rsidR="005B493C" w:rsidRPr="00D70946" w:rsidRDefault="005B493C" w:rsidP="009D4432">
            <w:pPr>
              <w:pStyle w:val="TAC"/>
              <w:rPr>
                <w:lang w:eastAsia="en-US"/>
              </w:rPr>
            </w:pPr>
            <w:r w:rsidRPr="00D70946">
              <w:rPr>
                <w:lang w:eastAsia="en-US"/>
              </w:rPr>
              <w:t>R5-2026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66884E" w14:textId="77777777" w:rsidR="005B493C" w:rsidRPr="00D70946" w:rsidRDefault="005B493C" w:rsidP="009D4432">
            <w:pPr>
              <w:pStyle w:val="TAC"/>
              <w:rPr>
                <w:lang w:eastAsia="en-US"/>
              </w:rPr>
            </w:pPr>
            <w:r w:rsidRPr="00D70946">
              <w:rPr>
                <w:lang w:eastAsia="en-US"/>
              </w:rPr>
              <w:t>14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88024A"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CC7E37"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12D9B2" w14:textId="77777777" w:rsidR="005B493C" w:rsidRPr="00D70946" w:rsidRDefault="005B493C" w:rsidP="009D4432">
            <w:pPr>
              <w:pStyle w:val="TAL"/>
              <w:rPr>
                <w:lang w:eastAsia="en-US"/>
              </w:rPr>
            </w:pPr>
            <w:r w:rsidRPr="00D70946">
              <w:rPr>
                <w:lang w:eastAsia="en-US"/>
              </w:rPr>
              <w:t>Addition of Idle Mode SoR Test Case 6.3.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367A13" w14:textId="77777777" w:rsidR="005B493C" w:rsidRPr="00D70946" w:rsidRDefault="005B493C" w:rsidP="009D4432">
            <w:pPr>
              <w:pStyle w:val="TAC"/>
              <w:rPr>
                <w:lang w:eastAsia="en-US"/>
              </w:rPr>
            </w:pPr>
            <w:r w:rsidRPr="00D70946">
              <w:rPr>
                <w:lang w:eastAsia="en-US"/>
              </w:rPr>
              <w:t>16.4.0</w:t>
            </w:r>
          </w:p>
        </w:tc>
      </w:tr>
      <w:tr w:rsidR="005B493C" w:rsidRPr="00D70946" w14:paraId="2D79CEF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88658C"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AC9FDA"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7D2890" w14:textId="77777777" w:rsidR="005B493C" w:rsidRPr="00D70946" w:rsidRDefault="005B493C" w:rsidP="009D4432">
            <w:pPr>
              <w:pStyle w:val="TAC"/>
              <w:rPr>
                <w:lang w:eastAsia="en-US"/>
              </w:rPr>
            </w:pPr>
            <w:r w:rsidRPr="00D70946">
              <w:rPr>
                <w:lang w:eastAsia="en-US"/>
              </w:rPr>
              <w:t>R5-2026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8A0942" w14:textId="77777777" w:rsidR="005B493C" w:rsidRPr="00D70946" w:rsidRDefault="005B493C" w:rsidP="009D4432">
            <w:pPr>
              <w:pStyle w:val="TAC"/>
              <w:rPr>
                <w:lang w:eastAsia="en-US"/>
              </w:rPr>
            </w:pPr>
            <w:r w:rsidRPr="00D70946">
              <w:rPr>
                <w:lang w:eastAsia="en-US"/>
              </w:rPr>
              <w:t>14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920703"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23D65B"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E339DA" w14:textId="77777777" w:rsidR="005B493C" w:rsidRPr="00D70946" w:rsidRDefault="005B493C" w:rsidP="009D4432">
            <w:pPr>
              <w:pStyle w:val="TAL"/>
              <w:rPr>
                <w:lang w:eastAsia="en-US"/>
              </w:rPr>
            </w:pPr>
            <w:r w:rsidRPr="00D70946">
              <w:rPr>
                <w:lang w:eastAsia="en-US"/>
              </w:rPr>
              <w:t>Addition of Idle Mode SoR Test Case 6.3.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2F1D09" w14:textId="77777777" w:rsidR="005B493C" w:rsidRPr="00D70946" w:rsidRDefault="005B493C" w:rsidP="009D4432">
            <w:pPr>
              <w:pStyle w:val="TAC"/>
              <w:rPr>
                <w:lang w:eastAsia="en-US"/>
              </w:rPr>
            </w:pPr>
            <w:r w:rsidRPr="00D70946">
              <w:rPr>
                <w:lang w:eastAsia="en-US"/>
              </w:rPr>
              <w:t>16.4.0</w:t>
            </w:r>
          </w:p>
        </w:tc>
      </w:tr>
      <w:tr w:rsidR="005B493C" w:rsidRPr="00D70946" w14:paraId="66BE3D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06AF41"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7E274E"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B6BB3E" w14:textId="77777777" w:rsidR="005B493C" w:rsidRPr="00D70946" w:rsidRDefault="005B493C" w:rsidP="009D4432">
            <w:pPr>
              <w:pStyle w:val="TAC"/>
              <w:rPr>
                <w:lang w:eastAsia="en-US"/>
              </w:rPr>
            </w:pPr>
            <w:r w:rsidRPr="00D70946">
              <w:rPr>
                <w:lang w:eastAsia="en-US"/>
              </w:rPr>
              <w:t>R5-2026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3A268B" w14:textId="77777777" w:rsidR="005B493C" w:rsidRPr="00D70946" w:rsidRDefault="005B493C" w:rsidP="009D4432">
            <w:pPr>
              <w:pStyle w:val="TAC"/>
              <w:rPr>
                <w:lang w:eastAsia="en-US"/>
              </w:rPr>
            </w:pPr>
            <w:r w:rsidRPr="00D70946">
              <w:rPr>
                <w:lang w:eastAsia="en-US"/>
              </w:rPr>
              <w:t>14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E5876D"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892DD9"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B0C217" w14:textId="77777777" w:rsidR="005B493C" w:rsidRPr="00D70946" w:rsidRDefault="005B493C" w:rsidP="009D4432">
            <w:pPr>
              <w:pStyle w:val="TAL"/>
              <w:rPr>
                <w:lang w:eastAsia="en-US"/>
              </w:rPr>
            </w:pPr>
            <w:r w:rsidRPr="00D70946">
              <w:rPr>
                <w:lang w:eastAsia="en-US"/>
              </w:rPr>
              <w:t>Addition of NR TC 6.2.2.2-L2N Serving cell becomes non-suitabl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12A12D" w14:textId="77777777" w:rsidR="005B493C" w:rsidRPr="00D70946" w:rsidRDefault="005B493C" w:rsidP="009D4432">
            <w:pPr>
              <w:pStyle w:val="TAC"/>
              <w:rPr>
                <w:lang w:eastAsia="en-US"/>
              </w:rPr>
            </w:pPr>
            <w:r w:rsidRPr="00D70946">
              <w:rPr>
                <w:lang w:eastAsia="en-US"/>
              </w:rPr>
              <w:t>16.4.0</w:t>
            </w:r>
          </w:p>
        </w:tc>
      </w:tr>
      <w:tr w:rsidR="005B493C" w:rsidRPr="00D70946" w14:paraId="49D6C40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52D539"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CABE94"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FE098F" w14:textId="77777777" w:rsidR="005B493C" w:rsidRPr="00D70946" w:rsidRDefault="005B493C" w:rsidP="009D4432">
            <w:pPr>
              <w:pStyle w:val="TAC"/>
              <w:rPr>
                <w:lang w:eastAsia="en-US"/>
              </w:rPr>
            </w:pPr>
            <w:r w:rsidRPr="00D70946">
              <w:rPr>
                <w:lang w:eastAsia="en-US"/>
              </w:rPr>
              <w:t>R5-2026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C18BF7" w14:textId="77777777" w:rsidR="005B493C" w:rsidRPr="00D70946" w:rsidRDefault="005B493C" w:rsidP="009D4432">
            <w:pPr>
              <w:pStyle w:val="TAC"/>
              <w:rPr>
                <w:lang w:eastAsia="en-US"/>
              </w:rPr>
            </w:pPr>
            <w:r w:rsidRPr="00D70946">
              <w:rPr>
                <w:lang w:eastAsia="en-US"/>
              </w:rPr>
              <w:t>15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23547B"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6CACAE"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295950" w14:textId="77777777" w:rsidR="005B493C" w:rsidRPr="00D70946" w:rsidRDefault="005B493C" w:rsidP="009D4432">
            <w:pPr>
              <w:pStyle w:val="TAL"/>
              <w:rPr>
                <w:lang w:eastAsia="en-US"/>
              </w:rPr>
            </w:pPr>
            <w:r w:rsidRPr="00D70946">
              <w:rPr>
                <w:lang w:eastAsia="en-US"/>
              </w:rPr>
              <w:t>Correction to NR5G Idle Mode TC 6.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54448D" w14:textId="77777777" w:rsidR="005B493C" w:rsidRPr="00D70946" w:rsidRDefault="005B493C" w:rsidP="009D4432">
            <w:pPr>
              <w:pStyle w:val="TAC"/>
              <w:rPr>
                <w:lang w:eastAsia="en-US"/>
              </w:rPr>
            </w:pPr>
            <w:r w:rsidRPr="00D70946">
              <w:rPr>
                <w:lang w:eastAsia="en-US"/>
              </w:rPr>
              <w:t>16.4.0</w:t>
            </w:r>
          </w:p>
        </w:tc>
      </w:tr>
      <w:tr w:rsidR="005B493C" w:rsidRPr="00D70946" w14:paraId="5493950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2BA646"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96A1D2"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CADFB0" w14:textId="77777777" w:rsidR="005B493C" w:rsidRPr="00D70946" w:rsidRDefault="005B493C" w:rsidP="009D4432">
            <w:pPr>
              <w:pStyle w:val="TAC"/>
              <w:rPr>
                <w:lang w:eastAsia="en-US"/>
              </w:rPr>
            </w:pPr>
            <w:r w:rsidRPr="00D70946">
              <w:rPr>
                <w:lang w:eastAsia="en-US"/>
              </w:rPr>
              <w:t>R5-2026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F43A14" w14:textId="77777777" w:rsidR="005B493C" w:rsidRPr="00D70946" w:rsidRDefault="005B493C" w:rsidP="009D4432">
            <w:pPr>
              <w:pStyle w:val="TAC"/>
              <w:rPr>
                <w:lang w:eastAsia="en-US"/>
              </w:rPr>
            </w:pPr>
            <w:r w:rsidRPr="00D70946">
              <w:rPr>
                <w:lang w:eastAsia="en-US"/>
              </w:rPr>
              <w:t>15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64F49F"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094C35"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BD5BED" w14:textId="77777777" w:rsidR="005B493C" w:rsidRPr="00D70946" w:rsidRDefault="005B493C" w:rsidP="009D4432">
            <w:pPr>
              <w:pStyle w:val="TAL"/>
              <w:rPr>
                <w:lang w:eastAsia="en-US"/>
              </w:rPr>
            </w:pPr>
            <w:r w:rsidRPr="00D70946">
              <w:rPr>
                <w:lang w:eastAsia="en-US"/>
              </w:rPr>
              <w:t>Correction to NR TC 6.3.1.8-SoR after registration Automatic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7C88A9" w14:textId="77777777" w:rsidR="005B493C" w:rsidRPr="00D70946" w:rsidRDefault="005B493C" w:rsidP="009D4432">
            <w:pPr>
              <w:pStyle w:val="TAC"/>
              <w:rPr>
                <w:lang w:eastAsia="en-US"/>
              </w:rPr>
            </w:pPr>
            <w:r w:rsidRPr="00D70946">
              <w:rPr>
                <w:lang w:eastAsia="en-US"/>
              </w:rPr>
              <w:t>16.4.0</w:t>
            </w:r>
          </w:p>
        </w:tc>
      </w:tr>
      <w:tr w:rsidR="005B493C" w:rsidRPr="00D70946" w14:paraId="2A30B07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C850DB"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D2C74F"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35152B" w14:textId="77777777" w:rsidR="005B493C" w:rsidRPr="00D70946" w:rsidRDefault="005B493C" w:rsidP="009D4432">
            <w:pPr>
              <w:pStyle w:val="TAC"/>
              <w:rPr>
                <w:lang w:eastAsia="en-US"/>
              </w:rPr>
            </w:pPr>
            <w:r w:rsidRPr="00D70946">
              <w:rPr>
                <w:lang w:eastAsia="en-US"/>
              </w:rPr>
              <w:t>R5-2026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79C2A6" w14:textId="77777777" w:rsidR="005B493C" w:rsidRPr="00D70946" w:rsidRDefault="005B493C" w:rsidP="009D4432">
            <w:pPr>
              <w:pStyle w:val="TAC"/>
              <w:rPr>
                <w:lang w:eastAsia="en-US"/>
              </w:rPr>
            </w:pPr>
            <w:r w:rsidRPr="00D70946">
              <w:rPr>
                <w:lang w:eastAsia="en-US"/>
              </w:rPr>
              <w:t>15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2D44B4"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B18489"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3638C3" w14:textId="77777777" w:rsidR="005B493C" w:rsidRPr="00D70946" w:rsidRDefault="005B493C" w:rsidP="009D4432">
            <w:pPr>
              <w:pStyle w:val="TAL"/>
              <w:rPr>
                <w:lang w:eastAsia="en-US"/>
              </w:rPr>
            </w:pPr>
            <w:r w:rsidRPr="00D70946">
              <w:rPr>
                <w:lang w:eastAsia="en-US"/>
              </w:rPr>
              <w:t>Correction to NR TC 6.3.1.9-SoR after registration Manual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2C6523" w14:textId="77777777" w:rsidR="005B493C" w:rsidRPr="00D70946" w:rsidRDefault="005B493C" w:rsidP="009D4432">
            <w:pPr>
              <w:pStyle w:val="TAC"/>
              <w:rPr>
                <w:lang w:eastAsia="en-US"/>
              </w:rPr>
            </w:pPr>
            <w:r w:rsidRPr="00D70946">
              <w:rPr>
                <w:lang w:eastAsia="en-US"/>
              </w:rPr>
              <w:t>16.4.0</w:t>
            </w:r>
          </w:p>
        </w:tc>
      </w:tr>
      <w:tr w:rsidR="005B493C" w:rsidRPr="00D70946" w14:paraId="44967BC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EE2995"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BE11FE"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C52773" w14:textId="77777777" w:rsidR="005B493C" w:rsidRPr="00D70946" w:rsidRDefault="005B493C" w:rsidP="009D4432">
            <w:pPr>
              <w:pStyle w:val="TAC"/>
              <w:rPr>
                <w:lang w:eastAsia="en-US"/>
              </w:rPr>
            </w:pPr>
            <w:r w:rsidRPr="00D70946">
              <w:rPr>
                <w:lang w:eastAsia="en-US"/>
              </w:rPr>
              <w:t>R5-2026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F872903" w14:textId="77777777" w:rsidR="005B493C" w:rsidRPr="00D70946" w:rsidRDefault="005B493C" w:rsidP="009D4432">
            <w:pPr>
              <w:pStyle w:val="TAC"/>
              <w:rPr>
                <w:lang w:eastAsia="en-US"/>
              </w:rPr>
            </w:pPr>
            <w:r w:rsidRPr="00D70946">
              <w:rPr>
                <w:lang w:eastAsia="en-US"/>
              </w:rPr>
              <w:t>15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3D47D0"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F8A35F"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9A03ED1" w14:textId="77777777" w:rsidR="005B493C" w:rsidRPr="00D70946" w:rsidRDefault="005B493C" w:rsidP="009D4432">
            <w:pPr>
              <w:pStyle w:val="TAL"/>
              <w:rPr>
                <w:lang w:eastAsia="en-US"/>
              </w:rPr>
            </w:pPr>
            <w:r w:rsidRPr="00D70946">
              <w:rPr>
                <w:lang w:eastAsia="en-US"/>
              </w:rPr>
              <w:t>Correction to test case 6.1.2.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96A076" w14:textId="77777777" w:rsidR="005B493C" w:rsidRPr="00D70946" w:rsidRDefault="005B493C" w:rsidP="009D4432">
            <w:pPr>
              <w:pStyle w:val="TAC"/>
              <w:rPr>
                <w:lang w:eastAsia="en-US"/>
              </w:rPr>
            </w:pPr>
            <w:r w:rsidRPr="00D70946">
              <w:rPr>
                <w:lang w:eastAsia="en-US"/>
              </w:rPr>
              <w:t>16.4.0</w:t>
            </w:r>
          </w:p>
        </w:tc>
      </w:tr>
      <w:tr w:rsidR="005B493C" w:rsidRPr="00D70946" w14:paraId="178059B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164705"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AF7596"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3EF57A" w14:textId="77777777" w:rsidR="005B493C" w:rsidRPr="00D70946" w:rsidRDefault="005B493C" w:rsidP="009D4432">
            <w:pPr>
              <w:pStyle w:val="TAC"/>
              <w:rPr>
                <w:lang w:eastAsia="en-US"/>
              </w:rPr>
            </w:pPr>
            <w:r w:rsidRPr="00D70946">
              <w:rPr>
                <w:lang w:eastAsia="en-US"/>
              </w:rPr>
              <w:t>R5-2026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5C1813" w14:textId="77777777" w:rsidR="005B493C" w:rsidRPr="00D70946" w:rsidRDefault="005B493C" w:rsidP="009D4432">
            <w:pPr>
              <w:pStyle w:val="TAC"/>
              <w:rPr>
                <w:lang w:eastAsia="en-US"/>
              </w:rPr>
            </w:pPr>
            <w:r w:rsidRPr="00D70946">
              <w:rPr>
                <w:lang w:eastAsia="en-US"/>
              </w:rPr>
              <w:t>14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1440B4"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033540"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1E9577" w14:textId="77777777" w:rsidR="005B493C" w:rsidRPr="00D70946" w:rsidRDefault="005B493C" w:rsidP="009D4432">
            <w:pPr>
              <w:pStyle w:val="TAL"/>
              <w:rPr>
                <w:lang w:eastAsia="en-US"/>
              </w:rPr>
            </w:pPr>
            <w:r w:rsidRPr="00D70946">
              <w:rPr>
                <w:lang w:eastAsia="en-US"/>
              </w:rPr>
              <w:t>Correction to NR TC 7.1.1.4.2.x-TBS ambiguity of U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58DF6E" w14:textId="77777777" w:rsidR="005B493C" w:rsidRPr="00D70946" w:rsidRDefault="005B493C" w:rsidP="009D4432">
            <w:pPr>
              <w:pStyle w:val="TAC"/>
              <w:rPr>
                <w:lang w:eastAsia="en-US"/>
              </w:rPr>
            </w:pPr>
            <w:r w:rsidRPr="00D70946">
              <w:rPr>
                <w:lang w:eastAsia="en-US"/>
              </w:rPr>
              <w:t>16.4.0</w:t>
            </w:r>
          </w:p>
        </w:tc>
      </w:tr>
      <w:tr w:rsidR="005B493C" w:rsidRPr="00D70946" w14:paraId="20F8B5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FE0098"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699584"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99E20B" w14:textId="77777777" w:rsidR="005B493C" w:rsidRPr="00D70946" w:rsidRDefault="005B493C" w:rsidP="009D4432">
            <w:pPr>
              <w:pStyle w:val="TAC"/>
              <w:rPr>
                <w:lang w:eastAsia="en-US"/>
              </w:rPr>
            </w:pPr>
            <w:r w:rsidRPr="00D70946">
              <w:rPr>
                <w:lang w:eastAsia="en-US"/>
              </w:rPr>
              <w:t>R5-2026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81617C" w14:textId="77777777" w:rsidR="005B493C" w:rsidRPr="00D70946" w:rsidRDefault="005B493C" w:rsidP="009D4432">
            <w:pPr>
              <w:pStyle w:val="TAC"/>
              <w:rPr>
                <w:lang w:eastAsia="en-US"/>
              </w:rPr>
            </w:pPr>
            <w:r w:rsidRPr="00D70946">
              <w:rPr>
                <w:lang w:eastAsia="en-US"/>
              </w:rPr>
              <w:t>14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85D9AB"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FC4646"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20940B" w14:textId="77777777" w:rsidR="005B493C" w:rsidRPr="00D70946" w:rsidRDefault="005B493C" w:rsidP="009D4432">
            <w:pPr>
              <w:pStyle w:val="TAL"/>
              <w:rPr>
                <w:lang w:eastAsia="en-US"/>
              </w:rPr>
            </w:pPr>
            <w:r w:rsidRPr="00D70946">
              <w:rPr>
                <w:lang w:eastAsia="en-US"/>
              </w:rPr>
              <w:t>Correction to NR MAC test case 7.1.1.4.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DC2EB5" w14:textId="77777777" w:rsidR="005B493C" w:rsidRPr="00D70946" w:rsidRDefault="005B493C" w:rsidP="009D4432">
            <w:pPr>
              <w:pStyle w:val="TAC"/>
              <w:rPr>
                <w:lang w:eastAsia="en-US"/>
              </w:rPr>
            </w:pPr>
            <w:r w:rsidRPr="00D70946">
              <w:rPr>
                <w:lang w:eastAsia="en-US"/>
              </w:rPr>
              <w:t>16.4.0</w:t>
            </w:r>
          </w:p>
        </w:tc>
      </w:tr>
      <w:tr w:rsidR="005B493C" w:rsidRPr="00D70946" w14:paraId="162797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66A108"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3C6208"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89BA9B" w14:textId="77777777" w:rsidR="005B493C" w:rsidRPr="00D70946" w:rsidRDefault="005B493C" w:rsidP="009D4432">
            <w:pPr>
              <w:pStyle w:val="TAC"/>
              <w:rPr>
                <w:lang w:eastAsia="en-US"/>
              </w:rPr>
            </w:pPr>
            <w:r w:rsidRPr="00D70946">
              <w:rPr>
                <w:lang w:eastAsia="en-US"/>
              </w:rPr>
              <w:t>R5-2026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C88B2C" w14:textId="77777777" w:rsidR="005B493C" w:rsidRPr="00D70946" w:rsidRDefault="005B493C" w:rsidP="009D4432">
            <w:pPr>
              <w:pStyle w:val="TAC"/>
              <w:rPr>
                <w:lang w:eastAsia="en-US"/>
              </w:rPr>
            </w:pPr>
            <w:r w:rsidRPr="00D70946">
              <w:rPr>
                <w:lang w:eastAsia="en-US"/>
              </w:rPr>
              <w:t>15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900009"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5E2612"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E7615A" w14:textId="77777777" w:rsidR="005B493C" w:rsidRPr="00D70946" w:rsidRDefault="005B493C" w:rsidP="009D4432">
            <w:pPr>
              <w:pStyle w:val="TAL"/>
              <w:rPr>
                <w:lang w:eastAsia="en-US"/>
              </w:rPr>
            </w:pPr>
            <w:r w:rsidRPr="00D70946">
              <w:rPr>
                <w:lang w:eastAsia="en-US"/>
              </w:rPr>
              <w:t>Corrections to NR DRX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8E60E1" w14:textId="77777777" w:rsidR="005B493C" w:rsidRPr="00D70946" w:rsidRDefault="005B493C" w:rsidP="009D4432">
            <w:pPr>
              <w:pStyle w:val="TAC"/>
              <w:rPr>
                <w:lang w:eastAsia="en-US"/>
              </w:rPr>
            </w:pPr>
            <w:r w:rsidRPr="00D70946">
              <w:rPr>
                <w:lang w:eastAsia="en-US"/>
              </w:rPr>
              <w:t>16.4.0</w:t>
            </w:r>
          </w:p>
        </w:tc>
      </w:tr>
      <w:tr w:rsidR="005B493C" w:rsidRPr="00D70946" w14:paraId="02E9E7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F9EA5B"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A05C35"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FE2B1B" w14:textId="77777777" w:rsidR="005B493C" w:rsidRPr="00D70946" w:rsidRDefault="005B493C" w:rsidP="009D4432">
            <w:pPr>
              <w:pStyle w:val="TAC"/>
              <w:rPr>
                <w:lang w:eastAsia="en-US"/>
              </w:rPr>
            </w:pPr>
            <w:r w:rsidRPr="00D70946">
              <w:rPr>
                <w:lang w:eastAsia="en-US"/>
              </w:rPr>
              <w:t>R5-2026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C87A16" w14:textId="77777777" w:rsidR="005B493C" w:rsidRPr="00D70946" w:rsidRDefault="005B493C" w:rsidP="009D4432">
            <w:pPr>
              <w:pStyle w:val="TAC"/>
              <w:rPr>
                <w:lang w:eastAsia="en-US"/>
              </w:rPr>
            </w:pPr>
            <w:r w:rsidRPr="00D70946">
              <w:rPr>
                <w:lang w:eastAsia="en-US"/>
              </w:rPr>
              <w:t>15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005837"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44EEA1"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9835641" w14:textId="77777777" w:rsidR="005B493C" w:rsidRPr="00D70946" w:rsidRDefault="005B493C" w:rsidP="009D4432">
            <w:pPr>
              <w:pStyle w:val="TAL"/>
              <w:rPr>
                <w:lang w:eastAsia="en-US"/>
              </w:rPr>
            </w:pPr>
            <w:r w:rsidRPr="00D70946">
              <w:rPr>
                <w:lang w:eastAsia="en-US"/>
              </w:rPr>
              <w:t>Corrections to MAC TBS test cases with dynamicSwitc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90C532" w14:textId="77777777" w:rsidR="005B493C" w:rsidRPr="00D70946" w:rsidRDefault="005B493C" w:rsidP="009D4432">
            <w:pPr>
              <w:pStyle w:val="TAC"/>
              <w:rPr>
                <w:lang w:eastAsia="en-US"/>
              </w:rPr>
            </w:pPr>
            <w:r w:rsidRPr="00D70946">
              <w:rPr>
                <w:lang w:eastAsia="en-US"/>
              </w:rPr>
              <w:t>16.4.0</w:t>
            </w:r>
          </w:p>
        </w:tc>
      </w:tr>
      <w:tr w:rsidR="005B493C" w:rsidRPr="00D70946" w14:paraId="6E5930E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717EF9"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21074D"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21F496" w14:textId="77777777" w:rsidR="005B493C" w:rsidRPr="00D70946" w:rsidRDefault="005B493C" w:rsidP="009D4432">
            <w:pPr>
              <w:pStyle w:val="TAC"/>
              <w:rPr>
                <w:lang w:eastAsia="en-US"/>
              </w:rPr>
            </w:pPr>
            <w:r w:rsidRPr="00D70946">
              <w:rPr>
                <w:lang w:eastAsia="en-US"/>
              </w:rPr>
              <w:t>R5-2026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B0C946" w14:textId="77777777" w:rsidR="005B493C" w:rsidRPr="00D70946" w:rsidRDefault="005B493C" w:rsidP="009D4432">
            <w:pPr>
              <w:pStyle w:val="TAC"/>
              <w:rPr>
                <w:lang w:eastAsia="en-US"/>
              </w:rPr>
            </w:pPr>
            <w:r w:rsidRPr="00D70946">
              <w:rPr>
                <w:lang w:eastAsia="en-US"/>
              </w:rPr>
              <w:t>15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2677C4"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CD856E"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847DBC" w14:textId="77777777" w:rsidR="005B493C" w:rsidRPr="00D70946" w:rsidRDefault="005B493C" w:rsidP="009D4432">
            <w:pPr>
              <w:pStyle w:val="TAL"/>
              <w:rPr>
                <w:lang w:eastAsia="en-US"/>
              </w:rPr>
            </w:pPr>
            <w:r w:rsidRPr="00D70946">
              <w:rPr>
                <w:lang w:eastAsia="en-US"/>
              </w:rPr>
              <w:t>Correction to NR MAC CA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D89F05" w14:textId="77777777" w:rsidR="005B493C" w:rsidRPr="00D70946" w:rsidRDefault="005B493C" w:rsidP="009D4432">
            <w:pPr>
              <w:pStyle w:val="TAC"/>
              <w:rPr>
                <w:lang w:eastAsia="en-US"/>
              </w:rPr>
            </w:pPr>
            <w:r w:rsidRPr="00D70946">
              <w:rPr>
                <w:lang w:eastAsia="en-US"/>
              </w:rPr>
              <w:t>16.4.0</w:t>
            </w:r>
          </w:p>
        </w:tc>
      </w:tr>
      <w:tr w:rsidR="005B493C" w:rsidRPr="00D70946" w14:paraId="7C82A98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B5B63B"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1CDBB6"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25ACB6" w14:textId="77777777" w:rsidR="005B493C" w:rsidRPr="00D70946" w:rsidRDefault="005B493C" w:rsidP="009D4432">
            <w:pPr>
              <w:pStyle w:val="TAC"/>
              <w:rPr>
                <w:lang w:eastAsia="en-US"/>
              </w:rPr>
            </w:pPr>
            <w:r w:rsidRPr="00D70946">
              <w:rPr>
                <w:lang w:eastAsia="en-US"/>
              </w:rPr>
              <w:t>R5-2026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5F828E" w14:textId="77777777" w:rsidR="005B493C" w:rsidRPr="00D70946" w:rsidRDefault="005B493C" w:rsidP="009D4432">
            <w:pPr>
              <w:pStyle w:val="TAC"/>
              <w:rPr>
                <w:lang w:eastAsia="en-US"/>
              </w:rPr>
            </w:pPr>
            <w:r w:rsidRPr="00D70946">
              <w:rPr>
                <w:lang w:eastAsia="en-US"/>
              </w:rPr>
              <w:t>14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206385"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96A84D"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C37AA6" w14:textId="77777777" w:rsidR="005B493C" w:rsidRPr="00D70946" w:rsidRDefault="005B493C" w:rsidP="009D4432">
            <w:pPr>
              <w:pStyle w:val="TAL"/>
              <w:rPr>
                <w:lang w:eastAsia="en-US"/>
              </w:rPr>
            </w:pPr>
            <w:r w:rsidRPr="00D70946">
              <w:rPr>
                <w:lang w:eastAsia="en-US"/>
              </w:rPr>
              <w:t>Editorial corrections to NR RLC test cases 7.1.2.3.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4502A2" w14:textId="77777777" w:rsidR="005B493C" w:rsidRPr="00D70946" w:rsidRDefault="005B493C" w:rsidP="009D4432">
            <w:pPr>
              <w:pStyle w:val="TAC"/>
              <w:rPr>
                <w:lang w:eastAsia="en-US"/>
              </w:rPr>
            </w:pPr>
            <w:r w:rsidRPr="00D70946">
              <w:rPr>
                <w:lang w:eastAsia="en-US"/>
              </w:rPr>
              <w:t>16.4.0</w:t>
            </w:r>
          </w:p>
        </w:tc>
      </w:tr>
      <w:tr w:rsidR="005B493C" w:rsidRPr="00D70946" w14:paraId="322056D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AEDED0"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A696B9"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F103C9" w14:textId="77777777" w:rsidR="005B493C" w:rsidRPr="00D70946" w:rsidRDefault="005B493C" w:rsidP="009D4432">
            <w:pPr>
              <w:pStyle w:val="TAC"/>
              <w:rPr>
                <w:lang w:eastAsia="en-US"/>
              </w:rPr>
            </w:pPr>
            <w:r w:rsidRPr="00D70946">
              <w:rPr>
                <w:lang w:eastAsia="en-US"/>
              </w:rPr>
              <w:t>R5-2026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2B01ED" w14:textId="77777777" w:rsidR="005B493C" w:rsidRPr="00D70946" w:rsidRDefault="005B493C" w:rsidP="009D4432">
            <w:pPr>
              <w:pStyle w:val="TAC"/>
              <w:rPr>
                <w:lang w:eastAsia="en-US"/>
              </w:rPr>
            </w:pPr>
            <w:r w:rsidRPr="00D70946">
              <w:rPr>
                <w:lang w:eastAsia="en-US"/>
              </w:rPr>
              <w:t>15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F594A6"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547CF1"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4A252E" w14:textId="77777777" w:rsidR="005B493C" w:rsidRPr="00D70946" w:rsidRDefault="005B493C" w:rsidP="009D4432">
            <w:pPr>
              <w:pStyle w:val="TAL"/>
              <w:rPr>
                <w:lang w:eastAsia="en-US"/>
              </w:rPr>
            </w:pPr>
            <w:r w:rsidRPr="00D70946">
              <w:rPr>
                <w:lang w:eastAsia="en-US"/>
              </w:rPr>
              <w:t>Correction to 7.1.2.3.3 and 7.1.2.3.4 to reduce test execution tim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814AD3" w14:textId="77777777" w:rsidR="005B493C" w:rsidRPr="00D70946" w:rsidRDefault="005B493C" w:rsidP="009D4432">
            <w:pPr>
              <w:pStyle w:val="TAC"/>
              <w:rPr>
                <w:lang w:eastAsia="en-US"/>
              </w:rPr>
            </w:pPr>
            <w:r w:rsidRPr="00D70946">
              <w:rPr>
                <w:lang w:eastAsia="en-US"/>
              </w:rPr>
              <w:t>16.4.0</w:t>
            </w:r>
          </w:p>
        </w:tc>
      </w:tr>
      <w:tr w:rsidR="005B493C" w:rsidRPr="00D70946" w14:paraId="1F844B2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AF8BC9"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925B29"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C0161F" w14:textId="77777777" w:rsidR="005B493C" w:rsidRPr="00D70946" w:rsidRDefault="005B493C" w:rsidP="009D4432">
            <w:pPr>
              <w:pStyle w:val="TAC"/>
              <w:rPr>
                <w:lang w:eastAsia="en-US"/>
              </w:rPr>
            </w:pPr>
            <w:r w:rsidRPr="00D70946">
              <w:rPr>
                <w:lang w:eastAsia="en-US"/>
              </w:rPr>
              <w:t>R5-2026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1DA890" w14:textId="77777777" w:rsidR="005B493C" w:rsidRPr="00D70946" w:rsidRDefault="005B493C" w:rsidP="009D4432">
            <w:pPr>
              <w:pStyle w:val="TAC"/>
              <w:rPr>
                <w:lang w:eastAsia="en-US"/>
              </w:rPr>
            </w:pPr>
            <w:r w:rsidRPr="00D70946">
              <w:rPr>
                <w:lang w:eastAsia="en-US"/>
              </w:rPr>
              <w:t>14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D8552F"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48C0BF"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171C9A" w14:textId="77777777" w:rsidR="005B493C" w:rsidRPr="00D70946" w:rsidRDefault="005B493C" w:rsidP="009D4432">
            <w:pPr>
              <w:pStyle w:val="TAL"/>
              <w:rPr>
                <w:lang w:eastAsia="en-US"/>
              </w:rPr>
            </w:pPr>
            <w:r w:rsidRPr="00D70946">
              <w:rPr>
                <w:lang w:eastAsia="en-US"/>
              </w:rPr>
              <w:t>Correction to ENDC TC 7.1.3.2.1-Correct functionality of Integrity algorithm SNOW3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B12925" w14:textId="77777777" w:rsidR="005B493C" w:rsidRPr="00D70946" w:rsidRDefault="005B493C" w:rsidP="009D4432">
            <w:pPr>
              <w:pStyle w:val="TAC"/>
              <w:rPr>
                <w:lang w:eastAsia="en-US"/>
              </w:rPr>
            </w:pPr>
            <w:r w:rsidRPr="00D70946">
              <w:rPr>
                <w:lang w:eastAsia="en-US"/>
              </w:rPr>
              <w:t>16.4.0</w:t>
            </w:r>
          </w:p>
        </w:tc>
      </w:tr>
      <w:tr w:rsidR="005B493C" w:rsidRPr="00D70946" w14:paraId="3B36EF9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44FC47"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8EFE18"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B6B171" w14:textId="77777777" w:rsidR="005B493C" w:rsidRPr="00D70946" w:rsidRDefault="005B493C" w:rsidP="009D4432">
            <w:pPr>
              <w:pStyle w:val="TAC"/>
              <w:rPr>
                <w:lang w:eastAsia="en-US"/>
              </w:rPr>
            </w:pPr>
            <w:r w:rsidRPr="00D70946">
              <w:rPr>
                <w:lang w:eastAsia="en-US"/>
              </w:rPr>
              <w:t>R5-2026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C203E9" w14:textId="77777777" w:rsidR="005B493C" w:rsidRPr="00D70946" w:rsidRDefault="005B493C" w:rsidP="009D4432">
            <w:pPr>
              <w:pStyle w:val="TAC"/>
              <w:rPr>
                <w:lang w:eastAsia="en-US"/>
              </w:rPr>
            </w:pPr>
            <w:r w:rsidRPr="00D70946">
              <w:rPr>
                <w:lang w:eastAsia="en-US"/>
              </w:rPr>
              <w:t>14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1CBC89"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79CB21"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729863" w14:textId="77777777" w:rsidR="005B493C" w:rsidRPr="00D70946" w:rsidRDefault="005B493C" w:rsidP="009D4432">
            <w:pPr>
              <w:pStyle w:val="TAL"/>
              <w:rPr>
                <w:lang w:eastAsia="en-US"/>
              </w:rPr>
            </w:pPr>
            <w:r w:rsidRPr="00D70946">
              <w:rPr>
                <w:lang w:eastAsia="en-US"/>
              </w:rPr>
              <w:t>Correction to ENDC TC 7.1.3.2.2-Correct functionality of Integrity algorithm A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4D0148" w14:textId="77777777" w:rsidR="005B493C" w:rsidRPr="00D70946" w:rsidRDefault="005B493C" w:rsidP="009D4432">
            <w:pPr>
              <w:pStyle w:val="TAC"/>
              <w:rPr>
                <w:lang w:eastAsia="en-US"/>
              </w:rPr>
            </w:pPr>
            <w:r w:rsidRPr="00D70946">
              <w:rPr>
                <w:lang w:eastAsia="en-US"/>
              </w:rPr>
              <w:t>16.4.0</w:t>
            </w:r>
          </w:p>
        </w:tc>
      </w:tr>
      <w:tr w:rsidR="005B493C" w:rsidRPr="00D70946" w14:paraId="5294EAF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5932650"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31A175"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0BC98A" w14:textId="77777777" w:rsidR="005B493C" w:rsidRPr="00D70946" w:rsidRDefault="005B493C" w:rsidP="009D4432">
            <w:pPr>
              <w:pStyle w:val="TAC"/>
              <w:rPr>
                <w:lang w:eastAsia="en-US"/>
              </w:rPr>
            </w:pPr>
            <w:r w:rsidRPr="00D70946">
              <w:rPr>
                <w:lang w:eastAsia="en-US"/>
              </w:rPr>
              <w:t>R5-2026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3F8A47" w14:textId="77777777" w:rsidR="005B493C" w:rsidRPr="00D70946" w:rsidRDefault="005B493C" w:rsidP="009D4432">
            <w:pPr>
              <w:pStyle w:val="TAC"/>
              <w:rPr>
                <w:lang w:eastAsia="en-US"/>
              </w:rPr>
            </w:pPr>
            <w:r w:rsidRPr="00D70946">
              <w:rPr>
                <w:lang w:eastAsia="en-US"/>
              </w:rPr>
              <w:t>14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A882C8"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AE2D50"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0D3D29" w14:textId="77777777" w:rsidR="005B493C" w:rsidRPr="00D70946" w:rsidRDefault="005B493C" w:rsidP="009D4432">
            <w:pPr>
              <w:pStyle w:val="TAL"/>
              <w:rPr>
                <w:lang w:eastAsia="en-US"/>
              </w:rPr>
            </w:pPr>
            <w:r w:rsidRPr="00D70946">
              <w:rPr>
                <w:lang w:eastAsia="en-US"/>
              </w:rPr>
              <w:t>Correction to ENDC TC 7.1.3.2.3-Correct functionality of Integrity algorithm ZU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F04BB3" w14:textId="77777777" w:rsidR="005B493C" w:rsidRPr="00D70946" w:rsidRDefault="005B493C" w:rsidP="009D4432">
            <w:pPr>
              <w:pStyle w:val="TAC"/>
              <w:rPr>
                <w:lang w:eastAsia="en-US"/>
              </w:rPr>
            </w:pPr>
            <w:r w:rsidRPr="00D70946">
              <w:rPr>
                <w:lang w:eastAsia="en-US"/>
              </w:rPr>
              <w:t>16.4.0</w:t>
            </w:r>
          </w:p>
        </w:tc>
      </w:tr>
      <w:tr w:rsidR="005B493C" w:rsidRPr="00D70946" w14:paraId="18CB65A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06F6E0"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39AD7E"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C18480" w14:textId="77777777" w:rsidR="005B493C" w:rsidRPr="00D70946" w:rsidRDefault="005B493C" w:rsidP="009D4432">
            <w:pPr>
              <w:pStyle w:val="TAC"/>
              <w:rPr>
                <w:lang w:eastAsia="en-US"/>
              </w:rPr>
            </w:pPr>
            <w:r w:rsidRPr="00D70946">
              <w:rPr>
                <w:lang w:eastAsia="en-US"/>
              </w:rPr>
              <w:t>R5-2026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051883" w14:textId="77777777" w:rsidR="005B493C" w:rsidRPr="00D70946" w:rsidRDefault="005B493C" w:rsidP="009D4432">
            <w:pPr>
              <w:pStyle w:val="TAC"/>
              <w:rPr>
                <w:lang w:eastAsia="en-US"/>
              </w:rPr>
            </w:pPr>
            <w:r w:rsidRPr="00D70946">
              <w:rPr>
                <w:lang w:eastAsia="en-US"/>
              </w:rPr>
              <w:t>14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8A36B9"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624EF1"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7B5794" w14:textId="77777777" w:rsidR="005B493C" w:rsidRPr="00D70946" w:rsidRDefault="005B493C" w:rsidP="009D4432">
            <w:pPr>
              <w:pStyle w:val="TAL"/>
              <w:rPr>
                <w:lang w:eastAsia="en-US"/>
              </w:rPr>
            </w:pPr>
            <w:r w:rsidRPr="00D70946">
              <w:rPr>
                <w:lang w:eastAsia="en-US"/>
              </w:rPr>
              <w:t>Correction to ENDC TC 7.1.3.3.1-Correct functionality of encryption algorithm SNOW3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DBB569" w14:textId="77777777" w:rsidR="005B493C" w:rsidRPr="00D70946" w:rsidRDefault="005B493C" w:rsidP="009D4432">
            <w:pPr>
              <w:pStyle w:val="TAC"/>
              <w:rPr>
                <w:lang w:eastAsia="en-US"/>
              </w:rPr>
            </w:pPr>
            <w:r w:rsidRPr="00D70946">
              <w:rPr>
                <w:lang w:eastAsia="en-US"/>
              </w:rPr>
              <w:t>16.4.0</w:t>
            </w:r>
          </w:p>
        </w:tc>
      </w:tr>
      <w:tr w:rsidR="005B493C" w:rsidRPr="00D70946" w14:paraId="0F29FAF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0839DF"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A0F74E"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3C3644" w14:textId="77777777" w:rsidR="005B493C" w:rsidRPr="00D70946" w:rsidRDefault="005B493C" w:rsidP="009D4432">
            <w:pPr>
              <w:pStyle w:val="TAC"/>
              <w:rPr>
                <w:lang w:eastAsia="en-US"/>
              </w:rPr>
            </w:pPr>
            <w:r w:rsidRPr="00D70946">
              <w:rPr>
                <w:lang w:eastAsia="en-US"/>
              </w:rPr>
              <w:t>R5-2026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FA9AC1" w14:textId="77777777" w:rsidR="005B493C" w:rsidRPr="00D70946" w:rsidRDefault="005B493C" w:rsidP="009D4432">
            <w:pPr>
              <w:pStyle w:val="TAC"/>
              <w:rPr>
                <w:lang w:eastAsia="en-US"/>
              </w:rPr>
            </w:pPr>
            <w:r w:rsidRPr="00D70946">
              <w:rPr>
                <w:lang w:eastAsia="en-US"/>
              </w:rPr>
              <w:t>15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0FC5F7"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2A6522"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767901" w14:textId="77777777" w:rsidR="005B493C" w:rsidRPr="00D70946" w:rsidRDefault="005B493C" w:rsidP="009D4432">
            <w:pPr>
              <w:pStyle w:val="TAL"/>
              <w:rPr>
                <w:lang w:eastAsia="en-US"/>
              </w:rPr>
            </w:pPr>
            <w:r w:rsidRPr="00D70946">
              <w:rPr>
                <w:lang w:eastAsia="en-US"/>
              </w:rPr>
              <w:t>Corrections to NR5G PDCP TC 7.1.3.4.1 and 7.1.3.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0D094A" w14:textId="77777777" w:rsidR="005B493C" w:rsidRPr="00D70946" w:rsidRDefault="005B493C" w:rsidP="009D4432">
            <w:pPr>
              <w:pStyle w:val="TAC"/>
              <w:rPr>
                <w:lang w:eastAsia="en-US"/>
              </w:rPr>
            </w:pPr>
            <w:r w:rsidRPr="00D70946">
              <w:rPr>
                <w:lang w:eastAsia="en-US"/>
              </w:rPr>
              <w:t>16.4.0</w:t>
            </w:r>
          </w:p>
        </w:tc>
      </w:tr>
      <w:tr w:rsidR="005B493C" w:rsidRPr="00D70946" w14:paraId="5054DE7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8E3145"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051380"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CA11A7" w14:textId="77777777" w:rsidR="005B493C" w:rsidRPr="00D70946" w:rsidRDefault="005B493C" w:rsidP="009D4432">
            <w:pPr>
              <w:pStyle w:val="TAC"/>
              <w:rPr>
                <w:lang w:eastAsia="en-US"/>
              </w:rPr>
            </w:pPr>
            <w:r w:rsidRPr="00D70946">
              <w:rPr>
                <w:lang w:eastAsia="en-US"/>
              </w:rPr>
              <w:t>R5-2026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14330C" w14:textId="77777777" w:rsidR="005B493C" w:rsidRPr="00D70946" w:rsidRDefault="005B493C" w:rsidP="009D4432">
            <w:pPr>
              <w:pStyle w:val="TAC"/>
              <w:rPr>
                <w:lang w:eastAsia="en-US"/>
              </w:rPr>
            </w:pPr>
            <w:r w:rsidRPr="00D70946">
              <w:rPr>
                <w:lang w:eastAsia="en-US"/>
              </w:rPr>
              <w:t>14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F7251C"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575D2B"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9E04BA" w14:textId="77777777" w:rsidR="005B493C" w:rsidRPr="00D70946" w:rsidRDefault="005B493C" w:rsidP="009D4432">
            <w:pPr>
              <w:pStyle w:val="TAL"/>
              <w:rPr>
                <w:lang w:eastAsia="en-US"/>
              </w:rPr>
            </w:pPr>
            <w:r w:rsidRPr="00D70946">
              <w:rPr>
                <w:lang w:eastAsia="en-US"/>
              </w:rPr>
              <w:t>Correction to NR TC 8.1.1.2.1-T300 expi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281FB2" w14:textId="77777777" w:rsidR="005B493C" w:rsidRPr="00D70946" w:rsidRDefault="005B493C" w:rsidP="009D4432">
            <w:pPr>
              <w:pStyle w:val="TAC"/>
              <w:rPr>
                <w:lang w:eastAsia="en-US"/>
              </w:rPr>
            </w:pPr>
            <w:r w:rsidRPr="00D70946">
              <w:rPr>
                <w:lang w:eastAsia="en-US"/>
              </w:rPr>
              <w:t>16.4.0</w:t>
            </w:r>
          </w:p>
        </w:tc>
      </w:tr>
      <w:tr w:rsidR="005B493C" w:rsidRPr="00D70946" w14:paraId="79DC0C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E80752"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6DD18B"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0CABE4" w14:textId="77777777" w:rsidR="005B493C" w:rsidRPr="00D70946" w:rsidRDefault="005B493C" w:rsidP="009D4432">
            <w:pPr>
              <w:pStyle w:val="TAC"/>
              <w:rPr>
                <w:lang w:eastAsia="en-US"/>
              </w:rPr>
            </w:pPr>
            <w:r w:rsidRPr="00D70946">
              <w:rPr>
                <w:lang w:eastAsia="en-US"/>
              </w:rPr>
              <w:t>R5-2026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2B4756" w14:textId="77777777" w:rsidR="005B493C" w:rsidRPr="00D70946" w:rsidRDefault="005B493C" w:rsidP="009D4432">
            <w:pPr>
              <w:pStyle w:val="TAC"/>
              <w:rPr>
                <w:lang w:eastAsia="en-US"/>
              </w:rPr>
            </w:pPr>
            <w:r w:rsidRPr="00D70946">
              <w:rPr>
                <w:lang w:eastAsia="en-US"/>
              </w:rPr>
              <w:t>14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5C6B3B"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8AB118"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B8A676" w14:textId="77777777" w:rsidR="005B493C" w:rsidRPr="00D70946" w:rsidRDefault="005B493C" w:rsidP="009D4432">
            <w:pPr>
              <w:pStyle w:val="TAL"/>
              <w:rPr>
                <w:lang w:eastAsia="en-US"/>
              </w:rPr>
            </w:pPr>
            <w:r w:rsidRPr="00D70946">
              <w:rPr>
                <w:lang w:eastAsia="en-US"/>
              </w:rPr>
              <w:t>Correction to NR TC 8.1.1.3.2-Redirection from NR to E-UTR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D6ADF2" w14:textId="77777777" w:rsidR="005B493C" w:rsidRPr="00D70946" w:rsidRDefault="005B493C" w:rsidP="009D4432">
            <w:pPr>
              <w:pStyle w:val="TAC"/>
              <w:rPr>
                <w:lang w:eastAsia="en-US"/>
              </w:rPr>
            </w:pPr>
            <w:r w:rsidRPr="00D70946">
              <w:rPr>
                <w:lang w:eastAsia="en-US"/>
              </w:rPr>
              <w:t>16.4.0</w:t>
            </w:r>
          </w:p>
        </w:tc>
      </w:tr>
      <w:tr w:rsidR="005B493C" w:rsidRPr="00D70946" w14:paraId="2C4CC28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E335C4"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926343"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F6F0FC" w14:textId="77777777" w:rsidR="005B493C" w:rsidRPr="00D70946" w:rsidRDefault="005B493C" w:rsidP="009D4432">
            <w:pPr>
              <w:pStyle w:val="TAC"/>
              <w:rPr>
                <w:lang w:eastAsia="en-US"/>
              </w:rPr>
            </w:pPr>
            <w:r w:rsidRPr="00D70946">
              <w:rPr>
                <w:lang w:eastAsia="en-US"/>
              </w:rPr>
              <w:t>R5-2026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87BFE7" w14:textId="77777777" w:rsidR="005B493C" w:rsidRPr="00D70946" w:rsidRDefault="005B493C" w:rsidP="009D4432">
            <w:pPr>
              <w:pStyle w:val="TAC"/>
              <w:rPr>
                <w:lang w:eastAsia="en-US"/>
              </w:rPr>
            </w:pPr>
            <w:r w:rsidRPr="00D70946">
              <w:rPr>
                <w:lang w:eastAsia="en-US"/>
              </w:rPr>
              <w:t>14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D9B7EB"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F717248"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3A3209" w14:textId="77777777" w:rsidR="005B493C" w:rsidRPr="00D70946" w:rsidRDefault="005B493C" w:rsidP="009D4432">
            <w:pPr>
              <w:pStyle w:val="TAL"/>
              <w:rPr>
                <w:lang w:eastAsia="en-US"/>
              </w:rPr>
            </w:pPr>
            <w:r w:rsidRPr="00D70946">
              <w:rPr>
                <w:lang w:eastAsia="en-US"/>
              </w:rPr>
              <w:t>Correction to test case 8.1.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9E631A" w14:textId="77777777" w:rsidR="005B493C" w:rsidRPr="00D70946" w:rsidRDefault="005B493C" w:rsidP="009D4432">
            <w:pPr>
              <w:pStyle w:val="TAC"/>
              <w:rPr>
                <w:lang w:eastAsia="en-US"/>
              </w:rPr>
            </w:pPr>
            <w:r w:rsidRPr="00D70946">
              <w:rPr>
                <w:lang w:eastAsia="en-US"/>
              </w:rPr>
              <w:t>16.4.0</w:t>
            </w:r>
          </w:p>
        </w:tc>
      </w:tr>
      <w:tr w:rsidR="005B493C" w:rsidRPr="00D70946" w14:paraId="7DA4DFC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7CE6B1D"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EFFD5E"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D7E413" w14:textId="77777777" w:rsidR="005B493C" w:rsidRPr="00D70946" w:rsidRDefault="005B493C" w:rsidP="009D4432">
            <w:pPr>
              <w:pStyle w:val="TAC"/>
              <w:rPr>
                <w:lang w:eastAsia="en-US"/>
              </w:rPr>
            </w:pPr>
            <w:r w:rsidRPr="00D70946">
              <w:rPr>
                <w:lang w:eastAsia="en-US"/>
              </w:rPr>
              <w:t>R5-2026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55A072" w14:textId="77777777" w:rsidR="005B493C" w:rsidRPr="00D70946" w:rsidRDefault="005B493C" w:rsidP="009D4432">
            <w:pPr>
              <w:pStyle w:val="TAC"/>
              <w:rPr>
                <w:lang w:eastAsia="en-US"/>
              </w:rPr>
            </w:pPr>
            <w:r w:rsidRPr="00D70946">
              <w:rPr>
                <w:lang w:eastAsia="en-US"/>
              </w:rPr>
              <w:t>14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F8EC56"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8F7E8E"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F6C2DC" w14:textId="77777777" w:rsidR="005B493C" w:rsidRPr="00D70946" w:rsidRDefault="005B493C" w:rsidP="009D4432">
            <w:pPr>
              <w:pStyle w:val="TAL"/>
              <w:rPr>
                <w:lang w:eastAsia="en-US"/>
              </w:rPr>
            </w:pPr>
            <w:r w:rsidRPr="00D70946">
              <w:rPr>
                <w:lang w:eastAsia="en-US"/>
              </w:rPr>
              <w:t>Correction to test case 8.1.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9E5162" w14:textId="77777777" w:rsidR="005B493C" w:rsidRPr="00D70946" w:rsidRDefault="005B493C" w:rsidP="009D4432">
            <w:pPr>
              <w:pStyle w:val="TAC"/>
              <w:rPr>
                <w:lang w:eastAsia="en-US"/>
              </w:rPr>
            </w:pPr>
            <w:r w:rsidRPr="00D70946">
              <w:rPr>
                <w:lang w:eastAsia="en-US"/>
              </w:rPr>
              <w:t>16.4.0</w:t>
            </w:r>
          </w:p>
        </w:tc>
      </w:tr>
      <w:tr w:rsidR="005B493C" w:rsidRPr="00D70946" w14:paraId="414D8A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2B05C8"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898D9E"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0AB693" w14:textId="77777777" w:rsidR="005B493C" w:rsidRPr="00D70946" w:rsidRDefault="005B493C" w:rsidP="009D4432">
            <w:pPr>
              <w:pStyle w:val="TAC"/>
              <w:rPr>
                <w:lang w:eastAsia="en-US"/>
              </w:rPr>
            </w:pPr>
            <w:r w:rsidRPr="00D70946">
              <w:rPr>
                <w:lang w:eastAsia="en-US"/>
              </w:rPr>
              <w:t>R5-2026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0AE683" w14:textId="77777777" w:rsidR="005B493C" w:rsidRPr="00D70946" w:rsidRDefault="005B493C" w:rsidP="009D4432">
            <w:pPr>
              <w:pStyle w:val="TAC"/>
              <w:rPr>
                <w:lang w:eastAsia="en-US"/>
              </w:rPr>
            </w:pPr>
            <w:r w:rsidRPr="00D70946">
              <w:rPr>
                <w:lang w:eastAsia="en-US"/>
              </w:rPr>
              <w:t>14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3A29E0"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653AA2"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8744E6" w14:textId="77777777" w:rsidR="005B493C" w:rsidRPr="00D70946" w:rsidRDefault="005B493C" w:rsidP="009D4432">
            <w:pPr>
              <w:pStyle w:val="TAL"/>
              <w:rPr>
                <w:lang w:eastAsia="en-US"/>
              </w:rPr>
            </w:pPr>
            <w:r w:rsidRPr="00D70946">
              <w:rPr>
                <w:lang w:eastAsia="en-US"/>
              </w:rPr>
              <w:t>Correction to test case 8.1.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6B028C" w14:textId="77777777" w:rsidR="005B493C" w:rsidRPr="00D70946" w:rsidRDefault="005B493C" w:rsidP="009D4432">
            <w:pPr>
              <w:pStyle w:val="TAC"/>
              <w:rPr>
                <w:lang w:eastAsia="en-US"/>
              </w:rPr>
            </w:pPr>
            <w:r w:rsidRPr="00D70946">
              <w:rPr>
                <w:lang w:eastAsia="en-US"/>
              </w:rPr>
              <w:t>16.4.0</w:t>
            </w:r>
          </w:p>
        </w:tc>
      </w:tr>
      <w:tr w:rsidR="005B493C" w:rsidRPr="00D70946" w14:paraId="5D0309E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BEA254"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A6656DE"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1F6121" w14:textId="77777777" w:rsidR="005B493C" w:rsidRPr="00D70946" w:rsidRDefault="005B493C" w:rsidP="009D4432">
            <w:pPr>
              <w:pStyle w:val="TAC"/>
              <w:rPr>
                <w:lang w:eastAsia="en-US"/>
              </w:rPr>
            </w:pPr>
            <w:r w:rsidRPr="00D70946">
              <w:rPr>
                <w:lang w:eastAsia="en-US"/>
              </w:rPr>
              <w:t>R5-2026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DE3111" w14:textId="77777777" w:rsidR="005B493C" w:rsidRPr="00D70946" w:rsidRDefault="005B493C" w:rsidP="009D4432">
            <w:pPr>
              <w:pStyle w:val="TAC"/>
              <w:rPr>
                <w:lang w:eastAsia="en-US"/>
              </w:rPr>
            </w:pPr>
            <w:r w:rsidRPr="00D70946">
              <w:rPr>
                <w:lang w:eastAsia="en-US"/>
              </w:rPr>
              <w:t>14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0D193E"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8E1E9C"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3944A0" w14:textId="77777777" w:rsidR="005B493C" w:rsidRPr="00D70946" w:rsidRDefault="005B493C" w:rsidP="009D4432">
            <w:pPr>
              <w:pStyle w:val="TAL"/>
              <w:rPr>
                <w:lang w:eastAsia="en-US"/>
              </w:rPr>
            </w:pPr>
            <w:r w:rsidRPr="00D70946">
              <w:rPr>
                <w:lang w:eastAsia="en-US"/>
              </w:rPr>
              <w:t>Correction to test case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0A9501" w14:textId="77777777" w:rsidR="005B493C" w:rsidRPr="00D70946" w:rsidRDefault="005B493C" w:rsidP="009D4432">
            <w:pPr>
              <w:pStyle w:val="TAC"/>
              <w:rPr>
                <w:lang w:eastAsia="en-US"/>
              </w:rPr>
            </w:pPr>
            <w:r w:rsidRPr="00D70946">
              <w:rPr>
                <w:lang w:eastAsia="en-US"/>
              </w:rPr>
              <w:t>16.4.0</w:t>
            </w:r>
          </w:p>
        </w:tc>
      </w:tr>
      <w:tr w:rsidR="005B493C" w:rsidRPr="00D70946" w14:paraId="14F9462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9FA1C8"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0E5EB4"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54128E" w14:textId="77777777" w:rsidR="005B493C" w:rsidRPr="00D70946" w:rsidRDefault="005B493C" w:rsidP="009D4432">
            <w:pPr>
              <w:pStyle w:val="TAC"/>
              <w:rPr>
                <w:lang w:eastAsia="en-US"/>
              </w:rPr>
            </w:pPr>
            <w:r w:rsidRPr="00D70946">
              <w:rPr>
                <w:lang w:eastAsia="en-US"/>
              </w:rPr>
              <w:t>R5-2026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58B277" w14:textId="77777777" w:rsidR="005B493C" w:rsidRPr="00D70946" w:rsidRDefault="005B493C" w:rsidP="009D4432">
            <w:pPr>
              <w:pStyle w:val="TAC"/>
              <w:rPr>
                <w:lang w:eastAsia="en-US"/>
              </w:rPr>
            </w:pPr>
            <w:r w:rsidRPr="00D70946">
              <w:rPr>
                <w:lang w:eastAsia="en-US"/>
              </w:rPr>
              <w:t>14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C37A1E"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30802D"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B22FCA" w14:textId="77777777" w:rsidR="005B493C" w:rsidRPr="00D70946" w:rsidRDefault="005B493C" w:rsidP="009D4432">
            <w:pPr>
              <w:pStyle w:val="TAL"/>
              <w:rPr>
                <w:lang w:eastAsia="en-US"/>
              </w:rPr>
            </w:pPr>
            <w:r w:rsidRPr="00D70946">
              <w:rPr>
                <w:lang w:eastAsia="en-US"/>
              </w:rPr>
              <w:t>Correction to test case 8.1.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E0325F" w14:textId="77777777" w:rsidR="005B493C" w:rsidRPr="00D70946" w:rsidRDefault="005B493C" w:rsidP="009D4432">
            <w:pPr>
              <w:pStyle w:val="TAC"/>
              <w:rPr>
                <w:lang w:eastAsia="en-US"/>
              </w:rPr>
            </w:pPr>
            <w:r w:rsidRPr="00D70946">
              <w:rPr>
                <w:lang w:eastAsia="en-US"/>
              </w:rPr>
              <w:t>16.4.0</w:t>
            </w:r>
          </w:p>
        </w:tc>
      </w:tr>
      <w:tr w:rsidR="005B493C" w:rsidRPr="00D70946" w14:paraId="4482B13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A03E469"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5E5F1E"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73ECF9" w14:textId="77777777" w:rsidR="005B493C" w:rsidRPr="00D70946" w:rsidRDefault="005B493C" w:rsidP="009D4432">
            <w:pPr>
              <w:pStyle w:val="TAC"/>
              <w:rPr>
                <w:lang w:eastAsia="en-US"/>
              </w:rPr>
            </w:pPr>
            <w:r w:rsidRPr="00D70946">
              <w:rPr>
                <w:lang w:eastAsia="en-US"/>
              </w:rPr>
              <w:t>R5-2026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56D597" w14:textId="77777777" w:rsidR="005B493C" w:rsidRPr="00D70946" w:rsidRDefault="005B493C" w:rsidP="009D4432">
            <w:pPr>
              <w:pStyle w:val="TAC"/>
              <w:rPr>
                <w:lang w:eastAsia="en-US"/>
              </w:rPr>
            </w:pPr>
            <w:r w:rsidRPr="00D70946">
              <w:rPr>
                <w:lang w:eastAsia="en-US"/>
              </w:rPr>
              <w:t>14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4CC01F"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733CED"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F53DDF" w14:textId="77777777" w:rsidR="005B493C" w:rsidRPr="00D70946" w:rsidRDefault="005B493C" w:rsidP="009D4432">
            <w:pPr>
              <w:pStyle w:val="TAL"/>
              <w:rPr>
                <w:lang w:eastAsia="en-US"/>
              </w:rPr>
            </w:pPr>
            <w:r w:rsidRPr="00D70946">
              <w:rPr>
                <w:lang w:eastAsia="en-US"/>
              </w:rPr>
              <w:t>Correction to test case 8.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534B76" w14:textId="77777777" w:rsidR="005B493C" w:rsidRPr="00D70946" w:rsidRDefault="005B493C" w:rsidP="009D4432">
            <w:pPr>
              <w:pStyle w:val="TAC"/>
              <w:rPr>
                <w:lang w:eastAsia="en-US"/>
              </w:rPr>
            </w:pPr>
            <w:r w:rsidRPr="00D70946">
              <w:rPr>
                <w:lang w:eastAsia="en-US"/>
              </w:rPr>
              <w:t>16.4.0</w:t>
            </w:r>
          </w:p>
        </w:tc>
      </w:tr>
      <w:tr w:rsidR="005B493C" w:rsidRPr="00D70946" w14:paraId="6C80B16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D5E339"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7AE3C9"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818D4F" w14:textId="77777777" w:rsidR="005B493C" w:rsidRPr="00D70946" w:rsidRDefault="005B493C" w:rsidP="009D4432">
            <w:pPr>
              <w:pStyle w:val="TAC"/>
              <w:rPr>
                <w:lang w:eastAsia="en-US"/>
              </w:rPr>
            </w:pPr>
            <w:r w:rsidRPr="00D70946">
              <w:rPr>
                <w:lang w:eastAsia="en-US"/>
              </w:rPr>
              <w:t>R5-2026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16C9C5" w14:textId="77777777" w:rsidR="005B493C" w:rsidRPr="00D70946" w:rsidRDefault="005B493C" w:rsidP="009D4432">
            <w:pPr>
              <w:pStyle w:val="TAC"/>
              <w:rPr>
                <w:lang w:eastAsia="en-US"/>
              </w:rPr>
            </w:pPr>
            <w:r w:rsidRPr="00D70946">
              <w:rPr>
                <w:lang w:eastAsia="en-US"/>
              </w:rPr>
              <w:t>15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475BA4"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F936A95"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6CC553" w14:textId="77777777" w:rsidR="005B493C" w:rsidRPr="00D70946" w:rsidRDefault="005B493C" w:rsidP="009D4432">
            <w:pPr>
              <w:pStyle w:val="TAL"/>
              <w:rPr>
                <w:lang w:eastAsia="en-US"/>
              </w:rPr>
            </w:pPr>
            <w:r w:rsidRPr="00D70946">
              <w:rPr>
                <w:lang w:eastAsia="en-US"/>
              </w:rPr>
              <w:t>Corrections to NR5G RRC TC 8.2.2.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DAC9E9" w14:textId="77777777" w:rsidR="005B493C" w:rsidRPr="00D70946" w:rsidRDefault="005B493C" w:rsidP="009D4432">
            <w:pPr>
              <w:pStyle w:val="TAC"/>
              <w:rPr>
                <w:lang w:eastAsia="en-US"/>
              </w:rPr>
            </w:pPr>
            <w:r w:rsidRPr="00D70946">
              <w:rPr>
                <w:lang w:eastAsia="en-US"/>
              </w:rPr>
              <w:t>16.4.0</w:t>
            </w:r>
          </w:p>
        </w:tc>
      </w:tr>
      <w:tr w:rsidR="005B493C" w:rsidRPr="00D70946" w14:paraId="566A9E8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23B53C"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EC8469"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A059CE" w14:textId="77777777" w:rsidR="005B493C" w:rsidRPr="00D70946" w:rsidRDefault="005B493C" w:rsidP="009D4432">
            <w:pPr>
              <w:pStyle w:val="TAC"/>
              <w:rPr>
                <w:lang w:eastAsia="en-US"/>
              </w:rPr>
            </w:pPr>
            <w:r w:rsidRPr="00D70946">
              <w:rPr>
                <w:lang w:eastAsia="en-US"/>
              </w:rPr>
              <w:t>R5-2026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A20D60" w14:textId="77777777" w:rsidR="005B493C" w:rsidRPr="00D70946" w:rsidRDefault="005B493C" w:rsidP="009D4432">
            <w:pPr>
              <w:pStyle w:val="TAC"/>
              <w:rPr>
                <w:lang w:eastAsia="en-US"/>
              </w:rPr>
            </w:pPr>
            <w:r w:rsidRPr="00D70946">
              <w:rPr>
                <w:lang w:eastAsia="en-US"/>
              </w:rPr>
              <w:t>15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E7F80A"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235B25"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6C672B" w14:textId="77777777" w:rsidR="005B493C" w:rsidRPr="00D70946" w:rsidRDefault="005B493C" w:rsidP="009D4432">
            <w:pPr>
              <w:pStyle w:val="TAL"/>
              <w:rPr>
                <w:lang w:eastAsia="en-US"/>
              </w:rPr>
            </w:pPr>
            <w:r w:rsidRPr="00D70946">
              <w:rPr>
                <w:lang w:eastAsia="en-US"/>
              </w:rPr>
              <w:t>Update RRC TC 8.1.2.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BEB676" w14:textId="77777777" w:rsidR="005B493C" w:rsidRPr="00D70946" w:rsidRDefault="005B493C" w:rsidP="009D4432">
            <w:pPr>
              <w:pStyle w:val="TAC"/>
              <w:rPr>
                <w:lang w:eastAsia="en-US"/>
              </w:rPr>
            </w:pPr>
            <w:r w:rsidRPr="00D70946">
              <w:rPr>
                <w:lang w:eastAsia="en-US"/>
              </w:rPr>
              <w:t>16.4.0</w:t>
            </w:r>
          </w:p>
        </w:tc>
      </w:tr>
      <w:tr w:rsidR="005B493C" w:rsidRPr="00D70946" w14:paraId="706A736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50ED85"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B4FBE7"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30BF08" w14:textId="77777777" w:rsidR="005B493C" w:rsidRPr="00D70946" w:rsidRDefault="005B493C" w:rsidP="009D4432">
            <w:pPr>
              <w:pStyle w:val="TAC"/>
              <w:rPr>
                <w:lang w:eastAsia="en-US"/>
              </w:rPr>
            </w:pPr>
            <w:r w:rsidRPr="00D70946">
              <w:rPr>
                <w:lang w:eastAsia="en-US"/>
              </w:rPr>
              <w:t>R5-2026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1D883F" w14:textId="77777777" w:rsidR="005B493C" w:rsidRPr="00D70946" w:rsidRDefault="005B493C" w:rsidP="009D4432">
            <w:pPr>
              <w:pStyle w:val="TAC"/>
              <w:rPr>
                <w:lang w:eastAsia="en-US"/>
              </w:rPr>
            </w:pPr>
            <w:r w:rsidRPr="00D70946">
              <w:rPr>
                <w:lang w:eastAsia="en-US"/>
              </w:rPr>
              <w:t>15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00B9C5"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3E38F29"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F7F482" w14:textId="77777777" w:rsidR="005B493C" w:rsidRPr="00D70946" w:rsidRDefault="005B493C" w:rsidP="009D4432">
            <w:pPr>
              <w:pStyle w:val="TAL"/>
              <w:rPr>
                <w:lang w:eastAsia="en-US"/>
              </w:rPr>
            </w:pPr>
            <w:r w:rsidRPr="00D70946">
              <w:rPr>
                <w:lang w:eastAsia="en-US"/>
              </w:rPr>
              <w:t>Corrections to EN-DC RRC TC 8.2.2.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6BE62F" w14:textId="77777777" w:rsidR="005B493C" w:rsidRPr="00D70946" w:rsidRDefault="005B493C" w:rsidP="009D4432">
            <w:pPr>
              <w:pStyle w:val="TAC"/>
              <w:rPr>
                <w:lang w:eastAsia="en-US"/>
              </w:rPr>
            </w:pPr>
            <w:r w:rsidRPr="00D70946">
              <w:rPr>
                <w:lang w:eastAsia="en-US"/>
              </w:rPr>
              <w:t>16.4.0</w:t>
            </w:r>
          </w:p>
        </w:tc>
      </w:tr>
      <w:tr w:rsidR="005B493C" w:rsidRPr="00D70946" w14:paraId="38D5EB9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DB6BC6"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C26DEA"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FF5B75" w14:textId="77777777" w:rsidR="005B493C" w:rsidRPr="00D70946" w:rsidRDefault="005B493C" w:rsidP="009D4432">
            <w:pPr>
              <w:pStyle w:val="TAC"/>
              <w:rPr>
                <w:lang w:eastAsia="en-US"/>
              </w:rPr>
            </w:pPr>
            <w:r w:rsidRPr="00D70946">
              <w:rPr>
                <w:lang w:eastAsia="en-US"/>
              </w:rPr>
              <w:t>R5-2026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649337" w14:textId="77777777" w:rsidR="005B493C" w:rsidRPr="00D70946" w:rsidRDefault="005B493C" w:rsidP="009D4432">
            <w:pPr>
              <w:pStyle w:val="TAC"/>
              <w:rPr>
                <w:lang w:eastAsia="en-US"/>
              </w:rPr>
            </w:pPr>
            <w:r w:rsidRPr="00D70946">
              <w:rPr>
                <w:lang w:eastAsia="en-US"/>
              </w:rPr>
              <w:t>14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706B31"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CCF1D8"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66CA66" w14:textId="77777777" w:rsidR="005B493C" w:rsidRPr="00D70946" w:rsidRDefault="005B493C" w:rsidP="009D4432">
            <w:pPr>
              <w:pStyle w:val="TAL"/>
              <w:rPr>
                <w:lang w:eastAsia="en-US"/>
              </w:rPr>
            </w:pPr>
            <w:r w:rsidRPr="00D70946">
              <w:rPr>
                <w:lang w:eastAsia="en-US"/>
              </w:rPr>
              <w:t>Correction to NR TC 8.1.3.1.11-Two RSRQ event A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6FB093" w14:textId="77777777" w:rsidR="005B493C" w:rsidRPr="00D70946" w:rsidRDefault="005B493C" w:rsidP="009D4432">
            <w:pPr>
              <w:pStyle w:val="TAC"/>
              <w:rPr>
                <w:lang w:eastAsia="en-US"/>
              </w:rPr>
            </w:pPr>
            <w:r w:rsidRPr="00D70946">
              <w:rPr>
                <w:lang w:eastAsia="en-US"/>
              </w:rPr>
              <w:t>16.4.0</w:t>
            </w:r>
          </w:p>
        </w:tc>
      </w:tr>
      <w:tr w:rsidR="005B493C" w:rsidRPr="00D70946" w14:paraId="3DC7B39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BCDBAD"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443611"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DB092F" w14:textId="77777777" w:rsidR="005B493C" w:rsidRPr="00D70946" w:rsidRDefault="005B493C" w:rsidP="009D4432">
            <w:pPr>
              <w:pStyle w:val="TAC"/>
              <w:rPr>
                <w:lang w:eastAsia="en-US"/>
              </w:rPr>
            </w:pPr>
            <w:r w:rsidRPr="00D70946">
              <w:rPr>
                <w:lang w:eastAsia="en-US"/>
              </w:rPr>
              <w:t>R5-2026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FC4D34" w14:textId="77777777" w:rsidR="005B493C" w:rsidRPr="00D70946" w:rsidRDefault="005B493C" w:rsidP="009D4432">
            <w:pPr>
              <w:pStyle w:val="TAC"/>
              <w:rPr>
                <w:lang w:eastAsia="en-US"/>
              </w:rPr>
            </w:pPr>
            <w:r w:rsidRPr="00D70946">
              <w:rPr>
                <w:lang w:eastAsia="en-US"/>
              </w:rPr>
              <w:t>14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2AAAC5"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E60A1B"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1E6CAD" w14:textId="77777777" w:rsidR="005B493C" w:rsidRPr="00D70946" w:rsidRDefault="005B493C" w:rsidP="009D4432">
            <w:pPr>
              <w:pStyle w:val="TAL"/>
              <w:rPr>
                <w:lang w:eastAsia="en-US"/>
              </w:rPr>
            </w:pPr>
            <w:r w:rsidRPr="00D70946">
              <w:rPr>
                <w:lang w:eastAsia="en-US"/>
              </w:rPr>
              <w:t>Correction to NR TC 8.1.3.1.16-Intra NR measurements with Whitelis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3BEB89" w14:textId="77777777" w:rsidR="005B493C" w:rsidRPr="00D70946" w:rsidRDefault="005B493C" w:rsidP="009D4432">
            <w:pPr>
              <w:pStyle w:val="TAC"/>
              <w:rPr>
                <w:lang w:eastAsia="en-US"/>
              </w:rPr>
            </w:pPr>
            <w:r w:rsidRPr="00D70946">
              <w:rPr>
                <w:lang w:eastAsia="en-US"/>
              </w:rPr>
              <w:t>16.4.0</w:t>
            </w:r>
          </w:p>
        </w:tc>
      </w:tr>
      <w:tr w:rsidR="005B493C" w:rsidRPr="00D70946" w14:paraId="15402DB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40C8D9"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65FA63"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435B5D" w14:textId="77777777" w:rsidR="005B493C" w:rsidRPr="00D70946" w:rsidRDefault="005B493C" w:rsidP="009D4432">
            <w:pPr>
              <w:pStyle w:val="TAC"/>
              <w:rPr>
                <w:lang w:eastAsia="en-US"/>
              </w:rPr>
            </w:pPr>
            <w:r w:rsidRPr="00D70946">
              <w:rPr>
                <w:lang w:eastAsia="en-US"/>
              </w:rPr>
              <w:t>R5-2026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14EFD9" w14:textId="77777777" w:rsidR="005B493C" w:rsidRPr="00D70946" w:rsidRDefault="005B493C" w:rsidP="009D4432">
            <w:pPr>
              <w:pStyle w:val="TAC"/>
              <w:rPr>
                <w:lang w:eastAsia="en-US"/>
              </w:rPr>
            </w:pPr>
            <w:r w:rsidRPr="00D70946">
              <w:rPr>
                <w:lang w:eastAsia="en-US"/>
              </w:rPr>
              <w:t>14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425BC9"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C7DC8D"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64DF58" w14:textId="77777777" w:rsidR="005B493C" w:rsidRPr="00D70946" w:rsidRDefault="005B493C" w:rsidP="009D4432">
            <w:pPr>
              <w:pStyle w:val="TAL"/>
              <w:rPr>
                <w:lang w:eastAsia="en-US"/>
              </w:rPr>
            </w:pPr>
            <w:r w:rsidRPr="00D70946">
              <w:rPr>
                <w:lang w:eastAsia="en-US"/>
              </w:rPr>
              <w:t>Correction to NR TC 8.1.3.2.3-RSRQ event B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D90FCF" w14:textId="77777777" w:rsidR="005B493C" w:rsidRPr="00D70946" w:rsidRDefault="005B493C" w:rsidP="009D4432">
            <w:pPr>
              <w:pStyle w:val="TAC"/>
              <w:rPr>
                <w:lang w:eastAsia="en-US"/>
              </w:rPr>
            </w:pPr>
            <w:r w:rsidRPr="00D70946">
              <w:rPr>
                <w:lang w:eastAsia="en-US"/>
              </w:rPr>
              <w:t>16.4.0</w:t>
            </w:r>
          </w:p>
        </w:tc>
      </w:tr>
      <w:tr w:rsidR="005B493C" w:rsidRPr="00D70946" w14:paraId="1E97305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25FA07"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F5BBC0"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30B374" w14:textId="77777777" w:rsidR="005B493C" w:rsidRPr="00D70946" w:rsidRDefault="005B493C" w:rsidP="009D4432">
            <w:pPr>
              <w:pStyle w:val="TAC"/>
              <w:rPr>
                <w:lang w:eastAsia="en-US"/>
              </w:rPr>
            </w:pPr>
            <w:r w:rsidRPr="00D70946">
              <w:rPr>
                <w:lang w:eastAsia="en-US"/>
              </w:rPr>
              <w:t>R5-2026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6148FA" w14:textId="77777777" w:rsidR="005B493C" w:rsidRPr="00D70946" w:rsidRDefault="005B493C" w:rsidP="009D4432">
            <w:pPr>
              <w:pStyle w:val="TAC"/>
              <w:rPr>
                <w:lang w:eastAsia="en-US"/>
              </w:rPr>
            </w:pPr>
            <w:r w:rsidRPr="00D70946">
              <w:rPr>
                <w:lang w:eastAsia="en-US"/>
              </w:rPr>
              <w:t>14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395E82"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EB8A34"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21C9BA" w14:textId="77777777" w:rsidR="005B493C" w:rsidRPr="00D70946" w:rsidRDefault="005B493C" w:rsidP="009D4432">
            <w:pPr>
              <w:pStyle w:val="TAL"/>
              <w:rPr>
                <w:lang w:eastAsia="en-US"/>
              </w:rPr>
            </w:pPr>
            <w:r w:rsidRPr="00D70946">
              <w:rPr>
                <w:lang w:eastAsia="en-US"/>
              </w:rPr>
              <w:t>Correction to NR TC 8.1.3.3.1-NR CG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44C06F" w14:textId="77777777" w:rsidR="005B493C" w:rsidRPr="00D70946" w:rsidRDefault="005B493C" w:rsidP="009D4432">
            <w:pPr>
              <w:pStyle w:val="TAC"/>
              <w:rPr>
                <w:lang w:eastAsia="en-US"/>
              </w:rPr>
            </w:pPr>
            <w:r w:rsidRPr="00D70946">
              <w:rPr>
                <w:lang w:eastAsia="en-US"/>
              </w:rPr>
              <w:t>16.4.0</w:t>
            </w:r>
          </w:p>
        </w:tc>
      </w:tr>
      <w:tr w:rsidR="005B493C" w:rsidRPr="00D70946" w14:paraId="5755721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25BD5D"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7DE7121"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A6B863" w14:textId="77777777" w:rsidR="005B493C" w:rsidRPr="00D70946" w:rsidRDefault="005B493C" w:rsidP="009D4432">
            <w:pPr>
              <w:pStyle w:val="TAC"/>
              <w:rPr>
                <w:lang w:eastAsia="en-US"/>
              </w:rPr>
            </w:pPr>
            <w:r w:rsidRPr="00D70946">
              <w:rPr>
                <w:lang w:eastAsia="en-US"/>
              </w:rPr>
              <w:t>R5-2026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FC66AF" w14:textId="77777777" w:rsidR="005B493C" w:rsidRPr="00D70946" w:rsidRDefault="005B493C" w:rsidP="009D4432">
            <w:pPr>
              <w:pStyle w:val="TAC"/>
              <w:rPr>
                <w:lang w:eastAsia="en-US"/>
              </w:rPr>
            </w:pPr>
            <w:r w:rsidRPr="00D70946">
              <w:rPr>
                <w:lang w:eastAsia="en-US"/>
              </w:rPr>
              <w:t>14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FC34AC"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7D6FF1"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3C5901" w14:textId="77777777" w:rsidR="005B493C" w:rsidRPr="00D70946" w:rsidRDefault="005B493C" w:rsidP="009D4432">
            <w:pPr>
              <w:pStyle w:val="TAL"/>
              <w:rPr>
                <w:lang w:eastAsia="en-US"/>
              </w:rPr>
            </w:pPr>
            <w:r w:rsidRPr="00D70946">
              <w:rPr>
                <w:lang w:eastAsia="en-US"/>
              </w:rPr>
              <w:t>Correction to NR TC 8.1.3.3.2-LTE CG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2F36C8" w14:textId="77777777" w:rsidR="005B493C" w:rsidRPr="00D70946" w:rsidRDefault="005B493C" w:rsidP="009D4432">
            <w:pPr>
              <w:pStyle w:val="TAC"/>
              <w:rPr>
                <w:lang w:eastAsia="en-US"/>
              </w:rPr>
            </w:pPr>
            <w:r w:rsidRPr="00D70946">
              <w:rPr>
                <w:lang w:eastAsia="en-US"/>
              </w:rPr>
              <w:t>16.4.0</w:t>
            </w:r>
          </w:p>
        </w:tc>
      </w:tr>
      <w:tr w:rsidR="005B493C" w:rsidRPr="00D70946" w14:paraId="3866DB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05FE1A"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4F1CB96"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1C36C5" w14:textId="77777777" w:rsidR="005B493C" w:rsidRPr="00D70946" w:rsidRDefault="005B493C" w:rsidP="009D4432">
            <w:pPr>
              <w:pStyle w:val="TAC"/>
              <w:rPr>
                <w:lang w:eastAsia="en-US"/>
              </w:rPr>
            </w:pPr>
            <w:r w:rsidRPr="00D70946">
              <w:rPr>
                <w:lang w:eastAsia="en-US"/>
              </w:rPr>
              <w:t>R5-2026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6E1862" w14:textId="77777777" w:rsidR="005B493C" w:rsidRPr="00D70946" w:rsidRDefault="005B493C" w:rsidP="009D4432">
            <w:pPr>
              <w:pStyle w:val="TAC"/>
              <w:rPr>
                <w:lang w:eastAsia="en-US"/>
              </w:rPr>
            </w:pPr>
            <w:r w:rsidRPr="00D70946">
              <w:rPr>
                <w:lang w:eastAsia="en-US"/>
              </w:rPr>
              <w:t>15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AA21F9"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E6140A"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9BA185" w14:textId="77777777" w:rsidR="005B493C" w:rsidRPr="00D70946" w:rsidRDefault="005B493C" w:rsidP="009D4432">
            <w:pPr>
              <w:pStyle w:val="TAL"/>
              <w:rPr>
                <w:lang w:eastAsia="en-US"/>
              </w:rPr>
            </w:pPr>
            <w:r w:rsidRPr="00D70946">
              <w:rPr>
                <w:lang w:eastAsia="en-US"/>
              </w:rPr>
              <w:t>Corrections to NR measurement test cases 8.1.3.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9035A4" w14:textId="77777777" w:rsidR="005B493C" w:rsidRPr="00D70946" w:rsidRDefault="005B493C" w:rsidP="009D4432">
            <w:pPr>
              <w:pStyle w:val="TAC"/>
              <w:rPr>
                <w:lang w:eastAsia="en-US"/>
              </w:rPr>
            </w:pPr>
            <w:r w:rsidRPr="00D70946">
              <w:rPr>
                <w:lang w:eastAsia="en-US"/>
              </w:rPr>
              <w:t>16.4.0</w:t>
            </w:r>
          </w:p>
        </w:tc>
      </w:tr>
      <w:tr w:rsidR="005B493C" w:rsidRPr="00D70946" w14:paraId="140C8DC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11C1FC"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4BDB48"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2820DD" w14:textId="77777777" w:rsidR="005B493C" w:rsidRPr="00D70946" w:rsidRDefault="005B493C" w:rsidP="009D4432">
            <w:pPr>
              <w:pStyle w:val="TAC"/>
              <w:rPr>
                <w:lang w:eastAsia="en-US"/>
              </w:rPr>
            </w:pPr>
            <w:r w:rsidRPr="00D70946">
              <w:rPr>
                <w:lang w:eastAsia="en-US"/>
              </w:rPr>
              <w:t>R5-2026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81919B" w14:textId="77777777" w:rsidR="005B493C" w:rsidRPr="00D70946" w:rsidRDefault="005B493C" w:rsidP="009D4432">
            <w:pPr>
              <w:pStyle w:val="TAC"/>
              <w:rPr>
                <w:lang w:eastAsia="en-US"/>
              </w:rPr>
            </w:pPr>
            <w:r w:rsidRPr="00D70946">
              <w:rPr>
                <w:lang w:eastAsia="en-US"/>
              </w:rPr>
              <w:t>15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BBC08D"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D6A184"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FEF296" w14:textId="77777777" w:rsidR="005B493C" w:rsidRPr="00D70946" w:rsidRDefault="005B493C" w:rsidP="009D4432">
            <w:pPr>
              <w:pStyle w:val="TAL"/>
              <w:rPr>
                <w:lang w:eastAsia="en-US"/>
              </w:rPr>
            </w:pPr>
            <w:r w:rsidRPr="00D70946">
              <w:rPr>
                <w:lang w:eastAsia="en-US"/>
              </w:rPr>
              <w:t>Corrections to NR5G RRC TC 8.1.3.1.15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AD2FB8" w14:textId="77777777" w:rsidR="005B493C" w:rsidRPr="00D70946" w:rsidRDefault="005B493C" w:rsidP="009D4432">
            <w:pPr>
              <w:pStyle w:val="TAC"/>
              <w:rPr>
                <w:lang w:eastAsia="en-US"/>
              </w:rPr>
            </w:pPr>
            <w:r w:rsidRPr="00D70946">
              <w:rPr>
                <w:lang w:eastAsia="en-US"/>
              </w:rPr>
              <w:t>16.4.0</w:t>
            </w:r>
          </w:p>
        </w:tc>
      </w:tr>
      <w:tr w:rsidR="005B493C" w:rsidRPr="00D70946" w14:paraId="5E81084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A795EF"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2FC3B8"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745823" w14:textId="77777777" w:rsidR="005B493C" w:rsidRPr="00D70946" w:rsidRDefault="005B493C" w:rsidP="009D4432">
            <w:pPr>
              <w:pStyle w:val="TAC"/>
              <w:rPr>
                <w:lang w:eastAsia="en-US"/>
              </w:rPr>
            </w:pPr>
            <w:r w:rsidRPr="00D70946">
              <w:rPr>
                <w:lang w:eastAsia="en-US"/>
              </w:rPr>
              <w:t>R5-2026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661EF1" w14:textId="77777777" w:rsidR="005B493C" w:rsidRPr="00D70946" w:rsidRDefault="005B493C" w:rsidP="009D4432">
            <w:pPr>
              <w:pStyle w:val="TAC"/>
              <w:rPr>
                <w:lang w:eastAsia="en-US"/>
              </w:rPr>
            </w:pPr>
            <w:r w:rsidRPr="00D70946">
              <w:rPr>
                <w:lang w:eastAsia="en-US"/>
              </w:rPr>
              <w:t>15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BDD06C"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F1CD5F"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60A561" w14:textId="77777777" w:rsidR="005B493C" w:rsidRPr="00D70946" w:rsidRDefault="005B493C" w:rsidP="009D4432">
            <w:pPr>
              <w:pStyle w:val="TAL"/>
              <w:rPr>
                <w:lang w:eastAsia="en-US"/>
              </w:rPr>
            </w:pPr>
            <w:r w:rsidRPr="00D70946">
              <w:rPr>
                <w:lang w:eastAsia="en-US"/>
              </w:rPr>
              <w:t>Correction to NR TC 8.1.3.1.15a-Intra NR measurements with Blacklis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B55B6C" w14:textId="77777777" w:rsidR="005B493C" w:rsidRPr="00D70946" w:rsidRDefault="005B493C" w:rsidP="009D4432">
            <w:pPr>
              <w:pStyle w:val="TAC"/>
              <w:rPr>
                <w:lang w:eastAsia="en-US"/>
              </w:rPr>
            </w:pPr>
            <w:r w:rsidRPr="00D70946">
              <w:rPr>
                <w:lang w:eastAsia="en-US"/>
              </w:rPr>
              <w:t>16.4.0</w:t>
            </w:r>
          </w:p>
        </w:tc>
      </w:tr>
      <w:tr w:rsidR="005B493C" w:rsidRPr="00D70946" w14:paraId="3D5CB58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726DDDD"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1A33DD"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447131" w14:textId="77777777" w:rsidR="005B493C" w:rsidRPr="00D70946" w:rsidRDefault="005B493C" w:rsidP="009D4432">
            <w:pPr>
              <w:pStyle w:val="TAC"/>
              <w:rPr>
                <w:lang w:eastAsia="en-US"/>
              </w:rPr>
            </w:pPr>
            <w:r w:rsidRPr="00D70946">
              <w:rPr>
                <w:lang w:eastAsia="en-US"/>
              </w:rPr>
              <w:t>R5-2026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B7185B" w14:textId="77777777" w:rsidR="005B493C" w:rsidRPr="00D70946" w:rsidRDefault="005B493C" w:rsidP="009D4432">
            <w:pPr>
              <w:pStyle w:val="TAC"/>
              <w:rPr>
                <w:lang w:eastAsia="en-US"/>
              </w:rPr>
            </w:pPr>
            <w:r w:rsidRPr="00D70946">
              <w:rPr>
                <w:lang w:eastAsia="en-US"/>
              </w:rPr>
              <w:t>15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2E0D56"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C27182"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897D31" w14:textId="77777777" w:rsidR="005B493C" w:rsidRPr="00D70946" w:rsidRDefault="005B493C" w:rsidP="009D4432">
            <w:pPr>
              <w:pStyle w:val="TAL"/>
              <w:rPr>
                <w:lang w:eastAsia="en-US"/>
              </w:rPr>
            </w:pPr>
            <w:r w:rsidRPr="00D70946">
              <w:rPr>
                <w:lang w:eastAsia="en-US"/>
              </w:rPr>
              <w:t>Correction to NR TC 8.1.3.2.4-SINR event B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94891B" w14:textId="77777777" w:rsidR="005B493C" w:rsidRPr="00D70946" w:rsidRDefault="005B493C" w:rsidP="009D4432">
            <w:pPr>
              <w:pStyle w:val="TAC"/>
              <w:rPr>
                <w:lang w:eastAsia="en-US"/>
              </w:rPr>
            </w:pPr>
            <w:r w:rsidRPr="00D70946">
              <w:rPr>
                <w:lang w:eastAsia="en-US"/>
              </w:rPr>
              <w:t>16.4.0</w:t>
            </w:r>
          </w:p>
        </w:tc>
      </w:tr>
      <w:tr w:rsidR="005B493C" w:rsidRPr="00D70946" w14:paraId="09374BA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AC413A"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4F115A"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59AE3E" w14:textId="77777777" w:rsidR="005B493C" w:rsidRPr="00D70946" w:rsidRDefault="005B493C" w:rsidP="009D4432">
            <w:pPr>
              <w:pStyle w:val="TAC"/>
              <w:rPr>
                <w:lang w:eastAsia="en-US"/>
              </w:rPr>
            </w:pPr>
            <w:r w:rsidRPr="00D70946">
              <w:rPr>
                <w:lang w:eastAsia="en-US"/>
              </w:rPr>
              <w:t>R5-2026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7E66CC" w14:textId="77777777" w:rsidR="005B493C" w:rsidRPr="00D70946" w:rsidRDefault="005B493C" w:rsidP="009D4432">
            <w:pPr>
              <w:pStyle w:val="TAC"/>
              <w:rPr>
                <w:lang w:eastAsia="en-US"/>
              </w:rPr>
            </w:pPr>
            <w:r w:rsidRPr="00D70946">
              <w:rPr>
                <w:lang w:eastAsia="en-US"/>
              </w:rPr>
              <w:t>14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3A9DFD"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CBD2BF"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60A913" w14:textId="77777777" w:rsidR="005B493C" w:rsidRPr="00D70946" w:rsidRDefault="005B493C" w:rsidP="009D4432">
            <w:pPr>
              <w:pStyle w:val="TAL"/>
              <w:rPr>
                <w:lang w:eastAsia="en-US"/>
              </w:rPr>
            </w:pPr>
            <w:r w:rsidRPr="00D70946">
              <w:rPr>
                <w:lang w:eastAsia="en-US"/>
              </w:rPr>
              <w:t>Correction to NR TC 8.1.4.2.2.1-L2N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4326E0" w14:textId="77777777" w:rsidR="005B493C" w:rsidRPr="00D70946" w:rsidRDefault="005B493C" w:rsidP="009D4432">
            <w:pPr>
              <w:pStyle w:val="TAC"/>
              <w:rPr>
                <w:lang w:eastAsia="en-US"/>
              </w:rPr>
            </w:pPr>
            <w:r w:rsidRPr="00D70946">
              <w:rPr>
                <w:lang w:eastAsia="en-US"/>
              </w:rPr>
              <w:t>16.4.0</w:t>
            </w:r>
          </w:p>
        </w:tc>
      </w:tr>
      <w:tr w:rsidR="005B493C" w:rsidRPr="00D70946" w14:paraId="307FFE0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5DE4EA"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23B509"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E4CD71" w14:textId="77777777" w:rsidR="005B493C" w:rsidRPr="00D70946" w:rsidRDefault="005B493C" w:rsidP="009D4432">
            <w:pPr>
              <w:pStyle w:val="TAC"/>
              <w:rPr>
                <w:lang w:eastAsia="en-US"/>
              </w:rPr>
            </w:pPr>
            <w:r w:rsidRPr="00D70946">
              <w:rPr>
                <w:lang w:eastAsia="en-US"/>
              </w:rPr>
              <w:t>R5-2026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AA6A94" w14:textId="77777777" w:rsidR="005B493C" w:rsidRPr="00D70946" w:rsidRDefault="005B493C" w:rsidP="009D4432">
            <w:pPr>
              <w:pStyle w:val="TAC"/>
              <w:rPr>
                <w:lang w:eastAsia="en-US"/>
              </w:rPr>
            </w:pPr>
            <w:r w:rsidRPr="00D70946">
              <w:rPr>
                <w:lang w:eastAsia="en-US"/>
              </w:rPr>
              <w:t>14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C7736D"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A3F744"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5196F1" w14:textId="77777777" w:rsidR="005B493C" w:rsidRPr="00D70946" w:rsidRDefault="005B493C" w:rsidP="009D4432">
            <w:pPr>
              <w:pStyle w:val="TAL"/>
              <w:rPr>
                <w:lang w:eastAsia="en-US"/>
              </w:rPr>
            </w:pPr>
            <w:r w:rsidRPr="00D70946">
              <w:rPr>
                <w:lang w:eastAsia="en-US"/>
              </w:rPr>
              <w:t>Correction to NR5GC IRAT test case 8.1.4.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18479C" w14:textId="77777777" w:rsidR="005B493C" w:rsidRPr="00D70946" w:rsidRDefault="005B493C" w:rsidP="009D4432">
            <w:pPr>
              <w:pStyle w:val="TAC"/>
              <w:rPr>
                <w:lang w:eastAsia="en-US"/>
              </w:rPr>
            </w:pPr>
            <w:r w:rsidRPr="00D70946">
              <w:rPr>
                <w:lang w:eastAsia="en-US"/>
              </w:rPr>
              <w:t>16.4.0</w:t>
            </w:r>
          </w:p>
        </w:tc>
      </w:tr>
      <w:tr w:rsidR="005B493C" w:rsidRPr="00D70946" w14:paraId="6B5E666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40D132"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6A63AAB"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255AE2" w14:textId="77777777" w:rsidR="005B493C" w:rsidRPr="00D70946" w:rsidRDefault="005B493C" w:rsidP="009D4432">
            <w:pPr>
              <w:pStyle w:val="TAC"/>
              <w:rPr>
                <w:lang w:eastAsia="en-US"/>
              </w:rPr>
            </w:pPr>
            <w:r w:rsidRPr="00D70946">
              <w:rPr>
                <w:lang w:eastAsia="en-US"/>
              </w:rPr>
              <w:t>R5-2026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E1C62BF" w14:textId="77777777" w:rsidR="005B493C" w:rsidRPr="00D70946" w:rsidRDefault="005B493C" w:rsidP="009D4432">
            <w:pPr>
              <w:pStyle w:val="TAC"/>
              <w:rPr>
                <w:lang w:eastAsia="en-US"/>
              </w:rPr>
            </w:pPr>
            <w:r w:rsidRPr="00D70946">
              <w:rPr>
                <w:lang w:eastAsia="en-US"/>
              </w:rPr>
              <w:t>15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0520A4"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C1F298"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8481D8" w14:textId="77777777" w:rsidR="005B493C" w:rsidRPr="00D70946" w:rsidRDefault="005B493C" w:rsidP="009D4432">
            <w:pPr>
              <w:pStyle w:val="TAL"/>
              <w:rPr>
                <w:lang w:eastAsia="en-US"/>
              </w:rPr>
            </w:pPr>
            <w:r w:rsidRPr="00D70946">
              <w:rPr>
                <w:lang w:eastAsia="en-US"/>
              </w:rPr>
              <w:t xml:space="preserve">Correction to NR RRC test case 8.1.4.1.2 to </w:t>
            </w:r>
            <w:r w:rsidR="00580AAB" w:rsidRPr="00D70946">
              <w:rPr>
                <w:lang w:eastAsia="en-US"/>
              </w:rPr>
              <w:t>update</w:t>
            </w:r>
            <w:r w:rsidRPr="00D70946">
              <w:rPr>
                <w:lang w:eastAsia="en-US"/>
              </w:rPr>
              <w:t xml:space="preserve"> the securit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761708" w14:textId="77777777" w:rsidR="005B493C" w:rsidRPr="00D70946" w:rsidRDefault="005B493C" w:rsidP="009D4432">
            <w:pPr>
              <w:pStyle w:val="TAC"/>
              <w:rPr>
                <w:lang w:eastAsia="en-US"/>
              </w:rPr>
            </w:pPr>
            <w:r w:rsidRPr="00D70946">
              <w:rPr>
                <w:lang w:eastAsia="en-US"/>
              </w:rPr>
              <w:t>16.4.0</w:t>
            </w:r>
          </w:p>
        </w:tc>
      </w:tr>
      <w:tr w:rsidR="005B493C" w:rsidRPr="00D70946" w14:paraId="7571DBB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8B1E64"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1992CF"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21D6AE" w14:textId="77777777" w:rsidR="005B493C" w:rsidRPr="00D70946" w:rsidRDefault="005B493C" w:rsidP="009D4432">
            <w:pPr>
              <w:pStyle w:val="TAC"/>
              <w:rPr>
                <w:lang w:eastAsia="en-US"/>
              </w:rPr>
            </w:pPr>
            <w:r w:rsidRPr="00D70946">
              <w:rPr>
                <w:lang w:eastAsia="en-US"/>
              </w:rPr>
              <w:t>R5-2026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C35B5FE" w14:textId="77777777" w:rsidR="005B493C" w:rsidRPr="00D70946" w:rsidRDefault="005B493C" w:rsidP="009D4432">
            <w:pPr>
              <w:pStyle w:val="TAC"/>
              <w:rPr>
                <w:lang w:eastAsia="en-US"/>
              </w:rPr>
            </w:pPr>
            <w:r w:rsidRPr="00D70946">
              <w:rPr>
                <w:lang w:eastAsia="en-US"/>
              </w:rPr>
              <w:t>14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939098"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1EB6FD"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5EE259" w14:textId="77777777" w:rsidR="005B493C" w:rsidRPr="00D70946" w:rsidRDefault="005B493C" w:rsidP="009D4432">
            <w:pPr>
              <w:pStyle w:val="TAL"/>
              <w:rPr>
                <w:lang w:eastAsia="en-US"/>
              </w:rPr>
            </w:pPr>
            <w:r w:rsidRPr="00D70946">
              <w:rPr>
                <w:lang w:eastAsia="en-US"/>
              </w:rPr>
              <w:t>Addition of NR TC 8.1.5.7.1-MCG RLC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1E5364" w14:textId="77777777" w:rsidR="005B493C" w:rsidRPr="00D70946" w:rsidRDefault="005B493C" w:rsidP="009D4432">
            <w:pPr>
              <w:pStyle w:val="TAC"/>
              <w:rPr>
                <w:lang w:eastAsia="en-US"/>
              </w:rPr>
            </w:pPr>
            <w:r w:rsidRPr="00D70946">
              <w:rPr>
                <w:lang w:eastAsia="en-US"/>
              </w:rPr>
              <w:t>16.4.0</w:t>
            </w:r>
          </w:p>
        </w:tc>
      </w:tr>
      <w:tr w:rsidR="005B493C" w:rsidRPr="00D70946" w14:paraId="10433EA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C0825F9"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FA59766"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AE0B02" w14:textId="77777777" w:rsidR="005B493C" w:rsidRPr="00D70946" w:rsidRDefault="005B493C" w:rsidP="009D4432">
            <w:pPr>
              <w:pStyle w:val="TAC"/>
              <w:rPr>
                <w:lang w:eastAsia="en-US"/>
              </w:rPr>
            </w:pPr>
            <w:r w:rsidRPr="00D70946">
              <w:rPr>
                <w:lang w:eastAsia="en-US"/>
              </w:rPr>
              <w:t>R5-2026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E9153C" w14:textId="77777777" w:rsidR="005B493C" w:rsidRPr="00D70946" w:rsidRDefault="005B493C" w:rsidP="009D4432">
            <w:pPr>
              <w:pStyle w:val="TAC"/>
              <w:rPr>
                <w:lang w:eastAsia="en-US"/>
              </w:rPr>
            </w:pPr>
            <w:r w:rsidRPr="00D70946">
              <w:rPr>
                <w:lang w:eastAsia="en-US"/>
              </w:rPr>
              <w:t>15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E0598B"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D7EC8F"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9AF33A" w14:textId="77777777" w:rsidR="005B493C" w:rsidRPr="00D70946" w:rsidRDefault="005B493C" w:rsidP="009D4432">
            <w:pPr>
              <w:pStyle w:val="TAL"/>
              <w:rPr>
                <w:lang w:eastAsia="en-US"/>
              </w:rPr>
            </w:pPr>
            <w:r w:rsidRPr="00D70946">
              <w:rPr>
                <w:lang w:eastAsia="en-US"/>
              </w:rPr>
              <w:t>Updates on RRC others TC 8.1.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71EAA3" w14:textId="77777777" w:rsidR="005B493C" w:rsidRPr="00D70946" w:rsidRDefault="005B493C" w:rsidP="009D4432">
            <w:pPr>
              <w:pStyle w:val="TAC"/>
              <w:rPr>
                <w:lang w:eastAsia="en-US"/>
              </w:rPr>
            </w:pPr>
            <w:r w:rsidRPr="00D70946">
              <w:rPr>
                <w:lang w:eastAsia="en-US"/>
              </w:rPr>
              <w:t>16.4.0</w:t>
            </w:r>
          </w:p>
        </w:tc>
      </w:tr>
      <w:tr w:rsidR="005B493C" w:rsidRPr="00D70946" w14:paraId="1C44CAB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C6E1BB"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CEC011"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AB0CD7" w14:textId="77777777" w:rsidR="005B493C" w:rsidRPr="00D70946" w:rsidRDefault="005B493C" w:rsidP="009D4432">
            <w:pPr>
              <w:pStyle w:val="TAC"/>
              <w:rPr>
                <w:lang w:eastAsia="en-US"/>
              </w:rPr>
            </w:pPr>
            <w:r w:rsidRPr="00D70946">
              <w:rPr>
                <w:lang w:eastAsia="en-US"/>
              </w:rPr>
              <w:t>R5-2026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186494" w14:textId="77777777" w:rsidR="005B493C" w:rsidRPr="00D70946" w:rsidRDefault="005B493C" w:rsidP="009D4432">
            <w:pPr>
              <w:pStyle w:val="TAC"/>
              <w:rPr>
                <w:lang w:eastAsia="en-US"/>
              </w:rPr>
            </w:pPr>
            <w:r w:rsidRPr="00D70946">
              <w:rPr>
                <w:lang w:eastAsia="en-US"/>
              </w:rPr>
              <w:t>15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D75EC1"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5AD58D"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BF47FC" w14:textId="77777777" w:rsidR="005B493C" w:rsidRPr="00D70946" w:rsidRDefault="005B493C" w:rsidP="009D4432">
            <w:pPr>
              <w:pStyle w:val="TAL"/>
              <w:rPr>
                <w:lang w:eastAsia="en-US"/>
              </w:rPr>
            </w:pPr>
            <w:r w:rsidRPr="00D70946">
              <w:rPr>
                <w:lang w:eastAsia="en-US"/>
              </w:rPr>
              <w:t>Corrections to NR5G RRC TC 8.1.5.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394624" w14:textId="77777777" w:rsidR="005B493C" w:rsidRPr="00D70946" w:rsidRDefault="005B493C" w:rsidP="009D4432">
            <w:pPr>
              <w:pStyle w:val="TAC"/>
              <w:rPr>
                <w:lang w:eastAsia="en-US"/>
              </w:rPr>
            </w:pPr>
            <w:r w:rsidRPr="00D70946">
              <w:rPr>
                <w:lang w:eastAsia="en-US"/>
              </w:rPr>
              <w:t>16.4.0</w:t>
            </w:r>
          </w:p>
        </w:tc>
      </w:tr>
      <w:tr w:rsidR="005B493C" w:rsidRPr="00D70946" w14:paraId="736330A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6229193"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73770DF"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F1E4E4" w14:textId="77777777" w:rsidR="005B493C" w:rsidRPr="00D70946" w:rsidRDefault="005B493C" w:rsidP="009D4432">
            <w:pPr>
              <w:pStyle w:val="TAC"/>
              <w:rPr>
                <w:lang w:eastAsia="en-US"/>
              </w:rPr>
            </w:pPr>
            <w:r w:rsidRPr="00D70946">
              <w:rPr>
                <w:lang w:eastAsia="en-US"/>
              </w:rPr>
              <w:t>R5-2026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E6DC6A" w14:textId="77777777" w:rsidR="005B493C" w:rsidRPr="00D70946" w:rsidRDefault="005B493C" w:rsidP="009D4432">
            <w:pPr>
              <w:pStyle w:val="TAC"/>
              <w:rPr>
                <w:lang w:eastAsia="en-US"/>
              </w:rPr>
            </w:pPr>
            <w:r w:rsidRPr="00D70946">
              <w:rPr>
                <w:lang w:eastAsia="en-US"/>
              </w:rPr>
              <w:t>14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A2A354"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6098AC"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CDB915" w14:textId="77777777" w:rsidR="005B493C" w:rsidRPr="00D70946" w:rsidRDefault="005B493C" w:rsidP="009D4432">
            <w:pPr>
              <w:pStyle w:val="TAL"/>
              <w:rPr>
                <w:lang w:eastAsia="en-US"/>
              </w:rPr>
            </w:pPr>
            <w:r w:rsidRPr="00D70946">
              <w:rPr>
                <w:lang w:eastAsia="en-US"/>
              </w:rPr>
              <w:t>Correction to 8.2.2.8.1 not to check reception of RRCReconfigurationComplete if RRCReconfiguration is not s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420FC1" w14:textId="77777777" w:rsidR="005B493C" w:rsidRPr="00D70946" w:rsidRDefault="005B493C" w:rsidP="009D4432">
            <w:pPr>
              <w:pStyle w:val="TAC"/>
              <w:rPr>
                <w:lang w:eastAsia="en-US"/>
              </w:rPr>
            </w:pPr>
            <w:r w:rsidRPr="00D70946">
              <w:rPr>
                <w:lang w:eastAsia="en-US"/>
              </w:rPr>
              <w:t>16.4.0</w:t>
            </w:r>
          </w:p>
        </w:tc>
      </w:tr>
      <w:tr w:rsidR="005B493C" w:rsidRPr="00D70946" w14:paraId="2BA007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4DA8AB"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4C7EAA"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A411BC" w14:textId="77777777" w:rsidR="005B493C" w:rsidRPr="00D70946" w:rsidRDefault="005B493C" w:rsidP="009D4432">
            <w:pPr>
              <w:pStyle w:val="TAC"/>
              <w:rPr>
                <w:lang w:eastAsia="en-US"/>
              </w:rPr>
            </w:pPr>
            <w:r w:rsidRPr="00D70946">
              <w:rPr>
                <w:lang w:eastAsia="en-US"/>
              </w:rPr>
              <w:t>R5-2026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74901D5" w14:textId="77777777" w:rsidR="005B493C" w:rsidRPr="00D70946" w:rsidRDefault="005B493C" w:rsidP="009D4432">
            <w:pPr>
              <w:pStyle w:val="TAC"/>
              <w:rPr>
                <w:lang w:eastAsia="en-US"/>
              </w:rPr>
            </w:pPr>
            <w:r w:rsidRPr="00D70946">
              <w:rPr>
                <w:lang w:eastAsia="en-US"/>
              </w:rPr>
              <w:t>14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D82C7B"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2F5E4C"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416DDD" w14:textId="77777777" w:rsidR="005B493C" w:rsidRPr="00D70946" w:rsidRDefault="005B493C" w:rsidP="009D4432">
            <w:pPr>
              <w:pStyle w:val="TAL"/>
              <w:rPr>
                <w:lang w:eastAsia="en-US"/>
              </w:rPr>
            </w:pPr>
            <w:r w:rsidRPr="00D70946">
              <w:rPr>
                <w:lang w:eastAsia="en-US"/>
              </w:rPr>
              <w:t>Correction to EN-DC RRC test case 8.2.2.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209278" w14:textId="77777777" w:rsidR="005B493C" w:rsidRPr="00D70946" w:rsidRDefault="005B493C" w:rsidP="009D4432">
            <w:pPr>
              <w:pStyle w:val="TAC"/>
              <w:rPr>
                <w:lang w:eastAsia="en-US"/>
              </w:rPr>
            </w:pPr>
            <w:r w:rsidRPr="00D70946">
              <w:rPr>
                <w:lang w:eastAsia="en-US"/>
              </w:rPr>
              <w:t>16.4.0</w:t>
            </w:r>
          </w:p>
        </w:tc>
      </w:tr>
      <w:tr w:rsidR="005B493C" w:rsidRPr="00D70946" w14:paraId="135F52F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5E9108"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EEB4E1"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9DCE76" w14:textId="77777777" w:rsidR="005B493C" w:rsidRPr="00D70946" w:rsidRDefault="005B493C" w:rsidP="009D4432">
            <w:pPr>
              <w:pStyle w:val="TAC"/>
              <w:rPr>
                <w:lang w:eastAsia="en-US"/>
              </w:rPr>
            </w:pPr>
            <w:r w:rsidRPr="00D70946">
              <w:rPr>
                <w:lang w:eastAsia="en-US"/>
              </w:rPr>
              <w:t>R5-2026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0683F3" w14:textId="77777777" w:rsidR="005B493C" w:rsidRPr="00D70946" w:rsidRDefault="005B493C" w:rsidP="009D4432">
            <w:pPr>
              <w:pStyle w:val="TAC"/>
              <w:rPr>
                <w:lang w:eastAsia="en-US"/>
              </w:rPr>
            </w:pPr>
            <w:r w:rsidRPr="00D70946">
              <w:rPr>
                <w:lang w:eastAsia="en-US"/>
              </w:rPr>
              <w:t>15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00B727"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7F1DA5"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A131E9" w14:textId="77777777" w:rsidR="005B493C" w:rsidRPr="00D70946" w:rsidRDefault="005B493C" w:rsidP="009D4432">
            <w:pPr>
              <w:pStyle w:val="TAL"/>
              <w:rPr>
                <w:lang w:eastAsia="en-US"/>
              </w:rPr>
            </w:pPr>
            <w:r w:rsidRPr="00D70946">
              <w:rPr>
                <w:lang w:eastAsia="en-US"/>
              </w:rPr>
              <w:t>Corrections to EN-DC test case 8.2.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0491EF" w14:textId="77777777" w:rsidR="005B493C" w:rsidRPr="00D70946" w:rsidRDefault="005B493C" w:rsidP="009D4432">
            <w:pPr>
              <w:pStyle w:val="TAC"/>
              <w:rPr>
                <w:lang w:eastAsia="en-US"/>
              </w:rPr>
            </w:pPr>
            <w:r w:rsidRPr="00D70946">
              <w:rPr>
                <w:lang w:eastAsia="en-US"/>
              </w:rPr>
              <w:t>16.4.0</w:t>
            </w:r>
          </w:p>
        </w:tc>
      </w:tr>
      <w:tr w:rsidR="005B493C" w:rsidRPr="00D70946" w14:paraId="4A6FC0B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FDCE94"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EAD43E"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DD0526" w14:textId="77777777" w:rsidR="005B493C" w:rsidRPr="00D70946" w:rsidRDefault="005B493C" w:rsidP="009D4432">
            <w:pPr>
              <w:pStyle w:val="TAC"/>
              <w:rPr>
                <w:lang w:eastAsia="en-US"/>
              </w:rPr>
            </w:pPr>
            <w:r w:rsidRPr="00D70946">
              <w:rPr>
                <w:lang w:eastAsia="en-US"/>
              </w:rPr>
              <w:t>R5-2026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1B463D" w14:textId="77777777" w:rsidR="005B493C" w:rsidRPr="00D70946" w:rsidRDefault="005B493C" w:rsidP="009D4432">
            <w:pPr>
              <w:pStyle w:val="TAC"/>
              <w:rPr>
                <w:lang w:eastAsia="en-US"/>
              </w:rPr>
            </w:pPr>
            <w:r w:rsidRPr="00D70946">
              <w:rPr>
                <w:lang w:eastAsia="en-US"/>
              </w:rPr>
              <w:t>15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627E48"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936E1E"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F44631" w14:textId="77777777" w:rsidR="005B493C" w:rsidRPr="00D70946" w:rsidRDefault="005B493C" w:rsidP="009D4432">
            <w:pPr>
              <w:pStyle w:val="TAL"/>
              <w:rPr>
                <w:lang w:eastAsia="en-US"/>
              </w:rPr>
            </w:pPr>
            <w:r w:rsidRPr="00D70946">
              <w:rPr>
                <w:lang w:eastAsia="en-US"/>
              </w:rPr>
              <w:t>Addition of NRDC RRC TC 8.2.2.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35C914" w14:textId="77777777" w:rsidR="005B493C" w:rsidRPr="00D70946" w:rsidRDefault="005B493C" w:rsidP="009D4432">
            <w:pPr>
              <w:pStyle w:val="TAC"/>
              <w:rPr>
                <w:lang w:eastAsia="en-US"/>
              </w:rPr>
            </w:pPr>
            <w:r w:rsidRPr="00D70946">
              <w:rPr>
                <w:lang w:eastAsia="en-US"/>
              </w:rPr>
              <w:t>16.4.0</w:t>
            </w:r>
          </w:p>
        </w:tc>
      </w:tr>
      <w:tr w:rsidR="005B493C" w:rsidRPr="00D70946" w14:paraId="33168C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41B62D"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F6B9EF"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47DAA4" w14:textId="77777777" w:rsidR="005B493C" w:rsidRPr="00D70946" w:rsidRDefault="005B493C" w:rsidP="009D4432">
            <w:pPr>
              <w:pStyle w:val="TAC"/>
              <w:rPr>
                <w:lang w:eastAsia="en-US"/>
              </w:rPr>
            </w:pPr>
            <w:r w:rsidRPr="00D70946">
              <w:rPr>
                <w:lang w:eastAsia="en-US"/>
              </w:rPr>
              <w:t>R5-2026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9BB719" w14:textId="77777777" w:rsidR="005B493C" w:rsidRPr="00D70946" w:rsidRDefault="005B493C" w:rsidP="009D4432">
            <w:pPr>
              <w:pStyle w:val="TAC"/>
              <w:rPr>
                <w:lang w:eastAsia="en-US"/>
              </w:rPr>
            </w:pPr>
            <w:r w:rsidRPr="00D70946">
              <w:rPr>
                <w:lang w:eastAsia="en-US"/>
              </w:rPr>
              <w:t>15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CBF4C0"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794C35"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6D5AA7" w14:textId="77777777" w:rsidR="005B493C" w:rsidRPr="00D70946" w:rsidRDefault="005B493C" w:rsidP="009D4432">
            <w:pPr>
              <w:pStyle w:val="TAL"/>
              <w:rPr>
                <w:lang w:eastAsia="en-US"/>
              </w:rPr>
            </w:pPr>
            <w:r w:rsidRPr="00D70946">
              <w:rPr>
                <w:lang w:eastAsia="en-US"/>
              </w:rPr>
              <w:t>Addition of NRDC RRC TC 8.2.2.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3BAADC" w14:textId="77777777" w:rsidR="005B493C" w:rsidRPr="00D70946" w:rsidRDefault="005B493C" w:rsidP="009D4432">
            <w:pPr>
              <w:pStyle w:val="TAC"/>
              <w:rPr>
                <w:lang w:eastAsia="en-US"/>
              </w:rPr>
            </w:pPr>
            <w:r w:rsidRPr="00D70946">
              <w:rPr>
                <w:lang w:eastAsia="en-US"/>
              </w:rPr>
              <w:t>16.4.0</w:t>
            </w:r>
          </w:p>
        </w:tc>
      </w:tr>
      <w:tr w:rsidR="005B493C" w:rsidRPr="00D70946" w14:paraId="429CEA4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26FD6A"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D47A0B"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5AA3C2" w14:textId="77777777" w:rsidR="005B493C" w:rsidRPr="00D70946" w:rsidRDefault="005B493C" w:rsidP="009D4432">
            <w:pPr>
              <w:pStyle w:val="TAC"/>
              <w:rPr>
                <w:lang w:eastAsia="en-US"/>
              </w:rPr>
            </w:pPr>
            <w:r w:rsidRPr="00D70946">
              <w:rPr>
                <w:lang w:eastAsia="en-US"/>
              </w:rPr>
              <w:t>R5-2026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4916F2" w14:textId="77777777" w:rsidR="005B493C" w:rsidRPr="00D70946" w:rsidRDefault="005B493C" w:rsidP="009D4432">
            <w:pPr>
              <w:pStyle w:val="TAC"/>
              <w:rPr>
                <w:lang w:eastAsia="en-US"/>
              </w:rPr>
            </w:pPr>
            <w:r w:rsidRPr="00D70946">
              <w:rPr>
                <w:lang w:eastAsia="en-US"/>
              </w:rPr>
              <w:t>14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02056D"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96F354"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0190FE" w14:textId="77777777" w:rsidR="005B493C" w:rsidRPr="00D70946" w:rsidRDefault="005B493C" w:rsidP="009D4432">
            <w:pPr>
              <w:pStyle w:val="TAL"/>
              <w:rPr>
                <w:lang w:eastAsia="en-US"/>
              </w:rPr>
            </w:pPr>
            <w:r w:rsidRPr="00D70946">
              <w:rPr>
                <w:lang w:eastAsia="en-US"/>
              </w:rPr>
              <w:t>Addition of NR TC 8.2.3.16.1-MeasConfig via SRB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2431F1" w14:textId="77777777" w:rsidR="005B493C" w:rsidRPr="00D70946" w:rsidRDefault="005B493C" w:rsidP="009D4432">
            <w:pPr>
              <w:pStyle w:val="TAC"/>
              <w:rPr>
                <w:lang w:eastAsia="en-US"/>
              </w:rPr>
            </w:pPr>
            <w:r w:rsidRPr="00D70946">
              <w:rPr>
                <w:lang w:eastAsia="en-US"/>
              </w:rPr>
              <w:t>16.4.0</w:t>
            </w:r>
          </w:p>
        </w:tc>
      </w:tr>
      <w:tr w:rsidR="005B493C" w:rsidRPr="00D70946" w14:paraId="4160A7D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8D580A4"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B4BFEF"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34220C" w14:textId="77777777" w:rsidR="005B493C" w:rsidRPr="00D70946" w:rsidRDefault="005B493C" w:rsidP="009D4432">
            <w:pPr>
              <w:pStyle w:val="TAC"/>
              <w:rPr>
                <w:lang w:eastAsia="en-US"/>
              </w:rPr>
            </w:pPr>
            <w:r w:rsidRPr="00D70946">
              <w:rPr>
                <w:lang w:eastAsia="en-US"/>
              </w:rPr>
              <w:t>R5-2026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0AE141" w14:textId="77777777" w:rsidR="005B493C" w:rsidRPr="00D70946" w:rsidRDefault="005B493C" w:rsidP="009D4432">
            <w:pPr>
              <w:pStyle w:val="TAC"/>
              <w:rPr>
                <w:lang w:eastAsia="en-US"/>
              </w:rPr>
            </w:pPr>
            <w:r w:rsidRPr="00D70946">
              <w:rPr>
                <w:lang w:eastAsia="en-US"/>
              </w:rPr>
              <w:t>15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704B9D"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118712"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77B0DB" w14:textId="77777777" w:rsidR="005B493C" w:rsidRPr="00D70946" w:rsidRDefault="005B493C" w:rsidP="009D4432">
            <w:pPr>
              <w:pStyle w:val="TAL"/>
              <w:rPr>
                <w:lang w:eastAsia="en-US"/>
              </w:rPr>
            </w:pPr>
            <w:r w:rsidRPr="00D70946">
              <w:rPr>
                <w:lang w:eastAsia="en-US"/>
              </w:rPr>
              <w:t>Corrections to NR measurement test cases 8.2.3.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C889F0" w14:textId="77777777" w:rsidR="005B493C" w:rsidRPr="00D70946" w:rsidRDefault="005B493C" w:rsidP="009D4432">
            <w:pPr>
              <w:pStyle w:val="TAC"/>
              <w:rPr>
                <w:lang w:eastAsia="en-US"/>
              </w:rPr>
            </w:pPr>
            <w:r w:rsidRPr="00D70946">
              <w:rPr>
                <w:lang w:eastAsia="en-US"/>
              </w:rPr>
              <w:t>16.4.0</w:t>
            </w:r>
          </w:p>
        </w:tc>
      </w:tr>
      <w:tr w:rsidR="005B493C" w:rsidRPr="00D70946" w14:paraId="6BEA0D5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147D83"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1FD539"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439BE4" w14:textId="77777777" w:rsidR="005B493C" w:rsidRPr="00D70946" w:rsidRDefault="005B493C" w:rsidP="009D4432">
            <w:pPr>
              <w:pStyle w:val="TAC"/>
              <w:rPr>
                <w:lang w:eastAsia="en-US"/>
              </w:rPr>
            </w:pPr>
            <w:r w:rsidRPr="00D70946">
              <w:rPr>
                <w:lang w:eastAsia="en-US"/>
              </w:rPr>
              <w:t>R5-2026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5C0256F" w14:textId="77777777" w:rsidR="005B493C" w:rsidRPr="00D70946" w:rsidRDefault="005B493C" w:rsidP="009D4432">
            <w:pPr>
              <w:pStyle w:val="TAC"/>
              <w:rPr>
                <w:lang w:eastAsia="en-US"/>
              </w:rPr>
            </w:pPr>
            <w:r w:rsidRPr="00D70946">
              <w:rPr>
                <w:lang w:eastAsia="en-US"/>
              </w:rPr>
              <w:t>14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690896"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7B46AC"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5308B4" w14:textId="77777777" w:rsidR="005B493C" w:rsidRPr="00D70946" w:rsidRDefault="005B493C" w:rsidP="009D4432">
            <w:pPr>
              <w:pStyle w:val="TAL"/>
              <w:rPr>
                <w:lang w:eastAsia="en-US"/>
              </w:rPr>
            </w:pPr>
            <w:r w:rsidRPr="00D70946">
              <w:rPr>
                <w:lang w:eastAsia="en-US"/>
              </w:rPr>
              <w:t>Correction to NR TC 8.2.4.2.1.x-CA rele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81C185" w14:textId="77777777" w:rsidR="005B493C" w:rsidRPr="00D70946" w:rsidRDefault="005B493C" w:rsidP="009D4432">
            <w:pPr>
              <w:pStyle w:val="TAC"/>
              <w:rPr>
                <w:lang w:eastAsia="en-US"/>
              </w:rPr>
            </w:pPr>
            <w:r w:rsidRPr="00D70946">
              <w:rPr>
                <w:lang w:eastAsia="en-US"/>
              </w:rPr>
              <w:t>16.4.0</w:t>
            </w:r>
          </w:p>
        </w:tc>
      </w:tr>
      <w:tr w:rsidR="005B493C" w:rsidRPr="00D70946" w14:paraId="55BBAAB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0DBBF6"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CF2BD3" w14:textId="77777777" w:rsidR="005B493C" w:rsidRPr="00D70946" w:rsidRDefault="005B493C" w:rsidP="009D4432">
            <w:pPr>
              <w:pStyle w:val="TAC"/>
              <w:rPr>
                <w:lang w:eastAsia="en-US"/>
              </w:rPr>
            </w:pPr>
            <w:r w:rsidRPr="00D70946">
              <w:rPr>
                <w:lang w:eastAsia="en-US"/>
              </w:rPr>
              <w:t>R5-2026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D1243B" w14:textId="77777777" w:rsidR="005B493C" w:rsidRPr="00D70946" w:rsidRDefault="005B493C" w:rsidP="009D4432">
            <w:pPr>
              <w:pStyle w:val="TAC"/>
              <w:rPr>
                <w:lang w:eastAsia="en-US"/>
              </w:rPr>
            </w:pPr>
            <w:r w:rsidRPr="00D70946">
              <w:rPr>
                <w:lang w:eastAsia="en-US"/>
              </w:rPr>
              <w:t>15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67B877"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1C5638"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246388" w14:textId="77777777" w:rsidR="005B493C" w:rsidRPr="00D70946" w:rsidRDefault="005B493C" w:rsidP="009D4432">
            <w:pPr>
              <w:pStyle w:val="TAL"/>
              <w:rPr>
                <w:lang w:eastAsia="en-US"/>
              </w:rPr>
            </w:pPr>
            <w:r w:rsidRPr="00D70946">
              <w:rPr>
                <w:lang w:eastAsia="en-US"/>
              </w:rPr>
              <w:t>Corrections to EN-DC test case 8.2.4.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0B334B" w14:textId="77777777" w:rsidR="005B493C" w:rsidRPr="00D70946" w:rsidRDefault="005B493C" w:rsidP="009D4432">
            <w:pPr>
              <w:pStyle w:val="TAC"/>
              <w:rPr>
                <w:lang w:eastAsia="en-US"/>
              </w:rPr>
            </w:pPr>
            <w:r w:rsidRPr="00D70946">
              <w:rPr>
                <w:lang w:eastAsia="en-US"/>
              </w:rPr>
              <w:t>16.4.0</w:t>
            </w:r>
          </w:p>
        </w:tc>
      </w:tr>
      <w:tr w:rsidR="005B493C" w:rsidRPr="00D70946" w14:paraId="5E2391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924DCF"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BFD1AB"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DB744D" w14:textId="77777777" w:rsidR="005B493C" w:rsidRPr="00D70946" w:rsidRDefault="005B493C" w:rsidP="009D4432">
            <w:pPr>
              <w:pStyle w:val="TAC"/>
              <w:rPr>
                <w:lang w:eastAsia="en-US"/>
              </w:rPr>
            </w:pPr>
            <w:r w:rsidRPr="00D70946">
              <w:rPr>
                <w:lang w:eastAsia="en-US"/>
              </w:rPr>
              <w:t>R5-2026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096605" w14:textId="77777777" w:rsidR="005B493C" w:rsidRPr="00D70946" w:rsidRDefault="005B493C" w:rsidP="009D4432">
            <w:pPr>
              <w:pStyle w:val="TAC"/>
              <w:rPr>
                <w:lang w:eastAsia="en-US"/>
              </w:rPr>
            </w:pPr>
            <w:r w:rsidRPr="00D70946">
              <w:rPr>
                <w:lang w:eastAsia="en-US"/>
              </w:rPr>
              <w:t>14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9BA28F"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B8327F"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761737" w14:textId="77777777" w:rsidR="005B493C" w:rsidRPr="00D70946" w:rsidRDefault="005B493C" w:rsidP="009D4432">
            <w:pPr>
              <w:pStyle w:val="TAL"/>
              <w:rPr>
                <w:lang w:eastAsia="en-US"/>
              </w:rPr>
            </w:pPr>
            <w:r w:rsidRPr="00D70946">
              <w:rPr>
                <w:lang w:eastAsia="en-US"/>
              </w:rPr>
              <w:t>Addition of NR TC 8.2.6.1.1-RLC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657418" w14:textId="77777777" w:rsidR="005B493C" w:rsidRPr="00D70946" w:rsidRDefault="005B493C" w:rsidP="009D4432">
            <w:pPr>
              <w:pStyle w:val="TAC"/>
              <w:rPr>
                <w:lang w:eastAsia="en-US"/>
              </w:rPr>
            </w:pPr>
            <w:r w:rsidRPr="00D70946">
              <w:rPr>
                <w:lang w:eastAsia="en-US"/>
              </w:rPr>
              <w:t>16.4.0</w:t>
            </w:r>
          </w:p>
        </w:tc>
      </w:tr>
      <w:tr w:rsidR="005B493C" w:rsidRPr="00D70946" w14:paraId="10F6797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9BC5E7"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03DD27"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47D76A" w14:textId="77777777" w:rsidR="005B493C" w:rsidRPr="00D70946" w:rsidRDefault="005B493C" w:rsidP="009D4432">
            <w:pPr>
              <w:pStyle w:val="TAC"/>
              <w:rPr>
                <w:lang w:eastAsia="en-US"/>
              </w:rPr>
            </w:pPr>
            <w:r w:rsidRPr="00D70946">
              <w:rPr>
                <w:lang w:eastAsia="en-US"/>
              </w:rPr>
              <w:t>R5-2026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1FEAD5" w14:textId="77777777" w:rsidR="005B493C" w:rsidRPr="00D70946" w:rsidRDefault="005B493C" w:rsidP="009D4432">
            <w:pPr>
              <w:pStyle w:val="TAC"/>
              <w:rPr>
                <w:lang w:eastAsia="en-US"/>
              </w:rPr>
            </w:pPr>
            <w:r w:rsidRPr="00D70946">
              <w:rPr>
                <w:lang w:eastAsia="en-US"/>
              </w:rPr>
              <w:t>15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80A175"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BEC232"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2CD6F2" w14:textId="77777777" w:rsidR="005B493C" w:rsidRPr="00D70946" w:rsidRDefault="005B493C" w:rsidP="009D4432">
            <w:pPr>
              <w:pStyle w:val="TAL"/>
              <w:rPr>
                <w:lang w:eastAsia="en-US"/>
              </w:rPr>
            </w:pPr>
            <w:r w:rsidRPr="00D70946">
              <w:rPr>
                <w:lang w:eastAsia="en-US"/>
              </w:rPr>
              <w:t>Corrections to 5GC Test Case 9.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3EF980" w14:textId="77777777" w:rsidR="005B493C" w:rsidRPr="00D70946" w:rsidRDefault="005B493C" w:rsidP="009D4432">
            <w:pPr>
              <w:pStyle w:val="TAC"/>
              <w:rPr>
                <w:lang w:eastAsia="en-US"/>
              </w:rPr>
            </w:pPr>
            <w:r w:rsidRPr="00D70946">
              <w:rPr>
                <w:lang w:eastAsia="en-US"/>
              </w:rPr>
              <w:t>16.4.0</w:t>
            </w:r>
          </w:p>
        </w:tc>
      </w:tr>
      <w:tr w:rsidR="005B493C" w:rsidRPr="00D70946" w14:paraId="51DD7EC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9DCB00"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81AEDD"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1E5BC1" w14:textId="77777777" w:rsidR="005B493C" w:rsidRPr="00D70946" w:rsidRDefault="005B493C" w:rsidP="009D4432">
            <w:pPr>
              <w:pStyle w:val="TAC"/>
              <w:rPr>
                <w:lang w:eastAsia="en-US"/>
              </w:rPr>
            </w:pPr>
            <w:r w:rsidRPr="00D70946">
              <w:rPr>
                <w:lang w:eastAsia="en-US"/>
              </w:rPr>
              <w:t>R5-2026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B2E489" w14:textId="77777777" w:rsidR="005B493C" w:rsidRPr="00D70946" w:rsidRDefault="005B493C" w:rsidP="009D4432">
            <w:pPr>
              <w:pStyle w:val="TAC"/>
              <w:rPr>
                <w:lang w:eastAsia="en-US"/>
              </w:rPr>
            </w:pPr>
            <w:r w:rsidRPr="00D70946">
              <w:rPr>
                <w:lang w:eastAsia="en-US"/>
              </w:rPr>
              <w:t>14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F64B7D"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BACD96"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6D986F" w14:textId="77777777" w:rsidR="005B493C" w:rsidRPr="00D70946" w:rsidRDefault="005B493C" w:rsidP="009D4432">
            <w:pPr>
              <w:pStyle w:val="TAL"/>
              <w:rPr>
                <w:lang w:eastAsia="en-US"/>
              </w:rPr>
            </w:pPr>
            <w:r w:rsidRPr="00D70946">
              <w:rPr>
                <w:lang w:eastAsia="en-US"/>
              </w:rPr>
              <w:t>Correction to 5GMM test case 9.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7DA2DB" w14:textId="77777777" w:rsidR="005B493C" w:rsidRPr="00D70946" w:rsidRDefault="005B493C" w:rsidP="009D4432">
            <w:pPr>
              <w:pStyle w:val="TAC"/>
              <w:rPr>
                <w:lang w:eastAsia="en-US"/>
              </w:rPr>
            </w:pPr>
            <w:r w:rsidRPr="00D70946">
              <w:rPr>
                <w:lang w:eastAsia="en-US"/>
              </w:rPr>
              <w:t>16.4.0</w:t>
            </w:r>
          </w:p>
        </w:tc>
      </w:tr>
      <w:tr w:rsidR="005B493C" w:rsidRPr="00D70946" w14:paraId="58D0BDA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56771C"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243195"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8EF4C0" w14:textId="77777777" w:rsidR="005B493C" w:rsidRPr="00D70946" w:rsidRDefault="005B493C" w:rsidP="009D4432">
            <w:pPr>
              <w:pStyle w:val="TAC"/>
              <w:rPr>
                <w:lang w:eastAsia="en-US"/>
              </w:rPr>
            </w:pPr>
            <w:r w:rsidRPr="00D70946">
              <w:rPr>
                <w:lang w:eastAsia="en-US"/>
              </w:rPr>
              <w:t>R5-2026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503880" w14:textId="77777777" w:rsidR="005B493C" w:rsidRPr="00D70946" w:rsidRDefault="005B493C" w:rsidP="009D4432">
            <w:pPr>
              <w:pStyle w:val="TAC"/>
              <w:rPr>
                <w:lang w:eastAsia="en-US"/>
              </w:rPr>
            </w:pPr>
            <w:r w:rsidRPr="00D70946">
              <w:rPr>
                <w:lang w:eastAsia="en-US"/>
              </w:rPr>
              <w:t>14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945CAC"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B3E19D"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E3278B" w14:textId="77777777" w:rsidR="005B493C" w:rsidRPr="00D70946" w:rsidRDefault="005B493C" w:rsidP="009D4432">
            <w:pPr>
              <w:pStyle w:val="TAL"/>
              <w:rPr>
                <w:lang w:eastAsia="en-US"/>
              </w:rPr>
            </w:pPr>
            <w:r w:rsidRPr="00D70946">
              <w:rPr>
                <w:lang w:eastAsia="en-US"/>
              </w:rPr>
              <w:t>Correction to 5GMM test case 9.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70BB5E" w14:textId="77777777" w:rsidR="005B493C" w:rsidRPr="00D70946" w:rsidRDefault="005B493C" w:rsidP="009D4432">
            <w:pPr>
              <w:pStyle w:val="TAC"/>
              <w:rPr>
                <w:lang w:eastAsia="en-US"/>
              </w:rPr>
            </w:pPr>
            <w:r w:rsidRPr="00D70946">
              <w:rPr>
                <w:lang w:eastAsia="en-US"/>
              </w:rPr>
              <w:t>16.4.0</w:t>
            </w:r>
          </w:p>
        </w:tc>
      </w:tr>
      <w:tr w:rsidR="005B493C" w:rsidRPr="00D70946" w14:paraId="630DFE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083B21"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D1592C"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56D450" w14:textId="77777777" w:rsidR="005B493C" w:rsidRPr="00D70946" w:rsidRDefault="005B493C" w:rsidP="009D4432">
            <w:pPr>
              <w:pStyle w:val="TAC"/>
              <w:rPr>
                <w:lang w:eastAsia="en-US"/>
              </w:rPr>
            </w:pPr>
            <w:r w:rsidRPr="00D70946">
              <w:rPr>
                <w:lang w:eastAsia="en-US"/>
              </w:rPr>
              <w:t>R5-2026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1BC70C" w14:textId="77777777" w:rsidR="005B493C" w:rsidRPr="00D70946" w:rsidRDefault="005B493C" w:rsidP="009D4432">
            <w:pPr>
              <w:pStyle w:val="TAC"/>
              <w:rPr>
                <w:lang w:eastAsia="en-US"/>
              </w:rPr>
            </w:pPr>
            <w:r w:rsidRPr="00D70946">
              <w:rPr>
                <w:lang w:eastAsia="en-US"/>
              </w:rPr>
              <w:t>14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AFE3DC"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C55A39"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122F462" w14:textId="77777777" w:rsidR="005B493C" w:rsidRPr="00D70946" w:rsidRDefault="005B493C" w:rsidP="009D4432">
            <w:pPr>
              <w:pStyle w:val="TAL"/>
              <w:rPr>
                <w:lang w:eastAsia="en-US"/>
              </w:rPr>
            </w:pPr>
            <w:r w:rsidRPr="00D70946">
              <w:rPr>
                <w:lang w:eastAsia="en-US"/>
              </w:rPr>
              <w:t>Correction to NR TC 9.1.5.1.3-NSSAI hand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060581" w14:textId="77777777" w:rsidR="005B493C" w:rsidRPr="00D70946" w:rsidRDefault="005B493C" w:rsidP="009D4432">
            <w:pPr>
              <w:pStyle w:val="TAC"/>
              <w:rPr>
                <w:lang w:eastAsia="en-US"/>
              </w:rPr>
            </w:pPr>
            <w:r w:rsidRPr="00D70946">
              <w:rPr>
                <w:lang w:eastAsia="en-US"/>
              </w:rPr>
              <w:t>16.4.0</w:t>
            </w:r>
          </w:p>
        </w:tc>
      </w:tr>
      <w:tr w:rsidR="005B493C" w:rsidRPr="00D70946" w14:paraId="3D7DE0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EF2FE0"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50C6ABC"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677747" w14:textId="77777777" w:rsidR="005B493C" w:rsidRPr="00D70946" w:rsidRDefault="005B493C" w:rsidP="009D4432">
            <w:pPr>
              <w:pStyle w:val="TAC"/>
              <w:rPr>
                <w:lang w:eastAsia="en-US"/>
              </w:rPr>
            </w:pPr>
            <w:r w:rsidRPr="00D70946">
              <w:rPr>
                <w:lang w:eastAsia="en-US"/>
              </w:rPr>
              <w:t>R5-2026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57B57B" w14:textId="77777777" w:rsidR="005B493C" w:rsidRPr="00D70946" w:rsidRDefault="005B493C" w:rsidP="009D4432">
            <w:pPr>
              <w:pStyle w:val="TAC"/>
              <w:rPr>
                <w:lang w:eastAsia="en-US"/>
              </w:rPr>
            </w:pPr>
            <w:r w:rsidRPr="00D70946">
              <w:rPr>
                <w:lang w:eastAsia="en-US"/>
              </w:rPr>
              <w:t>14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DA35F4"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54BEA9"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233E3F" w14:textId="77777777" w:rsidR="005B493C" w:rsidRPr="00D70946" w:rsidRDefault="005B493C" w:rsidP="009D4432">
            <w:pPr>
              <w:pStyle w:val="TAL"/>
              <w:rPr>
                <w:lang w:eastAsia="en-US"/>
              </w:rPr>
            </w:pPr>
            <w:r w:rsidRPr="00D70946">
              <w:rPr>
                <w:lang w:eastAsia="en-US"/>
              </w:rPr>
              <w:t>Correction to NR TC 9.1.5.1.9-Change of cell into a new tracking are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17E375" w14:textId="77777777" w:rsidR="005B493C" w:rsidRPr="00D70946" w:rsidRDefault="005B493C" w:rsidP="009D4432">
            <w:pPr>
              <w:pStyle w:val="TAC"/>
              <w:rPr>
                <w:lang w:eastAsia="en-US"/>
              </w:rPr>
            </w:pPr>
            <w:r w:rsidRPr="00D70946">
              <w:rPr>
                <w:lang w:eastAsia="en-US"/>
              </w:rPr>
              <w:t>16.4.0</w:t>
            </w:r>
          </w:p>
        </w:tc>
      </w:tr>
      <w:tr w:rsidR="005B493C" w:rsidRPr="00D70946" w14:paraId="041D60A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2A2995"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89F1EC"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12DECC" w14:textId="77777777" w:rsidR="005B493C" w:rsidRPr="00D70946" w:rsidRDefault="005B493C" w:rsidP="009D4432">
            <w:pPr>
              <w:pStyle w:val="TAC"/>
              <w:rPr>
                <w:lang w:eastAsia="en-US"/>
              </w:rPr>
            </w:pPr>
            <w:r w:rsidRPr="00D70946">
              <w:rPr>
                <w:lang w:eastAsia="en-US"/>
              </w:rPr>
              <w:t>R5-2026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FA1FD0" w14:textId="77777777" w:rsidR="005B493C" w:rsidRPr="00D70946" w:rsidRDefault="005B493C" w:rsidP="009D4432">
            <w:pPr>
              <w:pStyle w:val="TAC"/>
              <w:rPr>
                <w:lang w:eastAsia="en-US"/>
              </w:rPr>
            </w:pPr>
            <w:r w:rsidRPr="00D70946">
              <w:rPr>
                <w:lang w:eastAsia="en-US"/>
              </w:rPr>
              <w:t>15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A33106"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9C9171"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8462DC" w14:textId="77777777" w:rsidR="005B493C" w:rsidRPr="00D70946" w:rsidRDefault="005B493C" w:rsidP="009D4432">
            <w:pPr>
              <w:pStyle w:val="TAL"/>
              <w:rPr>
                <w:lang w:eastAsia="en-US"/>
              </w:rPr>
            </w:pPr>
            <w:r w:rsidRPr="00D70946">
              <w:rPr>
                <w:lang w:eastAsia="en-US"/>
              </w:rPr>
              <w:t>Correction to NR TC 9.1.6.1.3-Deregistration in new T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D15E5A" w14:textId="77777777" w:rsidR="005B493C" w:rsidRPr="00D70946" w:rsidRDefault="005B493C" w:rsidP="009D4432">
            <w:pPr>
              <w:pStyle w:val="TAC"/>
              <w:rPr>
                <w:lang w:eastAsia="en-US"/>
              </w:rPr>
            </w:pPr>
            <w:r w:rsidRPr="00D70946">
              <w:rPr>
                <w:lang w:eastAsia="en-US"/>
              </w:rPr>
              <w:t>16.4.0</w:t>
            </w:r>
          </w:p>
        </w:tc>
      </w:tr>
      <w:tr w:rsidR="005B493C" w:rsidRPr="00D70946" w14:paraId="3054EEC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12158C"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D19A1D"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1226EC" w14:textId="77777777" w:rsidR="005B493C" w:rsidRPr="00D70946" w:rsidRDefault="005B493C" w:rsidP="009D4432">
            <w:pPr>
              <w:pStyle w:val="TAC"/>
              <w:rPr>
                <w:lang w:eastAsia="en-US"/>
              </w:rPr>
            </w:pPr>
            <w:r w:rsidRPr="00D70946">
              <w:rPr>
                <w:lang w:eastAsia="en-US"/>
              </w:rPr>
              <w:t>R5-2026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6C0426" w14:textId="77777777" w:rsidR="005B493C" w:rsidRPr="00D70946" w:rsidRDefault="005B493C" w:rsidP="009D4432">
            <w:pPr>
              <w:pStyle w:val="TAC"/>
              <w:rPr>
                <w:lang w:eastAsia="en-US"/>
              </w:rPr>
            </w:pPr>
            <w:r w:rsidRPr="00D70946">
              <w:rPr>
                <w:lang w:eastAsia="en-US"/>
              </w:rPr>
              <w:t>15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E80C87"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035985F"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233BC4" w14:textId="77777777" w:rsidR="005B493C" w:rsidRPr="00D70946" w:rsidRDefault="005B493C" w:rsidP="009D4432">
            <w:pPr>
              <w:pStyle w:val="TAL"/>
              <w:rPr>
                <w:lang w:eastAsia="en-US"/>
              </w:rPr>
            </w:pPr>
            <w:r w:rsidRPr="00D70946">
              <w:rPr>
                <w:lang w:eastAsia="en-US"/>
              </w:rPr>
              <w:t>Corrections to NR5G NAS TC 9.1.7.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B8C471" w14:textId="77777777" w:rsidR="005B493C" w:rsidRPr="00D70946" w:rsidRDefault="005B493C" w:rsidP="009D4432">
            <w:pPr>
              <w:pStyle w:val="TAC"/>
              <w:rPr>
                <w:lang w:eastAsia="en-US"/>
              </w:rPr>
            </w:pPr>
            <w:r w:rsidRPr="00D70946">
              <w:rPr>
                <w:lang w:eastAsia="en-US"/>
              </w:rPr>
              <w:t>16.4.0</w:t>
            </w:r>
          </w:p>
        </w:tc>
      </w:tr>
      <w:tr w:rsidR="005B493C" w:rsidRPr="00D70946" w14:paraId="352706A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55A20D0"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A9AC72"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4965EE" w14:textId="77777777" w:rsidR="005B493C" w:rsidRPr="00D70946" w:rsidRDefault="005B493C" w:rsidP="009D4432">
            <w:pPr>
              <w:pStyle w:val="TAC"/>
              <w:rPr>
                <w:lang w:eastAsia="en-US"/>
              </w:rPr>
            </w:pPr>
            <w:r w:rsidRPr="00D70946">
              <w:rPr>
                <w:lang w:eastAsia="en-US"/>
              </w:rPr>
              <w:t>R5-2026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D85777" w14:textId="77777777" w:rsidR="005B493C" w:rsidRPr="00D70946" w:rsidRDefault="005B493C" w:rsidP="009D4432">
            <w:pPr>
              <w:pStyle w:val="TAC"/>
              <w:rPr>
                <w:lang w:eastAsia="en-US"/>
              </w:rPr>
            </w:pPr>
            <w:r w:rsidRPr="00D70946">
              <w:rPr>
                <w:lang w:eastAsia="en-US"/>
              </w:rPr>
              <w:t>15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A061AD"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CFDD7A"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704A90" w14:textId="77777777" w:rsidR="005B493C" w:rsidRPr="00D70946" w:rsidRDefault="005B493C" w:rsidP="009D4432">
            <w:pPr>
              <w:pStyle w:val="TAL"/>
              <w:rPr>
                <w:lang w:eastAsia="en-US"/>
              </w:rPr>
            </w:pPr>
            <w:r w:rsidRPr="00D70946">
              <w:rPr>
                <w:lang w:eastAsia="en-US"/>
              </w:rPr>
              <w:t>Correction to test case 9.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E96DD3" w14:textId="77777777" w:rsidR="005B493C" w:rsidRPr="00D70946" w:rsidRDefault="005B493C" w:rsidP="009D4432">
            <w:pPr>
              <w:pStyle w:val="TAC"/>
              <w:rPr>
                <w:lang w:eastAsia="en-US"/>
              </w:rPr>
            </w:pPr>
            <w:r w:rsidRPr="00D70946">
              <w:rPr>
                <w:lang w:eastAsia="en-US"/>
              </w:rPr>
              <w:t>16.4.0</w:t>
            </w:r>
          </w:p>
        </w:tc>
      </w:tr>
      <w:tr w:rsidR="005B493C" w:rsidRPr="00D70946" w14:paraId="3A66212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361333"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8B54A8"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A3B95A9" w14:textId="77777777" w:rsidR="005B493C" w:rsidRPr="00D70946" w:rsidRDefault="005B493C" w:rsidP="009D4432">
            <w:pPr>
              <w:pStyle w:val="TAC"/>
              <w:rPr>
                <w:lang w:eastAsia="en-US"/>
              </w:rPr>
            </w:pPr>
            <w:r w:rsidRPr="00D70946">
              <w:rPr>
                <w:lang w:eastAsia="en-US"/>
              </w:rPr>
              <w:t>R5-2026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E94C23" w14:textId="77777777" w:rsidR="005B493C" w:rsidRPr="00D70946" w:rsidRDefault="005B493C" w:rsidP="009D4432">
            <w:pPr>
              <w:pStyle w:val="TAC"/>
              <w:rPr>
                <w:lang w:eastAsia="en-US"/>
              </w:rPr>
            </w:pPr>
            <w:r w:rsidRPr="00D70946">
              <w:rPr>
                <w:lang w:eastAsia="en-US"/>
              </w:rPr>
              <w:t>15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1AA918"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D5B10B"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F5DD19" w14:textId="77777777" w:rsidR="005B493C" w:rsidRPr="00D70946" w:rsidRDefault="005B493C" w:rsidP="009D4432">
            <w:pPr>
              <w:pStyle w:val="TAL"/>
              <w:rPr>
                <w:lang w:eastAsia="en-US"/>
              </w:rPr>
            </w:pPr>
            <w:r w:rsidRPr="00D70946">
              <w:rPr>
                <w:lang w:eastAsia="en-US"/>
              </w:rPr>
              <w:t>Addition to 5GC SMS test case 9.1.8.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2FC359" w14:textId="77777777" w:rsidR="005B493C" w:rsidRPr="00D70946" w:rsidRDefault="005B493C" w:rsidP="009D4432">
            <w:pPr>
              <w:pStyle w:val="TAC"/>
              <w:rPr>
                <w:lang w:eastAsia="en-US"/>
              </w:rPr>
            </w:pPr>
            <w:r w:rsidRPr="00D70946">
              <w:rPr>
                <w:lang w:eastAsia="en-US"/>
              </w:rPr>
              <w:t>16.4.0</w:t>
            </w:r>
          </w:p>
        </w:tc>
      </w:tr>
      <w:tr w:rsidR="005B493C" w:rsidRPr="00D70946" w14:paraId="60506E5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1367C7"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81327B"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7A75D2" w14:textId="77777777" w:rsidR="005B493C" w:rsidRPr="00D70946" w:rsidRDefault="005B493C" w:rsidP="009D4432">
            <w:pPr>
              <w:pStyle w:val="TAC"/>
              <w:rPr>
                <w:lang w:eastAsia="en-US"/>
              </w:rPr>
            </w:pPr>
            <w:r w:rsidRPr="00D70946">
              <w:rPr>
                <w:lang w:eastAsia="en-US"/>
              </w:rPr>
              <w:t>R5-2026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06CAA9" w14:textId="77777777" w:rsidR="005B493C" w:rsidRPr="00D70946" w:rsidRDefault="005B493C" w:rsidP="009D4432">
            <w:pPr>
              <w:pStyle w:val="TAC"/>
              <w:rPr>
                <w:lang w:eastAsia="en-US"/>
              </w:rPr>
            </w:pPr>
            <w:r w:rsidRPr="00D70946">
              <w:rPr>
                <w:lang w:eastAsia="en-US"/>
              </w:rPr>
              <w:t>14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999947"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99F136"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C79C35" w14:textId="77777777" w:rsidR="005B493C" w:rsidRPr="00D70946" w:rsidRDefault="005B493C" w:rsidP="009D4432">
            <w:pPr>
              <w:pStyle w:val="TAL"/>
              <w:rPr>
                <w:lang w:eastAsia="en-US"/>
              </w:rPr>
            </w:pPr>
            <w:r w:rsidRPr="00D70946">
              <w:rPr>
                <w:lang w:eastAsia="en-US"/>
              </w:rPr>
              <w:t>Correction to NR TC 10.1.4.1-T3580 expi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C04CD6" w14:textId="77777777" w:rsidR="005B493C" w:rsidRPr="00D70946" w:rsidRDefault="005B493C" w:rsidP="009D4432">
            <w:pPr>
              <w:pStyle w:val="TAC"/>
              <w:rPr>
                <w:lang w:eastAsia="en-US"/>
              </w:rPr>
            </w:pPr>
            <w:r w:rsidRPr="00D70946">
              <w:rPr>
                <w:lang w:eastAsia="en-US"/>
              </w:rPr>
              <w:t>16.4.0</w:t>
            </w:r>
          </w:p>
        </w:tc>
      </w:tr>
      <w:tr w:rsidR="005B493C" w:rsidRPr="00D70946" w14:paraId="7B62B5D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A587E2"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5AAAE3"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5AB2BD" w14:textId="77777777" w:rsidR="005B493C" w:rsidRPr="00D70946" w:rsidRDefault="005B493C" w:rsidP="009D4432">
            <w:pPr>
              <w:pStyle w:val="TAC"/>
              <w:rPr>
                <w:lang w:eastAsia="en-US"/>
              </w:rPr>
            </w:pPr>
            <w:r w:rsidRPr="00D70946">
              <w:rPr>
                <w:lang w:eastAsia="en-US"/>
              </w:rPr>
              <w:t>R5-2026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87C232" w14:textId="77777777" w:rsidR="005B493C" w:rsidRPr="00D70946" w:rsidRDefault="005B493C" w:rsidP="009D4432">
            <w:pPr>
              <w:pStyle w:val="TAC"/>
              <w:rPr>
                <w:lang w:eastAsia="en-US"/>
              </w:rPr>
            </w:pPr>
            <w:r w:rsidRPr="00D70946">
              <w:rPr>
                <w:lang w:eastAsia="en-US"/>
              </w:rPr>
              <w:t>14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31C139"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CE5F01"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1F8527" w14:textId="77777777" w:rsidR="005B493C" w:rsidRPr="00D70946" w:rsidRDefault="005B493C" w:rsidP="009D4432">
            <w:pPr>
              <w:pStyle w:val="TAL"/>
              <w:rPr>
                <w:lang w:eastAsia="en-US"/>
              </w:rPr>
            </w:pPr>
            <w:r w:rsidRPr="00D70946">
              <w:rPr>
                <w:lang w:eastAsia="en-US"/>
              </w:rPr>
              <w:t>Update of  multilayer  test case 1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43F033" w14:textId="77777777" w:rsidR="005B493C" w:rsidRPr="00D70946" w:rsidRDefault="005B493C" w:rsidP="009D4432">
            <w:pPr>
              <w:pStyle w:val="TAC"/>
              <w:rPr>
                <w:lang w:eastAsia="en-US"/>
              </w:rPr>
            </w:pPr>
            <w:r w:rsidRPr="00D70946">
              <w:rPr>
                <w:lang w:eastAsia="en-US"/>
              </w:rPr>
              <w:t>16.4.0</w:t>
            </w:r>
          </w:p>
        </w:tc>
      </w:tr>
      <w:tr w:rsidR="005B493C" w:rsidRPr="00D70946" w14:paraId="4F5A81F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4E790E4"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AE37E6"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A32774" w14:textId="77777777" w:rsidR="005B493C" w:rsidRPr="00D70946" w:rsidRDefault="005B493C" w:rsidP="009D4432">
            <w:pPr>
              <w:pStyle w:val="TAC"/>
              <w:rPr>
                <w:lang w:eastAsia="en-US"/>
              </w:rPr>
            </w:pPr>
            <w:r w:rsidRPr="00D70946">
              <w:rPr>
                <w:lang w:eastAsia="en-US"/>
              </w:rPr>
              <w:t>R5-2026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2D701F" w14:textId="77777777" w:rsidR="005B493C" w:rsidRPr="00D70946" w:rsidRDefault="005B493C" w:rsidP="009D4432">
            <w:pPr>
              <w:pStyle w:val="TAC"/>
              <w:rPr>
                <w:lang w:eastAsia="en-US"/>
              </w:rPr>
            </w:pPr>
            <w:r w:rsidRPr="00D70946">
              <w:rPr>
                <w:lang w:eastAsia="en-US"/>
              </w:rPr>
              <w:t>14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332D14"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552D9D"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C38F3E" w14:textId="77777777" w:rsidR="005B493C" w:rsidRPr="00D70946" w:rsidRDefault="005B493C" w:rsidP="009D4432">
            <w:pPr>
              <w:pStyle w:val="TAL"/>
              <w:rPr>
                <w:lang w:eastAsia="en-US"/>
              </w:rPr>
            </w:pPr>
            <w:r w:rsidRPr="00D70946">
              <w:rPr>
                <w:lang w:eastAsia="en-US"/>
              </w:rPr>
              <w:t>Update of  multilayer  test case 1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5B01A2" w14:textId="77777777" w:rsidR="005B493C" w:rsidRPr="00D70946" w:rsidRDefault="005B493C" w:rsidP="009D4432">
            <w:pPr>
              <w:pStyle w:val="TAC"/>
              <w:rPr>
                <w:lang w:eastAsia="en-US"/>
              </w:rPr>
            </w:pPr>
            <w:r w:rsidRPr="00D70946">
              <w:rPr>
                <w:lang w:eastAsia="en-US"/>
              </w:rPr>
              <w:t>16.4.0</w:t>
            </w:r>
          </w:p>
        </w:tc>
      </w:tr>
      <w:tr w:rsidR="005B493C" w:rsidRPr="00D70946" w14:paraId="3B86A36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389999"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697D9D"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04D39E" w14:textId="77777777" w:rsidR="005B493C" w:rsidRPr="00D70946" w:rsidRDefault="005B493C" w:rsidP="009D4432">
            <w:pPr>
              <w:pStyle w:val="TAC"/>
              <w:rPr>
                <w:lang w:eastAsia="en-US"/>
              </w:rPr>
            </w:pPr>
            <w:r w:rsidRPr="00D70946">
              <w:rPr>
                <w:lang w:eastAsia="en-US"/>
              </w:rPr>
              <w:t>R5-2026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37173B" w14:textId="77777777" w:rsidR="005B493C" w:rsidRPr="00D70946" w:rsidRDefault="005B493C" w:rsidP="009D4432">
            <w:pPr>
              <w:pStyle w:val="TAC"/>
              <w:rPr>
                <w:lang w:eastAsia="en-US"/>
              </w:rPr>
            </w:pPr>
            <w:r w:rsidRPr="00D70946">
              <w:rPr>
                <w:lang w:eastAsia="en-US"/>
              </w:rPr>
              <w:t>14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833389"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5CE769"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267C6A" w14:textId="77777777" w:rsidR="005B493C" w:rsidRPr="00D70946" w:rsidRDefault="005B493C" w:rsidP="009D4432">
            <w:pPr>
              <w:pStyle w:val="TAL"/>
              <w:rPr>
                <w:lang w:eastAsia="en-US"/>
              </w:rPr>
            </w:pPr>
            <w:r w:rsidRPr="00D70946">
              <w:rPr>
                <w:lang w:eastAsia="en-US"/>
              </w:rPr>
              <w:t>Update of  multilayer  test case 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7FBD1C" w14:textId="77777777" w:rsidR="005B493C" w:rsidRPr="00D70946" w:rsidRDefault="005B493C" w:rsidP="009D4432">
            <w:pPr>
              <w:pStyle w:val="TAC"/>
              <w:rPr>
                <w:lang w:eastAsia="en-US"/>
              </w:rPr>
            </w:pPr>
            <w:r w:rsidRPr="00D70946">
              <w:rPr>
                <w:lang w:eastAsia="en-US"/>
              </w:rPr>
              <w:t>16.4.0</w:t>
            </w:r>
          </w:p>
        </w:tc>
      </w:tr>
      <w:tr w:rsidR="005B493C" w:rsidRPr="00D70946" w14:paraId="03FACB6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7378427"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D5AEEC"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A47D03" w14:textId="77777777" w:rsidR="005B493C" w:rsidRPr="00D70946" w:rsidRDefault="005B493C" w:rsidP="009D4432">
            <w:pPr>
              <w:pStyle w:val="TAC"/>
              <w:rPr>
                <w:lang w:eastAsia="en-US"/>
              </w:rPr>
            </w:pPr>
            <w:r w:rsidRPr="00D70946">
              <w:rPr>
                <w:lang w:eastAsia="en-US"/>
              </w:rPr>
              <w:t>R5-2026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5C976F" w14:textId="77777777" w:rsidR="005B493C" w:rsidRPr="00D70946" w:rsidRDefault="005B493C" w:rsidP="009D4432">
            <w:pPr>
              <w:pStyle w:val="TAC"/>
              <w:rPr>
                <w:lang w:eastAsia="en-US"/>
              </w:rPr>
            </w:pPr>
            <w:r w:rsidRPr="00D70946">
              <w:rPr>
                <w:lang w:eastAsia="en-US"/>
              </w:rPr>
              <w:t>14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2A51C5"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8FC13D"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F536B9" w14:textId="77777777" w:rsidR="005B493C" w:rsidRPr="00D70946" w:rsidRDefault="005B493C" w:rsidP="009D4432">
            <w:pPr>
              <w:pStyle w:val="TAL"/>
              <w:rPr>
                <w:lang w:eastAsia="en-US"/>
              </w:rPr>
            </w:pPr>
            <w:r w:rsidRPr="00D70946">
              <w:rPr>
                <w:lang w:eastAsia="en-US"/>
              </w:rPr>
              <w:t>Addition of new NR TC 11.3.1-UAC AI0-MTSI MO speech call-SMSoIP-Uplink User data transf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4130D2" w14:textId="77777777" w:rsidR="005B493C" w:rsidRPr="00D70946" w:rsidRDefault="005B493C" w:rsidP="009D4432">
            <w:pPr>
              <w:pStyle w:val="TAC"/>
              <w:rPr>
                <w:lang w:eastAsia="en-US"/>
              </w:rPr>
            </w:pPr>
            <w:r w:rsidRPr="00D70946">
              <w:rPr>
                <w:lang w:eastAsia="en-US"/>
              </w:rPr>
              <w:t>16.4.0</w:t>
            </w:r>
          </w:p>
        </w:tc>
      </w:tr>
      <w:tr w:rsidR="005B493C" w:rsidRPr="00D70946" w14:paraId="0B37EA7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5AADB3"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C68018"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2D1147" w14:textId="77777777" w:rsidR="005B493C" w:rsidRPr="00D70946" w:rsidRDefault="005B493C" w:rsidP="009D4432">
            <w:pPr>
              <w:pStyle w:val="TAC"/>
              <w:rPr>
                <w:lang w:eastAsia="en-US"/>
              </w:rPr>
            </w:pPr>
            <w:r w:rsidRPr="00D70946">
              <w:rPr>
                <w:lang w:eastAsia="en-US"/>
              </w:rPr>
              <w:t>R5-2026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FCB4AC" w14:textId="77777777" w:rsidR="005B493C" w:rsidRPr="00D70946" w:rsidRDefault="005B493C" w:rsidP="009D4432">
            <w:pPr>
              <w:pStyle w:val="TAC"/>
              <w:rPr>
                <w:lang w:eastAsia="en-US"/>
              </w:rPr>
            </w:pPr>
            <w:r w:rsidRPr="00D70946">
              <w:rPr>
                <w:lang w:eastAsia="en-US"/>
              </w:rPr>
              <w:t>14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AC0932"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E98D6B"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E31BEF" w14:textId="77777777" w:rsidR="005B493C" w:rsidRPr="00D70946" w:rsidRDefault="005B493C" w:rsidP="009D4432">
            <w:pPr>
              <w:pStyle w:val="TAL"/>
              <w:rPr>
                <w:lang w:eastAsia="en-US"/>
              </w:rPr>
            </w:pPr>
            <w:r w:rsidRPr="00D70946">
              <w:rPr>
                <w:lang w:eastAsia="en-US"/>
              </w:rPr>
              <w:t>Addition of new NR TC 11.3.9-UAC Operator Defined Access Catego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B38667" w14:textId="77777777" w:rsidR="005B493C" w:rsidRPr="00D70946" w:rsidRDefault="005B493C" w:rsidP="009D4432">
            <w:pPr>
              <w:pStyle w:val="TAC"/>
              <w:rPr>
                <w:lang w:eastAsia="en-US"/>
              </w:rPr>
            </w:pPr>
            <w:r w:rsidRPr="00D70946">
              <w:rPr>
                <w:lang w:eastAsia="en-US"/>
              </w:rPr>
              <w:t>16.4.0</w:t>
            </w:r>
          </w:p>
        </w:tc>
      </w:tr>
      <w:tr w:rsidR="005B493C" w:rsidRPr="00D70946" w14:paraId="3630D9A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29E6C3"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86AE65"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DD0D5D" w14:textId="77777777" w:rsidR="005B493C" w:rsidRPr="00D70946" w:rsidRDefault="005B493C" w:rsidP="009D4432">
            <w:pPr>
              <w:pStyle w:val="TAC"/>
              <w:rPr>
                <w:lang w:eastAsia="en-US"/>
              </w:rPr>
            </w:pPr>
            <w:r w:rsidRPr="00D70946">
              <w:rPr>
                <w:lang w:eastAsia="en-US"/>
              </w:rPr>
              <w:t>R5-2026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569D3A" w14:textId="77777777" w:rsidR="005B493C" w:rsidRPr="00D70946" w:rsidRDefault="005B493C" w:rsidP="009D4432">
            <w:pPr>
              <w:pStyle w:val="TAC"/>
              <w:rPr>
                <w:lang w:eastAsia="en-US"/>
              </w:rPr>
            </w:pPr>
            <w:r w:rsidRPr="00D70946">
              <w:rPr>
                <w:lang w:eastAsia="en-US"/>
              </w:rPr>
              <w:t>15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DA780A"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3BD36E"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2AD47E" w14:textId="77777777" w:rsidR="005B493C" w:rsidRPr="00D70946" w:rsidRDefault="005B493C" w:rsidP="009D4432">
            <w:pPr>
              <w:pStyle w:val="TAL"/>
              <w:rPr>
                <w:lang w:eastAsia="en-US"/>
              </w:rPr>
            </w:pPr>
            <w:r w:rsidRPr="00D70946">
              <w:rPr>
                <w:lang w:eastAsia="en-US"/>
              </w:rPr>
              <w:t>Addition of NR5G UAC TC 11.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269BB8" w14:textId="77777777" w:rsidR="005B493C" w:rsidRPr="00D70946" w:rsidRDefault="005B493C" w:rsidP="009D4432">
            <w:pPr>
              <w:pStyle w:val="TAC"/>
              <w:rPr>
                <w:lang w:eastAsia="en-US"/>
              </w:rPr>
            </w:pPr>
            <w:r w:rsidRPr="00D70946">
              <w:rPr>
                <w:lang w:eastAsia="en-US"/>
              </w:rPr>
              <w:t>16.4.0</w:t>
            </w:r>
          </w:p>
        </w:tc>
      </w:tr>
      <w:tr w:rsidR="005B493C" w:rsidRPr="00D70946" w14:paraId="5A78190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1AC698"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41706A"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2825903" w14:textId="77777777" w:rsidR="005B493C" w:rsidRPr="00D70946" w:rsidRDefault="005B493C" w:rsidP="009D4432">
            <w:pPr>
              <w:pStyle w:val="TAC"/>
              <w:rPr>
                <w:lang w:eastAsia="en-US"/>
              </w:rPr>
            </w:pPr>
            <w:r w:rsidRPr="00D70946">
              <w:rPr>
                <w:lang w:eastAsia="en-US"/>
              </w:rPr>
              <w:t>R5-2026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9DC560" w14:textId="77777777" w:rsidR="005B493C" w:rsidRPr="00D70946" w:rsidRDefault="005B493C" w:rsidP="009D4432">
            <w:pPr>
              <w:pStyle w:val="TAC"/>
              <w:rPr>
                <w:lang w:eastAsia="en-US"/>
              </w:rPr>
            </w:pPr>
            <w:r w:rsidRPr="00D70946">
              <w:rPr>
                <w:lang w:eastAsia="en-US"/>
              </w:rPr>
              <w:t>15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A99BF5"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D10D07"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ED854E" w14:textId="77777777" w:rsidR="005B493C" w:rsidRPr="00D70946" w:rsidRDefault="005B493C" w:rsidP="009D4432">
            <w:pPr>
              <w:pStyle w:val="TAL"/>
              <w:rPr>
                <w:lang w:eastAsia="en-US"/>
              </w:rPr>
            </w:pPr>
            <w:r w:rsidRPr="00D70946">
              <w:rPr>
                <w:lang w:eastAsia="en-US"/>
              </w:rPr>
              <w:t>Update to UAC test case 1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1FF147" w14:textId="77777777" w:rsidR="005B493C" w:rsidRPr="00D70946" w:rsidRDefault="005B493C" w:rsidP="009D4432">
            <w:pPr>
              <w:pStyle w:val="TAC"/>
              <w:rPr>
                <w:lang w:eastAsia="en-US"/>
              </w:rPr>
            </w:pPr>
            <w:r w:rsidRPr="00D70946">
              <w:rPr>
                <w:lang w:eastAsia="en-US"/>
              </w:rPr>
              <w:t>16.4.0</w:t>
            </w:r>
          </w:p>
        </w:tc>
      </w:tr>
      <w:tr w:rsidR="005B493C" w:rsidRPr="00D70946" w14:paraId="7B44CAA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64A1C4" w14:textId="77777777" w:rsidR="005B493C" w:rsidRPr="00D70946" w:rsidRDefault="005B493C" w:rsidP="009D4432">
            <w:pPr>
              <w:pStyle w:val="TAC"/>
              <w:rPr>
                <w:lang w:eastAsia="en-US"/>
              </w:rPr>
            </w:pPr>
            <w:r w:rsidRPr="00D70946">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9ECAF2" w14:textId="77777777" w:rsidR="005B493C" w:rsidRPr="00D70946" w:rsidRDefault="005B493C" w:rsidP="009D4432">
            <w:pPr>
              <w:pStyle w:val="TAC"/>
              <w:rPr>
                <w:lang w:eastAsia="en-US"/>
              </w:rPr>
            </w:pPr>
            <w:r w:rsidRPr="00D70946">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DC9197" w14:textId="77777777" w:rsidR="005B493C" w:rsidRPr="00D70946" w:rsidRDefault="005B493C" w:rsidP="009D4432">
            <w:pPr>
              <w:pStyle w:val="TAC"/>
              <w:rPr>
                <w:lang w:eastAsia="en-US"/>
              </w:rPr>
            </w:pPr>
            <w:r w:rsidRPr="00D70946">
              <w:rPr>
                <w:lang w:eastAsia="en-US"/>
              </w:rPr>
              <w:t>R5-2026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CA0202" w14:textId="77777777" w:rsidR="005B493C" w:rsidRPr="00D70946" w:rsidRDefault="005B493C" w:rsidP="009D4432">
            <w:pPr>
              <w:pStyle w:val="TAC"/>
              <w:rPr>
                <w:lang w:eastAsia="en-US"/>
              </w:rPr>
            </w:pPr>
            <w:r w:rsidRPr="00D70946">
              <w:rPr>
                <w:lang w:eastAsia="en-US"/>
              </w:rPr>
              <w:t>15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BBCA62" w14:textId="77777777" w:rsidR="005B493C" w:rsidRPr="00D70946" w:rsidRDefault="005B493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5012A1" w14:textId="77777777" w:rsidR="005B493C" w:rsidRPr="00D70946" w:rsidRDefault="005B493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E77C3C" w14:textId="77777777" w:rsidR="005B493C" w:rsidRPr="00D70946" w:rsidRDefault="005B493C" w:rsidP="009D4432">
            <w:pPr>
              <w:pStyle w:val="TAL"/>
              <w:rPr>
                <w:lang w:eastAsia="en-US"/>
              </w:rPr>
            </w:pPr>
            <w:r w:rsidRPr="00D70946">
              <w:rPr>
                <w:lang w:eastAsia="en-US"/>
              </w:rPr>
              <w:t>Introduction of new IMS emergency TC 11.4.10 5GMM-REGISTERED.NORMAL-SERVICE N26 interface not supported N1 to S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95EA27" w14:textId="77777777" w:rsidR="005B493C" w:rsidRPr="00D70946" w:rsidRDefault="005B493C" w:rsidP="009D4432">
            <w:pPr>
              <w:pStyle w:val="TAC"/>
              <w:rPr>
                <w:lang w:eastAsia="en-US"/>
              </w:rPr>
            </w:pPr>
            <w:r w:rsidRPr="00D70946">
              <w:rPr>
                <w:lang w:eastAsia="en-US"/>
              </w:rPr>
              <w:t>16.4.0</w:t>
            </w:r>
          </w:p>
        </w:tc>
      </w:tr>
      <w:tr w:rsidR="00475ECE" w:rsidRPr="00D70946" w14:paraId="09D933F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1E9B6B"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3D275F"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1C36A3" w14:textId="77777777" w:rsidR="00475ECE" w:rsidRPr="00D70946" w:rsidRDefault="00475ECE" w:rsidP="009D4432">
            <w:pPr>
              <w:pStyle w:val="TAC"/>
              <w:rPr>
                <w:lang w:eastAsia="en-US"/>
              </w:rPr>
            </w:pPr>
            <w:r w:rsidRPr="00D70946">
              <w:rPr>
                <w:lang w:eastAsia="en-US"/>
              </w:rPr>
              <w:t>R5-2033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68DDDC" w14:textId="77777777" w:rsidR="00475ECE" w:rsidRPr="00D70946" w:rsidRDefault="00475ECE" w:rsidP="009D4432">
            <w:pPr>
              <w:pStyle w:val="TAC"/>
              <w:rPr>
                <w:lang w:eastAsia="en-US"/>
              </w:rPr>
            </w:pPr>
            <w:r w:rsidRPr="00D70946">
              <w:rPr>
                <w:lang w:eastAsia="en-US"/>
              </w:rPr>
              <w:t>15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14282C"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56055D"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189168" w14:textId="77777777" w:rsidR="00475ECE" w:rsidRPr="00D70946" w:rsidRDefault="00475ECE" w:rsidP="009D4432">
            <w:pPr>
              <w:pStyle w:val="TAL"/>
              <w:rPr>
                <w:lang w:eastAsia="en-US"/>
              </w:rPr>
            </w:pPr>
            <w:r w:rsidRPr="00D70946">
              <w:rPr>
                <w:lang w:eastAsia="en-US"/>
              </w:rPr>
              <w:t>Correction to NR TC 6.1.1.1-PLMN selection in automatic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8F2DB4" w14:textId="77777777" w:rsidR="00475ECE" w:rsidRPr="00D70946" w:rsidRDefault="00475ECE" w:rsidP="009D4432">
            <w:pPr>
              <w:pStyle w:val="TAC"/>
              <w:rPr>
                <w:lang w:eastAsia="en-US"/>
              </w:rPr>
            </w:pPr>
            <w:r w:rsidRPr="00D70946">
              <w:rPr>
                <w:lang w:eastAsia="en-US"/>
              </w:rPr>
              <w:t>16.5.0</w:t>
            </w:r>
          </w:p>
        </w:tc>
      </w:tr>
      <w:tr w:rsidR="00475ECE" w:rsidRPr="00D70946" w14:paraId="5B0A7D6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AAB7C8"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5970EF"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4E75A3" w14:textId="77777777" w:rsidR="00475ECE" w:rsidRPr="00D70946" w:rsidRDefault="00475ECE" w:rsidP="009D4432">
            <w:pPr>
              <w:pStyle w:val="TAC"/>
              <w:rPr>
                <w:lang w:eastAsia="en-US"/>
              </w:rPr>
            </w:pPr>
            <w:r w:rsidRPr="00D70946">
              <w:rPr>
                <w:lang w:eastAsia="en-US"/>
              </w:rPr>
              <w:t>R5-2033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03CEF2" w14:textId="77777777" w:rsidR="00475ECE" w:rsidRPr="00D70946" w:rsidRDefault="00475ECE" w:rsidP="009D4432">
            <w:pPr>
              <w:pStyle w:val="TAC"/>
              <w:rPr>
                <w:lang w:eastAsia="en-US"/>
              </w:rPr>
            </w:pPr>
            <w:r w:rsidRPr="00D70946">
              <w:rPr>
                <w:lang w:eastAsia="en-US"/>
              </w:rPr>
              <w:t>15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2706DD"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3F03D0"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81E686" w14:textId="77777777" w:rsidR="00475ECE" w:rsidRPr="00D70946" w:rsidRDefault="00475ECE" w:rsidP="009D4432">
            <w:pPr>
              <w:pStyle w:val="TAL"/>
              <w:rPr>
                <w:lang w:eastAsia="en-US"/>
              </w:rPr>
            </w:pPr>
            <w:r w:rsidRPr="00D70946">
              <w:rPr>
                <w:lang w:eastAsia="en-US"/>
              </w:rPr>
              <w:t>Correction to NR TC 6.1.1.5-PLMN selection in Automatic mode User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75AA13" w14:textId="77777777" w:rsidR="00475ECE" w:rsidRPr="00D70946" w:rsidRDefault="00475ECE" w:rsidP="009D4432">
            <w:pPr>
              <w:pStyle w:val="TAC"/>
              <w:rPr>
                <w:lang w:eastAsia="en-US"/>
              </w:rPr>
            </w:pPr>
            <w:r w:rsidRPr="00D70946">
              <w:rPr>
                <w:lang w:eastAsia="en-US"/>
              </w:rPr>
              <w:t>16.5.0</w:t>
            </w:r>
          </w:p>
        </w:tc>
      </w:tr>
      <w:tr w:rsidR="00475ECE" w:rsidRPr="00D70946" w14:paraId="7E656D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7ADFB2"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E4775F"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C44AD4" w14:textId="77777777" w:rsidR="00475ECE" w:rsidRPr="00D70946" w:rsidRDefault="00475ECE" w:rsidP="009D4432">
            <w:pPr>
              <w:pStyle w:val="TAC"/>
              <w:rPr>
                <w:lang w:eastAsia="en-US"/>
              </w:rPr>
            </w:pPr>
            <w:r w:rsidRPr="00D70946">
              <w:rPr>
                <w:lang w:eastAsia="en-US"/>
              </w:rPr>
              <w:t>R5-2033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77A69E" w14:textId="77777777" w:rsidR="00475ECE" w:rsidRPr="00D70946" w:rsidRDefault="00475ECE" w:rsidP="009D4432">
            <w:pPr>
              <w:pStyle w:val="TAC"/>
              <w:rPr>
                <w:lang w:eastAsia="en-US"/>
              </w:rPr>
            </w:pPr>
            <w:r w:rsidRPr="00D70946">
              <w:rPr>
                <w:lang w:eastAsia="en-US"/>
              </w:rPr>
              <w:t>15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3FE20D"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CFE0DE"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BF27DD0" w14:textId="77777777" w:rsidR="00475ECE" w:rsidRPr="00D70946" w:rsidRDefault="00475ECE" w:rsidP="009D4432">
            <w:pPr>
              <w:pStyle w:val="TAL"/>
              <w:rPr>
                <w:lang w:eastAsia="en-US"/>
              </w:rPr>
            </w:pPr>
            <w:r w:rsidRPr="00D70946">
              <w:rPr>
                <w:lang w:eastAsia="en-US"/>
              </w:rPr>
              <w:t>Correction to NR TC 6.1.2.21-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D17440" w14:textId="77777777" w:rsidR="00475ECE" w:rsidRPr="00D70946" w:rsidRDefault="00475ECE" w:rsidP="009D4432">
            <w:pPr>
              <w:pStyle w:val="TAC"/>
              <w:rPr>
                <w:lang w:eastAsia="en-US"/>
              </w:rPr>
            </w:pPr>
            <w:r w:rsidRPr="00D70946">
              <w:rPr>
                <w:lang w:eastAsia="en-US"/>
              </w:rPr>
              <w:t>16.5.0</w:t>
            </w:r>
          </w:p>
        </w:tc>
      </w:tr>
      <w:tr w:rsidR="00475ECE" w:rsidRPr="00D70946" w14:paraId="1738CA0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4138A39"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AA570B"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DA0C86" w14:textId="77777777" w:rsidR="00475ECE" w:rsidRPr="00D70946" w:rsidRDefault="00475ECE" w:rsidP="009D4432">
            <w:pPr>
              <w:pStyle w:val="TAC"/>
              <w:rPr>
                <w:lang w:eastAsia="en-US"/>
              </w:rPr>
            </w:pPr>
            <w:r w:rsidRPr="00D70946">
              <w:rPr>
                <w:lang w:eastAsia="en-US"/>
              </w:rPr>
              <w:t>R5-2033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1F4E1D" w14:textId="77777777" w:rsidR="00475ECE" w:rsidRPr="00D70946" w:rsidRDefault="00475ECE" w:rsidP="009D4432">
            <w:pPr>
              <w:pStyle w:val="TAC"/>
              <w:rPr>
                <w:lang w:eastAsia="en-US"/>
              </w:rPr>
            </w:pPr>
            <w:r w:rsidRPr="00D70946">
              <w:rPr>
                <w:lang w:eastAsia="en-US"/>
              </w:rPr>
              <w:t>16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049BC8"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D91B34"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F561AC" w14:textId="77777777" w:rsidR="00475ECE" w:rsidRPr="00D70946" w:rsidRDefault="00475ECE" w:rsidP="009D4432">
            <w:pPr>
              <w:pStyle w:val="TAL"/>
              <w:rPr>
                <w:lang w:eastAsia="en-US"/>
              </w:rPr>
            </w:pPr>
            <w:r w:rsidRPr="00D70946">
              <w:rPr>
                <w:lang w:eastAsia="en-US"/>
              </w:rPr>
              <w:t>Correction to NR TC 6.1.2.23-Cell Reselection MFB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B0DDC6" w14:textId="77777777" w:rsidR="00475ECE" w:rsidRPr="00D70946" w:rsidRDefault="00475ECE" w:rsidP="009D4432">
            <w:pPr>
              <w:pStyle w:val="TAC"/>
              <w:rPr>
                <w:lang w:eastAsia="en-US"/>
              </w:rPr>
            </w:pPr>
            <w:r w:rsidRPr="00D70946">
              <w:rPr>
                <w:lang w:eastAsia="en-US"/>
              </w:rPr>
              <w:t>16.5.0</w:t>
            </w:r>
          </w:p>
        </w:tc>
      </w:tr>
      <w:tr w:rsidR="00475ECE" w:rsidRPr="00D70946" w14:paraId="3CC0B09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AC1562"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BD476F"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6A70D4" w14:textId="77777777" w:rsidR="00475ECE" w:rsidRPr="00D70946" w:rsidRDefault="00475ECE" w:rsidP="009D4432">
            <w:pPr>
              <w:pStyle w:val="TAC"/>
              <w:rPr>
                <w:lang w:eastAsia="en-US"/>
              </w:rPr>
            </w:pPr>
            <w:r w:rsidRPr="00D70946">
              <w:rPr>
                <w:lang w:eastAsia="en-US"/>
              </w:rPr>
              <w:t>R5-2033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77201A" w14:textId="77777777" w:rsidR="00475ECE" w:rsidRPr="00D70946" w:rsidRDefault="00475ECE" w:rsidP="009D4432">
            <w:pPr>
              <w:pStyle w:val="TAC"/>
              <w:rPr>
                <w:lang w:eastAsia="en-US"/>
              </w:rPr>
            </w:pPr>
            <w:r w:rsidRPr="00D70946">
              <w:rPr>
                <w:lang w:eastAsia="en-US"/>
              </w:rPr>
              <w:t>16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1749EE"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7C0A0E"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9A765B" w14:textId="77777777" w:rsidR="00475ECE" w:rsidRPr="00D70946" w:rsidRDefault="00475ECE" w:rsidP="009D4432">
            <w:pPr>
              <w:pStyle w:val="TAL"/>
              <w:rPr>
                <w:lang w:eastAsia="en-US"/>
              </w:rPr>
            </w:pPr>
            <w:r w:rsidRPr="00D70946">
              <w:rPr>
                <w:lang w:eastAsia="en-US"/>
              </w:rPr>
              <w:t>Correction to NR TC 6.2.1.1-Selection of correct RAT for OPLM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BB4E89" w14:textId="77777777" w:rsidR="00475ECE" w:rsidRPr="00D70946" w:rsidRDefault="00475ECE" w:rsidP="009D4432">
            <w:pPr>
              <w:pStyle w:val="TAC"/>
              <w:rPr>
                <w:lang w:eastAsia="en-US"/>
              </w:rPr>
            </w:pPr>
            <w:r w:rsidRPr="00D70946">
              <w:rPr>
                <w:lang w:eastAsia="en-US"/>
              </w:rPr>
              <w:t>16.5.0</w:t>
            </w:r>
          </w:p>
        </w:tc>
      </w:tr>
      <w:tr w:rsidR="00475ECE" w:rsidRPr="00D70946" w14:paraId="5D81F1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427980"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3C00A2"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F13E97" w14:textId="77777777" w:rsidR="00475ECE" w:rsidRPr="00D70946" w:rsidRDefault="00475ECE" w:rsidP="009D4432">
            <w:pPr>
              <w:pStyle w:val="TAC"/>
              <w:rPr>
                <w:lang w:eastAsia="en-US"/>
              </w:rPr>
            </w:pPr>
            <w:r w:rsidRPr="00D70946">
              <w:rPr>
                <w:lang w:eastAsia="en-US"/>
              </w:rPr>
              <w:t>R5-2033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FAE45F" w14:textId="77777777" w:rsidR="00475ECE" w:rsidRPr="00D70946" w:rsidRDefault="00475ECE" w:rsidP="009D4432">
            <w:pPr>
              <w:pStyle w:val="TAC"/>
              <w:rPr>
                <w:lang w:eastAsia="en-US"/>
              </w:rPr>
            </w:pPr>
            <w:r w:rsidRPr="00D70946">
              <w:rPr>
                <w:lang w:eastAsia="en-US"/>
              </w:rPr>
              <w:t>16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17EF38"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4127F6"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A6E282" w14:textId="77777777" w:rsidR="00475ECE" w:rsidRPr="00D70946" w:rsidRDefault="00475ECE" w:rsidP="009D4432">
            <w:pPr>
              <w:pStyle w:val="TAL"/>
              <w:rPr>
                <w:lang w:eastAsia="en-US"/>
              </w:rPr>
            </w:pPr>
            <w:r w:rsidRPr="00D70946">
              <w:rPr>
                <w:lang w:eastAsia="en-US"/>
              </w:rPr>
              <w:t>Correction to NR TC 6.2.1.4-Inter-RAT PLMN Selection with Manual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4C5C6A" w14:textId="77777777" w:rsidR="00475ECE" w:rsidRPr="00D70946" w:rsidRDefault="00475ECE" w:rsidP="009D4432">
            <w:pPr>
              <w:pStyle w:val="TAC"/>
              <w:rPr>
                <w:lang w:eastAsia="en-US"/>
              </w:rPr>
            </w:pPr>
            <w:r w:rsidRPr="00D70946">
              <w:rPr>
                <w:lang w:eastAsia="en-US"/>
              </w:rPr>
              <w:t>16.5.0</w:t>
            </w:r>
          </w:p>
        </w:tc>
      </w:tr>
      <w:tr w:rsidR="00475ECE" w:rsidRPr="00D70946" w14:paraId="0E90694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094F72"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39AC71"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9957B2" w14:textId="77777777" w:rsidR="00475ECE" w:rsidRPr="00D70946" w:rsidRDefault="00475ECE" w:rsidP="009D4432">
            <w:pPr>
              <w:pStyle w:val="TAC"/>
              <w:rPr>
                <w:lang w:eastAsia="en-US"/>
              </w:rPr>
            </w:pPr>
            <w:r w:rsidRPr="00D70946">
              <w:rPr>
                <w:lang w:eastAsia="en-US"/>
              </w:rPr>
              <w:t>R5-2033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C6300A" w14:textId="77777777" w:rsidR="00475ECE" w:rsidRPr="00D70946" w:rsidRDefault="00475ECE" w:rsidP="009D4432">
            <w:pPr>
              <w:pStyle w:val="TAC"/>
              <w:rPr>
                <w:lang w:eastAsia="en-US"/>
              </w:rPr>
            </w:pPr>
            <w:r w:rsidRPr="00D70946">
              <w:rPr>
                <w:lang w:eastAsia="en-US"/>
              </w:rPr>
              <w:t>16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2DCA72"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BC56F3"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607275" w14:textId="77777777" w:rsidR="00475ECE" w:rsidRPr="00D70946" w:rsidRDefault="00475ECE" w:rsidP="009D4432">
            <w:pPr>
              <w:pStyle w:val="TAL"/>
              <w:rPr>
                <w:lang w:eastAsia="en-US"/>
              </w:rPr>
            </w:pPr>
            <w:r w:rsidRPr="00D70946">
              <w:rPr>
                <w:lang w:eastAsia="en-US"/>
              </w:rPr>
              <w:t>Correction to NR TC 6.2.3.9-Inter-RAT Speed Dependent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13C59A" w14:textId="77777777" w:rsidR="00475ECE" w:rsidRPr="00D70946" w:rsidRDefault="00475ECE" w:rsidP="009D4432">
            <w:pPr>
              <w:pStyle w:val="TAC"/>
              <w:rPr>
                <w:lang w:eastAsia="en-US"/>
              </w:rPr>
            </w:pPr>
            <w:r w:rsidRPr="00D70946">
              <w:rPr>
                <w:lang w:eastAsia="en-US"/>
              </w:rPr>
              <w:t>16.5.0</w:t>
            </w:r>
          </w:p>
        </w:tc>
      </w:tr>
      <w:tr w:rsidR="00475ECE" w:rsidRPr="00D70946" w14:paraId="2EA5948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523BBCF"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E8C712"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29D355" w14:textId="77777777" w:rsidR="00475ECE" w:rsidRPr="00D70946" w:rsidRDefault="00475ECE" w:rsidP="009D4432">
            <w:pPr>
              <w:pStyle w:val="TAC"/>
              <w:rPr>
                <w:lang w:eastAsia="en-US"/>
              </w:rPr>
            </w:pPr>
            <w:r w:rsidRPr="00D70946">
              <w:rPr>
                <w:lang w:eastAsia="en-US"/>
              </w:rPr>
              <w:t>R5-2033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9D3CE5" w14:textId="77777777" w:rsidR="00475ECE" w:rsidRPr="00D70946" w:rsidRDefault="00475ECE" w:rsidP="009D4432">
            <w:pPr>
              <w:pStyle w:val="TAC"/>
              <w:rPr>
                <w:lang w:eastAsia="en-US"/>
              </w:rPr>
            </w:pPr>
            <w:r w:rsidRPr="00D70946">
              <w:rPr>
                <w:lang w:eastAsia="en-US"/>
              </w:rPr>
              <w:t>16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35EEF1"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1C4D8C"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D7BDF8" w14:textId="77777777" w:rsidR="00475ECE" w:rsidRPr="00D70946" w:rsidRDefault="00475ECE" w:rsidP="009D4432">
            <w:pPr>
              <w:pStyle w:val="TAL"/>
              <w:rPr>
                <w:lang w:eastAsia="en-US"/>
              </w:rPr>
            </w:pPr>
            <w:r w:rsidRPr="00D70946">
              <w:rPr>
                <w:lang w:eastAsia="en-US"/>
              </w:rPr>
              <w:t>Correction to NR TC 6.4.1.1-PLMN 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9F845D" w14:textId="77777777" w:rsidR="00475ECE" w:rsidRPr="00D70946" w:rsidRDefault="00475ECE" w:rsidP="009D4432">
            <w:pPr>
              <w:pStyle w:val="TAC"/>
              <w:rPr>
                <w:lang w:eastAsia="en-US"/>
              </w:rPr>
            </w:pPr>
            <w:r w:rsidRPr="00D70946">
              <w:rPr>
                <w:lang w:eastAsia="en-US"/>
              </w:rPr>
              <w:t>16.5.0</w:t>
            </w:r>
          </w:p>
        </w:tc>
      </w:tr>
      <w:tr w:rsidR="00475ECE" w:rsidRPr="00D70946" w14:paraId="4A63BC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3FCBBC"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777AE79"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6D1882" w14:textId="77777777" w:rsidR="00475ECE" w:rsidRPr="00D70946" w:rsidRDefault="00475ECE" w:rsidP="009D4432">
            <w:pPr>
              <w:pStyle w:val="TAC"/>
              <w:rPr>
                <w:lang w:eastAsia="en-US"/>
              </w:rPr>
            </w:pPr>
            <w:r w:rsidRPr="00D70946">
              <w:rPr>
                <w:lang w:eastAsia="en-US"/>
              </w:rPr>
              <w:t>R5-2033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520C6E" w14:textId="77777777" w:rsidR="00475ECE" w:rsidRPr="00D70946" w:rsidRDefault="00475ECE" w:rsidP="009D4432">
            <w:pPr>
              <w:pStyle w:val="TAC"/>
              <w:rPr>
                <w:lang w:eastAsia="en-US"/>
              </w:rPr>
            </w:pPr>
            <w:r w:rsidRPr="00D70946">
              <w:rPr>
                <w:lang w:eastAsia="en-US"/>
              </w:rPr>
              <w:t>16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B3A7FC"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404816"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1A5027" w14:textId="77777777" w:rsidR="00475ECE" w:rsidRPr="00D70946" w:rsidRDefault="00475ECE" w:rsidP="009D4432">
            <w:pPr>
              <w:pStyle w:val="TAL"/>
              <w:rPr>
                <w:lang w:eastAsia="en-US"/>
              </w:rPr>
            </w:pPr>
            <w:r w:rsidRPr="00D70946">
              <w:rPr>
                <w:lang w:eastAsia="en-US"/>
              </w:rPr>
              <w:t>Correction to NR TC 7.1.1.1.1-Correct selection of RACH paramete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81D20A" w14:textId="77777777" w:rsidR="00475ECE" w:rsidRPr="00D70946" w:rsidRDefault="00475ECE" w:rsidP="009D4432">
            <w:pPr>
              <w:pStyle w:val="TAC"/>
              <w:rPr>
                <w:lang w:eastAsia="en-US"/>
              </w:rPr>
            </w:pPr>
            <w:r w:rsidRPr="00D70946">
              <w:rPr>
                <w:lang w:eastAsia="en-US"/>
              </w:rPr>
              <w:t>16.5.0</w:t>
            </w:r>
          </w:p>
        </w:tc>
      </w:tr>
      <w:tr w:rsidR="00475ECE" w:rsidRPr="00D70946" w14:paraId="6649AB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4BDF0B"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B8A108"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068972" w14:textId="77777777" w:rsidR="00475ECE" w:rsidRPr="00D70946" w:rsidRDefault="00475ECE" w:rsidP="009D4432">
            <w:pPr>
              <w:pStyle w:val="TAC"/>
              <w:rPr>
                <w:lang w:eastAsia="en-US"/>
              </w:rPr>
            </w:pPr>
            <w:r w:rsidRPr="00D70946">
              <w:rPr>
                <w:lang w:eastAsia="en-US"/>
              </w:rPr>
              <w:t>R5-2033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D3B694" w14:textId="77777777" w:rsidR="00475ECE" w:rsidRPr="00D70946" w:rsidRDefault="00475ECE" w:rsidP="009D4432">
            <w:pPr>
              <w:pStyle w:val="TAC"/>
              <w:rPr>
                <w:lang w:eastAsia="en-US"/>
              </w:rPr>
            </w:pPr>
            <w:r w:rsidRPr="00D70946">
              <w:rPr>
                <w:lang w:eastAsia="en-US"/>
              </w:rPr>
              <w:t>16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100F46"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26E385"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F33F28" w14:textId="77777777" w:rsidR="00475ECE" w:rsidRPr="00D70946" w:rsidRDefault="00475ECE" w:rsidP="009D4432">
            <w:pPr>
              <w:pStyle w:val="TAL"/>
              <w:rPr>
                <w:lang w:eastAsia="en-US"/>
              </w:rPr>
            </w:pPr>
            <w:r w:rsidRPr="00D70946">
              <w:rPr>
                <w:lang w:eastAsia="en-US"/>
              </w:rPr>
              <w:t>Correction to NR TC 8.1.1.3.1-Redirection to another NR frequenc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CAB333" w14:textId="77777777" w:rsidR="00475ECE" w:rsidRPr="00D70946" w:rsidRDefault="00475ECE" w:rsidP="009D4432">
            <w:pPr>
              <w:pStyle w:val="TAC"/>
              <w:rPr>
                <w:lang w:eastAsia="en-US"/>
              </w:rPr>
            </w:pPr>
            <w:r w:rsidRPr="00D70946">
              <w:rPr>
                <w:lang w:eastAsia="en-US"/>
              </w:rPr>
              <w:t>16.5.0</w:t>
            </w:r>
          </w:p>
        </w:tc>
      </w:tr>
      <w:tr w:rsidR="00475ECE" w:rsidRPr="00D70946" w14:paraId="57306C2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3CB762"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53F65B"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1ECD0A" w14:textId="77777777" w:rsidR="00475ECE" w:rsidRPr="00D70946" w:rsidRDefault="00475ECE" w:rsidP="009D4432">
            <w:pPr>
              <w:pStyle w:val="TAC"/>
              <w:rPr>
                <w:lang w:eastAsia="en-US"/>
              </w:rPr>
            </w:pPr>
            <w:r w:rsidRPr="00D70946">
              <w:rPr>
                <w:lang w:eastAsia="en-US"/>
              </w:rPr>
              <w:t>R5-2033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ACB326" w14:textId="77777777" w:rsidR="00475ECE" w:rsidRPr="00D70946" w:rsidRDefault="00475ECE" w:rsidP="009D4432">
            <w:pPr>
              <w:pStyle w:val="TAC"/>
              <w:rPr>
                <w:lang w:eastAsia="en-US"/>
              </w:rPr>
            </w:pPr>
            <w:r w:rsidRPr="00D70946">
              <w:rPr>
                <w:lang w:eastAsia="en-US"/>
              </w:rPr>
              <w:t>16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61B3B0"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373C94"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1BEB36" w14:textId="77777777" w:rsidR="00475ECE" w:rsidRPr="00D70946" w:rsidRDefault="00475ECE" w:rsidP="009D4432">
            <w:pPr>
              <w:pStyle w:val="TAL"/>
              <w:rPr>
                <w:lang w:eastAsia="en-US"/>
              </w:rPr>
            </w:pPr>
            <w:r w:rsidRPr="00D70946">
              <w:rPr>
                <w:lang w:eastAsia="en-US"/>
              </w:rPr>
              <w:t>Correction to NR TC 8.1.3.1.15A-Intra NR measurements Blacklis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1B2A3E" w14:textId="77777777" w:rsidR="00475ECE" w:rsidRPr="00D70946" w:rsidRDefault="00475ECE" w:rsidP="009D4432">
            <w:pPr>
              <w:pStyle w:val="TAC"/>
              <w:rPr>
                <w:lang w:eastAsia="en-US"/>
              </w:rPr>
            </w:pPr>
            <w:r w:rsidRPr="00D70946">
              <w:rPr>
                <w:lang w:eastAsia="en-US"/>
              </w:rPr>
              <w:t>16.5.0</w:t>
            </w:r>
          </w:p>
        </w:tc>
      </w:tr>
      <w:tr w:rsidR="00475ECE" w:rsidRPr="00D70946" w14:paraId="0F1F431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B1257F"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1F86E79"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B3032F" w14:textId="77777777" w:rsidR="00475ECE" w:rsidRPr="00D70946" w:rsidRDefault="00475ECE" w:rsidP="009D4432">
            <w:pPr>
              <w:pStyle w:val="TAC"/>
              <w:rPr>
                <w:lang w:eastAsia="en-US"/>
              </w:rPr>
            </w:pPr>
            <w:r w:rsidRPr="00D70946">
              <w:rPr>
                <w:lang w:eastAsia="en-US"/>
              </w:rPr>
              <w:t>R5-2033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8DD2C6" w14:textId="77777777" w:rsidR="00475ECE" w:rsidRPr="00D70946" w:rsidRDefault="00475ECE" w:rsidP="009D4432">
            <w:pPr>
              <w:pStyle w:val="TAC"/>
              <w:rPr>
                <w:lang w:eastAsia="en-US"/>
              </w:rPr>
            </w:pPr>
            <w:r w:rsidRPr="00D70946">
              <w:rPr>
                <w:lang w:eastAsia="en-US"/>
              </w:rPr>
              <w:t>16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3DBF8AD"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E003B3"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FAD7CD" w14:textId="77777777" w:rsidR="00475ECE" w:rsidRPr="00D70946" w:rsidRDefault="00475ECE" w:rsidP="009D4432">
            <w:pPr>
              <w:pStyle w:val="TAL"/>
              <w:rPr>
                <w:lang w:eastAsia="en-US"/>
              </w:rPr>
            </w:pPr>
            <w:r w:rsidRPr="00D70946">
              <w:rPr>
                <w:lang w:eastAsia="en-US"/>
              </w:rPr>
              <w:t>Correction to NR TC 8.1.5.7.1.X-RLC Failure MC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358AEB" w14:textId="77777777" w:rsidR="00475ECE" w:rsidRPr="00D70946" w:rsidRDefault="00475ECE" w:rsidP="009D4432">
            <w:pPr>
              <w:pStyle w:val="TAC"/>
              <w:rPr>
                <w:lang w:eastAsia="en-US"/>
              </w:rPr>
            </w:pPr>
            <w:r w:rsidRPr="00D70946">
              <w:rPr>
                <w:lang w:eastAsia="en-US"/>
              </w:rPr>
              <w:t>16.5.0</w:t>
            </w:r>
          </w:p>
        </w:tc>
      </w:tr>
      <w:tr w:rsidR="00475ECE" w:rsidRPr="00D70946" w14:paraId="713A92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5DD4DF"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BC5118"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7FD6A3" w14:textId="77777777" w:rsidR="00475ECE" w:rsidRPr="00D70946" w:rsidRDefault="00475ECE" w:rsidP="009D4432">
            <w:pPr>
              <w:pStyle w:val="TAC"/>
              <w:rPr>
                <w:lang w:eastAsia="en-US"/>
              </w:rPr>
            </w:pPr>
            <w:r w:rsidRPr="00D70946">
              <w:rPr>
                <w:lang w:eastAsia="en-US"/>
              </w:rPr>
              <w:t>R5-2033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5A3204" w14:textId="77777777" w:rsidR="00475ECE" w:rsidRPr="00D70946" w:rsidRDefault="00475ECE" w:rsidP="009D4432">
            <w:pPr>
              <w:pStyle w:val="TAC"/>
              <w:rPr>
                <w:lang w:eastAsia="en-US"/>
              </w:rPr>
            </w:pPr>
            <w:r w:rsidRPr="00D70946">
              <w:rPr>
                <w:lang w:eastAsia="en-US"/>
              </w:rPr>
              <w:t>16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3D6E3D"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BAE923"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8EA86D" w14:textId="77777777" w:rsidR="00475ECE" w:rsidRPr="00D70946" w:rsidRDefault="00475ECE" w:rsidP="009D4432">
            <w:pPr>
              <w:pStyle w:val="TAL"/>
              <w:rPr>
                <w:lang w:eastAsia="en-US"/>
              </w:rPr>
            </w:pPr>
            <w:r w:rsidRPr="00D70946">
              <w:rPr>
                <w:lang w:eastAsia="en-US"/>
              </w:rPr>
              <w:t>Correction to ENDC TC 8.2.2.1.1-SRB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E026BA" w14:textId="77777777" w:rsidR="00475ECE" w:rsidRPr="00D70946" w:rsidRDefault="00475ECE" w:rsidP="009D4432">
            <w:pPr>
              <w:pStyle w:val="TAC"/>
              <w:rPr>
                <w:lang w:eastAsia="en-US"/>
              </w:rPr>
            </w:pPr>
            <w:r w:rsidRPr="00D70946">
              <w:rPr>
                <w:lang w:eastAsia="en-US"/>
              </w:rPr>
              <w:t>16.5.0</w:t>
            </w:r>
          </w:p>
        </w:tc>
      </w:tr>
      <w:tr w:rsidR="00475ECE" w:rsidRPr="00D70946" w14:paraId="3632E96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078631"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EB3F3B9"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99C5AB" w14:textId="77777777" w:rsidR="00475ECE" w:rsidRPr="00D70946" w:rsidRDefault="00475ECE" w:rsidP="009D4432">
            <w:pPr>
              <w:pStyle w:val="TAC"/>
              <w:rPr>
                <w:lang w:eastAsia="en-US"/>
              </w:rPr>
            </w:pPr>
            <w:r w:rsidRPr="00D70946">
              <w:rPr>
                <w:lang w:eastAsia="en-US"/>
              </w:rPr>
              <w:t>R5-2033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40F336" w14:textId="77777777" w:rsidR="00475ECE" w:rsidRPr="00D70946" w:rsidRDefault="00475ECE" w:rsidP="009D4432">
            <w:pPr>
              <w:pStyle w:val="TAC"/>
              <w:rPr>
                <w:lang w:eastAsia="en-US"/>
              </w:rPr>
            </w:pPr>
            <w:r w:rsidRPr="00D70946">
              <w:rPr>
                <w:lang w:eastAsia="en-US"/>
              </w:rPr>
              <w:t>16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BF1A0A"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56A6AF"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455222" w14:textId="77777777" w:rsidR="00475ECE" w:rsidRPr="00D70946" w:rsidRDefault="00475ECE" w:rsidP="009D4432">
            <w:pPr>
              <w:pStyle w:val="TAL"/>
              <w:rPr>
                <w:lang w:eastAsia="en-US"/>
              </w:rPr>
            </w:pPr>
            <w:r w:rsidRPr="00D70946">
              <w:rPr>
                <w:lang w:eastAsia="en-US"/>
              </w:rPr>
              <w:t>Addition of NRDC TC 8.2.2.1.2-SRB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6C8B90" w14:textId="77777777" w:rsidR="00475ECE" w:rsidRPr="00D70946" w:rsidRDefault="00475ECE" w:rsidP="009D4432">
            <w:pPr>
              <w:pStyle w:val="TAC"/>
              <w:rPr>
                <w:lang w:eastAsia="en-US"/>
              </w:rPr>
            </w:pPr>
            <w:r w:rsidRPr="00D70946">
              <w:rPr>
                <w:lang w:eastAsia="en-US"/>
              </w:rPr>
              <w:t>16.5.0</w:t>
            </w:r>
          </w:p>
        </w:tc>
      </w:tr>
      <w:tr w:rsidR="00475ECE" w:rsidRPr="00D70946" w14:paraId="1DCA58F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31094E"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3EDCF7"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AFAB39" w14:textId="77777777" w:rsidR="00475ECE" w:rsidRPr="00D70946" w:rsidRDefault="00475ECE" w:rsidP="009D4432">
            <w:pPr>
              <w:pStyle w:val="TAC"/>
              <w:rPr>
                <w:lang w:eastAsia="en-US"/>
              </w:rPr>
            </w:pPr>
            <w:r w:rsidRPr="00D70946">
              <w:rPr>
                <w:lang w:eastAsia="en-US"/>
              </w:rPr>
              <w:t>R5-2034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488C16" w14:textId="77777777" w:rsidR="00475ECE" w:rsidRPr="00D70946" w:rsidRDefault="00475ECE" w:rsidP="009D4432">
            <w:pPr>
              <w:pStyle w:val="TAC"/>
              <w:rPr>
                <w:lang w:eastAsia="en-US"/>
              </w:rPr>
            </w:pPr>
            <w:r w:rsidRPr="00D70946">
              <w:rPr>
                <w:lang w:eastAsia="en-US"/>
              </w:rPr>
              <w:t>16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3314C9"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B15956"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BCE474" w14:textId="77777777" w:rsidR="00475ECE" w:rsidRPr="00D70946" w:rsidRDefault="00475ECE" w:rsidP="009D4432">
            <w:pPr>
              <w:pStyle w:val="TAL"/>
              <w:rPr>
                <w:lang w:eastAsia="en-US"/>
              </w:rPr>
            </w:pPr>
            <w:r w:rsidRPr="00D70946">
              <w:rPr>
                <w:lang w:eastAsia="en-US"/>
              </w:rPr>
              <w:t>Correction to ENDC TC 8.2.3.11.X-Measurement Gap</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94F00F" w14:textId="77777777" w:rsidR="00475ECE" w:rsidRPr="00D70946" w:rsidRDefault="00475ECE" w:rsidP="009D4432">
            <w:pPr>
              <w:pStyle w:val="TAC"/>
              <w:rPr>
                <w:lang w:eastAsia="en-US"/>
              </w:rPr>
            </w:pPr>
            <w:r w:rsidRPr="00D70946">
              <w:rPr>
                <w:lang w:eastAsia="en-US"/>
              </w:rPr>
              <w:t>16.5.0</w:t>
            </w:r>
          </w:p>
        </w:tc>
      </w:tr>
      <w:tr w:rsidR="00475ECE" w:rsidRPr="00D70946" w14:paraId="2CFDCDA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C33286"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762D20"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ADF494" w14:textId="77777777" w:rsidR="00475ECE" w:rsidRPr="00D70946" w:rsidRDefault="00475ECE" w:rsidP="009D4432">
            <w:pPr>
              <w:pStyle w:val="TAC"/>
              <w:rPr>
                <w:lang w:eastAsia="en-US"/>
              </w:rPr>
            </w:pPr>
            <w:r w:rsidRPr="00D70946">
              <w:rPr>
                <w:lang w:eastAsia="en-US"/>
              </w:rPr>
              <w:t>R5-2034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8C7DF8" w14:textId="77777777" w:rsidR="00475ECE" w:rsidRPr="00D70946" w:rsidRDefault="00475ECE" w:rsidP="009D4432">
            <w:pPr>
              <w:pStyle w:val="TAC"/>
              <w:rPr>
                <w:lang w:eastAsia="en-US"/>
              </w:rPr>
            </w:pPr>
            <w:r w:rsidRPr="00D70946">
              <w:rPr>
                <w:lang w:eastAsia="en-US"/>
              </w:rPr>
              <w:t>16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C999BE"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1BD13B"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36C204" w14:textId="77777777" w:rsidR="00475ECE" w:rsidRPr="00D70946" w:rsidRDefault="00475ECE" w:rsidP="009D4432">
            <w:pPr>
              <w:pStyle w:val="TAL"/>
              <w:rPr>
                <w:lang w:eastAsia="en-US"/>
              </w:rPr>
            </w:pPr>
            <w:r w:rsidRPr="00D70946">
              <w:rPr>
                <w:lang w:eastAsia="en-US"/>
              </w:rPr>
              <w:t>Correction to ENDC TC 8.2.6.1.1.X-RLC Failure SC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BDD76A" w14:textId="77777777" w:rsidR="00475ECE" w:rsidRPr="00D70946" w:rsidRDefault="00475ECE" w:rsidP="009D4432">
            <w:pPr>
              <w:pStyle w:val="TAC"/>
              <w:rPr>
                <w:lang w:eastAsia="en-US"/>
              </w:rPr>
            </w:pPr>
            <w:r w:rsidRPr="00D70946">
              <w:rPr>
                <w:lang w:eastAsia="en-US"/>
              </w:rPr>
              <w:t>16.5.0</w:t>
            </w:r>
          </w:p>
        </w:tc>
      </w:tr>
      <w:tr w:rsidR="00475ECE" w:rsidRPr="00D70946" w14:paraId="60BE49F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C873B0"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0AFADB"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468E2F" w14:textId="77777777" w:rsidR="00475ECE" w:rsidRPr="00D70946" w:rsidRDefault="00475ECE" w:rsidP="009D4432">
            <w:pPr>
              <w:pStyle w:val="TAC"/>
              <w:rPr>
                <w:lang w:eastAsia="en-US"/>
              </w:rPr>
            </w:pPr>
            <w:r w:rsidRPr="00D70946">
              <w:rPr>
                <w:lang w:eastAsia="en-US"/>
              </w:rPr>
              <w:t>R5-2034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C966C3" w14:textId="77777777" w:rsidR="00475ECE" w:rsidRPr="00D70946" w:rsidRDefault="00475ECE" w:rsidP="009D4432">
            <w:pPr>
              <w:pStyle w:val="TAC"/>
              <w:rPr>
                <w:lang w:eastAsia="en-US"/>
              </w:rPr>
            </w:pPr>
            <w:r w:rsidRPr="00D70946">
              <w:rPr>
                <w:lang w:eastAsia="en-US"/>
              </w:rPr>
              <w:t>16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77F777"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5D8C04"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D12B9F" w14:textId="77777777" w:rsidR="00475ECE" w:rsidRPr="00D70946" w:rsidRDefault="00475ECE" w:rsidP="009D4432">
            <w:pPr>
              <w:pStyle w:val="TAL"/>
              <w:rPr>
                <w:lang w:eastAsia="en-US"/>
              </w:rPr>
            </w:pPr>
            <w:r w:rsidRPr="00D70946">
              <w:rPr>
                <w:lang w:eastAsia="en-US"/>
              </w:rPr>
              <w:t>Addition of NRDC TC 8.2.6.1.2.1-RLC Failure SCG intra-ban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837F7A" w14:textId="77777777" w:rsidR="00475ECE" w:rsidRPr="00D70946" w:rsidRDefault="00475ECE" w:rsidP="009D4432">
            <w:pPr>
              <w:pStyle w:val="TAC"/>
              <w:rPr>
                <w:lang w:eastAsia="en-US"/>
              </w:rPr>
            </w:pPr>
            <w:r w:rsidRPr="00D70946">
              <w:rPr>
                <w:lang w:eastAsia="en-US"/>
              </w:rPr>
              <w:t>16.5.0</w:t>
            </w:r>
          </w:p>
        </w:tc>
      </w:tr>
      <w:tr w:rsidR="00475ECE" w:rsidRPr="00D70946" w14:paraId="4EA150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27FF49"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799811"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CBAA75" w14:textId="77777777" w:rsidR="00475ECE" w:rsidRPr="00D70946" w:rsidRDefault="00475ECE" w:rsidP="009D4432">
            <w:pPr>
              <w:pStyle w:val="TAC"/>
              <w:rPr>
                <w:lang w:eastAsia="en-US"/>
              </w:rPr>
            </w:pPr>
            <w:r w:rsidRPr="00D70946">
              <w:rPr>
                <w:lang w:eastAsia="en-US"/>
              </w:rPr>
              <w:t>R5-2034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56FBA8" w14:textId="77777777" w:rsidR="00475ECE" w:rsidRPr="00D70946" w:rsidRDefault="00475ECE" w:rsidP="009D4432">
            <w:pPr>
              <w:pStyle w:val="TAC"/>
              <w:rPr>
                <w:lang w:eastAsia="en-US"/>
              </w:rPr>
            </w:pPr>
            <w:r w:rsidRPr="00D70946">
              <w:rPr>
                <w:lang w:eastAsia="en-US"/>
              </w:rPr>
              <w:t>16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013BDE"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627357"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EF9337" w14:textId="77777777" w:rsidR="00475ECE" w:rsidRPr="00D70946" w:rsidRDefault="00475ECE" w:rsidP="009D4432">
            <w:pPr>
              <w:pStyle w:val="TAL"/>
              <w:rPr>
                <w:lang w:eastAsia="en-US"/>
              </w:rPr>
            </w:pPr>
            <w:r w:rsidRPr="00D70946">
              <w:rPr>
                <w:lang w:eastAsia="en-US"/>
              </w:rPr>
              <w:t>Addition of NRDC TC 8.2.6.1.2.2-RLC Failure SCG inter-ban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EF912E" w14:textId="77777777" w:rsidR="00475ECE" w:rsidRPr="00D70946" w:rsidRDefault="00475ECE" w:rsidP="009D4432">
            <w:pPr>
              <w:pStyle w:val="TAC"/>
              <w:rPr>
                <w:lang w:eastAsia="en-US"/>
              </w:rPr>
            </w:pPr>
            <w:r w:rsidRPr="00D70946">
              <w:rPr>
                <w:lang w:eastAsia="en-US"/>
              </w:rPr>
              <w:t>16.5.0</w:t>
            </w:r>
          </w:p>
        </w:tc>
      </w:tr>
      <w:tr w:rsidR="00475ECE" w:rsidRPr="00D70946" w14:paraId="1C13D37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9180F9"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0D8760"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0F738D" w14:textId="77777777" w:rsidR="00475ECE" w:rsidRPr="00D70946" w:rsidRDefault="00475ECE" w:rsidP="009D4432">
            <w:pPr>
              <w:pStyle w:val="TAC"/>
              <w:rPr>
                <w:lang w:eastAsia="en-US"/>
              </w:rPr>
            </w:pPr>
            <w:r w:rsidRPr="00D70946">
              <w:rPr>
                <w:lang w:eastAsia="en-US"/>
              </w:rPr>
              <w:t>R5-2034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7D09D7F" w14:textId="77777777" w:rsidR="00475ECE" w:rsidRPr="00D70946" w:rsidRDefault="00475ECE" w:rsidP="009D4432">
            <w:pPr>
              <w:pStyle w:val="TAC"/>
              <w:rPr>
                <w:lang w:eastAsia="en-US"/>
              </w:rPr>
            </w:pPr>
            <w:r w:rsidRPr="00D70946">
              <w:rPr>
                <w:lang w:eastAsia="en-US"/>
              </w:rPr>
              <w:t>16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36F099"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B8E0CB"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94A2F7" w14:textId="77777777" w:rsidR="00475ECE" w:rsidRPr="00D70946" w:rsidRDefault="00475ECE" w:rsidP="009D4432">
            <w:pPr>
              <w:pStyle w:val="TAL"/>
              <w:rPr>
                <w:lang w:eastAsia="en-US"/>
              </w:rPr>
            </w:pPr>
            <w:r w:rsidRPr="00D70946">
              <w:rPr>
                <w:lang w:eastAsia="en-US"/>
              </w:rPr>
              <w:t>Addition of NRDC TC 8.2.6.1.2.3-RLC Failure SCG intra-band N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3CA1B0" w14:textId="77777777" w:rsidR="00475ECE" w:rsidRPr="00D70946" w:rsidRDefault="00475ECE" w:rsidP="009D4432">
            <w:pPr>
              <w:pStyle w:val="TAC"/>
              <w:rPr>
                <w:lang w:eastAsia="en-US"/>
              </w:rPr>
            </w:pPr>
            <w:r w:rsidRPr="00D70946">
              <w:rPr>
                <w:lang w:eastAsia="en-US"/>
              </w:rPr>
              <w:t>16.5.0</w:t>
            </w:r>
          </w:p>
        </w:tc>
      </w:tr>
      <w:tr w:rsidR="00475ECE" w:rsidRPr="00D70946" w14:paraId="7CE8A5E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A4B06F"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11663F"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8C4326" w14:textId="77777777" w:rsidR="00475ECE" w:rsidRPr="00D70946" w:rsidRDefault="00475ECE" w:rsidP="009D4432">
            <w:pPr>
              <w:pStyle w:val="TAC"/>
              <w:rPr>
                <w:lang w:eastAsia="en-US"/>
              </w:rPr>
            </w:pPr>
            <w:r w:rsidRPr="00D70946">
              <w:rPr>
                <w:lang w:eastAsia="en-US"/>
              </w:rPr>
              <w:t>R5-2034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F8CE7D" w14:textId="77777777" w:rsidR="00475ECE" w:rsidRPr="00D70946" w:rsidRDefault="00475ECE" w:rsidP="009D4432">
            <w:pPr>
              <w:pStyle w:val="TAC"/>
              <w:rPr>
                <w:lang w:eastAsia="en-US"/>
              </w:rPr>
            </w:pPr>
            <w:r w:rsidRPr="00D70946">
              <w:rPr>
                <w:lang w:eastAsia="en-US"/>
              </w:rPr>
              <w:t>16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166866"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B00CD7"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E94A47" w14:textId="77777777" w:rsidR="00475ECE" w:rsidRPr="00D70946" w:rsidRDefault="00475ECE" w:rsidP="009D4432">
            <w:pPr>
              <w:pStyle w:val="TAL"/>
              <w:rPr>
                <w:lang w:eastAsia="en-US"/>
              </w:rPr>
            </w:pPr>
            <w:r w:rsidRPr="00D70946">
              <w:rPr>
                <w:lang w:eastAsia="en-US"/>
              </w:rPr>
              <w:t>Correction to ENDC TC 8.2.6.2.1-Processing dela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D36C25" w14:textId="77777777" w:rsidR="00475ECE" w:rsidRPr="00D70946" w:rsidRDefault="00475ECE" w:rsidP="009D4432">
            <w:pPr>
              <w:pStyle w:val="TAC"/>
              <w:rPr>
                <w:lang w:eastAsia="en-US"/>
              </w:rPr>
            </w:pPr>
            <w:r w:rsidRPr="00D70946">
              <w:rPr>
                <w:lang w:eastAsia="en-US"/>
              </w:rPr>
              <w:t>16.5.0</w:t>
            </w:r>
          </w:p>
        </w:tc>
      </w:tr>
      <w:tr w:rsidR="00475ECE" w:rsidRPr="00D70946" w14:paraId="66CB5A4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3250D0"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52FBA1"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8C0E95" w14:textId="77777777" w:rsidR="00475ECE" w:rsidRPr="00D70946" w:rsidRDefault="00475ECE" w:rsidP="009D4432">
            <w:pPr>
              <w:pStyle w:val="TAC"/>
              <w:rPr>
                <w:lang w:eastAsia="en-US"/>
              </w:rPr>
            </w:pPr>
            <w:r w:rsidRPr="00D70946">
              <w:rPr>
                <w:lang w:eastAsia="en-US"/>
              </w:rPr>
              <w:t>R5-2034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181B5B" w14:textId="77777777" w:rsidR="00475ECE" w:rsidRPr="00D70946" w:rsidRDefault="00475ECE" w:rsidP="009D4432">
            <w:pPr>
              <w:pStyle w:val="TAC"/>
              <w:rPr>
                <w:lang w:eastAsia="en-US"/>
              </w:rPr>
            </w:pPr>
            <w:r w:rsidRPr="00D70946">
              <w:rPr>
                <w:lang w:eastAsia="en-US"/>
              </w:rPr>
              <w:t>16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DE58DC"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03D1DA"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96818C" w14:textId="77777777" w:rsidR="00475ECE" w:rsidRPr="00D70946" w:rsidRDefault="00475ECE" w:rsidP="009D4432">
            <w:pPr>
              <w:pStyle w:val="TAL"/>
              <w:rPr>
                <w:lang w:eastAsia="en-US"/>
              </w:rPr>
            </w:pPr>
            <w:r w:rsidRPr="00D70946">
              <w:rPr>
                <w:lang w:eastAsia="en-US"/>
              </w:rPr>
              <w:t>Correction to NR TC 9.1.5.1.1-Initial registration with 5G-GUTI realloc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F49A2B" w14:textId="77777777" w:rsidR="00475ECE" w:rsidRPr="00D70946" w:rsidRDefault="00475ECE" w:rsidP="009D4432">
            <w:pPr>
              <w:pStyle w:val="TAC"/>
              <w:rPr>
                <w:lang w:eastAsia="en-US"/>
              </w:rPr>
            </w:pPr>
            <w:r w:rsidRPr="00D70946">
              <w:rPr>
                <w:lang w:eastAsia="en-US"/>
              </w:rPr>
              <w:t>16.5.0</w:t>
            </w:r>
          </w:p>
        </w:tc>
      </w:tr>
      <w:tr w:rsidR="00475ECE" w:rsidRPr="00D70946" w14:paraId="7BF9EA5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5457C0"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8B72C6E"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303CF8" w14:textId="77777777" w:rsidR="00475ECE" w:rsidRPr="00D70946" w:rsidRDefault="00475ECE" w:rsidP="009D4432">
            <w:pPr>
              <w:pStyle w:val="TAC"/>
              <w:rPr>
                <w:lang w:eastAsia="en-US"/>
              </w:rPr>
            </w:pPr>
            <w:r w:rsidRPr="00D70946">
              <w:rPr>
                <w:lang w:eastAsia="en-US"/>
              </w:rPr>
              <w:t>R5-2034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9FDB19" w14:textId="77777777" w:rsidR="00475ECE" w:rsidRPr="00D70946" w:rsidRDefault="00475ECE" w:rsidP="009D4432">
            <w:pPr>
              <w:pStyle w:val="TAC"/>
              <w:rPr>
                <w:lang w:eastAsia="en-US"/>
              </w:rPr>
            </w:pPr>
            <w:r w:rsidRPr="00D70946">
              <w:rPr>
                <w:lang w:eastAsia="en-US"/>
              </w:rPr>
              <w:t>16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A52239"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1EE43C"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26B17C" w14:textId="77777777" w:rsidR="00475ECE" w:rsidRPr="00D70946" w:rsidRDefault="00475ECE" w:rsidP="009D4432">
            <w:pPr>
              <w:pStyle w:val="TAL"/>
              <w:rPr>
                <w:lang w:eastAsia="en-US"/>
              </w:rPr>
            </w:pPr>
            <w:r w:rsidRPr="00D70946">
              <w:rPr>
                <w:lang w:eastAsia="en-US"/>
              </w:rPr>
              <w:t>Correction to NR TC 9.1.5.1.8-Serving network not authoriz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7393CC" w14:textId="77777777" w:rsidR="00475ECE" w:rsidRPr="00D70946" w:rsidRDefault="00475ECE" w:rsidP="009D4432">
            <w:pPr>
              <w:pStyle w:val="TAC"/>
              <w:rPr>
                <w:lang w:eastAsia="en-US"/>
              </w:rPr>
            </w:pPr>
            <w:r w:rsidRPr="00D70946">
              <w:rPr>
                <w:lang w:eastAsia="en-US"/>
              </w:rPr>
              <w:t>16.5.0</w:t>
            </w:r>
          </w:p>
        </w:tc>
      </w:tr>
      <w:tr w:rsidR="00475ECE" w:rsidRPr="00D70946" w14:paraId="2652956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9F5D9A"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D6A2B5"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2CB15A" w14:textId="77777777" w:rsidR="00475ECE" w:rsidRPr="00D70946" w:rsidRDefault="00475ECE" w:rsidP="009D4432">
            <w:pPr>
              <w:pStyle w:val="TAC"/>
              <w:rPr>
                <w:lang w:eastAsia="en-US"/>
              </w:rPr>
            </w:pPr>
            <w:r w:rsidRPr="00D70946">
              <w:rPr>
                <w:lang w:eastAsia="en-US"/>
              </w:rPr>
              <w:t>R5-2034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9C9AFD" w14:textId="77777777" w:rsidR="00475ECE" w:rsidRPr="00D70946" w:rsidRDefault="00475ECE" w:rsidP="009D4432">
            <w:pPr>
              <w:pStyle w:val="TAC"/>
              <w:rPr>
                <w:lang w:eastAsia="en-US"/>
              </w:rPr>
            </w:pPr>
            <w:r w:rsidRPr="00D70946">
              <w:rPr>
                <w:lang w:eastAsia="en-US"/>
              </w:rPr>
              <w:t>16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F2DF2F"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68F0E8"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EEBE3D" w14:textId="77777777" w:rsidR="00475ECE" w:rsidRPr="00D70946" w:rsidRDefault="00475ECE" w:rsidP="009D4432">
            <w:pPr>
              <w:pStyle w:val="TAL"/>
              <w:rPr>
                <w:lang w:eastAsia="en-US"/>
              </w:rPr>
            </w:pPr>
            <w:r w:rsidRPr="00D70946">
              <w:rPr>
                <w:lang w:eastAsia="en-US"/>
              </w:rPr>
              <w:t>Correction to NR TC 6.1.1.4-PLMN selection in shared network environ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04E85A" w14:textId="77777777" w:rsidR="00475ECE" w:rsidRPr="00D70946" w:rsidRDefault="00475ECE" w:rsidP="009D4432">
            <w:pPr>
              <w:pStyle w:val="TAC"/>
              <w:rPr>
                <w:lang w:eastAsia="en-US"/>
              </w:rPr>
            </w:pPr>
            <w:r w:rsidRPr="00D70946">
              <w:rPr>
                <w:lang w:eastAsia="en-US"/>
              </w:rPr>
              <w:t>16.5.0</w:t>
            </w:r>
          </w:p>
        </w:tc>
      </w:tr>
      <w:tr w:rsidR="00475ECE" w:rsidRPr="00D70946" w14:paraId="1380636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3A0F38"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66B4C7"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32238A" w14:textId="77777777" w:rsidR="00475ECE" w:rsidRPr="00D70946" w:rsidRDefault="00475ECE" w:rsidP="009D4432">
            <w:pPr>
              <w:pStyle w:val="TAC"/>
              <w:rPr>
                <w:lang w:eastAsia="en-US"/>
              </w:rPr>
            </w:pPr>
            <w:r w:rsidRPr="00D70946">
              <w:rPr>
                <w:lang w:eastAsia="en-US"/>
              </w:rPr>
              <w:t>R5-2035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C8A3887" w14:textId="77777777" w:rsidR="00475ECE" w:rsidRPr="00D70946" w:rsidRDefault="00475ECE" w:rsidP="009D4432">
            <w:pPr>
              <w:pStyle w:val="TAC"/>
              <w:rPr>
                <w:lang w:eastAsia="en-US"/>
              </w:rPr>
            </w:pPr>
            <w:r w:rsidRPr="00D70946">
              <w:rPr>
                <w:lang w:eastAsia="en-US"/>
              </w:rPr>
              <w:t>16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A77341"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FD40C7"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AB0D06" w14:textId="77777777" w:rsidR="00475ECE" w:rsidRPr="00D70946" w:rsidRDefault="00475ECE" w:rsidP="009D4432">
            <w:pPr>
              <w:pStyle w:val="TAL"/>
              <w:rPr>
                <w:lang w:eastAsia="en-US"/>
              </w:rPr>
            </w:pPr>
            <w:r w:rsidRPr="00D70946">
              <w:rPr>
                <w:lang w:eastAsia="en-US"/>
              </w:rPr>
              <w:t>Correction to 5G NR Idle mode test case 6.4.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1F8D66" w14:textId="77777777" w:rsidR="00475ECE" w:rsidRPr="00D70946" w:rsidRDefault="00475ECE" w:rsidP="009D4432">
            <w:pPr>
              <w:pStyle w:val="TAC"/>
              <w:rPr>
                <w:lang w:eastAsia="en-US"/>
              </w:rPr>
            </w:pPr>
            <w:r w:rsidRPr="00D70946">
              <w:rPr>
                <w:lang w:eastAsia="en-US"/>
              </w:rPr>
              <w:t>16.5.0</w:t>
            </w:r>
          </w:p>
        </w:tc>
      </w:tr>
      <w:tr w:rsidR="00475ECE" w:rsidRPr="00D70946" w14:paraId="47CE0B0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71A4EE"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D121BF"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084359" w14:textId="77777777" w:rsidR="00475ECE" w:rsidRPr="00D70946" w:rsidRDefault="00475ECE" w:rsidP="009D4432">
            <w:pPr>
              <w:pStyle w:val="TAC"/>
              <w:rPr>
                <w:lang w:eastAsia="en-US"/>
              </w:rPr>
            </w:pPr>
            <w:r w:rsidRPr="00D70946">
              <w:rPr>
                <w:lang w:eastAsia="en-US"/>
              </w:rPr>
              <w:t>R5-2035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0C988E" w14:textId="77777777" w:rsidR="00475ECE" w:rsidRPr="00D70946" w:rsidRDefault="00475ECE" w:rsidP="009D4432">
            <w:pPr>
              <w:pStyle w:val="TAC"/>
              <w:rPr>
                <w:lang w:eastAsia="en-US"/>
              </w:rPr>
            </w:pPr>
            <w:r w:rsidRPr="00D70946">
              <w:rPr>
                <w:lang w:eastAsia="en-US"/>
              </w:rPr>
              <w:t>16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4556A8"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1A210E"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72EE81" w14:textId="77777777" w:rsidR="00475ECE" w:rsidRPr="00D70946" w:rsidRDefault="00475ECE" w:rsidP="009D4432">
            <w:pPr>
              <w:pStyle w:val="TAL"/>
              <w:rPr>
                <w:lang w:eastAsia="en-US"/>
              </w:rPr>
            </w:pPr>
            <w:r w:rsidRPr="00D70946">
              <w:rPr>
                <w:lang w:eastAsia="en-US"/>
              </w:rPr>
              <w:t>Correction to NR CA RRC test cases 8.1.3.1.18.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348B3A" w14:textId="77777777" w:rsidR="00475ECE" w:rsidRPr="00D70946" w:rsidRDefault="00475ECE" w:rsidP="009D4432">
            <w:pPr>
              <w:pStyle w:val="TAC"/>
              <w:rPr>
                <w:lang w:eastAsia="en-US"/>
              </w:rPr>
            </w:pPr>
            <w:r w:rsidRPr="00D70946">
              <w:rPr>
                <w:lang w:eastAsia="en-US"/>
              </w:rPr>
              <w:t>16.5.0</w:t>
            </w:r>
          </w:p>
        </w:tc>
      </w:tr>
      <w:tr w:rsidR="00475ECE" w:rsidRPr="00D70946" w14:paraId="6B7B1F2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8A2AE1"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9BCA5D"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AF1659" w14:textId="77777777" w:rsidR="00475ECE" w:rsidRPr="00D70946" w:rsidRDefault="00475ECE" w:rsidP="009D4432">
            <w:pPr>
              <w:pStyle w:val="TAC"/>
              <w:rPr>
                <w:lang w:eastAsia="en-US"/>
              </w:rPr>
            </w:pPr>
            <w:r w:rsidRPr="00D70946">
              <w:rPr>
                <w:lang w:eastAsia="en-US"/>
              </w:rPr>
              <w:t>R5-2035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F90F88" w14:textId="77777777" w:rsidR="00475ECE" w:rsidRPr="00D70946" w:rsidRDefault="00475ECE" w:rsidP="009D4432">
            <w:pPr>
              <w:pStyle w:val="TAC"/>
              <w:rPr>
                <w:lang w:eastAsia="en-US"/>
              </w:rPr>
            </w:pPr>
            <w:r w:rsidRPr="00D70946">
              <w:rPr>
                <w:lang w:eastAsia="en-US"/>
              </w:rPr>
              <w:t>16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D5748E"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E51C25"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755F87" w14:textId="77777777" w:rsidR="00475ECE" w:rsidRPr="00D70946" w:rsidRDefault="00475ECE" w:rsidP="009D4432">
            <w:pPr>
              <w:pStyle w:val="TAL"/>
              <w:rPr>
                <w:lang w:eastAsia="en-US"/>
              </w:rPr>
            </w:pPr>
            <w:r w:rsidRPr="00D70946">
              <w:rPr>
                <w:lang w:eastAsia="en-US"/>
              </w:rPr>
              <w:t>Correction to NR RRC test cases 8.1.3.2.3 and 8.1.3.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DE9EB4" w14:textId="77777777" w:rsidR="00475ECE" w:rsidRPr="00D70946" w:rsidRDefault="00475ECE" w:rsidP="009D4432">
            <w:pPr>
              <w:pStyle w:val="TAC"/>
              <w:rPr>
                <w:lang w:eastAsia="en-US"/>
              </w:rPr>
            </w:pPr>
            <w:r w:rsidRPr="00D70946">
              <w:rPr>
                <w:lang w:eastAsia="en-US"/>
              </w:rPr>
              <w:t>16.5.0</w:t>
            </w:r>
          </w:p>
        </w:tc>
      </w:tr>
      <w:tr w:rsidR="00475ECE" w:rsidRPr="00D70946" w14:paraId="2A77730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670B1C"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221966"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352B02" w14:textId="77777777" w:rsidR="00475ECE" w:rsidRPr="00D70946" w:rsidRDefault="00475ECE" w:rsidP="009D4432">
            <w:pPr>
              <w:pStyle w:val="TAC"/>
              <w:rPr>
                <w:lang w:eastAsia="en-US"/>
              </w:rPr>
            </w:pPr>
            <w:r w:rsidRPr="00D70946">
              <w:rPr>
                <w:lang w:eastAsia="en-US"/>
              </w:rPr>
              <w:t>R5-2035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BFB41C" w14:textId="77777777" w:rsidR="00475ECE" w:rsidRPr="00D70946" w:rsidRDefault="00475ECE" w:rsidP="009D4432">
            <w:pPr>
              <w:pStyle w:val="TAC"/>
              <w:rPr>
                <w:lang w:eastAsia="en-US"/>
              </w:rPr>
            </w:pPr>
            <w:r w:rsidRPr="00D70946">
              <w:rPr>
                <w:lang w:eastAsia="en-US"/>
              </w:rPr>
              <w:t>16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6D5B7B"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5B5832"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536030" w14:textId="77777777" w:rsidR="00475ECE" w:rsidRPr="00D70946" w:rsidRDefault="00475ECE" w:rsidP="009D4432">
            <w:pPr>
              <w:pStyle w:val="TAL"/>
              <w:rPr>
                <w:lang w:eastAsia="en-US"/>
              </w:rPr>
            </w:pPr>
            <w:r w:rsidRPr="00D70946">
              <w:rPr>
                <w:lang w:eastAsia="en-US"/>
              </w:rPr>
              <w:t>Correction to 5GMM test case 9.1.5.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9DEC1A" w14:textId="77777777" w:rsidR="00475ECE" w:rsidRPr="00D70946" w:rsidRDefault="00475ECE" w:rsidP="009D4432">
            <w:pPr>
              <w:pStyle w:val="TAC"/>
              <w:rPr>
                <w:lang w:eastAsia="en-US"/>
              </w:rPr>
            </w:pPr>
            <w:r w:rsidRPr="00D70946">
              <w:rPr>
                <w:lang w:eastAsia="en-US"/>
              </w:rPr>
              <w:t>16.5.0</w:t>
            </w:r>
          </w:p>
        </w:tc>
      </w:tr>
      <w:tr w:rsidR="00475ECE" w:rsidRPr="00D70946" w14:paraId="771A030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853F6B"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DEBE37"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3435B9" w14:textId="77777777" w:rsidR="00475ECE" w:rsidRPr="00D70946" w:rsidRDefault="00475ECE" w:rsidP="009D4432">
            <w:pPr>
              <w:pStyle w:val="TAC"/>
              <w:rPr>
                <w:lang w:eastAsia="en-US"/>
              </w:rPr>
            </w:pPr>
            <w:r w:rsidRPr="00D70946">
              <w:rPr>
                <w:lang w:eastAsia="en-US"/>
              </w:rPr>
              <w:t>R5-2035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FDC9B4" w14:textId="77777777" w:rsidR="00475ECE" w:rsidRPr="00D70946" w:rsidRDefault="00475ECE" w:rsidP="009D4432">
            <w:pPr>
              <w:pStyle w:val="TAC"/>
              <w:rPr>
                <w:lang w:eastAsia="en-US"/>
              </w:rPr>
            </w:pPr>
            <w:r w:rsidRPr="00D70946">
              <w:rPr>
                <w:lang w:eastAsia="en-US"/>
              </w:rPr>
              <w:t>16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2FF3E1"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ABD163"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8C83DA" w14:textId="77777777" w:rsidR="00475ECE" w:rsidRPr="00D70946" w:rsidRDefault="00475ECE" w:rsidP="009D4432">
            <w:pPr>
              <w:pStyle w:val="TAL"/>
              <w:rPr>
                <w:lang w:eastAsia="en-US"/>
              </w:rPr>
            </w:pPr>
            <w:r w:rsidRPr="00D70946">
              <w:rPr>
                <w:lang w:eastAsia="en-US"/>
              </w:rPr>
              <w:t>Corrections to NR MAC Test Case 7.1.1.5.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AB2793" w14:textId="77777777" w:rsidR="00475ECE" w:rsidRPr="00D70946" w:rsidRDefault="00475ECE" w:rsidP="009D4432">
            <w:pPr>
              <w:pStyle w:val="TAC"/>
              <w:rPr>
                <w:lang w:eastAsia="en-US"/>
              </w:rPr>
            </w:pPr>
            <w:r w:rsidRPr="00D70946">
              <w:rPr>
                <w:lang w:eastAsia="en-US"/>
              </w:rPr>
              <w:t>16.5.0</w:t>
            </w:r>
          </w:p>
        </w:tc>
      </w:tr>
      <w:tr w:rsidR="00475ECE" w:rsidRPr="00D70946" w14:paraId="7829CA7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F2E81A"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BF0F13"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B23FBD" w14:textId="77777777" w:rsidR="00475ECE" w:rsidRPr="00D70946" w:rsidRDefault="00475ECE" w:rsidP="009D4432">
            <w:pPr>
              <w:pStyle w:val="TAC"/>
              <w:rPr>
                <w:lang w:eastAsia="en-US"/>
              </w:rPr>
            </w:pPr>
            <w:r w:rsidRPr="00D70946">
              <w:rPr>
                <w:lang w:eastAsia="en-US"/>
              </w:rPr>
              <w:t>R5-2035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442EF9" w14:textId="77777777" w:rsidR="00475ECE" w:rsidRPr="00D70946" w:rsidRDefault="00475ECE" w:rsidP="009D4432">
            <w:pPr>
              <w:pStyle w:val="TAC"/>
              <w:rPr>
                <w:lang w:eastAsia="en-US"/>
              </w:rPr>
            </w:pPr>
            <w:r w:rsidRPr="00D70946">
              <w:rPr>
                <w:lang w:eastAsia="en-US"/>
              </w:rPr>
              <w:t>16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CABCEF"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BED252"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978827" w14:textId="77777777" w:rsidR="00475ECE" w:rsidRPr="00D70946" w:rsidRDefault="00475ECE" w:rsidP="009D4432">
            <w:pPr>
              <w:pStyle w:val="TAL"/>
              <w:rPr>
                <w:lang w:eastAsia="en-US"/>
              </w:rPr>
            </w:pPr>
            <w:r w:rsidRPr="00D70946">
              <w:rPr>
                <w:lang w:eastAsia="en-US"/>
              </w:rPr>
              <w:t>Splitting and updates to NR RLC test case 7.1.2.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4F1D74" w14:textId="77777777" w:rsidR="00475ECE" w:rsidRPr="00D70946" w:rsidRDefault="00475ECE" w:rsidP="009D4432">
            <w:pPr>
              <w:pStyle w:val="TAC"/>
              <w:rPr>
                <w:lang w:eastAsia="en-US"/>
              </w:rPr>
            </w:pPr>
            <w:r w:rsidRPr="00D70946">
              <w:rPr>
                <w:lang w:eastAsia="en-US"/>
              </w:rPr>
              <w:t>16.5.0</w:t>
            </w:r>
          </w:p>
        </w:tc>
      </w:tr>
      <w:tr w:rsidR="00475ECE" w:rsidRPr="00D70946" w14:paraId="2EE601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487969"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66B70A"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88EB40" w14:textId="77777777" w:rsidR="00475ECE" w:rsidRPr="00D70946" w:rsidRDefault="00475ECE" w:rsidP="009D4432">
            <w:pPr>
              <w:pStyle w:val="TAC"/>
              <w:rPr>
                <w:lang w:eastAsia="en-US"/>
              </w:rPr>
            </w:pPr>
            <w:r w:rsidRPr="00D70946">
              <w:rPr>
                <w:lang w:eastAsia="en-US"/>
              </w:rPr>
              <w:t>R5-2035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B5D04F" w14:textId="77777777" w:rsidR="00475ECE" w:rsidRPr="00D70946" w:rsidRDefault="00475ECE" w:rsidP="009D4432">
            <w:pPr>
              <w:pStyle w:val="TAC"/>
              <w:rPr>
                <w:lang w:eastAsia="en-US"/>
              </w:rPr>
            </w:pPr>
            <w:r w:rsidRPr="00D70946">
              <w:rPr>
                <w:lang w:eastAsia="en-US"/>
              </w:rPr>
              <w:t>16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0573A3"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3227AE"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29149C" w14:textId="77777777" w:rsidR="00475ECE" w:rsidRPr="00D70946" w:rsidRDefault="00475ECE" w:rsidP="009D4432">
            <w:pPr>
              <w:pStyle w:val="TAL"/>
              <w:rPr>
                <w:lang w:eastAsia="en-US"/>
              </w:rPr>
            </w:pPr>
            <w:r w:rsidRPr="00D70946">
              <w:rPr>
                <w:lang w:eastAsia="en-US"/>
              </w:rPr>
              <w:t>Correction to NR test case 8.1.3.1.15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084258" w14:textId="77777777" w:rsidR="00475ECE" w:rsidRPr="00D70946" w:rsidRDefault="00475ECE" w:rsidP="009D4432">
            <w:pPr>
              <w:pStyle w:val="TAC"/>
              <w:rPr>
                <w:lang w:eastAsia="en-US"/>
              </w:rPr>
            </w:pPr>
            <w:r w:rsidRPr="00D70946">
              <w:rPr>
                <w:lang w:eastAsia="en-US"/>
              </w:rPr>
              <w:t>16.5.0</w:t>
            </w:r>
          </w:p>
        </w:tc>
      </w:tr>
      <w:tr w:rsidR="00475ECE" w:rsidRPr="00D70946" w14:paraId="7D99B0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C580EA"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EF6081"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562A5B" w14:textId="77777777" w:rsidR="00475ECE" w:rsidRPr="00D70946" w:rsidRDefault="00475ECE" w:rsidP="009D4432">
            <w:pPr>
              <w:pStyle w:val="TAC"/>
              <w:rPr>
                <w:lang w:eastAsia="en-US"/>
              </w:rPr>
            </w:pPr>
            <w:r w:rsidRPr="00D70946">
              <w:rPr>
                <w:lang w:eastAsia="en-US"/>
              </w:rPr>
              <w:t>R5-2035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A39157" w14:textId="77777777" w:rsidR="00475ECE" w:rsidRPr="00D70946" w:rsidRDefault="00475ECE" w:rsidP="009D4432">
            <w:pPr>
              <w:pStyle w:val="TAC"/>
              <w:rPr>
                <w:lang w:eastAsia="en-US"/>
              </w:rPr>
            </w:pPr>
            <w:r w:rsidRPr="00D70946">
              <w:rPr>
                <w:lang w:eastAsia="en-US"/>
              </w:rPr>
              <w:t>16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0B9DDC"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B3BFF1"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D72ACF" w14:textId="77777777" w:rsidR="00475ECE" w:rsidRPr="00D70946" w:rsidRDefault="00475ECE" w:rsidP="009D4432">
            <w:pPr>
              <w:pStyle w:val="TAL"/>
              <w:rPr>
                <w:lang w:eastAsia="en-US"/>
              </w:rPr>
            </w:pPr>
            <w:r w:rsidRPr="00D70946">
              <w:rPr>
                <w:lang w:eastAsia="en-US"/>
              </w:rPr>
              <w:t>Editorial correction to EN-DC test case 8.2.3.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92321F" w14:textId="77777777" w:rsidR="00475ECE" w:rsidRPr="00D70946" w:rsidRDefault="00475ECE" w:rsidP="009D4432">
            <w:pPr>
              <w:pStyle w:val="TAC"/>
              <w:rPr>
                <w:lang w:eastAsia="en-US"/>
              </w:rPr>
            </w:pPr>
            <w:r w:rsidRPr="00D70946">
              <w:rPr>
                <w:lang w:eastAsia="en-US"/>
              </w:rPr>
              <w:t>16.5.0</w:t>
            </w:r>
          </w:p>
        </w:tc>
      </w:tr>
      <w:tr w:rsidR="00475ECE" w:rsidRPr="00D70946" w14:paraId="35DC2B8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240EAC"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538911"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BE2DF0" w14:textId="77777777" w:rsidR="00475ECE" w:rsidRPr="00D70946" w:rsidRDefault="00475ECE" w:rsidP="009D4432">
            <w:pPr>
              <w:pStyle w:val="TAC"/>
              <w:rPr>
                <w:lang w:eastAsia="en-US"/>
              </w:rPr>
            </w:pPr>
            <w:r w:rsidRPr="00D70946">
              <w:rPr>
                <w:lang w:eastAsia="en-US"/>
              </w:rPr>
              <w:t>R5-2035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F52515" w14:textId="77777777" w:rsidR="00475ECE" w:rsidRPr="00D70946" w:rsidRDefault="00475ECE" w:rsidP="009D4432">
            <w:pPr>
              <w:pStyle w:val="TAC"/>
              <w:rPr>
                <w:lang w:eastAsia="en-US"/>
              </w:rPr>
            </w:pPr>
            <w:r w:rsidRPr="00D70946">
              <w:rPr>
                <w:lang w:eastAsia="en-US"/>
              </w:rPr>
              <w:t>16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9C68BF"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6B6A95"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E4D86E" w14:textId="77777777" w:rsidR="00475ECE" w:rsidRPr="00D70946" w:rsidRDefault="00475ECE" w:rsidP="009D4432">
            <w:pPr>
              <w:pStyle w:val="TAL"/>
              <w:rPr>
                <w:lang w:eastAsia="en-US"/>
              </w:rPr>
            </w:pPr>
            <w:r w:rsidRPr="00D70946">
              <w:rPr>
                <w:lang w:eastAsia="en-US"/>
              </w:rPr>
              <w:t>Correction to NR TC 7.1.1.1.2-Random access procedure for Preamble selected by MAC itself</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4FC8EE" w14:textId="77777777" w:rsidR="00475ECE" w:rsidRPr="00D70946" w:rsidRDefault="00475ECE" w:rsidP="009D4432">
            <w:pPr>
              <w:pStyle w:val="TAC"/>
              <w:rPr>
                <w:lang w:eastAsia="en-US"/>
              </w:rPr>
            </w:pPr>
            <w:r w:rsidRPr="00D70946">
              <w:rPr>
                <w:lang w:eastAsia="en-US"/>
              </w:rPr>
              <w:t>16.5.0</w:t>
            </w:r>
          </w:p>
        </w:tc>
      </w:tr>
      <w:tr w:rsidR="00475ECE" w:rsidRPr="00D70946" w14:paraId="2533375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7F98F0"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1B0B6C"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921F13" w14:textId="77777777" w:rsidR="00475ECE" w:rsidRPr="00D70946" w:rsidRDefault="00475ECE" w:rsidP="009D4432">
            <w:pPr>
              <w:pStyle w:val="TAC"/>
              <w:rPr>
                <w:lang w:eastAsia="en-US"/>
              </w:rPr>
            </w:pPr>
            <w:r w:rsidRPr="00D70946">
              <w:rPr>
                <w:lang w:eastAsia="en-US"/>
              </w:rPr>
              <w:t>R5-2036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4BF0B05" w14:textId="77777777" w:rsidR="00475ECE" w:rsidRPr="00D70946" w:rsidRDefault="00475ECE" w:rsidP="009D4432">
            <w:pPr>
              <w:pStyle w:val="TAC"/>
              <w:rPr>
                <w:lang w:eastAsia="en-US"/>
              </w:rPr>
            </w:pPr>
            <w:r w:rsidRPr="00D70946">
              <w:rPr>
                <w:lang w:eastAsia="en-US"/>
              </w:rPr>
              <w:t>16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16A6F8"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103E01"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2771E5" w14:textId="77777777" w:rsidR="00475ECE" w:rsidRPr="00D70946" w:rsidRDefault="00475ECE" w:rsidP="009D4432">
            <w:pPr>
              <w:pStyle w:val="TAL"/>
              <w:rPr>
                <w:lang w:eastAsia="en-US"/>
              </w:rPr>
            </w:pPr>
            <w:r w:rsidRPr="00D70946">
              <w:rPr>
                <w:lang w:eastAsia="en-US"/>
              </w:rPr>
              <w:t>Editorial updates to NR5G Idle Mode TC 6.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494D9C" w14:textId="77777777" w:rsidR="00475ECE" w:rsidRPr="00D70946" w:rsidRDefault="00475ECE" w:rsidP="009D4432">
            <w:pPr>
              <w:pStyle w:val="TAC"/>
              <w:rPr>
                <w:lang w:eastAsia="en-US"/>
              </w:rPr>
            </w:pPr>
            <w:r w:rsidRPr="00D70946">
              <w:rPr>
                <w:lang w:eastAsia="en-US"/>
              </w:rPr>
              <w:t>16.5.0</w:t>
            </w:r>
          </w:p>
        </w:tc>
      </w:tr>
      <w:tr w:rsidR="00475ECE" w:rsidRPr="00D70946" w14:paraId="675EFF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DE93AB"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D3CE27"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988F80" w14:textId="77777777" w:rsidR="00475ECE" w:rsidRPr="00D70946" w:rsidRDefault="00475ECE" w:rsidP="009D4432">
            <w:pPr>
              <w:pStyle w:val="TAC"/>
              <w:rPr>
                <w:lang w:eastAsia="en-US"/>
              </w:rPr>
            </w:pPr>
            <w:r w:rsidRPr="00D70946">
              <w:rPr>
                <w:lang w:eastAsia="en-US"/>
              </w:rPr>
              <w:t>R5-2036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C5F977" w14:textId="77777777" w:rsidR="00475ECE" w:rsidRPr="00D70946" w:rsidRDefault="00475ECE" w:rsidP="009D4432">
            <w:pPr>
              <w:pStyle w:val="TAC"/>
              <w:rPr>
                <w:lang w:eastAsia="en-US"/>
              </w:rPr>
            </w:pPr>
            <w:r w:rsidRPr="00D70946">
              <w:rPr>
                <w:lang w:eastAsia="en-US"/>
              </w:rPr>
              <w:t>16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002D83"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DEC7EB"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A8473A" w14:textId="77777777" w:rsidR="00475ECE" w:rsidRPr="00D70946" w:rsidRDefault="00475ECE" w:rsidP="009D4432">
            <w:pPr>
              <w:pStyle w:val="TAL"/>
              <w:rPr>
                <w:lang w:eastAsia="en-US"/>
              </w:rPr>
            </w:pPr>
            <w:r w:rsidRPr="00D70946">
              <w:rPr>
                <w:lang w:eastAsia="en-US"/>
              </w:rPr>
              <w:t>Corrections to NR5G BWP TC 7.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C17981" w14:textId="77777777" w:rsidR="00475ECE" w:rsidRPr="00D70946" w:rsidRDefault="00475ECE" w:rsidP="009D4432">
            <w:pPr>
              <w:pStyle w:val="TAC"/>
              <w:rPr>
                <w:lang w:eastAsia="en-US"/>
              </w:rPr>
            </w:pPr>
            <w:r w:rsidRPr="00D70946">
              <w:rPr>
                <w:lang w:eastAsia="en-US"/>
              </w:rPr>
              <w:t>16.5.0</w:t>
            </w:r>
          </w:p>
        </w:tc>
      </w:tr>
      <w:tr w:rsidR="00475ECE" w:rsidRPr="00D70946" w14:paraId="24E65E2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8B7FE1"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B5C176"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CBCD31" w14:textId="77777777" w:rsidR="00475ECE" w:rsidRPr="00D70946" w:rsidRDefault="00475ECE" w:rsidP="009D4432">
            <w:pPr>
              <w:pStyle w:val="TAC"/>
              <w:rPr>
                <w:lang w:eastAsia="en-US"/>
              </w:rPr>
            </w:pPr>
            <w:r w:rsidRPr="00D70946">
              <w:rPr>
                <w:lang w:eastAsia="en-US"/>
              </w:rPr>
              <w:t>R5-2036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8BBE6C" w14:textId="77777777" w:rsidR="00475ECE" w:rsidRPr="00D70946" w:rsidRDefault="00475ECE" w:rsidP="009D4432">
            <w:pPr>
              <w:pStyle w:val="TAC"/>
              <w:rPr>
                <w:lang w:eastAsia="en-US"/>
              </w:rPr>
            </w:pPr>
            <w:r w:rsidRPr="00D70946">
              <w:rPr>
                <w:lang w:eastAsia="en-US"/>
              </w:rPr>
              <w:t>16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15051C"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71CEC7"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166656" w14:textId="77777777" w:rsidR="00475ECE" w:rsidRPr="00D70946" w:rsidRDefault="00475ECE" w:rsidP="009D4432">
            <w:pPr>
              <w:pStyle w:val="TAL"/>
              <w:rPr>
                <w:lang w:eastAsia="en-US"/>
              </w:rPr>
            </w:pPr>
            <w:r w:rsidRPr="00D70946">
              <w:rPr>
                <w:lang w:eastAsia="en-US"/>
              </w:rPr>
              <w:t>Corrections to NR5G RRC NR-DC TC 8.2.2.4.2 and 8.2.2.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60B400" w14:textId="77777777" w:rsidR="00475ECE" w:rsidRPr="00D70946" w:rsidRDefault="00475ECE" w:rsidP="009D4432">
            <w:pPr>
              <w:pStyle w:val="TAC"/>
              <w:rPr>
                <w:lang w:eastAsia="en-US"/>
              </w:rPr>
            </w:pPr>
            <w:r w:rsidRPr="00D70946">
              <w:rPr>
                <w:lang w:eastAsia="en-US"/>
              </w:rPr>
              <w:t>16.5.0</w:t>
            </w:r>
          </w:p>
        </w:tc>
      </w:tr>
      <w:tr w:rsidR="00475ECE" w:rsidRPr="00D70946" w14:paraId="5F863B2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B61B30"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3DDC4D"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3943F9" w14:textId="77777777" w:rsidR="00475ECE" w:rsidRPr="00D70946" w:rsidRDefault="00475ECE" w:rsidP="009D4432">
            <w:pPr>
              <w:pStyle w:val="TAC"/>
              <w:rPr>
                <w:lang w:eastAsia="en-US"/>
              </w:rPr>
            </w:pPr>
            <w:r w:rsidRPr="00D70946">
              <w:rPr>
                <w:lang w:eastAsia="en-US"/>
              </w:rPr>
              <w:t>R5-2036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F184AB" w14:textId="77777777" w:rsidR="00475ECE" w:rsidRPr="00D70946" w:rsidRDefault="00475ECE" w:rsidP="009D4432">
            <w:pPr>
              <w:pStyle w:val="TAC"/>
              <w:rPr>
                <w:lang w:eastAsia="en-US"/>
              </w:rPr>
            </w:pPr>
            <w:r w:rsidRPr="00D70946">
              <w:rPr>
                <w:lang w:eastAsia="en-US"/>
              </w:rPr>
              <w:t>16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7B6C77"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FCCAA1"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F63B36" w14:textId="77777777" w:rsidR="00475ECE" w:rsidRPr="00D70946" w:rsidRDefault="00475ECE" w:rsidP="009D4432">
            <w:pPr>
              <w:pStyle w:val="TAL"/>
              <w:rPr>
                <w:lang w:eastAsia="en-US"/>
              </w:rPr>
            </w:pPr>
            <w:r w:rsidRPr="00D70946">
              <w:rPr>
                <w:lang w:eastAsia="en-US"/>
              </w:rPr>
              <w:t>Corrections to NR5G MAC DRX TC 7.1.1.5.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4A4D5A" w14:textId="77777777" w:rsidR="00475ECE" w:rsidRPr="00D70946" w:rsidRDefault="00475ECE" w:rsidP="009D4432">
            <w:pPr>
              <w:pStyle w:val="TAC"/>
              <w:rPr>
                <w:lang w:eastAsia="en-US"/>
              </w:rPr>
            </w:pPr>
            <w:r w:rsidRPr="00D70946">
              <w:rPr>
                <w:lang w:eastAsia="en-US"/>
              </w:rPr>
              <w:t>16.5.0</w:t>
            </w:r>
          </w:p>
        </w:tc>
      </w:tr>
      <w:tr w:rsidR="00475ECE" w:rsidRPr="00D70946" w14:paraId="0B06414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982F9E"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67A22E"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C59A20" w14:textId="77777777" w:rsidR="00475ECE" w:rsidRPr="00D70946" w:rsidRDefault="00475ECE" w:rsidP="009D4432">
            <w:pPr>
              <w:pStyle w:val="TAC"/>
              <w:rPr>
                <w:lang w:eastAsia="en-US"/>
              </w:rPr>
            </w:pPr>
            <w:r w:rsidRPr="00D70946">
              <w:rPr>
                <w:lang w:eastAsia="en-US"/>
              </w:rPr>
              <w:t>R5-2036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B6882E" w14:textId="77777777" w:rsidR="00475ECE" w:rsidRPr="00D70946" w:rsidRDefault="00475ECE" w:rsidP="009D4432">
            <w:pPr>
              <w:pStyle w:val="TAC"/>
              <w:rPr>
                <w:lang w:eastAsia="en-US"/>
              </w:rPr>
            </w:pPr>
            <w:r w:rsidRPr="00D70946">
              <w:rPr>
                <w:lang w:eastAsia="en-US"/>
              </w:rPr>
              <w:t>16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931C49"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B0F29C"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583F90" w14:textId="77777777" w:rsidR="00475ECE" w:rsidRPr="00D70946" w:rsidRDefault="00475ECE" w:rsidP="009D4432">
            <w:pPr>
              <w:pStyle w:val="TAL"/>
              <w:rPr>
                <w:lang w:eastAsia="en-US"/>
              </w:rPr>
            </w:pPr>
            <w:r w:rsidRPr="00D70946">
              <w:rPr>
                <w:lang w:eastAsia="en-US"/>
              </w:rPr>
              <w:t>Corrections to NR5G RRC TC 8.1.3.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8B3894" w14:textId="77777777" w:rsidR="00475ECE" w:rsidRPr="00D70946" w:rsidRDefault="00475ECE" w:rsidP="009D4432">
            <w:pPr>
              <w:pStyle w:val="TAC"/>
              <w:rPr>
                <w:lang w:eastAsia="en-US"/>
              </w:rPr>
            </w:pPr>
            <w:r w:rsidRPr="00D70946">
              <w:rPr>
                <w:lang w:eastAsia="en-US"/>
              </w:rPr>
              <w:t>16.5.0</w:t>
            </w:r>
          </w:p>
        </w:tc>
      </w:tr>
      <w:tr w:rsidR="00475ECE" w:rsidRPr="00D70946" w14:paraId="7479DF0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A02635C"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8AA86DB"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044F81" w14:textId="77777777" w:rsidR="00475ECE" w:rsidRPr="00D70946" w:rsidRDefault="00475ECE" w:rsidP="009D4432">
            <w:pPr>
              <w:pStyle w:val="TAC"/>
              <w:rPr>
                <w:lang w:eastAsia="en-US"/>
              </w:rPr>
            </w:pPr>
            <w:r w:rsidRPr="00D70946">
              <w:rPr>
                <w:lang w:eastAsia="en-US"/>
              </w:rPr>
              <w:t>R5-2036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6B00CB" w14:textId="77777777" w:rsidR="00475ECE" w:rsidRPr="00D70946" w:rsidRDefault="00475ECE" w:rsidP="009D4432">
            <w:pPr>
              <w:pStyle w:val="TAC"/>
              <w:rPr>
                <w:lang w:eastAsia="en-US"/>
              </w:rPr>
            </w:pPr>
            <w:r w:rsidRPr="00D70946">
              <w:rPr>
                <w:lang w:eastAsia="en-US"/>
              </w:rPr>
              <w:t>16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0A7265"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D34FE6"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AD2823" w14:textId="77777777" w:rsidR="00475ECE" w:rsidRPr="00D70946" w:rsidRDefault="00475ECE" w:rsidP="009D4432">
            <w:pPr>
              <w:pStyle w:val="TAL"/>
              <w:rPr>
                <w:lang w:eastAsia="en-US"/>
              </w:rPr>
            </w:pPr>
            <w:r w:rsidRPr="00D70946">
              <w:rPr>
                <w:lang w:eastAsia="en-US"/>
              </w:rPr>
              <w:t>Void NR5G NAS TC 9.1.5.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E98AAD" w14:textId="77777777" w:rsidR="00475ECE" w:rsidRPr="00D70946" w:rsidRDefault="00475ECE" w:rsidP="009D4432">
            <w:pPr>
              <w:pStyle w:val="TAC"/>
              <w:rPr>
                <w:lang w:eastAsia="en-US"/>
              </w:rPr>
            </w:pPr>
            <w:r w:rsidRPr="00D70946">
              <w:rPr>
                <w:lang w:eastAsia="en-US"/>
              </w:rPr>
              <w:t>16.5.0</w:t>
            </w:r>
          </w:p>
        </w:tc>
      </w:tr>
      <w:tr w:rsidR="00475ECE" w:rsidRPr="00D70946" w14:paraId="2F50326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26DAA4C"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2AD33E"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F6BCC1" w14:textId="77777777" w:rsidR="00475ECE" w:rsidRPr="00D70946" w:rsidRDefault="00475ECE" w:rsidP="009D4432">
            <w:pPr>
              <w:pStyle w:val="TAC"/>
              <w:rPr>
                <w:lang w:eastAsia="en-US"/>
              </w:rPr>
            </w:pPr>
            <w:r w:rsidRPr="00D70946">
              <w:rPr>
                <w:lang w:eastAsia="en-US"/>
              </w:rPr>
              <w:t>R5-2036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B410AE" w14:textId="77777777" w:rsidR="00475ECE" w:rsidRPr="00D70946" w:rsidRDefault="00475ECE" w:rsidP="009D4432">
            <w:pPr>
              <w:pStyle w:val="TAC"/>
              <w:rPr>
                <w:lang w:eastAsia="en-US"/>
              </w:rPr>
            </w:pPr>
            <w:r w:rsidRPr="00D70946">
              <w:rPr>
                <w:lang w:eastAsia="en-US"/>
              </w:rPr>
              <w:t>16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F0B183"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D6C14F"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8C2E1EA" w14:textId="77777777" w:rsidR="00475ECE" w:rsidRPr="00D70946" w:rsidRDefault="00475ECE" w:rsidP="009D4432">
            <w:pPr>
              <w:pStyle w:val="TAL"/>
              <w:rPr>
                <w:lang w:eastAsia="en-US"/>
              </w:rPr>
            </w:pPr>
            <w:r w:rsidRPr="00D70946">
              <w:rPr>
                <w:lang w:eastAsia="en-US"/>
              </w:rPr>
              <w:t>Corrections to NR5G MAC TC 7.1.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61D5B3" w14:textId="77777777" w:rsidR="00475ECE" w:rsidRPr="00D70946" w:rsidRDefault="00475ECE" w:rsidP="009D4432">
            <w:pPr>
              <w:pStyle w:val="TAC"/>
              <w:rPr>
                <w:lang w:eastAsia="en-US"/>
              </w:rPr>
            </w:pPr>
            <w:r w:rsidRPr="00D70946">
              <w:rPr>
                <w:lang w:eastAsia="en-US"/>
              </w:rPr>
              <w:t>16.5.0</w:t>
            </w:r>
          </w:p>
        </w:tc>
      </w:tr>
      <w:tr w:rsidR="00475ECE" w:rsidRPr="00D70946" w14:paraId="1F19897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AB9036"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C830D2"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05D3E2" w14:textId="77777777" w:rsidR="00475ECE" w:rsidRPr="00D70946" w:rsidRDefault="00475ECE" w:rsidP="009D4432">
            <w:pPr>
              <w:pStyle w:val="TAC"/>
              <w:rPr>
                <w:lang w:eastAsia="en-US"/>
              </w:rPr>
            </w:pPr>
            <w:r w:rsidRPr="00D70946">
              <w:rPr>
                <w:lang w:eastAsia="en-US"/>
              </w:rPr>
              <w:t>R5-2036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9E7F03" w14:textId="77777777" w:rsidR="00475ECE" w:rsidRPr="00D70946" w:rsidRDefault="00475ECE" w:rsidP="009D4432">
            <w:pPr>
              <w:pStyle w:val="TAC"/>
              <w:rPr>
                <w:lang w:eastAsia="en-US"/>
              </w:rPr>
            </w:pPr>
            <w:r w:rsidRPr="00D70946">
              <w:rPr>
                <w:lang w:eastAsia="en-US"/>
              </w:rPr>
              <w:t>17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27B5DF2"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CFEE2D"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F0DEFB" w14:textId="77777777" w:rsidR="00475ECE" w:rsidRPr="00D70946" w:rsidRDefault="00475ECE" w:rsidP="009D4432">
            <w:pPr>
              <w:pStyle w:val="TAL"/>
              <w:rPr>
                <w:lang w:eastAsia="en-US"/>
              </w:rPr>
            </w:pPr>
            <w:r w:rsidRPr="00D70946">
              <w:rPr>
                <w:lang w:eastAsia="en-US"/>
              </w:rPr>
              <w:t>Corrections to NR5G RRC CA TCs to add Data Path verific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A72A95" w14:textId="77777777" w:rsidR="00475ECE" w:rsidRPr="00D70946" w:rsidRDefault="00475ECE" w:rsidP="009D4432">
            <w:pPr>
              <w:pStyle w:val="TAC"/>
              <w:rPr>
                <w:lang w:eastAsia="en-US"/>
              </w:rPr>
            </w:pPr>
            <w:r w:rsidRPr="00D70946">
              <w:rPr>
                <w:lang w:eastAsia="en-US"/>
              </w:rPr>
              <w:t>16.5.0</w:t>
            </w:r>
          </w:p>
        </w:tc>
      </w:tr>
      <w:tr w:rsidR="00475ECE" w:rsidRPr="00D70946" w14:paraId="1998D26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BAA2CC"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04316B"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E8B063" w14:textId="77777777" w:rsidR="00475ECE" w:rsidRPr="00D70946" w:rsidRDefault="00475ECE" w:rsidP="009D4432">
            <w:pPr>
              <w:pStyle w:val="TAC"/>
              <w:rPr>
                <w:lang w:eastAsia="en-US"/>
              </w:rPr>
            </w:pPr>
            <w:r w:rsidRPr="00D70946">
              <w:rPr>
                <w:lang w:eastAsia="en-US"/>
              </w:rPr>
              <w:t>R5-2036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C389A0" w14:textId="77777777" w:rsidR="00475ECE" w:rsidRPr="00D70946" w:rsidRDefault="00475ECE" w:rsidP="009D4432">
            <w:pPr>
              <w:pStyle w:val="TAC"/>
              <w:rPr>
                <w:lang w:eastAsia="en-US"/>
              </w:rPr>
            </w:pPr>
            <w:r w:rsidRPr="00D70946">
              <w:rPr>
                <w:lang w:eastAsia="en-US"/>
              </w:rPr>
              <w:t>17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8399CB"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AFABFB"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658E9B" w14:textId="77777777" w:rsidR="00475ECE" w:rsidRPr="00D70946" w:rsidRDefault="00475ECE" w:rsidP="009D4432">
            <w:pPr>
              <w:pStyle w:val="TAL"/>
              <w:rPr>
                <w:lang w:eastAsia="en-US"/>
              </w:rPr>
            </w:pPr>
            <w:r w:rsidRPr="00D70946">
              <w:rPr>
                <w:lang w:eastAsia="en-US"/>
              </w:rPr>
              <w:t>Corrections to ENDC RRC CA TCs to add Data Path verific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1CA2A8" w14:textId="77777777" w:rsidR="00475ECE" w:rsidRPr="00D70946" w:rsidRDefault="00475ECE" w:rsidP="009D4432">
            <w:pPr>
              <w:pStyle w:val="TAC"/>
              <w:rPr>
                <w:lang w:eastAsia="en-US"/>
              </w:rPr>
            </w:pPr>
            <w:r w:rsidRPr="00D70946">
              <w:rPr>
                <w:lang w:eastAsia="en-US"/>
              </w:rPr>
              <w:t>16.5.0</w:t>
            </w:r>
          </w:p>
        </w:tc>
      </w:tr>
      <w:tr w:rsidR="00475ECE" w:rsidRPr="00D70946" w14:paraId="65B4B20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6CCD5A5"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2CEA11"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1C60D3" w14:textId="77777777" w:rsidR="00475ECE" w:rsidRPr="00D70946" w:rsidRDefault="00475ECE" w:rsidP="009D4432">
            <w:pPr>
              <w:pStyle w:val="TAC"/>
              <w:rPr>
                <w:lang w:eastAsia="en-US"/>
              </w:rPr>
            </w:pPr>
            <w:r w:rsidRPr="00D70946">
              <w:rPr>
                <w:lang w:eastAsia="en-US"/>
              </w:rPr>
              <w:t>R5-2037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BB3F89" w14:textId="77777777" w:rsidR="00475ECE" w:rsidRPr="00D70946" w:rsidRDefault="00475ECE" w:rsidP="009D4432">
            <w:pPr>
              <w:pStyle w:val="TAC"/>
              <w:rPr>
                <w:lang w:eastAsia="en-US"/>
              </w:rPr>
            </w:pPr>
            <w:r w:rsidRPr="00D70946">
              <w:rPr>
                <w:lang w:eastAsia="en-US"/>
              </w:rPr>
              <w:t>17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817683"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AC504A"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90F269" w14:textId="77777777" w:rsidR="00475ECE" w:rsidRPr="00D70946" w:rsidRDefault="00475ECE" w:rsidP="009D4432">
            <w:pPr>
              <w:pStyle w:val="TAL"/>
              <w:rPr>
                <w:lang w:eastAsia="en-US"/>
              </w:rPr>
            </w:pPr>
            <w:r w:rsidRPr="00D70946">
              <w:rPr>
                <w:lang w:eastAsia="en-US"/>
              </w:rPr>
              <w:t>Correction to NR test case 7.1.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B08395" w14:textId="77777777" w:rsidR="00475ECE" w:rsidRPr="00D70946" w:rsidRDefault="00475ECE" w:rsidP="009D4432">
            <w:pPr>
              <w:pStyle w:val="TAC"/>
              <w:rPr>
                <w:lang w:eastAsia="en-US"/>
              </w:rPr>
            </w:pPr>
            <w:r w:rsidRPr="00D70946">
              <w:rPr>
                <w:lang w:eastAsia="en-US"/>
              </w:rPr>
              <w:t>16.5.0</w:t>
            </w:r>
          </w:p>
        </w:tc>
      </w:tr>
      <w:tr w:rsidR="00475ECE" w:rsidRPr="00D70946" w14:paraId="6D2AF06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1DF07C"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9FA540"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939125" w14:textId="77777777" w:rsidR="00475ECE" w:rsidRPr="00D70946" w:rsidRDefault="00475ECE" w:rsidP="009D4432">
            <w:pPr>
              <w:pStyle w:val="TAC"/>
              <w:rPr>
                <w:lang w:eastAsia="en-US"/>
              </w:rPr>
            </w:pPr>
            <w:r w:rsidRPr="00D70946">
              <w:rPr>
                <w:lang w:eastAsia="en-US"/>
              </w:rPr>
              <w:t>R5-2037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340CE3" w14:textId="77777777" w:rsidR="00475ECE" w:rsidRPr="00D70946" w:rsidRDefault="00475ECE" w:rsidP="009D4432">
            <w:pPr>
              <w:pStyle w:val="TAC"/>
              <w:rPr>
                <w:lang w:eastAsia="en-US"/>
              </w:rPr>
            </w:pPr>
            <w:r w:rsidRPr="00D70946">
              <w:rPr>
                <w:lang w:eastAsia="en-US"/>
              </w:rPr>
              <w:t>17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DF2F25"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204747"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5B4869" w14:textId="77777777" w:rsidR="00475ECE" w:rsidRPr="00D70946" w:rsidRDefault="00475ECE" w:rsidP="009D4432">
            <w:pPr>
              <w:pStyle w:val="TAL"/>
              <w:rPr>
                <w:lang w:eastAsia="en-US"/>
              </w:rPr>
            </w:pPr>
            <w:r w:rsidRPr="00D70946">
              <w:rPr>
                <w:lang w:eastAsia="en-US"/>
              </w:rPr>
              <w:t>Correction to NR test case 8.1.3.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F5A0E9" w14:textId="77777777" w:rsidR="00475ECE" w:rsidRPr="00D70946" w:rsidRDefault="00475ECE" w:rsidP="009D4432">
            <w:pPr>
              <w:pStyle w:val="TAC"/>
              <w:rPr>
                <w:lang w:eastAsia="en-US"/>
              </w:rPr>
            </w:pPr>
            <w:r w:rsidRPr="00D70946">
              <w:rPr>
                <w:lang w:eastAsia="en-US"/>
              </w:rPr>
              <w:t>16.5.0</w:t>
            </w:r>
          </w:p>
        </w:tc>
      </w:tr>
      <w:tr w:rsidR="00475ECE" w:rsidRPr="00D70946" w14:paraId="5539D2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554628"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7142ED"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214222" w14:textId="77777777" w:rsidR="00475ECE" w:rsidRPr="00D70946" w:rsidRDefault="00475ECE" w:rsidP="009D4432">
            <w:pPr>
              <w:pStyle w:val="TAC"/>
              <w:rPr>
                <w:lang w:eastAsia="en-US"/>
              </w:rPr>
            </w:pPr>
            <w:r w:rsidRPr="00D70946">
              <w:rPr>
                <w:lang w:eastAsia="en-US"/>
              </w:rPr>
              <w:t>R5-2037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F2E97D" w14:textId="77777777" w:rsidR="00475ECE" w:rsidRPr="00D70946" w:rsidRDefault="00475ECE" w:rsidP="009D4432">
            <w:pPr>
              <w:pStyle w:val="TAC"/>
              <w:rPr>
                <w:lang w:eastAsia="en-US"/>
              </w:rPr>
            </w:pPr>
            <w:r w:rsidRPr="00D70946">
              <w:rPr>
                <w:lang w:eastAsia="en-US"/>
              </w:rPr>
              <w:t>17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F46A21"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98486F"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1F9901" w14:textId="77777777" w:rsidR="00475ECE" w:rsidRPr="00D70946" w:rsidRDefault="00475ECE" w:rsidP="009D4432">
            <w:pPr>
              <w:pStyle w:val="TAL"/>
              <w:rPr>
                <w:lang w:eastAsia="en-US"/>
              </w:rPr>
            </w:pPr>
            <w:r w:rsidRPr="00D70946">
              <w:rPr>
                <w:lang w:eastAsia="en-US"/>
              </w:rPr>
              <w:t>Correction to NR test case 8.1.3.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3D6433" w14:textId="77777777" w:rsidR="00475ECE" w:rsidRPr="00D70946" w:rsidRDefault="00475ECE" w:rsidP="009D4432">
            <w:pPr>
              <w:pStyle w:val="TAC"/>
              <w:rPr>
                <w:lang w:eastAsia="en-US"/>
              </w:rPr>
            </w:pPr>
            <w:r w:rsidRPr="00D70946">
              <w:rPr>
                <w:lang w:eastAsia="en-US"/>
              </w:rPr>
              <w:t>16.5.0</w:t>
            </w:r>
          </w:p>
        </w:tc>
      </w:tr>
      <w:tr w:rsidR="00475ECE" w:rsidRPr="00D70946" w14:paraId="423F919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3F9236"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D8E101"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3CD6D3" w14:textId="77777777" w:rsidR="00475ECE" w:rsidRPr="00D70946" w:rsidRDefault="00475ECE" w:rsidP="009D4432">
            <w:pPr>
              <w:pStyle w:val="TAC"/>
              <w:rPr>
                <w:lang w:eastAsia="en-US"/>
              </w:rPr>
            </w:pPr>
            <w:r w:rsidRPr="00D70946">
              <w:rPr>
                <w:lang w:eastAsia="en-US"/>
              </w:rPr>
              <w:t>R5-2037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0A5969" w14:textId="77777777" w:rsidR="00475ECE" w:rsidRPr="00D70946" w:rsidRDefault="00475ECE" w:rsidP="009D4432">
            <w:pPr>
              <w:pStyle w:val="TAC"/>
              <w:rPr>
                <w:lang w:eastAsia="en-US"/>
              </w:rPr>
            </w:pPr>
            <w:r w:rsidRPr="00D70946">
              <w:rPr>
                <w:lang w:eastAsia="en-US"/>
              </w:rPr>
              <w:t>17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14D541"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45FCBA"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FD2470" w14:textId="77777777" w:rsidR="00475ECE" w:rsidRPr="00D70946" w:rsidRDefault="00475ECE" w:rsidP="009D4432">
            <w:pPr>
              <w:pStyle w:val="TAL"/>
              <w:rPr>
                <w:lang w:eastAsia="en-US"/>
              </w:rPr>
            </w:pPr>
            <w:r w:rsidRPr="00D70946">
              <w:rPr>
                <w:lang w:eastAsia="en-US"/>
              </w:rPr>
              <w:t>Correction to NR test case 8.1.3.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6BD7B9" w14:textId="77777777" w:rsidR="00475ECE" w:rsidRPr="00D70946" w:rsidRDefault="00475ECE" w:rsidP="009D4432">
            <w:pPr>
              <w:pStyle w:val="TAC"/>
              <w:rPr>
                <w:lang w:eastAsia="en-US"/>
              </w:rPr>
            </w:pPr>
            <w:r w:rsidRPr="00D70946">
              <w:rPr>
                <w:lang w:eastAsia="en-US"/>
              </w:rPr>
              <w:t>16.5.0</w:t>
            </w:r>
          </w:p>
        </w:tc>
      </w:tr>
      <w:tr w:rsidR="00475ECE" w:rsidRPr="00D70946" w14:paraId="2DF3E16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C0852D"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C1E1D8"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01F4CA" w14:textId="77777777" w:rsidR="00475ECE" w:rsidRPr="00D70946" w:rsidRDefault="00475ECE" w:rsidP="009D4432">
            <w:pPr>
              <w:pStyle w:val="TAC"/>
              <w:rPr>
                <w:lang w:eastAsia="en-US"/>
              </w:rPr>
            </w:pPr>
            <w:r w:rsidRPr="00D70946">
              <w:rPr>
                <w:lang w:eastAsia="en-US"/>
              </w:rPr>
              <w:t>R5-2037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188A46" w14:textId="77777777" w:rsidR="00475ECE" w:rsidRPr="00D70946" w:rsidRDefault="00475ECE" w:rsidP="009D4432">
            <w:pPr>
              <w:pStyle w:val="TAC"/>
              <w:rPr>
                <w:lang w:eastAsia="en-US"/>
              </w:rPr>
            </w:pPr>
            <w:r w:rsidRPr="00D70946">
              <w:rPr>
                <w:lang w:eastAsia="en-US"/>
              </w:rPr>
              <w:t>17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7D95AB"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E39A96"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8AE41AF" w14:textId="77777777" w:rsidR="00475ECE" w:rsidRPr="00D70946" w:rsidRDefault="00475ECE" w:rsidP="009D4432">
            <w:pPr>
              <w:pStyle w:val="TAL"/>
              <w:rPr>
                <w:lang w:eastAsia="en-US"/>
              </w:rPr>
            </w:pPr>
            <w:r w:rsidRPr="00D70946">
              <w:rPr>
                <w:lang w:eastAsia="en-US"/>
              </w:rPr>
              <w:t>Corrections to 5GS Non-3GPP Access TC 9.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1AC491" w14:textId="77777777" w:rsidR="00475ECE" w:rsidRPr="00D70946" w:rsidRDefault="00475ECE" w:rsidP="009D4432">
            <w:pPr>
              <w:pStyle w:val="TAC"/>
              <w:rPr>
                <w:lang w:eastAsia="en-US"/>
              </w:rPr>
            </w:pPr>
            <w:r w:rsidRPr="00D70946">
              <w:rPr>
                <w:lang w:eastAsia="en-US"/>
              </w:rPr>
              <w:t>16.5.0</w:t>
            </w:r>
          </w:p>
        </w:tc>
      </w:tr>
      <w:tr w:rsidR="00475ECE" w:rsidRPr="00D70946" w14:paraId="7F2F9E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1A96B1"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713C438"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5B497F" w14:textId="77777777" w:rsidR="00475ECE" w:rsidRPr="00D70946" w:rsidRDefault="00475ECE" w:rsidP="009D4432">
            <w:pPr>
              <w:pStyle w:val="TAC"/>
              <w:rPr>
                <w:lang w:eastAsia="en-US"/>
              </w:rPr>
            </w:pPr>
            <w:r w:rsidRPr="00D70946">
              <w:rPr>
                <w:lang w:eastAsia="en-US"/>
              </w:rPr>
              <w:t>R5-2037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1F7B57" w14:textId="77777777" w:rsidR="00475ECE" w:rsidRPr="00D70946" w:rsidRDefault="00475ECE" w:rsidP="009D4432">
            <w:pPr>
              <w:pStyle w:val="TAC"/>
              <w:rPr>
                <w:lang w:eastAsia="en-US"/>
              </w:rPr>
            </w:pPr>
            <w:r w:rsidRPr="00D70946">
              <w:rPr>
                <w:lang w:eastAsia="en-US"/>
              </w:rPr>
              <w:t>17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CB7B5E"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4898EB"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1F4C10" w14:textId="77777777" w:rsidR="00475ECE" w:rsidRPr="00D70946" w:rsidRDefault="00475ECE" w:rsidP="009D4432">
            <w:pPr>
              <w:pStyle w:val="TAL"/>
              <w:rPr>
                <w:lang w:eastAsia="en-US"/>
              </w:rPr>
            </w:pPr>
            <w:r w:rsidRPr="00D70946">
              <w:rPr>
                <w:lang w:eastAsia="en-US"/>
              </w:rPr>
              <w:t>Corrections to 5GS Non-3GPP Access TC 9.2.5.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B5A960" w14:textId="77777777" w:rsidR="00475ECE" w:rsidRPr="00D70946" w:rsidRDefault="00475ECE" w:rsidP="009D4432">
            <w:pPr>
              <w:pStyle w:val="TAC"/>
              <w:rPr>
                <w:lang w:eastAsia="en-US"/>
              </w:rPr>
            </w:pPr>
            <w:r w:rsidRPr="00D70946">
              <w:rPr>
                <w:lang w:eastAsia="en-US"/>
              </w:rPr>
              <w:t>16.5.0</w:t>
            </w:r>
          </w:p>
        </w:tc>
      </w:tr>
      <w:tr w:rsidR="00475ECE" w:rsidRPr="00D70946" w14:paraId="56B15FF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D1C15C"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F3C5F4"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FE122F" w14:textId="77777777" w:rsidR="00475ECE" w:rsidRPr="00D70946" w:rsidRDefault="00475ECE" w:rsidP="009D4432">
            <w:pPr>
              <w:pStyle w:val="TAC"/>
              <w:rPr>
                <w:lang w:eastAsia="en-US"/>
              </w:rPr>
            </w:pPr>
            <w:r w:rsidRPr="00D70946">
              <w:rPr>
                <w:lang w:eastAsia="en-US"/>
              </w:rPr>
              <w:t>R5-2037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0C682B" w14:textId="77777777" w:rsidR="00475ECE" w:rsidRPr="00D70946" w:rsidRDefault="00475ECE" w:rsidP="009D4432">
            <w:pPr>
              <w:pStyle w:val="TAC"/>
              <w:rPr>
                <w:lang w:eastAsia="en-US"/>
              </w:rPr>
            </w:pPr>
            <w:r w:rsidRPr="00D70946">
              <w:rPr>
                <w:lang w:eastAsia="en-US"/>
              </w:rPr>
              <w:t>17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052451"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4F2A71"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1C0400" w14:textId="77777777" w:rsidR="00475ECE" w:rsidRPr="00D70946" w:rsidRDefault="00475ECE" w:rsidP="009D4432">
            <w:pPr>
              <w:pStyle w:val="TAL"/>
              <w:rPr>
                <w:lang w:eastAsia="en-US"/>
              </w:rPr>
            </w:pPr>
            <w:r w:rsidRPr="00D70946">
              <w:rPr>
                <w:lang w:eastAsia="en-US"/>
              </w:rPr>
              <w:t>Corrections to 5GS Non-3GPP Access TC 9.2.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D22A65" w14:textId="77777777" w:rsidR="00475ECE" w:rsidRPr="00D70946" w:rsidRDefault="00475ECE" w:rsidP="009D4432">
            <w:pPr>
              <w:pStyle w:val="TAC"/>
              <w:rPr>
                <w:lang w:eastAsia="en-US"/>
              </w:rPr>
            </w:pPr>
            <w:r w:rsidRPr="00D70946">
              <w:rPr>
                <w:lang w:eastAsia="en-US"/>
              </w:rPr>
              <w:t>16.5.0</w:t>
            </w:r>
          </w:p>
        </w:tc>
      </w:tr>
      <w:tr w:rsidR="00475ECE" w:rsidRPr="00D70946" w14:paraId="11A8792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BABF65"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4D88E4"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896EC4" w14:textId="77777777" w:rsidR="00475ECE" w:rsidRPr="00D70946" w:rsidRDefault="00475ECE" w:rsidP="009D4432">
            <w:pPr>
              <w:pStyle w:val="TAC"/>
              <w:rPr>
                <w:lang w:eastAsia="en-US"/>
              </w:rPr>
            </w:pPr>
            <w:r w:rsidRPr="00D70946">
              <w:rPr>
                <w:lang w:eastAsia="en-US"/>
              </w:rPr>
              <w:t>R5-2037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6B2A2D" w14:textId="77777777" w:rsidR="00475ECE" w:rsidRPr="00D70946" w:rsidRDefault="00475ECE" w:rsidP="009D4432">
            <w:pPr>
              <w:pStyle w:val="TAC"/>
              <w:rPr>
                <w:lang w:eastAsia="en-US"/>
              </w:rPr>
            </w:pPr>
            <w:r w:rsidRPr="00D70946">
              <w:rPr>
                <w:lang w:eastAsia="en-US"/>
              </w:rPr>
              <w:t>17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3DB313"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0BB89D"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B661A4" w14:textId="77777777" w:rsidR="00475ECE" w:rsidRPr="00D70946" w:rsidRDefault="00475ECE" w:rsidP="009D4432">
            <w:pPr>
              <w:pStyle w:val="TAL"/>
              <w:rPr>
                <w:lang w:eastAsia="en-US"/>
              </w:rPr>
            </w:pPr>
            <w:r w:rsidRPr="00D70946">
              <w:rPr>
                <w:lang w:eastAsia="en-US"/>
              </w:rPr>
              <w:t>Corrections to 5GS Non-3GPP Access TC 9.2.7.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CC74C4" w14:textId="77777777" w:rsidR="00475ECE" w:rsidRPr="00D70946" w:rsidRDefault="00475ECE" w:rsidP="009D4432">
            <w:pPr>
              <w:pStyle w:val="TAC"/>
              <w:rPr>
                <w:lang w:eastAsia="en-US"/>
              </w:rPr>
            </w:pPr>
            <w:r w:rsidRPr="00D70946">
              <w:rPr>
                <w:lang w:eastAsia="en-US"/>
              </w:rPr>
              <w:t>16.5.0</w:t>
            </w:r>
          </w:p>
        </w:tc>
      </w:tr>
      <w:tr w:rsidR="00475ECE" w:rsidRPr="00D70946" w14:paraId="0AB2E1F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3C3BB7"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CB8298"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5DD404" w14:textId="77777777" w:rsidR="00475ECE" w:rsidRPr="00D70946" w:rsidRDefault="00475ECE" w:rsidP="009D4432">
            <w:pPr>
              <w:pStyle w:val="TAC"/>
              <w:rPr>
                <w:lang w:eastAsia="en-US"/>
              </w:rPr>
            </w:pPr>
            <w:r w:rsidRPr="00D70946">
              <w:rPr>
                <w:lang w:eastAsia="en-US"/>
              </w:rPr>
              <w:t>R5-2037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9B6C48" w14:textId="77777777" w:rsidR="00475ECE" w:rsidRPr="00D70946" w:rsidRDefault="00475ECE" w:rsidP="009D4432">
            <w:pPr>
              <w:pStyle w:val="TAC"/>
              <w:rPr>
                <w:lang w:eastAsia="en-US"/>
              </w:rPr>
            </w:pPr>
            <w:r w:rsidRPr="00D70946">
              <w:rPr>
                <w:lang w:eastAsia="en-US"/>
              </w:rPr>
              <w:t>17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95BCED"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7DC7D6"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681A69" w14:textId="77777777" w:rsidR="00475ECE" w:rsidRPr="00D70946" w:rsidRDefault="00475ECE" w:rsidP="009D4432">
            <w:pPr>
              <w:pStyle w:val="TAL"/>
              <w:rPr>
                <w:lang w:eastAsia="en-US"/>
              </w:rPr>
            </w:pPr>
            <w:r w:rsidRPr="00D70946">
              <w:rPr>
                <w:lang w:eastAsia="en-US"/>
              </w:rPr>
              <w:t>Correction to 5G NR Idle mode test case 6.4.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C9F46E" w14:textId="77777777" w:rsidR="00475ECE" w:rsidRPr="00D70946" w:rsidRDefault="00475ECE" w:rsidP="009D4432">
            <w:pPr>
              <w:pStyle w:val="TAC"/>
              <w:rPr>
                <w:lang w:eastAsia="en-US"/>
              </w:rPr>
            </w:pPr>
            <w:r w:rsidRPr="00D70946">
              <w:rPr>
                <w:lang w:eastAsia="en-US"/>
              </w:rPr>
              <w:t>16.5.0</w:t>
            </w:r>
          </w:p>
        </w:tc>
      </w:tr>
      <w:tr w:rsidR="00475ECE" w:rsidRPr="00D70946" w14:paraId="5B5B06A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93E846"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427E9A"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FFA420" w14:textId="77777777" w:rsidR="00475ECE" w:rsidRPr="00D70946" w:rsidRDefault="00475ECE" w:rsidP="009D4432">
            <w:pPr>
              <w:pStyle w:val="TAC"/>
              <w:rPr>
                <w:lang w:eastAsia="en-US"/>
              </w:rPr>
            </w:pPr>
            <w:r w:rsidRPr="00D70946">
              <w:rPr>
                <w:lang w:eastAsia="en-US"/>
              </w:rPr>
              <w:t>R5-2037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4832B8" w14:textId="77777777" w:rsidR="00475ECE" w:rsidRPr="00D70946" w:rsidRDefault="00475ECE" w:rsidP="009D4432">
            <w:pPr>
              <w:pStyle w:val="TAC"/>
              <w:rPr>
                <w:lang w:eastAsia="en-US"/>
              </w:rPr>
            </w:pPr>
            <w:r w:rsidRPr="00D70946">
              <w:rPr>
                <w:lang w:eastAsia="en-US"/>
              </w:rPr>
              <w:t>17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CEA78B"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FE4C25"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BC20AC" w14:textId="77777777" w:rsidR="00475ECE" w:rsidRPr="00D70946" w:rsidRDefault="00475ECE" w:rsidP="009D4432">
            <w:pPr>
              <w:pStyle w:val="TAL"/>
              <w:rPr>
                <w:lang w:eastAsia="en-US"/>
              </w:rPr>
            </w:pPr>
            <w:r w:rsidRPr="00D70946">
              <w:rPr>
                <w:lang w:eastAsia="en-US"/>
              </w:rPr>
              <w:t>Correction to NR5GC testcase 9.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3E62A5" w14:textId="77777777" w:rsidR="00475ECE" w:rsidRPr="00D70946" w:rsidRDefault="00475ECE" w:rsidP="009D4432">
            <w:pPr>
              <w:pStyle w:val="TAC"/>
              <w:rPr>
                <w:lang w:eastAsia="en-US"/>
              </w:rPr>
            </w:pPr>
            <w:r w:rsidRPr="00D70946">
              <w:rPr>
                <w:lang w:eastAsia="en-US"/>
              </w:rPr>
              <w:t>16.5.0</w:t>
            </w:r>
          </w:p>
        </w:tc>
      </w:tr>
      <w:tr w:rsidR="00475ECE" w:rsidRPr="00D70946" w14:paraId="243B7F2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1BA6D6"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5DC3BFB"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F5D6AA" w14:textId="77777777" w:rsidR="00475ECE" w:rsidRPr="00D70946" w:rsidRDefault="00475ECE" w:rsidP="009D4432">
            <w:pPr>
              <w:pStyle w:val="TAC"/>
              <w:rPr>
                <w:lang w:eastAsia="en-US"/>
              </w:rPr>
            </w:pPr>
            <w:r w:rsidRPr="00D70946">
              <w:rPr>
                <w:lang w:eastAsia="en-US"/>
              </w:rPr>
              <w:t>R5-2037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39005D" w14:textId="77777777" w:rsidR="00475ECE" w:rsidRPr="00D70946" w:rsidRDefault="00475ECE" w:rsidP="009D4432">
            <w:pPr>
              <w:pStyle w:val="TAC"/>
              <w:rPr>
                <w:lang w:eastAsia="en-US"/>
              </w:rPr>
            </w:pPr>
            <w:r w:rsidRPr="00D70946">
              <w:rPr>
                <w:lang w:eastAsia="en-US"/>
              </w:rPr>
              <w:t>17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CFCA00"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853026"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950CF3" w14:textId="77777777" w:rsidR="00475ECE" w:rsidRPr="00D70946" w:rsidRDefault="00475ECE" w:rsidP="009D4432">
            <w:pPr>
              <w:pStyle w:val="TAL"/>
              <w:rPr>
                <w:lang w:eastAsia="en-US"/>
              </w:rPr>
            </w:pPr>
            <w:r w:rsidRPr="00D70946">
              <w:rPr>
                <w:lang w:eastAsia="en-US"/>
              </w:rPr>
              <w:t>Correction to NR5GC testcase 10.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1EBCBD" w14:textId="77777777" w:rsidR="00475ECE" w:rsidRPr="00D70946" w:rsidRDefault="00475ECE" w:rsidP="009D4432">
            <w:pPr>
              <w:pStyle w:val="TAC"/>
              <w:rPr>
                <w:lang w:eastAsia="en-US"/>
              </w:rPr>
            </w:pPr>
            <w:r w:rsidRPr="00D70946">
              <w:rPr>
                <w:lang w:eastAsia="en-US"/>
              </w:rPr>
              <w:t>16.5.0</w:t>
            </w:r>
          </w:p>
        </w:tc>
      </w:tr>
      <w:tr w:rsidR="00475ECE" w:rsidRPr="00D70946" w14:paraId="02A55BE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8A6CAA"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7779A4"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8827825" w14:textId="77777777" w:rsidR="00475ECE" w:rsidRPr="00D70946" w:rsidRDefault="00475ECE" w:rsidP="009D4432">
            <w:pPr>
              <w:pStyle w:val="TAC"/>
              <w:rPr>
                <w:lang w:eastAsia="en-US"/>
              </w:rPr>
            </w:pPr>
            <w:r w:rsidRPr="00D70946">
              <w:rPr>
                <w:lang w:eastAsia="en-US"/>
              </w:rPr>
              <w:t>R5-2038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480F1D" w14:textId="77777777" w:rsidR="00475ECE" w:rsidRPr="00D70946" w:rsidRDefault="00475ECE" w:rsidP="009D4432">
            <w:pPr>
              <w:pStyle w:val="TAC"/>
              <w:rPr>
                <w:lang w:eastAsia="en-US"/>
              </w:rPr>
            </w:pPr>
            <w:r w:rsidRPr="00D70946">
              <w:rPr>
                <w:lang w:eastAsia="en-US"/>
              </w:rPr>
              <w:t>17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78A620"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89E441"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066827" w14:textId="77777777" w:rsidR="00475ECE" w:rsidRPr="00D70946" w:rsidRDefault="00475ECE" w:rsidP="009D4432">
            <w:pPr>
              <w:pStyle w:val="TAL"/>
              <w:rPr>
                <w:lang w:eastAsia="en-US"/>
              </w:rPr>
            </w:pPr>
            <w:r w:rsidRPr="00D70946">
              <w:rPr>
                <w:lang w:eastAsia="en-US"/>
              </w:rPr>
              <w:t>Correction to NR5GC test case 6.1.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D69881" w14:textId="77777777" w:rsidR="00475ECE" w:rsidRPr="00D70946" w:rsidRDefault="00475ECE" w:rsidP="009D4432">
            <w:pPr>
              <w:pStyle w:val="TAC"/>
              <w:rPr>
                <w:lang w:eastAsia="en-US"/>
              </w:rPr>
            </w:pPr>
            <w:r w:rsidRPr="00D70946">
              <w:rPr>
                <w:lang w:eastAsia="en-US"/>
              </w:rPr>
              <w:t>16.5.0</w:t>
            </w:r>
          </w:p>
        </w:tc>
      </w:tr>
      <w:tr w:rsidR="00475ECE" w:rsidRPr="00D70946" w14:paraId="20D7C58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C3EBB0"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3583F3"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13D6EB" w14:textId="77777777" w:rsidR="00475ECE" w:rsidRPr="00D70946" w:rsidRDefault="00475ECE" w:rsidP="009D4432">
            <w:pPr>
              <w:pStyle w:val="TAC"/>
              <w:rPr>
                <w:lang w:eastAsia="en-US"/>
              </w:rPr>
            </w:pPr>
            <w:r w:rsidRPr="00D70946">
              <w:rPr>
                <w:lang w:eastAsia="en-US"/>
              </w:rPr>
              <w:t>R5-2038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28E6D0" w14:textId="77777777" w:rsidR="00475ECE" w:rsidRPr="00D70946" w:rsidRDefault="00475ECE" w:rsidP="009D4432">
            <w:pPr>
              <w:pStyle w:val="TAC"/>
              <w:rPr>
                <w:lang w:eastAsia="en-US"/>
              </w:rPr>
            </w:pPr>
            <w:r w:rsidRPr="00D70946">
              <w:rPr>
                <w:lang w:eastAsia="en-US"/>
              </w:rPr>
              <w:t>17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2B938D"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C867D5"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442788" w14:textId="77777777" w:rsidR="00475ECE" w:rsidRPr="00D70946" w:rsidRDefault="00475ECE" w:rsidP="009D4432">
            <w:pPr>
              <w:pStyle w:val="TAL"/>
              <w:rPr>
                <w:lang w:eastAsia="en-US"/>
              </w:rPr>
            </w:pPr>
            <w:r w:rsidRPr="00D70946">
              <w:rPr>
                <w:lang w:eastAsia="en-US"/>
              </w:rPr>
              <w:t>Correction to NR CA RRC Test cases 8.1.3.1.17.x and 8.1.3.1.18.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AD3504" w14:textId="77777777" w:rsidR="00475ECE" w:rsidRPr="00D70946" w:rsidRDefault="00475ECE" w:rsidP="009D4432">
            <w:pPr>
              <w:pStyle w:val="TAC"/>
              <w:rPr>
                <w:lang w:eastAsia="en-US"/>
              </w:rPr>
            </w:pPr>
            <w:r w:rsidRPr="00D70946">
              <w:rPr>
                <w:lang w:eastAsia="en-US"/>
              </w:rPr>
              <w:t>16.5.0</w:t>
            </w:r>
          </w:p>
        </w:tc>
      </w:tr>
      <w:tr w:rsidR="00475ECE" w:rsidRPr="00D70946" w14:paraId="3D3D207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C1952D"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849D9C"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9F67B4" w14:textId="77777777" w:rsidR="00475ECE" w:rsidRPr="00D70946" w:rsidRDefault="00475ECE" w:rsidP="009D4432">
            <w:pPr>
              <w:pStyle w:val="TAC"/>
              <w:rPr>
                <w:lang w:eastAsia="en-US"/>
              </w:rPr>
            </w:pPr>
            <w:r w:rsidRPr="00D70946">
              <w:rPr>
                <w:lang w:eastAsia="en-US"/>
              </w:rPr>
              <w:t>R5-2040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5A2BF2" w14:textId="77777777" w:rsidR="00475ECE" w:rsidRPr="00D70946" w:rsidRDefault="00475ECE" w:rsidP="009D4432">
            <w:pPr>
              <w:pStyle w:val="TAC"/>
              <w:rPr>
                <w:lang w:eastAsia="en-US"/>
              </w:rPr>
            </w:pPr>
            <w:r w:rsidRPr="00D70946">
              <w:rPr>
                <w:lang w:eastAsia="en-US"/>
              </w:rPr>
              <w:t>17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54CEA9"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890AE1"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731947" w14:textId="77777777" w:rsidR="00475ECE" w:rsidRPr="00D70946" w:rsidRDefault="00475ECE" w:rsidP="009D4432">
            <w:pPr>
              <w:pStyle w:val="TAL"/>
              <w:rPr>
                <w:lang w:eastAsia="en-US"/>
              </w:rPr>
            </w:pPr>
            <w:r w:rsidRPr="00D70946">
              <w:rPr>
                <w:lang w:eastAsia="en-US"/>
              </w:rPr>
              <w:t>Correction of NR TC 6.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9D93D5" w14:textId="77777777" w:rsidR="00475ECE" w:rsidRPr="00D70946" w:rsidRDefault="00475ECE" w:rsidP="009D4432">
            <w:pPr>
              <w:pStyle w:val="TAC"/>
              <w:rPr>
                <w:lang w:eastAsia="en-US"/>
              </w:rPr>
            </w:pPr>
            <w:r w:rsidRPr="00D70946">
              <w:rPr>
                <w:lang w:eastAsia="en-US"/>
              </w:rPr>
              <w:t>16.5.0</w:t>
            </w:r>
          </w:p>
        </w:tc>
      </w:tr>
      <w:tr w:rsidR="00475ECE" w:rsidRPr="00D70946" w14:paraId="71DCA54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12E651"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1AAC03"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45A8DC" w14:textId="77777777" w:rsidR="00475ECE" w:rsidRPr="00D70946" w:rsidRDefault="00475ECE" w:rsidP="009D4432">
            <w:pPr>
              <w:pStyle w:val="TAC"/>
              <w:rPr>
                <w:lang w:eastAsia="en-US"/>
              </w:rPr>
            </w:pPr>
            <w:r w:rsidRPr="00D70946">
              <w:rPr>
                <w:lang w:eastAsia="en-US"/>
              </w:rPr>
              <w:t>R5-2040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E6BDB7D" w14:textId="77777777" w:rsidR="00475ECE" w:rsidRPr="00D70946" w:rsidRDefault="00475ECE" w:rsidP="009D4432">
            <w:pPr>
              <w:pStyle w:val="TAC"/>
              <w:rPr>
                <w:lang w:eastAsia="en-US"/>
              </w:rPr>
            </w:pPr>
            <w:r w:rsidRPr="00D70946">
              <w:rPr>
                <w:lang w:eastAsia="en-US"/>
              </w:rPr>
              <w:t>17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CFFC89"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180176"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FD0912" w14:textId="77777777" w:rsidR="00475ECE" w:rsidRPr="00D70946" w:rsidRDefault="00475ECE" w:rsidP="009D4432">
            <w:pPr>
              <w:pStyle w:val="TAL"/>
              <w:rPr>
                <w:lang w:eastAsia="en-US"/>
              </w:rPr>
            </w:pPr>
            <w:r w:rsidRPr="00D70946">
              <w:rPr>
                <w:lang w:eastAsia="en-US"/>
              </w:rPr>
              <w:t>Correction to NR TC 8.1.4.1.8.X-Scell no chan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51E575" w14:textId="77777777" w:rsidR="00475ECE" w:rsidRPr="00D70946" w:rsidRDefault="00475ECE" w:rsidP="009D4432">
            <w:pPr>
              <w:pStyle w:val="TAC"/>
              <w:rPr>
                <w:lang w:eastAsia="en-US"/>
              </w:rPr>
            </w:pPr>
            <w:r w:rsidRPr="00D70946">
              <w:rPr>
                <w:lang w:eastAsia="en-US"/>
              </w:rPr>
              <w:t>16.5.0</w:t>
            </w:r>
          </w:p>
        </w:tc>
      </w:tr>
      <w:tr w:rsidR="00475ECE" w:rsidRPr="00D70946" w14:paraId="725A193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BC69BC"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3110EA"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629CA8" w14:textId="77777777" w:rsidR="00475ECE" w:rsidRPr="00D70946" w:rsidRDefault="00475ECE" w:rsidP="009D4432">
            <w:pPr>
              <w:pStyle w:val="TAC"/>
              <w:rPr>
                <w:lang w:eastAsia="en-US"/>
              </w:rPr>
            </w:pPr>
            <w:r w:rsidRPr="00D70946">
              <w:rPr>
                <w:lang w:eastAsia="en-US"/>
              </w:rPr>
              <w:t>R5-2040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207C9F" w14:textId="77777777" w:rsidR="00475ECE" w:rsidRPr="00D70946" w:rsidRDefault="00475ECE" w:rsidP="009D4432">
            <w:pPr>
              <w:pStyle w:val="TAC"/>
              <w:rPr>
                <w:lang w:eastAsia="en-US"/>
              </w:rPr>
            </w:pPr>
            <w:r w:rsidRPr="00D70946">
              <w:rPr>
                <w:lang w:eastAsia="en-US"/>
              </w:rPr>
              <w:t>17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59C450"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CD2820"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891F27" w14:textId="77777777" w:rsidR="00475ECE" w:rsidRPr="00D70946" w:rsidRDefault="00475ECE" w:rsidP="009D4432">
            <w:pPr>
              <w:pStyle w:val="TAL"/>
              <w:rPr>
                <w:lang w:eastAsia="en-US"/>
              </w:rPr>
            </w:pPr>
            <w:r w:rsidRPr="00D70946">
              <w:rPr>
                <w:lang w:eastAsia="en-US"/>
              </w:rPr>
              <w:t>Correction of NR TC 6.2.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7CF89B" w14:textId="77777777" w:rsidR="00475ECE" w:rsidRPr="00D70946" w:rsidRDefault="00475ECE" w:rsidP="009D4432">
            <w:pPr>
              <w:pStyle w:val="TAC"/>
              <w:rPr>
                <w:lang w:eastAsia="en-US"/>
              </w:rPr>
            </w:pPr>
            <w:r w:rsidRPr="00D70946">
              <w:rPr>
                <w:lang w:eastAsia="en-US"/>
              </w:rPr>
              <w:t>16.5.0</w:t>
            </w:r>
          </w:p>
        </w:tc>
      </w:tr>
      <w:tr w:rsidR="00475ECE" w:rsidRPr="00D70946" w14:paraId="67F5E33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854033"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FC9E72"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5764E9" w14:textId="77777777" w:rsidR="00475ECE" w:rsidRPr="00D70946" w:rsidRDefault="00475ECE" w:rsidP="009D4432">
            <w:pPr>
              <w:pStyle w:val="TAC"/>
              <w:rPr>
                <w:lang w:eastAsia="en-US"/>
              </w:rPr>
            </w:pPr>
            <w:r w:rsidRPr="00D70946">
              <w:rPr>
                <w:lang w:eastAsia="en-US"/>
              </w:rPr>
              <w:t>R5-2040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C73541" w14:textId="77777777" w:rsidR="00475ECE" w:rsidRPr="00D70946" w:rsidRDefault="00475ECE" w:rsidP="009D4432">
            <w:pPr>
              <w:pStyle w:val="TAC"/>
              <w:rPr>
                <w:lang w:eastAsia="en-US"/>
              </w:rPr>
            </w:pPr>
            <w:r w:rsidRPr="00D70946">
              <w:rPr>
                <w:lang w:eastAsia="en-US"/>
              </w:rPr>
              <w:t>17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52ED23"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60081F"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244DC6" w14:textId="77777777" w:rsidR="00475ECE" w:rsidRPr="00D70946" w:rsidRDefault="00475ECE" w:rsidP="009D4432">
            <w:pPr>
              <w:pStyle w:val="TAL"/>
              <w:rPr>
                <w:lang w:eastAsia="en-US"/>
              </w:rPr>
            </w:pPr>
            <w:r w:rsidRPr="00D70946">
              <w:rPr>
                <w:lang w:eastAsia="en-US"/>
              </w:rPr>
              <w:t>Correction to NR5G UAC TC 11.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C88DD4" w14:textId="77777777" w:rsidR="00475ECE" w:rsidRPr="00D70946" w:rsidRDefault="00475ECE" w:rsidP="009D4432">
            <w:pPr>
              <w:pStyle w:val="TAC"/>
              <w:rPr>
                <w:lang w:eastAsia="en-US"/>
              </w:rPr>
            </w:pPr>
            <w:r w:rsidRPr="00D70946">
              <w:rPr>
                <w:lang w:eastAsia="en-US"/>
              </w:rPr>
              <w:t>16.5.0</w:t>
            </w:r>
          </w:p>
        </w:tc>
      </w:tr>
      <w:tr w:rsidR="00475ECE" w:rsidRPr="00D70946" w14:paraId="0FC394C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1BAA92"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6B9634"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6E29B3" w14:textId="77777777" w:rsidR="00475ECE" w:rsidRPr="00D70946" w:rsidRDefault="00475ECE" w:rsidP="009D4432">
            <w:pPr>
              <w:pStyle w:val="TAC"/>
              <w:rPr>
                <w:lang w:eastAsia="en-US"/>
              </w:rPr>
            </w:pPr>
            <w:r w:rsidRPr="00D70946">
              <w:rPr>
                <w:lang w:eastAsia="en-US"/>
              </w:rPr>
              <w:t>R5-2041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428594" w14:textId="77777777" w:rsidR="00475ECE" w:rsidRPr="00D70946" w:rsidRDefault="00475ECE" w:rsidP="009D4432">
            <w:pPr>
              <w:pStyle w:val="TAC"/>
              <w:rPr>
                <w:lang w:eastAsia="en-US"/>
              </w:rPr>
            </w:pPr>
            <w:r w:rsidRPr="00D70946">
              <w:rPr>
                <w:lang w:eastAsia="en-US"/>
              </w:rPr>
              <w:t>17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0B5887"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50241C"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8623C2" w14:textId="77777777" w:rsidR="00475ECE" w:rsidRPr="00D70946" w:rsidRDefault="00475ECE" w:rsidP="009D4432">
            <w:pPr>
              <w:pStyle w:val="TAL"/>
              <w:rPr>
                <w:lang w:eastAsia="en-US"/>
              </w:rPr>
            </w:pPr>
            <w:r w:rsidRPr="00D70946">
              <w:rPr>
                <w:lang w:eastAsia="en-US"/>
              </w:rPr>
              <w:t>Correction to NR test case 7.1.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169E4C" w14:textId="77777777" w:rsidR="00475ECE" w:rsidRPr="00D70946" w:rsidRDefault="00475ECE" w:rsidP="009D4432">
            <w:pPr>
              <w:pStyle w:val="TAC"/>
              <w:rPr>
                <w:lang w:eastAsia="en-US"/>
              </w:rPr>
            </w:pPr>
            <w:r w:rsidRPr="00D70946">
              <w:rPr>
                <w:lang w:eastAsia="en-US"/>
              </w:rPr>
              <w:t>16.5.0</w:t>
            </w:r>
          </w:p>
        </w:tc>
      </w:tr>
      <w:tr w:rsidR="00475ECE" w:rsidRPr="00D70946" w14:paraId="3AE3286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2EDDCC"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FFB698"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0CDD1B" w14:textId="77777777" w:rsidR="00475ECE" w:rsidRPr="00D70946" w:rsidRDefault="00475ECE" w:rsidP="009D4432">
            <w:pPr>
              <w:pStyle w:val="TAC"/>
              <w:rPr>
                <w:lang w:eastAsia="en-US"/>
              </w:rPr>
            </w:pPr>
            <w:r w:rsidRPr="00D70946">
              <w:rPr>
                <w:lang w:eastAsia="en-US"/>
              </w:rPr>
              <w:t>R5-2042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8B2044" w14:textId="77777777" w:rsidR="00475ECE" w:rsidRPr="00D70946" w:rsidRDefault="00475ECE" w:rsidP="009D4432">
            <w:pPr>
              <w:pStyle w:val="TAC"/>
              <w:rPr>
                <w:lang w:eastAsia="en-US"/>
              </w:rPr>
            </w:pPr>
            <w:r w:rsidRPr="00D70946">
              <w:rPr>
                <w:lang w:eastAsia="en-US"/>
              </w:rPr>
              <w:t>17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6180CE"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975033"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ECADFD" w14:textId="77777777" w:rsidR="00475ECE" w:rsidRPr="00D70946" w:rsidRDefault="00475ECE" w:rsidP="009D4432">
            <w:pPr>
              <w:pStyle w:val="TAL"/>
              <w:rPr>
                <w:lang w:eastAsia="en-US"/>
              </w:rPr>
            </w:pPr>
            <w:r w:rsidRPr="00D70946">
              <w:rPr>
                <w:lang w:eastAsia="en-US"/>
              </w:rPr>
              <w:t>Addition of NR-DC RRC test case 8.2.2.9.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DB8753" w14:textId="77777777" w:rsidR="00475ECE" w:rsidRPr="00D70946" w:rsidRDefault="00475ECE" w:rsidP="009D4432">
            <w:pPr>
              <w:pStyle w:val="TAC"/>
              <w:rPr>
                <w:lang w:eastAsia="en-US"/>
              </w:rPr>
            </w:pPr>
            <w:r w:rsidRPr="00D70946">
              <w:rPr>
                <w:lang w:eastAsia="en-US"/>
              </w:rPr>
              <w:t>16.5.0</w:t>
            </w:r>
          </w:p>
        </w:tc>
      </w:tr>
      <w:tr w:rsidR="00475ECE" w:rsidRPr="00D70946" w14:paraId="0F8865A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79212E6"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EBC85C"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726436" w14:textId="77777777" w:rsidR="00475ECE" w:rsidRPr="00D70946" w:rsidRDefault="00475ECE" w:rsidP="009D4432">
            <w:pPr>
              <w:pStyle w:val="TAC"/>
              <w:rPr>
                <w:lang w:eastAsia="en-US"/>
              </w:rPr>
            </w:pPr>
            <w:r w:rsidRPr="00D70946">
              <w:rPr>
                <w:lang w:eastAsia="en-US"/>
              </w:rPr>
              <w:t>R5-2042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7B4FF2" w14:textId="77777777" w:rsidR="00475ECE" w:rsidRPr="00D70946" w:rsidRDefault="00475ECE" w:rsidP="009D4432">
            <w:pPr>
              <w:pStyle w:val="TAC"/>
              <w:rPr>
                <w:lang w:eastAsia="en-US"/>
              </w:rPr>
            </w:pPr>
            <w:r w:rsidRPr="00D70946">
              <w:rPr>
                <w:lang w:eastAsia="en-US"/>
              </w:rPr>
              <w:t>17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B6D912"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B25F95"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099B03" w14:textId="77777777" w:rsidR="00475ECE" w:rsidRPr="00D70946" w:rsidRDefault="00475ECE" w:rsidP="009D4432">
            <w:pPr>
              <w:pStyle w:val="TAL"/>
              <w:rPr>
                <w:lang w:eastAsia="en-US"/>
              </w:rPr>
            </w:pPr>
            <w:r w:rsidRPr="00D70946">
              <w:rPr>
                <w:lang w:eastAsia="en-US"/>
              </w:rPr>
              <w:t>Correction to NR5G RRC TC 8.1.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8CB1A8" w14:textId="77777777" w:rsidR="00475ECE" w:rsidRPr="00D70946" w:rsidRDefault="00475ECE" w:rsidP="009D4432">
            <w:pPr>
              <w:pStyle w:val="TAC"/>
              <w:rPr>
                <w:lang w:eastAsia="en-US"/>
              </w:rPr>
            </w:pPr>
            <w:r w:rsidRPr="00D70946">
              <w:rPr>
                <w:lang w:eastAsia="en-US"/>
              </w:rPr>
              <w:t>16.5.0</w:t>
            </w:r>
          </w:p>
        </w:tc>
      </w:tr>
      <w:tr w:rsidR="00475ECE" w:rsidRPr="00D70946" w14:paraId="06F67D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AFA508"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5B120D"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D05729" w14:textId="77777777" w:rsidR="00475ECE" w:rsidRPr="00D70946" w:rsidRDefault="00475ECE" w:rsidP="009D4432">
            <w:pPr>
              <w:pStyle w:val="TAC"/>
              <w:rPr>
                <w:lang w:eastAsia="en-US"/>
              </w:rPr>
            </w:pPr>
            <w:r w:rsidRPr="00D70946">
              <w:rPr>
                <w:lang w:eastAsia="en-US"/>
              </w:rPr>
              <w:t>R5-2042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ACA2F4" w14:textId="77777777" w:rsidR="00475ECE" w:rsidRPr="00D70946" w:rsidRDefault="00475ECE" w:rsidP="009D4432">
            <w:pPr>
              <w:pStyle w:val="TAC"/>
              <w:rPr>
                <w:lang w:eastAsia="en-US"/>
              </w:rPr>
            </w:pPr>
            <w:r w:rsidRPr="00D70946">
              <w:rPr>
                <w:lang w:eastAsia="en-US"/>
              </w:rPr>
              <w:t>17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F4230F"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3F1EE09"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45A536" w14:textId="77777777" w:rsidR="00475ECE" w:rsidRPr="00D70946" w:rsidRDefault="00475ECE" w:rsidP="009D4432">
            <w:pPr>
              <w:pStyle w:val="TAL"/>
              <w:rPr>
                <w:lang w:eastAsia="en-US"/>
              </w:rPr>
            </w:pPr>
            <w:r w:rsidRPr="00D70946">
              <w:rPr>
                <w:lang w:eastAsia="en-US"/>
              </w:rPr>
              <w:t>Correction to NR UE Capability test case 8.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DFEF93" w14:textId="77777777" w:rsidR="00475ECE" w:rsidRPr="00D70946" w:rsidRDefault="00475ECE" w:rsidP="009D4432">
            <w:pPr>
              <w:pStyle w:val="TAC"/>
              <w:rPr>
                <w:lang w:eastAsia="en-US"/>
              </w:rPr>
            </w:pPr>
            <w:r w:rsidRPr="00D70946">
              <w:rPr>
                <w:lang w:eastAsia="en-US"/>
              </w:rPr>
              <w:t>16.5.0</w:t>
            </w:r>
          </w:p>
        </w:tc>
      </w:tr>
      <w:tr w:rsidR="00475ECE" w:rsidRPr="00D70946" w14:paraId="2640C3F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3B1E9B"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11FA5D"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BE9914" w14:textId="77777777" w:rsidR="00475ECE" w:rsidRPr="00D70946" w:rsidRDefault="00475ECE" w:rsidP="009D4432">
            <w:pPr>
              <w:pStyle w:val="TAC"/>
              <w:rPr>
                <w:lang w:eastAsia="en-US"/>
              </w:rPr>
            </w:pPr>
            <w:r w:rsidRPr="00D70946">
              <w:rPr>
                <w:lang w:eastAsia="en-US"/>
              </w:rPr>
              <w:t>R5-2043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3035F31" w14:textId="77777777" w:rsidR="00475ECE" w:rsidRPr="00D70946" w:rsidRDefault="00475ECE" w:rsidP="009D4432">
            <w:pPr>
              <w:pStyle w:val="TAC"/>
              <w:rPr>
                <w:lang w:eastAsia="en-US"/>
              </w:rPr>
            </w:pPr>
            <w:r w:rsidRPr="00D70946">
              <w:rPr>
                <w:lang w:eastAsia="en-US"/>
              </w:rPr>
              <w:t>17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67CD37"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389ED6"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3221C8" w14:textId="77777777" w:rsidR="00475ECE" w:rsidRPr="00D70946" w:rsidRDefault="00475ECE" w:rsidP="009D4432">
            <w:pPr>
              <w:pStyle w:val="TAL"/>
              <w:rPr>
                <w:lang w:eastAsia="en-US"/>
              </w:rPr>
            </w:pPr>
            <w:r w:rsidRPr="00D70946">
              <w:rPr>
                <w:lang w:eastAsia="en-US"/>
              </w:rPr>
              <w:t>Correction to NR5GC RRC test case 8.1.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46A54F" w14:textId="77777777" w:rsidR="00475ECE" w:rsidRPr="00D70946" w:rsidRDefault="00475ECE" w:rsidP="009D4432">
            <w:pPr>
              <w:pStyle w:val="TAC"/>
              <w:rPr>
                <w:lang w:eastAsia="en-US"/>
              </w:rPr>
            </w:pPr>
            <w:r w:rsidRPr="00D70946">
              <w:rPr>
                <w:lang w:eastAsia="en-US"/>
              </w:rPr>
              <w:t>16.5.0</w:t>
            </w:r>
          </w:p>
        </w:tc>
      </w:tr>
      <w:tr w:rsidR="00475ECE" w:rsidRPr="00D70946" w14:paraId="5A18D61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AB895E"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C1A76D"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40D6FE" w14:textId="77777777" w:rsidR="00475ECE" w:rsidRPr="00D70946" w:rsidRDefault="00475ECE" w:rsidP="009D4432">
            <w:pPr>
              <w:pStyle w:val="TAC"/>
              <w:rPr>
                <w:lang w:eastAsia="en-US"/>
              </w:rPr>
            </w:pPr>
            <w:r w:rsidRPr="00D70946">
              <w:rPr>
                <w:lang w:eastAsia="en-US"/>
              </w:rPr>
              <w:t>R5-2043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849250" w14:textId="77777777" w:rsidR="00475ECE" w:rsidRPr="00D70946" w:rsidRDefault="00475ECE" w:rsidP="009D4432">
            <w:pPr>
              <w:pStyle w:val="TAC"/>
              <w:rPr>
                <w:lang w:eastAsia="en-US"/>
              </w:rPr>
            </w:pPr>
            <w:r w:rsidRPr="00D70946">
              <w:rPr>
                <w:lang w:eastAsia="en-US"/>
              </w:rPr>
              <w:t>17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EDB7D8"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B29676"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430129" w14:textId="77777777" w:rsidR="00475ECE" w:rsidRPr="00D70946" w:rsidRDefault="00475ECE" w:rsidP="009D4432">
            <w:pPr>
              <w:pStyle w:val="TAL"/>
              <w:rPr>
                <w:lang w:eastAsia="en-US"/>
              </w:rPr>
            </w:pPr>
            <w:r w:rsidRPr="00D70946">
              <w:rPr>
                <w:lang w:eastAsia="en-US"/>
              </w:rPr>
              <w:t>Correction to test case 1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9068FF" w14:textId="77777777" w:rsidR="00475ECE" w:rsidRPr="00D70946" w:rsidRDefault="00475ECE" w:rsidP="009D4432">
            <w:pPr>
              <w:pStyle w:val="TAC"/>
              <w:rPr>
                <w:lang w:eastAsia="en-US"/>
              </w:rPr>
            </w:pPr>
            <w:r w:rsidRPr="00D70946">
              <w:rPr>
                <w:lang w:eastAsia="en-US"/>
              </w:rPr>
              <w:t>16.5.0</w:t>
            </w:r>
          </w:p>
        </w:tc>
      </w:tr>
      <w:tr w:rsidR="00475ECE" w:rsidRPr="00D70946" w14:paraId="440CE90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D99622"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615A2A"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CCBF7F" w14:textId="77777777" w:rsidR="00475ECE" w:rsidRPr="00D70946" w:rsidRDefault="00475ECE" w:rsidP="009D4432">
            <w:pPr>
              <w:pStyle w:val="TAC"/>
              <w:rPr>
                <w:lang w:eastAsia="en-US"/>
              </w:rPr>
            </w:pPr>
            <w:r w:rsidRPr="00D70946">
              <w:rPr>
                <w:lang w:eastAsia="en-US"/>
              </w:rPr>
              <w:t>R5-2043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DB347F" w14:textId="77777777" w:rsidR="00475ECE" w:rsidRPr="00D70946" w:rsidRDefault="00475ECE" w:rsidP="009D4432">
            <w:pPr>
              <w:pStyle w:val="TAC"/>
              <w:rPr>
                <w:lang w:eastAsia="en-US"/>
              </w:rPr>
            </w:pPr>
            <w:r w:rsidRPr="00D70946">
              <w:rPr>
                <w:lang w:eastAsia="en-US"/>
              </w:rPr>
              <w:t>17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57998F2"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ED4737"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D1F7E0" w14:textId="77777777" w:rsidR="00475ECE" w:rsidRPr="00D70946" w:rsidRDefault="00475ECE" w:rsidP="009D4432">
            <w:pPr>
              <w:pStyle w:val="TAL"/>
              <w:rPr>
                <w:lang w:eastAsia="en-US"/>
              </w:rPr>
            </w:pPr>
            <w:r w:rsidRPr="00D70946">
              <w:rPr>
                <w:lang w:eastAsia="en-US"/>
              </w:rPr>
              <w:t>Correction to the NR5GC testcase 8.1.3.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B1F1FA0" w14:textId="77777777" w:rsidR="00475ECE" w:rsidRPr="00D70946" w:rsidRDefault="00475ECE" w:rsidP="009D4432">
            <w:pPr>
              <w:pStyle w:val="TAC"/>
              <w:rPr>
                <w:lang w:eastAsia="en-US"/>
              </w:rPr>
            </w:pPr>
            <w:r w:rsidRPr="00D70946">
              <w:rPr>
                <w:lang w:eastAsia="en-US"/>
              </w:rPr>
              <w:t>16.5.0</w:t>
            </w:r>
          </w:p>
        </w:tc>
      </w:tr>
      <w:tr w:rsidR="00475ECE" w:rsidRPr="00D70946" w14:paraId="67F58A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54C2AE"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BD60D4"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389A22" w14:textId="77777777" w:rsidR="00475ECE" w:rsidRPr="00D70946" w:rsidRDefault="00475ECE" w:rsidP="009D4432">
            <w:pPr>
              <w:pStyle w:val="TAC"/>
              <w:rPr>
                <w:lang w:eastAsia="en-US"/>
              </w:rPr>
            </w:pPr>
            <w:r w:rsidRPr="00D70946">
              <w:rPr>
                <w:lang w:eastAsia="en-US"/>
              </w:rPr>
              <w:t>R5-2043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67DBA29" w14:textId="77777777" w:rsidR="00475ECE" w:rsidRPr="00D70946" w:rsidRDefault="00475ECE" w:rsidP="009D4432">
            <w:pPr>
              <w:pStyle w:val="TAC"/>
              <w:rPr>
                <w:lang w:eastAsia="en-US"/>
              </w:rPr>
            </w:pPr>
            <w:r w:rsidRPr="00D70946">
              <w:rPr>
                <w:lang w:eastAsia="en-US"/>
              </w:rPr>
              <w:t>17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5B6606"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65E60C"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37661A" w14:textId="77777777" w:rsidR="00475ECE" w:rsidRPr="00D70946" w:rsidRDefault="00475ECE" w:rsidP="009D4432">
            <w:pPr>
              <w:pStyle w:val="TAL"/>
              <w:rPr>
                <w:lang w:eastAsia="en-US"/>
              </w:rPr>
            </w:pPr>
            <w:r w:rsidRPr="00D70946">
              <w:rPr>
                <w:lang w:eastAsia="en-US"/>
              </w:rPr>
              <w:t>Correction to NR test case 8.1.4.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54C424" w14:textId="77777777" w:rsidR="00475ECE" w:rsidRPr="00D70946" w:rsidRDefault="00475ECE" w:rsidP="009D4432">
            <w:pPr>
              <w:pStyle w:val="TAC"/>
              <w:rPr>
                <w:lang w:eastAsia="en-US"/>
              </w:rPr>
            </w:pPr>
            <w:r w:rsidRPr="00D70946">
              <w:rPr>
                <w:lang w:eastAsia="en-US"/>
              </w:rPr>
              <w:t>16.5.0</w:t>
            </w:r>
          </w:p>
        </w:tc>
      </w:tr>
      <w:tr w:rsidR="00475ECE" w:rsidRPr="00D70946" w14:paraId="08BA182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E12987"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030D4A"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21A346" w14:textId="77777777" w:rsidR="00475ECE" w:rsidRPr="00D70946" w:rsidRDefault="00475ECE" w:rsidP="009D4432">
            <w:pPr>
              <w:pStyle w:val="TAC"/>
              <w:rPr>
                <w:lang w:eastAsia="en-US"/>
              </w:rPr>
            </w:pPr>
            <w:r w:rsidRPr="00D70946">
              <w:rPr>
                <w:lang w:eastAsia="en-US"/>
              </w:rPr>
              <w:t>R5-2043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81BB00" w14:textId="77777777" w:rsidR="00475ECE" w:rsidRPr="00D70946" w:rsidRDefault="00475ECE" w:rsidP="009D4432">
            <w:pPr>
              <w:pStyle w:val="TAC"/>
              <w:rPr>
                <w:lang w:eastAsia="en-US"/>
              </w:rPr>
            </w:pPr>
            <w:r w:rsidRPr="00D70946">
              <w:rPr>
                <w:lang w:eastAsia="en-US"/>
              </w:rPr>
              <w:t>17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EFD187"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4622DB"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B3D3F2" w14:textId="77777777" w:rsidR="00475ECE" w:rsidRPr="00D70946" w:rsidRDefault="00475ECE" w:rsidP="009D4432">
            <w:pPr>
              <w:pStyle w:val="TAL"/>
              <w:rPr>
                <w:lang w:eastAsia="en-US"/>
              </w:rPr>
            </w:pPr>
            <w:r w:rsidRPr="00D70946">
              <w:rPr>
                <w:lang w:eastAsia="en-US"/>
              </w:rPr>
              <w:t>Corrections to NR5G PDCP TC 7.1.3.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D6C115" w14:textId="77777777" w:rsidR="00475ECE" w:rsidRPr="00D70946" w:rsidRDefault="00475ECE" w:rsidP="009D4432">
            <w:pPr>
              <w:pStyle w:val="TAC"/>
              <w:rPr>
                <w:lang w:eastAsia="en-US"/>
              </w:rPr>
            </w:pPr>
            <w:r w:rsidRPr="00D70946">
              <w:rPr>
                <w:lang w:eastAsia="en-US"/>
              </w:rPr>
              <w:t>16.5.0</w:t>
            </w:r>
          </w:p>
        </w:tc>
      </w:tr>
      <w:tr w:rsidR="00475ECE" w:rsidRPr="00D70946" w14:paraId="1D4127C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3C40C4"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8D816F"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AB5E2F" w14:textId="77777777" w:rsidR="00475ECE" w:rsidRPr="00D70946" w:rsidRDefault="00475ECE" w:rsidP="009D4432">
            <w:pPr>
              <w:pStyle w:val="TAC"/>
              <w:rPr>
                <w:lang w:eastAsia="en-US"/>
              </w:rPr>
            </w:pPr>
            <w:r w:rsidRPr="00D70946">
              <w:rPr>
                <w:lang w:eastAsia="en-US"/>
              </w:rPr>
              <w:t>R5-2043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490944" w14:textId="77777777" w:rsidR="00475ECE" w:rsidRPr="00D70946" w:rsidRDefault="00475ECE" w:rsidP="009D4432">
            <w:pPr>
              <w:pStyle w:val="TAC"/>
              <w:rPr>
                <w:lang w:eastAsia="en-US"/>
              </w:rPr>
            </w:pPr>
            <w:r w:rsidRPr="00D70946">
              <w:rPr>
                <w:lang w:eastAsia="en-US"/>
              </w:rPr>
              <w:t>17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F54787" w14:textId="77777777" w:rsidR="00475ECE" w:rsidRPr="00D70946" w:rsidRDefault="00475ECE"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C5C701"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705DB5" w14:textId="77777777" w:rsidR="00475ECE" w:rsidRPr="00D70946" w:rsidRDefault="00475ECE" w:rsidP="009D4432">
            <w:pPr>
              <w:pStyle w:val="TAL"/>
              <w:rPr>
                <w:lang w:eastAsia="en-US"/>
              </w:rPr>
            </w:pPr>
            <w:r w:rsidRPr="00D70946">
              <w:rPr>
                <w:lang w:eastAsia="en-US"/>
              </w:rPr>
              <w:t>Correction to NR5GC CA RRC test cases 8.1.2.1.5.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C7DB9E" w14:textId="77777777" w:rsidR="00475ECE" w:rsidRPr="00D70946" w:rsidRDefault="00475ECE" w:rsidP="009D4432">
            <w:pPr>
              <w:pStyle w:val="TAC"/>
              <w:rPr>
                <w:lang w:eastAsia="en-US"/>
              </w:rPr>
            </w:pPr>
            <w:r w:rsidRPr="00D70946">
              <w:rPr>
                <w:lang w:eastAsia="en-US"/>
              </w:rPr>
              <w:t>16.5.0</w:t>
            </w:r>
          </w:p>
        </w:tc>
      </w:tr>
      <w:tr w:rsidR="00475ECE" w:rsidRPr="00D70946" w14:paraId="31D28C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9F9591"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39D62E"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DAA23C" w14:textId="77777777" w:rsidR="00475ECE" w:rsidRPr="00D70946" w:rsidRDefault="00475ECE" w:rsidP="009D4432">
            <w:pPr>
              <w:pStyle w:val="TAC"/>
              <w:rPr>
                <w:lang w:eastAsia="en-US"/>
              </w:rPr>
            </w:pPr>
            <w:r w:rsidRPr="00D70946">
              <w:rPr>
                <w:lang w:eastAsia="en-US"/>
              </w:rPr>
              <w:t>R5-2043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8EDDFE" w14:textId="77777777" w:rsidR="00475ECE" w:rsidRPr="00D70946" w:rsidRDefault="00475ECE" w:rsidP="009D4432">
            <w:pPr>
              <w:pStyle w:val="TAC"/>
              <w:rPr>
                <w:lang w:eastAsia="en-US"/>
              </w:rPr>
            </w:pPr>
            <w:r w:rsidRPr="00D70946">
              <w:rPr>
                <w:lang w:eastAsia="en-US"/>
              </w:rPr>
              <w:t>16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E73F68"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781BFF"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D6EDB6" w14:textId="77777777" w:rsidR="00475ECE" w:rsidRPr="00D70946" w:rsidRDefault="00475ECE" w:rsidP="009D4432">
            <w:pPr>
              <w:pStyle w:val="TAL"/>
              <w:rPr>
                <w:lang w:eastAsia="en-US"/>
              </w:rPr>
            </w:pPr>
            <w:r w:rsidRPr="00D70946">
              <w:rPr>
                <w:lang w:eastAsia="en-US"/>
              </w:rPr>
              <w:t xml:space="preserve">Correction to </w:t>
            </w:r>
            <w:r w:rsidR="003278BB" w:rsidRPr="00D70946">
              <w:rPr>
                <w:lang w:eastAsia="en-US"/>
              </w:rPr>
              <w:t>Idle</w:t>
            </w:r>
            <w:r w:rsidRPr="00D70946">
              <w:rPr>
                <w:lang w:eastAsia="en-US"/>
              </w:rPr>
              <w:t xml:space="preserve"> mode test case 6.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6A447F" w14:textId="77777777" w:rsidR="00475ECE" w:rsidRPr="00D70946" w:rsidRDefault="00475ECE" w:rsidP="009D4432">
            <w:pPr>
              <w:pStyle w:val="TAC"/>
              <w:rPr>
                <w:lang w:eastAsia="en-US"/>
              </w:rPr>
            </w:pPr>
            <w:r w:rsidRPr="00D70946">
              <w:rPr>
                <w:lang w:eastAsia="en-US"/>
              </w:rPr>
              <w:t>16.5.0</w:t>
            </w:r>
          </w:p>
        </w:tc>
      </w:tr>
      <w:tr w:rsidR="00475ECE" w:rsidRPr="00D70946" w14:paraId="5DCA41B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6ED965"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896FF9D"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D8F0B2" w14:textId="77777777" w:rsidR="00475ECE" w:rsidRPr="00D70946" w:rsidRDefault="00475ECE" w:rsidP="009D4432">
            <w:pPr>
              <w:pStyle w:val="TAC"/>
              <w:rPr>
                <w:lang w:eastAsia="en-US"/>
              </w:rPr>
            </w:pPr>
            <w:r w:rsidRPr="00D70946">
              <w:rPr>
                <w:lang w:eastAsia="en-US"/>
              </w:rPr>
              <w:t>R5-2043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969B29" w14:textId="77777777" w:rsidR="00475ECE" w:rsidRPr="00D70946" w:rsidRDefault="00475ECE" w:rsidP="009D4432">
            <w:pPr>
              <w:pStyle w:val="TAC"/>
              <w:rPr>
                <w:lang w:eastAsia="en-US"/>
              </w:rPr>
            </w:pPr>
            <w:r w:rsidRPr="00D70946">
              <w:rPr>
                <w:lang w:eastAsia="en-US"/>
              </w:rPr>
              <w:t>16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CB13BE"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C11B12"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383A1B" w14:textId="77777777" w:rsidR="00475ECE" w:rsidRPr="00D70946" w:rsidRDefault="00475ECE" w:rsidP="009D4432">
            <w:pPr>
              <w:pStyle w:val="TAL"/>
              <w:rPr>
                <w:lang w:eastAsia="en-US"/>
              </w:rPr>
            </w:pPr>
            <w:r w:rsidRPr="00D70946">
              <w:rPr>
                <w:lang w:eastAsia="en-US"/>
              </w:rPr>
              <w:t>Correction to Idle mode test case 6.1.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1A2355" w14:textId="77777777" w:rsidR="00475ECE" w:rsidRPr="00D70946" w:rsidRDefault="00475ECE" w:rsidP="009D4432">
            <w:pPr>
              <w:pStyle w:val="TAC"/>
              <w:rPr>
                <w:lang w:eastAsia="en-US"/>
              </w:rPr>
            </w:pPr>
            <w:r w:rsidRPr="00D70946">
              <w:rPr>
                <w:lang w:eastAsia="en-US"/>
              </w:rPr>
              <w:t>16.5.0</w:t>
            </w:r>
          </w:p>
        </w:tc>
      </w:tr>
      <w:tr w:rsidR="00475ECE" w:rsidRPr="00D70946" w14:paraId="4793BB7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487235"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523BD5"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6CE5FC0" w14:textId="77777777" w:rsidR="00475ECE" w:rsidRPr="00D70946" w:rsidRDefault="00475ECE" w:rsidP="009D4432">
            <w:pPr>
              <w:pStyle w:val="TAC"/>
              <w:rPr>
                <w:lang w:eastAsia="en-US"/>
              </w:rPr>
            </w:pPr>
            <w:r w:rsidRPr="00D70946">
              <w:rPr>
                <w:lang w:eastAsia="en-US"/>
              </w:rPr>
              <w:t>R5-2043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3C2EE1" w14:textId="77777777" w:rsidR="00475ECE" w:rsidRPr="00D70946" w:rsidRDefault="00475ECE" w:rsidP="009D4432">
            <w:pPr>
              <w:pStyle w:val="TAC"/>
              <w:rPr>
                <w:lang w:eastAsia="en-US"/>
              </w:rPr>
            </w:pPr>
            <w:r w:rsidRPr="00D70946">
              <w:rPr>
                <w:lang w:eastAsia="en-US"/>
              </w:rPr>
              <w:t>16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DF3752"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5A0680"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B841CD" w14:textId="77777777" w:rsidR="00475ECE" w:rsidRPr="00D70946" w:rsidRDefault="00475ECE" w:rsidP="009D4432">
            <w:pPr>
              <w:pStyle w:val="TAL"/>
              <w:rPr>
                <w:lang w:eastAsia="en-US"/>
              </w:rPr>
            </w:pPr>
            <w:r w:rsidRPr="00D70946">
              <w:rPr>
                <w:lang w:eastAsia="en-US"/>
              </w:rPr>
              <w:t>Correction to the power level of NR RRC TC 8.1.1.2.1 and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C1457E" w14:textId="77777777" w:rsidR="00475ECE" w:rsidRPr="00D70946" w:rsidRDefault="00475ECE" w:rsidP="009D4432">
            <w:pPr>
              <w:pStyle w:val="TAC"/>
              <w:rPr>
                <w:lang w:eastAsia="en-US"/>
              </w:rPr>
            </w:pPr>
            <w:r w:rsidRPr="00D70946">
              <w:rPr>
                <w:lang w:eastAsia="en-US"/>
              </w:rPr>
              <w:t>16.5.0</w:t>
            </w:r>
          </w:p>
        </w:tc>
      </w:tr>
      <w:tr w:rsidR="00475ECE" w:rsidRPr="00D70946" w14:paraId="04A78C7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8B3254"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16642F"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0E243C" w14:textId="77777777" w:rsidR="00475ECE" w:rsidRPr="00D70946" w:rsidRDefault="00475ECE" w:rsidP="009D4432">
            <w:pPr>
              <w:pStyle w:val="TAC"/>
              <w:rPr>
                <w:lang w:eastAsia="en-US"/>
              </w:rPr>
            </w:pPr>
            <w:r w:rsidRPr="00D70946">
              <w:rPr>
                <w:lang w:eastAsia="en-US"/>
              </w:rPr>
              <w:t>R5-2043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90DE60" w14:textId="77777777" w:rsidR="00475ECE" w:rsidRPr="00D70946" w:rsidRDefault="00475ECE" w:rsidP="009D4432">
            <w:pPr>
              <w:pStyle w:val="TAC"/>
              <w:rPr>
                <w:lang w:eastAsia="en-US"/>
              </w:rPr>
            </w:pPr>
            <w:r w:rsidRPr="00D70946">
              <w:rPr>
                <w:lang w:eastAsia="en-US"/>
              </w:rPr>
              <w:t>17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AFD4C7"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82B036"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AEB9E5" w14:textId="77777777" w:rsidR="00475ECE" w:rsidRPr="00D70946" w:rsidRDefault="00475ECE" w:rsidP="009D4432">
            <w:pPr>
              <w:pStyle w:val="TAL"/>
              <w:rPr>
                <w:lang w:eastAsia="en-US"/>
              </w:rPr>
            </w:pPr>
            <w:r w:rsidRPr="00D70946">
              <w:rPr>
                <w:lang w:eastAsia="en-US"/>
              </w:rPr>
              <w:t>Correction to NR RRC TC 8.1.3.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1E5B77" w14:textId="77777777" w:rsidR="00475ECE" w:rsidRPr="00D70946" w:rsidRDefault="00475ECE" w:rsidP="009D4432">
            <w:pPr>
              <w:pStyle w:val="TAC"/>
              <w:rPr>
                <w:lang w:eastAsia="en-US"/>
              </w:rPr>
            </w:pPr>
            <w:r w:rsidRPr="00D70946">
              <w:rPr>
                <w:lang w:eastAsia="en-US"/>
              </w:rPr>
              <w:t>16.5.0</w:t>
            </w:r>
          </w:p>
        </w:tc>
      </w:tr>
      <w:tr w:rsidR="00475ECE" w:rsidRPr="00D70946" w14:paraId="76B2402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C49FD4"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344AE2"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29A9DC" w14:textId="77777777" w:rsidR="00475ECE" w:rsidRPr="00D70946" w:rsidRDefault="00475ECE" w:rsidP="009D4432">
            <w:pPr>
              <w:pStyle w:val="TAC"/>
              <w:rPr>
                <w:lang w:eastAsia="en-US"/>
              </w:rPr>
            </w:pPr>
            <w:r w:rsidRPr="00D70946">
              <w:rPr>
                <w:lang w:eastAsia="en-US"/>
              </w:rPr>
              <w:t>R5-2044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6658B4" w14:textId="77777777" w:rsidR="00475ECE" w:rsidRPr="00D70946" w:rsidRDefault="00475ECE" w:rsidP="009D4432">
            <w:pPr>
              <w:pStyle w:val="TAC"/>
              <w:rPr>
                <w:lang w:eastAsia="en-US"/>
              </w:rPr>
            </w:pPr>
            <w:r w:rsidRPr="00D70946">
              <w:rPr>
                <w:lang w:eastAsia="en-US"/>
              </w:rPr>
              <w:t>15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65CDEE"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99E374"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B79144" w14:textId="77777777" w:rsidR="00475ECE" w:rsidRPr="00D70946" w:rsidRDefault="00475ECE" w:rsidP="009D4432">
            <w:pPr>
              <w:pStyle w:val="TAL"/>
              <w:rPr>
                <w:lang w:eastAsia="en-US"/>
              </w:rPr>
            </w:pPr>
            <w:r w:rsidRPr="00D70946">
              <w:rPr>
                <w:lang w:eastAsia="en-US"/>
              </w:rPr>
              <w:t>Correction to NR TC 6.1.1.2-access technology combina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4C930D" w14:textId="77777777" w:rsidR="00475ECE" w:rsidRPr="00D70946" w:rsidRDefault="00475ECE" w:rsidP="009D4432">
            <w:pPr>
              <w:pStyle w:val="TAC"/>
              <w:rPr>
                <w:lang w:eastAsia="en-US"/>
              </w:rPr>
            </w:pPr>
            <w:r w:rsidRPr="00D70946">
              <w:rPr>
                <w:lang w:eastAsia="en-US"/>
              </w:rPr>
              <w:t>16.5.0</w:t>
            </w:r>
          </w:p>
        </w:tc>
      </w:tr>
      <w:tr w:rsidR="00475ECE" w:rsidRPr="00D70946" w14:paraId="034C8BB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53D742"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75D6B8"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BB1F38" w14:textId="77777777" w:rsidR="00475ECE" w:rsidRPr="00D70946" w:rsidRDefault="00475ECE" w:rsidP="009D4432">
            <w:pPr>
              <w:pStyle w:val="TAC"/>
              <w:rPr>
                <w:lang w:eastAsia="en-US"/>
              </w:rPr>
            </w:pPr>
            <w:r w:rsidRPr="00D70946">
              <w:rPr>
                <w:lang w:eastAsia="en-US"/>
              </w:rPr>
              <w:t>R5-2044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A98109" w14:textId="77777777" w:rsidR="00475ECE" w:rsidRPr="00D70946" w:rsidRDefault="00475ECE" w:rsidP="009D4432">
            <w:pPr>
              <w:pStyle w:val="TAC"/>
              <w:rPr>
                <w:lang w:eastAsia="en-US"/>
              </w:rPr>
            </w:pPr>
            <w:r w:rsidRPr="00D70946">
              <w:rPr>
                <w:lang w:eastAsia="en-US"/>
              </w:rPr>
              <w:t>15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C7FA01"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CED9FE"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8DD91D" w14:textId="77777777" w:rsidR="00475ECE" w:rsidRPr="00D70946" w:rsidRDefault="00475ECE" w:rsidP="009D4432">
            <w:pPr>
              <w:pStyle w:val="TAL"/>
              <w:rPr>
                <w:lang w:eastAsia="en-US"/>
              </w:rPr>
            </w:pPr>
            <w:r w:rsidRPr="00D70946">
              <w:rPr>
                <w:lang w:eastAsia="en-US"/>
              </w:rPr>
              <w:t>Correction to NR TC 6.1.1.7-PLMN selection of RPLMN or HPLMN in Automatic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CF0055" w14:textId="77777777" w:rsidR="00475ECE" w:rsidRPr="00D70946" w:rsidRDefault="00475ECE" w:rsidP="009D4432">
            <w:pPr>
              <w:pStyle w:val="TAC"/>
              <w:rPr>
                <w:lang w:eastAsia="en-US"/>
              </w:rPr>
            </w:pPr>
            <w:r w:rsidRPr="00D70946">
              <w:rPr>
                <w:lang w:eastAsia="en-US"/>
              </w:rPr>
              <w:t>16.5.0</w:t>
            </w:r>
          </w:p>
        </w:tc>
      </w:tr>
      <w:tr w:rsidR="00475ECE" w:rsidRPr="00D70946" w14:paraId="30DE7B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985587"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15ED6B"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41F664" w14:textId="77777777" w:rsidR="00475ECE" w:rsidRPr="00D70946" w:rsidRDefault="00475ECE" w:rsidP="009D4432">
            <w:pPr>
              <w:pStyle w:val="TAC"/>
              <w:rPr>
                <w:lang w:eastAsia="en-US"/>
              </w:rPr>
            </w:pPr>
            <w:r w:rsidRPr="00D70946">
              <w:rPr>
                <w:lang w:eastAsia="en-US"/>
              </w:rPr>
              <w:t>R5-2044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962FF9" w14:textId="77777777" w:rsidR="00475ECE" w:rsidRPr="00D70946" w:rsidRDefault="00475ECE" w:rsidP="009D4432">
            <w:pPr>
              <w:pStyle w:val="TAC"/>
              <w:rPr>
                <w:lang w:eastAsia="en-US"/>
              </w:rPr>
            </w:pPr>
            <w:r w:rsidRPr="00D70946">
              <w:rPr>
                <w:lang w:eastAsia="en-US"/>
              </w:rPr>
              <w:t>15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BB2E88"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F517C2"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9D4D28" w14:textId="77777777" w:rsidR="00475ECE" w:rsidRPr="00D70946" w:rsidRDefault="00475ECE" w:rsidP="009D4432">
            <w:pPr>
              <w:pStyle w:val="TAL"/>
              <w:rPr>
                <w:lang w:eastAsia="en-US"/>
              </w:rPr>
            </w:pPr>
            <w:r w:rsidRPr="00D70946">
              <w:rPr>
                <w:lang w:eastAsia="en-US"/>
              </w:rPr>
              <w:t>Correction to NR TC 6.1.2.19-Speed-dependent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A5F616" w14:textId="77777777" w:rsidR="00475ECE" w:rsidRPr="00D70946" w:rsidRDefault="00475ECE" w:rsidP="009D4432">
            <w:pPr>
              <w:pStyle w:val="TAC"/>
              <w:rPr>
                <w:lang w:eastAsia="en-US"/>
              </w:rPr>
            </w:pPr>
            <w:r w:rsidRPr="00D70946">
              <w:rPr>
                <w:lang w:eastAsia="en-US"/>
              </w:rPr>
              <w:t>16.5.0</w:t>
            </w:r>
          </w:p>
        </w:tc>
      </w:tr>
      <w:tr w:rsidR="00475ECE" w:rsidRPr="00D70946" w14:paraId="46F5411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43A1C2"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A177B3"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7A0144" w14:textId="77777777" w:rsidR="00475ECE" w:rsidRPr="00D70946" w:rsidRDefault="00475ECE" w:rsidP="009D4432">
            <w:pPr>
              <w:pStyle w:val="TAC"/>
              <w:rPr>
                <w:lang w:eastAsia="en-US"/>
              </w:rPr>
            </w:pPr>
            <w:r w:rsidRPr="00D70946">
              <w:rPr>
                <w:lang w:eastAsia="en-US"/>
              </w:rPr>
              <w:t>R5-2044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8F757B" w14:textId="77777777" w:rsidR="00475ECE" w:rsidRPr="00D70946" w:rsidRDefault="00475ECE" w:rsidP="009D4432">
            <w:pPr>
              <w:pStyle w:val="TAC"/>
              <w:rPr>
                <w:lang w:eastAsia="en-US"/>
              </w:rPr>
            </w:pPr>
            <w:r w:rsidRPr="00D70946">
              <w:rPr>
                <w:lang w:eastAsia="en-US"/>
              </w:rPr>
              <w:t>16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9AB91D"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FBC67AC"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E21F07" w14:textId="77777777" w:rsidR="00475ECE" w:rsidRPr="00D70946" w:rsidRDefault="00475ECE" w:rsidP="009D4432">
            <w:pPr>
              <w:pStyle w:val="TAL"/>
              <w:rPr>
                <w:lang w:eastAsia="en-US"/>
              </w:rPr>
            </w:pPr>
            <w:r w:rsidRPr="00D70946">
              <w:rPr>
                <w:lang w:eastAsia="en-US"/>
              </w:rPr>
              <w:t>Correction to NR TC 6.2.1.5-Inter-RAT Background HPLMN Search with Automatic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CD3EF5" w14:textId="77777777" w:rsidR="00475ECE" w:rsidRPr="00D70946" w:rsidRDefault="00475ECE" w:rsidP="009D4432">
            <w:pPr>
              <w:pStyle w:val="TAC"/>
              <w:rPr>
                <w:lang w:eastAsia="en-US"/>
              </w:rPr>
            </w:pPr>
            <w:r w:rsidRPr="00D70946">
              <w:rPr>
                <w:lang w:eastAsia="en-US"/>
              </w:rPr>
              <w:t>16.5.0</w:t>
            </w:r>
          </w:p>
        </w:tc>
      </w:tr>
      <w:tr w:rsidR="00475ECE" w:rsidRPr="00D70946" w14:paraId="03CAF1D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CF6547"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6D1EAC"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3E8A12" w14:textId="77777777" w:rsidR="00475ECE" w:rsidRPr="00D70946" w:rsidRDefault="00475ECE" w:rsidP="009D4432">
            <w:pPr>
              <w:pStyle w:val="TAC"/>
              <w:rPr>
                <w:lang w:eastAsia="en-US"/>
              </w:rPr>
            </w:pPr>
            <w:r w:rsidRPr="00D70946">
              <w:rPr>
                <w:lang w:eastAsia="en-US"/>
              </w:rPr>
              <w:t>R5-2044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F43A95B" w14:textId="77777777" w:rsidR="00475ECE" w:rsidRPr="00D70946" w:rsidRDefault="00475ECE" w:rsidP="009D4432">
            <w:pPr>
              <w:pStyle w:val="TAC"/>
              <w:rPr>
                <w:lang w:eastAsia="en-US"/>
              </w:rPr>
            </w:pPr>
            <w:r w:rsidRPr="00D70946">
              <w:rPr>
                <w:lang w:eastAsia="en-US"/>
              </w:rPr>
              <w:t>16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C4F992"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A75D5C"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BB56E10" w14:textId="77777777" w:rsidR="00475ECE" w:rsidRPr="00D70946" w:rsidRDefault="00475ECE" w:rsidP="009D4432">
            <w:pPr>
              <w:pStyle w:val="TAL"/>
              <w:rPr>
                <w:lang w:eastAsia="en-US"/>
              </w:rPr>
            </w:pPr>
            <w:r w:rsidRPr="00D70946">
              <w:rPr>
                <w:lang w:eastAsia="en-US"/>
              </w:rPr>
              <w:t>Correction to NR TC 6.3.1.1-SOR during registration with security check successful using List Type 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4C14E8" w14:textId="77777777" w:rsidR="00475ECE" w:rsidRPr="00D70946" w:rsidRDefault="00475ECE" w:rsidP="009D4432">
            <w:pPr>
              <w:pStyle w:val="TAC"/>
              <w:rPr>
                <w:lang w:eastAsia="en-US"/>
              </w:rPr>
            </w:pPr>
            <w:r w:rsidRPr="00D70946">
              <w:rPr>
                <w:lang w:eastAsia="en-US"/>
              </w:rPr>
              <w:t>16.5.0</w:t>
            </w:r>
          </w:p>
        </w:tc>
      </w:tr>
      <w:tr w:rsidR="00475ECE" w:rsidRPr="00D70946" w14:paraId="24F4B90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AD35C7"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F4D740"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1F2A8C9" w14:textId="77777777" w:rsidR="00475ECE" w:rsidRPr="00D70946" w:rsidRDefault="00475ECE" w:rsidP="009D4432">
            <w:pPr>
              <w:pStyle w:val="TAC"/>
              <w:rPr>
                <w:lang w:eastAsia="en-US"/>
              </w:rPr>
            </w:pPr>
            <w:r w:rsidRPr="00D70946">
              <w:rPr>
                <w:lang w:eastAsia="en-US"/>
              </w:rPr>
              <w:t>R5-2044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420E80" w14:textId="77777777" w:rsidR="00475ECE" w:rsidRPr="00D70946" w:rsidRDefault="00475ECE" w:rsidP="009D4432">
            <w:pPr>
              <w:pStyle w:val="TAC"/>
              <w:rPr>
                <w:lang w:eastAsia="en-US"/>
              </w:rPr>
            </w:pPr>
            <w:r w:rsidRPr="00D70946">
              <w:rPr>
                <w:lang w:eastAsia="en-US"/>
              </w:rPr>
              <w:t>16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32F221"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7FCD95"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CFE8EB1" w14:textId="77777777" w:rsidR="00475ECE" w:rsidRPr="00D70946" w:rsidRDefault="00475ECE" w:rsidP="009D4432">
            <w:pPr>
              <w:pStyle w:val="TAL"/>
              <w:rPr>
                <w:lang w:eastAsia="en-US"/>
              </w:rPr>
            </w:pPr>
            <w:r w:rsidRPr="00D70946">
              <w:rPr>
                <w:lang w:eastAsia="en-US"/>
              </w:rPr>
              <w:t>Correction to NR TC 6.3.1.2-SOR during registration with security check successful but  no requested acknowledge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B4F3AA" w14:textId="77777777" w:rsidR="00475ECE" w:rsidRPr="00D70946" w:rsidRDefault="00475ECE" w:rsidP="009D4432">
            <w:pPr>
              <w:pStyle w:val="TAC"/>
              <w:rPr>
                <w:lang w:eastAsia="en-US"/>
              </w:rPr>
            </w:pPr>
            <w:r w:rsidRPr="00D70946">
              <w:rPr>
                <w:lang w:eastAsia="en-US"/>
              </w:rPr>
              <w:t>16.5.0</w:t>
            </w:r>
          </w:p>
        </w:tc>
      </w:tr>
      <w:tr w:rsidR="00475ECE" w:rsidRPr="00D70946" w14:paraId="02E5A9A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6ABCBF"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D7D39D"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DDFAE9" w14:textId="77777777" w:rsidR="00475ECE" w:rsidRPr="00D70946" w:rsidRDefault="00475ECE" w:rsidP="009D4432">
            <w:pPr>
              <w:pStyle w:val="TAC"/>
              <w:rPr>
                <w:lang w:eastAsia="en-US"/>
              </w:rPr>
            </w:pPr>
            <w:r w:rsidRPr="00D70946">
              <w:rPr>
                <w:lang w:eastAsia="en-US"/>
              </w:rPr>
              <w:t>R5-2044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EFA46C" w14:textId="77777777" w:rsidR="00475ECE" w:rsidRPr="00D70946" w:rsidRDefault="00475ECE" w:rsidP="009D4432">
            <w:pPr>
              <w:pStyle w:val="TAC"/>
              <w:rPr>
                <w:lang w:eastAsia="en-US"/>
              </w:rPr>
            </w:pPr>
            <w:r w:rsidRPr="00D70946">
              <w:rPr>
                <w:lang w:eastAsia="en-US"/>
              </w:rPr>
              <w:t>16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838CBC"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BB0FC4"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58BBA1" w14:textId="77777777" w:rsidR="00475ECE" w:rsidRPr="00D70946" w:rsidRDefault="00475ECE" w:rsidP="009D4432">
            <w:pPr>
              <w:pStyle w:val="TAL"/>
              <w:rPr>
                <w:lang w:eastAsia="en-US"/>
              </w:rPr>
            </w:pPr>
            <w:r w:rsidRPr="00D70946">
              <w:rPr>
                <w:lang w:eastAsia="en-US"/>
              </w:rPr>
              <w:t xml:space="preserve">Correction to NR TC 6.3.1.5-SOR during registration with no SOR </w:t>
            </w:r>
            <w:r w:rsidR="003278BB" w:rsidRPr="00D70946">
              <w:rPr>
                <w:lang w:eastAsia="en-US"/>
              </w:rPr>
              <w:t>information</w:t>
            </w:r>
            <w:r w:rsidRPr="00D70946">
              <w:rPr>
                <w:lang w:eastAsia="en-US"/>
              </w:rPr>
              <w:t xml:space="preserve"> receiv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22D8D7" w14:textId="77777777" w:rsidR="00475ECE" w:rsidRPr="00D70946" w:rsidRDefault="00475ECE" w:rsidP="009D4432">
            <w:pPr>
              <w:pStyle w:val="TAC"/>
              <w:rPr>
                <w:lang w:eastAsia="en-US"/>
              </w:rPr>
            </w:pPr>
            <w:r w:rsidRPr="00D70946">
              <w:rPr>
                <w:lang w:eastAsia="en-US"/>
              </w:rPr>
              <w:t>16.5.0</w:t>
            </w:r>
          </w:p>
        </w:tc>
      </w:tr>
      <w:tr w:rsidR="00475ECE" w:rsidRPr="00D70946" w14:paraId="31CB77F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A9C408"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D23D60"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896DE2" w14:textId="77777777" w:rsidR="00475ECE" w:rsidRPr="00D70946" w:rsidRDefault="00475ECE" w:rsidP="009D4432">
            <w:pPr>
              <w:pStyle w:val="TAC"/>
              <w:rPr>
                <w:lang w:eastAsia="en-US"/>
              </w:rPr>
            </w:pPr>
            <w:r w:rsidRPr="00D70946">
              <w:rPr>
                <w:lang w:eastAsia="en-US"/>
              </w:rPr>
              <w:t>R5-2044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49410E" w14:textId="77777777" w:rsidR="00475ECE" w:rsidRPr="00D70946" w:rsidRDefault="00475ECE" w:rsidP="009D4432">
            <w:pPr>
              <w:pStyle w:val="TAC"/>
              <w:rPr>
                <w:lang w:eastAsia="en-US"/>
              </w:rPr>
            </w:pPr>
            <w:r w:rsidRPr="00D70946">
              <w:rPr>
                <w:lang w:eastAsia="en-US"/>
              </w:rPr>
              <w:t>16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519AA4"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A65646"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48AD53" w14:textId="77777777" w:rsidR="00475ECE" w:rsidRPr="00D70946" w:rsidRDefault="00475ECE" w:rsidP="009D4432">
            <w:pPr>
              <w:pStyle w:val="TAL"/>
              <w:rPr>
                <w:lang w:eastAsia="en-US"/>
              </w:rPr>
            </w:pPr>
            <w:r w:rsidRPr="00D70946">
              <w:rPr>
                <w:lang w:eastAsia="en-US"/>
              </w:rPr>
              <w:t>Correction to Idle Mode SoR TC 6.3.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2E0039" w14:textId="77777777" w:rsidR="00475ECE" w:rsidRPr="00D70946" w:rsidRDefault="00475ECE" w:rsidP="009D4432">
            <w:pPr>
              <w:pStyle w:val="TAC"/>
              <w:rPr>
                <w:lang w:eastAsia="en-US"/>
              </w:rPr>
            </w:pPr>
            <w:r w:rsidRPr="00D70946">
              <w:rPr>
                <w:lang w:eastAsia="en-US"/>
              </w:rPr>
              <w:t>16.5.0</w:t>
            </w:r>
          </w:p>
        </w:tc>
      </w:tr>
      <w:tr w:rsidR="00475ECE" w:rsidRPr="00D70946" w14:paraId="5A53EEA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C59F09"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72FC7A"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4CB6D9" w14:textId="77777777" w:rsidR="00475ECE" w:rsidRPr="00D70946" w:rsidRDefault="00475ECE" w:rsidP="009D4432">
            <w:pPr>
              <w:pStyle w:val="TAC"/>
              <w:rPr>
                <w:lang w:eastAsia="en-US"/>
              </w:rPr>
            </w:pPr>
            <w:r w:rsidRPr="00D70946">
              <w:rPr>
                <w:lang w:eastAsia="en-US"/>
              </w:rPr>
              <w:t>R5-2044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0F9D90" w14:textId="77777777" w:rsidR="00475ECE" w:rsidRPr="00D70946" w:rsidRDefault="00475ECE" w:rsidP="009D4432">
            <w:pPr>
              <w:pStyle w:val="TAC"/>
              <w:rPr>
                <w:lang w:eastAsia="en-US"/>
              </w:rPr>
            </w:pPr>
            <w:r w:rsidRPr="00D70946">
              <w:rPr>
                <w:lang w:eastAsia="en-US"/>
              </w:rPr>
              <w:t>16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1C8B87"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21C1AA"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0F67E8" w14:textId="77777777" w:rsidR="00475ECE" w:rsidRPr="00D70946" w:rsidRDefault="00475ECE" w:rsidP="009D4432">
            <w:pPr>
              <w:pStyle w:val="TAL"/>
              <w:rPr>
                <w:lang w:eastAsia="en-US"/>
              </w:rPr>
            </w:pPr>
            <w:r w:rsidRPr="00D70946">
              <w:rPr>
                <w:lang w:eastAsia="en-US"/>
              </w:rPr>
              <w:t>Correction to NR TC 6.3.1.8-Steering of UE in roaming after regist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11FE41" w14:textId="77777777" w:rsidR="00475ECE" w:rsidRPr="00D70946" w:rsidRDefault="00475ECE" w:rsidP="009D4432">
            <w:pPr>
              <w:pStyle w:val="TAC"/>
              <w:rPr>
                <w:lang w:eastAsia="en-US"/>
              </w:rPr>
            </w:pPr>
            <w:r w:rsidRPr="00D70946">
              <w:rPr>
                <w:lang w:eastAsia="en-US"/>
              </w:rPr>
              <w:t>16.5.0</w:t>
            </w:r>
          </w:p>
        </w:tc>
      </w:tr>
      <w:tr w:rsidR="00475ECE" w:rsidRPr="00D70946" w14:paraId="60A5801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F89F24"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FE13AD"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45A764" w14:textId="77777777" w:rsidR="00475ECE" w:rsidRPr="00D70946" w:rsidRDefault="00475ECE" w:rsidP="009D4432">
            <w:pPr>
              <w:pStyle w:val="TAC"/>
              <w:rPr>
                <w:lang w:eastAsia="en-US"/>
              </w:rPr>
            </w:pPr>
            <w:r w:rsidRPr="00D70946">
              <w:rPr>
                <w:lang w:eastAsia="en-US"/>
              </w:rPr>
              <w:t>R5-2044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339579" w14:textId="77777777" w:rsidR="00475ECE" w:rsidRPr="00D70946" w:rsidRDefault="00475ECE" w:rsidP="009D4432">
            <w:pPr>
              <w:pStyle w:val="TAC"/>
              <w:rPr>
                <w:lang w:eastAsia="en-US"/>
              </w:rPr>
            </w:pPr>
            <w:r w:rsidRPr="00D70946">
              <w:rPr>
                <w:lang w:eastAsia="en-US"/>
              </w:rPr>
              <w:t>16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FA1D66"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468EBE"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DF142C" w14:textId="77777777" w:rsidR="00475ECE" w:rsidRPr="00D70946" w:rsidRDefault="00475ECE" w:rsidP="009D4432">
            <w:pPr>
              <w:pStyle w:val="TAL"/>
              <w:rPr>
                <w:lang w:eastAsia="en-US"/>
              </w:rPr>
            </w:pPr>
            <w:r w:rsidRPr="00D70946">
              <w:rPr>
                <w:lang w:eastAsia="en-US"/>
              </w:rPr>
              <w:t>Correction to NR TC 6.2.2.1-N2L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15AD48" w14:textId="77777777" w:rsidR="00475ECE" w:rsidRPr="00D70946" w:rsidRDefault="00475ECE" w:rsidP="009D4432">
            <w:pPr>
              <w:pStyle w:val="TAC"/>
              <w:rPr>
                <w:lang w:eastAsia="en-US"/>
              </w:rPr>
            </w:pPr>
            <w:r w:rsidRPr="00D70946">
              <w:rPr>
                <w:lang w:eastAsia="en-US"/>
              </w:rPr>
              <w:t>16.5.0</w:t>
            </w:r>
          </w:p>
        </w:tc>
      </w:tr>
      <w:tr w:rsidR="00475ECE" w:rsidRPr="00D70946" w14:paraId="448F648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2EEF02"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93E99B"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75BCE6" w14:textId="77777777" w:rsidR="00475ECE" w:rsidRPr="00D70946" w:rsidRDefault="00475ECE" w:rsidP="009D4432">
            <w:pPr>
              <w:pStyle w:val="TAC"/>
              <w:rPr>
                <w:lang w:eastAsia="en-US"/>
              </w:rPr>
            </w:pPr>
            <w:r w:rsidRPr="00D70946">
              <w:rPr>
                <w:lang w:eastAsia="en-US"/>
              </w:rPr>
              <w:t>R5-2044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DC7203" w14:textId="77777777" w:rsidR="00475ECE" w:rsidRPr="00D70946" w:rsidRDefault="00475ECE" w:rsidP="009D4432">
            <w:pPr>
              <w:pStyle w:val="TAC"/>
              <w:rPr>
                <w:lang w:eastAsia="en-US"/>
              </w:rPr>
            </w:pPr>
            <w:r w:rsidRPr="00D70946">
              <w:rPr>
                <w:lang w:eastAsia="en-US"/>
              </w:rPr>
              <w:t>16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0EA83F"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59337A"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18D12C" w14:textId="77777777" w:rsidR="00475ECE" w:rsidRPr="00D70946" w:rsidRDefault="00475ECE" w:rsidP="009D4432">
            <w:pPr>
              <w:pStyle w:val="TAL"/>
              <w:rPr>
                <w:lang w:eastAsia="en-US"/>
              </w:rPr>
            </w:pPr>
            <w:r w:rsidRPr="00D70946">
              <w:rPr>
                <w:lang w:eastAsia="en-US"/>
              </w:rPr>
              <w:t>Correction to NR TC 6.2.2.2-L2N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1D5696" w14:textId="77777777" w:rsidR="00475ECE" w:rsidRPr="00D70946" w:rsidRDefault="00475ECE" w:rsidP="009D4432">
            <w:pPr>
              <w:pStyle w:val="TAC"/>
              <w:rPr>
                <w:lang w:eastAsia="en-US"/>
              </w:rPr>
            </w:pPr>
            <w:r w:rsidRPr="00D70946">
              <w:rPr>
                <w:lang w:eastAsia="en-US"/>
              </w:rPr>
              <w:t>16.5.0</w:t>
            </w:r>
          </w:p>
        </w:tc>
      </w:tr>
      <w:tr w:rsidR="00475ECE" w:rsidRPr="00D70946" w14:paraId="4B3589E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114792"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F3776B"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391360" w14:textId="77777777" w:rsidR="00475ECE" w:rsidRPr="00D70946" w:rsidRDefault="00475ECE" w:rsidP="009D4432">
            <w:pPr>
              <w:pStyle w:val="TAC"/>
              <w:rPr>
                <w:lang w:eastAsia="en-US"/>
              </w:rPr>
            </w:pPr>
            <w:r w:rsidRPr="00D70946">
              <w:rPr>
                <w:lang w:eastAsia="en-US"/>
              </w:rPr>
              <w:t>R5-2044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A8F2A2" w14:textId="77777777" w:rsidR="00475ECE" w:rsidRPr="00D70946" w:rsidRDefault="00475ECE" w:rsidP="009D4432">
            <w:pPr>
              <w:pStyle w:val="TAC"/>
              <w:rPr>
                <w:lang w:eastAsia="en-US"/>
              </w:rPr>
            </w:pPr>
            <w:r w:rsidRPr="00D70946">
              <w:rPr>
                <w:lang w:eastAsia="en-US"/>
              </w:rPr>
              <w:t>16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7129DD"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5FC441"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F8913B" w14:textId="77777777" w:rsidR="00475ECE" w:rsidRPr="00D70946" w:rsidRDefault="00475ECE" w:rsidP="009D4432">
            <w:pPr>
              <w:pStyle w:val="TAL"/>
              <w:rPr>
                <w:lang w:eastAsia="en-US"/>
              </w:rPr>
            </w:pPr>
            <w:r w:rsidRPr="00D70946">
              <w:rPr>
                <w:lang w:eastAsia="en-US"/>
              </w:rPr>
              <w:t>Correction to the power level of Idle mode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E8774D" w14:textId="77777777" w:rsidR="00475ECE" w:rsidRPr="00D70946" w:rsidRDefault="00475ECE" w:rsidP="009D4432">
            <w:pPr>
              <w:pStyle w:val="TAC"/>
              <w:rPr>
                <w:lang w:eastAsia="en-US"/>
              </w:rPr>
            </w:pPr>
            <w:r w:rsidRPr="00D70946">
              <w:rPr>
                <w:lang w:eastAsia="en-US"/>
              </w:rPr>
              <w:t>16.5.0</w:t>
            </w:r>
          </w:p>
        </w:tc>
      </w:tr>
      <w:tr w:rsidR="00475ECE" w:rsidRPr="00D70946" w14:paraId="67FC879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F86751"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A066B1"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906D17" w14:textId="77777777" w:rsidR="00475ECE" w:rsidRPr="00D70946" w:rsidRDefault="00475ECE" w:rsidP="009D4432">
            <w:pPr>
              <w:pStyle w:val="TAC"/>
              <w:rPr>
                <w:lang w:eastAsia="en-US"/>
              </w:rPr>
            </w:pPr>
            <w:r w:rsidRPr="00D70946">
              <w:rPr>
                <w:lang w:eastAsia="en-US"/>
              </w:rPr>
              <w:t>R5-2044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B5EE90" w14:textId="77777777" w:rsidR="00475ECE" w:rsidRPr="00D70946" w:rsidRDefault="00475ECE" w:rsidP="009D4432">
            <w:pPr>
              <w:pStyle w:val="TAC"/>
              <w:rPr>
                <w:lang w:eastAsia="en-US"/>
              </w:rPr>
            </w:pPr>
            <w:r w:rsidRPr="00D70946">
              <w:rPr>
                <w:lang w:eastAsia="en-US"/>
              </w:rPr>
              <w:t>16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8DD0AC"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38B1F77"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42EEEB" w14:textId="77777777" w:rsidR="00475ECE" w:rsidRPr="00D70946" w:rsidRDefault="00475ECE" w:rsidP="009D4432">
            <w:pPr>
              <w:pStyle w:val="TAL"/>
              <w:rPr>
                <w:lang w:eastAsia="en-US"/>
              </w:rPr>
            </w:pPr>
            <w:r w:rsidRPr="00D70946">
              <w:rPr>
                <w:lang w:eastAsia="en-US"/>
              </w:rPr>
              <w:t>Corrections to NR5G Idle Mode TC 6.4.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D4B3A4" w14:textId="77777777" w:rsidR="00475ECE" w:rsidRPr="00D70946" w:rsidRDefault="00475ECE" w:rsidP="009D4432">
            <w:pPr>
              <w:pStyle w:val="TAC"/>
              <w:rPr>
                <w:lang w:eastAsia="en-US"/>
              </w:rPr>
            </w:pPr>
            <w:r w:rsidRPr="00D70946">
              <w:rPr>
                <w:lang w:eastAsia="en-US"/>
              </w:rPr>
              <w:t>16.5.0</w:t>
            </w:r>
          </w:p>
        </w:tc>
      </w:tr>
      <w:tr w:rsidR="00475ECE" w:rsidRPr="00D70946" w14:paraId="59282E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EADD6F"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3DD7E6"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904D99" w14:textId="77777777" w:rsidR="00475ECE" w:rsidRPr="00D70946" w:rsidRDefault="00475ECE" w:rsidP="009D4432">
            <w:pPr>
              <w:pStyle w:val="TAC"/>
              <w:rPr>
                <w:lang w:eastAsia="en-US"/>
              </w:rPr>
            </w:pPr>
            <w:r w:rsidRPr="00D70946">
              <w:rPr>
                <w:lang w:eastAsia="en-US"/>
              </w:rPr>
              <w:t>R5-2044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FDC585" w14:textId="77777777" w:rsidR="00475ECE" w:rsidRPr="00D70946" w:rsidRDefault="00475ECE" w:rsidP="009D4432">
            <w:pPr>
              <w:pStyle w:val="TAC"/>
              <w:rPr>
                <w:lang w:eastAsia="en-US"/>
              </w:rPr>
            </w:pPr>
            <w:r w:rsidRPr="00D70946">
              <w:rPr>
                <w:lang w:eastAsia="en-US"/>
              </w:rPr>
              <w:t>17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8F381D"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687E3C"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BFAB80" w14:textId="77777777" w:rsidR="00475ECE" w:rsidRPr="00D70946" w:rsidRDefault="00475ECE" w:rsidP="009D4432">
            <w:pPr>
              <w:pStyle w:val="TAL"/>
              <w:rPr>
                <w:lang w:eastAsia="en-US"/>
              </w:rPr>
            </w:pPr>
            <w:r w:rsidRPr="00D70946">
              <w:rPr>
                <w:lang w:eastAsia="en-US"/>
              </w:rPr>
              <w:t>Corrections to NR5G Idle Mode TC 6.1.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230FF7" w14:textId="77777777" w:rsidR="00475ECE" w:rsidRPr="00D70946" w:rsidRDefault="00475ECE" w:rsidP="009D4432">
            <w:pPr>
              <w:pStyle w:val="TAC"/>
              <w:rPr>
                <w:lang w:eastAsia="en-US"/>
              </w:rPr>
            </w:pPr>
            <w:r w:rsidRPr="00D70946">
              <w:rPr>
                <w:lang w:eastAsia="en-US"/>
              </w:rPr>
              <w:t>16.5.0</w:t>
            </w:r>
          </w:p>
        </w:tc>
      </w:tr>
      <w:tr w:rsidR="00475ECE" w:rsidRPr="00D70946" w14:paraId="6AD2B2D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919D4B"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4C3909"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34F298" w14:textId="77777777" w:rsidR="00475ECE" w:rsidRPr="00D70946" w:rsidRDefault="00475ECE" w:rsidP="009D4432">
            <w:pPr>
              <w:pStyle w:val="TAC"/>
              <w:rPr>
                <w:lang w:eastAsia="en-US"/>
              </w:rPr>
            </w:pPr>
            <w:r w:rsidRPr="00D70946">
              <w:rPr>
                <w:lang w:eastAsia="en-US"/>
              </w:rPr>
              <w:t>R5-2044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4BB9CF" w14:textId="77777777" w:rsidR="00475ECE" w:rsidRPr="00D70946" w:rsidRDefault="00475ECE" w:rsidP="009D4432">
            <w:pPr>
              <w:pStyle w:val="TAC"/>
              <w:rPr>
                <w:lang w:eastAsia="en-US"/>
              </w:rPr>
            </w:pPr>
            <w:r w:rsidRPr="00D70946">
              <w:rPr>
                <w:lang w:eastAsia="en-US"/>
              </w:rPr>
              <w:t>17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243F7F"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A4CA5E"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F4732E" w14:textId="77777777" w:rsidR="00475ECE" w:rsidRPr="00D70946" w:rsidRDefault="00475ECE" w:rsidP="009D4432">
            <w:pPr>
              <w:pStyle w:val="TAL"/>
              <w:rPr>
                <w:lang w:eastAsia="en-US"/>
              </w:rPr>
            </w:pPr>
            <w:r w:rsidRPr="00D70946">
              <w:rPr>
                <w:lang w:eastAsia="en-US"/>
              </w:rPr>
              <w:t>Correction to 5G NR Idle mode inter-RAT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F38F72" w14:textId="77777777" w:rsidR="00475ECE" w:rsidRPr="00D70946" w:rsidRDefault="00475ECE" w:rsidP="009D4432">
            <w:pPr>
              <w:pStyle w:val="TAC"/>
              <w:rPr>
                <w:lang w:eastAsia="en-US"/>
              </w:rPr>
            </w:pPr>
            <w:r w:rsidRPr="00D70946">
              <w:rPr>
                <w:lang w:eastAsia="en-US"/>
              </w:rPr>
              <w:t>16.5.0</w:t>
            </w:r>
          </w:p>
        </w:tc>
      </w:tr>
      <w:tr w:rsidR="00475ECE" w:rsidRPr="00D70946" w14:paraId="108B7A6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231B26"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D55A32"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F1FE65" w14:textId="77777777" w:rsidR="00475ECE" w:rsidRPr="00D70946" w:rsidRDefault="00475ECE" w:rsidP="009D4432">
            <w:pPr>
              <w:pStyle w:val="TAC"/>
              <w:rPr>
                <w:lang w:eastAsia="en-US"/>
              </w:rPr>
            </w:pPr>
            <w:r w:rsidRPr="00D70946">
              <w:rPr>
                <w:lang w:eastAsia="en-US"/>
              </w:rPr>
              <w:t>R5-2044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B90E15" w14:textId="77777777" w:rsidR="00475ECE" w:rsidRPr="00D70946" w:rsidRDefault="00475ECE" w:rsidP="009D4432">
            <w:pPr>
              <w:pStyle w:val="TAC"/>
              <w:rPr>
                <w:lang w:eastAsia="en-US"/>
              </w:rPr>
            </w:pPr>
            <w:r w:rsidRPr="00D70946">
              <w:rPr>
                <w:lang w:eastAsia="en-US"/>
              </w:rPr>
              <w:t>16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5E079B"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56A630"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327A51" w14:textId="77777777" w:rsidR="00475ECE" w:rsidRPr="00D70946" w:rsidRDefault="00475ECE" w:rsidP="009D4432">
            <w:pPr>
              <w:pStyle w:val="TAL"/>
              <w:rPr>
                <w:lang w:eastAsia="en-US"/>
              </w:rPr>
            </w:pPr>
            <w:r w:rsidRPr="00D70946">
              <w:rPr>
                <w:lang w:eastAsia="en-US"/>
              </w:rPr>
              <w:t>Correction to NR TC 7.1.1.9.1-MAC Rese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8B716E" w14:textId="77777777" w:rsidR="00475ECE" w:rsidRPr="00D70946" w:rsidRDefault="00475ECE" w:rsidP="009D4432">
            <w:pPr>
              <w:pStyle w:val="TAC"/>
              <w:rPr>
                <w:lang w:eastAsia="en-US"/>
              </w:rPr>
            </w:pPr>
            <w:r w:rsidRPr="00D70946">
              <w:rPr>
                <w:lang w:eastAsia="en-US"/>
              </w:rPr>
              <w:t>16.5.0</w:t>
            </w:r>
          </w:p>
        </w:tc>
      </w:tr>
      <w:tr w:rsidR="00475ECE" w:rsidRPr="00D70946" w14:paraId="21DAE48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E39B68"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CDC464"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F4017A" w14:textId="77777777" w:rsidR="00475ECE" w:rsidRPr="00D70946" w:rsidRDefault="00475ECE" w:rsidP="009D4432">
            <w:pPr>
              <w:pStyle w:val="TAC"/>
              <w:rPr>
                <w:lang w:eastAsia="en-US"/>
              </w:rPr>
            </w:pPr>
            <w:r w:rsidRPr="00D70946">
              <w:rPr>
                <w:lang w:eastAsia="en-US"/>
              </w:rPr>
              <w:t>R5-2044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6E9744B" w14:textId="77777777" w:rsidR="00475ECE" w:rsidRPr="00D70946" w:rsidRDefault="00475ECE" w:rsidP="009D4432">
            <w:pPr>
              <w:pStyle w:val="TAC"/>
              <w:rPr>
                <w:lang w:eastAsia="en-US"/>
              </w:rPr>
            </w:pPr>
            <w:r w:rsidRPr="00D70946">
              <w:rPr>
                <w:lang w:eastAsia="en-US"/>
              </w:rPr>
              <w:t>16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1F4C51"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BFAEEC"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A65200" w14:textId="77777777" w:rsidR="00475ECE" w:rsidRPr="00D70946" w:rsidRDefault="00475ECE" w:rsidP="009D4432">
            <w:pPr>
              <w:pStyle w:val="TAL"/>
              <w:rPr>
                <w:lang w:eastAsia="en-US"/>
              </w:rPr>
            </w:pPr>
            <w:r w:rsidRPr="00D70946">
              <w:rPr>
                <w:lang w:eastAsia="en-US"/>
              </w:rPr>
              <w:t>Correction to NR TC 7.1.1.2.2-PDSCH Aggreg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A4A1AB" w14:textId="77777777" w:rsidR="00475ECE" w:rsidRPr="00D70946" w:rsidRDefault="00475ECE" w:rsidP="009D4432">
            <w:pPr>
              <w:pStyle w:val="TAC"/>
              <w:rPr>
                <w:lang w:eastAsia="en-US"/>
              </w:rPr>
            </w:pPr>
            <w:r w:rsidRPr="00D70946">
              <w:rPr>
                <w:lang w:eastAsia="en-US"/>
              </w:rPr>
              <w:t>16.5.0</w:t>
            </w:r>
          </w:p>
        </w:tc>
      </w:tr>
      <w:tr w:rsidR="00475ECE" w:rsidRPr="00D70946" w14:paraId="652A351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7DECDA"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F450EC"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D12C85" w14:textId="77777777" w:rsidR="00475ECE" w:rsidRPr="00D70946" w:rsidRDefault="00475ECE" w:rsidP="009D4432">
            <w:pPr>
              <w:pStyle w:val="TAC"/>
              <w:rPr>
                <w:lang w:eastAsia="en-US"/>
              </w:rPr>
            </w:pPr>
            <w:r w:rsidRPr="00D70946">
              <w:rPr>
                <w:lang w:eastAsia="en-US"/>
              </w:rPr>
              <w:t>R5-2044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A5F2C2" w14:textId="77777777" w:rsidR="00475ECE" w:rsidRPr="00D70946" w:rsidRDefault="00475ECE" w:rsidP="009D4432">
            <w:pPr>
              <w:pStyle w:val="TAC"/>
              <w:rPr>
                <w:lang w:eastAsia="en-US"/>
              </w:rPr>
            </w:pPr>
            <w:r w:rsidRPr="00D70946">
              <w:rPr>
                <w:lang w:eastAsia="en-US"/>
              </w:rPr>
              <w:t>16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5EF3D6"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BD4024"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529864" w14:textId="77777777" w:rsidR="00475ECE" w:rsidRPr="00D70946" w:rsidRDefault="00475ECE" w:rsidP="009D4432">
            <w:pPr>
              <w:pStyle w:val="TAL"/>
              <w:rPr>
                <w:lang w:eastAsia="en-US"/>
              </w:rPr>
            </w:pPr>
            <w:r w:rsidRPr="00D70946">
              <w:rPr>
                <w:lang w:eastAsia="en-US"/>
              </w:rPr>
              <w:t>Correction to NR MAC test case 7.1.1.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AD2326" w14:textId="77777777" w:rsidR="00475ECE" w:rsidRPr="00D70946" w:rsidRDefault="00475ECE" w:rsidP="009D4432">
            <w:pPr>
              <w:pStyle w:val="TAC"/>
              <w:rPr>
                <w:lang w:eastAsia="en-US"/>
              </w:rPr>
            </w:pPr>
            <w:r w:rsidRPr="00D70946">
              <w:rPr>
                <w:lang w:eastAsia="en-US"/>
              </w:rPr>
              <w:t>16.5.0</w:t>
            </w:r>
          </w:p>
        </w:tc>
      </w:tr>
      <w:tr w:rsidR="00475ECE" w:rsidRPr="00D70946" w14:paraId="2F28881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433D06"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88D336"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1BBC20" w14:textId="77777777" w:rsidR="00475ECE" w:rsidRPr="00D70946" w:rsidRDefault="00475ECE" w:rsidP="009D4432">
            <w:pPr>
              <w:pStyle w:val="TAC"/>
              <w:rPr>
                <w:lang w:eastAsia="en-US"/>
              </w:rPr>
            </w:pPr>
            <w:r w:rsidRPr="00D70946">
              <w:rPr>
                <w:lang w:eastAsia="en-US"/>
              </w:rPr>
              <w:t>R5-2044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0CD4B1" w14:textId="77777777" w:rsidR="00475ECE" w:rsidRPr="00D70946" w:rsidRDefault="00475ECE" w:rsidP="009D4432">
            <w:pPr>
              <w:pStyle w:val="TAC"/>
              <w:rPr>
                <w:lang w:eastAsia="en-US"/>
              </w:rPr>
            </w:pPr>
            <w:r w:rsidRPr="00D70946">
              <w:rPr>
                <w:lang w:eastAsia="en-US"/>
              </w:rPr>
              <w:t>16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486591"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6D284A"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AF9D0F" w14:textId="77777777" w:rsidR="00475ECE" w:rsidRPr="00D70946" w:rsidRDefault="00475ECE" w:rsidP="009D4432">
            <w:pPr>
              <w:pStyle w:val="TAL"/>
              <w:rPr>
                <w:lang w:eastAsia="en-US"/>
              </w:rPr>
            </w:pPr>
            <w:r w:rsidRPr="00D70946">
              <w:rPr>
                <w:lang w:eastAsia="en-US"/>
              </w:rPr>
              <w:t>Corrections to NR5G MAC TC 7.1.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294428" w14:textId="77777777" w:rsidR="00475ECE" w:rsidRPr="00D70946" w:rsidRDefault="00475ECE" w:rsidP="009D4432">
            <w:pPr>
              <w:pStyle w:val="TAC"/>
              <w:rPr>
                <w:lang w:eastAsia="en-US"/>
              </w:rPr>
            </w:pPr>
            <w:r w:rsidRPr="00D70946">
              <w:rPr>
                <w:lang w:eastAsia="en-US"/>
              </w:rPr>
              <w:t>16.5.0</w:t>
            </w:r>
          </w:p>
        </w:tc>
      </w:tr>
      <w:tr w:rsidR="00475ECE" w:rsidRPr="00D70946" w14:paraId="42AA9F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FA118E"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8052B2"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F155E6" w14:textId="77777777" w:rsidR="00475ECE" w:rsidRPr="00D70946" w:rsidRDefault="00475ECE" w:rsidP="009D4432">
            <w:pPr>
              <w:pStyle w:val="TAC"/>
              <w:rPr>
                <w:lang w:eastAsia="en-US"/>
              </w:rPr>
            </w:pPr>
            <w:r w:rsidRPr="00D70946">
              <w:rPr>
                <w:lang w:eastAsia="en-US"/>
              </w:rPr>
              <w:t>R5-2044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792D3A" w14:textId="77777777" w:rsidR="00475ECE" w:rsidRPr="00D70946" w:rsidRDefault="00475ECE" w:rsidP="009D4432">
            <w:pPr>
              <w:pStyle w:val="TAC"/>
              <w:rPr>
                <w:lang w:eastAsia="en-US"/>
              </w:rPr>
            </w:pPr>
            <w:r w:rsidRPr="00D70946">
              <w:rPr>
                <w:lang w:eastAsia="en-US"/>
              </w:rPr>
              <w:t>16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C8C74A"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9224B7"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978194" w14:textId="77777777" w:rsidR="00475ECE" w:rsidRPr="00D70946" w:rsidRDefault="00475ECE" w:rsidP="009D4432">
            <w:pPr>
              <w:pStyle w:val="TAL"/>
              <w:rPr>
                <w:lang w:eastAsia="en-US"/>
              </w:rPr>
            </w:pPr>
            <w:r w:rsidRPr="00D70946">
              <w:rPr>
                <w:lang w:eastAsia="en-US"/>
              </w:rPr>
              <w:t>Corrections to NR5G MAC TC 7.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5309C5" w14:textId="77777777" w:rsidR="00475ECE" w:rsidRPr="00D70946" w:rsidRDefault="00475ECE" w:rsidP="009D4432">
            <w:pPr>
              <w:pStyle w:val="TAC"/>
              <w:rPr>
                <w:lang w:eastAsia="en-US"/>
              </w:rPr>
            </w:pPr>
            <w:r w:rsidRPr="00D70946">
              <w:rPr>
                <w:lang w:eastAsia="en-US"/>
              </w:rPr>
              <w:t>16.5.0</w:t>
            </w:r>
          </w:p>
        </w:tc>
      </w:tr>
      <w:tr w:rsidR="00475ECE" w:rsidRPr="00D70946" w14:paraId="1EE4B55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C58337"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479918"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C8E578" w14:textId="77777777" w:rsidR="00475ECE" w:rsidRPr="00D70946" w:rsidRDefault="00475ECE" w:rsidP="009D4432">
            <w:pPr>
              <w:pStyle w:val="TAC"/>
              <w:rPr>
                <w:lang w:eastAsia="en-US"/>
              </w:rPr>
            </w:pPr>
            <w:r w:rsidRPr="00D70946">
              <w:rPr>
                <w:lang w:eastAsia="en-US"/>
              </w:rPr>
              <w:t>R5-2044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17E578" w14:textId="77777777" w:rsidR="00475ECE" w:rsidRPr="00D70946" w:rsidRDefault="00475ECE" w:rsidP="009D4432">
            <w:pPr>
              <w:pStyle w:val="TAC"/>
              <w:rPr>
                <w:lang w:eastAsia="en-US"/>
              </w:rPr>
            </w:pPr>
            <w:r w:rsidRPr="00D70946">
              <w:rPr>
                <w:lang w:eastAsia="en-US"/>
              </w:rPr>
              <w:t>17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CAF1E8"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AF056E"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7036FB" w14:textId="77777777" w:rsidR="00475ECE" w:rsidRPr="00D70946" w:rsidRDefault="00475ECE" w:rsidP="009D4432">
            <w:pPr>
              <w:pStyle w:val="TAL"/>
              <w:rPr>
                <w:lang w:eastAsia="en-US"/>
              </w:rPr>
            </w:pPr>
            <w:r w:rsidRPr="00D70946">
              <w:rPr>
                <w:lang w:eastAsia="en-US"/>
              </w:rPr>
              <w:t>Addition of NR-DC MAC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FA3C36" w14:textId="77777777" w:rsidR="00475ECE" w:rsidRPr="00D70946" w:rsidRDefault="00475ECE" w:rsidP="009D4432">
            <w:pPr>
              <w:pStyle w:val="TAC"/>
              <w:rPr>
                <w:lang w:eastAsia="en-US"/>
              </w:rPr>
            </w:pPr>
            <w:r w:rsidRPr="00D70946">
              <w:rPr>
                <w:lang w:eastAsia="en-US"/>
              </w:rPr>
              <w:t>16.5.0</w:t>
            </w:r>
          </w:p>
        </w:tc>
      </w:tr>
      <w:tr w:rsidR="00475ECE" w:rsidRPr="00D70946" w14:paraId="42F1AB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0E9125"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E3028C"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E580FC" w14:textId="77777777" w:rsidR="00475ECE" w:rsidRPr="00D70946" w:rsidRDefault="00475ECE" w:rsidP="009D4432">
            <w:pPr>
              <w:pStyle w:val="TAC"/>
              <w:rPr>
                <w:lang w:eastAsia="en-US"/>
              </w:rPr>
            </w:pPr>
            <w:r w:rsidRPr="00D70946">
              <w:rPr>
                <w:lang w:eastAsia="en-US"/>
              </w:rPr>
              <w:t>R5-2044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92325D" w14:textId="77777777" w:rsidR="00475ECE" w:rsidRPr="00D70946" w:rsidRDefault="00475ECE" w:rsidP="009D4432">
            <w:pPr>
              <w:pStyle w:val="TAC"/>
              <w:rPr>
                <w:lang w:eastAsia="en-US"/>
              </w:rPr>
            </w:pPr>
            <w:r w:rsidRPr="00D70946">
              <w:rPr>
                <w:lang w:eastAsia="en-US"/>
              </w:rPr>
              <w:t>16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A30C6C"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208824"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139F0D" w14:textId="77777777" w:rsidR="00475ECE" w:rsidRPr="00D70946" w:rsidRDefault="00475ECE" w:rsidP="009D4432">
            <w:pPr>
              <w:pStyle w:val="TAL"/>
              <w:rPr>
                <w:lang w:eastAsia="en-US"/>
              </w:rPr>
            </w:pPr>
            <w:r w:rsidRPr="00D70946">
              <w:rPr>
                <w:lang w:eastAsia="en-US"/>
              </w:rPr>
              <w:t>Modification of PDCP TC 7.1.3.5.2 to add testing for change of ul-DataSplitThreshold and transmission of S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C9849E" w14:textId="77777777" w:rsidR="00475ECE" w:rsidRPr="00D70946" w:rsidRDefault="00475ECE" w:rsidP="009D4432">
            <w:pPr>
              <w:pStyle w:val="TAC"/>
              <w:rPr>
                <w:lang w:eastAsia="en-US"/>
              </w:rPr>
            </w:pPr>
            <w:r w:rsidRPr="00D70946">
              <w:rPr>
                <w:lang w:eastAsia="en-US"/>
              </w:rPr>
              <w:t>16.5.0</w:t>
            </w:r>
          </w:p>
        </w:tc>
      </w:tr>
      <w:tr w:rsidR="00475ECE" w:rsidRPr="00D70946" w14:paraId="675ED41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5B30E6"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16FCBCF"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EA9F64" w14:textId="77777777" w:rsidR="00475ECE" w:rsidRPr="00D70946" w:rsidRDefault="00475ECE" w:rsidP="009D4432">
            <w:pPr>
              <w:pStyle w:val="TAC"/>
              <w:rPr>
                <w:lang w:eastAsia="en-US"/>
              </w:rPr>
            </w:pPr>
            <w:r w:rsidRPr="00D70946">
              <w:rPr>
                <w:lang w:eastAsia="en-US"/>
              </w:rPr>
              <w:t>R5-2044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F174F9" w14:textId="77777777" w:rsidR="00475ECE" w:rsidRPr="00D70946" w:rsidRDefault="00475ECE" w:rsidP="009D4432">
            <w:pPr>
              <w:pStyle w:val="TAC"/>
              <w:rPr>
                <w:lang w:eastAsia="en-US"/>
              </w:rPr>
            </w:pPr>
            <w:r w:rsidRPr="00D70946">
              <w:rPr>
                <w:lang w:eastAsia="en-US"/>
              </w:rPr>
              <w:t>17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2176C1"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D5C586"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075F74" w14:textId="77777777" w:rsidR="00475ECE" w:rsidRPr="00D70946" w:rsidRDefault="00475ECE" w:rsidP="009D4432">
            <w:pPr>
              <w:pStyle w:val="TAL"/>
              <w:rPr>
                <w:lang w:eastAsia="en-US"/>
              </w:rPr>
            </w:pPr>
            <w:r w:rsidRPr="00D70946">
              <w:rPr>
                <w:lang w:eastAsia="en-US"/>
              </w:rPr>
              <w:t>Correction to NR test case 7.1.3.5.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E59A57" w14:textId="77777777" w:rsidR="00475ECE" w:rsidRPr="00D70946" w:rsidRDefault="00475ECE" w:rsidP="009D4432">
            <w:pPr>
              <w:pStyle w:val="TAC"/>
              <w:rPr>
                <w:lang w:eastAsia="en-US"/>
              </w:rPr>
            </w:pPr>
            <w:r w:rsidRPr="00D70946">
              <w:rPr>
                <w:lang w:eastAsia="en-US"/>
              </w:rPr>
              <w:t>16.5.0</w:t>
            </w:r>
          </w:p>
        </w:tc>
      </w:tr>
      <w:tr w:rsidR="00475ECE" w:rsidRPr="00D70946" w14:paraId="1ABAB42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FB8A6A"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F9DB5A"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60D32C" w14:textId="77777777" w:rsidR="00475ECE" w:rsidRPr="00D70946" w:rsidRDefault="00475ECE" w:rsidP="009D4432">
            <w:pPr>
              <w:pStyle w:val="TAC"/>
              <w:rPr>
                <w:lang w:eastAsia="en-US"/>
              </w:rPr>
            </w:pPr>
            <w:r w:rsidRPr="00D70946">
              <w:rPr>
                <w:lang w:eastAsia="en-US"/>
              </w:rPr>
              <w:t>R5-2044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924A20" w14:textId="77777777" w:rsidR="00475ECE" w:rsidRPr="00D70946" w:rsidRDefault="00475ECE" w:rsidP="009D4432">
            <w:pPr>
              <w:pStyle w:val="TAC"/>
              <w:rPr>
                <w:lang w:eastAsia="en-US"/>
              </w:rPr>
            </w:pPr>
            <w:r w:rsidRPr="00D70946">
              <w:rPr>
                <w:lang w:eastAsia="en-US"/>
              </w:rPr>
              <w:t>17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32934E"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49DD78"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C21F08" w14:textId="77777777" w:rsidR="00475ECE" w:rsidRPr="00D70946" w:rsidRDefault="00475ECE" w:rsidP="009D4432">
            <w:pPr>
              <w:pStyle w:val="TAL"/>
              <w:rPr>
                <w:lang w:eastAsia="en-US"/>
              </w:rPr>
            </w:pPr>
            <w:r w:rsidRPr="00D70946">
              <w:rPr>
                <w:lang w:eastAsia="en-US"/>
              </w:rPr>
              <w:t>Update to test case NR5GC 7.1.3.5.3 (NR-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2D58F6" w14:textId="77777777" w:rsidR="00475ECE" w:rsidRPr="00D70946" w:rsidRDefault="00475ECE" w:rsidP="009D4432">
            <w:pPr>
              <w:pStyle w:val="TAC"/>
              <w:rPr>
                <w:lang w:eastAsia="en-US"/>
              </w:rPr>
            </w:pPr>
            <w:r w:rsidRPr="00D70946">
              <w:rPr>
                <w:lang w:eastAsia="en-US"/>
              </w:rPr>
              <w:t>16.5.0</w:t>
            </w:r>
          </w:p>
        </w:tc>
      </w:tr>
      <w:tr w:rsidR="00475ECE" w:rsidRPr="00D70946" w14:paraId="14A2C82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9E0D65"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748B45"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0FBD04" w14:textId="77777777" w:rsidR="00475ECE" w:rsidRPr="00D70946" w:rsidRDefault="00475ECE" w:rsidP="009D4432">
            <w:pPr>
              <w:pStyle w:val="TAC"/>
              <w:rPr>
                <w:lang w:eastAsia="en-US"/>
              </w:rPr>
            </w:pPr>
            <w:r w:rsidRPr="00D70946">
              <w:rPr>
                <w:lang w:eastAsia="en-US"/>
              </w:rPr>
              <w:t>R5-2044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D33252" w14:textId="77777777" w:rsidR="00475ECE" w:rsidRPr="00D70946" w:rsidRDefault="00475ECE" w:rsidP="009D4432">
            <w:pPr>
              <w:pStyle w:val="TAC"/>
              <w:rPr>
                <w:lang w:eastAsia="en-US"/>
              </w:rPr>
            </w:pPr>
            <w:r w:rsidRPr="00D70946">
              <w:rPr>
                <w:lang w:eastAsia="en-US"/>
              </w:rPr>
              <w:t>17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3E54F8"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4E9E7C"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22E693" w14:textId="77777777" w:rsidR="00475ECE" w:rsidRPr="00D70946" w:rsidRDefault="00475ECE" w:rsidP="009D4432">
            <w:pPr>
              <w:pStyle w:val="TAL"/>
              <w:rPr>
                <w:lang w:eastAsia="en-US"/>
              </w:rPr>
            </w:pPr>
            <w:r w:rsidRPr="00D70946">
              <w:rPr>
                <w:lang w:eastAsia="en-US"/>
              </w:rPr>
              <w:t>Correction to NR5GC SDAP test cases 7.1.4.1 and 7.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F43BB0" w14:textId="77777777" w:rsidR="00475ECE" w:rsidRPr="00D70946" w:rsidRDefault="00475ECE" w:rsidP="009D4432">
            <w:pPr>
              <w:pStyle w:val="TAC"/>
              <w:rPr>
                <w:lang w:eastAsia="en-US"/>
              </w:rPr>
            </w:pPr>
            <w:r w:rsidRPr="00D70946">
              <w:rPr>
                <w:lang w:eastAsia="en-US"/>
              </w:rPr>
              <w:t>16.5.0</w:t>
            </w:r>
          </w:p>
        </w:tc>
      </w:tr>
      <w:tr w:rsidR="00475ECE" w:rsidRPr="00D70946" w14:paraId="73B3D3F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E615C7"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DE4C4E"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224473" w14:textId="77777777" w:rsidR="00475ECE" w:rsidRPr="00D70946" w:rsidRDefault="00475ECE" w:rsidP="009D4432">
            <w:pPr>
              <w:pStyle w:val="TAC"/>
              <w:rPr>
                <w:lang w:eastAsia="en-US"/>
              </w:rPr>
            </w:pPr>
            <w:r w:rsidRPr="00D70946">
              <w:rPr>
                <w:lang w:eastAsia="en-US"/>
              </w:rPr>
              <w:t>R5-2044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A8A9D8" w14:textId="77777777" w:rsidR="00475ECE" w:rsidRPr="00D70946" w:rsidRDefault="00475ECE" w:rsidP="009D4432">
            <w:pPr>
              <w:pStyle w:val="TAC"/>
              <w:rPr>
                <w:lang w:eastAsia="en-US"/>
              </w:rPr>
            </w:pPr>
            <w:r w:rsidRPr="00D70946">
              <w:rPr>
                <w:lang w:eastAsia="en-US"/>
              </w:rPr>
              <w:t>16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88BAE8"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771E49"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D1C5B6" w14:textId="77777777" w:rsidR="00475ECE" w:rsidRPr="00D70946" w:rsidRDefault="00475ECE" w:rsidP="009D4432">
            <w:pPr>
              <w:pStyle w:val="TAL"/>
              <w:rPr>
                <w:lang w:eastAsia="en-US"/>
              </w:rPr>
            </w:pPr>
            <w:r w:rsidRPr="00D70946">
              <w:rPr>
                <w:lang w:eastAsia="en-US"/>
              </w:rPr>
              <w:t>Correction to NR TC 8.1.1.3.3-With priority inform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9AC63C" w14:textId="77777777" w:rsidR="00475ECE" w:rsidRPr="00D70946" w:rsidRDefault="00475ECE" w:rsidP="009D4432">
            <w:pPr>
              <w:pStyle w:val="TAC"/>
              <w:rPr>
                <w:lang w:eastAsia="en-US"/>
              </w:rPr>
            </w:pPr>
            <w:r w:rsidRPr="00D70946">
              <w:rPr>
                <w:lang w:eastAsia="en-US"/>
              </w:rPr>
              <w:t>16.5.0</w:t>
            </w:r>
          </w:p>
        </w:tc>
      </w:tr>
      <w:tr w:rsidR="00475ECE" w:rsidRPr="00D70946" w14:paraId="798CD8F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D6D72F"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0A120C"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632663" w14:textId="77777777" w:rsidR="00475ECE" w:rsidRPr="00D70946" w:rsidRDefault="00475ECE" w:rsidP="009D4432">
            <w:pPr>
              <w:pStyle w:val="TAC"/>
              <w:rPr>
                <w:lang w:eastAsia="en-US"/>
              </w:rPr>
            </w:pPr>
            <w:r w:rsidRPr="00D70946">
              <w:rPr>
                <w:lang w:eastAsia="en-US"/>
              </w:rPr>
              <w:t>R5-2044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C45725" w14:textId="77777777" w:rsidR="00475ECE" w:rsidRPr="00D70946" w:rsidRDefault="00475ECE" w:rsidP="009D4432">
            <w:pPr>
              <w:pStyle w:val="TAC"/>
              <w:rPr>
                <w:lang w:eastAsia="en-US"/>
              </w:rPr>
            </w:pPr>
            <w:r w:rsidRPr="00D70946">
              <w:rPr>
                <w:lang w:eastAsia="en-US"/>
              </w:rPr>
              <w:t>16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4FDC3E"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C0FA08"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44F800" w14:textId="77777777" w:rsidR="00475ECE" w:rsidRPr="00D70946" w:rsidRDefault="00475ECE" w:rsidP="009D4432">
            <w:pPr>
              <w:pStyle w:val="TAL"/>
              <w:rPr>
                <w:lang w:eastAsia="en-US"/>
              </w:rPr>
            </w:pPr>
            <w:r w:rsidRPr="00D70946">
              <w:rPr>
                <w:lang w:eastAsia="en-US"/>
              </w:rPr>
              <w:t>Addition of new RRC TC for checking extended / spare field handling in S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EACB79" w14:textId="77777777" w:rsidR="00475ECE" w:rsidRPr="00D70946" w:rsidRDefault="00475ECE" w:rsidP="009D4432">
            <w:pPr>
              <w:pStyle w:val="TAC"/>
              <w:rPr>
                <w:lang w:eastAsia="en-US"/>
              </w:rPr>
            </w:pPr>
            <w:r w:rsidRPr="00D70946">
              <w:rPr>
                <w:lang w:eastAsia="en-US"/>
              </w:rPr>
              <w:t>16.5.0</w:t>
            </w:r>
          </w:p>
        </w:tc>
      </w:tr>
      <w:tr w:rsidR="00475ECE" w:rsidRPr="00D70946" w14:paraId="114F066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6D61D0"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4E44CD"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B236F4" w14:textId="77777777" w:rsidR="00475ECE" w:rsidRPr="00D70946" w:rsidRDefault="00475ECE" w:rsidP="009D4432">
            <w:pPr>
              <w:pStyle w:val="TAC"/>
              <w:rPr>
                <w:lang w:eastAsia="en-US"/>
              </w:rPr>
            </w:pPr>
            <w:r w:rsidRPr="00D70946">
              <w:rPr>
                <w:lang w:eastAsia="en-US"/>
              </w:rPr>
              <w:t>R5-2044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F2F73F" w14:textId="77777777" w:rsidR="00475ECE" w:rsidRPr="00D70946" w:rsidRDefault="00475ECE" w:rsidP="009D4432">
            <w:pPr>
              <w:pStyle w:val="TAC"/>
              <w:rPr>
                <w:lang w:eastAsia="en-US"/>
              </w:rPr>
            </w:pPr>
            <w:r w:rsidRPr="00D70946">
              <w:rPr>
                <w:lang w:eastAsia="en-US"/>
              </w:rPr>
              <w:t>17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04061B"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6AE198"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5D6F5E" w14:textId="77777777" w:rsidR="00475ECE" w:rsidRPr="00D70946" w:rsidRDefault="00475ECE" w:rsidP="009D4432">
            <w:pPr>
              <w:pStyle w:val="TAL"/>
              <w:rPr>
                <w:lang w:eastAsia="en-US"/>
              </w:rPr>
            </w:pPr>
            <w:r w:rsidRPr="00D70946">
              <w:rPr>
                <w:lang w:eastAsia="en-US"/>
              </w:rPr>
              <w:t>Correction to NR RRC IRAT test case 8.1.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863940" w14:textId="77777777" w:rsidR="00475ECE" w:rsidRPr="00D70946" w:rsidRDefault="00475ECE" w:rsidP="009D4432">
            <w:pPr>
              <w:pStyle w:val="TAC"/>
              <w:rPr>
                <w:lang w:eastAsia="en-US"/>
              </w:rPr>
            </w:pPr>
            <w:r w:rsidRPr="00D70946">
              <w:rPr>
                <w:lang w:eastAsia="en-US"/>
              </w:rPr>
              <w:t>16.5.0</w:t>
            </w:r>
          </w:p>
        </w:tc>
      </w:tr>
      <w:tr w:rsidR="00475ECE" w:rsidRPr="00D70946" w14:paraId="336FB8C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B528BC"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E87830"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576C48" w14:textId="77777777" w:rsidR="00475ECE" w:rsidRPr="00D70946" w:rsidRDefault="00475ECE" w:rsidP="009D4432">
            <w:pPr>
              <w:pStyle w:val="TAC"/>
              <w:rPr>
                <w:lang w:eastAsia="en-US"/>
              </w:rPr>
            </w:pPr>
            <w:r w:rsidRPr="00D70946">
              <w:rPr>
                <w:lang w:eastAsia="en-US"/>
              </w:rPr>
              <w:t>R5-2044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E1CB64" w14:textId="77777777" w:rsidR="00475ECE" w:rsidRPr="00D70946" w:rsidRDefault="00475ECE" w:rsidP="009D4432">
            <w:pPr>
              <w:pStyle w:val="TAC"/>
              <w:rPr>
                <w:lang w:eastAsia="en-US"/>
              </w:rPr>
            </w:pPr>
            <w:r w:rsidRPr="00D70946">
              <w:rPr>
                <w:lang w:eastAsia="en-US"/>
              </w:rPr>
              <w:t>17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448EE0"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29EF27"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C8ABD1" w14:textId="77777777" w:rsidR="00475ECE" w:rsidRPr="00D70946" w:rsidRDefault="00475ECE" w:rsidP="009D4432">
            <w:pPr>
              <w:pStyle w:val="TAL"/>
              <w:rPr>
                <w:lang w:eastAsia="en-US"/>
              </w:rPr>
            </w:pPr>
            <w:r w:rsidRPr="00D70946">
              <w:rPr>
                <w:lang w:eastAsia="en-US"/>
              </w:rPr>
              <w:t>Correction to NR5GC testcase 8.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746C68" w14:textId="77777777" w:rsidR="00475ECE" w:rsidRPr="00D70946" w:rsidRDefault="00475ECE" w:rsidP="009D4432">
            <w:pPr>
              <w:pStyle w:val="TAC"/>
              <w:rPr>
                <w:lang w:eastAsia="en-US"/>
              </w:rPr>
            </w:pPr>
            <w:r w:rsidRPr="00D70946">
              <w:rPr>
                <w:lang w:eastAsia="en-US"/>
              </w:rPr>
              <w:t>16.5.0</w:t>
            </w:r>
          </w:p>
        </w:tc>
      </w:tr>
      <w:tr w:rsidR="00475ECE" w:rsidRPr="00D70946" w14:paraId="3EBD1CF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11ADAC"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407C79"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F3F165" w14:textId="77777777" w:rsidR="00475ECE" w:rsidRPr="00D70946" w:rsidRDefault="00475ECE" w:rsidP="009D4432">
            <w:pPr>
              <w:pStyle w:val="TAC"/>
              <w:rPr>
                <w:lang w:eastAsia="en-US"/>
              </w:rPr>
            </w:pPr>
            <w:r w:rsidRPr="00D70946">
              <w:rPr>
                <w:lang w:eastAsia="en-US"/>
              </w:rPr>
              <w:t>R5-2044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807573" w14:textId="77777777" w:rsidR="00475ECE" w:rsidRPr="00D70946" w:rsidRDefault="00475ECE" w:rsidP="009D4432">
            <w:pPr>
              <w:pStyle w:val="TAC"/>
              <w:rPr>
                <w:lang w:eastAsia="en-US"/>
              </w:rPr>
            </w:pPr>
            <w:r w:rsidRPr="00D70946">
              <w:rPr>
                <w:lang w:eastAsia="en-US"/>
              </w:rPr>
              <w:t>17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269ABD"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0B15F5"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5634EA" w14:textId="77777777" w:rsidR="00475ECE" w:rsidRPr="00D70946" w:rsidRDefault="00475ECE" w:rsidP="009D4432">
            <w:pPr>
              <w:pStyle w:val="TAL"/>
              <w:rPr>
                <w:lang w:eastAsia="en-US"/>
              </w:rPr>
            </w:pPr>
            <w:r w:rsidRPr="00D70946">
              <w:rPr>
                <w:lang w:eastAsia="en-US"/>
              </w:rPr>
              <w:t>Correction to NR5G RRC TC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38D7D7" w14:textId="77777777" w:rsidR="00475ECE" w:rsidRPr="00D70946" w:rsidRDefault="00475ECE" w:rsidP="009D4432">
            <w:pPr>
              <w:pStyle w:val="TAC"/>
              <w:rPr>
                <w:lang w:eastAsia="en-US"/>
              </w:rPr>
            </w:pPr>
            <w:r w:rsidRPr="00D70946">
              <w:rPr>
                <w:lang w:eastAsia="en-US"/>
              </w:rPr>
              <w:t>16.5.0</w:t>
            </w:r>
          </w:p>
        </w:tc>
      </w:tr>
      <w:tr w:rsidR="00475ECE" w:rsidRPr="00D70946" w14:paraId="6073845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0DCD21"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83662C"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F37122" w14:textId="77777777" w:rsidR="00475ECE" w:rsidRPr="00D70946" w:rsidRDefault="00475ECE" w:rsidP="009D4432">
            <w:pPr>
              <w:pStyle w:val="TAC"/>
              <w:rPr>
                <w:lang w:eastAsia="en-US"/>
              </w:rPr>
            </w:pPr>
            <w:r w:rsidRPr="00D70946">
              <w:rPr>
                <w:lang w:eastAsia="en-US"/>
              </w:rPr>
              <w:t>R5-2044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482CAC" w14:textId="77777777" w:rsidR="00475ECE" w:rsidRPr="00D70946" w:rsidRDefault="00475ECE" w:rsidP="009D4432">
            <w:pPr>
              <w:pStyle w:val="TAC"/>
              <w:rPr>
                <w:lang w:eastAsia="en-US"/>
              </w:rPr>
            </w:pPr>
            <w:r w:rsidRPr="00D70946">
              <w:rPr>
                <w:lang w:eastAsia="en-US"/>
              </w:rPr>
              <w:t>16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E69E20"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4CEAB8"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D57E6C" w14:textId="77777777" w:rsidR="00475ECE" w:rsidRPr="00D70946" w:rsidRDefault="00475ECE" w:rsidP="009D4432">
            <w:pPr>
              <w:pStyle w:val="TAL"/>
              <w:rPr>
                <w:lang w:eastAsia="en-US"/>
              </w:rPr>
            </w:pPr>
            <w:r w:rsidRPr="00D70946">
              <w:rPr>
                <w:lang w:eastAsia="en-US"/>
              </w:rPr>
              <w:t>Correction to NR TC 8.1.X on SINR related 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5FA617" w14:textId="77777777" w:rsidR="00475ECE" w:rsidRPr="00D70946" w:rsidRDefault="00475ECE" w:rsidP="009D4432">
            <w:pPr>
              <w:pStyle w:val="TAC"/>
              <w:rPr>
                <w:lang w:eastAsia="en-US"/>
              </w:rPr>
            </w:pPr>
            <w:r w:rsidRPr="00D70946">
              <w:rPr>
                <w:lang w:eastAsia="en-US"/>
              </w:rPr>
              <w:t>16.5.0</w:t>
            </w:r>
          </w:p>
        </w:tc>
      </w:tr>
      <w:tr w:rsidR="00475ECE" w:rsidRPr="00D70946" w14:paraId="59557E2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A7E799"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6CC00F"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10D35F" w14:textId="77777777" w:rsidR="00475ECE" w:rsidRPr="00D70946" w:rsidRDefault="00475ECE" w:rsidP="009D4432">
            <w:pPr>
              <w:pStyle w:val="TAC"/>
              <w:rPr>
                <w:lang w:eastAsia="en-US"/>
              </w:rPr>
            </w:pPr>
            <w:r w:rsidRPr="00D70946">
              <w:rPr>
                <w:lang w:eastAsia="en-US"/>
              </w:rPr>
              <w:t>R5-2044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89A7C5" w14:textId="77777777" w:rsidR="00475ECE" w:rsidRPr="00D70946" w:rsidRDefault="00475ECE" w:rsidP="009D4432">
            <w:pPr>
              <w:pStyle w:val="TAC"/>
              <w:rPr>
                <w:lang w:eastAsia="en-US"/>
              </w:rPr>
            </w:pPr>
            <w:r w:rsidRPr="00D70946">
              <w:rPr>
                <w:lang w:eastAsia="en-US"/>
              </w:rPr>
              <w:t>16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F61C9C"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B48A08"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200409" w14:textId="77777777" w:rsidR="00475ECE" w:rsidRPr="00D70946" w:rsidRDefault="00475ECE" w:rsidP="009D4432">
            <w:pPr>
              <w:pStyle w:val="TAL"/>
              <w:rPr>
                <w:lang w:eastAsia="en-US"/>
              </w:rPr>
            </w:pPr>
            <w:r w:rsidRPr="00D70946">
              <w:rPr>
                <w:lang w:eastAsia="en-US"/>
              </w:rPr>
              <w:t>Correction to NR TC 8.1.3.1.13-CSI-RS based intra-fre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47B0C7" w14:textId="77777777" w:rsidR="00475ECE" w:rsidRPr="00D70946" w:rsidRDefault="00475ECE" w:rsidP="009D4432">
            <w:pPr>
              <w:pStyle w:val="TAC"/>
              <w:rPr>
                <w:lang w:eastAsia="en-US"/>
              </w:rPr>
            </w:pPr>
            <w:r w:rsidRPr="00D70946">
              <w:rPr>
                <w:lang w:eastAsia="en-US"/>
              </w:rPr>
              <w:t>16.5.0</w:t>
            </w:r>
          </w:p>
        </w:tc>
      </w:tr>
      <w:tr w:rsidR="00475ECE" w:rsidRPr="00D70946" w14:paraId="46E7F45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D5C9C1"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A9D7B2"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C46E54" w14:textId="77777777" w:rsidR="00475ECE" w:rsidRPr="00D70946" w:rsidRDefault="00475ECE" w:rsidP="009D4432">
            <w:pPr>
              <w:pStyle w:val="TAC"/>
              <w:rPr>
                <w:lang w:eastAsia="en-US"/>
              </w:rPr>
            </w:pPr>
            <w:r w:rsidRPr="00D70946">
              <w:rPr>
                <w:lang w:eastAsia="en-US"/>
              </w:rPr>
              <w:t>R5-2044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C95BDE" w14:textId="77777777" w:rsidR="00475ECE" w:rsidRPr="00D70946" w:rsidRDefault="00475ECE" w:rsidP="009D4432">
            <w:pPr>
              <w:pStyle w:val="TAC"/>
              <w:rPr>
                <w:lang w:eastAsia="en-US"/>
              </w:rPr>
            </w:pPr>
            <w:r w:rsidRPr="00D70946">
              <w:rPr>
                <w:lang w:eastAsia="en-US"/>
              </w:rPr>
              <w:t>16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D614D7"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1EA30A1"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5876FE" w14:textId="77777777" w:rsidR="00475ECE" w:rsidRPr="00D70946" w:rsidRDefault="00475ECE" w:rsidP="009D4432">
            <w:pPr>
              <w:pStyle w:val="TAL"/>
              <w:rPr>
                <w:lang w:eastAsia="en-US"/>
              </w:rPr>
            </w:pPr>
            <w:r w:rsidRPr="00D70946">
              <w:rPr>
                <w:lang w:eastAsia="en-US"/>
              </w:rPr>
              <w:t>Correction to ENDC TC 8.2.2.6.1-PDCP version chan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D9B454" w14:textId="77777777" w:rsidR="00475ECE" w:rsidRPr="00D70946" w:rsidRDefault="00475ECE" w:rsidP="009D4432">
            <w:pPr>
              <w:pStyle w:val="TAC"/>
              <w:rPr>
                <w:lang w:eastAsia="en-US"/>
              </w:rPr>
            </w:pPr>
            <w:r w:rsidRPr="00D70946">
              <w:rPr>
                <w:lang w:eastAsia="en-US"/>
              </w:rPr>
              <w:t>16.5.0</w:t>
            </w:r>
          </w:p>
        </w:tc>
      </w:tr>
      <w:tr w:rsidR="00475ECE" w:rsidRPr="00D70946" w14:paraId="1E5A600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95E1A8"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FFED660"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7313BD" w14:textId="77777777" w:rsidR="00475ECE" w:rsidRPr="00D70946" w:rsidRDefault="00475ECE" w:rsidP="009D4432">
            <w:pPr>
              <w:pStyle w:val="TAC"/>
              <w:rPr>
                <w:lang w:eastAsia="en-US"/>
              </w:rPr>
            </w:pPr>
            <w:r w:rsidRPr="00D70946">
              <w:rPr>
                <w:lang w:eastAsia="en-US"/>
              </w:rPr>
              <w:t>R5-2044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C924F6" w14:textId="77777777" w:rsidR="00475ECE" w:rsidRPr="00D70946" w:rsidRDefault="00475ECE" w:rsidP="009D4432">
            <w:pPr>
              <w:pStyle w:val="TAC"/>
              <w:rPr>
                <w:lang w:eastAsia="en-US"/>
              </w:rPr>
            </w:pPr>
            <w:r w:rsidRPr="00D70946">
              <w:rPr>
                <w:lang w:eastAsia="en-US"/>
              </w:rPr>
              <w:t>16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9BA90B"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B0BCE6"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4B9C59" w14:textId="77777777" w:rsidR="00475ECE" w:rsidRPr="00D70946" w:rsidRDefault="00475ECE" w:rsidP="009D4432">
            <w:pPr>
              <w:pStyle w:val="TAL"/>
              <w:rPr>
                <w:lang w:eastAsia="en-US"/>
              </w:rPr>
            </w:pPr>
            <w:r w:rsidRPr="00D70946">
              <w:rPr>
                <w:lang w:eastAsia="en-US"/>
              </w:rPr>
              <w:t>Correction to NR TC 8.1.3.1.14A-CSI-RS based inter-fre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B9D62E" w14:textId="77777777" w:rsidR="00475ECE" w:rsidRPr="00D70946" w:rsidRDefault="00475ECE" w:rsidP="009D4432">
            <w:pPr>
              <w:pStyle w:val="TAC"/>
              <w:rPr>
                <w:lang w:eastAsia="en-US"/>
              </w:rPr>
            </w:pPr>
            <w:r w:rsidRPr="00D70946">
              <w:rPr>
                <w:lang w:eastAsia="en-US"/>
              </w:rPr>
              <w:t>16.5.0</w:t>
            </w:r>
          </w:p>
        </w:tc>
      </w:tr>
      <w:tr w:rsidR="00475ECE" w:rsidRPr="00D70946" w14:paraId="50A3379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21D02C"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3BD83E"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E37519" w14:textId="77777777" w:rsidR="00475ECE" w:rsidRPr="00D70946" w:rsidRDefault="00475ECE" w:rsidP="009D4432">
            <w:pPr>
              <w:pStyle w:val="TAC"/>
              <w:rPr>
                <w:lang w:eastAsia="en-US"/>
              </w:rPr>
            </w:pPr>
            <w:r w:rsidRPr="00D70946">
              <w:rPr>
                <w:lang w:eastAsia="en-US"/>
              </w:rPr>
              <w:t>R5-2044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10313A" w14:textId="77777777" w:rsidR="00475ECE" w:rsidRPr="00D70946" w:rsidRDefault="00475ECE" w:rsidP="009D4432">
            <w:pPr>
              <w:pStyle w:val="TAC"/>
              <w:rPr>
                <w:lang w:eastAsia="en-US"/>
              </w:rPr>
            </w:pPr>
            <w:r w:rsidRPr="00D70946">
              <w:rPr>
                <w:lang w:eastAsia="en-US"/>
              </w:rPr>
              <w:t>16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3D3C57"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4086EA"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84770E" w14:textId="77777777" w:rsidR="00475ECE" w:rsidRPr="00D70946" w:rsidRDefault="00475ECE" w:rsidP="009D4432">
            <w:pPr>
              <w:pStyle w:val="TAL"/>
              <w:rPr>
                <w:lang w:eastAsia="en-US"/>
              </w:rPr>
            </w:pPr>
            <w:r w:rsidRPr="00D70946">
              <w:rPr>
                <w:lang w:eastAsia="en-US"/>
              </w:rPr>
              <w:t>Addition of new test purpose to test case 8.1.3.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D828D5" w14:textId="77777777" w:rsidR="00475ECE" w:rsidRPr="00D70946" w:rsidRDefault="00475ECE" w:rsidP="009D4432">
            <w:pPr>
              <w:pStyle w:val="TAC"/>
              <w:rPr>
                <w:lang w:eastAsia="en-US"/>
              </w:rPr>
            </w:pPr>
            <w:r w:rsidRPr="00D70946">
              <w:rPr>
                <w:lang w:eastAsia="en-US"/>
              </w:rPr>
              <w:t>16.5.0</w:t>
            </w:r>
          </w:p>
        </w:tc>
      </w:tr>
      <w:tr w:rsidR="00475ECE" w:rsidRPr="00D70946" w14:paraId="0460B68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977465"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58FB70"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B2F319" w14:textId="77777777" w:rsidR="00475ECE" w:rsidRPr="00D70946" w:rsidRDefault="00475ECE" w:rsidP="009D4432">
            <w:pPr>
              <w:pStyle w:val="TAC"/>
              <w:rPr>
                <w:lang w:eastAsia="en-US"/>
              </w:rPr>
            </w:pPr>
            <w:r w:rsidRPr="00D70946">
              <w:rPr>
                <w:lang w:eastAsia="en-US"/>
              </w:rPr>
              <w:t>R5-2044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24BFDA" w14:textId="77777777" w:rsidR="00475ECE" w:rsidRPr="00D70946" w:rsidRDefault="00475ECE" w:rsidP="009D4432">
            <w:pPr>
              <w:pStyle w:val="TAC"/>
              <w:rPr>
                <w:lang w:eastAsia="en-US"/>
              </w:rPr>
            </w:pPr>
            <w:r w:rsidRPr="00D70946">
              <w:rPr>
                <w:lang w:eastAsia="en-US"/>
              </w:rPr>
              <w:t>16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E0E9C1"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748FF7"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C3E46D" w14:textId="77777777" w:rsidR="00475ECE" w:rsidRPr="00D70946" w:rsidRDefault="00475ECE" w:rsidP="009D4432">
            <w:pPr>
              <w:pStyle w:val="TAL"/>
              <w:rPr>
                <w:lang w:eastAsia="en-US"/>
              </w:rPr>
            </w:pPr>
            <w:r w:rsidRPr="00D70946">
              <w:rPr>
                <w:lang w:eastAsia="en-US"/>
              </w:rPr>
              <w:t>Correction to NR RRC test case 8.1.3.1.2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1F0071" w14:textId="77777777" w:rsidR="00475ECE" w:rsidRPr="00D70946" w:rsidRDefault="00475ECE" w:rsidP="009D4432">
            <w:pPr>
              <w:pStyle w:val="TAC"/>
              <w:rPr>
                <w:lang w:eastAsia="en-US"/>
              </w:rPr>
            </w:pPr>
            <w:r w:rsidRPr="00D70946">
              <w:rPr>
                <w:lang w:eastAsia="en-US"/>
              </w:rPr>
              <w:t>16.5.0</w:t>
            </w:r>
          </w:p>
        </w:tc>
      </w:tr>
      <w:tr w:rsidR="00475ECE" w:rsidRPr="00D70946" w14:paraId="0819292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476430"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6DB44AE"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E68661" w14:textId="77777777" w:rsidR="00475ECE" w:rsidRPr="00D70946" w:rsidRDefault="00475ECE" w:rsidP="009D4432">
            <w:pPr>
              <w:pStyle w:val="TAC"/>
              <w:rPr>
                <w:lang w:eastAsia="en-US"/>
              </w:rPr>
            </w:pPr>
            <w:r w:rsidRPr="00D70946">
              <w:rPr>
                <w:lang w:eastAsia="en-US"/>
              </w:rPr>
              <w:t>R5-2044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BDEF6F" w14:textId="77777777" w:rsidR="00475ECE" w:rsidRPr="00D70946" w:rsidRDefault="00475ECE" w:rsidP="009D4432">
            <w:pPr>
              <w:pStyle w:val="TAC"/>
              <w:rPr>
                <w:lang w:eastAsia="en-US"/>
              </w:rPr>
            </w:pPr>
            <w:r w:rsidRPr="00D70946">
              <w:rPr>
                <w:lang w:eastAsia="en-US"/>
              </w:rPr>
              <w:t>16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975802"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1800AC"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DE85F3" w14:textId="77777777" w:rsidR="00475ECE" w:rsidRPr="00D70946" w:rsidRDefault="00475ECE" w:rsidP="009D4432">
            <w:pPr>
              <w:pStyle w:val="TAL"/>
              <w:rPr>
                <w:lang w:eastAsia="en-US"/>
              </w:rPr>
            </w:pPr>
            <w:r w:rsidRPr="00D70946">
              <w:rPr>
                <w:lang w:eastAsia="en-US"/>
              </w:rPr>
              <w:t>Correction to NR5GC test case 8.1.3.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C58F58" w14:textId="77777777" w:rsidR="00475ECE" w:rsidRPr="00D70946" w:rsidRDefault="00475ECE" w:rsidP="009D4432">
            <w:pPr>
              <w:pStyle w:val="TAC"/>
              <w:rPr>
                <w:lang w:eastAsia="en-US"/>
              </w:rPr>
            </w:pPr>
            <w:r w:rsidRPr="00D70946">
              <w:rPr>
                <w:lang w:eastAsia="en-US"/>
              </w:rPr>
              <w:t>16.5.0</w:t>
            </w:r>
          </w:p>
        </w:tc>
      </w:tr>
      <w:tr w:rsidR="00475ECE" w:rsidRPr="00D70946" w14:paraId="0C3A4CD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4D1663"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609D8B"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88C593" w14:textId="77777777" w:rsidR="00475ECE" w:rsidRPr="00D70946" w:rsidRDefault="00475ECE" w:rsidP="009D4432">
            <w:pPr>
              <w:pStyle w:val="TAC"/>
              <w:rPr>
                <w:lang w:eastAsia="en-US"/>
              </w:rPr>
            </w:pPr>
            <w:r w:rsidRPr="00D70946">
              <w:rPr>
                <w:lang w:eastAsia="en-US"/>
              </w:rPr>
              <w:t>R5-2044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105758" w14:textId="77777777" w:rsidR="00475ECE" w:rsidRPr="00D70946" w:rsidRDefault="00475ECE" w:rsidP="009D4432">
            <w:pPr>
              <w:pStyle w:val="TAC"/>
              <w:rPr>
                <w:lang w:eastAsia="en-US"/>
              </w:rPr>
            </w:pPr>
            <w:r w:rsidRPr="00D70946">
              <w:rPr>
                <w:lang w:eastAsia="en-US"/>
              </w:rPr>
              <w:t>16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F394A0"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9986CD"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D56E04" w14:textId="77777777" w:rsidR="00475ECE" w:rsidRPr="00D70946" w:rsidRDefault="00475ECE" w:rsidP="009D4432">
            <w:pPr>
              <w:pStyle w:val="TAL"/>
              <w:rPr>
                <w:lang w:eastAsia="en-US"/>
              </w:rPr>
            </w:pPr>
            <w:r w:rsidRPr="00D70946">
              <w:rPr>
                <w:lang w:eastAsia="en-US"/>
              </w:rPr>
              <w:t>Addition of NR-DC RRC test case 8.2.2.8.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EA7FEC" w14:textId="77777777" w:rsidR="00475ECE" w:rsidRPr="00D70946" w:rsidRDefault="00475ECE" w:rsidP="009D4432">
            <w:pPr>
              <w:pStyle w:val="TAC"/>
              <w:rPr>
                <w:lang w:eastAsia="en-US"/>
              </w:rPr>
            </w:pPr>
            <w:r w:rsidRPr="00D70946">
              <w:rPr>
                <w:lang w:eastAsia="en-US"/>
              </w:rPr>
              <w:t>16.5.0</w:t>
            </w:r>
          </w:p>
        </w:tc>
      </w:tr>
      <w:tr w:rsidR="00475ECE" w:rsidRPr="00D70946" w14:paraId="37D88B5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A382BE"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DB7F4D"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AF835D" w14:textId="77777777" w:rsidR="00475ECE" w:rsidRPr="00D70946" w:rsidRDefault="00475ECE" w:rsidP="009D4432">
            <w:pPr>
              <w:pStyle w:val="TAC"/>
              <w:rPr>
                <w:lang w:eastAsia="en-US"/>
              </w:rPr>
            </w:pPr>
            <w:r w:rsidRPr="00D70946">
              <w:rPr>
                <w:lang w:eastAsia="en-US"/>
              </w:rPr>
              <w:t>R5-2044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4F712F" w14:textId="77777777" w:rsidR="00475ECE" w:rsidRPr="00D70946" w:rsidRDefault="00475ECE" w:rsidP="009D4432">
            <w:pPr>
              <w:pStyle w:val="TAC"/>
              <w:rPr>
                <w:lang w:eastAsia="en-US"/>
              </w:rPr>
            </w:pPr>
            <w:r w:rsidRPr="00D70946">
              <w:rPr>
                <w:lang w:eastAsia="en-US"/>
              </w:rPr>
              <w:t>16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B5EF38"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A6F455"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F85B8A" w14:textId="77777777" w:rsidR="00475ECE" w:rsidRPr="00D70946" w:rsidRDefault="00475ECE" w:rsidP="009D4432">
            <w:pPr>
              <w:pStyle w:val="TAL"/>
              <w:rPr>
                <w:lang w:eastAsia="en-US"/>
              </w:rPr>
            </w:pPr>
            <w:r w:rsidRPr="00D70946">
              <w:rPr>
                <w:lang w:eastAsia="en-US"/>
              </w:rPr>
              <w:t>Correction to NR TC 8.1.4.1.7.X-Scell Rele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DC7DF2" w14:textId="77777777" w:rsidR="00475ECE" w:rsidRPr="00D70946" w:rsidRDefault="00475ECE" w:rsidP="009D4432">
            <w:pPr>
              <w:pStyle w:val="TAC"/>
              <w:rPr>
                <w:lang w:eastAsia="en-US"/>
              </w:rPr>
            </w:pPr>
            <w:r w:rsidRPr="00D70946">
              <w:rPr>
                <w:lang w:eastAsia="en-US"/>
              </w:rPr>
              <w:t>16.5.0</w:t>
            </w:r>
          </w:p>
        </w:tc>
      </w:tr>
      <w:tr w:rsidR="00475ECE" w:rsidRPr="00D70946" w14:paraId="3ED245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65C3E6"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01912BE"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F0C1BC" w14:textId="77777777" w:rsidR="00475ECE" w:rsidRPr="00D70946" w:rsidRDefault="00475ECE" w:rsidP="009D4432">
            <w:pPr>
              <w:pStyle w:val="TAC"/>
              <w:rPr>
                <w:lang w:eastAsia="en-US"/>
              </w:rPr>
            </w:pPr>
            <w:r w:rsidRPr="00D70946">
              <w:rPr>
                <w:lang w:eastAsia="en-US"/>
              </w:rPr>
              <w:t>R5-2044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454AC6" w14:textId="77777777" w:rsidR="00475ECE" w:rsidRPr="00D70946" w:rsidRDefault="00475ECE" w:rsidP="009D4432">
            <w:pPr>
              <w:pStyle w:val="TAC"/>
              <w:rPr>
                <w:lang w:eastAsia="en-US"/>
              </w:rPr>
            </w:pPr>
            <w:r w:rsidRPr="00D70946">
              <w:rPr>
                <w:lang w:eastAsia="en-US"/>
              </w:rPr>
              <w:t>16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5262F9"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ABCA84"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84FEB2" w14:textId="77777777" w:rsidR="00475ECE" w:rsidRPr="00D70946" w:rsidRDefault="00475ECE" w:rsidP="009D4432">
            <w:pPr>
              <w:pStyle w:val="TAL"/>
              <w:rPr>
                <w:lang w:eastAsia="en-US"/>
              </w:rPr>
            </w:pPr>
            <w:r w:rsidRPr="00D70946">
              <w:rPr>
                <w:lang w:eastAsia="en-US"/>
              </w:rPr>
              <w:t>Correction to ENDC TC 8.2.3.9.1-CSI-RS based Intra-frequency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2BDD36" w14:textId="77777777" w:rsidR="00475ECE" w:rsidRPr="00D70946" w:rsidRDefault="00475ECE" w:rsidP="009D4432">
            <w:pPr>
              <w:pStyle w:val="TAC"/>
              <w:rPr>
                <w:lang w:eastAsia="en-US"/>
              </w:rPr>
            </w:pPr>
            <w:r w:rsidRPr="00D70946">
              <w:rPr>
                <w:lang w:eastAsia="en-US"/>
              </w:rPr>
              <w:t>16.5.0</w:t>
            </w:r>
          </w:p>
        </w:tc>
      </w:tr>
      <w:tr w:rsidR="00475ECE" w:rsidRPr="00D70946" w14:paraId="69AFE7A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CE5885"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26B31E"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B266B4" w14:textId="77777777" w:rsidR="00475ECE" w:rsidRPr="00D70946" w:rsidRDefault="00475ECE" w:rsidP="009D4432">
            <w:pPr>
              <w:pStyle w:val="TAC"/>
              <w:rPr>
                <w:lang w:eastAsia="en-US"/>
              </w:rPr>
            </w:pPr>
            <w:r w:rsidRPr="00D70946">
              <w:rPr>
                <w:lang w:eastAsia="en-US"/>
              </w:rPr>
              <w:t>R5-2044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1AFB4D" w14:textId="77777777" w:rsidR="00475ECE" w:rsidRPr="00D70946" w:rsidRDefault="00475ECE" w:rsidP="009D4432">
            <w:pPr>
              <w:pStyle w:val="TAC"/>
              <w:rPr>
                <w:lang w:eastAsia="en-US"/>
              </w:rPr>
            </w:pPr>
            <w:r w:rsidRPr="00D70946">
              <w:rPr>
                <w:lang w:eastAsia="en-US"/>
              </w:rPr>
              <w:t>16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27B92D"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F7C518"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510A13" w14:textId="77777777" w:rsidR="00475ECE" w:rsidRPr="00D70946" w:rsidRDefault="00475ECE" w:rsidP="009D4432">
            <w:pPr>
              <w:pStyle w:val="TAL"/>
              <w:rPr>
                <w:lang w:eastAsia="en-US"/>
              </w:rPr>
            </w:pPr>
            <w:r w:rsidRPr="00D70946">
              <w:rPr>
                <w:lang w:eastAsia="en-US"/>
              </w:rPr>
              <w:t>Correction to ENDC TC 8.2.3.10.1-CSI-RS based Inter-frequency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FC6B5F" w14:textId="77777777" w:rsidR="00475ECE" w:rsidRPr="00D70946" w:rsidRDefault="00475ECE" w:rsidP="009D4432">
            <w:pPr>
              <w:pStyle w:val="TAC"/>
              <w:rPr>
                <w:lang w:eastAsia="en-US"/>
              </w:rPr>
            </w:pPr>
            <w:r w:rsidRPr="00D70946">
              <w:rPr>
                <w:lang w:eastAsia="en-US"/>
              </w:rPr>
              <w:t>16.5.0</w:t>
            </w:r>
          </w:p>
        </w:tc>
      </w:tr>
      <w:tr w:rsidR="00475ECE" w:rsidRPr="00D70946" w14:paraId="38F566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564709"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EFF08C"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EC0140" w14:textId="77777777" w:rsidR="00475ECE" w:rsidRPr="00D70946" w:rsidRDefault="00475ECE" w:rsidP="009D4432">
            <w:pPr>
              <w:pStyle w:val="TAC"/>
              <w:rPr>
                <w:lang w:eastAsia="en-US"/>
              </w:rPr>
            </w:pPr>
            <w:r w:rsidRPr="00D70946">
              <w:rPr>
                <w:lang w:eastAsia="en-US"/>
              </w:rPr>
              <w:t>R5-2044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F8DEA6" w14:textId="77777777" w:rsidR="00475ECE" w:rsidRPr="00D70946" w:rsidRDefault="00475ECE" w:rsidP="009D4432">
            <w:pPr>
              <w:pStyle w:val="TAC"/>
              <w:rPr>
                <w:lang w:eastAsia="en-US"/>
              </w:rPr>
            </w:pPr>
            <w:r w:rsidRPr="00D70946">
              <w:rPr>
                <w:lang w:eastAsia="en-US"/>
              </w:rPr>
              <w:t>16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825D72"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47C1C5"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E176DC" w14:textId="77777777" w:rsidR="00475ECE" w:rsidRPr="00D70946" w:rsidRDefault="00475ECE" w:rsidP="009D4432">
            <w:pPr>
              <w:pStyle w:val="TAL"/>
              <w:rPr>
                <w:lang w:eastAsia="en-US"/>
              </w:rPr>
            </w:pPr>
            <w:r w:rsidRPr="00D70946">
              <w:rPr>
                <w:lang w:eastAsia="en-US"/>
              </w:rPr>
              <w:t>Addition of NRDC TC 8.2.3.16.2-Intra-NR Measurement configuration control and repor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99BD06" w14:textId="77777777" w:rsidR="00475ECE" w:rsidRPr="00D70946" w:rsidRDefault="00475ECE" w:rsidP="009D4432">
            <w:pPr>
              <w:pStyle w:val="TAC"/>
              <w:rPr>
                <w:lang w:eastAsia="en-US"/>
              </w:rPr>
            </w:pPr>
            <w:r w:rsidRPr="00D70946">
              <w:rPr>
                <w:lang w:eastAsia="en-US"/>
              </w:rPr>
              <w:t>16.5.0</w:t>
            </w:r>
          </w:p>
        </w:tc>
      </w:tr>
      <w:tr w:rsidR="00475ECE" w:rsidRPr="00D70946" w14:paraId="0B116EC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6EBAA1"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FA764C"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992A36" w14:textId="77777777" w:rsidR="00475ECE" w:rsidRPr="00D70946" w:rsidRDefault="00475ECE" w:rsidP="009D4432">
            <w:pPr>
              <w:pStyle w:val="TAC"/>
              <w:rPr>
                <w:lang w:eastAsia="en-US"/>
              </w:rPr>
            </w:pPr>
            <w:r w:rsidRPr="00D70946">
              <w:rPr>
                <w:lang w:eastAsia="en-US"/>
              </w:rPr>
              <w:t>R5-2044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F522F9" w14:textId="77777777" w:rsidR="00475ECE" w:rsidRPr="00D70946" w:rsidRDefault="00475ECE" w:rsidP="009D4432">
            <w:pPr>
              <w:pStyle w:val="TAC"/>
              <w:rPr>
                <w:lang w:eastAsia="en-US"/>
              </w:rPr>
            </w:pPr>
            <w:r w:rsidRPr="00D70946">
              <w:rPr>
                <w:lang w:eastAsia="en-US"/>
              </w:rPr>
              <w:t>16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4B7DA0"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1F54CA"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04B85A" w14:textId="77777777" w:rsidR="00475ECE" w:rsidRPr="00D70946" w:rsidRDefault="00475ECE" w:rsidP="009D4432">
            <w:pPr>
              <w:pStyle w:val="TAL"/>
              <w:rPr>
                <w:lang w:eastAsia="en-US"/>
              </w:rPr>
            </w:pPr>
            <w:r w:rsidRPr="00D70946">
              <w:rPr>
                <w:lang w:eastAsia="en-US"/>
              </w:rPr>
              <w:t>Correction to include data path check after handover in test case 8.1.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212EE8" w14:textId="77777777" w:rsidR="00475ECE" w:rsidRPr="00D70946" w:rsidRDefault="00475ECE" w:rsidP="009D4432">
            <w:pPr>
              <w:pStyle w:val="TAC"/>
              <w:rPr>
                <w:lang w:eastAsia="en-US"/>
              </w:rPr>
            </w:pPr>
            <w:r w:rsidRPr="00D70946">
              <w:rPr>
                <w:lang w:eastAsia="en-US"/>
              </w:rPr>
              <w:t>16.5.0</w:t>
            </w:r>
          </w:p>
        </w:tc>
      </w:tr>
      <w:tr w:rsidR="00475ECE" w:rsidRPr="00D70946" w14:paraId="5F65006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D44CE5"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96BD4B"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E8A063" w14:textId="77777777" w:rsidR="00475ECE" w:rsidRPr="00D70946" w:rsidRDefault="00475ECE" w:rsidP="009D4432">
            <w:pPr>
              <w:pStyle w:val="TAC"/>
              <w:rPr>
                <w:lang w:eastAsia="en-US"/>
              </w:rPr>
            </w:pPr>
            <w:r w:rsidRPr="00D70946">
              <w:rPr>
                <w:lang w:eastAsia="en-US"/>
              </w:rPr>
              <w:t>R5-2044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5DF45E" w14:textId="77777777" w:rsidR="00475ECE" w:rsidRPr="00D70946" w:rsidRDefault="00475ECE" w:rsidP="009D4432">
            <w:pPr>
              <w:pStyle w:val="TAC"/>
              <w:rPr>
                <w:lang w:eastAsia="en-US"/>
              </w:rPr>
            </w:pPr>
            <w:r w:rsidRPr="00D70946">
              <w:rPr>
                <w:lang w:eastAsia="en-US"/>
              </w:rPr>
              <w:t>16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74A47A"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D68621"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E48776" w14:textId="77777777" w:rsidR="00475ECE" w:rsidRPr="00D70946" w:rsidRDefault="00475ECE" w:rsidP="009D4432">
            <w:pPr>
              <w:pStyle w:val="TAL"/>
              <w:rPr>
                <w:lang w:eastAsia="en-US"/>
              </w:rPr>
            </w:pPr>
            <w:r w:rsidRPr="00D70946">
              <w:rPr>
                <w:lang w:eastAsia="en-US"/>
              </w:rPr>
              <w:t>Correction to Inter-RAT HO test case 8.1.4.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2DB426" w14:textId="77777777" w:rsidR="00475ECE" w:rsidRPr="00D70946" w:rsidRDefault="00475ECE" w:rsidP="009D4432">
            <w:pPr>
              <w:pStyle w:val="TAC"/>
              <w:rPr>
                <w:lang w:eastAsia="en-US"/>
              </w:rPr>
            </w:pPr>
            <w:r w:rsidRPr="00D70946">
              <w:rPr>
                <w:lang w:eastAsia="en-US"/>
              </w:rPr>
              <w:t>16.5.0</w:t>
            </w:r>
          </w:p>
        </w:tc>
      </w:tr>
      <w:tr w:rsidR="00475ECE" w:rsidRPr="00D70946" w14:paraId="4421A4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CE41A5"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B92DEF"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23FF3E" w14:textId="77777777" w:rsidR="00475ECE" w:rsidRPr="00D70946" w:rsidRDefault="00475ECE" w:rsidP="009D4432">
            <w:pPr>
              <w:pStyle w:val="TAC"/>
              <w:rPr>
                <w:lang w:eastAsia="en-US"/>
              </w:rPr>
            </w:pPr>
            <w:r w:rsidRPr="00D70946">
              <w:rPr>
                <w:lang w:eastAsia="en-US"/>
              </w:rPr>
              <w:t>R5-2044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03CA10" w14:textId="77777777" w:rsidR="00475ECE" w:rsidRPr="00D70946" w:rsidRDefault="00475ECE" w:rsidP="009D4432">
            <w:pPr>
              <w:pStyle w:val="TAC"/>
              <w:rPr>
                <w:lang w:eastAsia="en-US"/>
              </w:rPr>
            </w:pPr>
            <w:r w:rsidRPr="00D70946">
              <w:rPr>
                <w:lang w:eastAsia="en-US"/>
              </w:rPr>
              <w:t>16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6B87CC"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45A1F5"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630FCB" w14:textId="77777777" w:rsidR="00475ECE" w:rsidRPr="00D70946" w:rsidRDefault="00475ECE" w:rsidP="009D4432">
            <w:pPr>
              <w:pStyle w:val="TAL"/>
              <w:rPr>
                <w:lang w:eastAsia="en-US"/>
              </w:rPr>
            </w:pPr>
            <w:r w:rsidRPr="00D70946">
              <w:rPr>
                <w:lang w:eastAsia="en-US"/>
              </w:rPr>
              <w:t>Correction to Inter-RAT HO test case 8.1.4.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61A5C7" w14:textId="77777777" w:rsidR="00475ECE" w:rsidRPr="00D70946" w:rsidRDefault="00475ECE" w:rsidP="009D4432">
            <w:pPr>
              <w:pStyle w:val="TAC"/>
              <w:rPr>
                <w:lang w:eastAsia="en-US"/>
              </w:rPr>
            </w:pPr>
            <w:r w:rsidRPr="00D70946">
              <w:rPr>
                <w:lang w:eastAsia="en-US"/>
              </w:rPr>
              <w:t>16.5.0</w:t>
            </w:r>
          </w:p>
        </w:tc>
      </w:tr>
      <w:tr w:rsidR="00475ECE" w:rsidRPr="00D70946" w14:paraId="15A61DD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B56617"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F1A63A3"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6D318A" w14:textId="77777777" w:rsidR="00475ECE" w:rsidRPr="00D70946" w:rsidRDefault="00475ECE" w:rsidP="009D4432">
            <w:pPr>
              <w:pStyle w:val="TAC"/>
              <w:rPr>
                <w:lang w:eastAsia="en-US"/>
              </w:rPr>
            </w:pPr>
            <w:r w:rsidRPr="00D70946">
              <w:rPr>
                <w:lang w:eastAsia="en-US"/>
              </w:rPr>
              <w:t>R5-2044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212665B" w14:textId="77777777" w:rsidR="00475ECE" w:rsidRPr="00D70946" w:rsidRDefault="00475ECE" w:rsidP="009D4432">
            <w:pPr>
              <w:pStyle w:val="TAC"/>
              <w:rPr>
                <w:lang w:eastAsia="en-US"/>
              </w:rPr>
            </w:pPr>
            <w:r w:rsidRPr="00D70946">
              <w:rPr>
                <w:lang w:eastAsia="en-US"/>
              </w:rPr>
              <w:t>17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ED8820"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8C1002"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4F1B82" w14:textId="77777777" w:rsidR="00475ECE" w:rsidRPr="00D70946" w:rsidRDefault="00475ECE" w:rsidP="009D4432">
            <w:pPr>
              <w:pStyle w:val="TAL"/>
              <w:rPr>
                <w:lang w:eastAsia="en-US"/>
              </w:rPr>
            </w:pPr>
            <w:r w:rsidRPr="00D70946">
              <w:rPr>
                <w:lang w:eastAsia="en-US"/>
              </w:rPr>
              <w:t>Corrections to NR5G RRC IRAT TC 8.1.4.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DF0A97" w14:textId="77777777" w:rsidR="00475ECE" w:rsidRPr="00D70946" w:rsidRDefault="00475ECE" w:rsidP="009D4432">
            <w:pPr>
              <w:pStyle w:val="TAC"/>
              <w:rPr>
                <w:lang w:eastAsia="en-US"/>
              </w:rPr>
            </w:pPr>
            <w:r w:rsidRPr="00D70946">
              <w:rPr>
                <w:lang w:eastAsia="en-US"/>
              </w:rPr>
              <w:t>16.5.0</w:t>
            </w:r>
          </w:p>
        </w:tc>
      </w:tr>
      <w:tr w:rsidR="00475ECE" w:rsidRPr="00D70946" w14:paraId="5E4B02B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D2C866"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5EB2FE"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058E1E" w14:textId="77777777" w:rsidR="00475ECE" w:rsidRPr="00D70946" w:rsidRDefault="00475ECE" w:rsidP="009D4432">
            <w:pPr>
              <w:pStyle w:val="TAC"/>
              <w:rPr>
                <w:lang w:eastAsia="en-US"/>
              </w:rPr>
            </w:pPr>
            <w:r w:rsidRPr="00D70946">
              <w:rPr>
                <w:lang w:eastAsia="en-US"/>
              </w:rPr>
              <w:t>R5-2044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29F88E" w14:textId="77777777" w:rsidR="00475ECE" w:rsidRPr="00D70946" w:rsidRDefault="00475ECE" w:rsidP="009D4432">
            <w:pPr>
              <w:pStyle w:val="TAC"/>
              <w:rPr>
                <w:lang w:eastAsia="en-US"/>
              </w:rPr>
            </w:pPr>
            <w:r w:rsidRPr="00D70946">
              <w:rPr>
                <w:lang w:eastAsia="en-US"/>
              </w:rPr>
              <w:t>17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312964"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0DB7F2"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5697DB" w14:textId="77777777" w:rsidR="00475ECE" w:rsidRPr="00D70946" w:rsidRDefault="00475ECE" w:rsidP="009D4432">
            <w:pPr>
              <w:pStyle w:val="TAL"/>
              <w:rPr>
                <w:lang w:eastAsia="en-US"/>
              </w:rPr>
            </w:pPr>
            <w:r w:rsidRPr="00D70946">
              <w:rPr>
                <w:lang w:eastAsia="en-US"/>
              </w:rPr>
              <w:t xml:space="preserve">Addition of NR-DC RRC test case 8.2.3.14.2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0C7757" w14:textId="77777777" w:rsidR="00475ECE" w:rsidRPr="00D70946" w:rsidRDefault="00475ECE" w:rsidP="009D4432">
            <w:pPr>
              <w:pStyle w:val="TAC"/>
              <w:rPr>
                <w:lang w:eastAsia="en-US"/>
              </w:rPr>
            </w:pPr>
            <w:r w:rsidRPr="00D70946">
              <w:rPr>
                <w:lang w:eastAsia="en-US"/>
              </w:rPr>
              <w:t>16.5.0</w:t>
            </w:r>
          </w:p>
        </w:tc>
      </w:tr>
      <w:tr w:rsidR="00475ECE" w:rsidRPr="00D70946" w14:paraId="03F96AC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B43CEF"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9292D6"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17F8E2" w14:textId="77777777" w:rsidR="00475ECE" w:rsidRPr="00D70946" w:rsidRDefault="00475ECE" w:rsidP="009D4432">
            <w:pPr>
              <w:pStyle w:val="TAC"/>
              <w:rPr>
                <w:lang w:eastAsia="en-US"/>
              </w:rPr>
            </w:pPr>
            <w:r w:rsidRPr="00D70946">
              <w:rPr>
                <w:lang w:eastAsia="en-US"/>
              </w:rPr>
              <w:t>R5-2044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B3A11B" w14:textId="77777777" w:rsidR="00475ECE" w:rsidRPr="00D70946" w:rsidRDefault="00475ECE" w:rsidP="009D4432">
            <w:pPr>
              <w:pStyle w:val="TAC"/>
              <w:rPr>
                <w:lang w:eastAsia="en-US"/>
              </w:rPr>
            </w:pPr>
            <w:r w:rsidRPr="00D70946">
              <w:rPr>
                <w:lang w:eastAsia="en-US"/>
              </w:rPr>
              <w:t>17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38930D"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6E3882"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7AA473" w14:textId="77777777" w:rsidR="00475ECE" w:rsidRPr="00D70946" w:rsidRDefault="00475ECE" w:rsidP="009D4432">
            <w:pPr>
              <w:pStyle w:val="TAL"/>
              <w:rPr>
                <w:lang w:eastAsia="en-US"/>
              </w:rPr>
            </w:pPr>
            <w:r w:rsidRPr="00D70946">
              <w:rPr>
                <w:lang w:eastAsia="en-US"/>
              </w:rPr>
              <w:t>Correction to MR-DC RRC TC 8.2.3.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03A5B9" w14:textId="77777777" w:rsidR="00475ECE" w:rsidRPr="00D70946" w:rsidRDefault="00475ECE" w:rsidP="009D4432">
            <w:pPr>
              <w:pStyle w:val="TAC"/>
              <w:rPr>
                <w:lang w:eastAsia="en-US"/>
              </w:rPr>
            </w:pPr>
            <w:r w:rsidRPr="00D70946">
              <w:rPr>
                <w:lang w:eastAsia="en-US"/>
              </w:rPr>
              <w:t>16.5.0</w:t>
            </w:r>
          </w:p>
        </w:tc>
      </w:tr>
      <w:tr w:rsidR="00475ECE" w:rsidRPr="00D70946" w14:paraId="7186D3F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82DD9E"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7CBCA4"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5DA9A9" w14:textId="77777777" w:rsidR="00475ECE" w:rsidRPr="00D70946" w:rsidRDefault="00475ECE" w:rsidP="009D4432">
            <w:pPr>
              <w:pStyle w:val="TAC"/>
              <w:rPr>
                <w:lang w:eastAsia="en-US"/>
              </w:rPr>
            </w:pPr>
            <w:r w:rsidRPr="00D70946">
              <w:rPr>
                <w:lang w:eastAsia="en-US"/>
              </w:rPr>
              <w:t>R5-2044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42B2C1" w14:textId="77777777" w:rsidR="00475ECE" w:rsidRPr="00D70946" w:rsidRDefault="00475ECE" w:rsidP="009D4432">
            <w:pPr>
              <w:pStyle w:val="TAC"/>
              <w:rPr>
                <w:lang w:eastAsia="en-US"/>
              </w:rPr>
            </w:pPr>
            <w:r w:rsidRPr="00D70946">
              <w:rPr>
                <w:lang w:eastAsia="en-US"/>
              </w:rPr>
              <w:t>16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D06158"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332E88"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8CEEC6" w14:textId="77777777" w:rsidR="00475ECE" w:rsidRPr="00D70946" w:rsidRDefault="00475ECE" w:rsidP="009D4432">
            <w:pPr>
              <w:pStyle w:val="TAL"/>
              <w:rPr>
                <w:lang w:eastAsia="en-US"/>
              </w:rPr>
            </w:pPr>
            <w:r w:rsidRPr="00D70946">
              <w:rPr>
                <w:lang w:eastAsia="en-US"/>
              </w:rPr>
              <w:t>Correction to NR RRC TC 8.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B0F3D3" w14:textId="77777777" w:rsidR="00475ECE" w:rsidRPr="00D70946" w:rsidRDefault="00475ECE" w:rsidP="009D4432">
            <w:pPr>
              <w:pStyle w:val="TAC"/>
              <w:rPr>
                <w:lang w:eastAsia="en-US"/>
              </w:rPr>
            </w:pPr>
            <w:r w:rsidRPr="00D70946">
              <w:rPr>
                <w:lang w:eastAsia="en-US"/>
              </w:rPr>
              <w:t>16.5.0</w:t>
            </w:r>
          </w:p>
        </w:tc>
      </w:tr>
      <w:tr w:rsidR="00475ECE" w:rsidRPr="00D70946" w14:paraId="0DFB5FE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7DD323"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19D907"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A7D04A" w14:textId="77777777" w:rsidR="00475ECE" w:rsidRPr="00D70946" w:rsidRDefault="00475ECE" w:rsidP="009D4432">
            <w:pPr>
              <w:pStyle w:val="TAC"/>
              <w:rPr>
                <w:lang w:eastAsia="en-US"/>
              </w:rPr>
            </w:pPr>
            <w:r w:rsidRPr="00D70946">
              <w:rPr>
                <w:lang w:eastAsia="en-US"/>
              </w:rPr>
              <w:t>R5-2044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EE6C32" w14:textId="77777777" w:rsidR="00475ECE" w:rsidRPr="00D70946" w:rsidRDefault="00475ECE" w:rsidP="009D4432">
            <w:pPr>
              <w:pStyle w:val="TAC"/>
              <w:rPr>
                <w:lang w:eastAsia="en-US"/>
              </w:rPr>
            </w:pPr>
            <w:r w:rsidRPr="00D70946">
              <w:rPr>
                <w:lang w:eastAsia="en-US"/>
              </w:rPr>
              <w:t>16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B96E50"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C9DD15"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336FA9" w14:textId="77777777" w:rsidR="00475ECE" w:rsidRPr="00D70946" w:rsidRDefault="00475ECE" w:rsidP="009D4432">
            <w:pPr>
              <w:pStyle w:val="TAL"/>
              <w:rPr>
                <w:lang w:eastAsia="en-US"/>
              </w:rPr>
            </w:pPr>
            <w:r w:rsidRPr="00D70946">
              <w:rPr>
                <w:lang w:eastAsia="en-US"/>
              </w:rPr>
              <w:t>Correction to NR TC 9.1.1.3-EAP message transport abnorma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4F51A1" w14:textId="77777777" w:rsidR="00475ECE" w:rsidRPr="00D70946" w:rsidRDefault="00475ECE" w:rsidP="009D4432">
            <w:pPr>
              <w:pStyle w:val="TAC"/>
              <w:rPr>
                <w:lang w:eastAsia="en-US"/>
              </w:rPr>
            </w:pPr>
            <w:r w:rsidRPr="00D70946">
              <w:rPr>
                <w:lang w:eastAsia="en-US"/>
              </w:rPr>
              <w:t>16.5.0</w:t>
            </w:r>
          </w:p>
        </w:tc>
      </w:tr>
      <w:tr w:rsidR="00475ECE" w:rsidRPr="00D70946" w14:paraId="48AB6F1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9B4E60"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1AA5D3"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584754" w14:textId="77777777" w:rsidR="00475ECE" w:rsidRPr="00D70946" w:rsidRDefault="00475ECE" w:rsidP="009D4432">
            <w:pPr>
              <w:pStyle w:val="TAC"/>
              <w:rPr>
                <w:lang w:eastAsia="en-US"/>
              </w:rPr>
            </w:pPr>
            <w:r w:rsidRPr="00D70946">
              <w:rPr>
                <w:lang w:eastAsia="en-US"/>
              </w:rPr>
              <w:t>R5-2044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EB5136C" w14:textId="77777777" w:rsidR="00475ECE" w:rsidRPr="00D70946" w:rsidRDefault="00475ECE" w:rsidP="009D4432">
            <w:pPr>
              <w:pStyle w:val="TAC"/>
              <w:rPr>
                <w:lang w:eastAsia="en-US"/>
              </w:rPr>
            </w:pPr>
            <w:r w:rsidRPr="00D70946">
              <w:rPr>
                <w:lang w:eastAsia="en-US"/>
              </w:rPr>
              <w:t>16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B6C8A9"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3CDE9A"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34804F" w14:textId="77777777" w:rsidR="00475ECE" w:rsidRPr="00D70946" w:rsidRDefault="00475ECE" w:rsidP="009D4432">
            <w:pPr>
              <w:pStyle w:val="TAL"/>
              <w:rPr>
                <w:lang w:eastAsia="en-US"/>
              </w:rPr>
            </w:pPr>
            <w:r w:rsidRPr="00D70946">
              <w:rPr>
                <w:lang w:eastAsia="en-US"/>
              </w:rPr>
              <w:t>Correction to NR TC 9.1.1.6-5G AKA abnorma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2AF950" w14:textId="77777777" w:rsidR="00475ECE" w:rsidRPr="00D70946" w:rsidRDefault="00475ECE" w:rsidP="009D4432">
            <w:pPr>
              <w:pStyle w:val="TAC"/>
              <w:rPr>
                <w:lang w:eastAsia="en-US"/>
              </w:rPr>
            </w:pPr>
            <w:r w:rsidRPr="00D70946">
              <w:rPr>
                <w:lang w:eastAsia="en-US"/>
              </w:rPr>
              <w:t>16.5.0</w:t>
            </w:r>
          </w:p>
        </w:tc>
      </w:tr>
      <w:tr w:rsidR="00475ECE" w:rsidRPr="00D70946" w14:paraId="1704F70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D2B1CE"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4FC18DB"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526E7E" w14:textId="77777777" w:rsidR="00475ECE" w:rsidRPr="00D70946" w:rsidRDefault="00475ECE" w:rsidP="009D4432">
            <w:pPr>
              <w:pStyle w:val="TAC"/>
              <w:rPr>
                <w:lang w:eastAsia="en-US"/>
              </w:rPr>
            </w:pPr>
            <w:r w:rsidRPr="00D70946">
              <w:rPr>
                <w:lang w:eastAsia="en-US"/>
              </w:rPr>
              <w:t>R5-2044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657EAA" w14:textId="77777777" w:rsidR="00475ECE" w:rsidRPr="00D70946" w:rsidRDefault="00475ECE" w:rsidP="009D4432">
            <w:pPr>
              <w:pStyle w:val="TAC"/>
              <w:rPr>
                <w:lang w:eastAsia="en-US"/>
              </w:rPr>
            </w:pPr>
            <w:r w:rsidRPr="00D70946">
              <w:rPr>
                <w:lang w:eastAsia="en-US"/>
              </w:rPr>
              <w:t>17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B8FDA7"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E7A47E"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9E51C8" w14:textId="77777777" w:rsidR="00475ECE" w:rsidRPr="00D70946" w:rsidRDefault="00475ECE" w:rsidP="009D4432">
            <w:pPr>
              <w:pStyle w:val="TAL"/>
              <w:rPr>
                <w:lang w:eastAsia="en-US"/>
              </w:rPr>
            </w:pPr>
            <w:r w:rsidRPr="00D70946">
              <w:rPr>
                <w:lang w:eastAsia="en-US"/>
              </w:rPr>
              <w:t>Correction to 5GC TC 9.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B467F6" w14:textId="77777777" w:rsidR="00475ECE" w:rsidRPr="00D70946" w:rsidRDefault="00475ECE" w:rsidP="009D4432">
            <w:pPr>
              <w:pStyle w:val="TAC"/>
              <w:rPr>
                <w:lang w:eastAsia="en-US"/>
              </w:rPr>
            </w:pPr>
            <w:r w:rsidRPr="00D70946">
              <w:rPr>
                <w:lang w:eastAsia="en-US"/>
              </w:rPr>
              <w:t>16.5.0</w:t>
            </w:r>
          </w:p>
        </w:tc>
      </w:tr>
      <w:tr w:rsidR="00475ECE" w:rsidRPr="00D70946" w14:paraId="3D030F2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86676B"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3A4878"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FAD9D8" w14:textId="77777777" w:rsidR="00475ECE" w:rsidRPr="00D70946" w:rsidRDefault="00475ECE" w:rsidP="009D4432">
            <w:pPr>
              <w:pStyle w:val="TAC"/>
              <w:rPr>
                <w:lang w:eastAsia="en-US"/>
              </w:rPr>
            </w:pPr>
            <w:r w:rsidRPr="00D70946">
              <w:rPr>
                <w:lang w:eastAsia="en-US"/>
              </w:rPr>
              <w:t>R5-2044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83FA6C" w14:textId="77777777" w:rsidR="00475ECE" w:rsidRPr="00D70946" w:rsidRDefault="00475ECE" w:rsidP="009D4432">
            <w:pPr>
              <w:pStyle w:val="TAC"/>
              <w:rPr>
                <w:lang w:eastAsia="en-US"/>
              </w:rPr>
            </w:pPr>
            <w:r w:rsidRPr="00D70946">
              <w:rPr>
                <w:lang w:eastAsia="en-US"/>
              </w:rPr>
              <w:t>16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2B01F6"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F7169B"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2B02CB" w14:textId="77777777" w:rsidR="00475ECE" w:rsidRPr="00D70946" w:rsidRDefault="00475ECE" w:rsidP="009D4432">
            <w:pPr>
              <w:pStyle w:val="TAL"/>
              <w:rPr>
                <w:lang w:eastAsia="en-US"/>
              </w:rPr>
            </w:pPr>
            <w:r w:rsidRPr="00D70946">
              <w:rPr>
                <w:lang w:eastAsia="en-US"/>
              </w:rPr>
              <w:t>Correction to NR TC 9.1.5.1.9-Initial registration with Change of cell into a new tracking are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16C7FE" w14:textId="77777777" w:rsidR="00475ECE" w:rsidRPr="00D70946" w:rsidRDefault="00475ECE" w:rsidP="009D4432">
            <w:pPr>
              <w:pStyle w:val="TAC"/>
              <w:rPr>
                <w:lang w:eastAsia="en-US"/>
              </w:rPr>
            </w:pPr>
            <w:r w:rsidRPr="00D70946">
              <w:rPr>
                <w:lang w:eastAsia="en-US"/>
              </w:rPr>
              <w:t>16.5.0</w:t>
            </w:r>
          </w:p>
        </w:tc>
      </w:tr>
      <w:tr w:rsidR="00475ECE" w:rsidRPr="00D70946" w14:paraId="6EE986C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680CC7"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BEF313"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80165E" w14:textId="77777777" w:rsidR="00475ECE" w:rsidRPr="00D70946" w:rsidRDefault="00475ECE" w:rsidP="009D4432">
            <w:pPr>
              <w:pStyle w:val="TAC"/>
              <w:rPr>
                <w:lang w:eastAsia="en-US"/>
              </w:rPr>
            </w:pPr>
            <w:r w:rsidRPr="00D70946">
              <w:rPr>
                <w:lang w:eastAsia="en-US"/>
              </w:rPr>
              <w:t>R5-2044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E6CE4C" w14:textId="77777777" w:rsidR="00475ECE" w:rsidRPr="00D70946" w:rsidRDefault="00475ECE" w:rsidP="009D4432">
            <w:pPr>
              <w:pStyle w:val="TAC"/>
              <w:rPr>
                <w:lang w:eastAsia="en-US"/>
              </w:rPr>
            </w:pPr>
            <w:r w:rsidRPr="00D70946">
              <w:rPr>
                <w:lang w:eastAsia="en-US"/>
              </w:rPr>
              <w:t>16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84EB49"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4339C5"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0C03C5" w14:textId="77777777" w:rsidR="00475ECE" w:rsidRPr="00D70946" w:rsidRDefault="00475ECE" w:rsidP="009D4432">
            <w:pPr>
              <w:pStyle w:val="TAL"/>
              <w:rPr>
                <w:lang w:eastAsia="en-US"/>
              </w:rPr>
            </w:pPr>
            <w:r w:rsidRPr="00D70946">
              <w:rPr>
                <w:lang w:eastAsia="en-US"/>
              </w:rPr>
              <w:t>Correction to NR TC 9.1.6.1.4-Transmission failure with TAI change from lower laye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F9882A" w14:textId="77777777" w:rsidR="00475ECE" w:rsidRPr="00D70946" w:rsidRDefault="00475ECE" w:rsidP="009D4432">
            <w:pPr>
              <w:pStyle w:val="TAC"/>
              <w:rPr>
                <w:lang w:eastAsia="en-US"/>
              </w:rPr>
            </w:pPr>
            <w:r w:rsidRPr="00D70946">
              <w:rPr>
                <w:lang w:eastAsia="en-US"/>
              </w:rPr>
              <w:t>16.5.0</w:t>
            </w:r>
          </w:p>
        </w:tc>
      </w:tr>
      <w:tr w:rsidR="00475ECE" w:rsidRPr="00D70946" w14:paraId="588ED99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E5549F"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EC0BD6"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8EF3CC" w14:textId="77777777" w:rsidR="00475ECE" w:rsidRPr="00D70946" w:rsidRDefault="00475ECE" w:rsidP="009D4432">
            <w:pPr>
              <w:pStyle w:val="TAC"/>
              <w:rPr>
                <w:lang w:eastAsia="en-US"/>
              </w:rPr>
            </w:pPr>
            <w:r w:rsidRPr="00D70946">
              <w:rPr>
                <w:lang w:eastAsia="en-US"/>
              </w:rPr>
              <w:t>R5-2044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2BB80B" w14:textId="77777777" w:rsidR="00475ECE" w:rsidRPr="00D70946" w:rsidRDefault="00475ECE" w:rsidP="009D4432">
            <w:pPr>
              <w:pStyle w:val="TAC"/>
              <w:rPr>
                <w:lang w:eastAsia="en-US"/>
              </w:rPr>
            </w:pPr>
            <w:r w:rsidRPr="00D70946">
              <w:rPr>
                <w:lang w:eastAsia="en-US"/>
              </w:rPr>
              <w:t>17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405D28"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42953C"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63E023" w14:textId="77777777" w:rsidR="00475ECE" w:rsidRPr="00D70946" w:rsidRDefault="00475ECE" w:rsidP="009D4432">
            <w:pPr>
              <w:pStyle w:val="TAL"/>
              <w:rPr>
                <w:lang w:eastAsia="en-US"/>
              </w:rPr>
            </w:pPr>
            <w:r w:rsidRPr="00D70946">
              <w:rPr>
                <w:lang w:eastAsia="en-US"/>
              </w:rPr>
              <w:t>Correction to 5GC TC 9.1.5.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9A612D" w14:textId="77777777" w:rsidR="00475ECE" w:rsidRPr="00D70946" w:rsidRDefault="00475ECE" w:rsidP="009D4432">
            <w:pPr>
              <w:pStyle w:val="TAC"/>
              <w:rPr>
                <w:lang w:eastAsia="en-US"/>
              </w:rPr>
            </w:pPr>
            <w:r w:rsidRPr="00D70946">
              <w:rPr>
                <w:lang w:eastAsia="en-US"/>
              </w:rPr>
              <w:t>16.5.0</w:t>
            </w:r>
          </w:p>
        </w:tc>
      </w:tr>
      <w:tr w:rsidR="00475ECE" w:rsidRPr="00D70946" w14:paraId="3B290D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3EFC7A"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68C71C"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AB6180" w14:textId="77777777" w:rsidR="00475ECE" w:rsidRPr="00D70946" w:rsidRDefault="00475ECE" w:rsidP="009D4432">
            <w:pPr>
              <w:pStyle w:val="TAC"/>
              <w:rPr>
                <w:lang w:eastAsia="en-US"/>
              </w:rPr>
            </w:pPr>
            <w:r w:rsidRPr="00D70946">
              <w:rPr>
                <w:lang w:eastAsia="en-US"/>
              </w:rPr>
              <w:t>R5-2044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C84DA8" w14:textId="77777777" w:rsidR="00475ECE" w:rsidRPr="00D70946" w:rsidRDefault="00475ECE" w:rsidP="009D4432">
            <w:pPr>
              <w:pStyle w:val="TAC"/>
              <w:rPr>
                <w:lang w:eastAsia="en-US"/>
              </w:rPr>
            </w:pPr>
            <w:r w:rsidRPr="00D70946">
              <w:rPr>
                <w:lang w:eastAsia="en-US"/>
              </w:rPr>
              <w:t>17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57FDED"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B5230C"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0E54CE" w14:textId="77777777" w:rsidR="00475ECE" w:rsidRPr="00D70946" w:rsidRDefault="00475ECE" w:rsidP="009D4432">
            <w:pPr>
              <w:pStyle w:val="TAL"/>
              <w:rPr>
                <w:lang w:eastAsia="en-US"/>
              </w:rPr>
            </w:pPr>
            <w:r w:rsidRPr="00D70946">
              <w:rPr>
                <w:lang w:eastAsia="en-US"/>
              </w:rPr>
              <w:t>Correction to NR TC 9.1.5.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D84DAF" w14:textId="77777777" w:rsidR="00475ECE" w:rsidRPr="00D70946" w:rsidRDefault="00475ECE" w:rsidP="009D4432">
            <w:pPr>
              <w:pStyle w:val="TAC"/>
              <w:rPr>
                <w:lang w:eastAsia="en-US"/>
              </w:rPr>
            </w:pPr>
            <w:r w:rsidRPr="00D70946">
              <w:rPr>
                <w:lang w:eastAsia="en-US"/>
              </w:rPr>
              <w:t>16.5.0</w:t>
            </w:r>
          </w:p>
        </w:tc>
      </w:tr>
      <w:tr w:rsidR="00475ECE" w:rsidRPr="00D70946" w14:paraId="3772BB3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EACEE3"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0FB102"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066BB2" w14:textId="77777777" w:rsidR="00475ECE" w:rsidRPr="00D70946" w:rsidRDefault="00475ECE" w:rsidP="009D4432">
            <w:pPr>
              <w:pStyle w:val="TAC"/>
              <w:rPr>
                <w:lang w:eastAsia="en-US"/>
              </w:rPr>
            </w:pPr>
            <w:r w:rsidRPr="00D70946">
              <w:rPr>
                <w:lang w:eastAsia="en-US"/>
              </w:rPr>
              <w:t>R5-2044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5E80ED" w14:textId="77777777" w:rsidR="00475ECE" w:rsidRPr="00D70946" w:rsidRDefault="00475ECE" w:rsidP="009D4432">
            <w:pPr>
              <w:pStyle w:val="TAC"/>
              <w:rPr>
                <w:lang w:eastAsia="en-US"/>
              </w:rPr>
            </w:pPr>
            <w:r w:rsidRPr="00D70946">
              <w:rPr>
                <w:lang w:eastAsia="en-US"/>
              </w:rPr>
              <w:t>17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84E833"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CCE025"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BFA967" w14:textId="77777777" w:rsidR="00475ECE" w:rsidRPr="00D70946" w:rsidRDefault="00475ECE" w:rsidP="009D4432">
            <w:pPr>
              <w:pStyle w:val="TAL"/>
              <w:rPr>
                <w:lang w:eastAsia="en-US"/>
              </w:rPr>
            </w:pPr>
            <w:r w:rsidRPr="00D70946">
              <w:rPr>
                <w:lang w:eastAsia="en-US"/>
              </w:rPr>
              <w:t>Corrections to NR5G NAS TC 9.1.6.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D2DCF0" w14:textId="77777777" w:rsidR="00475ECE" w:rsidRPr="00D70946" w:rsidRDefault="00475ECE" w:rsidP="009D4432">
            <w:pPr>
              <w:pStyle w:val="TAC"/>
              <w:rPr>
                <w:lang w:eastAsia="en-US"/>
              </w:rPr>
            </w:pPr>
            <w:r w:rsidRPr="00D70946">
              <w:rPr>
                <w:lang w:eastAsia="en-US"/>
              </w:rPr>
              <w:t>16.5.0</w:t>
            </w:r>
          </w:p>
        </w:tc>
      </w:tr>
      <w:tr w:rsidR="00475ECE" w:rsidRPr="00D70946" w14:paraId="6699079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858A52"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1834FE"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B5DFDE" w14:textId="77777777" w:rsidR="00475ECE" w:rsidRPr="00D70946" w:rsidRDefault="00475ECE" w:rsidP="009D4432">
            <w:pPr>
              <w:pStyle w:val="TAC"/>
              <w:rPr>
                <w:lang w:eastAsia="en-US"/>
              </w:rPr>
            </w:pPr>
            <w:r w:rsidRPr="00D70946">
              <w:rPr>
                <w:lang w:eastAsia="en-US"/>
              </w:rPr>
              <w:t>R5-2044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C5A418F" w14:textId="77777777" w:rsidR="00475ECE" w:rsidRPr="00D70946" w:rsidRDefault="00475ECE" w:rsidP="009D4432">
            <w:pPr>
              <w:pStyle w:val="TAC"/>
              <w:rPr>
                <w:lang w:eastAsia="en-US"/>
              </w:rPr>
            </w:pPr>
            <w:r w:rsidRPr="00D70946">
              <w:rPr>
                <w:lang w:eastAsia="en-US"/>
              </w:rPr>
              <w:t>17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91D2BA"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4E2A3A"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B6A1E6" w14:textId="77777777" w:rsidR="00475ECE" w:rsidRPr="00D70946" w:rsidRDefault="00475ECE" w:rsidP="009D4432">
            <w:pPr>
              <w:pStyle w:val="TAL"/>
              <w:rPr>
                <w:lang w:eastAsia="en-US"/>
              </w:rPr>
            </w:pPr>
            <w:r w:rsidRPr="00D70946">
              <w:rPr>
                <w:lang w:eastAsia="en-US"/>
              </w:rPr>
              <w:t>Correction to Multilayer TC 11.1.2 and 1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6DE28C" w14:textId="77777777" w:rsidR="00475ECE" w:rsidRPr="00D70946" w:rsidRDefault="00475ECE" w:rsidP="009D4432">
            <w:pPr>
              <w:pStyle w:val="TAC"/>
              <w:rPr>
                <w:lang w:eastAsia="en-US"/>
              </w:rPr>
            </w:pPr>
            <w:r w:rsidRPr="00D70946">
              <w:rPr>
                <w:lang w:eastAsia="en-US"/>
              </w:rPr>
              <w:t>16.5.0</w:t>
            </w:r>
          </w:p>
        </w:tc>
      </w:tr>
      <w:tr w:rsidR="00475ECE" w:rsidRPr="00D70946" w14:paraId="3F1BF85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7C46FC4"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00721D"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26C06A" w14:textId="77777777" w:rsidR="00475ECE" w:rsidRPr="00D70946" w:rsidRDefault="00475ECE" w:rsidP="009D4432">
            <w:pPr>
              <w:pStyle w:val="TAC"/>
              <w:rPr>
                <w:lang w:eastAsia="en-US"/>
              </w:rPr>
            </w:pPr>
            <w:r w:rsidRPr="00D70946">
              <w:rPr>
                <w:lang w:eastAsia="en-US"/>
              </w:rPr>
              <w:t>R5-2044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B08256" w14:textId="77777777" w:rsidR="00475ECE" w:rsidRPr="00D70946" w:rsidRDefault="00475ECE" w:rsidP="009D4432">
            <w:pPr>
              <w:pStyle w:val="TAC"/>
              <w:rPr>
                <w:lang w:eastAsia="en-US"/>
              </w:rPr>
            </w:pPr>
            <w:r w:rsidRPr="00D70946">
              <w:rPr>
                <w:lang w:eastAsia="en-US"/>
              </w:rPr>
              <w:t>17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8529A9"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9BFB28"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2FF014D" w14:textId="77777777" w:rsidR="00475ECE" w:rsidRPr="00D70946" w:rsidRDefault="00475ECE" w:rsidP="009D4432">
            <w:pPr>
              <w:pStyle w:val="TAL"/>
              <w:rPr>
                <w:lang w:eastAsia="en-US"/>
              </w:rPr>
            </w:pPr>
            <w:r w:rsidRPr="00D70946">
              <w:rPr>
                <w:lang w:eastAsia="en-US"/>
              </w:rPr>
              <w:t>Corrections to EPS Fallback regarding IMS procedur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E1C3A9" w14:textId="77777777" w:rsidR="00475ECE" w:rsidRPr="00D70946" w:rsidRDefault="00475ECE" w:rsidP="009D4432">
            <w:pPr>
              <w:pStyle w:val="TAC"/>
              <w:rPr>
                <w:lang w:eastAsia="en-US"/>
              </w:rPr>
            </w:pPr>
            <w:r w:rsidRPr="00D70946">
              <w:rPr>
                <w:lang w:eastAsia="en-US"/>
              </w:rPr>
              <w:t>16.5.0</w:t>
            </w:r>
          </w:p>
        </w:tc>
      </w:tr>
      <w:tr w:rsidR="00475ECE" w:rsidRPr="00D70946" w14:paraId="16D27EA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123808"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FC675E"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166088" w14:textId="77777777" w:rsidR="00475ECE" w:rsidRPr="00D70946" w:rsidRDefault="00475ECE" w:rsidP="009D4432">
            <w:pPr>
              <w:pStyle w:val="TAC"/>
              <w:rPr>
                <w:lang w:eastAsia="en-US"/>
              </w:rPr>
            </w:pPr>
            <w:r w:rsidRPr="00D70946">
              <w:rPr>
                <w:lang w:eastAsia="en-US"/>
              </w:rPr>
              <w:t>R5-2044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822404" w14:textId="77777777" w:rsidR="00475ECE" w:rsidRPr="00D70946" w:rsidRDefault="00475ECE" w:rsidP="009D4432">
            <w:pPr>
              <w:pStyle w:val="TAC"/>
              <w:rPr>
                <w:lang w:eastAsia="en-US"/>
              </w:rPr>
            </w:pPr>
            <w:r w:rsidRPr="00D70946">
              <w:rPr>
                <w:lang w:eastAsia="en-US"/>
              </w:rPr>
              <w:t>17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AC626E"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48D98C"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CEA38E" w14:textId="77777777" w:rsidR="00475ECE" w:rsidRPr="00D70946" w:rsidRDefault="00475ECE" w:rsidP="009D4432">
            <w:pPr>
              <w:pStyle w:val="TAL"/>
              <w:rPr>
                <w:lang w:eastAsia="en-US"/>
              </w:rPr>
            </w:pPr>
            <w:r w:rsidRPr="00D70946">
              <w:rPr>
                <w:lang w:eastAsia="en-US"/>
              </w:rPr>
              <w:t>Correction to test case 11.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656B4E" w14:textId="77777777" w:rsidR="00475ECE" w:rsidRPr="00D70946" w:rsidRDefault="00475ECE" w:rsidP="009D4432">
            <w:pPr>
              <w:pStyle w:val="TAC"/>
              <w:rPr>
                <w:lang w:eastAsia="en-US"/>
              </w:rPr>
            </w:pPr>
            <w:r w:rsidRPr="00D70946">
              <w:rPr>
                <w:lang w:eastAsia="en-US"/>
              </w:rPr>
              <w:t>16.5.0</w:t>
            </w:r>
          </w:p>
        </w:tc>
      </w:tr>
      <w:tr w:rsidR="00475ECE" w:rsidRPr="00D70946" w14:paraId="6067A41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452AFE8"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3310D4"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195BAD" w14:textId="77777777" w:rsidR="00475ECE" w:rsidRPr="00D70946" w:rsidRDefault="00475ECE" w:rsidP="009D4432">
            <w:pPr>
              <w:pStyle w:val="TAC"/>
              <w:rPr>
                <w:lang w:eastAsia="en-US"/>
              </w:rPr>
            </w:pPr>
            <w:r w:rsidRPr="00D70946">
              <w:rPr>
                <w:lang w:eastAsia="en-US"/>
              </w:rPr>
              <w:t>R5-2044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DEBA56" w14:textId="77777777" w:rsidR="00475ECE" w:rsidRPr="00D70946" w:rsidRDefault="00475ECE" w:rsidP="009D4432">
            <w:pPr>
              <w:pStyle w:val="TAC"/>
              <w:rPr>
                <w:lang w:eastAsia="en-US"/>
              </w:rPr>
            </w:pPr>
            <w:r w:rsidRPr="00D70946">
              <w:rPr>
                <w:lang w:eastAsia="en-US"/>
              </w:rPr>
              <w:t>16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9F61D1"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7849F8"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BA8E08" w14:textId="77777777" w:rsidR="00475ECE" w:rsidRPr="00D70946" w:rsidRDefault="00475ECE" w:rsidP="009D4432">
            <w:pPr>
              <w:pStyle w:val="TAL"/>
              <w:rPr>
                <w:lang w:eastAsia="en-US"/>
              </w:rPr>
            </w:pPr>
            <w:r w:rsidRPr="00D70946">
              <w:rPr>
                <w:lang w:eastAsia="en-US"/>
              </w:rPr>
              <w:t>Correction to NR TC 11.3.9-UAC AI-0 Operator Defined Access Catego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E781B4" w14:textId="77777777" w:rsidR="00475ECE" w:rsidRPr="00D70946" w:rsidRDefault="00475ECE" w:rsidP="009D4432">
            <w:pPr>
              <w:pStyle w:val="TAC"/>
              <w:rPr>
                <w:lang w:eastAsia="en-US"/>
              </w:rPr>
            </w:pPr>
            <w:r w:rsidRPr="00D70946">
              <w:rPr>
                <w:lang w:eastAsia="en-US"/>
              </w:rPr>
              <w:t>16.5.0</w:t>
            </w:r>
          </w:p>
        </w:tc>
      </w:tr>
      <w:tr w:rsidR="00475ECE" w:rsidRPr="00D70946" w14:paraId="1D1C83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0EEE0F"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CF77E8"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3803E9" w14:textId="77777777" w:rsidR="00475ECE" w:rsidRPr="00D70946" w:rsidRDefault="00475ECE" w:rsidP="009D4432">
            <w:pPr>
              <w:pStyle w:val="TAC"/>
              <w:rPr>
                <w:lang w:eastAsia="en-US"/>
              </w:rPr>
            </w:pPr>
            <w:r w:rsidRPr="00D70946">
              <w:rPr>
                <w:lang w:eastAsia="en-US"/>
              </w:rPr>
              <w:t>R5-2045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FAB92C" w14:textId="77777777" w:rsidR="00475ECE" w:rsidRPr="00D70946" w:rsidRDefault="00475ECE" w:rsidP="009D4432">
            <w:pPr>
              <w:pStyle w:val="TAC"/>
              <w:rPr>
                <w:lang w:eastAsia="en-US"/>
              </w:rPr>
            </w:pPr>
            <w:r w:rsidRPr="00D70946">
              <w:rPr>
                <w:lang w:eastAsia="en-US"/>
              </w:rPr>
              <w:t>17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9E70F3"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5FFB50"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38E828" w14:textId="77777777" w:rsidR="00475ECE" w:rsidRPr="00D70946" w:rsidRDefault="00475ECE" w:rsidP="009D4432">
            <w:pPr>
              <w:pStyle w:val="TAL"/>
              <w:rPr>
                <w:lang w:eastAsia="en-US"/>
              </w:rPr>
            </w:pPr>
            <w:r w:rsidRPr="00D70946">
              <w:rPr>
                <w:lang w:eastAsia="en-US"/>
              </w:rPr>
              <w:t>Corrections to NR5G RLC TC 7.1.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2F13F0" w14:textId="77777777" w:rsidR="00475ECE" w:rsidRPr="00D70946" w:rsidRDefault="00475ECE" w:rsidP="009D4432">
            <w:pPr>
              <w:pStyle w:val="TAC"/>
              <w:rPr>
                <w:lang w:eastAsia="en-US"/>
              </w:rPr>
            </w:pPr>
            <w:r w:rsidRPr="00D70946">
              <w:rPr>
                <w:lang w:eastAsia="en-US"/>
              </w:rPr>
              <w:t>16.5.0</w:t>
            </w:r>
          </w:p>
        </w:tc>
      </w:tr>
      <w:tr w:rsidR="00475ECE" w:rsidRPr="00D70946" w14:paraId="05D0E7A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F3709D"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3413CC"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E84E01" w14:textId="77777777" w:rsidR="00475ECE" w:rsidRPr="00D70946" w:rsidRDefault="00475ECE" w:rsidP="009D4432">
            <w:pPr>
              <w:pStyle w:val="TAC"/>
              <w:rPr>
                <w:lang w:eastAsia="en-US"/>
              </w:rPr>
            </w:pPr>
            <w:r w:rsidRPr="00D70946">
              <w:rPr>
                <w:lang w:eastAsia="en-US"/>
              </w:rPr>
              <w:t>R5-2045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054E7D" w14:textId="77777777" w:rsidR="00475ECE" w:rsidRPr="00D70946" w:rsidRDefault="00475ECE" w:rsidP="009D4432">
            <w:pPr>
              <w:pStyle w:val="TAC"/>
              <w:rPr>
                <w:lang w:eastAsia="en-US"/>
              </w:rPr>
            </w:pPr>
            <w:r w:rsidRPr="00D70946">
              <w:rPr>
                <w:lang w:eastAsia="en-US"/>
              </w:rPr>
              <w:t>16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A0C7E3"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2104F6"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C845BB" w14:textId="77777777" w:rsidR="00475ECE" w:rsidRPr="00D70946" w:rsidRDefault="003278BB" w:rsidP="009D4432">
            <w:pPr>
              <w:pStyle w:val="TAL"/>
              <w:rPr>
                <w:lang w:eastAsia="en-US"/>
              </w:rPr>
            </w:pPr>
            <w:r w:rsidRPr="00D70946">
              <w:rPr>
                <w:lang w:eastAsia="en-US"/>
              </w:rPr>
              <w:t>Addition</w:t>
            </w:r>
            <w:r w:rsidR="00475ECE" w:rsidRPr="00D70946">
              <w:rPr>
                <w:lang w:eastAsia="en-US"/>
              </w:rPr>
              <w:t xml:space="preserve"> of new test case 8.1.4.2.1.2 for Inter-RAT handover from NR to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27F438" w14:textId="77777777" w:rsidR="00475ECE" w:rsidRPr="00D70946" w:rsidRDefault="00475ECE" w:rsidP="009D4432">
            <w:pPr>
              <w:pStyle w:val="TAC"/>
              <w:rPr>
                <w:lang w:eastAsia="en-US"/>
              </w:rPr>
            </w:pPr>
            <w:r w:rsidRPr="00D70946">
              <w:rPr>
                <w:lang w:eastAsia="en-US"/>
              </w:rPr>
              <w:t>16.5.0</w:t>
            </w:r>
          </w:p>
        </w:tc>
      </w:tr>
      <w:tr w:rsidR="00475ECE" w:rsidRPr="00D70946" w14:paraId="73E7D01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A53CD4E"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F808CC"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763D52" w14:textId="77777777" w:rsidR="00475ECE" w:rsidRPr="00D70946" w:rsidRDefault="00475ECE" w:rsidP="009D4432">
            <w:pPr>
              <w:pStyle w:val="TAC"/>
              <w:rPr>
                <w:lang w:eastAsia="en-US"/>
              </w:rPr>
            </w:pPr>
            <w:r w:rsidRPr="00D70946">
              <w:rPr>
                <w:lang w:eastAsia="en-US"/>
              </w:rPr>
              <w:t>R5-2045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1B4A02" w14:textId="77777777" w:rsidR="00475ECE" w:rsidRPr="00D70946" w:rsidRDefault="00475ECE" w:rsidP="009D4432">
            <w:pPr>
              <w:pStyle w:val="TAC"/>
              <w:rPr>
                <w:lang w:eastAsia="en-US"/>
              </w:rPr>
            </w:pPr>
            <w:r w:rsidRPr="00D70946">
              <w:rPr>
                <w:lang w:eastAsia="en-US"/>
              </w:rPr>
              <w:t>16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F2F2AF"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551A1D"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FD78BCC" w14:textId="77777777" w:rsidR="00475ECE" w:rsidRPr="00D70946" w:rsidRDefault="00475ECE" w:rsidP="009D4432">
            <w:pPr>
              <w:pStyle w:val="TAL"/>
              <w:rPr>
                <w:lang w:eastAsia="en-US"/>
              </w:rPr>
            </w:pPr>
            <w:r w:rsidRPr="00D70946">
              <w:rPr>
                <w:lang w:eastAsia="en-US"/>
              </w:rPr>
              <w:t>Introduction of a new test case for voice fallback indication under EPS Fallback with redir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1AF2F8" w14:textId="77777777" w:rsidR="00475ECE" w:rsidRPr="00D70946" w:rsidRDefault="00475ECE" w:rsidP="009D4432">
            <w:pPr>
              <w:pStyle w:val="TAC"/>
              <w:rPr>
                <w:lang w:eastAsia="en-US"/>
              </w:rPr>
            </w:pPr>
            <w:r w:rsidRPr="00D70946">
              <w:rPr>
                <w:lang w:eastAsia="en-US"/>
              </w:rPr>
              <w:t>16.5.0</w:t>
            </w:r>
          </w:p>
        </w:tc>
      </w:tr>
      <w:tr w:rsidR="00475ECE" w:rsidRPr="00D70946" w14:paraId="26115C8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27AEF8"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70300B"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EFE890" w14:textId="77777777" w:rsidR="00475ECE" w:rsidRPr="00D70946" w:rsidRDefault="00475ECE" w:rsidP="009D4432">
            <w:pPr>
              <w:pStyle w:val="TAC"/>
              <w:rPr>
                <w:lang w:eastAsia="en-US"/>
              </w:rPr>
            </w:pPr>
            <w:r w:rsidRPr="00D70946">
              <w:rPr>
                <w:lang w:eastAsia="en-US"/>
              </w:rPr>
              <w:t>R5-2045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B9E2F5" w14:textId="77777777" w:rsidR="00475ECE" w:rsidRPr="00D70946" w:rsidRDefault="00475ECE" w:rsidP="009D4432">
            <w:pPr>
              <w:pStyle w:val="TAC"/>
              <w:rPr>
                <w:lang w:eastAsia="en-US"/>
              </w:rPr>
            </w:pPr>
            <w:r w:rsidRPr="00D70946">
              <w:rPr>
                <w:lang w:eastAsia="en-US"/>
              </w:rPr>
              <w:t>17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44BA94"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B696FC"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CB0581" w14:textId="77777777" w:rsidR="00475ECE" w:rsidRPr="00D70946" w:rsidRDefault="00475ECE" w:rsidP="009D4432">
            <w:pPr>
              <w:pStyle w:val="TAL"/>
              <w:rPr>
                <w:lang w:eastAsia="en-US"/>
              </w:rPr>
            </w:pPr>
            <w:r w:rsidRPr="00D70946">
              <w:rPr>
                <w:lang w:eastAsia="en-US"/>
              </w:rPr>
              <w:t>Addition of NR5G UAC TC 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9F1C66" w14:textId="77777777" w:rsidR="00475ECE" w:rsidRPr="00D70946" w:rsidRDefault="00475ECE" w:rsidP="009D4432">
            <w:pPr>
              <w:pStyle w:val="TAC"/>
              <w:rPr>
                <w:lang w:eastAsia="en-US"/>
              </w:rPr>
            </w:pPr>
            <w:r w:rsidRPr="00D70946">
              <w:rPr>
                <w:lang w:eastAsia="en-US"/>
              </w:rPr>
              <w:t>16.5.0</w:t>
            </w:r>
          </w:p>
        </w:tc>
      </w:tr>
      <w:tr w:rsidR="00475ECE" w:rsidRPr="00D70946" w14:paraId="68E66D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17A154" w14:textId="77777777" w:rsidR="00475ECE" w:rsidRPr="00D70946" w:rsidRDefault="00475ECE" w:rsidP="009D4432">
            <w:pPr>
              <w:pStyle w:val="TAC"/>
              <w:rPr>
                <w:lang w:eastAsia="en-US"/>
              </w:rPr>
            </w:pPr>
            <w:r w:rsidRPr="00D70946">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94D7C7" w14:textId="77777777" w:rsidR="00475ECE" w:rsidRPr="00D70946" w:rsidRDefault="00475ECE" w:rsidP="009D4432">
            <w:pPr>
              <w:pStyle w:val="TAC"/>
              <w:rPr>
                <w:lang w:eastAsia="en-US"/>
              </w:rPr>
            </w:pPr>
            <w:r w:rsidRPr="00D70946">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26B2FB" w14:textId="77777777" w:rsidR="00475ECE" w:rsidRPr="00D70946" w:rsidRDefault="00475ECE" w:rsidP="009D4432">
            <w:pPr>
              <w:pStyle w:val="TAC"/>
              <w:rPr>
                <w:lang w:eastAsia="en-US"/>
              </w:rPr>
            </w:pPr>
            <w:r w:rsidRPr="00D70946">
              <w:rPr>
                <w:lang w:eastAsia="en-US"/>
              </w:rPr>
              <w:t>R5-2045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AD0ED1" w14:textId="77777777" w:rsidR="00475ECE" w:rsidRPr="00D70946" w:rsidRDefault="00475ECE" w:rsidP="009D4432">
            <w:pPr>
              <w:pStyle w:val="TAC"/>
              <w:rPr>
                <w:lang w:eastAsia="en-US"/>
              </w:rPr>
            </w:pPr>
            <w:r w:rsidRPr="00D70946">
              <w:rPr>
                <w:lang w:eastAsia="en-US"/>
              </w:rPr>
              <w:t>16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1E3448" w14:textId="77777777" w:rsidR="00475ECE" w:rsidRPr="00D70946" w:rsidRDefault="00475ECE"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C86528" w14:textId="77777777" w:rsidR="00475ECE" w:rsidRPr="00D70946" w:rsidRDefault="00475ECE"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DD6F72" w14:textId="77777777" w:rsidR="00475ECE" w:rsidRPr="00D70946" w:rsidRDefault="00475ECE" w:rsidP="009D4432">
            <w:pPr>
              <w:pStyle w:val="TAL"/>
              <w:rPr>
                <w:lang w:eastAsia="en-US"/>
              </w:rPr>
            </w:pPr>
            <w:r w:rsidRPr="00D70946">
              <w:rPr>
                <w:lang w:eastAsia="en-US"/>
              </w:rPr>
              <w:t>Correction to NR TC 6.3.1.3-SOR during registration with security check unsuccessful for Automatic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093FEE" w14:textId="77777777" w:rsidR="00475ECE" w:rsidRPr="00D70946" w:rsidRDefault="00475ECE" w:rsidP="009D4432">
            <w:pPr>
              <w:pStyle w:val="TAC"/>
              <w:rPr>
                <w:lang w:eastAsia="en-US"/>
              </w:rPr>
            </w:pPr>
            <w:r w:rsidRPr="00D70946">
              <w:rPr>
                <w:lang w:eastAsia="en-US"/>
              </w:rPr>
              <w:t>16.5.0</w:t>
            </w:r>
          </w:p>
        </w:tc>
      </w:tr>
      <w:tr w:rsidR="009D29D8" w:rsidRPr="00D70946" w14:paraId="74D34BE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FBBC4C"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739895"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B17867" w14:textId="77777777" w:rsidR="009D29D8" w:rsidRPr="00D70946" w:rsidRDefault="009D29D8" w:rsidP="009D4432">
            <w:pPr>
              <w:pStyle w:val="TAC"/>
              <w:rPr>
                <w:lang w:eastAsia="en-US"/>
              </w:rPr>
            </w:pPr>
            <w:r w:rsidRPr="00D70946">
              <w:rPr>
                <w:lang w:eastAsia="en-US"/>
              </w:rPr>
              <w:t>R5-2051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64CCF3" w14:textId="77777777" w:rsidR="009D29D8" w:rsidRPr="00D70946" w:rsidRDefault="009D29D8" w:rsidP="009D4432">
            <w:pPr>
              <w:pStyle w:val="TAC"/>
              <w:rPr>
                <w:lang w:eastAsia="en-US"/>
              </w:rPr>
            </w:pPr>
            <w:r w:rsidRPr="00D70946">
              <w:rPr>
                <w:lang w:eastAsia="en-US"/>
              </w:rPr>
              <w:t>17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1775B3"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0B0B54"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BE4AF2" w14:textId="77777777" w:rsidR="009D29D8" w:rsidRPr="00D70946" w:rsidRDefault="009D29D8" w:rsidP="009D4432">
            <w:pPr>
              <w:pStyle w:val="TAL"/>
              <w:rPr>
                <w:lang w:eastAsia="en-US"/>
              </w:rPr>
            </w:pPr>
            <w:r w:rsidRPr="00D70946">
              <w:rPr>
                <w:lang w:eastAsia="en-US"/>
              </w:rPr>
              <w:t>Update of test case 9.3.1.2 Inter-system mobility registration update / Single-registration mode with N26 / 5GMM-IDLE / EPC to 5G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4DD438" w14:textId="77777777" w:rsidR="009D29D8" w:rsidRPr="00D70946" w:rsidRDefault="009D29D8" w:rsidP="009D4432">
            <w:pPr>
              <w:pStyle w:val="TAC"/>
              <w:rPr>
                <w:lang w:eastAsia="en-US"/>
              </w:rPr>
            </w:pPr>
            <w:r w:rsidRPr="00D70946">
              <w:rPr>
                <w:lang w:eastAsia="en-US"/>
              </w:rPr>
              <w:t>16.6.0</w:t>
            </w:r>
          </w:p>
        </w:tc>
      </w:tr>
      <w:tr w:rsidR="009D29D8" w:rsidRPr="00D70946" w14:paraId="33E0F62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148602"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65DC82"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C942A5" w14:textId="77777777" w:rsidR="009D29D8" w:rsidRPr="00D70946" w:rsidRDefault="009D29D8" w:rsidP="009D4432">
            <w:pPr>
              <w:pStyle w:val="TAC"/>
              <w:rPr>
                <w:lang w:eastAsia="en-US"/>
              </w:rPr>
            </w:pPr>
            <w:r w:rsidRPr="00D70946">
              <w:rPr>
                <w:lang w:eastAsia="en-US"/>
              </w:rPr>
              <w:t>R5-2051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0E5822" w14:textId="77777777" w:rsidR="009D29D8" w:rsidRPr="00D70946" w:rsidRDefault="009D29D8" w:rsidP="009D4432">
            <w:pPr>
              <w:pStyle w:val="TAC"/>
              <w:rPr>
                <w:lang w:eastAsia="en-US"/>
              </w:rPr>
            </w:pPr>
            <w:r w:rsidRPr="00D70946">
              <w:rPr>
                <w:lang w:eastAsia="en-US"/>
              </w:rPr>
              <w:t>17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57DFEC"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365D30"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A1EF54" w14:textId="77777777" w:rsidR="009D29D8" w:rsidRPr="00D70946" w:rsidRDefault="009D29D8" w:rsidP="009D4432">
            <w:pPr>
              <w:pStyle w:val="TAL"/>
              <w:rPr>
                <w:lang w:eastAsia="en-US"/>
              </w:rPr>
            </w:pPr>
            <w:r w:rsidRPr="00D70946">
              <w:rPr>
                <w:lang w:eastAsia="en-US"/>
              </w:rPr>
              <w:t>Correction to ENDC TC 8.2.6.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F672AC6" w14:textId="77777777" w:rsidR="009D29D8" w:rsidRPr="00D70946" w:rsidRDefault="009D29D8" w:rsidP="009D4432">
            <w:pPr>
              <w:pStyle w:val="TAC"/>
              <w:rPr>
                <w:lang w:eastAsia="en-US"/>
              </w:rPr>
            </w:pPr>
            <w:r w:rsidRPr="00D70946">
              <w:rPr>
                <w:lang w:eastAsia="en-US"/>
              </w:rPr>
              <w:t>16.6.0</w:t>
            </w:r>
          </w:p>
        </w:tc>
      </w:tr>
      <w:tr w:rsidR="009D29D8" w:rsidRPr="00D70946" w14:paraId="24E50DB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4FF256"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E10A19D"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14CBBE" w14:textId="77777777" w:rsidR="009D29D8" w:rsidRPr="00D70946" w:rsidRDefault="009D29D8" w:rsidP="009D4432">
            <w:pPr>
              <w:pStyle w:val="TAC"/>
              <w:rPr>
                <w:lang w:eastAsia="en-US"/>
              </w:rPr>
            </w:pPr>
            <w:r w:rsidRPr="00D70946">
              <w:rPr>
                <w:lang w:eastAsia="en-US"/>
              </w:rPr>
              <w:t>R5-2051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D90B58" w14:textId="77777777" w:rsidR="009D29D8" w:rsidRPr="00D70946" w:rsidRDefault="009D29D8" w:rsidP="009D4432">
            <w:pPr>
              <w:pStyle w:val="TAC"/>
              <w:rPr>
                <w:lang w:eastAsia="en-US"/>
              </w:rPr>
            </w:pPr>
            <w:r w:rsidRPr="00D70946">
              <w:rPr>
                <w:lang w:eastAsia="en-US"/>
              </w:rPr>
              <w:t>17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950835"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68BFE8"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96FB46" w14:textId="77777777" w:rsidR="009D29D8" w:rsidRPr="00D70946" w:rsidRDefault="009D29D8" w:rsidP="009D4432">
            <w:pPr>
              <w:pStyle w:val="TAL"/>
              <w:rPr>
                <w:lang w:eastAsia="en-US"/>
              </w:rPr>
            </w:pPr>
            <w:r w:rsidRPr="00D70946">
              <w:rPr>
                <w:lang w:eastAsia="en-US"/>
              </w:rPr>
              <w:t>Corrections to TC 8.1.4.2.2 regarding IMS usa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329E06" w14:textId="77777777" w:rsidR="009D29D8" w:rsidRPr="00D70946" w:rsidRDefault="009D29D8" w:rsidP="009D4432">
            <w:pPr>
              <w:pStyle w:val="TAC"/>
              <w:rPr>
                <w:lang w:eastAsia="en-US"/>
              </w:rPr>
            </w:pPr>
            <w:r w:rsidRPr="00D70946">
              <w:rPr>
                <w:lang w:eastAsia="en-US"/>
              </w:rPr>
              <w:t>16.6.0</w:t>
            </w:r>
          </w:p>
        </w:tc>
      </w:tr>
      <w:tr w:rsidR="009D29D8" w:rsidRPr="00D70946" w14:paraId="0140FE1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24D0965"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6E1339"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E46000" w14:textId="77777777" w:rsidR="009D29D8" w:rsidRPr="00D70946" w:rsidRDefault="009D29D8" w:rsidP="009D4432">
            <w:pPr>
              <w:pStyle w:val="TAC"/>
              <w:rPr>
                <w:lang w:eastAsia="en-US"/>
              </w:rPr>
            </w:pPr>
            <w:r w:rsidRPr="00D70946">
              <w:rPr>
                <w:lang w:eastAsia="en-US"/>
              </w:rPr>
              <w:t>R5-2051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43DF3A" w14:textId="77777777" w:rsidR="009D29D8" w:rsidRPr="00D70946" w:rsidRDefault="009D29D8" w:rsidP="009D4432">
            <w:pPr>
              <w:pStyle w:val="TAC"/>
              <w:rPr>
                <w:lang w:eastAsia="en-US"/>
              </w:rPr>
            </w:pPr>
            <w:r w:rsidRPr="00D70946">
              <w:rPr>
                <w:lang w:eastAsia="en-US"/>
              </w:rPr>
              <w:t>17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D79E65"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E458DE"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31FDC3" w14:textId="77777777" w:rsidR="009D29D8" w:rsidRPr="00D70946" w:rsidRDefault="009D29D8" w:rsidP="009D4432">
            <w:pPr>
              <w:pStyle w:val="TAL"/>
              <w:rPr>
                <w:lang w:eastAsia="en-US"/>
              </w:rPr>
            </w:pPr>
            <w:r w:rsidRPr="00D70946">
              <w:rPr>
                <w:lang w:eastAsia="en-US"/>
              </w:rPr>
              <w:t>Correction to 5G NR Idle mode test case 6.1.2.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E0F5C2" w14:textId="77777777" w:rsidR="009D29D8" w:rsidRPr="00D70946" w:rsidRDefault="009D29D8" w:rsidP="009D4432">
            <w:pPr>
              <w:pStyle w:val="TAC"/>
              <w:rPr>
                <w:lang w:eastAsia="en-US"/>
              </w:rPr>
            </w:pPr>
            <w:r w:rsidRPr="00D70946">
              <w:rPr>
                <w:lang w:eastAsia="en-US"/>
              </w:rPr>
              <w:t>16.6.0</w:t>
            </w:r>
          </w:p>
        </w:tc>
      </w:tr>
      <w:tr w:rsidR="009D29D8" w:rsidRPr="00D70946" w14:paraId="383A731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60F134"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1235DA"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A8C8FE" w14:textId="77777777" w:rsidR="009D29D8" w:rsidRPr="00D70946" w:rsidRDefault="009D29D8" w:rsidP="009D4432">
            <w:pPr>
              <w:pStyle w:val="TAC"/>
              <w:rPr>
                <w:lang w:eastAsia="en-US"/>
              </w:rPr>
            </w:pPr>
            <w:r w:rsidRPr="00D70946">
              <w:rPr>
                <w:lang w:eastAsia="en-US"/>
              </w:rPr>
              <w:t>R5-2052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33A3E0" w14:textId="77777777" w:rsidR="009D29D8" w:rsidRPr="00D70946" w:rsidRDefault="009D29D8" w:rsidP="009D4432">
            <w:pPr>
              <w:pStyle w:val="TAC"/>
              <w:rPr>
                <w:lang w:eastAsia="en-US"/>
              </w:rPr>
            </w:pPr>
            <w:r w:rsidRPr="00D70946">
              <w:rPr>
                <w:lang w:eastAsia="en-US"/>
              </w:rPr>
              <w:t>17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22758F"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04B6BB"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2E3153B" w14:textId="77777777" w:rsidR="009D29D8" w:rsidRPr="00D70946" w:rsidRDefault="009D29D8" w:rsidP="009D4432">
            <w:pPr>
              <w:pStyle w:val="TAL"/>
              <w:rPr>
                <w:lang w:eastAsia="en-US"/>
              </w:rPr>
            </w:pPr>
            <w:r w:rsidRPr="00D70946">
              <w:rPr>
                <w:lang w:eastAsia="en-US"/>
              </w:rPr>
              <w:t>Correction to the Preamble of Test case 8.1.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B21E1F" w14:textId="77777777" w:rsidR="009D29D8" w:rsidRPr="00D70946" w:rsidRDefault="009D29D8" w:rsidP="009D4432">
            <w:pPr>
              <w:pStyle w:val="TAC"/>
              <w:rPr>
                <w:lang w:eastAsia="en-US"/>
              </w:rPr>
            </w:pPr>
            <w:r w:rsidRPr="00D70946">
              <w:rPr>
                <w:lang w:eastAsia="en-US"/>
              </w:rPr>
              <w:t>16.6.0</w:t>
            </w:r>
          </w:p>
        </w:tc>
      </w:tr>
      <w:tr w:rsidR="009D29D8" w:rsidRPr="00D70946" w14:paraId="1B837D1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5F06F0"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99F224"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EB1776" w14:textId="77777777" w:rsidR="009D29D8" w:rsidRPr="00D70946" w:rsidRDefault="009D29D8" w:rsidP="009D4432">
            <w:pPr>
              <w:pStyle w:val="TAC"/>
              <w:rPr>
                <w:lang w:eastAsia="en-US"/>
              </w:rPr>
            </w:pPr>
            <w:r w:rsidRPr="00D70946">
              <w:rPr>
                <w:lang w:eastAsia="en-US"/>
              </w:rPr>
              <w:t>R5-2052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EFCF2C" w14:textId="77777777" w:rsidR="009D29D8" w:rsidRPr="00D70946" w:rsidRDefault="009D29D8" w:rsidP="009D4432">
            <w:pPr>
              <w:pStyle w:val="TAC"/>
              <w:rPr>
                <w:lang w:eastAsia="en-US"/>
              </w:rPr>
            </w:pPr>
            <w:r w:rsidRPr="00D70946">
              <w:rPr>
                <w:lang w:eastAsia="en-US"/>
              </w:rPr>
              <w:t>17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EBCBDC"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F8A0F3"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1433EA8" w14:textId="77777777" w:rsidR="009D29D8" w:rsidRPr="00D70946" w:rsidRDefault="009D29D8" w:rsidP="009D4432">
            <w:pPr>
              <w:pStyle w:val="TAL"/>
              <w:rPr>
                <w:lang w:eastAsia="en-US"/>
              </w:rPr>
            </w:pPr>
            <w:r w:rsidRPr="00D70946">
              <w:rPr>
                <w:lang w:eastAsia="en-US"/>
              </w:rPr>
              <w:t>Correction to NR-DC RRC test case 8.2.3.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C7653C" w14:textId="77777777" w:rsidR="009D29D8" w:rsidRPr="00D70946" w:rsidRDefault="009D29D8" w:rsidP="009D4432">
            <w:pPr>
              <w:pStyle w:val="TAC"/>
              <w:rPr>
                <w:lang w:eastAsia="en-US"/>
              </w:rPr>
            </w:pPr>
            <w:r w:rsidRPr="00D70946">
              <w:rPr>
                <w:lang w:eastAsia="en-US"/>
              </w:rPr>
              <w:t>16.6.0</w:t>
            </w:r>
          </w:p>
        </w:tc>
      </w:tr>
      <w:tr w:rsidR="009D29D8" w:rsidRPr="00D70946" w14:paraId="4880D32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62FACE"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3C78B1"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EEFF8E" w14:textId="77777777" w:rsidR="009D29D8" w:rsidRPr="00D70946" w:rsidRDefault="009D29D8" w:rsidP="009D4432">
            <w:pPr>
              <w:pStyle w:val="TAC"/>
              <w:rPr>
                <w:lang w:eastAsia="en-US"/>
              </w:rPr>
            </w:pPr>
            <w:r w:rsidRPr="00D70946">
              <w:rPr>
                <w:lang w:eastAsia="en-US"/>
              </w:rPr>
              <w:t>R5-2052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CEE1F3" w14:textId="77777777" w:rsidR="009D29D8" w:rsidRPr="00D70946" w:rsidRDefault="009D29D8" w:rsidP="009D4432">
            <w:pPr>
              <w:pStyle w:val="TAC"/>
              <w:rPr>
                <w:lang w:eastAsia="en-US"/>
              </w:rPr>
            </w:pPr>
            <w:r w:rsidRPr="00D70946">
              <w:rPr>
                <w:lang w:eastAsia="en-US"/>
              </w:rPr>
              <w:t>17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BEE851"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0E33861"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F6A99E" w14:textId="77777777" w:rsidR="009D29D8" w:rsidRPr="00D70946" w:rsidRDefault="009D29D8" w:rsidP="009D4432">
            <w:pPr>
              <w:pStyle w:val="TAL"/>
              <w:rPr>
                <w:lang w:eastAsia="en-US"/>
              </w:rPr>
            </w:pPr>
            <w:r w:rsidRPr="00D70946">
              <w:rPr>
                <w:lang w:eastAsia="en-US"/>
              </w:rPr>
              <w:t>Corrections to EPS Fallback test cases regarding IMS usa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D5FE12" w14:textId="77777777" w:rsidR="009D29D8" w:rsidRPr="00D70946" w:rsidRDefault="009D29D8" w:rsidP="009D4432">
            <w:pPr>
              <w:pStyle w:val="TAC"/>
              <w:rPr>
                <w:lang w:eastAsia="en-US"/>
              </w:rPr>
            </w:pPr>
            <w:r w:rsidRPr="00D70946">
              <w:rPr>
                <w:lang w:eastAsia="en-US"/>
              </w:rPr>
              <w:t>16.6.0</w:t>
            </w:r>
          </w:p>
        </w:tc>
      </w:tr>
      <w:tr w:rsidR="009D29D8" w:rsidRPr="00D70946" w14:paraId="6E5CCA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30639F"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6A7AF2"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FB4185" w14:textId="77777777" w:rsidR="009D29D8" w:rsidRPr="00D70946" w:rsidRDefault="009D29D8" w:rsidP="009D4432">
            <w:pPr>
              <w:pStyle w:val="TAC"/>
              <w:rPr>
                <w:lang w:eastAsia="en-US"/>
              </w:rPr>
            </w:pPr>
            <w:r w:rsidRPr="00D70946">
              <w:rPr>
                <w:lang w:eastAsia="en-US"/>
              </w:rPr>
              <w:t>R5-2053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0D8093" w14:textId="77777777" w:rsidR="009D29D8" w:rsidRPr="00D70946" w:rsidRDefault="009D29D8" w:rsidP="009D4432">
            <w:pPr>
              <w:pStyle w:val="TAC"/>
              <w:rPr>
                <w:lang w:eastAsia="en-US"/>
              </w:rPr>
            </w:pPr>
            <w:r w:rsidRPr="00D70946">
              <w:rPr>
                <w:lang w:eastAsia="en-US"/>
              </w:rPr>
              <w:t>17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0A91F3"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8DC535"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D3695B" w14:textId="77777777" w:rsidR="009D29D8" w:rsidRPr="00D70946" w:rsidRDefault="009D29D8" w:rsidP="009D4432">
            <w:pPr>
              <w:pStyle w:val="TAL"/>
              <w:rPr>
                <w:lang w:eastAsia="en-US"/>
              </w:rPr>
            </w:pPr>
            <w:r w:rsidRPr="00D70946">
              <w:rPr>
                <w:lang w:eastAsia="en-US"/>
              </w:rPr>
              <w:t>Correction to NR5G Idle Mode TC 6.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7D9F81" w14:textId="77777777" w:rsidR="009D29D8" w:rsidRPr="00D70946" w:rsidRDefault="009D29D8" w:rsidP="009D4432">
            <w:pPr>
              <w:pStyle w:val="TAC"/>
              <w:rPr>
                <w:lang w:eastAsia="en-US"/>
              </w:rPr>
            </w:pPr>
            <w:r w:rsidRPr="00D70946">
              <w:rPr>
                <w:lang w:eastAsia="en-US"/>
              </w:rPr>
              <w:t>16.6.0</w:t>
            </w:r>
          </w:p>
        </w:tc>
      </w:tr>
      <w:tr w:rsidR="009D29D8" w:rsidRPr="00D70946" w14:paraId="5B2B463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CC3BF5"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251A38"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6BA5B2" w14:textId="77777777" w:rsidR="009D29D8" w:rsidRPr="00D70946" w:rsidRDefault="009D29D8" w:rsidP="009D4432">
            <w:pPr>
              <w:pStyle w:val="TAC"/>
              <w:rPr>
                <w:lang w:eastAsia="en-US"/>
              </w:rPr>
            </w:pPr>
            <w:r w:rsidRPr="00D70946">
              <w:rPr>
                <w:lang w:eastAsia="en-US"/>
              </w:rPr>
              <w:t>R5-2053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CC05EDA" w14:textId="77777777" w:rsidR="009D29D8" w:rsidRPr="00D70946" w:rsidRDefault="009D29D8" w:rsidP="009D4432">
            <w:pPr>
              <w:pStyle w:val="TAC"/>
              <w:rPr>
                <w:lang w:eastAsia="en-US"/>
              </w:rPr>
            </w:pPr>
            <w:r w:rsidRPr="00D70946">
              <w:rPr>
                <w:lang w:eastAsia="en-US"/>
              </w:rPr>
              <w:t>17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03AC16"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ED9399"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4412A0" w14:textId="77777777" w:rsidR="009D29D8" w:rsidRPr="00D70946" w:rsidRDefault="009D29D8" w:rsidP="009D4432">
            <w:pPr>
              <w:pStyle w:val="TAL"/>
              <w:rPr>
                <w:lang w:eastAsia="en-US"/>
              </w:rPr>
            </w:pPr>
            <w:r w:rsidRPr="00D70946">
              <w:rPr>
                <w:lang w:eastAsia="en-US"/>
              </w:rPr>
              <w:t>Correction to NR5G UAC TC 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8B46E3" w14:textId="77777777" w:rsidR="009D29D8" w:rsidRPr="00D70946" w:rsidRDefault="009D29D8" w:rsidP="009D4432">
            <w:pPr>
              <w:pStyle w:val="TAC"/>
              <w:rPr>
                <w:lang w:eastAsia="en-US"/>
              </w:rPr>
            </w:pPr>
            <w:r w:rsidRPr="00D70946">
              <w:rPr>
                <w:lang w:eastAsia="en-US"/>
              </w:rPr>
              <w:t>16.6.0</w:t>
            </w:r>
          </w:p>
        </w:tc>
      </w:tr>
      <w:tr w:rsidR="009D29D8" w:rsidRPr="00D70946" w14:paraId="3DE64E8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32487C"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138AF8"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2C748B2" w14:textId="77777777" w:rsidR="009D29D8" w:rsidRPr="00D70946" w:rsidRDefault="009D29D8" w:rsidP="009D4432">
            <w:pPr>
              <w:pStyle w:val="TAC"/>
              <w:rPr>
                <w:lang w:eastAsia="en-US"/>
              </w:rPr>
            </w:pPr>
            <w:r w:rsidRPr="00D70946">
              <w:rPr>
                <w:lang w:eastAsia="en-US"/>
              </w:rPr>
              <w:t>R5-2053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3CD790" w14:textId="77777777" w:rsidR="009D29D8" w:rsidRPr="00D70946" w:rsidRDefault="009D29D8" w:rsidP="009D4432">
            <w:pPr>
              <w:pStyle w:val="TAC"/>
              <w:rPr>
                <w:lang w:eastAsia="en-US"/>
              </w:rPr>
            </w:pPr>
            <w:r w:rsidRPr="00D70946">
              <w:rPr>
                <w:lang w:eastAsia="en-US"/>
              </w:rPr>
              <w:t>17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2695BD"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4B591E"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A68521" w14:textId="77777777" w:rsidR="009D29D8" w:rsidRPr="00D70946" w:rsidRDefault="009D29D8" w:rsidP="009D4432">
            <w:pPr>
              <w:pStyle w:val="TAL"/>
              <w:rPr>
                <w:lang w:eastAsia="en-US"/>
              </w:rPr>
            </w:pPr>
            <w:r w:rsidRPr="00D70946">
              <w:rPr>
                <w:lang w:eastAsia="en-US"/>
              </w:rPr>
              <w:t>Updates to PDCP default Pre-Test 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4E036E" w14:textId="77777777" w:rsidR="009D29D8" w:rsidRPr="00D70946" w:rsidRDefault="009D29D8" w:rsidP="009D4432">
            <w:pPr>
              <w:pStyle w:val="TAC"/>
              <w:rPr>
                <w:lang w:eastAsia="en-US"/>
              </w:rPr>
            </w:pPr>
            <w:r w:rsidRPr="00D70946">
              <w:rPr>
                <w:lang w:eastAsia="en-US"/>
              </w:rPr>
              <w:t>16.6.0</w:t>
            </w:r>
          </w:p>
        </w:tc>
      </w:tr>
      <w:tr w:rsidR="009D29D8" w:rsidRPr="00D70946" w14:paraId="0CEB7C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5F7A64"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E73701"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35F1B0" w14:textId="77777777" w:rsidR="009D29D8" w:rsidRPr="00D70946" w:rsidRDefault="009D29D8" w:rsidP="009D4432">
            <w:pPr>
              <w:pStyle w:val="TAC"/>
              <w:rPr>
                <w:lang w:eastAsia="en-US"/>
              </w:rPr>
            </w:pPr>
            <w:r w:rsidRPr="00D70946">
              <w:rPr>
                <w:lang w:eastAsia="en-US"/>
              </w:rPr>
              <w:t>R5-2053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85BBFD" w14:textId="77777777" w:rsidR="009D29D8" w:rsidRPr="00D70946" w:rsidRDefault="009D29D8" w:rsidP="009D4432">
            <w:pPr>
              <w:pStyle w:val="TAC"/>
              <w:rPr>
                <w:lang w:eastAsia="en-US"/>
              </w:rPr>
            </w:pPr>
            <w:r w:rsidRPr="00D70946">
              <w:rPr>
                <w:lang w:eastAsia="en-US"/>
              </w:rPr>
              <w:t>17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89A497"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7BF9DE"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2D784A" w14:textId="77777777" w:rsidR="009D29D8" w:rsidRPr="00D70946" w:rsidRDefault="009D29D8" w:rsidP="009D4432">
            <w:pPr>
              <w:pStyle w:val="TAL"/>
              <w:rPr>
                <w:lang w:eastAsia="en-US"/>
              </w:rPr>
            </w:pPr>
            <w:r w:rsidRPr="00D70946">
              <w:rPr>
                <w:lang w:eastAsia="en-US"/>
              </w:rPr>
              <w:t>Corrections to NR CA HO test cases 8.1.4.1.9.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6C8306" w14:textId="77777777" w:rsidR="009D29D8" w:rsidRPr="00D70946" w:rsidRDefault="009D29D8" w:rsidP="009D4432">
            <w:pPr>
              <w:pStyle w:val="TAC"/>
              <w:rPr>
                <w:lang w:eastAsia="en-US"/>
              </w:rPr>
            </w:pPr>
            <w:r w:rsidRPr="00D70946">
              <w:rPr>
                <w:lang w:eastAsia="en-US"/>
              </w:rPr>
              <w:t>16.6.0</w:t>
            </w:r>
          </w:p>
        </w:tc>
      </w:tr>
      <w:tr w:rsidR="009D29D8" w:rsidRPr="00D70946" w14:paraId="44A89BC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11C0B96"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F55F8B"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5F4079" w14:textId="77777777" w:rsidR="009D29D8" w:rsidRPr="00D70946" w:rsidRDefault="009D29D8" w:rsidP="009D4432">
            <w:pPr>
              <w:pStyle w:val="TAC"/>
              <w:rPr>
                <w:lang w:eastAsia="en-US"/>
              </w:rPr>
            </w:pPr>
            <w:r w:rsidRPr="00D70946">
              <w:rPr>
                <w:lang w:eastAsia="en-US"/>
              </w:rPr>
              <w:t>R5-2053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3927DD" w14:textId="77777777" w:rsidR="009D29D8" w:rsidRPr="00D70946" w:rsidRDefault="009D29D8" w:rsidP="009D4432">
            <w:pPr>
              <w:pStyle w:val="TAC"/>
              <w:rPr>
                <w:lang w:eastAsia="en-US"/>
              </w:rPr>
            </w:pPr>
            <w:r w:rsidRPr="00D70946">
              <w:rPr>
                <w:lang w:eastAsia="en-US"/>
              </w:rPr>
              <w:t>17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BB352E"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F41521"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DB70A6" w14:textId="77777777" w:rsidR="009D29D8" w:rsidRPr="00D70946" w:rsidRDefault="009D29D8" w:rsidP="009D4432">
            <w:pPr>
              <w:pStyle w:val="TAL"/>
              <w:rPr>
                <w:lang w:eastAsia="en-US"/>
              </w:rPr>
            </w:pPr>
            <w:r w:rsidRPr="00D70946">
              <w:rPr>
                <w:lang w:eastAsia="en-US"/>
              </w:rPr>
              <w:t>Correction to Idle Mode SoR Test Case 6.3.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7D6C17" w14:textId="77777777" w:rsidR="009D29D8" w:rsidRPr="00D70946" w:rsidRDefault="009D29D8" w:rsidP="009D4432">
            <w:pPr>
              <w:pStyle w:val="TAC"/>
              <w:rPr>
                <w:lang w:eastAsia="en-US"/>
              </w:rPr>
            </w:pPr>
            <w:r w:rsidRPr="00D70946">
              <w:rPr>
                <w:lang w:eastAsia="en-US"/>
              </w:rPr>
              <w:t>16.6.0</w:t>
            </w:r>
          </w:p>
        </w:tc>
      </w:tr>
      <w:tr w:rsidR="009D29D8" w:rsidRPr="00D70946" w14:paraId="7603FD2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6BF616"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CC5B99"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E2B980" w14:textId="77777777" w:rsidR="009D29D8" w:rsidRPr="00D70946" w:rsidRDefault="009D29D8" w:rsidP="009D4432">
            <w:pPr>
              <w:pStyle w:val="TAC"/>
              <w:rPr>
                <w:lang w:eastAsia="en-US"/>
              </w:rPr>
            </w:pPr>
            <w:r w:rsidRPr="00D70946">
              <w:rPr>
                <w:lang w:eastAsia="en-US"/>
              </w:rPr>
              <w:t>R5-2053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F330D4" w14:textId="77777777" w:rsidR="009D29D8" w:rsidRPr="00D70946" w:rsidRDefault="009D29D8" w:rsidP="009D4432">
            <w:pPr>
              <w:pStyle w:val="TAC"/>
              <w:rPr>
                <w:lang w:eastAsia="en-US"/>
              </w:rPr>
            </w:pPr>
            <w:r w:rsidRPr="00D70946">
              <w:rPr>
                <w:lang w:eastAsia="en-US"/>
              </w:rPr>
              <w:t>17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A4F9E0"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12DD71"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C61471" w14:textId="77777777" w:rsidR="009D29D8" w:rsidRPr="00D70946" w:rsidRDefault="009D29D8" w:rsidP="009D4432">
            <w:pPr>
              <w:pStyle w:val="TAL"/>
              <w:rPr>
                <w:lang w:eastAsia="en-US"/>
              </w:rPr>
            </w:pPr>
            <w:r w:rsidRPr="00D70946">
              <w:rPr>
                <w:lang w:eastAsia="en-US"/>
              </w:rPr>
              <w:t>Correction to NR TC 6.1.2.9-Cell reselection using Qhyst and Qoffse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0AE51B" w14:textId="77777777" w:rsidR="009D29D8" w:rsidRPr="00D70946" w:rsidRDefault="009D29D8" w:rsidP="009D4432">
            <w:pPr>
              <w:pStyle w:val="TAC"/>
              <w:rPr>
                <w:lang w:eastAsia="en-US"/>
              </w:rPr>
            </w:pPr>
            <w:r w:rsidRPr="00D70946">
              <w:rPr>
                <w:lang w:eastAsia="en-US"/>
              </w:rPr>
              <w:t>16.6.0</w:t>
            </w:r>
          </w:p>
        </w:tc>
      </w:tr>
      <w:tr w:rsidR="009D29D8" w:rsidRPr="00D70946" w14:paraId="1D65BBF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145BF3"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184089"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7097A4" w14:textId="77777777" w:rsidR="009D29D8" w:rsidRPr="00D70946" w:rsidRDefault="009D29D8" w:rsidP="009D4432">
            <w:pPr>
              <w:pStyle w:val="TAC"/>
              <w:rPr>
                <w:lang w:eastAsia="en-US"/>
              </w:rPr>
            </w:pPr>
            <w:r w:rsidRPr="00D70946">
              <w:rPr>
                <w:lang w:eastAsia="en-US"/>
              </w:rPr>
              <w:t>R5-2053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76608B" w14:textId="77777777" w:rsidR="009D29D8" w:rsidRPr="00D70946" w:rsidRDefault="009D29D8" w:rsidP="009D4432">
            <w:pPr>
              <w:pStyle w:val="TAC"/>
              <w:rPr>
                <w:lang w:eastAsia="en-US"/>
              </w:rPr>
            </w:pPr>
            <w:r w:rsidRPr="00D70946">
              <w:rPr>
                <w:lang w:eastAsia="en-US"/>
              </w:rPr>
              <w:t>17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6298E7"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9098AE"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3E1EFC" w14:textId="77777777" w:rsidR="009D29D8" w:rsidRPr="00D70946" w:rsidRDefault="009D29D8" w:rsidP="009D4432">
            <w:pPr>
              <w:pStyle w:val="TAL"/>
              <w:rPr>
                <w:lang w:eastAsia="en-US"/>
              </w:rPr>
            </w:pPr>
            <w:r w:rsidRPr="00D70946">
              <w:rPr>
                <w:lang w:eastAsia="en-US"/>
              </w:rPr>
              <w:t>Correction to NR TC 6.1.2.13-Cell reselection CellReservedForOperatorUse with Access Identity 0-1-2-12-13-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375FDF" w14:textId="77777777" w:rsidR="009D29D8" w:rsidRPr="00D70946" w:rsidRDefault="009D29D8" w:rsidP="009D4432">
            <w:pPr>
              <w:pStyle w:val="TAC"/>
              <w:rPr>
                <w:lang w:eastAsia="en-US"/>
              </w:rPr>
            </w:pPr>
            <w:r w:rsidRPr="00D70946">
              <w:rPr>
                <w:lang w:eastAsia="en-US"/>
              </w:rPr>
              <w:t>16.6.0</w:t>
            </w:r>
          </w:p>
        </w:tc>
      </w:tr>
      <w:tr w:rsidR="009D29D8" w:rsidRPr="00D70946" w14:paraId="7E3A9D6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E7BC6E"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34A46B"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94A29E" w14:textId="77777777" w:rsidR="009D29D8" w:rsidRPr="00D70946" w:rsidRDefault="009D29D8" w:rsidP="009D4432">
            <w:pPr>
              <w:pStyle w:val="TAC"/>
              <w:rPr>
                <w:lang w:eastAsia="en-US"/>
              </w:rPr>
            </w:pPr>
            <w:r w:rsidRPr="00D70946">
              <w:rPr>
                <w:lang w:eastAsia="en-US"/>
              </w:rPr>
              <w:t>R5-2053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2F6A14" w14:textId="77777777" w:rsidR="009D29D8" w:rsidRPr="00D70946" w:rsidRDefault="009D29D8" w:rsidP="009D4432">
            <w:pPr>
              <w:pStyle w:val="TAC"/>
              <w:rPr>
                <w:lang w:eastAsia="en-US"/>
              </w:rPr>
            </w:pPr>
            <w:r w:rsidRPr="00D70946">
              <w:rPr>
                <w:lang w:eastAsia="en-US"/>
              </w:rPr>
              <w:t>17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056393"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C9BDDE"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85C1B7" w14:textId="77777777" w:rsidR="009D29D8" w:rsidRPr="00D70946" w:rsidRDefault="009D29D8" w:rsidP="009D4432">
            <w:pPr>
              <w:pStyle w:val="TAL"/>
              <w:rPr>
                <w:lang w:eastAsia="en-US"/>
              </w:rPr>
            </w:pPr>
            <w:r w:rsidRPr="00D70946">
              <w:rPr>
                <w:lang w:eastAsia="en-US"/>
              </w:rPr>
              <w:t>Correction to NR TC 6.3.1.3-SOR security check unsuccessfu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65820B" w14:textId="77777777" w:rsidR="009D29D8" w:rsidRPr="00D70946" w:rsidRDefault="009D29D8" w:rsidP="009D4432">
            <w:pPr>
              <w:pStyle w:val="TAC"/>
              <w:rPr>
                <w:lang w:eastAsia="en-US"/>
              </w:rPr>
            </w:pPr>
            <w:r w:rsidRPr="00D70946">
              <w:rPr>
                <w:lang w:eastAsia="en-US"/>
              </w:rPr>
              <w:t>16.6.0</w:t>
            </w:r>
          </w:p>
        </w:tc>
      </w:tr>
      <w:tr w:rsidR="009D29D8" w:rsidRPr="00D70946" w14:paraId="6D1CEE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B6A96E"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8EAF69"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EC2FCC" w14:textId="77777777" w:rsidR="009D29D8" w:rsidRPr="00D70946" w:rsidRDefault="009D29D8" w:rsidP="009D4432">
            <w:pPr>
              <w:pStyle w:val="TAC"/>
              <w:rPr>
                <w:lang w:eastAsia="en-US"/>
              </w:rPr>
            </w:pPr>
            <w:r w:rsidRPr="00D70946">
              <w:rPr>
                <w:lang w:eastAsia="en-US"/>
              </w:rPr>
              <w:t>R5-2053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F2B174" w14:textId="77777777" w:rsidR="009D29D8" w:rsidRPr="00D70946" w:rsidRDefault="009D29D8" w:rsidP="009D4432">
            <w:pPr>
              <w:pStyle w:val="TAC"/>
              <w:rPr>
                <w:lang w:eastAsia="en-US"/>
              </w:rPr>
            </w:pPr>
            <w:r w:rsidRPr="00D70946">
              <w:rPr>
                <w:lang w:eastAsia="en-US"/>
              </w:rPr>
              <w:t>18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8E6ADC"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A64AD9"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9220E7" w14:textId="77777777" w:rsidR="009D29D8" w:rsidRPr="00D70946" w:rsidRDefault="009D29D8" w:rsidP="009D4432">
            <w:pPr>
              <w:pStyle w:val="TAL"/>
              <w:rPr>
                <w:lang w:eastAsia="en-US"/>
              </w:rPr>
            </w:pPr>
            <w:r w:rsidRPr="00D70946">
              <w:rPr>
                <w:lang w:eastAsia="en-US"/>
              </w:rPr>
              <w:t>Correction to NR TC 6.3.1.5-Steering of UE in roaming during regist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050EFD" w14:textId="77777777" w:rsidR="009D29D8" w:rsidRPr="00D70946" w:rsidRDefault="009D29D8" w:rsidP="009D4432">
            <w:pPr>
              <w:pStyle w:val="TAC"/>
              <w:rPr>
                <w:lang w:eastAsia="en-US"/>
              </w:rPr>
            </w:pPr>
            <w:r w:rsidRPr="00D70946">
              <w:rPr>
                <w:lang w:eastAsia="en-US"/>
              </w:rPr>
              <w:t>16.6.0</w:t>
            </w:r>
          </w:p>
        </w:tc>
      </w:tr>
      <w:tr w:rsidR="009D29D8" w:rsidRPr="00D70946" w14:paraId="728C6DC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EE08FD"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DB9AAB"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C953EA" w14:textId="77777777" w:rsidR="009D29D8" w:rsidRPr="00D70946" w:rsidRDefault="009D29D8" w:rsidP="009D4432">
            <w:pPr>
              <w:pStyle w:val="TAC"/>
              <w:rPr>
                <w:lang w:eastAsia="en-US"/>
              </w:rPr>
            </w:pPr>
            <w:r w:rsidRPr="00D70946">
              <w:rPr>
                <w:lang w:eastAsia="en-US"/>
              </w:rPr>
              <w:t>R5-2053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A4D78F" w14:textId="77777777" w:rsidR="009D29D8" w:rsidRPr="00D70946" w:rsidRDefault="009D29D8" w:rsidP="009D4432">
            <w:pPr>
              <w:pStyle w:val="TAC"/>
              <w:rPr>
                <w:lang w:eastAsia="en-US"/>
              </w:rPr>
            </w:pPr>
            <w:r w:rsidRPr="00D70946">
              <w:rPr>
                <w:lang w:eastAsia="en-US"/>
              </w:rPr>
              <w:t>18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EE281F"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860D51"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B99DEA" w14:textId="77777777" w:rsidR="009D29D8" w:rsidRPr="00D70946" w:rsidRDefault="009D29D8" w:rsidP="009D4432">
            <w:pPr>
              <w:pStyle w:val="TAL"/>
              <w:rPr>
                <w:lang w:eastAsia="en-US"/>
              </w:rPr>
            </w:pPr>
            <w:r w:rsidRPr="00D70946">
              <w:rPr>
                <w:lang w:eastAsia="en-US"/>
              </w:rPr>
              <w:t>Correction to NR TC 8.1.3.1.11-RSRQ bas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EBEA68" w14:textId="77777777" w:rsidR="009D29D8" w:rsidRPr="00D70946" w:rsidRDefault="009D29D8" w:rsidP="009D4432">
            <w:pPr>
              <w:pStyle w:val="TAC"/>
              <w:rPr>
                <w:lang w:eastAsia="en-US"/>
              </w:rPr>
            </w:pPr>
            <w:r w:rsidRPr="00D70946">
              <w:rPr>
                <w:lang w:eastAsia="en-US"/>
              </w:rPr>
              <w:t>16.6.0</w:t>
            </w:r>
          </w:p>
        </w:tc>
      </w:tr>
      <w:tr w:rsidR="009D29D8" w:rsidRPr="00D70946" w14:paraId="268327F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5D1908"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960D5D"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8B913C" w14:textId="77777777" w:rsidR="009D29D8" w:rsidRPr="00D70946" w:rsidRDefault="009D29D8" w:rsidP="009D4432">
            <w:pPr>
              <w:pStyle w:val="TAC"/>
              <w:rPr>
                <w:lang w:eastAsia="en-US"/>
              </w:rPr>
            </w:pPr>
            <w:r w:rsidRPr="00D70946">
              <w:rPr>
                <w:lang w:eastAsia="en-US"/>
              </w:rPr>
              <w:t>R5-2053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4F8C94" w14:textId="77777777" w:rsidR="009D29D8" w:rsidRPr="00D70946" w:rsidRDefault="009D29D8" w:rsidP="009D4432">
            <w:pPr>
              <w:pStyle w:val="TAC"/>
              <w:rPr>
                <w:lang w:eastAsia="en-US"/>
              </w:rPr>
            </w:pPr>
            <w:r w:rsidRPr="00D70946">
              <w:rPr>
                <w:lang w:eastAsia="en-US"/>
              </w:rPr>
              <w:t>18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D0E52E"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F4E044"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4C6047" w14:textId="77777777" w:rsidR="009D29D8" w:rsidRPr="00D70946" w:rsidRDefault="009D29D8" w:rsidP="009D4432">
            <w:pPr>
              <w:pStyle w:val="TAL"/>
              <w:rPr>
                <w:lang w:eastAsia="en-US"/>
              </w:rPr>
            </w:pPr>
            <w:r w:rsidRPr="00D70946">
              <w:rPr>
                <w:lang w:eastAsia="en-US"/>
              </w:rPr>
              <w:t>Correction to NR TC 8.1.3.2.X-Inter-RA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1659E2" w14:textId="77777777" w:rsidR="009D29D8" w:rsidRPr="00D70946" w:rsidRDefault="009D29D8" w:rsidP="009D4432">
            <w:pPr>
              <w:pStyle w:val="TAC"/>
              <w:rPr>
                <w:lang w:eastAsia="en-US"/>
              </w:rPr>
            </w:pPr>
            <w:r w:rsidRPr="00D70946">
              <w:rPr>
                <w:lang w:eastAsia="en-US"/>
              </w:rPr>
              <w:t>16.6.0</w:t>
            </w:r>
          </w:p>
        </w:tc>
      </w:tr>
      <w:tr w:rsidR="009D29D8" w:rsidRPr="00D70946" w14:paraId="48D915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A1FC8A"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61F5A1"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18DD82" w14:textId="77777777" w:rsidR="009D29D8" w:rsidRPr="00D70946" w:rsidRDefault="009D29D8" w:rsidP="009D4432">
            <w:pPr>
              <w:pStyle w:val="TAC"/>
              <w:rPr>
                <w:lang w:eastAsia="en-US"/>
              </w:rPr>
            </w:pPr>
            <w:r w:rsidRPr="00D70946">
              <w:rPr>
                <w:lang w:eastAsia="en-US"/>
              </w:rPr>
              <w:t>R5-2053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F68AA9" w14:textId="77777777" w:rsidR="009D29D8" w:rsidRPr="00D70946" w:rsidRDefault="009D29D8" w:rsidP="009D4432">
            <w:pPr>
              <w:pStyle w:val="TAC"/>
              <w:rPr>
                <w:lang w:eastAsia="en-US"/>
              </w:rPr>
            </w:pPr>
            <w:r w:rsidRPr="00D70946">
              <w:rPr>
                <w:lang w:eastAsia="en-US"/>
              </w:rPr>
              <w:t>18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324558"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9B138A"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49756A" w14:textId="77777777" w:rsidR="009D29D8" w:rsidRPr="00D70946" w:rsidRDefault="009D29D8" w:rsidP="009D4432">
            <w:pPr>
              <w:pStyle w:val="TAL"/>
              <w:rPr>
                <w:lang w:eastAsia="en-US"/>
              </w:rPr>
            </w:pPr>
            <w:r w:rsidRPr="00D70946">
              <w:rPr>
                <w:lang w:eastAsia="en-US"/>
              </w:rPr>
              <w:t>Correction to MRDC TC 8.2.2.8.2-key chan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2A4D02" w14:textId="77777777" w:rsidR="009D29D8" w:rsidRPr="00D70946" w:rsidRDefault="009D29D8" w:rsidP="009D4432">
            <w:pPr>
              <w:pStyle w:val="TAC"/>
              <w:rPr>
                <w:lang w:eastAsia="en-US"/>
              </w:rPr>
            </w:pPr>
            <w:r w:rsidRPr="00D70946">
              <w:rPr>
                <w:lang w:eastAsia="en-US"/>
              </w:rPr>
              <w:t>16.6.0</w:t>
            </w:r>
          </w:p>
        </w:tc>
      </w:tr>
      <w:tr w:rsidR="009D29D8" w:rsidRPr="00D70946" w14:paraId="148E3A0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2CDFE7"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9670B8"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6F077B" w14:textId="77777777" w:rsidR="009D29D8" w:rsidRPr="00D70946" w:rsidRDefault="009D29D8" w:rsidP="009D4432">
            <w:pPr>
              <w:pStyle w:val="TAC"/>
              <w:rPr>
                <w:lang w:eastAsia="en-US"/>
              </w:rPr>
            </w:pPr>
            <w:r w:rsidRPr="00D70946">
              <w:rPr>
                <w:lang w:eastAsia="en-US"/>
              </w:rPr>
              <w:t>R5-2053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7EBBD8" w14:textId="77777777" w:rsidR="009D29D8" w:rsidRPr="00D70946" w:rsidRDefault="009D29D8" w:rsidP="009D4432">
            <w:pPr>
              <w:pStyle w:val="TAC"/>
              <w:rPr>
                <w:lang w:eastAsia="en-US"/>
              </w:rPr>
            </w:pPr>
            <w:r w:rsidRPr="00D70946">
              <w:rPr>
                <w:lang w:eastAsia="en-US"/>
              </w:rPr>
              <w:t>18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F93638"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A1D9CA"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2CCCE2" w14:textId="77777777" w:rsidR="009D29D8" w:rsidRPr="00D70946" w:rsidRDefault="009D29D8" w:rsidP="009D4432">
            <w:pPr>
              <w:pStyle w:val="TAL"/>
              <w:rPr>
                <w:lang w:eastAsia="en-US"/>
              </w:rPr>
            </w:pPr>
            <w:r w:rsidRPr="00D70946">
              <w:rPr>
                <w:lang w:eastAsia="en-US"/>
              </w:rPr>
              <w:t>Correction to MRDC TC 8.2.3.9.1-CSI-RS based intra-fre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BCE447" w14:textId="77777777" w:rsidR="009D29D8" w:rsidRPr="00D70946" w:rsidRDefault="009D29D8" w:rsidP="009D4432">
            <w:pPr>
              <w:pStyle w:val="TAC"/>
              <w:rPr>
                <w:lang w:eastAsia="en-US"/>
              </w:rPr>
            </w:pPr>
            <w:r w:rsidRPr="00D70946">
              <w:rPr>
                <w:lang w:eastAsia="en-US"/>
              </w:rPr>
              <w:t>16.6.0</w:t>
            </w:r>
          </w:p>
        </w:tc>
      </w:tr>
      <w:tr w:rsidR="009D29D8" w:rsidRPr="00D70946" w14:paraId="1CC273D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550E43"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10F382"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5AB3E5" w14:textId="77777777" w:rsidR="009D29D8" w:rsidRPr="00D70946" w:rsidRDefault="009D29D8" w:rsidP="009D4432">
            <w:pPr>
              <w:pStyle w:val="TAC"/>
              <w:rPr>
                <w:lang w:eastAsia="en-US"/>
              </w:rPr>
            </w:pPr>
            <w:r w:rsidRPr="00D70946">
              <w:rPr>
                <w:lang w:eastAsia="en-US"/>
              </w:rPr>
              <w:t>R5-2053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B420CC" w14:textId="77777777" w:rsidR="009D29D8" w:rsidRPr="00D70946" w:rsidRDefault="009D29D8" w:rsidP="009D4432">
            <w:pPr>
              <w:pStyle w:val="TAC"/>
              <w:rPr>
                <w:lang w:eastAsia="en-US"/>
              </w:rPr>
            </w:pPr>
            <w:r w:rsidRPr="00D70946">
              <w:rPr>
                <w:lang w:eastAsia="en-US"/>
              </w:rPr>
              <w:t>18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5B0C52"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F49A4D"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D06732" w14:textId="77777777" w:rsidR="009D29D8" w:rsidRPr="00D70946" w:rsidRDefault="009D29D8" w:rsidP="009D4432">
            <w:pPr>
              <w:pStyle w:val="TAL"/>
              <w:rPr>
                <w:lang w:eastAsia="en-US"/>
              </w:rPr>
            </w:pPr>
            <w:r w:rsidRPr="00D70946">
              <w:rPr>
                <w:lang w:eastAsia="en-US"/>
              </w:rPr>
              <w:t>Correction to MRDC TC 8.2.3.16.2-Measurement via SRB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13C03A" w14:textId="77777777" w:rsidR="009D29D8" w:rsidRPr="00D70946" w:rsidRDefault="009D29D8" w:rsidP="009D4432">
            <w:pPr>
              <w:pStyle w:val="TAC"/>
              <w:rPr>
                <w:lang w:eastAsia="en-US"/>
              </w:rPr>
            </w:pPr>
            <w:r w:rsidRPr="00D70946">
              <w:rPr>
                <w:lang w:eastAsia="en-US"/>
              </w:rPr>
              <w:t>16.6.0</w:t>
            </w:r>
          </w:p>
        </w:tc>
      </w:tr>
      <w:tr w:rsidR="009D29D8" w:rsidRPr="00D70946" w14:paraId="38C784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E217C7"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EB71AFC"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9332C0" w14:textId="77777777" w:rsidR="009D29D8" w:rsidRPr="00D70946" w:rsidRDefault="009D29D8" w:rsidP="009D4432">
            <w:pPr>
              <w:pStyle w:val="TAC"/>
              <w:rPr>
                <w:lang w:eastAsia="en-US"/>
              </w:rPr>
            </w:pPr>
            <w:r w:rsidRPr="00D70946">
              <w:rPr>
                <w:lang w:eastAsia="en-US"/>
              </w:rPr>
              <w:t>R5-2053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0EDDAC" w14:textId="77777777" w:rsidR="009D29D8" w:rsidRPr="00D70946" w:rsidRDefault="009D29D8" w:rsidP="009D4432">
            <w:pPr>
              <w:pStyle w:val="TAC"/>
              <w:rPr>
                <w:lang w:eastAsia="en-US"/>
              </w:rPr>
            </w:pPr>
            <w:r w:rsidRPr="00D70946">
              <w:rPr>
                <w:lang w:eastAsia="en-US"/>
              </w:rPr>
              <w:t>18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5AD4DF"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A52A22"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4E19E5" w14:textId="77777777" w:rsidR="009D29D8" w:rsidRPr="00D70946" w:rsidRDefault="009D29D8" w:rsidP="009D4432">
            <w:pPr>
              <w:pStyle w:val="TAL"/>
              <w:rPr>
                <w:lang w:eastAsia="en-US"/>
              </w:rPr>
            </w:pPr>
            <w:r w:rsidRPr="00D70946">
              <w:rPr>
                <w:lang w:eastAsia="en-US"/>
              </w:rPr>
              <w:t>Correction to NR TC 9.1.4.1-Generic UE configuration upd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441ADD" w14:textId="77777777" w:rsidR="009D29D8" w:rsidRPr="00D70946" w:rsidRDefault="009D29D8" w:rsidP="009D4432">
            <w:pPr>
              <w:pStyle w:val="TAC"/>
              <w:rPr>
                <w:lang w:eastAsia="en-US"/>
              </w:rPr>
            </w:pPr>
            <w:r w:rsidRPr="00D70946">
              <w:rPr>
                <w:lang w:eastAsia="en-US"/>
              </w:rPr>
              <w:t>16.6.0</w:t>
            </w:r>
          </w:p>
        </w:tc>
      </w:tr>
      <w:tr w:rsidR="009D29D8" w:rsidRPr="00D70946" w14:paraId="00667EA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3B9189"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4B16ED"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BB59FE" w14:textId="77777777" w:rsidR="009D29D8" w:rsidRPr="00D70946" w:rsidRDefault="009D29D8" w:rsidP="009D4432">
            <w:pPr>
              <w:pStyle w:val="TAC"/>
              <w:rPr>
                <w:lang w:eastAsia="en-US"/>
              </w:rPr>
            </w:pPr>
            <w:r w:rsidRPr="00D70946">
              <w:rPr>
                <w:lang w:eastAsia="en-US"/>
              </w:rPr>
              <w:t>R5-2053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2781B39" w14:textId="77777777" w:rsidR="009D29D8" w:rsidRPr="00D70946" w:rsidRDefault="009D29D8" w:rsidP="009D4432">
            <w:pPr>
              <w:pStyle w:val="TAC"/>
              <w:rPr>
                <w:lang w:eastAsia="en-US"/>
              </w:rPr>
            </w:pPr>
            <w:r w:rsidRPr="00D70946">
              <w:rPr>
                <w:lang w:eastAsia="en-US"/>
              </w:rPr>
              <w:t>18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B92B28"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B96205"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F20E0B" w14:textId="77777777" w:rsidR="009D29D8" w:rsidRPr="00D70946" w:rsidRDefault="009D29D8" w:rsidP="009D4432">
            <w:pPr>
              <w:pStyle w:val="TAL"/>
              <w:rPr>
                <w:lang w:eastAsia="en-US"/>
              </w:rPr>
            </w:pPr>
            <w:r w:rsidRPr="00D70946">
              <w:rPr>
                <w:lang w:eastAsia="en-US"/>
              </w:rPr>
              <w:t>Correction to NR TC 9.1.6.1.3-DeRegist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1186A1" w14:textId="77777777" w:rsidR="009D29D8" w:rsidRPr="00D70946" w:rsidRDefault="009D29D8" w:rsidP="009D4432">
            <w:pPr>
              <w:pStyle w:val="TAC"/>
              <w:rPr>
                <w:lang w:eastAsia="en-US"/>
              </w:rPr>
            </w:pPr>
            <w:r w:rsidRPr="00D70946">
              <w:rPr>
                <w:lang w:eastAsia="en-US"/>
              </w:rPr>
              <w:t>16.6.0</w:t>
            </w:r>
          </w:p>
        </w:tc>
      </w:tr>
      <w:tr w:rsidR="009D29D8" w:rsidRPr="00D70946" w14:paraId="6F5D7B6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163817"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72BF9F"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2E02F8" w14:textId="77777777" w:rsidR="009D29D8" w:rsidRPr="00D70946" w:rsidRDefault="009D29D8" w:rsidP="009D4432">
            <w:pPr>
              <w:pStyle w:val="TAC"/>
              <w:rPr>
                <w:lang w:eastAsia="en-US"/>
              </w:rPr>
            </w:pPr>
            <w:r w:rsidRPr="00D70946">
              <w:rPr>
                <w:lang w:eastAsia="en-US"/>
              </w:rPr>
              <w:t>R5-2053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348D27" w14:textId="77777777" w:rsidR="009D29D8" w:rsidRPr="00D70946" w:rsidRDefault="009D29D8" w:rsidP="009D4432">
            <w:pPr>
              <w:pStyle w:val="TAC"/>
              <w:rPr>
                <w:lang w:eastAsia="en-US"/>
              </w:rPr>
            </w:pPr>
            <w:r w:rsidRPr="00D70946">
              <w:rPr>
                <w:lang w:eastAsia="en-US"/>
              </w:rPr>
              <w:t>18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217FFB0"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B8D9C8"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879524" w14:textId="77777777" w:rsidR="009D29D8" w:rsidRPr="00D70946" w:rsidRDefault="009D29D8" w:rsidP="009D4432">
            <w:pPr>
              <w:pStyle w:val="TAL"/>
              <w:rPr>
                <w:lang w:eastAsia="en-US"/>
              </w:rPr>
            </w:pPr>
            <w:r w:rsidRPr="00D70946">
              <w:rPr>
                <w:lang w:eastAsia="en-US"/>
              </w:rPr>
              <w:t>Correction to NR TC 11.3.9-UAC AI-0 Operator Defined Access Catego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71447F" w14:textId="77777777" w:rsidR="009D29D8" w:rsidRPr="00D70946" w:rsidRDefault="009D29D8" w:rsidP="009D4432">
            <w:pPr>
              <w:pStyle w:val="TAC"/>
              <w:rPr>
                <w:lang w:eastAsia="en-US"/>
              </w:rPr>
            </w:pPr>
            <w:r w:rsidRPr="00D70946">
              <w:rPr>
                <w:lang w:eastAsia="en-US"/>
              </w:rPr>
              <w:t>16.6.0</w:t>
            </w:r>
          </w:p>
        </w:tc>
      </w:tr>
      <w:tr w:rsidR="009D29D8" w:rsidRPr="00D70946" w14:paraId="4372E00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052F766"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EA090E"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6A2172" w14:textId="77777777" w:rsidR="009D29D8" w:rsidRPr="00D70946" w:rsidRDefault="009D29D8" w:rsidP="009D4432">
            <w:pPr>
              <w:pStyle w:val="TAC"/>
              <w:rPr>
                <w:lang w:eastAsia="en-US"/>
              </w:rPr>
            </w:pPr>
            <w:r w:rsidRPr="00D70946">
              <w:rPr>
                <w:lang w:eastAsia="en-US"/>
              </w:rPr>
              <w:t>R5-2055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91F792" w14:textId="77777777" w:rsidR="009D29D8" w:rsidRPr="00D70946" w:rsidRDefault="009D29D8" w:rsidP="009D4432">
            <w:pPr>
              <w:pStyle w:val="TAC"/>
              <w:rPr>
                <w:lang w:eastAsia="en-US"/>
              </w:rPr>
            </w:pPr>
            <w:r w:rsidRPr="00D70946">
              <w:rPr>
                <w:lang w:eastAsia="en-US"/>
              </w:rPr>
              <w:t>18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D357C2"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DA7E67"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2FEF7D" w14:textId="77777777" w:rsidR="009D29D8" w:rsidRPr="00D70946" w:rsidRDefault="009D29D8" w:rsidP="009D4432">
            <w:pPr>
              <w:pStyle w:val="TAL"/>
              <w:rPr>
                <w:lang w:eastAsia="en-US"/>
              </w:rPr>
            </w:pPr>
            <w:r w:rsidRPr="00D70946">
              <w:rPr>
                <w:lang w:eastAsia="en-US"/>
              </w:rPr>
              <w:t>Correction to NR PDCP test case 7.1.3.5.2 for NR-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035F7B" w14:textId="77777777" w:rsidR="009D29D8" w:rsidRPr="00D70946" w:rsidRDefault="009D29D8" w:rsidP="009D4432">
            <w:pPr>
              <w:pStyle w:val="TAC"/>
              <w:rPr>
                <w:lang w:eastAsia="en-US"/>
              </w:rPr>
            </w:pPr>
            <w:r w:rsidRPr="00D70946">
              <w:rPr>
                <w:lang w:eastAsia="en-US"/>
              </w:rPr>
              <w:t>16.6.0</w:t>
            </w:r>
          </w:p>
        </w:tc>
      </w:tr>
      <w:tr w:rsidR="009D29D8" w:rsidRPr="00D70946" w14:paraId="4ECC894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0A41EB"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8F9D21"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8BBCC6" w14:textId="77777777" w:rsidR="009D29D8" w:rsidRPr="00D70946" w:rsidRDefault="009D29D8" w:rsidP="009D4432">
            <w:pPr>
              <w:pStyle w:val="TAC"/>
              <w:rPr>
                <w:lang w:eastAsia="en-US"/>
              </w:rPr>
            </w:pPr>
            <w:r w:rsidRPr="00D70946">
              <w:rPr>
                <w:lang w:eastAsia="en-US"/>
              </w:rPr>
              <w:t>R5-2055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CD5E434" w14:textId="77777777" w:rsidR="009D29D8" w:rsidRPr="00D70946" w:rsidRDefault="009D29D8" w:rsidP="009D4432">
            <w:pPr>
              <w:pStyle w:val="TAC"/>
              <w:rPr>
                <w:lang w:eastAsia="en-US"/>
              </w:rPr>
            </w:pPr>
            <w:r w:rsidRPr="00D70946">
              <w:rPr>
                <w:lang w:eastAsia="en-US"/>
              </w:rPr>
              <w:t>18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A0646C"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3972A7"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F04E67" w14:textId="77777777" w:rsidR="009D29D8" w:rsidRPr="00D70946" w:rsidRDefault="009D29D8" w:rsidP="009D4432">
            <w:pPr>
              <w:pStyle w:val="TAL"/>
              <w:rPr>
                <w:lang w:eastAsia="en-US"/>
              </w:rPr>
            </w:pPr>
            <w:r w:rsidRPr="00D70946">
              <w:rPr>
                <w:lang w:eastAsia="en-US"/>
              </w:rPr>
              <w:t>Correction to ENDC CA RRC test cases 8.2.4.1.1.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FCA82C" w14:textId="77777777" w:rsidR="009D29D8" w:rsidRPr="00D70946" w:rsidRDefault="009D29D8" w:rsidP="009D4432">
            <w:pPr>
              <w:pStyle w:val="TAC"/>
              <w:rPr>
                <w:lang w:eastAsia="en-US"/>
              </w:rPr>
            </w:pPr>
            <w:r w:rsidRPr="00D70946">
              <w:rPr>
                <w:lang w:eastAsia="en-US"/>
              </w:rPr>
              <w:t>16.6.0</w:t>
            </w:r>
          </w:p>
        </w:tc>
      </w:tr>
      <w:tr w:rsidR="009D29D8" w:rsidRPr="00D70946" w14:paraId="0080626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7BA8AB0"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A673004"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A9FE7F" w14:textId="77777777" w:rsidR="009D29D8" w:rsidRPr="00D70946" w:rsidRDefault="009D29D8" w:rsidP="009D4432">
            <w:pPr>
              <w:pStyle w:val="TAC"/>
              <w:rPr>
                <w:lang w:eastAsia="en-US"/>
              </w:rPr>
            </w:pPr>
            <w:r w:rsidRPr="00D70946">
              <w:rPr>
                <w:lang w:eastAsia="en-US"/>
              </w:rPr>
              <w:t>R5-2055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94F6F8" w14:textId="77777777" w:rsidR="009D29D8" w:rsidRPr="00D70946" w:rsidRDefault="009D29D8" w:rsidP="009D4432">
            <w:pPr>
              <w:pStyle w:val="TAC"/>
              <w:rPr>
                <w:lang w:eastAsia="en-US"/>
              </w:rPr>
            </w:pPr>
            <w:r w:rsidRPr="00D70946">
              <w:rPr>
                <w:lang w:eastAsia="en-US"/>
              </w:rPr>
              <w:t>18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D38813"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17FDAA"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6B6EE1" w14:textId="77777777" w:rsidR="009D29D8" w:rsidRPr="00D70946" w:rsidRDefault="009D29D8" w:rsidP="009D4432">
            <w:pPr>
              <w:pStyle w:val="TAL"/>
              <w:rPr>
                <w:lang w:eastAsia="en-US"/>
              </w:rPr>
            </w:pPr>
            <w:r w:rsidRPr="00D70946">
              <w:rPr>
                <w:lang w:eastAsia="en-US"/>
              </w:rPr>
              <w:t>Correction to NR5G MAC TC 7.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8954A1" w14:textId="77777777" w:rsidR="009D29D8" w:rsidRPr="00D70946" w:rsidRDefault="009D29D8" w:rsidP="009D4432">
            <w:pPr>
              <w:pStyle w:val="TAC"/>
              <w:rPr>
                <w:lang w:eastAsia="en-US"/>
              </w:rPr>
            </w:pPr>
            <w:r w:rsidRPr="00D70946">
              <w:rPr>
                <w:lang w:eastAsia="en-US"/>
              </w:rPr>
              <w:t>16.6.0</w:t>
            </w:r>
          </w:p>
        </w:tc>
      </w:tr>
      <w:tr w:rsidR="009D29D8" w:rsidRPr="00D70946" w14:paraId="6F40A5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4AFE6D"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0F779C"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6C8312" w14:textId="77777777" w:rsidR="009D29D8" w:rsidRPr="00D70946" w:rsidRDefault="009D29D8" w:rsidP="009D4432">
            <w:pPr>
              <w:pStyle w:val="TAC"/>
              <w:rPr>
                <w:lang w:eastAsia="en-US"/>
              </w:rPr>
            </w:pPr>
            <w:r w:rsidRPr="00D70946">
              <w:rPr>
                <w:lang w:eastAsia="en-US"/>
              </w:rPr>
              <w:t>R5-2055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ED3CDA" w14:textId="77777777" w:rsidR="009D29D8" w:rsidRPr="00D70946" w:rsidRDefault="009D29D8" w:rsidP="009D4432">
            <w:pPr>
              <w:pStyle w:val="TAC"/>
              <w:rPr>
                <w:lang w:eastAsia="en-US"/>
              </w:rPr>
            </w:pPr>
            <w:r w:rsidRPr="00D70946">
              <w:rPr>
                <w:lang w:eastAsia="en-US"/>
              </w:rPr>
              <w:t>18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446604"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0A73BB"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06A354" w14:textId="77777777" w:rsidR="009D29D8" w:rsidRPr="00D70946" w:rsidRDefault="009D29D8" w:rsidP="009D4432">
            <w:pPr>
              <w:pStyle w:val="TAL"/>
              <w:rPr>
                <w:lang w:eastAsia="en-US"/>
              </w:rPr>
            </w:pPr>
            <w:r w:rsidRPr="00D70946">
              <w:rPr>
                <w:lang w:eastAsia="en-US"/>
              </w:rPr>
              <w:t>Correction NR5G NAS TC 9.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B4918E" w14:textId="77777777" w:rsidR="009D29D8" w:rsidRPr="00D70946" w:rsidRDefault="009D29D8" w:rsidP="009D4432">
            <w:pPr>
              <w:pStyle w:val="TAC"/>
              <w:rPr>
                <w:lang w:eastAsia="en-US"/>
              </w:rPr>
            </w:pPr>
            <w:r w:rsidRPr="00D70946">
              <w:rPr>
                <w:lang w:eastAsia="en-US"/>
              </w:rPr>
              <w:t>16.6.0</w:t>
            </w:r>
          </w:p>
        </w:tc>
      </w:tr>
      <w:tr w:rsidR="009D29D8" w:rsidRPr="00D70946" w14:paraId="32A6E7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14C424"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B56D86"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377C5A" w14:textId="77777777" w:rsidR="009D29D8" w:rsidRPr="00D70946" w:rsidRDefault="009D29D8" w:rsidP="009D4432">
            <w:pPr>
              <w:pStyle w:val="TAC"/>
              <w:rPr>
                <w:lang w:eastAsia="en-US"/>
              </w:rPr>
            </w:pPr>
            <w:r w:rsidRPr="00D70946">
              <w:rPr>
                <w:lang w:eastAsia="en-US"/>
              </w:rPr>
              <w:t>R5-2056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AA7E41" w14:textId="77777777" w:rsidR="009D29D8" w:rsidRPr="00D70946" w:rsidRDefault="009D29D8" w:rsidP="009D4432">
            <w:pPr>
              <w:pStyle w:val="TAC"/>
              <w:rPr>
                <w:lang w:eastAsia="en-US"/>
              </w:rPr>
            </w:pPr>
            <w:r w:rsidRPr="00D70946">
              <w:rPr>
                <w:lang w:eastAsia="en-US"/>
              </w:rPr>
              <w:t>18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ABA8396"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571AFC"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B31B61" w14:textId="77777777" w:rsidR="009D29D8" w:rsidRPr="00D70946" w:rsidRDefault="009D29D8" w:rsidP="009D4432">
            <w:pPr>
              <w:pStyle w:val="TAL"/>
              <w:rPr>
                <w:lang w:eastAsia="en-US"/>
              </w:rPr>
            </w:pPr>
            <w:r w:rsidRPr="00D70946">
              <w:rPr>
                <w:lang w:eastAsia="en-US"/>
              </w:rPr>
              <w:t>Correction to NR TC 6.4.2.1-Cell Selection in RRC_INACTIVE st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2E05F1" w14:textId="77777777" w:rsidR="009D29D8" w:rsidRPr="00D70946" w:rsidRDefault="009D29D8" w:rsidP="009D4432">
            <w:pPr>
              <w:pStyle w:val="TAC"/>
              <w:rPr>
                <w:lang w:eastAsia="en-US"/>
              </w:rPr>
            </w:pPr>
            <w:r w:rsidRPr="00D70946">
              <w:rPr>
                <w:lang w:eastAsia="en-US"/>
              </w:rPr>
              <w:t>16.6.0</w:t>
            </w:r>
          </w:p>
        </w:tc>
      </w:tr>
      <w:tr w:rsidR="009D29D8" w:rsidRPr="00D70946" w14:paraId="09DB086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FD00FA"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1B4E90"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A1B8B0" w14:textId="77777777" w:rsidR="009D29D8" w:rsidRPr="00D70946" w:rsidRDefault="009D29D8" w:rsidP="009D4432">
            <w:pPr>
              <w:pStyle w:val="TAC"/>
              <w:rPr>
                <w:lang w:eastAsia="en-US"/>
              </w:rPr>
            </w:pPr>
            <w:r w:rsidRPr="00D70946">
              <w:rPr>
                <w:lang w:eastAsia="en-US"/>
              </w:rPr>
              <w:t>R5-2056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3711A0" w14:textId="77777777" w:rsidR="009D29D8" w:rsidRPr="00D70946" w:rsidRDefault="009D29D8" w:rsidP="009D4432">
            <w:pPr>
              <w:pStyle w:val="TAC"/>
              <w:rPr>
                <w:lang w:eastAsia="en-US"/>
              </w:rPr>
            </w:pPr>
            <w:r w:rsidRPr="00D70946">
              <w:rPr>
                <w:lang w:eastAsia="en-US"/>
              </w:rPr>
              <w:t>18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AC1139"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1D9958"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906C14" w14:textId="77777777" w:rsidR="009D29D8" w:rsidRPr="00D70946" w:rsidRDefault="009D29D8" w:rsidP="009D4432">
            <w:pPr>
              <w:pStyle w:val="TAL"/>
              <w:rPr>
                <w:lang w:eastAsia="en-US"/>
              </w:rPr>
            </w:pPr>
            <w:r w:rsidRPr="00D70946">
              <w:rPr>
                <w:lang w:eastAsia="en-US"/>
              </w:rPr>
              <w:t>Correction to 5GS Non-3GPP Access Test Case 9.2.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8F346D" w14:textId="77777777" w:rsidR="009D29D8" w:rsidRPr="00D70946" w:rsidRDefault="009D29D8" w:rsidP="009D4432">
            <w:pPr>
              <w:pStyle w:val="TAC"/>
              <w:rPr>
                <w:lang w:eastAsia="en-US"/>
              </w:rPr>
            </w:pPr>
            <w:r w:rsidRPr="00D70946">
              <w:rPr>
                <w:lang w:eastAsia="en-US"/>
              </w:rPr>
              <w:t>16.6.0</w:t>
            </w:r>
          </w:p>
        </w:tc>
      </w:tr>
      <w:tr w:rsidR="009D29D8" w:rsidRPr="00D70946" w14:paraId="30C7BC4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DEF45F"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51B1E3"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220EFC" w14:textId="77777777" w:rsidR="009D29D8" w:rsidRPr="00D70946" w:rsidRDefault="009D29D8" w:rsidP="009D4432">
            <w:pPr>
              <w:pStyle w:val="TAC"/>
              <w:rPr>
                <w:lang w:eastAsia="en-US"/>
              </w:rPr>
            </w:pPr>
            <w:r w:rsidRPr="00D70946">
              <w:rPr>
                <w:lang w:eastAsia="en-US"/>
              </w:rPr>
              <w:t>R5-2056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A591E5" w14:textId="77777777" w:rsidR="009D29D8" w:rsidRPr="00D70946" w:rsidRDefault="009D29D8" w:rsidP="009D4432">
            <w:pPr>
              <w:pStyle w:val="TAC"/>
              <w:rPr>
                <w:lang w:eastAsia="en-US"/>
              </w:rPr>
            </w:pPr>
            <w:r w:rsidRPr="00D70946">
              <w:rPr>
                <w:lang w:eastAsia="en-US"/>
              </w:rPr>
              <w:t>18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DAC871"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48977A"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E80A0C" w14:textId="77777777" w:rsidR="009D29D8" w:rsidRPr="00D70946" w:rsidRDefault="009D29D8" w:rsidP="009D4432">
            <w:pPr>
              <w:pStyle w:val="TAL"/>
              <w:rPr>
                <w:lang w:eastAsia="en-US"/>
              </w:rPr>
            </w:pPr>
            <w:r w:rsidRPr="00D70946">
              <w:rPr>
                <w:lang w:eastAsia="en-US"/>
              </w:rPr>
              <w:t>Correction to 5GS Non-3GPP Access Test Case 9.2.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D64952" w14:textId="77777777" w:rsidR="009D29D8" w:rsidRPr="00D70946" w:rsidRDefault="009D29D8" w:rsidP="009D4432">
            <w:pPr>
              <w:pStyle w:val="TAC"/>
              <w:rPr>
                <w:lang w:eastAsia="en-US"/>
              </w:rPr>
            </w:pPr>
            <w:r w:rsidRPr="00D70946">
              <w:rPr>
                <w:lang w:eastAsia="en-US"/>
              </w:rPr>
              <w:t>16.6.0</w:t>
            </w:r>
          </w:p>
        </w:tc>
      </w:tr>
      <w:tr w:rsidR="009D29D8" w:rsidRPr="00D70946" w14:paraId="4A6E48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8E1846"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462FA3"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9E63F2" w14:textId="77777777" w:rsidR="009D29D8" w:rsidRPr="00D70946" w:rsidRDefault="009D29D8" w:rsidP="009D4432">
            <w:pPr>
              <w:pStyle w:val="TAC"/>
              <w:rPr>
                <w:lang w:eastAsia="en-US"/>
              </w:rPr>
            </w:pPr>
            <w:r w:rsidRPr="00D70946">
              <w:rPr>
                <w:lang w:eastAsia="en-US"/>
              </w:rPr>
              <w:t>R5-2056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6D0BB1" w14:textId="77777777" w:rsidR="009D29D8" w:rsidRPr="00D70946" w:rsidRDefault="009D29D8" w:rsidP="009D4432">
            <w:pPr>
              <w:pStyle w:val="TAC"/>
              <w:rPr>
                <w:lang w:eastAsia="en-US"/>
              </w:rPr>
            </w:pPr>
            <w:r w:rsidRPr="00D70946">
              <w:rPr>
                <w:lang w:eastAsia="en-US"/>
              </w:rPr>
              <w:t>18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66316F"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8348A4"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8682D5" w14:textId="77777777" w:rsidR="009D29D8" w:rsidRPr="00D70946" w:rsidRDefault="009D29D8" w:rsidP="009D4432">
            <w:pPr>
              <w:pStyle w:val="TAL"/>
              <w:rPr>
                <w:lang w:eastAsia="en-US"/>
              </w:rPr>
            </w:pPr>
            <w:r w:rsidRPr="00D70946">
              <w:rPr>
                <w:lang w:eastAsia="en-US"/>
              </w:rPr>
              <w:t>Update to TC 7.1.3.5.5 PDCP Duplic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561B9D" w14:textId="77777777" w:rsidR="009D29D8" w:rsidRPr="00D70946" w:rsidRDefault="009D29D8" w:rsidP="009D4432">
            <w:pPr>
              <w:pStyle w:val="TAC"/>
              <w:rPr>
                <w:lang w:eastAsia="en-US"/>
              </w:rPr>
            </w:pPr>
            <w:r w:rsidRPr="00D70946">
              <w:rPr>
                <w:lang w:eastAsia="en-US"/>
              </w:rPr>
              <w:t>16.6.0</w:t>
            </w:r>
          </w:p>
        </w:tc>
      </w:tr>
      <w:tr w:rsidR="009D29D8" w:rsidRPr="00D70946" w14:paraId="7E29938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CD0C68"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61B48A"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580C43" w14:textId="77777777" w:rsidR="009D29D8" w:rsidRPr="00D70946" w:rsidRDefault="009D29D8" w:rsidP="009D4432">
            <w:pPr>
              <w:pStyle w:val="TAC"/>
              <w:rPr>
                <w:lang w:eastAsia="en-US"/>
              </w:rPr>
            </w:pPr>
            <w:r w:rsidRPr="00D70946">
              <w:rPr>
                <w:lang w:eastAsia="en-US"/>
              </w:rPr>
              <w:t>R5-2056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DB6989" w14:textId="77777777" w:rsidR="009D29D8" w:rsidRPr="00D70946" w:rsidRDefault="009D29D8" w:rsidP="009D4432">
            <w:pPr>
              <w:pStyle w:val="TAC"/>
              <w:rPr>
                <w:lang w:eastAsia="en-US"/>
              </w:rPr>
            </w:pPr>
            <w:r w:rsidRPr="00D70946">
              <w:rPr>
                <w:lang w:eastAsia="en-US"/>
              </w:rPr>
              <w:t>18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6CAF12"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851A96"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59A630" w14:textId="77777777" w:rsidR="009D29D8" w:rsidRPr="00D70946" w:rsidRDefault="009D29D8" w:rsidP="009D4432">
            <w:pPr>
              <w:pStyle w:val="TAL"/>
              <w:rPr>
                <w:lang w:eastAsia="en-US"/>
              </w:rPr>
            </w:pPr>
            <w:r w:rsidRPr="00D70946">
              <w:rPr>
                <w:lang w:eastAsia="en-US"/>
              </w:rPr>
              <w:t>Correction to ENDC RLC TC 7.1.2.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495409" w14:textId="77777777" w:rsidR="009D29D8" w:rsidRPr="00D70946" w:rsidRDefault="009D29D8" w:rsidP="009D4432">
            <w:pPr>
              <w:pStyle w:val="TAC"/>
              <w:rPr>
                <w:lang w:eastAsia="en-US"/>
              </w:rPr>
            </w:pPr>
            <w:r w:rsidRPr="00D70946">
              <w:rPr>
                <w:lang w:eastAsia="en-US"/>
              </w:rPr>
              <w:t>16.6.0</w:t>
            </w:r>
          </w:p>
        </w:tc>
      </w:tr>
      <w:tr w:rsidR="009D29D8" w:rsidRPr="00D70946" w14:paraId="78E82B8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0D1C47"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0283DE"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189BEB5" w14:textId="77777777" w:rsidR="009D29D8" w:rsidRPr="00D70946" w:rsidRDefault="009D29D8" w:rsidP="009D4432">
            <w:pPr>
              <w:pStyle w:val="TAC"/>
              <w:rPr>
                <w:lang w:eastAsia="en-US"/>
              </w:rPr>
            </w:pPr>
            <w:r w:rsidRPr="00D70946">
              <w:rPr>
                <w:lang w:eastAsia="en-US"/>
              </w:rPr>
              <w:t>R5-2056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65DE2D" w14:textId="77777777" w:rsidR="009D29D8" w:rsidRPr="00D70946" w:rsidRDefault="009D29D8" w:rsidP="009D4432">
            <w:pPr>
              <w:pStyle w:val="TAC"/>
              <w:rPr>
                <w:lang w:eastAsia="en-US"/>
              </w:rPr>
            </w:pPr>
            <w:r w:rsidRPr="00D70946">
              <w:rPr>
                <w:lang w:eastAsia="en-US"/>
              </w:rPr>
              <w:t>18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093593"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59037B"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E77B49" w14:textId="77777777" w:rsidR="009D29D8" w:rsidRPr="00D70946" w:rsidRDefault="009D29D8" w:rsidP="009D4432">
            <w:pPr>
              <w:pStyle w:val="TAL"/>
              <w:rPr>
                <w:lang w:eastAsia="en-US"/>
              </w:rPr>
            </w:pPr>
            <w:r w:rsidRPr="00D70946">
              <w:rPr>
                <w:lang w:eastAsia="en-US"/>
              </w:rPr>
              <w:t>Correction to RLC TCs 7.1.2.3.7 and 7.1.2.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716979" w14:textId="77777777" w:rsidR="009D29D8" w:rsidRPr="00D70946" w:rsidRDefault="009D29D8" w:rsidP="009D4432">
            <w:pPr>
              <w:pStyle w:val="TAC"/>
              <w:rPr>
                <w:lang w:eastAsia="en-US"/>
              </w:rPr>
            </w:pPr>
            <w:r w:rsidRPr="00D70946">
              <w:rPr>
                <w:lang w:eastAsia="en-US"/>
              </w:rPr>
              <w:t>16.6.0</w:t>
            </w:r>
          </w:p>
        </w:tc>
      </w:tr>
      <w:tr w:rsidR="009D29D8" w:rsidRPr="00D70946" w14:paraId="35C9E56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DA116F"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DBCF3A"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A9C04E" w14:textId="77777777" w:rsidR="009D29D8" w:rsidRPr="00D70946" w:rsidRDefault="009D29D8" w:rsidP="009D4432">
            <w:pPr>
              <w:pStyle w:val="TAC"/>
              <w:rPr>
                <w:lang w:eastAsia="en-US"/>
              </w:rPr>
            </w:pPr>
            <w:r w:rsidRPr="00D70946">
              <w:rPr>
                <w:lang w:eastAsia="en-US"/>
              </w:rPr>
              <w:t>R5-2057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43612F" w14:textId="77777777" w:rsidR="009D29D8" w:rsidRPr="00D70946" w:rsidRDefault="009D29D8" w:rsidP="009D4432">
            <w:pPr>
              <w:pStyle w:val="TAC"/>
              <w:rPr>
                <w:lang w:eastAsia="en-US"/>
              </w:rPr>
            </w:pPr>
            <w:r w:rsidRPr="00D70946">
              <w:rPr>
                <w:lang w:eastAsia="en-US"/>
              </w:rPr>
              <w:t>18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F3EA51"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70FFA5"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0C1BBC" w14:textId="77777777" w:rsidR="009D29D8" w:rsidRPr="00D70946" w:rsidRDefault="009D29D8" w:rsidP="009D4432">
            <w:pPr>
              <w:pStyle w:val="TAL"/>
              <w:rPr>
                <w:lang w:eastAsia="en-US"/>
              </w:rPr>
            </w:pPr>
            <w:r w:rsidRPr="00D70946">
              <w:rPr>
                <w:lang w:eastAsia="en-US"/>
              </w:rPr>
              <w:t>Correction to NR testcases 8.1.3.1.11, 8.1.3.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90B703" w14:textId="77777777" w:rsidR="009D29D8" w:rsidRPr="00D70946" w:rsidRDefault="009D29D8" w:rsidP="009D4432">
            <w:pPr>
              <w:pStyle w:val="TAC"/>
              <w:rPr>
                <w:lang w:eastAsia="en-US"/>
              </w:rPr>
            </w:pPr>
            <w:r w:rsidRPr="00D70946">
              <w:rPr>
                <w:lang w:eastAsia="en-US"/>
              </w:rPr>
              <w:t>16.6.0</w:t>
            </w:r>
          </w:p>
        </w:tc>
      </w:tr>
      <w:tr w:rsidR="009D29D8" w:rsidRPr="00D70946" w14:paraId="54812A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71744F"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87CBC6"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A132F1" w14:textId="77777777" w:rsidR="009D29D8" w:rsidRPr="00D70946" w:rsidRDefault="009D29D8" w:rsidP="009D4432">
            <w:pPr>
              <w:pStyle w:val="TAC"/>
              <w:rPr>
                <w:lang w:eastAsia="en-US"/>
              </w:rPr>
            </w:pPr>
            <w:r w:rsidRPr="00D70946">
              <w:rPr>
                <w:lang w:eastAsia="en-US"/>
              </w:rPr>
              <w:t>R5-2057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2BEA05" w14:textId="77777777" w:rsidR="009D29D8" w:rsidRPr="00D70946" w:rsidRDefault="009D29D8" w:rsidP="009D4432">
            <w:pPr>
              <w:pStyle w:val="TAC"/>
              <w:rPr>
                <w:lang w:eastAsia="en-US"/>
              </w:rPr>
            </w:pPr>
            <w:r w:rsidRPr="00D70946">
              <w:rPr>
                <w:lang w:eastAsia="en-US"/>
              </w:rPr>
              <w:t>18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BD8A92"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79EB30"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407CB5" w14:textId="77777777" w:rsidR="009D29D8" w:rsidRPr="00D70946" w:rsidRDefault="009D29D8" w:rsidP="009D4432">
            <w:pPr>
              <w:pStyle w:val="TAL"/>
              <w:rPr>
                <w:lang w:eastAsia="en-US"/>
              </w:rPr>
            </w:pPr>
            <w:r w:rsidRPr="00D70946">
              <w:rPr>
                <w:lang w:eastAsia="en-US"/>
              </w:rPr>
              <w:t>Correction to NR test case 8.2.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FD17A7" w14:textId="77777777" w:rsidR="009D29D8" w:rsidRPr="00D70946" w:rsidRDefault="009D29D8" w:rsidP="009D4432">
            <w:pPr>
              <w:pStyle w:val="TAC"/>
              <w:rPr>
                <w:lang w:eastAsia="en-US"/>
              </w:rPr>
            </w:pPr>
            <w:r w:rsidRPr="00D70946">
              <w:rPr>
                <w:lang w:eastAsia="en-US"/>
              </w:rPr>
              <w:t>16.6.0</w:t>
            </w:r>
          </w:p>
        </w:tc>
      </w:tr>
      <w:tr w:rsidR="009D29D8" w:rsidRPr="00D70946" w14:paraId="696568D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A50D8DD"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A9C9870"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90C7CC" w14:textId="77777777" w:rsidR="009D29D8" w:rsidRPr="00D70946" w:rsidRDefault="009D29D8" w:rsidP="009D4432">
            <w:pPr>
              <w:pStyle w:val="TAC"/>
              <w:rPr>
                <w:lang w:eastAsia="en-US"/>
              </w:rPr>
            </w:pPr>
            <w:r w:rsidRPr="00D70946">
              <w:rPr>
                <w:lang w:eastAsia="en-US"/>
              </w:rPr>
              <w:t>R5-2057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4D9F0C" w14:textId="77777777" w:rsidR="009D29D8" w:rsidRPr="00D70946" w:rsidRDefault="009D29D8" w:rsidP="009D4432">
            <w:pPr>
              <w:pStyle w:val="TAC"/>
              <w:rPr>
                <w:lang w:eastAsia="en-US"/>
              </w:rPr>
            </w:pPr>
            <w:r w:rsidRPr="00D70946">
              <w:rPr>
                <w:lang w:eastAsia="en-US"/>
              </w:rPr>
              <w:t>18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DB6335"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79A58C"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5D0B5AB" w14:textId="77777777" w:rsidR="009D29D8" w:rsidRPr="00D70946" w:rsidRDefault="009D29D8" w:rsidP="009D4432">
            <w:pPr>
              <w:pStyle w:val="TAL"/>
              <w:rPr>
                <w:lang w:eastAsia="en-US"/>
              </w:rPr>
            </w:pPr>
            <w:r w:rsidRPr="00D70946">
              <w:rPr>
                <w:lang w:eastAsia="en-US"/>
              </w:rPr>
              <w:t>Correction to NR test case 8.2.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D61161" w14:textId="77777777" w:rsidR="009D29D8" w:rsidRPr="00D70946" w:rsidRDefault="009D29D8" w:rsidP="009D4432">
            <w:pPr>
              <w:pStyle w:val="TAC"/>
              <w:rPr>
                <w:lang w:eastAsia="en-US"/>
              </w:rPr>
            </w:pPr>
            <w:r w:rsidRPr="00D70946">
              <w:rPr>
                <w:lang w:eastAsia="en-US"/>
              </w:rPr>
              <w:t>16.6.0</w:t>
            </w:r>
          </w:p>
        </w:tc>
      </w:tr>
      <w:tr w:rsidR="009D29D8" w:rsidRPr="00D70946" w14:paraId="440364B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72E4B4"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BCC8DF"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72FA0A" w14:textId="77777777" w:rsidR="009D29D8" w:rsidRPr="00D70946" w:rsidRDefault="009D29D8" w:rsidP="009D4432">
            <w:pPr>
              <w:pStyle w:val="TAC"/>
              <w:rPr>
                <w:lang w:eastAsia="en-US"/>
              </w:rPr>
            </w:pPr>
            <w:r w:rsidRPr="00D70946">
              <w:rPr>
                <w:lang w:eastAsia="en-US"/>
              </w:rPr>
              <w:t>R5-2057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EF221C" w14:textId="77777777" w:rsidR="009D29D8" w:rsidRPr="00D70946" w:rsidRDefault="009D29D8" w:rsidP="009D4432">
            <w:pPr>
              <w:pStyle w:val="TAC"/>
              <w:rPr>
                <w:lang w:eastAsia="en-US"/>
              </w:rPr>
            </w:pPr>
            <w:r w:rsidRPr="00D70946">
              <w:rPr>
                <w:lang w:eastAsia="en-US"/>
              </w:rPr>
              <w:t>18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FC42CB"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9B4F8B"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47739E" w14:textId="77777777" w:rsidR="009D29D8" w:rsidRPr="00D70946" w:rsidRDefault="009D29D8" w:rsidP="009D4432">
            <w:pPr>
              <w:pStyle w:val="TAL"/>
              <w:rPr>
                <w:lang w:eastAsia="en-US"/>
              </w:rPr>
            </w:pPr>
            <w:r w:rsidRPr="00D70946">
              <w:rPr>
                <w:lang w:eastAsia="en-US"/>
              </w:rPr>
              <w:t>Correction to NR5G RRC TC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2B525C" w14:textId="77777777" w:rsidR="009D29D8" w:rsidRPr="00D70946" w:rsidRDefault="009D29D8" w:rsidP="009D4432">
            <w:pPr>
              <w:pStyle w:val="TAC"/>
              <w:rPr>
                <w:lang w:eastAsia="en-US"/>
              </w:rPr>
            </w:pPr>
            <w:r w:rsidRPr="00D70946">
              <w:rPr>
                <w:lang w:eastAsia="en-US"/>
              </w:rPr>
              <w:t>16.6.0</w:t>
            </w:r>
          </w:p>
        </w:tc>
      </w:tr>
      <w:tr w:rsidR="009D29D8" w:rsidRPr="00D70946" w14:paraId="14B6EE1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3BC3C1"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D1A5F1"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D7FECC" w14:textId="77777777" w:rsidR="009D29D8" w:rsidRPr="00D70946" w:rsidRDefault="009D29D8" w:rsidP="009D4432">
            <w:pPr>
              <w:pStyle w:val="TAC"/>
              <w:rPr>
                <w:lang w:eastAsia="en-US"/>
              </w:rPr>
            </w:pPr>
            <w:r w:rsidRPr="00D70946">
              <w:rPr>
                <w:lang w:eastAsia="en-US"/>
              </w:rPr>
              <w:t>R5-2058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568F7C" w14:textId="77777777" w:rsidR="009D29D8" w:rsidRPr="00D70946" w:rsidRDefault="009D29D8" w:rsidP="009D4432">
            <w:pPr>
              <w:pStyle w:val="TAC"/>
              <w:rPr>
                <w:lang w:eastAsia="en-US"/>
              </w:rPr>
            </w:pPr>
            <w:r w:rsidRPr="00D70946">
              <w:rPr>
                <w:lang w:eastAsia="en-US"/>
              </w:rPr>
              <w:t>18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CB4470"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0D65F6"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0D7012" w14:textId="77777777" w:rsidR="009D29D8" w:rsidRPr="00D70946" w:rsidRDefault="009D29D8" w:rsidP="009D4432">
            <w:pPr>
              <w:pStyle w:val="TAL"/>
              <w:rPr>
                <w:lang w:eastAsia="en-US"/>
              </w:rPr>
            </w:pPr>
            <w:r w:rsidRPr="00D70946">
              <w:rPr>
                <w:lang w:eastAsia="en-US"/>
              </w:rPr>
              <w:t>Correction to Inter-RAT Idle mode test case 6.2.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915D58" w14:textId="77777777" w:rsidR="009D29D8" w:rsidRPr="00D70946" w:rsidRDefault="009D29D8" w:rsidP="009D4432">
            <w:pPr>
              <w:pStyle w:val="TAC"/>
              <w:rPr>
                <w:lang w:eastAsia="en-US"/>
              </w:rPr>
            </w:pPr>
            <w:r w:rsidRPr="00D70946">
              <w:rPr>
                <w:lang w:eastAsia="en-US"/>
              </w:rPr>
              <w:t>16.6.0</w:t>
            </w:r>
          </w:p>
        </w:tc>
      </w:tr>
      <w:tr w:rsidR="009D29D8" w:rsidRPr="00D70946" w14:paraId="1639E8C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D871CC"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92749B"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901B73" w14:textId="77777777" w:rsidR="009D29D8" w:rsidRPr="00D70946" w:rsidRDefault="009D29D8" w:rsidP="009D4432">
            <w:pPr>
              <w:pStyle w:val="TAC"/>
              <w:rPr>
                <w:lang w:eastAsia="en-US"/>
              </w:rPr>
            </w:pPr>
            <w:r w:rsidRPr="00D70946">
              <w:rPr>
                <w:lang w:eastAsia="en-US"/>
              </w:rPr>
              <w:t>R5-2058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79ED02" w14:textId="77777777" w:rsidR="009D29D8" w:rsidRPr="00D70946" w:rsidRDefault="009D29D8" w:rsidP="009D4432">
            <w:pPr>
              <w:pStyle w:val="TAC"/>
              <w:rPr>
                <w:lang w:eastAsia="en-US"/>
              </w:rPr>
            </w:pPr>
            <w:r w:rsidRPr="00D70946">
              <w:rPr>
                <w:lang w:eastAsia="en-US"/>
              </w:rPr>
              <w:t>19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864497"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0206AF"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C73965" w14:textId="77777777" w:rsidR="009D29D8" w:rsidRPr="00D70946" w:rsidRDefault="009D29D8" w:rsidP="009D4432">
            <w:pPr>
              <w:pStyle w:val="TAL"/>
              <w:rPr>
                <w:lang w:eastAsia="en-US"/>
              </w:rPr>
            </w:pPr>
            <w:r w:rsidRPr="00D70946">
              <w:rPr>
                <w:lang w:eastAsia="en-US"/>
              </w:rPr>
              <w:t>Correction of NR test case 9.1.5.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F1BF05" w14:textId="77777777" w:rsidR="009D29D8" w:rsidRPr="00D70946" w:rsidRDefault="009D29D8" w:rsidP="009D4432">
            <w:pPr>
              <w:pStyle w:val="TAC"/>
              <w:rPr>
                <w:lang w:eastAsia="en-US"/>
              </w:rPr>
            </w:pPr>
            <w:r w:rsidRPr="00D70946">
              <w:rPr>
                <w:lang w:eastAsia="en-US"/>
              </w:rPr>
              <w:t>16.6.0</w:t>
            </w:r>
          </w:p>
        </w:tc>
      </w:tr>
      <w:tr w:rsidR="009D29D8" w:rsidRPr="00D70946" w14:paraId="1923C8B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A4CCF9"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5857C1"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2B6526" w14:textId="77777777" w:rsidR="009D29D8" w:rsidRPr="00D70946" w:rsidRDefault="009D29D8" w:rsidP="009D4432">
            <w:pPr>
              <w:pStyle w:val="TAC"/>
              <w:rPr>
                <w:lang w:eastAsia="en-US"/>
              </w:rPr>
            </w:pPr>
            <w:r w:rsidRPr="00D70946">
              <w:rPr>
                <w:lang w:eastAsia="en-US"/>
              </w:rPr>
              <w:t>R5-2059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D43B11" w14:textId="77777777" w:rsidR="009D29D8" w:rsidRPr="00D70946" w:rsidRDefault="009D29D8" w:rsidP="009D4432">
            <w:pPr>
              <w:pStyle w:val="TAC"/>
              <w:rPr>
                <w:lang w:eastAsia="en-US"/>
              </w:rPr>
            </w:pPr>
            <w:r w:rsidRPr="00D70946">
              <w:rPr>
                <w:lang w:eastAsia="en-US"/>
              </w:rPr>
              <w:t>19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EAFA53"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924BB9"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6FBE91" w14:textId="77777777" w:rsidR="009D29D8" w:rsidRPr="00D70946" w:rsidRDefault="009D29D8" w:rsidP="009D4432">
            <w:pPr>
              <w:pStyle w:val="TAL"/>
              <w:rPr>
                <w:lang w:eastAsia="en-US"/>
              </w:rPr>
            </w:pPr>
            <w:r w:rsidRPr="00D70946">
              <w:rPr>
                <w:lang w:eastAsia="en-US"/>
              </w:rPr>
              <w:t>Update for Flexible PDU-PDN -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EE89A8" w14:textId="77777777" w:rsidR="009D29D8" w:rsidRPr="00D70946" w:rsidRDefault="009D29D8" w:rsidP="009D4432">
            <w:pPr>
              <w:pStyle w:val="TAC"/>
              <w:rPr>
                <w:lang w:eastAsia="en-US"/>
              </w:rPr>
            </w:pPr>
            <w:r w:rsidRPr="00D70946">
              <w:rPr>
                <w:lang w:eastAsia="en-US"/>
              </w:rPr>
              <w:t>16.6.0</w:t>
            </w:r>
          </w:p>
        </w:tc>
      </w:tr>
      <w:tr w:rsidR="009D29D8" w:rsidRPr="00D70946" w14:paraId="246ABC9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D8411E"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46E28E"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6E4671" w14:textId="77777777" w:rsidR="009D29D8" w:rsidRPr="00D70946" w:rsidRDefault="009D29D8" w:rsidP="009D4432">
            <w:pPr>
              <w:pStyle w:val="TAC"/>
              <w:rPr>
                <w:lang w:eastAsia="en-US"/>
              </w:rPr>
            </w:pPr>
            <w:r w:rsidRPr="00D70946">
              <w:rPr>
                <w:lang w:eastAsia="en-US"/>
              </w:rPr>
              <w:t>R5-2061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912342" w14:textId="77777777" w:rsidR="009D29D8" w:rsidRPr="00D70946" w:rsidRDefault="009D29D8" w:rsidP="009D4432">
            <w:pPr>
              <w:pStyle w:val="TAC"/>
              <w:rPr>
                <w:lang w:eastAsia="en-US"/>
              </w:rPr>
            </w:pPr>
            <w:r w:rsidRPr="00D70946">
              <w:rPr>
                <w:lang w:eastAsia="en-US"/>
              </w:rPr>
              <w:t>19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027C62"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6A9A8A"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B758EE" w14:textId="77777777" w:rsidR="009D29D8" w:rsidRPr="00D70946" w:rsidRDefault="009D29D8" w:rsidP="009D4432">
            <w:pPr>
              <w:pStyle w:val="TAL"/>
              <w:rPr>
                <w:lang w:eastAsia="en-US"/>
              </w:rPr>
            </w:pPr>
            <w:r w:rsidRPr="00D70946">
              <w:rPr>
                <w:lang w:eastAsia="en-US"/>
              </w:rPr>
              <w:t xml:space="preserve"> Corrections to NR MAC Test Case 7.1.1.5.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DB7029" w14:textId="77777777" w:rsidR="009D29D8" w:rsidRPr="00D70946" w:rsidRDefault="009D29D8" w:rsidP="009D4432">
            <w:pPr>
              <w:pStyle w:val="TAC"/>
              <w:rPr>
                <w:lang w:eastAsia="en-US"/>
              </w:rPr>
            </w:pPr>
            <w:r w:rsidRPr="00D70946">
              <w:rPr>
                <w:lang w:eastAsia="en-US"/>
              </w:rPr>
              <w:t>16.6.0</w:t>
            </w:r>
          </w:p>
        </w:tc>
      </w:tr>
      <w:tr w:rsidR="009D29D8" w:rsidRPr="00D70946" w14:paraId="6B464D6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D1FC0B"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BF1041"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DF7AC9" w14:textId="77777777" w:rsidR="009D29D8" w:rsidRPr="00D70946" w:rsidRDefault="009D29D8" w:rsidP="009D4432">
            <w:pPr>
              <w:pStyle w:val="TAC"/>
              <w:rPr>
                <w:lang w:eastAsia="en-US"/>
              </w:rPr>
            </w:pPr>
            <w:r w:rsidRPr="00D70946">
              <w:rPr>
                <w:lang w:eastAsia="en-US"/>
              </w:rPr>
              <w:t>R5-2062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763D85" w14:textId="77777777" w:rsidR="009D29D8" w:rsidRPr="00D70946" w:rsidRDefault="009D29D8" w:rsidP="009D4432">
            <w:pPr>
              <w:pStyle w:val="TAC"/>
              <w:rPr>
                <w:lang w:eastAsia="en-US"/>
              </w:rPr>
            </w:pPr>
            <w:r w:rsidRPr="00D70946">
              <w:rPr>
                <w:lang w:eastAsia="en-US"/>
              </w:rPr>
              <w:t>19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23029D" w14:textId="77777777" w:rsidR="009D29D8" w:rsidRPr="00D70946" w:rsidRDefault="009D29D8"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281F12"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3CCDCD" w14:textId="77777777" w:rsidR="009D29D8" w:rsidRPr="00D70946" w:rsidRDefault="009D29D8" w:rsidP="009D4432">
            <w:pPr>
              <w:pStyle w:val="TAL"/>
              <w:rPr>
                <w:lang w:eastAsia="en-US"/>
              </w:rPr>
            </w:pPr>
            <w:r w:rsidRPr="00D70946">
              <w:rPr>
                <w:lang w:eastAsia="en-US"/>
              </w:rPr>
              <w:t>Correction of Idle TC 6.2.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B0309F" w14:textId="77777777" w:rsidR="009D29D8" w:rsidRPr="00D70946" w:rsidRDefault="009D29D8" w:rsidP="009D4432">
            <w:pPr>
              <w:pStyle w:val="TAC"/>
              <w:rPr>
                <w:lang w:eastAsia="en-US"/>
              </w:rPr>
            </w:pPr>
            <w:r w:rsidRPr="00D70946">
              <w:rPr>
                <w:lang w:eastAsia="en-US"/>
              </w:rPr>
              <w:t>16.6.0</w:t>
            </w:r>
          </w:p>
        </w:tc>
      </w:tr>
      <w:tr w:rsidR="009D29D8" w:rsidRPr="00D70946" w14:paraId="152464E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145C30"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2142FA"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134ABC" w14:textId="77777777" w:rsidR="009D29D8" w:rsidRPr="00D70946" w:rsidRDefault="009D29D8" w:rsidP="009D4432">
            <w:pPr>
              <w:pStyle w:val="TAC"/>
              <w:rPr>
                <w:lang w:eastAsia="en-US"/>
              </w:rPr>
            </w:pPr>
            <w:r w:rsidRPr="00D70946">
              <w:rPr>
                <w:lang w:eastAsia="en-US"/>
              </w:rPr>
              <w:t>R5-2062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26FDF0" w14:textId="77777777" w:rsidR="009D29D8" w:rsidRPr="00D70946" w:rsidRDefault="009D29D8" w:rsidP="009D4432">
            <w:pPr>
              <w:pStyle w:val="TAC"/>
              <w:rPr>
                <w:lang w:eastAsia="en-US"/>
              </w:rPr>
            </w:pPr>
            <w:r w:rsidRPr="00D70946">
              <w:rPr>
                <w:lang w:eastAsia="en-US"/>
              </w:rPr>
              <w:t>18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E8D2E7"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EFC548"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701B11" w14:textId="77777777" w:rsidR="009D29D8" w:rsidRPr="00D70946" w:rsidRDefault="009D29D8" w:rsidP="009D4432">
            <w:pPr>
              <w:pStyle w:val="TAL"/>
              <w:rPr>
                <w:lang w:eastAsia="en-US"/>
              </w:rPr>
            </w:pPr>
            <w:r w:rsidRPr="00D70946">
              <w:rPr>
                <w:lang w:eastAsia="en-US"/>
              </w:rPr>
              <w:t>Correction to NR TC 9.1.5.2.9-Mobility and periodic registration upd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CB590E" w14:textId="77777777" w:rsidR="009D29D8" w:rsidRPr="00D70946" w:rsidRDefault="009D29D8" w:rsidP="009D4432">
            <w:pPr>
              <w:pStyle w:val="TAC"/>
              <w:rPr>
                <w:lang w:eastAsia="en-US"/>
              </w:rPr>
            </w:pPr>
            <w:r w:rsidRPr="00D70946">
              <w:rPr>
                <w:lang w:eastAsia="en-US"/>
              </w:rPr>
              <w:t>16.6.0</w:t>
            </w:r>
          </w:p>
        </w:tc>
      </w:tr>
      <w:tr w:rsidR="009D29D8" w:rsidRPr="00D70946" w14:paraId="3F7912F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408EDF"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B5D262"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54DD7B" w14:textId="77777777" w:rsidR="009D29D8" w:rsidRPr="00D70946" w:rsidRDefault="009D29D8" w:rsidP="009D4432">
            <w:pPr>
              <w:pStyle w:val="TAC"/>
              <w:rPr>
                <w:lang w:eastAsia="en-US"/>
              </w:rPr>
            </w:pPr>
            <w:r w:rsidRPr="00D70946">
              <w:rPr>
                <w:lang w:eastAsia="en-US"/>
              </w:rPr>
              <w:t>R5-2063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C19665" w14:textId="77777777" w:rsidR="009D29D8" w:rsidRPr="00D70946" w:rsidRDefault="009D29D8" w:rsidP="009D4432">
            <w:pPr>
              <w:pStyle w:val="TAC"/>
              <w:rPr>
                <w:lang w:eastAsia="en-US"/>
              </w:rPr>
            </w:pPr>
            <w:r w:rsidRPr="00D70946">
              <w:rPr>
                <w:lang w:eastAsia="en-US"/>
              </w:rPr>
              <w:t>17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B36AF3"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1A9FFB"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2782066" w14:textId="77777777" w:rsidR="009D29D8" w:rsidRPr="00D70946" w:rsidRDefault="009D29D8" w:rsidP="009D4432">
            <w:pPr>
              <w:pStyle w:val="TAL"/>
              <w:rPr>
                <w:lang w:eastAsia="en-US"/>
              </w:rPr>
            </w:pPr>
            <w:r w:rsidRPr="00D70946">
              <w:rPr>
                <w:lang w:eastAsia="en-US"/>
              </w:rPr>
              <w:t>Correction to Idle TC 6.3.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7FB614" w14:textId="77777777" w:rsidR="009D29D8" w:rsidRPr="00D70946" w:rsidRDefault="009D29D8" w:rsidP="009D4432">
            <w:pPr>
              <w:pStyle w:val="TAC"/>
              <w:rPr>
                <w:lang w:eastAsia="en-US"/>
              </w:rPr>
            </w:pPr>
            <w:r w:rsidRPr="00D70946">
              <w:rPr>
                <w:lang w:eastAsia="en-US"/>
              </w:rPr>
              <w:t>16.6.0</w:t>
            </w:r>
          </w:p>
        </w:tc>
      </w:tr>
      <w:tr w:rsidR="009D29D8" w:rsidRPr="00D70946" w14:paraId="2A39F2A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D9E873"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CB73F46"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031C73" w14:textId="77777777" w:rsidR="009D29D8" w:rsidRPr="00D70946" w:rsidRDefault="009D29D8" w:rsidP="009D4432">
            <w:pPr>
              <w:pStyle w:val="TAC"/>
              <w:rPr>
                <w:lang w:eastAsia="en-US"/>
              </w:rPr>
            </w:pPr>
            <w:r w:rsidRPr="00D70946">
              <w:rPr>
                <w:lang w:eastAsia="en-US"/>
              </w:rPr>
              <w:t>R5-2063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672E36" w14:textId="77777777" w:rsidR="009D29D8" w:rsidRPr="00D70946" w:rsidRDefault="009D29D8" w:rsidP="009D4432">
            <w:pPr>
              <w:pStyle w:val="TAC"/>
              <w:rPr>
                <w:lang w:eastAsia="en-US"/>
              </w:rPr>
            </w:pPr>
            <w:r w:rsidRPr="00D70946">
              <w:rPr>
                <w:lang w:eastAsia="en-US"/>
              </w:rPr>
              <w:t>17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649D92"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FD9640"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79CF2C" w14:textId="77777777" w:rsidR="009D29D8" w:rsidRPr="00D70946" w:rsidRDefault="009D29D8" w:rsidP="009D4432">
            <w:pPr>
              <w:pStyle w:val="TAL"/>
              <w:rPr>
                <w:lang w:eastAsia="en-US"/>
              </w:rPr>
            </w:pPr>
            <w:r w:rsidRPr="00D70946">
              <w:rPr>
                <w:lang w:eastAsia="en-US"/>
              </w:rPr>
              <w:t>Correction to Cell Reselection Test Case 6.1.2.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0D9C82" w14:textId="77777777" w:rsidR="009D29D8" w:rsidRPr="00D70946" w:rsidRDefault="009D29D8" w:rsidP="009D4432">
            <w:pPr>
              <w:pStyle w:val="TAC"/>
              <w:rPr>
                <w:lang w:eastAsia="en-US"/>
              </w:rPr>
            </w:pPr>
            <w:r w:rsidRPr="00D70946">
              <w:rPr>
                <w:lang w:eastAsia="en-US"/>
              </w:rPr>
              <w:t>16.6.0</w:t>
            </w:r>
          </w:p>
        </w:tc>
      </w:tr>
      <w:tr w:rsidR="009D29D8" w:rsidRPr="00D70946" w14:paraId="79B496B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1FD3AF"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088537"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EB6201" w14:textId="77777777" w:rsidR="009D29D8" w:rsidRPr="00D70946" w:rsidRDefault="009D29D8" w:rsidP="009D4432">
            <w:pPr>
              <w:pStyle w:val="TAC"/>
              <w:rPr>
                <w:lang w:eastAsia="en-US"/>
              </w:rPr>
            </w:pPr>
            <w:r w:rsidRPr="00D70946">
              <w:rPr>
                <w:lang w:eastAsia="en-US"/>
              </w:rPr>
              <w:t>R5-2063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1B7DBB" w14:textId="77777777" w:rsidR="009D29D8" w:rsidRPr="00D70946" w:rsidRDefault="009D29D8" w:rsidP="009D4432">
            <w:pPr>
              <w:pStyle w:val="TAC"/>
              <w:rPr>
                <w:lang w:eastAsia="en-US"/>
              </w:rPr>
            </w:pPr>
            <w:r w:rsidRPr="00D70946">
              <w:rPr>
                <w:lang w:eastAsia="en-US"/>
              </w:rPr>
              <w:t>17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B33FB5"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9FD540"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C4D191" w14:textId="77777777" w:rsidR="009D29D8" w:rsidRPr="00D70946" w:rsidRDefault="009D29D8" w:rsidP="009D4432">
            <w:pPr>
              <w:pStyle w:val="TAL"/>
              <w:rPr>
                <w:lang w:eastAsia="en-US"/>
              </w:rPr>
            </w:pPr>
            <w:r w:rsidRPr="00D70946">
              <w:rPr>
                <w:lang w:eastAsia="en-US"/>
              </w:rPr>
              <w:t>Correction to Cell Reselection Test Case 6.1.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A86EEF" w14:textId="77777777" w:rsidR="009D29D8" w:rsidRPr="00D70946" w:rsidRDefault="009D29D8" w:rsidP="009D4432">
            <w:pPr>
              <w:pStyle w:val="TAC"/>
              <w:rPr>
                <w:lang w:eastAsia="en-US"/>
              </w:rPr>
            </w:pPr>
            <w:r w:rsidRPr="00D70946">
              <w:rPr>
                <w:lang w:eastAsia="en-US"/>
              </w:rPr>
              <w:t>16.6.0</w:t>
            </w:r>
          </w:p>
        </w:tc>
      </w:tr>
      <w:tr w:rsidR="009D29D8" w:rsidRPr="00D70946" w14:paraId="21A9376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061CA2"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8530F8"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1B463D4" w14:textId="77777777" w:rsidR="009D29D8" w:rsidRPr="00D70946" w:rsidRDefault="009D29D8" w:rsidP="009D4432">
            <w:pPr>
              <w:pStyle w:val="TAC"/>
              <w:rPr>
                <w:lang w:eastAsia="en-US"/>
              </w:rPr>
            </w:pPr>
            <w:r w:rsidRPr="00D70946">
              <w:rPr>
                <w:lang w:eastAsia="en-US"/>
              </w:rPr>
              <w:t>R5-2063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66654E" w14:textId="77777777" w:rsidR="009D29D8" w:rsidRPr="00D70946" w:rsidRDefault="009D29D8" w:rsidP="009D4432">
            <w:pPr>
              <w:pStyle w:val="TAC"/>
              <w:rPr>
                <w:lang w:eastAsia="en-US"/>
              </w:rPr>
            </w:pPr>
            <w:r w:rsidRPr="00D70946">
              <w:rPr>
                <w:lang w:eastAsia="en-US"/>
              </w:rPr>
              <w:t>17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3491808"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62BF2AB"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097F3B" w14:textId="77777777" w:rsidR="009D29D8" w:rsidRPr="00D70946" w:rsidRDefault="009D29D8" w:rsidP="009D4432">
            <w:pPr>
              <w:pStyle w:val="TAL"/>
              <w:rPr>
                <w:lang w:eastAsia="en-US"/>
              </w:rPr>
            </w:pPr>
            <w:r w:rsidRPr="00D70946">
              <w:rPr>
                <w:lang w:eastAsia="en-US"/>
              </w:rPr>
              <w:t>Correction to NR TC 6.3.1.1-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62F6F7" w14:textId="77777777" w:rsidR="009D29D8" w:rsidRPr="00D70946" w:rsidRDefault="009D29D8" w:rsidP="009D4432">
            <w:pPr>
              <w:pStyle w:val="TAC"/>
              <w:rPr>
                <w:lang w:eastAsia="en-US"/>
              </w:rPr>
            </w:pPr>
            <w:r w:rsidRPr="00D70946">
              <w:rPr>
                <w:lang w:eastAsia="en-US"/>
              </w:rPr>
              <w:t>16.6.0</w:t>
            </w:r>
          </w:p>
        </w:tc>
      </w:tr>
      <w:tr w:rsidR="009D29D8" w:rsidRPr="00D70946" w14:paraId="5771F4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BE28F3"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135F2A1"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A9EA2B" w14:textId="77777777" w:rsidR="009D29D8" w:rsidRPr="00D70946" w:rsidRDefault="009D29D8" w:rsidP="009D4432">
            <w:pPr>
              <w:pStyle w:val="TAC"/>
              <w:rPr>
                <w:lang w:eastAsia="en-US"/>
              </w:rPr>
            </w:pPr>
            <w:r w:rsidRPr="00D70946">
              <w:rPr>
                <w:lang w:eastAsia="en-US"/>
              </w:rPr>
              <w:t>R5-2063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89721A" w14:textId="77777777" w:rsidR="009D29D8" w:rsidRPr="00D70946" w:rsidRDefault="009D29D8" w:rsidP="009D4432">
            <w:pPr>
              <w:pStyle w:val="TAC"/>
              <w:rPr>
                <w:lang w:eastAsia="en-US"/>
              </w:rPr>
            </w:pPr>
            <w:r w:rsidRPr="00D70946">
              <w:rPr>
                <w:lang w:eastAsia="en-US"/>
              </w:rPr>
              <w:t>18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EB1A4C"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5CC10E"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672236" w14:textId="77777777" w:rsidR="009D29D8" w:rsidRPr="00D70946" w:rsidRDefault="009D29D8" w:rsidP="009D4432">
            <w:pPr>
              <w:pStyle w:val="TAL"/>
              <w:rPr>
                <w:lang w:eastAsia="en-US"/>
              </w:rPr>
            </w:pPr>
            <w:r w:rsidRPr="00D70946">
              <w:rPr>
                <w:lang w:eastAsia="en-US"/>
              </w:rPr>
              <w:t>Addition of new NR TC-Additional extended field in LTE SIB1_schedulingInfoList-v12j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982937" w14:textId="77777777" w:rsidR="009D29D8" w:rsidRPr="00D70946" w:rsidRDefault="009D29D8" w:rsidP="009D4432">
            <w:pPr>
              <w:pStyle w:val="TAC"/>
              <w:rPr>
                <w:lang w:eastAsia="en-US"/>
              </w:rPr>
            </w:pPr>
            <w:r w:rsidRPr="00D70946">
              <w:rPr>
                <w:lang w:eastAsia="en-US"/>
              </w:rPr>
              <w:t>16.6.0</w:t>
            </w:r>
          </w:p>
        </w:tc>
      </w:tr>
      <w:tr w:rsidR="009D29D8" w:rsidRPr="00D70946" w14:paraId="41CED2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B524B4"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4DF039"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A058496" w14:textId="77777777" w:rsidR="009D29D8" w:rsidRPr="00D70946" w:rsidRDefault="009D29D8" w:rsidP="009D4432">
            <w:pPr>
              <w:pStyle w:val="TAC"/>
              <w:rPr>
                <w:lang w:eastAsia="en-US"/>
              </w:rPr>
            </w:pPr>
            <w:r w:rsidRPr="00D70946">
              <w:rPr>
                <w:lang w:eastAsia="en-US"/>
              </w:rPr>
              <w:t>R5-2063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BC4C14" w14:textId="77777777" w:rsidR="009D29D8" w:rsidRPr="00D70946" w:rsidRDefault="009D29D8" w:rsidP="009D4432">
            <w:pPr>
              <w:pStyle w:val="TAC"/>
              <w:rPr>
                <w:lang w:eastAsia="en-US"/>
              </w:rPr>
            </w:pPr>
            <w:r w:rsidRPr="00D70946">
              <w:rPr>
                <w:lang w:eastAsia="en-US"/>
              </w:rPr>
              <w:t>18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BF7015"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3BC725"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53B779" w14:textId="77777777" w:rsidR="009D29D8" w:rsidRPr="00D70946" w:rsidRDefault="009D29D8" w:rsidP="009D4432">
            <w:pPr>
              <w:pStyle w:val="TAL"/>
              <w:rPr>
                <w:lang w:eastAsia="en-US"/>
              </w:rPr>
            </w:pPr>
            <w:r w:rsidRPr="00D70946">
              <w:rPr>
                <w:lang w:eastAsia="en-US"/>
              </w:rPr>
              <w:t>Addition of new NR TC-Additional extended field in LTE SIB1_schedulingInfoListExt-r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B27F6A" w14:textId="77777777" w:rsidR="009D29D8" w:rsidRPr="00D70946" w:rsidRDefault="009D29D8" w:rsidP="009D4432">
            <w:pPr>
              <w:pStyle w:val="TAC"/>
              <w:rPr>
                <w:lang w:eastAsia="en-US"/>
              </w:rPr>
            </w:pPr>
            <w:r w:rsidRPr="00D70946">
              <w:rPr>
                <w:lang w:eastAsia="en-US"/>
              </w:rPr>
              <w:t>16.6.0</w:t>
            </w:r>
          </w:p>
        </w:tc>
      </w:tr>
      <w:tr w:rsidR="009D29D8" w:rsidRPr="00D70946" w14:paraId="50CAA43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7E0079"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E4F4E8"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941EAE" w14:textId="77777777" w:rsidR="009D29D8" w:rsidRPr="00D70946" w:rsidRDefault="009D29D8" w:rsidP="009D4432">
            <w:pPr>
              <w:pStyle w:val="TAC"/>
              <w:rPr>
                <w:lang w:eastAsia="en-US"/>
              </w:rPr>
            </w:pPr>
            <w:r w:rsidRPr="00D70946">
              <w:rPr>
                <w:lang w:eastAsia="en-US"/>
              </w:rPr>
              <w:t>R5-2063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69CE1B" w14:textId="77777777" w:rsidR="009D29D8" w:rsidRPr="00D70946" w:rsidRDefault="009D29D8" w:rsidP="009D4432">
            <w:pPr>
              <w:pStyle w:val="TAC"/>
              <w:rPr>
                <w:lang w:eastAsia="en-US"/>
              </w:rPr>
            </w:pPr>
            <w:r w:rsidRPr="00D70946">
              <w:rPr>
                <w:lang w:eastAsia="en-US"/>
              </w:rPr>
              <w:t>19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14B3EE"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478E4C"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2AD578" w14:textId="77777777" w:rsidR="009D29D8" w:rsidRPr="00D70946" w:rsidRDefault="009D29D8" w:rsidP="009D4432">
            <w:pPr>
              <w:pStyle w:val="TAL"/>
              <w:rPr>
                <w:lang w:eastAsia="en-US"/>
              </w:rPr>
            </w:pPr>
            <w:r w:rsidRPr="00D70946">
              <w:rPr>
                <w:lang w:eastAsia="en-US"/>
              </w:rPr>
              <w:t>Correction to test case 6.2.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4C50F4" w14:textId="77777777" w:rsidR="009D29D8" w:rsidRPr="00D70946" w:rsidRDefault="009D29D8" w:rsidP="009D4432">
            <w:pPr>
              <w:pStyle w:val="TAC"/>
              <w:rPr>
                <w:lang w:eastAsia="en-US"/>
              </w:rPr>
            </w:pPr>
            <w:r w:rsidRPr="00D70946">
              <w:rPr>
                <w:lang w:eastAsia="en-US"/>
              </w:rPr>
              <w:t>16.6.0</w:t>
            </w:r>
          </w:p>
        </w:tc>
      </w:tr>
      <w:tr w:rsidR="009D29D8" w:rsidRPr="00D70946" w14:paraId="308409A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0AAA53"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34EB8B"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3D38F1" w14:textId="77777777" w:rsidR="009D29D8" w:rsidRPr="00D70946" w:rsidRDefault="009D29D8" w:rsidP="009D4432">
            <w:pPr>
              <w:pStyle w:val="TAC"/>
              <w:rPr>
                <w:lang w:eastAsia="en-US"/>
              </w:rPr>
            </w:pPr>
            <w:r w:rsidRPr="00D70946">
              <w:rPr>
                <w:lang w:eastAsia="en-US"/>
              </w:rPr>
              <w:t>R5-2063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BE62BA" w14:textId="77777777" w:rsidR="009D29D8" w:rsidRPr="00D70946" w:rsidRDefault="009D29D8" w:rsidP="009D4432">
            <w:pPr>
              <w:pStyle w:val="TAC"/>
              <w:rPr>
                <w:lang w:eastAsia="en-US"/>
              </w:rPr>
            </w:pPr>
            <w:r w:rsidRPr="00D70946">
              <w:rPr>
                <w:lang w:eastAsia="en-US"/>
              </w:rPr>
              <w:t>19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DE1FB5"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734E0C"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98626C2" w14:textId="77777777" w:rsidR="009D29D8" w:rsidRPr="00D70946" w:rsidRDefault="009D29D8" w:rsidP="009D4432">
            <w:pPr>
              <w:pStyle w:val="TAL"/>
              <w:rPr>
                <w:lang w:eastAsia="en-US"/>
              </w:rPr>
            </w:pPr>
            <w:r w:rsidRPr="00D70946">
              <w:rPr>
                <w:lang w:eastAsia="en-US"/>
              </w:rPr>
              <w:t>Correction to NR IDLE mode test case 6.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89B8D2" w14:textId="77777777" w:rsidR="009D29D8" w:rsidRPr="00D70946" w:rsidRDefault="009D29D8" w:rsidP="009D4432">
            <w:pPr>
              <w:pStyle w:val="TAC"/>
              <w:rPr>
                <w:lang w:eastAsia="en-US"/>
              </w:rPr>
            </w:pPr>
            <w:r w:rsidRPr="00D70946">
              <w:rPr>
                <w:lang w:eastAsia="en-US"/>
              </w:rPr>
              <w:t>16.6.0</w:t>
            </w:r>
          </w:p>
        </w:tc>
      </w:tr>
      <w:tr w:rsidR="009D29D8" w:rsidRPr="00D70946" w14:paraId="7210A4F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745DA8"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39E321"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CB2E73" w14:textId="77777777" w:rsidR="009D29D8" w:rsidRPr="00D70946" w:rsidRDefault="009D29D8" w:rsidP="009D4432">
            <w:pPr>
              <w:pStyle w:val="TAC"/>
              <w:rPr>
                <w:lang w:eastAsia="en-US"/>
              </w:rPr>
            </w:pPr>
            <w:r w:rsidRPr="00D70946">
              <w:rPr>
                <w:lang w:eastAsia="en-US"/>
              </w:rPr>
              <w:t>R5-2063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C1B3DE" w14:textId="77777777" w:rsidR="009D29D8" w:rsidRPr="00D70946" w:rsidRDefault="009D29D8" w:rsidP="009D4432">
            <w:pPr>
              <w:pStyle w:val="TAC"/>
              <w:rPr>
                <w:lang w:eastAsia="en-US"/>
              </w:rPr>
            </w:pPr>
            <w:r w:rsidRPr="00D70946">
              <w:rPr>
                <w:lang w:eastAsia="en-US"/>
              </w:rPr>
              <w:t>18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1E0711"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01F296"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C4556A" w14:textId="77777777" w:rsidR="009D29D8" w:rsidRPr="00D70946" w:rsidRDefault="009D29D8" w:rsidP="009D4432">
            <w:pPr>
              <w:pStyle w:val="TAL"/>
              <w:rPr>
                <w:lang w:eastAsia="en-US"/>
              </w:rPr>
            </w:pPr>
            <w:r w:rsidRPr="00D70946">
              <w:rPr>
                <w:lang w:eastAsia="en-US"/>
              </w:rPr>
              <w:t>Correction to NR TC 7.1.1.5.5-Long DRX command MAC control element recep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0D6CB7" w14:textId="77777777" w:rsidR="009D29D8" w:rsidRPr="00D70946" w:rsidRDefault="009D29D8" w:rsidP="009D4432">
            <w:pPr>
              <w:pStyle w:val="TAC"/>
              <w:rPr>
                <w:lang w:eastAsia="en-US"/>
              </w:rPr>
            </w:pPr>
            <w:r w:rsidRPr="00D70946">
              <w:rPr>
                <w:lang w:eastAsia="en-US"/>
              </w:rPr>
              <w:t>16.6.0</w:t>
            </w:r>
          </w:p>
        </w:tc>
      </w:tr>
      <w:tr w:rsidR="009D29D8" w:rsidRPr="00D70946" w14:paraId="1083711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9470B8"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B4FB1D"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12712F" w14:textId="77777777" w:rsidR="009D29D8" w:rsidRPr="00D70946" w:rsidRDefault="009D29D8" w:rsidP="009D4432">
            <w:pPr>
              <w:pStyle w:val="TAC"/>
              <w:rPr>
                <w:lang w:eastAsia="en-US"/>
              </w:rPr>
            </w:pPr>
            <w:r w:rsidRPr="00D70946">
              <w:rPr>
                <w:lang w:eastAsia="en-US"/>
              </w:rPr>
              <w:t>R5-2063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8CF668" w14:textId="77777777" w:rsidR="009D29D8" w:rsidRPr="00D70946" w:rsidRDefault="009D29D8" w:rsidP="009D4432">
            <w:pPr>
              <w:pStyle w:val="TAC"/>
              <w:rPr>
                <w:lang w:eastAsia="en-US"/>
              </w:rPr>
            </w:pPr>
            <w:r w:rsidRPr="00D70946">
              <w:rPr>
                <w:lang w:eastAsia="en-US"/>
              </w:rPr>
              <w:t>18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D5E7EC"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2F110B"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AD9155" w14:textId="77777777" w:rsidR="009D29D8" w:rsidRPr="00D70946" w:rsidRDefault="009D29D8" w:rsidP="009D4432">
            <w:pPr>
              <w:pStyle w:val="TAL"/>
              <w:rPr>
                <w:lang w:eastAsia="en-US"/>
              </w:rPr>
            </w:pPr>
            <w:r w:rsidRPr="00D70946">
              <w:rPr>
                <w:lang w:eastAsia="en-US"/>
              </w:rPr>
              <w:t>Correction to NR TC 7.1.1.9.1-MAC Rese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AD6EE0" w14:textId="77777777" w:rsidR="009D29D8" w:rsidRPr="00D70946" w:rsidRDefault="009D29D8" w:rsidP="009D4432">
            <w:pPr>
              <w:pStyle w:val="TAC"/>
              <w:rPr>
                <w:lang w:eastAsia="en-US"/>
              </w:rPr>
            </w:pPr>
            <w:r w:rsidRPr="00D70946">
              <w:rPr>
                <w:lang w:eastAsia="en-US"/>
              </w:rPr>
              <w:t>16.6.0</w:t>
            </w:r>
          </w:p>
        </w:tc>
      </w:tr>
      <w:tr w:rsidR="009D29D8" w:rsidRPr="00D70946" w14:paraId="479FC95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96B13D"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1A2CE1"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3884A9" w14:textId="77777777" w:rsidR="009D29D8" w:rsidRPr="00D70946" w:rsidRDefault="009D29D8" w:rsidP="009D4432">
            <w:pPr>
              <w:pStyle w:val="TAC"/>
              <w:rPr>
                <w:lang w:eastAsia="en-US"/>
              </w:rPr>
            </w:pPr>
            <w:r w:rsidRPr="00D70946">
              <w:rPr>
                <w:lang w:eastAsia="en-US"/>
              </w:rPr>
              <w:t>R5-2063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4627D3" w14:textId="77777777" w:rsidR="009D29D8" w:rsidRPr="00D70946" w:rsidRDefault="009D29D8" w:rsidP="009D4432">
            <w:pPr>
              <w:pStyle w:val="TAC"/>
              <w:rPr>
                <w:lang w:eastAsia="en-US"/>
              </w:rPr>
            </w:pPr>
            <w:r w:rsidRPr="00D70946">
              <w:rPr>
                <w:lang w:eastAsia="en-US"/>
              </w:rPr>
              <w:t>18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72C117"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66575C"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32539D" w14:textId="77777777" w:rsidR="009D29D8" w:rsidRPr="00D70946" w:rsidRDefault="009D29D8" w:rsidP="009D4432">
            <w:pPr>
              <w:pStyle w:val="TAL"/>
              <w:rPr>
                <w:lang w:eastAsia="en-US"/>
              </w:rPr>
            </w:pPr>
            <w:r w:rsidRPr="00D70946">
              <w:rPr>
                <w:lang w:eastAsia="en-US"/>
              </w:rPr>
              <w:t>Correction to MAC TC 7.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BE9D27" w14:textId="77777777" w:rsidR="009D29D8" w:rsidRPr="00D70946" w:rsidRDefault="009D29D8" w:rsidP="009D4432">
            <w:pPr>
              <w:pStyle w:val="TAC"/>
              <w:rPr>
                <w:lang w:eastAsia="en-US"/>
              </w:rPr>
            </w:pPr>
            <w:r w:rsidRPr="00D70946">
              <w:rPr>
                <w:lang w:eastAsia="en-US"/>
              </w:rPr>
              <w:t>16.6.0</w:t>
            </w:r>
          </w:p>
        </w:tc>
      </w:tr>
      <w:tr w:rsidR="009D29D8" w:rsidRPr="00D70946" w14:paraId="7BB9637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FB14B2"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55DC8F"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FB495E" w14:textId="77777777" w:rsidR="009D29D8" w:rsidRPr="00D70946" w:rsidRDefault="009D29D8" w:rsidP="009D4432">
            <w:pPr>
              <w:pStyle w:val="TAC"/>
              <w:rPr>
                <w:lang w:eastAsia="en-US"/>
              </w:rPr>
            </w:pPr>
            <w:r w:rsidRPr="00D70946">
              <w:rPr>
                <w:lang w:eastAsia="en-US"/>
              </w:rPr>
              <w:t>R5-2063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3A78CF" w14:textId="77777777" w:rsidR="009D29D8" w:rsidRPr="00D70946" w:rsidRDefault="009D29D8" w:rsidP="009D4432">
            <w:pPr>
              <w:pStyle w:val="TAC"/>
              <w:rPr>
                <w:lang w:eastAsia="en-US"/>
              </w:rPr>
            </w:pPr>
            <w:r w:rsidRPr="00D70946">
              <w:rPr>
                <w:lang w:eastAsia="en-US"/>
              </w:rPr>
              <w:t>18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3978FD"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E348F2"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7226E2" w14:textId="77777777" w:rsidR="009D29D8" w:rsidRPr="00D70946" w:rsidRDefault="009D29D8" w:rsidP="009D4432">
            <w:pPr>
              <w:pStyle w:val="TAL"/>
              <w:rPr>
                <w:lang w:eastAsia="en-US"/>
              </w:rPr>
            </w:pPr>
            <w:r w:rsidRPr="00D70946">
              <w:rPr>
                <w:lang w:eastAsia="en-US"/>
              </w:rPr>
              <w:t>Correction to NR TC 7.1.1.10.1-DataInactivityTimer expi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4A8412" w14:textId="77777777" w:rsidR="009D29D8" w:rsidRPr="00D70946" w:rsidRDefault="009D29D8" w:rsidP="009D4432">
            <w:pPr>
              <w:pStyle w:val="TAC"/>
              <w:rPr>
                <w:lang w:eastAsia="en-US"/>
              </w:rPr>
            </w:pPr>
            <w:r w:rsidRPr="00D70946">
              <w:rPr>
                <w:lang w:eastAsia="en-US"/>
              </w:rPr>
              <w:t>16.6.0</w:t>
            </w:r>
          </w:p>
        </w:tc>
      </w:tr>
      <w:tr w:rsidR="009D29D8" w:rsidRPr="00D70946" w14:paraId="106C4C8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294CD5"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754C3D"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FA973B" w14:textId="77777777" w:rsidR="009D29D8" w:rsidRPr="00D70946" w:rsidRDefault="009D29D8" w:rsidP="009D4432">
            <w:pPr>
              <w:pStyle w:val="TAC"/>
              <w:rPr>
                <w:lang w:eastAsia="en-US"/>
              </w:rPr>
            </w:pPr>
            <w:r w:rsidRPr="00D70946">
              <w:rPr>
                <w:lang w:eastAsia="en-US"/>
              </w:rPr>
              <w:t>R5-2063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886876" w14:textId="77777777" w:rsidR="009D29D8" w:rsidRPr="00D70946" w:rsidRDefault="009D29D8" w:rsidP="009D4432">
            <w:pPr>
              <w:pStyle w:val="TAC"/>
              <w:rPr>
                <w:lang w:eastAsia="en-US"/>
              </w:rPr>
            </w:pPr>
            <w:r w:rsidRPr="00D70946">
              <w:rPr>
                <w:lang w:eastAsia="en-US"/>
              </w:rPr>
              <w:t>18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1C28EB"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5AA619"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A2E80B" w14:textId="77777777" w:rsidR="009D29D8" w:rsidRPr="00D70946" w:rsidRDefault="009D29D8" w:rsidP="009D4432">
            <w:pPr>
              <w:pStyle w:val="TAL"/>
              <w:rPr>
                <w:lang w:eastAsia="en-US"/>
              </w:rPr>
            </w:pPr>
            <w:r w:rsidRPr="00D70946">
              <w:rPr>
                <w:lang w:eastAsia="en-US"/>
              </w:rPr>
              <w:t>Addition of MAC Test Case for Recom</w:t>
            </w:r>
            <w:r w:rsidR="00D2483D" w:rsidRPr="00D70946">
              <w:rPr>
                <w:lang w:eastAsia="en-US"/>
              </w:rPr>
              <w:t>m</w:t>
            </w:r>
            <w:r w:rsidRPr="00D70946">
              <w:rPr>
                <w:lang w:eastAsia="en-US"/>
              </w:rPr>
              <w:t>ended Bit R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ACDB77" w14:textId="77777777" w:rsidR="009D29D8" w:rsidRPr="00D70946" w:rsidRDefault="009D29D8" w:rsidP="009D4432">
            <w:pPr>
              <w:pStyle w:val="TAC"/>
              <w:rPr>
                <w:lang w:eastAsia="en-US"/>
              </w:rPr>
            </w:pPr>
            <w:r w:rsidRPr="00D70946">
              <w:rPr>
                <w:lang w:eastAsia="en-US"/>
              </w:rPr>
              <w:t>16.6.0</w:t>
            </w:r>
          </w:p>
        </w:tc>
      </w:tr>
      <w:tr w:rsidR="009D29D8" w:rsidRPr="00D70946" w14:paraId="0334BE2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C0D141"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2867E7"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26F916" w14:textId="77777777" w:rsidR="009D29D8" w:rsidRPr="00D70946" w:rsidRDefault="009D29D8" w:rsidP="009D4432">
            <w:pPr>
              <w:pStyle w:val="TAC"/>
              <w:rPr>
                <w:lang w:eastAsia="en-US"/>
              </w:rPr>
            </w:pPr>
            <w:r w:rsidRPr="00D70946">
              <w:rPr>
                <w:lang w:eastAsia="en-US"/>
              </w:rPr>
              <w:t>R5-2063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2E97B0" w14:textId="77777777" w:rsidR="009D29D8" w:rsidRPr="00D70946" w:rsidRDefault="009D29D8" w:rsidP="009D4432">
            <w:pPr>
              <w:pStyle w:val="TAC"/>
              <w:rPr>
                <w:lang w:eastAsia="en-US"/>
              </w:rPr>
            </w:pPr>
            <w:r w:rsidRPr="00D70946">
              <w:rPr>
                <w:lang w:eastAsia="en-US"/>
              </w:rPr>
              <w:t>18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7DF47B"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18FFB5"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16813F" w14:textId="77777777" w:rsidR="009D29D8" w:rsidRPr="00D70946" w:rsidRDefault="009D29D8" w:rsidP="009D4432">
            <w:pPr>
              <w:pStyle w:val="TAL"/>
              <w:rPr>
                <w:lang w:eastAsia="en-US"/>
              </w:rPr>
            </w:pPr>
            <w:r w:rsidRPr="00D70946">
              <w:rPr>
                <w:lang w:eastAsia="en-US"/>
              </w:rPr>
              <w:t>Corrections to MAC CA Power Headroom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691418" w14:textId="77777777" w:rsidR="009D29D8" w:rsidRPr="00D70946" w:rsidRDefault="009D29D8" w:rsidP="009D4432">
            <w:pPr>
              <w:pStyle w:val="TAC"/>
              <w:rPr>
                <w:lang w:eastAsia="en-US"/>
              </w:rPr>
            </w:pPr>
            <w:r w:rsidRPr="00D70946">
              <w:rPr>
                <w:lang w:eastAsia="en-US"/>
              </w:rPr>
              <w:t>16.6.0</w:t>
            </w:r>
          </w:p>
        </w:tc>
      </w:tr>
      <w:tr w:rsidR="009D29D8" w:rsidRPr="00D70946" w14:paraId="653F7BE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6EB090"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783D1C"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CD3FE1" w14:textId="77777777" w:rsidR="009D29D8" w:rsidRPr="00D70946" w:rsidRDefault="009D29D8" w:rsidP="009D4432">
            <w:pPr>
              <w:pStyle w:val="TAC"/>
              <w:rPr>
                <w:lang w:eastAsia="en-US"/>
              </w:rPr>
            </w:pPr>
            <w:r w:rsidRPr="00D70946">
              <w:rPr>
                <w:lang w:eastAsia="en-US"/>
              </w:rPr>
              <w:t>R5-2063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6185303" w14:textId="77777777" w:rsidR="009D29D8" w:rsidRPr="00D70946" w:rsidRDefault="009D29D8" w:rsidP="009D4432">
            <w:pPr>
              <w:pStyle w:val="TAC"/>
              <w:rPr>
                <w:lang w:eastAsia="en-US"/>
              </w:rPr>
            </w:pPr>
            <w:r w:rsidRPr="00D70946">
              <w:rPr>
                <w:lang w:eastAsia="en-US"/>
              </w:rPr>
              <w:t>18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355D60"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4C0A10"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2AC7A7" w14:textId="77777777" w:rsidR="009D29D8" w:rsidRPr="00D70946" w:rsidRDefault="009D29D8" w:rsidP="009D4432">
            <w:pPr>
              <w:pStyle w:val="TAL"/>
              <w:rPr>
                <w:lang w:eastAsia="en-US"/>
              </w:rPr>
            </w:pPr>
            <w:r w:rsidRPr="00D70946">
              <w:rPr>
                <w:lang w:eastAsia="en-US"/>
              </w:rPr>
              <w:t>Correction to MAC CA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3A2238" w14:textId="77777777" w:rsidR="009D29D8" w:rsidRPr="00D70946" w:rsidRDefault="009D29D8" w:rsidP="009D4432">
            <w:pPr>
              <w:pStyle w:val="TAC"/>
              <w:rPr>
                <w:lang w:eastAsia="en-US"/>
              </w:rPr>
            </w:pPr>
            <w:r w:rsidRPr="00D70946">
              <w:rPr>
                <w:lang w:eastAsia="en-US"/>
              </w:rPr>
              <w:t>16.6.0</w:t>
            </w:r>
          </w:p>
        </w:tc>
      </w:tr>
      <w:tr w:rsidR="009D29D8" w:rsidRPr="00D70946" w14:paraId="361F4C4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826580"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7CCBFF"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AAD013" w14:textId="77777777" w:rsidR="009D29D8" w:rsidRPr="00D70946" w:rsidRDefault="009D29D8" w:rsidP="009D4432">
            <w:pPr>
              <w:pStyle w:val="TAC"/>
              <w:rPr>
                <w:lang w:eastAsia="en-US"/>
              </w:rPr>
            </w:pPr>
            <w:r w:rsidRPr="00D70946">
              <w:rPr>
                <w:lang w:eastAsia="en-US"/>
              </w:rPr>
              <w:t>R5-2063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FD4BF6" w14:textId="77777777" w:rsidR="009D29D8" w:rsidRPr="00D70946" w:rsidRDefault="009D29D8" w:rsidP="009D4432">
            <w:pPr>
              <w:pStyle w:val="TAC"/>
              <w:rPr>
                <w:lang w:eastAsia="en-US"/>
              </w:rPr>
            </w:pPr>
            <w:r w:rsidRPr="00D70946">
              <w:rPr>
                <w:lang w:eastAsia="en-US"/>
              </w:rPr>
              <w:t>18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57D4CB"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8B1A9A"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888240" w14:textId="77777777" w:rsidR="009D29D8" w:rsidRPr="00D70946" w:rsidRDefault="009D29D8" w:rsidP="009D4432">
            <w:pPr>
              <w:pStyle w:val="TAL"/>
              <w:rPr>
                <w:lang w:eastAsia="en-US"/>
              </w:rPr>
            </w:pPr>
            <w:r w:rsidRPr="00D70946">
              <w:rPr>
                <w:lang w:eastAsia="en-US"/>
              </w:rPr>
              <w:t>Correction to NR TC 7.1.2.3.3 and 7.1.2.3.4-S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F9B846" w14:textId="77777777" w:rsidR="009D29D8" w:rsidRPr="00D70946" w:rsidRDefault="009D29D8" w:rsidP="009D4432">
            <w:pPr>
              <w:pStyle w:val="TAC"/>
              <w:rPr>
                <w:lang w:eastAsia="en-US"/>
              </w:rPr>
            </w:pPr>
            <w:r w:rsidRPr="00D70946">
              <w:rPr>
                <w:lang w:eastAsia="en-US"/>
              </w:rPr>
              <w:t>16.6.0</w:t>
            </w:r>
          </w:p>
        </w:tc>
      </w:tr>
      <w:tr w:rsidR="009D29D8" w:rsidRPr="00D70946" w14:paraId="5E2328D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BDA9D6"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296E7B"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802233" w14:textId="77777777" w:rsidR="009D29D8" w:rsidRPr="00D70946" w:rsidRDefault="009D29D8" w:rsidP="009D4432">
            <w:pPr>
              <w:pStyle w:val="TAC"/>
              <w:rPr>
                <w:lang w:eastAsia="en-US"/>
              </w:rPr>
            </w:pPr>
            <w:r w:rsidRPr="00D70946">
              <w:rPr>
                <w:lang w:eastAsia="en-US"/>
              </w:rPr>
              <w:t>R5-2063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ACDD3C" w14:textId="77777777" w:rsidR="009D29D8" w:rsidRPr="00D70946" w:rsidRDefault="009D29D8" w:rsidP="009D4432">
            <w:pPr>
              <w:pStyle w:val="TAC"/>
              <w:rPr>
                <w:lang w:eastAsia="en-US"/>
              </w:rPr>
            </w:pPr>
            <w:r w:rsidRPr="00D70946">
              <w:rPr>
                <w:lang w:eastAsia="en-US"/>
              </w:rPr>
              <w:t>17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B0376B"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4AB792"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71429F" w14:textId="77777777" w:rsidR="009D29D8" w:rsidRPr="00D70946" w:rsidRDefault="009D29D8" w:rsidP="009D4432">
            <w:pPr>
              <w:pStyle w:val="TAL"/>
              <w:rPr>
                <w:lang w:eastAsia="en-US"/>
              </w:rPr>
            </w:pPr>
            <w:r w:rsidRPr="00D70946">
              <w:rPr>
                <w:lang w:eastAsia="en-US"/>
              </w:rPr>
              <w:t>Correction to NR PDCP test cases 7.1.3.2.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15747F" w14:textId="77777777" w:rsidR="009D29D8" w:rsidRPr="00D70946" w:rsidRDefault="009D29D8" w:rsidP="009D4432">
            <w:pPr>
              <w:pStyle w:val="TAC"/>
              <w:rPr>
                <w:lang w:eastAsia="en-US"/>
              </w:rPr>
            </w:pPr>
            <w:r w:rsidRPr="00D70946">
              <w:rPr>
                <w:lang w:eastAsia="en-US"/>
              </w:rPr>
              <w:t>16.6.0</w:t>
            </w:r>
          </w:p>
        </w:tc>
      </w:tr>
      <w:tr w:rsidR="009D29D8" w:rsidRPr="00D70946" w14:paraId="7A4118C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E1BD5C"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2A2752"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3357C5" w14:textId="77777777" w:rsidR="009D29D8" w:rsidRPr="00D70946" w:rsidRDefault="009D29D8" w:rsidP="009D4432">
            <w:pPr>
              <w:pStyle w:val="TAC"/>
              <w:rPr>
                <w:lang w:eastAsia="en-US"/>
              </w:rPr>
            </w:pPr>
            <w:r w:rsidRPr="00D70946">
              <w:rPr>
                <w:lang w:eastAsia="en-US"/>
              </w:rPr>
              <w:t>R5-2063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BAF862" w14:textId="77777777" w:rsidR="009D29D8" w:rsidRPr="00D70946" w:rsidRDefault="009D29D8" w:rsidP="009D4432">
            <w:pPr>
              <w:pStyle w:val="TAC"/>
              <w:rPr>
                <w:lang w:eastAsia="en-US"/>
              </w:rPr>
            </w:pPr>
            <w:r w:rsidRPr="00D70946">
              <w:rPr>
                <w:lang w:eastAsia="en-US"/>
              </w:rPr>
              <w:t>17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D79CF2"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ACC57C"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20EA28" w14:textId="77777777" w:rsidR="009D29D8" w:rsidRPr="00D70946" w:rsidRDefault="009D29D8" w:rsidP="009D4432">
            <w:pPr>
              <w:pStyle w:val="TAL"/>
              <w:rPr>
                <w:lang w:eastAsia="en-US"/>
              </w:rPr>
            </w:pPr>
            <w:r w:rsidRPr="00D70946">
              <w:rPr>
                <w:lang w:eastAsia="en-US"/>
              </w:rPr>
              <w:t>Correction to NR PDCP test cases 7.1.3.3.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C3DEA4" w14:textId="77777777" w:rsidR="009D29D8" w:rsidRPr="00D70946" w:rsidRDefault="009D29D8" w:rsidP="009D4432">
            <w:pPr>
              <w:pStyle w:val="TAC"/>
              <w:rPr>
                <w:lang w:eastAsia="en-US"/>
              </w:rPr>
            </w:pPr>
            <w:r w:rsidRPr="00D70946">
              <w:rPr>
                <w:lang w:eastAsia="en-US"/>
              </w:rPr>
              <w:t>16.6.0</w:t>
            </w:r>
          </w:p>
        </w:tc>
      </w:tr>
      <w:tr w:rsidR="009D29D8" w:rsidRPr="00D70946" w14:paraId="0C35D1B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61B83C"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E59329"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4B8309" w14:textId="77777777" w:rsidR="009D29D8" w:rsidRPr="00D70946" w:rsidRDefault="009D29D8" w:rsidP="009D4432">
            <w:pPr>
              <w:pStyle w:val="TAC"/>
              <w:rPr>
                <w:lang w:eastAsia="en-US"/>
              </w:rPr>
            </w:pPr>
            <w:r w:rsidRPr="00D70946">
              <w:rPr>
                <w:lang w:eastAsia="en-US"/>
              </w:rPr>
              <w:t>R5-2063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EE9C8E" w14:textId="77777777" w:rsidR="009D29D8" w:rsidRPr="00D70946" w:rsidRDefault="009D29D8" w:rsidP="009D4432">
            <w:pPr>
              <w:pStyle w:val="TAC"/>
              <w:rPr>
                <w:lang w:eastAsia="en-US"/>
              </w:rPr>
            </w:pPr>
            <w:r w:rsidRPr="00D70946">
              <w:rPr>
                <w:lang w:eastAsia="en-US"/>
              </w:rPr>
              <w:t>18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F8B47B"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308255"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04DD2E" w14:textId="77777777" w:rsidR="009D29D8" w:rsidRPr="00D70946" w:rsidRDefault="009D29D8" w:rsidP="009D4432">
            <w:pPr>
              <w:pStyle w:val="TAL"/>
              <w:rPr>
                <w:lang w:eastAsia="en-US"/>
              </w:rPr>
            </w:pPr>
            <w:r w:rsidRPr="00D70946">
              <w:rPr>
                <w:lang w:eastAsia="en-US"/>
              </w:rPr>
              <w:t>Correction to NR PDCP test case 7.1.3.5.5 for NR-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A5D700" w14:textId="77777777" w:rsidR="009D29D8" w:rsidRPr="00D70946" w:rsidRDefault="009D29D8" w:rsidP="009D4432">
            <w:pPr>
              <w:pStyle w:val="TAC"/>
              <w:rPr>
                <w:lang w:eastAsia="en-US"/>
              </w:rPr>
            </w:pPr>
            <w:r w:rsidRPr="00D70946">
              <w:rPr>
                <w:lang w:eastAsia="en-US"/>
              </w:rPr>
              <w:t>16.6.0</w:t>
            </w:r>
          </w:p>
        </w:tc>
      </w:tr>
      <w:tr w:rsidR="009D29D8" w:rsidRPr="00D70946" w14:paraId="01A5EEB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BA8A6F"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5D85F7"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E90CB5" w14:textId="77777777" w:rsidR="009D29D8" w:rsidRPr="00D70946" w:rsidRDefault="009D29D8" w:rsidP="009D4432">
            <w:pPr>
              <w:pStyle w:val="TAC"/>
              <w:rPr>
                <w:lang w:eastAsia="en-US"/>
              </w:rPr>
            </w:pPr>
            <w:r w:rsidRPr="00D70946">
              <w:rPr>
                <w:lang w:eastAsia="en-US"/>
              </w:rPr>
              <w:t>R5-2063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99232A" w14:textId="77777777" w:rsidR="009D29D8" w:rsidRPr="00D70946" w:rsidRDefault="009D29D8" w:rsidP="009D4432">
            <w:pPr>
              <w:pStyle w:val="TAC"/>
              <w:rPr>
                <w:lang w:eastAsia="en-US"/>
              </w:rPr>
            </w:pPr>
            <w:r w:rsidRPr="00D70946">
              <w:rPr>
                <w:lang w:eastAsia="en-US"/>
              </w:rPr>
              <w:t>18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E6F0EE"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B598CD"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B3CF1B" w14:textId="77777777" w:rsidR="009D29D8" w:rsidRPr="00D70946" w:rsidRDefault="009D29D8" w:rsidP="009D4432">
            <w:pPr>
              <w:pStyle w:val="TAL"/>
              <w:rPr>
                <w:lang w:eastAsia="en-US"/>
              </w:rPr>
            </w:pPr>
            <w:r w:rsidRPr="00D70946">
              <w:rPr>
                <w:lang w:eastAsia="en-US"/>
              </w:rPr>
              <w:t>Update to test case NR5GC 7.1.3.5.3 (NR-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1D2876" w14:textId="77777777" w:rsidR="009D29D8" w:rsidRPr="00D70946" w:rsidRDefault="009D29D8" w:rsidP="009D4432">
            <w:pPr>
              <w:pStyle w:val="TAC"/>
              <w:rPr>
                <w:lang w:eastAsia="en-US"/>
              </w:rPr>
            </w:pPr>
            <w:r w:rsidRPr="00D70946">
              <w:rPr>
                <w:lang w:eastAsia="en-US"/>
              </w:rPr>
              <w:t>16.6.0</w:t>
            </w:r>
          </w:p>
        </w:tc>
      </w:tr>
      <w:tr w:rsidR="009D29D8" w:rsidRPr="00D70946" w14:paraId="0EC55B2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5C2BC24"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B881A1"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51C68C" w14:textId="77777777" w:rsidR="009D29D8" w:rsidRPr="00D70946" w:rsidRDefault="009D29D8" w:rsidP="009D4432">
            <w:pPr>
              <w:pStyle w:val="TAC"/>
              <w:rPr>
                <w:lang w:eastAsia="en-US"/>
              </w:rPr>
            </w:pPr>
            <w:r w:rsidRPr="00D70946">
              <w:rPr>
                <w:lang w:eastAsia="en-US"/>
              </w:rPr>
              <w:t>R5-2063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3AA027" w14:textId="77777777" w:rsidR="009D29D8" w:rsidRPr="00D70946" w:rsidRDefault="009D29D8" w:rsidP="009D4432">
            <w:pPr>
              <w:pStyle w:val="TAC"/>
              <w:rPr>
                <w:lang w:eastAsia="en-US"/>
              </w:rPr>
            </w:pPr>
            <w:r w:rsidRPr="00D70946">
              <w:rPr>
                <w:lang w:eastAsia="en-US"/>
              </w:rPr>
              <w:t>17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1EFA53"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75F9D3"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FDEBEA" w14:textId="77777777" w:rsidR="009D29D8" w:rsidRPr="00D70946" w:rsidRDefault="009D29D8" w:rsidP="009D4432">
            <w:pPr>
              <w:pStyle w:val="TAL"/>
              <w:rPr>
                <w:lang w:eastAsia="en-US"/>
              </w:rPr>
            </w:pPr>
            <w:r w:rsidRPr="00D70946">
              <w:rPr>
                <w:lang w:eastAsia="en-US"/>
              </w:rPr>
              <w:t>Correction to SDAP testcase 7.1.4.1 and 7.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506F2A" w14:textId="77777777" w:rsidR="009D29D8" w:rsidRPr="00D70946" w:rsidRDefault="009D29D8" w:rsidP="009D4432">
            <w:pPr>
              <w:pStyle w:val="TAC"/>
              <w:rPr>
                <w:lang w:eastAsia="en-US"/>
              </w:rPr>
            </w:pPr>
            <w:r w:rsidRPr="00D70946">
              <w:rPr>
                <w:lang w:eastAsia="en-US"/>
              </w:rPr>
              <w:t>16.6.0</w:t>
            </w:r>
          </w:p>
        </w:tc>
      </w:tr>
      <w:tr w:rsidR="009D29D8" w:rsidRPr="00D70946" w14:paraId="5F41815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479AAC"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A05A3B6"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662DD3" w14:textId="77777777" w:rsidR="009D29D8" w:rsidRPr="00D70946" w:rsidRDefault="009D29D8" w:rsidP="009D4432">
            <w:pPr>
              <w:pStyle w:val="TAC"/>
              <w:rPr>
                <w:lang w:eastAsia="en-US"/>
              </w:rPr>
            </w:pPr>
            <w:r w:rsidRPr="00D70946">
              <w:rPr>
                <w:lang w:eastAsia="en-US"/>
              </w:rPr>
              <w:t>R5-2063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F8ADAE" w14:textId="77777777" w:rsidR="009D29D8" w:rsidRPr="00D70946" w:rsidRDefault="009D29D8" w:rsidP="009D4432">
            <w:pPr>
              <w:pStyle w:val="TAC"/>
              <w:rPr>
                <w:lang w:eastAsia="en-US"/>
              </w:rPr>
            </w:pPr>
            <w:r w:rsidRPr="00D70946">
              <w:rPr>
                <w:lang w:eastAsia="en-US"/>
              </w:rPr>
              <w:t>17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2B9E43"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635711"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100223" w14:textId="77777777" w:rsidR="009D29D8" w:rsidRPr="00D70946" w:rsidRDefault="009D29D8" w:rsidP="009D4432">
            <w:pPr>
              <w:pStyle w:val="TAL"/>
              <w:rPr>
                <w:lang w:eastAsia="en-US"/>
              </w:rPr>
            </w:pPr>
            <w:r w:rsidRPr="00D70946">
              <w:rPr>
                <w:lang w:eastAsia="en-US"/>
              </w:rPr>
              <w:t>Correction to NR5G RRC TC 8.1.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2EE62F" w14:textId="77777777" w:rsidR="009D29D8" w:rsidRPr="00D70946" w:rsidRDefault="009D29D8" w:rsidP="009D4432">
            <w:pPr>
              <w:pStyle w:val="TAC"/>
              <w:rPr>
                <w:lang w:eastAsia="en-US"/>
              </w:rPr>
            </w:pPr>
            <w:r w:rsidRPr="00D70946">
              <w:rPr>
                <w:lang w:eastAsia="en-US"/>
              </w:rPr>
              <w:t>16.6.0</w:t>
            </w:r>
          </w:p>
        </w:tc>
      </w:tr>
      <w:tr w:rsidR="009D29D8" w:rsidRPr="00D70946" w14:paraId="564907F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0D13B8"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BA5D7F"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A1C173" w14:textId="77777777" w:rsidR="009D29D8" w:rsidRPr="00D70946" w:rsidRDefault="009D29D8" w:rsidP="009D4432">
            <w:pPr>
              <w:pStyle w:val="TAC"/>
              <w:rPr>
                <w:lang w:eastAsia="en-US"/>
              </w:rPr>
            </w:pPr>
            <w:r w:rsidRPr="00D70946">
              <w:rPr>
                <w:lang w:eastAsia="en-US"/>
              </w:rPr>
              <w:t>R5-2063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8763B1" w14:textId="77777777" w:rsidR="009D29D8" w:rsidRPr="00D70946" w:rsidRDefault="009D29D8" w:rsidP="009D4432">
            <w:pPr>
              <w:pStyle w:val="TAC"/>
              <w:rPr>
                <w:lang w:eastAsia="en-US"/>
              </w:rPr>
            </w:pPr>
            <w:r w:rsidRPr="00D70946">
              <w:rPr>
                <w:lang w:eastAsia="en-US"/>
              </w:rPr>
              <w:t>18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087484"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6A9F22"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C679126" w14:textId="77777777" w:rsidR="009D29D8" w:rsidRPr="00D70946" w:rsidRDefault="009D29D8" w:rsidP="009D4432">
            <w:pPr>
              <w:pStyle w:val="TAL"/>
              <w:rPr>
                <w:lang w:eastAsia="en-US"/>
              </w:rPr>
            </w:pPr>
            <w:r w:rsidRPr="00D70946">
              <w:rPr>
                <w:lang w:eastAsia="en-US"/>
              </w:rPr>
              <w:t>Correction to NR5GC test case 8.1.2.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3848AE" w14:textId="77777777" w:rsidR="009D29D8" w:rsidRPr="00D70946" w:rsidRDefault="009D29D8" w:rsidP="009D4432">
            <w:pPr>
              <w:pStyle w:val="TAC"/>
              <w:rPr>
                <w:lang w:eastAsia="en-US"/>
              </w:rPr>
            </w:pPr>
            <w:r w:rsidRPr="00D70946">
              <w:rPr>
                <w:lang w:eastAsia="en-US"/>
              </w:rPr>
              <w:t>16.6.0</w:t>
            </w:r>
          </w:p>
        </w:tc>
      </w:tr>
      <w:tr w:rsidR="009D29D8" w:rsidRPr="00D70946" w14:paraId="475B8CD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C25C07"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514A38"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98F95E" w14:textId="77777777" w:rsidR="009D29D8" w:rsidRPr="00D70946" w:rsidRDefault="009D29D8" w:rsidP="009D4432">
            <w:pPr>
              <w:pStyle w:val="TAC"/>
              <w:rPr>
                <w:lang w:eastAsia="en-US"/>
              </w:rPr>
            </w:pPr>
            <w:r w:rsidRPr="00D70946">
              <w:rPr>
                <w:lang w:eastAsia="en-US"/>
              </w:rPr>
              <w:t>R5-2063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A37FBC" w14:textId="77777777" w:rsidR="009D29D8" w:rsidRPr="00D70946" w:rsidRDefault="009D29D8" w:rsidP="009D4432">
            <w:pPr>
              <w:pStyle w:val="TAC"/>
              <w:rPr>
                <w:lang w:eastAsia="en-US"/>
              </w:rPr>
            </w:pPr>
            <w:r w:rsidRPr="00D70946">
              <w:rPr>
                <w:lang w:eastAsia="en-US"/>
              </w:rPr>
              <w:t>17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68416B"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A24B7D"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36B4EE" w14:textId="77777777" w:rsidR="009D29D8" w:rsidRPr="00D70946" w:rsidRDefault="009D29D8" w:rsidP="009D4432">
            <w:pPr>
              <w:pStyle w:val="TAL"/>
              <w:rPr>
                <w:lang w:eastAsia="en-US"/>
              </w:rPr>
            </w:pPr>
            <w:r w:rsidRPr="00D70946">
              <w:rPr>
                <w:lang w:eastAsia="en-US"/>
              </w:rPr>
              <w:t>Correction to RRC TC 8.1.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C7E2FC" w14:textId="77777777" w:rsidR="009D29D8" w:rsidRPr="00D70946" w:rsidRDefault="009D29D8" w:rsidP="009D4432">
            <w:pPr>
              <w:pStyle w:val="TAC"/>
              <w:rPr>
                <w:lang w:eastAsia="en-US"/>
              </w:rPr>
            </w:pPr>
            <w:r w:rsidRPr="00D70946">
              <w:rPr>
                <w:lang w:eastAsia="en-US"/>
              </w:rPr>
              <w:t>16.6.0</w:t>
            </w:r>
          </w:p>
        </w:tc>
      </w:tr>
      <w:tr w:rsidR="009D29D8" w:rsidRPr="00D70946" w14:paraId="567C04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366C19"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DDAEB6"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84355C" w14:textId="77777777" w:rsidR="009D29D8" w:rsidRPr="00D70946" w:rsidRDefault="009D29D8" w:rsidP="009D4432">
            <w:pPr>
              <w:pStyle w:val="TAC"/>
              <w:rPr>
                <w:lang w:eastAsia="en-US"/>
              </w:rPr>
            </w:pPr>
            <w:r w:rsidRPr="00D70946">
              <w:rPr>
                <w:lang w:eastAsia="en-US"/>
              </w:rPr>
              <w:t>R5-2063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0001EE" w14:textId="77777777" w:rsidR="009D29D8" w:rsidRPr="00D70946" w:rsidRDefault="009D29D8" w:rsidP="009D4432">
            <w:pPr>
              <w:pStyle w:val="TAC"/>
              <w:rPr>
                <w:lang w:eastAsia="en-US"/>
              </w:rPr>
            </w:pPr>
            <w:r w:rsidRPr="00D70946">
              <w:rPr>
                <w:lang w:eastAsia="en-US"/>
              </w:rPr>
              <w:t>17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56FCCC"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2D0955"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CBD906" w14:textId="77777777" w:rsidR="009D29D8" w:rsidRPr="00D70946" w:rsidRDefault="009D29D8" w:rsidP="009D4432">
            <w:pPr>
              <w:pStyle w:val="TAL"/>
              <w:rPr>
                <w:lang w:eastAsia="en-US"/>
              </w:rPr>
            </w:pPr>
            <w:r w:rsidRPr="00D70946">
              <w:rPr>
                <w:lang w:eastAsia="en-US"/>
              </w:rPr>
              <w:t>Correction to NR5G RRC TC 8.1.3.1.2, 8.1.3.1.3 and 8.1.3.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51782C" w14:textId="77777777" w:rsidR="009D29D8" w:rsidRPr="00D70946" w:rsidRDefault="009D29D8" w:rsidP="009D4432">
            <w:pPr>
              <w:pStyle w:val="TAC"/>
              <w:rPr>
                <w:lang w:eastAsia="en-US"/>
              </w:rPr>
            </w:pPr>
            <w:r w:rsidRPr="00D70946">
              <w:rPr>
                <w:lang w:eastAsia="en-US"/>
              </w:rPr>
              <w:t>16.6.0</w:t>
            </w:r>
          </w:p>
        </w:tc>
      </w:tr>
      <w:tr w:rsidR="009D29D8" w:rsidRPr="00D70946" w14:paraId="7EA2BC6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BCFEE4"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8B6EA2"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2015CA" w14:textId="77777777" w:rsidR="009D29D8" w:rsidRPr="00D70946" w:rsidRDefault="009D29D8" w:rsidP="009D4432">
            <w:pPr>
              <w:pStyle w:val="TAC"/>
              <w:rPr>
                <w:lang w:eastAsia="en-US"/>
              </w:rPr>
            </w:pPr>
            <w:r w:rsidRPr="00D70946">
              <w:rPr>
                <w:lang w:eastAsia="en-US"/>
              </w:rPr>
              <w:t>R5-2063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F0D787" w14:textId="77777777" w:rsidR="009D29D8" w:rsidRPr="00D70946" w:rsidRDefault="009D29D8" w:rsidP="009D4432">
            <w:pPr>
              <w:pStyle w:val="TAC"/>
              <w:rPr>
                <w:lang w:eastAsia="en-US"/>
              </w:rPr>
            </w:pPr>
            <w:r w:rsidRPr="00D70946">
              <w:rPr>
                <w:lang w:eastAsia="en-US"/>
              </w:rPr>
              <w:t>19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89144F"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DCF25E"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4AC78F" w14:textId="77777777" w:rsidR="009D29D8" w:rsidRPr="00D70946" w:rsidRDefault="009D29D8" w:rsidP="009D4432">
            <w:pPr>
              <w:pStyle w:val="TAL"/>
              <w:rPr>
                <w:lang w:eastAsia="en-US"/>
              </w:rPr>
            </w:pPr>
            <w:r w:rsidRPr="00D70946">
              <w:rPr>
                <w:lang w:eastAsia="en-US"/>
              </w:rPr>
              <w:t>Correction to NR5GC test case 8.1.4.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D67066" w14:textId="77777777" w:rsidR="009D29D8" w:rsidRPr="00D70946" w:rsidRDefault="009D29D8" w:rsidP="009D4432">
            <w:pPr>
              <w:pStyle w:val="TAC"/>
              <w:rPr>
                <w:lang w:eastAsia="en-US"/>
              </w:rPr>
            </w:pPr>
            <w:r w:rsidRPr="00D70946">
              <w:rPr>
                <w:lang w:eastAsia="en-US"/>
              </w:rPr>
              <w:t>16.6.0</w:t>
            </w:r>
          </w:p>
        </w:tc>
      </w:tr>
      <w:tr w:rsidR="009D29D8" w:rsidRPr="00D70946" w14:paraId="79FA01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2313A9"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B61CA1"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7504FC" w14:textId="77777777" w:rsidR="009D29D8" w:rsidRPr="00D70946" w:rsidRDefault="009D29D8" w:rsidP="009D4432">
            <w:pPr>
              <w:pStyle w:val="TAC"/>
              <w:rPr>
                <w:lang w:eastAsia="en-US"/>
              </w:rPr>
            </w:pPr>
            <w:r w:rsidRPr="00D70946">
              <w:rPr>
                <w:lang w:eastAsia="en-US"/>
              </w:rPr>
              <w:t>R5-2063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4D0FBC" w14:textId="77777777" w:rsidR="009D29D8" w:rsidRPr="00D70946" w:rsidRDefault="009D29D8" w:rsidP="009D4432">
            <w:pPr>
              <w:pStyle w:val="TAC"/>
              <w:rPr>
                <w:lang w:eastAsia="en-US"/>
              </w:rPr>
            </w:pPr>
            <w:r w:rsidRPr="00D70946">
              <w:rPr>
                <w:lang w:eastAsia="en-US"/>
              </w:rPr>
              <w:t>18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61977B"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FD3103"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4E0613" w14:textId="77777777" w:rsidR="009D29D8" w:rsidRPr="00D70946" w:rsidRDefault="009D29D8" w:rsidP="009D4432">
            <w:pPr>
              <w:pStyle w:val="TAL"/>
              <w:rPr>
                <w:lang w:eastAsia="en-US"/>
              </w:rPr>
            </w:pPr>
            <w:r w:rsidRPr="00D70946">
              <w:rPr>
                <w:lang w:eastAsia="en-US"/>
              </w:rPr>
              <w:t>Correction to NR TC 8.1.5.2.2-SI Change in NR RRC_CONNECTED st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4BD367" w14:textId="77777777" w:rsidR="009D29D8" w:rsidRPr="00D70946" w:rsidRDefault="009D29D8" w:rsidP="009D4432">
            <w:pPr>
              <w:pStyle w:val="TAC"/>
              <w:rPr>
                <w:lang w:eastAsia="en-US"/>
              </w:rPr>
            </w:pPr>
            <w:r w:rsidRPr="00D70946">
              <w:rPr>
                <w:lang w:eastAsia="en-US"/>
              </w:rPr>
              <w:t>16.6.0</w:t>
            </w:r>
          </w:p>
        </w:tc>
      </w:tr>
      <w:tr w:rsidR="009D29D8" w:rsidRPr="00D70946" w14:paraId="48429C9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20A785"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AC74B4C"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A05C02" w14:textId="77777777" w:rsidR="009D29D8" w:rsidRPr="00D70946" w:rsidRDefault="009D29D8" w:rsidP="009D4432">
            <w:pPr>
              <w:pStyle w:val="TAC"/>
              <w:rPr>
                <w:lang w:eastAsia="en-US"/>
              </w:rPr>
            </w:pPr>
            <w:r w:rsidRPr="00D70946">
              <w:rPr>
                <w:lang w:eastAsia="en-US"/>
              </w:rPr>
              <w:t>R5-2063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F67173" w14:textId="77777777" w:rsidR="009D29D8" w:rsidRPr="00D70946" w:rsidRDefault="009D29D8" w:rsidP="009D4432">
            <w:pPr>
              <w:pStyle w:val="TAC"/>
              <w:rPr>
                <w:lang w:eastAsia="en-US"/>
              </w:rPr>
            </w:pPr>
            <w:r w:rsidRPr="00D70946">
              <w:rPr>
                <w:lang w:eastAsia="en-US"/>
              </w:rPr>
              <w:t>18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6B0F82"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3EDA0D"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3FE6CF" w14:textId="77777777" w:rsidR="009D29D8" w:rsidRPr="00D70946" w:rsidRDefault="009D29D8" w:rsidP="009D4432">
            <w:pPr>
              <w:pStyle w:val="TAL"/>
              <w:rPr>
                <w:lang w:eastAsia="en-US"/>
              </w:rPr>
            </w:pPr>
            <w:r w:rsidRPr="00D70946">
              <w:rPr>
                <w:lang w:eastAsia="en-US"/>
              </w:rPr>
              <w:t>Correction to NR TC 8.1.5.7.1-MCG RLC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8674FB" w14:textId="77777777" w:rsidR="009D29D8" w:rsidRPr="00D70946" w:rsidRDefault="009D29D8" w:rsidP="009D4432">
            <w:pPr>
              <w:pStyle w:val="TAC"/>
              <w:rPr>
                <w:lang w:eastAsia="en-US"/>
              </w:rPr>
            </w:pPr>
            <w:r w:rsidRPr="00D70946">
              <w:rPr>
                <w:lang w:eastAsia="en-US"/>
              </w:rPr>
              <w:t>16.6.0</w:t>
            </w:r>
          </w:p>
        </w:tc>
      </w:tr>
      <w:tr w:rsidR="009D29D8" w:rsidRPr="00D70946" w14:paraId="393128E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7E6423"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D4624B"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CB86FA" w14:textId="77777777" w:rsidR="009D29D8" w:rsidRPr="00D70946" w:rsidRDefault="009D29D8" w:rsidP="009D4432">
            <w:pPr>
              <w:pStyle w:val="TAC"/>
              <w:rPr>
                <w:lang w:eastAsia="en-US"/>
              </w:rPr>
            </w:pPr>
            <w:r w:rsidRPr="00D70946">
              <w:rPr>
                <w:lang w:eastAsia="en-US"/>
              </w:rPr>
              <w:t>R5-2063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05F358" w14:textId="77777777" w:rsidR="009D29D8" w:rsidRPr="00D70946" w:rsidRDefault="009D29D8" w:rsidP="009D4432">
            <w:pPr>
              <w:pStyle w:val="TAC"/>
              <w:rPr>
                <w:lang w:eastAsia="en-US"/>
              </w:rPr>
            </w:pPr>
            <w:r w:rsidRPr="00D70946">
              <w:rPr>
                <w:lang w:eastAsia="en-US"/>
              </w:rPr>
              <w:t>19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555E99"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1ACF13"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86EE48" w14:textId="77777777" w:rsidR="009D29D8" w:rsidRPr="00D70946" w:rsidRDefault="009D29D8" w:rsidP="009D4432">
            <w:pPr>
              <w:pStyle w:val="TAL"/>
              <w:rPr>
                <w:lang w:eastAsia="en-US"/>
              </w:rPr>
            </w:pPr>
            <w:r w:rsidRPr="00D70946">
              <w:rPr>
                <w:lang w:eastAsia="en-US"/>
              </w:rPr>
              <w:t>Correction to NR5GC test case 8.1.5.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70386B" w14:textId="77777777" w:rsidR="009D29D8" w:rsidRPr="00D70946" w:rsidRDefault="009D29D8" w:rsidP="009D4432">
            <w:pPr>
              <w:pStyle w:val="TAC"/>
              <w:rPr>
                <w:lang w:eastAsia="en-US"/>
              </w:rPr>
            </w:pPr>
            <w:r w:rsidRPr="00D70946">
              <w:rPr>
                <w:lang w:eastAsia="en-US"/>
              </w:rPr>
              <w:t>16.6.0</w:t>
            </w:r>
          </w:p>
        </w:tc>
      </w:tr>
      <w:tr w:rsidR="009D29D8" w:rsidRPr="00D70946" w14:paraId="24CA7C4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FA0892"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2791CB"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1100E5" w14:textId="77777777" w:rsidR="009D29D8" w:rsidRPr="00D70946" w:rsidRDefault="009D29D8" w:rsidP="009D4432">
            <w:pPr>
              <w:pStyle w:val="TAC"/>
              <w:rPr>
                <w:lang w:eastAsia="en-US"/>
              </w:rPr>
            </w:pPr>
            <w:r w:rsidRPr="00D70946">
              <w:rPr>
                <w:lang w:eastAsia="en-US"/>
              </w:rPr>
              <w:t>R5-2063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5C3D9D" w14:textId="77777777" w:rsidR="009D29D8" w:rsidRPr="00D70946" w:rsidRDefault="009D29D8" w:rsidP="009D4432">
            <w:pPr>
              <w:pStyle w:val="TAC"/>
              <w:rPr>
                <w:lang w:eastAsia="en-US"/>
              </w:rPr>
            </w:pPr>
            <w:r w:rsidRPr="00D70946">
              <w:rPr>
                <w:lang w:eastAsia="en-US"/>
              </w:rPr>
              <w:t>17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B48381"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25D30A"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1E050A" w14:textId="77777777" w:rsidR="009D29D8" w:rsidRPr="00D70946" w:rsidRDefault="009D29D8" w:rsidP="009D4432">
            <w:pPr>
              <w:pStyle w:val="TAL"/>
              <w:rPr>
                <w:lang w:eastAsia="en-US"/>
              </w:rPr>
            </w:pPr>
            <w:r w:rsidRPr="00D70946">
              <w:rPr>
                <w:lang w:eastAsia="en-US"/>
              </w:rPr>
              <w:t>Correction to ENDC RRC test case 8.2.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B44BBD" w14:textId="77777777" w:rsidR="009D29D8" w:rsidRPr="00D70946" w:rsidRDefault="009D29D8" w:rsidP="009D4432">
            <w:pPr>
              <w:pStyle w:val="TAC"/>
              <w:rPr>
                <w:lang w:eastAsia="en-US"/>
              </w:rPr>
            </w:pPr>
            <w:r w:rsidRPr="00D70946">
              <w:rPr>
                <w:lang w:eastAsia="en-US"/>
              </w:rPr>
              <w:t>16.6.0</w:t>
            </w:r>
          </w:p>
        </w:tc>
      </w:tr>
      <w:tr w:rsidR="009D29D8" w:rsidRPr="00D70946" w14:paraId="61E2268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0EC235"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3D1BE2"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638285" w14:textId="77777777" w:rsidR="009D29D8" w:rsidRPr="00D70946" w:rsidRDefault="009D29D8" w:rsidP="009D4432">
            <w:pPr>
              <w:pStyle w:val="TAC"/>
              <w:rPr>
                <w:lang w:eastAsia="en-US"/>
              </w:rPr>
            </w:pPr>
            <w:r w:rsidRPr="00D70946">
              <w:rPr>
                <w:lang w:eastAsia="en-US"/>
              </w:rPr>
              <w:t>R5-2063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9304DB" w14:textId="77777777" w:rsidR="009D29D8" w:rsidRPr="00D70946" w:rsidRDefault="009D29D8" w:rsidP="009D4432">
            <w:pPr>
              <w:pStyle w:val="TAC"/>
              <w:rPr>
                <w:lang w:eastAsia="en-US"/>
              </w:rPr>
            </w:pPr>
            <w:r w:rsidRPr="00D70946">
              <w:rPr>
                <w:lang w:eastAsia="en-US"/>
              </w:rPr>
              <w:t>18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2E058B"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97AA58"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6ECDC2" w14:textId="77777777" w:rsidR="009D29D8" w:rsidRPr="00D70946" w:rsidRDefault="009D29D8" w:rsidP="009D4432">
            <w:pPr>
              <w:pStyle w:val="TAL"/>
              <w:rPr>
                <w:lang w:eastAsia="en-US"/>
              </w:rPr>
            </w:pPr>
            <w:r w:rsidRPr="00D70946">
              <w:rPr>
                <w:lang w:eastAsia="en-US"/>
              </w:rPr>
              <w:t>Correction to MRDC TC 8.2.2.9.2-split DR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CD85283" w14:textId="77777777" w:rsidR="009D29D8" w:rsidRPr="00D70946" w:rsidRDefault="009D29D8" w:rsidP="009D4432">
            <w:pPr>
              <w:pStyle w:val="TAC"/>
              <w:rPr>
                <w:lang w:eastAsia="en-US"/>
              </w:rPr>
            </w:pPr>
            <w:r w:rsidRPr="00D70946">
              <w:rPr>
                <w:lang w:eastAsia="en-US"/>
              </w:rPr>
              <w:t>16.6.0</w:t>
            </w:r>
          </w:p>
        </w:tc>
      </w:tr>
      <w:tr w:rsidR="009D29D8" w:rsidRPr="00D70946" w14:paraId="2950778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EE13EA"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7EDB4A"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AF7336" w14:textId="77777777" w:rsidR="009D29D8" w:rsidRPr="00D70946" w:rsidRDefault="009D29D8" w:rsidP="009D4432">
            <w:pPr>
              <w:pStyle w:val="TAC"/>
              <w:rPr>
                <w:lang w:eastAsia="en-US"/>
              </w:rPr>
            </w:pPr>
            <w:r w:rsidRPr="00D70946">
              <w:rPr>
                <w:lang w:eastAsia="en-US"/>
              </w:rPr>
              <w:t>R5-2063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E3A37B" w14:textId="77777777" w:rsidR="009D29D8" w:rsidRPr="00D70946" w:rsidRDefault="009D29D8" w:rsidP="009D4432">
            <w:pPr>
              <w:pStyle w:val="TAC"/>
              <w:rPr>
                <w:lang w:eastAsia="en-US"/>
              </w:rPr>
            </w:pPr>
            <w:r w:rsidRPr="00D70946">
              <w:rPr>
                <w:lang w:eastAsia="en-US"/>
              </w:rPr>
              <w:t>18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035663"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15F05A"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B2851C" w14:textId="77777777" w:rsidR="009D29D8" w:rsidRPr="00D70946" w:rsidRDefault="009D29D8" w:rsidP="009D4432">
            <w:pPr>
              <w:pStyle w:val="TAL"/>
              <w:rPr>
                <w:lang w:eastAsia="en-US"/>
              </w:rPr>
            </w:pPr>
            <w:r w:rsidRPr="00D70946">
              <w:rPr>
                <w:lang w:eastAsia="en-US"/>
              </w:rPr>
              <w:t>Correction to NRDC TC 8.2.2.4.2 and 8.2.2.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A969E6" w14:textId="77777777" w:rsidR="009D29D8" w:rsidRPr="00D70946" w:rsidRDefault="009D29D8" w:rsidP="009D4432">
            <w:pPr>
              <w:pStyle w:val="TAC"/>
              <w:rPr>
                <w:lang w:eastAsia="en-US"/>
              </w:rPr>
            </w:pPr>
            <w:r w:rsidRPr="00D70946">
              <w:rPr>
                <w:lang w:eastAsia="en-US"/>
              </w:rPr>
              <w:t>16.6.0</w:t>
            </w:r>
          </w:p>
        </w:tc>
      </w:tr>
      <w:tr w:rsidR="009D29D8" w:rsidRPr="00D70946" w14:paraId="62125A0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05F06D"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E54788"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F6269E" w14:textId="77777777" w:rsidR="009D29D8" w:rsidRPr="00D70946" w:rsidRDefault="009D29D8" w:rsidP="009D4432">
            <w:pPr>
              <w:pStyle w:val="TAC"/>
              <w:rPr>
                <w:lang w:eastAsia="en-US"/>
              </w:rPr>
            </w:pPr>
            <w:r w:rsidRPr="00D70946">
              <w:rPr>
                <w:lang w:eastAsia="en-US"/>
              </w:rPr>
              <w:t>R5-2063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3438C5" w14:textId="77777777" w:rsidR="009D29D8" w:rsidRPr="00D70946" w:rsidRDefault="009D29D8" w:rsidP="009D4432">
            <w:pPr>
              <w:pStyle w:val="TAC"/>
              <w:rPr>
                <w:lang w:eastAsia="en-US"/>
              </w:rPr>
            </w:pPr>
            <w:r w:rsidRPr="00D70946">
              <w:rPr>
                <w:lang w:eastAsia="en-US"/>
              </w:rPr>
              <w:t>18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7287FB"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D75451"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CA80BD" w14:textId="77777777" w:rsidR="009D29D8" w:rsidRPr="00D70946" w:rsidRDefault="009D29D8" w:rsidP="009D4432">
            <w:pPr>
              <w:pStyle w:val="TAL"/>
              <w:rPr>
                <w:lang w:eastAsia="en-US"/>
              </w:rPr>
            </w:pPr>
            <w:r w:rsidRPr="00D70946">
              <w:rPr>
                <w:lang w:eastAsia="en-US"/>
              </w:rPr>
              <w:t>Correction to NR5G RRC TC 8.2.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B9C048" w14:textId="77777777" w:rsidR="009D29D8" w:rsidRPr="00D70946" w:rsidRDefault="009D29D8" w:rsidP="009D4432">
            <w:pPr>
              <w:pStyle w:val="TAC"/>
              <w:rPr>
                <w:lang w:eastAsia="en-US"/>
              </w:rPr>
            </w:pPr>
            <w:r w:rsidRPr="00D70946">
              <w:rPr>
                <w:lang w:eastAsia="en-US"/>
              </w:rPr>
              <w:t>16.6.0</w:t>
            </w:r>
          </w:p>
        </w:tc>
      </w:tr>
      <w:tr w:rsidR="009D29D8" w:rsidRPr="00D70946" w14:paraId="6D7C54F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14B082"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5C44FA2"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2FBC9D" w14:textId="77777777" w:rsidR="009D29D8" w:rsidRPr="00D70946" w:rsidRDefault="009D29D8" w:rsidP="009D4432">
            <w:pPr>
              <w:pStyle w:val="TAC"/>
              <w:rPr>
                <w:lang w:eastAsia="en-US"/>
              </w:rPr>
            </w:pPr>
            <w:r w:rsidRPr="00D70946">
              <w:rPr>
                <w:lang w:eastAsia="en-US"/>
              </w:rPr>
              <w:t>R5-2063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63A6CF" w14:textId="77777777" w:rsidR="009D29D8" w:rsidRPr="00D70946" w:rsidRDefault="009D29D8" w:rsidP="009D4432">
            <w:pPr>
              <w:pStyle w:val="TAC"/>
              <w:rPr>
                <w:lang w:eastAsia="en-US"/>
              </w:rPr>
            </w:pPr>
            <w:r w:rsidRPr="00D70946">
              <w:rPr>
                <w:lang w:eastAsia="en-US"/>
              </w:rPr>
              <w:t>19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030986"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91279A"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A93B8D" w14:textId="77777777" w:rsidR="009D29D8" w:rsidRPr="00D70946" w:rsidRDefault="009D29D8" w:rsidP="009D4432">
            <w:pPr>
              <w:pStyle w:val="TAL"/>
              <w:rPr>
                <w:lang w:eastAsia="en-US"/>
              </w:rPr>
            </w:pPr>
            <w:r w:rsidRPr="00D70946">
              <w:rPr>
                <w:lang w:eastAsia="en-US"/>
              </w:rPr>
              <w:t>Addition of NR-DC RRC test case 8.2.2.7.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5E6CB0" w14:textId="77777777" w:rsidR="009D29D8" w:rsidRPr="00D70946" w:rsidRDefault="009D29D8" w:rsidP="009D4432">
            <w:pPr>
              <w:pStyle w:val="TAC"/>
              <w:rPr>
                <w:lang w:eastAsia="en-US"/>
              </w:rPr>
            </w:pPr>
            <w:r w:rsidRPr="00D70946">
              <w:rPr>
                <w:lang w:eastAsia="en-US"/>
              </w:rPr>
              <w:t>16.6.0</w:t>
            </w:r>
          </w:p>
        </w:tc>
      </w:tr>
      <w:tr w:rsidR="009D29D8" w:rsidRPr="00D70946" w14:paraId="6A2FFDF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5D41D9C"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80C502"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812C7AC" w14:textId="77777777" w:rsidR="009D29D8" w:rsidRPr="00D70946" w:rsidRDefault="009D29D8" w:rsidP="009D4432">
            <w:pPr>
              <w:pStyle w:val="TAC"/>
              <w:rPr>
                <w:lang w:eastAsia="en-US"/>
              </w:rPr>
            </w:pPr>
            <w:r w:rsidRPr="00D70946">
              <w:rPr>
                <w:lang w:eastAsia="en-US"/>
              </w:rPr>
              <w:t>R5-2063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830B8C" w14:textId="77777777" w:rsidR="009D29D8" w:rsidRPr="00D70946" w:rsidRDefault="009D29D8" w:rsidP="009D4432">
            <w:pPr>
              <w:pStyle w:val="TAC"/>
              <w:rPr>
                <w:lang w:eastAsia="en-US"/>
              </w:rPr>
            </w:pPr>
            <w:r w:rsidRPr="00D70946">
              <w:rPr>
                <w:lang w:eastAsia="en-US"/>
              </w:rPr>
              <w:t>17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5EA94A"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9154E6"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72CD4E" w14:textId="77777777" w:rsidR="009D29D8" w:rsidRPr="00D70946" w:rsidRDefault="009D29D8" w:rsidP="009D4432">
            <w:pPr>
              <w:pStyle w:val="TAL"/>
              <w:rPr>
                <w:lang w:eastAsia="en-US"/>
              </w:rPr>
            </w:pPr>
            <w:r w:rsidRPr="00D70946">
              <w:rPr>
                <w:lang w:eastAsia="en-US"/>
              </w:rPr>
              <w:t>Correction to ENDC CA RRC test cases 8.2.4.3.1.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3AE355" w14:textId="77777777" w:rsidR="009D29D8" w:rsidRPr="00D70946" w:rsidRDefault="009D29D8" w:rsidP="009D4432">
            <w:pPr>
              <w:pStyle w:val="TAC"/>
              <w:rPr>
                <w:lang w:eastAsia="en-US"/>
              </w:rPr>
            </w:pPr>
            <w:r w:rsidRPr="00D70946">
              <w:rPr>
                <w:lang w:eastAsia="en-US"/>
              </w:rPr>
              <w:t>16.6.0</w:t>
            </w:r>
          </w:p>
        </w:tc>
      </w:tr>
      <w:tr w:rsidR="009D29D8" w:rsidRPr="00D70946" w14:paraId="34807F3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2F842D"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EE896B"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1A83E5" w14:textId="77777777" w:rsidR="009D29D8" w:rsidRPr="00D70946" w:rsidRDefault="009D29D8" w:rsidP="009D4432">
            <w:pPr>
              <w:pStyle w:val="TAC"/>
              <w:rPr>
                <w:lang w:eastAsia="en-US"/>
              </w:rPr>
            </w:pPr>
            <w:r w:rsidRPr="00D70946">
              <w:rPr>
                <w:lang w:eastAsia="en-US"/>
              </w:rPr>
              <w:t>R5-2063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42C09C" w14:textId="77777777" w:rsidR="009D29D8" w:rsidRPr="00D70946" w:rsidRDefault="009D29D8" w:rsidP="009D4432">
            <w:pPr>
              <w:pStyle w:val="TAC"/>
              <w:rPr>
                <w:lang w:eastAsia="en-US"/>
              </w:rPr>
            </w:pPr>
            <w:r w:rsidRPr="00D70946">
              <w:rPr>
                <w:lang w:eastAsia="en-US"/>
              </w:rPr>
              <w:t>17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E3E109"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3CF13C"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FF51E7" w14:textId="77777777" w:rsidR="009D29D8" w:rsidRPr="00D70946" w:rsidRDefault="009D29D8" w:rsidP="009D4432">
            <w:pPr>
              <w:pStyle w:val="TAL"/>
              <w:rPr>
                <w:lang w:eastAsia="en-US"/>
              </w:rPr>
            </w:pPr>
            <w:r w:rsidRPr="00D70946">
              <w:rPr>
                <w:lang w:eastAsia="en-US"/>
              </w:rPr>
              <w:t>Addition of new Test Case 8.2.5.1.2 Radio link failure / Random access problem / NR-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F5F338" w14:textId="77777777" w:rsidR="009D29D8" w:rsidRPr="00D70946" w:rsidRDefault="009D29D8" w:rsidP="009D4432">
            <w:pPr>
              <w:pStyle w:val="TAC"/>
              <w:rPr>
                <w:lang w:eastAsia="en-US"/>
              </w:rPr>
            </w:pPr>
            <w:r w:rsidRPr="00D70946">
              <w:rPr>
                <w:lang w:eastAsia="en-US"/>
              </w:rPr>
              <w:t>16.6.0</w:t>
            </w:r>
          </w:p>
        </w:tc>
      </w:tr>
      <w:tr w:rsidR="009D29D8" w:rsidRPr="00D70946" w14:paraId="7E885EA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9C3818"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20BA86"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A07D4C" w14:textId="77777777" w:rsidR="009D29D8" w:rsidRPr="00D70946" w:rsidRDefault="009D29D8" w:rsidP="009D4432">
            <w:pPr>
              <w:pStyle w:val="TAC"/>
              <w:rPr>
                <w:lang w:eastAsia="en-US"/>
              </w:rPr>
            </w:pPr>
            <w:r w:rsidRPr="00D70946">
              <w:rPr>
                <w:lang w:eastAsia="en-US"/>
              </w:rPr>
              <w:t>R5-2063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F3A58D" w14:textId="77777777" w:rsidR="009D29D8" w:rsidRPr="00D70946" w:rsidRDefault="009D29D8" w:rsidP="009D4432">
            <w:pPr>
              <w:pStyle w:val="TAC"/>
              <w:rPr>
                <w:lang w:eastAsia="en-US"/>
              </w:rPr>
            </w:pPr>
            <w:r w:rsidRPr="00D70946">
              <w:rPr>
                <w:lang w:eastAsia="en-US"/>
              </w:rPr>
              <w:t>17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22DD01"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852D7A"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2E9169" w14:textId="77777777" w:rsidR="009D29D8" w:rsidRPr="00D70946" w:rsidRDefault="009D29D8" w:rsidP="009D4432">
            <w:pPr>
              <w:pStyle w:val="TAL"/>
              <w:rPr>
                <w:lang w:eastAsia="en-US"/>
              </w:rPr>
            </w:pPr>
            <w:r w:rsidRPr="00D70946">
              <w:rPr>
                <w:lang w:eastAsia="en-US"/>
              </w:rPr>
              <w:t>Addition of NRDC TC 8.2.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8D5F28" w14:textId="77777777" w:rsidR="009D29D8" w:rsidRPr="00D70946" w:rsidRDefault="009D29D8" w:rsidP="009D4432">
            <w:pPr>
              <w:pStyle w:val="TAC"/>
              <w:rPr>
                <w:lang w:eastAsia="en-US"/>
              </w:rPr>
            </w:pPr>
            <w:r w:rsidRPr="00D70946">
              <w:rPr>
                <w:lang w:eastAsia="en-US"/>
              </w:rPr>
              <w:t>16.6.0</w:t>
            </w:r>
          </w:p>
        </w:tc>
      </w:tr>
      <w:tr w:rsidR="009D29D8" w:rsidRPr="00D70946" w14:paraId="482ED8D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0A4977E"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54A0CD"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AA9C51F" w14:textId="77777777" w:rsidR="009D29D8" w:rsidRPr="00D70946" w:rsidRDefault="009D29D8" w:rsidP="009D4432">
            <w:pPr>
              <w:pStyle w:val="TAC"/>
              <w:rPr>
                <w:lang w:eastAsia="en-US"/>
              </w:rPr>
            </w:pPr>
            <w:r w:rsidRPr="00D70946">
              <w:rPr>
                <w:lang w:eastAsia="en-US"/>
              </w:rPr>
              <w:t>R5-2063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FBF846" w14:textId="77777777" w:rsidR="009D29D8" w:rsidRPr="00D70946" w:rsidRDefault="009D29D8" w:rsidP="009D4432">
            <w:pPr>
              <w:pStyle w:val="TAC"/>
              <w:rPr>
                <w:lang w:eastAsia="en-US"/>
              </w:rPr>
            </w:pPr>
            <w:r w:rsidRPr="00D70946">
              <w:rPr>
                <w:lang w:eastAsia="en-US"/>
              </w:rPr>
              <w:t>18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70703E"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8EDA0F"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503BA1" w14:textId="77777777" w:rsidR="009D29D8" w:rsidRPr="00D70946" w:rsidRDefault="009D29D8" w:rsidP="009D4432">
            <w:pPr>
              <w:pStyle w:val="TAL"/>
              <w:rPr>
                <w:lang w:eastAsia="en-US"/>
              </w:rPr>
            </w:pPr>
            <w:r w:rsidRPr="00D70946">
              <w:rPr>
                <w:lang w:eastAsia="en-US"/>
              </w:rPr>
              <w:t>Correction to MRDC TC 8.2.6.1.X-SCG RLC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0C6295" w14:textId="77777777" w:rsidR="009D29D8" w:rsidRPr="00D70946" w:rsidRDefault="009D29D8" w:rsidP="009D4432">
            <w:pPr>
              <w:pStyle w:val="TAC"/>
              <w:rPr>
                <w:lang w:eastAsia="en-US"/>
              </w:rPr>
            </w:pPr>
            <w:r w:rsidRPr="00D70946">
              <w:rPr>
                <w:lang w:eastAsia="en-US"/>
              </w:rPr>
              <w:t>16.6.0</w:t>
            </w:r>
          </w:p>
        </w:tc>
      </w:tr>
      <w:tr w:rsidR="009D29D8" w:rsidRPr="00D70946" w14:paraId="7B0896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4109AB"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1CB7FF"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CB6112" w14:textId="77777777" w:rsidR="009D29D8" w:rsidRPr="00D70946" w:rsidRDefault="009D29D8" w:rsidP="009D4432">
            <w:pPr>
              <w:pStyle w:val="TAC"/>
              <w:rPr>
                <w:lang w:eastAsia="en-US"/>
              </w:rPr>
            </w:pPr>
            <w:r w:rsidRPr="00D70946">
              <w:rPr>
                <w:lang w:eastAsia="en-US"/>
              </w:rPr>
              <w:t>R5-2063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57A231" w14:textId="77777777" w:rsidR="009D29D8" w:rsidRPr="00D70946" w:rsidRDefault="009D29D8" w:rsidP="009D4432">
            <w:pPr>
              <w:pStyle w:val="TAC"/>
              <w:rPr>
                <w:lang w:eastAsia="en-US"/>
              </w:rPr>
            </w:pPr>
            <w:r w:rsidRPr="00D70946">
              <w:rPr>
                <w:lang w:eastAsia="en-US"/>
              </w:rPr>
              <w:t>17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F61A8E"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656AA9"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B9D4A0" w14:textId="77777777" w:rsidR="009D29D8" w:rsidRPr="00D70946" w:rsidRDefault="009D29D8" w:rsidP="009D4432">
            <w:pPr>
              <w:pStyle w:val="TAL"/>
              <w:rPr>
                <w:lang w:eastAsia="en-US"/>
              </w:rPr>
            </w:pPr>
            <w:r w:rsidRPr="00D70946">
              <w:rPr>
                <w:lang w:eastAsia="en-US"/>
              </w:rPr>
              <w:t>Correction to 5GC TC 9.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1EC217" w14:textId="77777777" w:rsidR="009D29D8" w:rsidRPr="00D70946" w:rsidRDefault="009D29D8" w:rsidP="009D4432">
            <w:pPr>
              <w:pStyle w:val="TAC"/>
              <w:rPr>
                <w:lang w:eastAsia="en-US"/>
              </w:rPr>
            </w:pPr>
            <w:r w:rsidRPr="00D70946">
              <w:rPr>
                <w:lang w:eastAsia="en-US"/>
              </w:rPr>
              <w:t>16.6.0</w:t>
            </w:r>
          </w:p>
        </w:tc>
      </w:tr>
      <w:tr w:rsidR="009D29D8" w:rsidRPr="00D70946" w14:paraId="4B0DDB6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75B0BD"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09F04B"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54387A" w14:textId="77777777" w:rsidR="009D29D8" w:rsidRPr="00D70946" w:rsidRDefault="009D29D8" w:rsidP="009D4432">
            <w:pPr>
              <w:pStyle w:val="TAC"/>
              <w:rPr>
                <w:lang w:eastAsia="en-US"/>
              </w:rPr>
            </w:pPr>
            <w:r w:rsidRPr="00D70946">
              <w:rPr>
                <w:lang w:eastAsia="en-US"/>
              </w:rPr>
              <w:t>R5-2063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0761E1" w14:textId="77777777" w:rsidR="009D29D8" w:rsidRPr="00D70946" w:rsidRDefault="009D29D8" w:rsidP="009D4432">
            <w:pPr>
              <w:pStyle w:val="TAC"/>
              <w:rPr>
                <w:lang w:eastAsia="en-US"/>
              </w:rPr>
            </w:pPr>
            <w:r w:rsidRPr="00D70946">
              <w:rPr>
                <w:lang w:eastAsia="en-US"/>
              </w:rPr>
              <w:t>17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42F277"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5CB7A3"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FDE473" w14:textId="77777777" w:rsidR="009D29D8" w:rsidRPr="00D70946" w:rsidRDefault="009D29D8" w:rsidP="009D4432">
            <w:pPr>
              <w:pStyle w:val="TAL"/>
              <w:rPr>
                <w:lang w:eastAsia="en-US"/>
              </w:rPr>
            </w:pPr>
            <w:r w:rsidRPr="00D70946">
              <w:rPr>
                <w:lang w:eastAsia="en-US"/>
              </w:rPr>
              <w:t>Correction to 5GC TC 9.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31C98D" w14:textId="77777777" w:rsidR="009D29D8" w:rsidRPr="00D70946" w:rsidRDefault="009D29D8" w:rsidP="009D4432">
            <w:pPr>
              <w:pStyle w:val="TAC"/>
              <w:rPr>
                <w:lang w:eastAsia="en-US"/>
              </w:rPr>
            </w:pPr>
            <w:r w:rsidRPr="00D70946">
              <w:rPr>
                <w:lang w:eastAsia="en-US"/>
              </w:rPr>
              <w:t>16.6.0</w:t>
            </w:r>
          </w:p>
        </w:tc>
      </w:tr>
      <w:tr w:rsidR="009D29D8" w:rsidRPr="00D70946" w14:paraId="40B5678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A796B9"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4E3BE8"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5D0122" w14:textId="77777777" w:rsidR="009D29D8" w:rsidRPr="00D70946" w:rsidRDefault="009D29D8" w:rsidP="009D4432">
            <w:pPr>
              <w:pStyle w:val="TAC"/>
              <w:rPr>
                <w:lang w:eastAsia="en-US"/>
              </w:rPr>
            </w:pPr>
            <w:r w:rsidRPr="00D70946">
              <w:rPr>
                <w:lang w:eastAsia="en-US"/>
              </w:rPr>
              <w:t>R5-2063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0144A1" w14:textId="77777777" w:rsidR="009D29D8" w:rsidRPr="00D70946" w:rsidRDefault="009D29D8" w:rsidP="009D4432">
            <w:pPr>
              <w:pStyle w:val="TAC"/>
              <w:rPr>
                <w:lang w:eastAsia="en-US"/>
              </w:rPr>
            </w:pPr>
            <w:r w:rsidRPr="00D70946">
              <w:rPr>
                <w:lang w:eastAsia="en-US"/>
              </w:rPr>
              <w:t>17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B28EB5"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1994C4"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6CE2F7" w14:textId="77777777" w:rsidR="009D29D8" w:rsidRPr="00D70946" w:rsidRDefault="009D29D8" w:rsidP="009D4432">
            <w:pPr>
              <w:pStyle w:val="TAL"/>
              <w:rPr>
                <w:lang w:eastAsia="en-US"/>
              </w:rPr>
            </w:pPr>
            <w:r w:rsidRPr="00D70946">
              <w:rPr>
                <w:lang w:eastAsia="en-US"/>
              </w:rPr>
              <w:t>Correction to NR5GC testcase 9.1.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4C0DAC" w14:textId="77777777" w:rsidR="009D29D8" w:rsidRPr="00D70946" w:rsidRDefault="009D29D8" w:rsidP="009D4432">
            <w:pPr>
              <w:pStyle w:val="TAC"/>
              <w:rPr>
                <w:lang w:eastAsia="en-US"/>
              </w:rPr>
            </w:pPr>
            <w:r w:rsidRPr="00D70946">
              <w:rPr>
                <w:lang w:eastAsia="en-US"/>
              </w:rPr>
              <w:t>16.6.0</w:t>
            </w:r>
          </w:p>
        </w:tc>
      </w:tr>
      <w:tr w:rsidR="009D29D8" w:rsidRPr="00D70946" w14:paraId="4EED666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A52BE42"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598D45"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8D58BF" w14:textId="77777777" w:rsidR="009D29D8" w:rsidRPr="00D70946" w:rsidRDefault="009D29D8" w:rsidP="009D4432">
            <w:pPr>
              <w:pStyle w:val="TAC"/>
              <w:rPr>
                <w:lang w:eastAsia="en-US"/>
              </w:rPr>
            </w:pPr>
            <w:r w:rsidRPr="00D70946">
              <w:rPr>
                <w:lang w:eastAsia="en-US"/>
              </w:rPr>
              <w:t>R5-2063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927891" w14:textId="77777777" w:rsidR="009D29D8" w:rsidRPr="00D70946" w:rsidRDefault="009D29D8" w:rsidP="009D4432">
            <w:pPr>
              <w:pStyle w:val="TAC"/>
              <w:rPr>
                <w:lang w:eastAsia="en-US"/>
              </w:rPr>
            </w:pPr>
            <w:r w:rsidRPr="00D70946">
              <w:rPr>
                <w:lang w:eastAsia="en-US"/>
              </w:rPr>
              <w:t>17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284311"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A1CEB3"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8375AE" w14:textId="77777777" w:rsidR="009D29D8" w:rsidRPr="00D70946" w:rsidRDefault="009D29D8" w:rsidP="009D4432">
            <w:pPr>
              <w:pStyle w:val="TAL"/>
              <w:rPr>
                <w:lang w:eastAsia="en-US"/>
              </w:rPr>
            </w:pPr>
            <w:r w:rsidRPr="00D70946">
              <w:rPr>
                <w:lang w:eastAsia="en-US"/>
              </w:rPr>
              <w:t>Correction to 5GC TC 9.1.5.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466715" w14:textId="77777777" w:rsidR="009D29D8" w:rsidRPr="00D70946" w:rsidRDefault="009D29D8" w:rsidP="009D4432">
            <w:pPr>
              <w:pStyle w:val="TAC"/>
              <w:rPr>
                <w:lang w:eastAsia="en-US"/>
              </w:rPr>
            </w:pPr>
            <w:r w:rsidRPr="00D70946">
              <w:rPr>
                <w:lang w:eastAsia="en-US"/>
              </w:rPr>
              <w:t>16.6.0</w:t>
            </w:r>
          </w:p>
        </w:tc>
      </w:tr>
      <w:tr w:rsidR="009D29D8" w:rsidRPr="00D70946" w14:paraId="440D6F9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7F1641"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856700"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CD2500" w14:textId="77777777" w:rsidR="009D29D8" w:rsidRPr="00D70946" w:rsidRDefault="009D29D8" w:rsidP="009D4432">
            <w:pPr>
              <w:pStyle w:val="TAC"/>
              <w:rPr>
                <w:lang w:eastAsia="en-US"/>
              </w:rPr>
            </w:pPr>
            <w:r w:rsidRPr="00D70946">
              <w:rPr>
                <w:lang w:eastAsia="en-US"/>
              </w:rPr>
              <w:t>R5-2063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1114BD" w14:textId="77777777" w:rsidR="009D29D8" w:rsidRPr="00D70946" w:rsidRDefault="009D29D8" w:rsidP="009D4432">
            <w:pPr>
              <w:pStyle w:val="TAC"/>
              <w:rPr>
                <w:lang w:eastAsia="en-US"/>
              </w:rPr>
            </w:pPr>
            <w:r w:rsidRPr="00D70946">
              <w:rPr>
                <w:lang w:eastAsia="en-US"/>
              </w:rPr>
              <w:t>18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558926"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7B65A0"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F67767" w14:textId="77777777" w:rsidR="009D29D8" w:rsidRPr="00D70946" w:rsidRDefault="009D29D8" w:rsidP="009D4432">
            <w:pPr>
              <w:pStyle w:val="TAL"/>
              <w:rPr>
                <w:lang w:eastAsia="en-US"/>
              </w:rPr>
            </w:pPr>
            <w:r w:rsidRPr="00D70946">
              <w:rPr>
                <w:lang w:eastAsia="en-US"/>
              </w:rPr>
              <w:t>Update preamble of 5GC TC 9.1.5.1.2, 9.1.5.1.4 and 9.1.5.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4F80CF" w14:textId="77777777" w:rsidR="009D29D8" w:rsidRPr="00D70946" w:rsidRDefault="009D29D8" w:rsidP="009D4432">
            <w:pPr>
              <w:pStyle w:val="TAC"/>
              <w:rPr>
                <w:lang w:eastAsia="en-US"/>
              </w:rPr>
            </w:pPr>
            <w:r w:rsidRPr="00D70946">
              <w:rPr>
                <w:lang w:eastAsia="en-US"/>
              </w:rPr>
              <w:t>16.6.0</w:t>
            </w:r>
          </w:p>
        </w:tc>
      </w:tr>
      <w:tr w:rsidR="009D29D8" w:rsidRPr="00D70946" w14:paraId="2D27749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7F17B9"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BDF78F"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CF239B" w14:textId="77777777" w:rsidR="009D29D8" w:rsidRPr="00D70946" w:rsidRDefault="009D29D8" w:rsidP="009D4432">
            <w:pPr>
              <w:pStyle w:val="TAC"/>
              <w:rPr>
                <w:lang w:eastAsia="en-US"/>
              </w:rPr>
            </w:pPr>
            <w:r w:rsidRPr="00D70946">
              <w:rPr>
                <w:lang w:eastAsia="en-US"/>
              </w:rPr>
              <w:t>R5-2063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95D87D" w14:textId="77777777" w:rsidR="009D29D8" w:rsidRPr="00D70946" w:rsidRDefault="009D29D8" w:rsidP="009D4432">
            <w:pPr>
              <w:pStyle w:val="TAC"/>
              <w:rPr>
                <w:lang w:eastAsia="en-US"/>
              </w:rPr>
            </w:pPr>
            <w:r w:rsidRPr="00D70946">
              <w:rPr>
                <w:lang w:eastAsia="en-US"/>
              </w:rPr>
              <w:t>18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9EEB75"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BBBC40"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31A76E" w14:textId="77777777" w:rsidR="009D29D8" w:rsidRPr="00D70946" w:rsidRDefault="009D29D8" w:rsidP="009D4432">
            <w:pPr>
              <w:pStyle w:val="TAL"/>
              <w:rPr>
                <w:lang w:eastAsia="en-US"/>
              </w:rPr>
            </w:pPr>
            <w:r w:rsidRPr="00D70946">
              <w:rPr>
                <w:lang w:eastAsia="en-US"/>
              </w:rPr>
              <w:t>Correction to NR5GC testcase 10.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F13267" w14:textId="77777777" w:rsidR="009D29D8" w:rsidRPr="00D70946" w:rsidRDefault="009D29D8" w:rsidP="009D4432">
            <w:pPr>
              <w:pStyle w:val="TAC"/>
              <w:rPr>
                <w:lang w:eastAsia="en-US"/>
              </w:rPr>
            </w:pPr>
            <w:r w:rsidRPr="00D70946">
              <w:rPr>
                <w:lang w:eastAsia="en-US"/>
              </w:rPr>
              <w:t>16.6.0</w:t>
            </w:r>
          </w:p>
        </w:tc>
      </w:tr>
      <w:tr w:rsidR="009D29D8" w:rsidRPr="00D70946" w14:paraId="5467B24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B13A52"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1737B9"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C1AF8A" w14:textId="77777777" w:rsidR="009D29D8" w:rsidRPr="00D70946" w:rsidRDefault="009D29D8" w:rsidP="009D4432">
            <w:pPr>
              <w:pStyle w:val="TAC"/>
              <w:rPr>
                <w:lang w:eastAsia="en-US"/>
              </w:rPr>
            </w:pPr>
            <w:r w:rsidRPr="00D70946">
              <w:rPr>
                <w:lang w:eastAsia="en-US"/>
              </w:rPr>
              <w:t>R5-2063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781A60" w14:textId="77777777" w:rsidR="009D29D8" w:rsidRPr="00D70946" w:rsidRDefault="009D29D8" w:rsidP="009D4432">
            <w:pPr>
              <w:pStyle w:val="TAC"/>
              <w:rPr>
                <w:lang w:eastAsia="en-US"/>
              </w:rPr>
            </w:pPr>
            <w:r w:rsidRPr="00D70946">
              <w:rPr>
                <w:lang w:eastAsia="en-US"/>
              </w:rPr>
              <w:t>17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98952A"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9F4041"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70C8D8" w14:textId="77777777" w:rsidR="009D29D8" w:rsidRPr="00D70946" w:rsidRDefault="009D29D8" w:rsidP="009D4432">
            <w:pPr>
              <w:pStyle w:val="TAL"/>
              <w:rPr>
                <w:lang w:eastAsia="en-US"/>
              </w:rPr>
            </w:pPr>
            <w:r w:rsidRPr="00D70946">
              <w:rPr>
                <w:lang w:eastAsia="en-US"/>
              </w:rPr>
              <w:t>Correction to NR5GC testcase 10.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D5C807" w14:textId="77777777" w:rsidR="009D29D8" w:rsidRPr="00D70946" w:rsidRDefault="009D29D8" w:rsidP="009D4432">
            <w:pPr>
              <w:pStyle w:val="TAC"/>
              <w:rPr>
                <w:lang w:eastAsia="en-US"/>
              </w:rPr>
            </w:pPr>
            <w:r w:rsidRPr="00D70946">
              <w:rPr>
                <w:lang w:eastAsia="en-US"/>
              </w:rPr>
              <w:t>16.6.0</w:t>
            </w:r>
          </w:p>
        </w:tc>
      </w:tr>
      <w:tr w:rsidR="009D29D8" w:rsidRPr="00D70946" w14:paraId="63EF4DB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2EF97A"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A259331"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8C786B" w14:textId="77777777" w:rsidR="009D29D8" w:rsidRPr="00D70946" w:rsidRDefault="009D29D8" w:rsidP="009D4432">
            <w:pPr>
              <w:pStyle w:val="TAC"/>
              <w:rPr>
                <w:lang w:eastAsia="en-US"/>
              </w:rPr>
            </w:pPr>
            <w:r w:rsidRPr="00D70946">
              <w:rPr>
                <w:lang w:eastAsia="en-US"/>
              </w:rPr>
              <w:t>R5-2063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F494DC" w14:textId="77777777" w:rsidR="009D29D8" w:rsidRPr="00D70946" w:rsidRDefault="009D29D8" w:rsidP="009D4432">
            <w:pPr>
              <w:pStyle w:val="TAC"/>
              <w:rPr>
                <w:lang w:eastAsia="en-US"/>
              </w:rPr>
            </w:pPr>
            <w:r w:rsidRPr="00D70946">
              <w:rPr>
                <w:lang w:eastAsia="en-US"/>
              </w:rPr>
              <w:t>18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FF9CA8"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299F9C"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DD27ED" w14:textId="77777777" w:rsidR="009D29D8" w:rsidRPr="00D70946" w:rsidRDefault="009D29D8" w:rsidP="009D4432">
            <w:pPr>
              <w:pStyle w:val="TAL"/>
              <w:rPr>
                <w:lang w:eastAsia="en-US"/>
              </w:rPr>
            </w:pPr>
            <w:r w:rsidRPr="00D70946">
              <w:rPr>
                <w:lang w:eastAsia="en-US"/>
              </w:rPr>
              <w:t>Correction to NR5GC testcase 10.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515323" w14:textId="77777777" w:rsidR="009D29D8" w:rsidRPr="00D70946" w:rsidRDefault="009D29D8" w:rsidP="009D4432">
            <w:pPr>
              <w:pStyle w:val="TAC"/>
              <w:rPr>
                <w:lang w:eastAsia="en-US"/>
              </w:rPr>
            </w:pPr>
            <w:r w:rsidRPr="00D70946">
              <w:rPr>
                <w:lang w:eastAsia="en-US"/>
              </w:rPr>
              <w:t>16.6.0</w:t>
            </w:r>
          </w:p>
        </w:tc>
      </w:tr>
      <w:tr w:rsidR="009D29D8" w:rsidRPr="00D70946" w14:paraId="7AB6232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8543D0"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8776B4"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E19FD9" w14:textId="77777777" w:rsidR="009D29D8" w:rsidRPr="00D70946" w:rsidRDefault="009D29D8" w:rsidP="009D4432">
            <w:pPr>
              <w:pStyle w:val="TAC"/>
              <w:rPr>
                <w:lang w:eastAsia="en-US"/>
              </w:rPr>
            </w:pPr>
            <w:r w:rsidRPr="00D70946">
              <w:rPr>
                <w:lang w:eastAsia="en-US"/>
              </w:rPr>
              <w:t>R5-2063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BE141B" w14:textId="77777777" w:rsidR="009D29D8" w:rsidRPr="00D70946" w:rsidRDefault="009D29D8" w:rsidP="009D4432">
            <w:pPr>
              <w:pStyle w:val="TAC"/>
              <w:rPr>
                <w:lang w:eastAsia="en-US"/>
              </w:rPr>
            </w:pPr>
            <w:r w:rsidRPr="00D70946">
              <w:rPr>
                <w:lang w:eastAsia="en-US"/>
              </w:rPr>
              <w:t>18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164C91"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841AB5"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018F42" w14:textId="77777777" w:rsidR="009D29D8" w:rsidRPr="00D70946" w:rsidRDefault="009D29D8" w:rsidP="009D4432">
            <w:pPr>
              <w:pStyle w:val="TAL"/>
              <w:rPr>
                <w:lang w:eastAsia="en-US"/>
              </w:rPr>
            </w:pPr>
            <w:r w:rsidRPr="00D70946">
              <w:rPr>
                <w:lang w:eastAsia="en-US"/>
              </w:rPr>
              <w:t>Correction to NR5GC testcase 10.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E1BA54" w14:textId="77777777" w:rsidR="009D29D8" w:rsidRPr="00D70946" w:rsidRDefault="009D29D8" w:rsidP="009D4432">
            <w:pPr>
              <w:pStyle w:val="TAC"/>
              <w:rPr>
                <w:lang w:eastAsia="en-US"/>
              </w:rPr>
            </w:pPr>
            <w:r w:rsidRPr="00D70946">
              <w:rPr>
                <w:lang w:eastAsia="en-US"/>
              </w:rPr>
              <w:t>16.6.0</w:t>
            </w:r>
          </w:p>
        </w:tc>
      </w:tr>
      <w:tr w:rsidR="009D29D8" w:rsidRPr="00D70946" w14:paraId="0908EE1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703629"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DAA161"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6DE1F4" w14:textId="77777777" w:rsidR="009D29D8" w:rsidRPr="00D70946" w:rsidRDefault="009D29D8" w:rsidP="009D4432">
            <w:pPr>
              <w:pStyle w:val="TAC"/>
              <w:rPr>
                <w:lang w:eastAsia="en-US"/>
              </w:rPr>
            </w:pPr>
            <w:r w:rsidRPr="00D70946">
              <w:rPr>
                <w:lang w:eastAsia="en-US"/>
              </w:rPr>
              <w:t>R5-2063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3820DB4" w14:textId="77777777" w:rsidR="009D29D8" w:rsidRPr="00D70946" w:rsidRDefault="009D29D8" w:rsidP="009D4432">
            <w:pPr>
              <w:pStyle w:val="TAC"/>
              <w:rPr>
                <w:lang w:eastAsia="en-US"/>
              </w:rPr>
            </w:pPr>
            <w:r w:rsidRPr="00D70946">
              <w:rPr>
                <w:lang w:eastAsia="en-US"/>
              </w:rPr>
              <w:t>18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5497D8"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521110"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655341" w14:textId="77777777" w:rsidR="009D29D8" w:rsidRPr="00D70946" w:rsidRDefault="009D29D8" w:rsidP="009D4432">
            <w:pPr>
              <w:pStyle w:val="TAL"/>
              <w:rPr>
                <w:lang w:eastAsia="en-US"/>
              </w:rPr>
            </w:pPr>
            <w:r w:rsidRPr="00D70946">
              <w:rPr>
                <w:lang w:eastAsia="en-US"/>
              </w:rPr>
              <w:t>Correction to NR5GC testcase 10.1.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37A02E" w14:textId="77777777" w:rsidR="009D29D8" w:rsidRPr="00D70946" w:rsidRDefault="009D29D8" w:rsidP="009D4432">
            <w:pPr>
              <w:pStyle w:val="TAC"/>
              <w:rPr>
                <w:lang w:eastAsia="en-US"/>
              </w:rPr>
            </w:pPr>
            <w:r w:rsidRPr="00D70946">
              <w:rPr>
                <w:lang w:eastAsia="en-US"/>
              </w:rPr>
              <w:t>16.6.0</w:t>
            </w:r>
          </w:p>
        </w:tc>
      </w:tr>
      <w:tr w:rsidR="009D29D8" w:rsidRPr="00D70946" w14:paraId="26C44AB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A19E46"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41C1B0"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B06A1D" w14:textId="77777777" w:rsidR="009D29D8" w:rsidRPr="00D70946" w:rsidRDefault="009D29D8" w:rsidP="009D4432">
            <w:pPr>
              <w:pStyle w:val="TAC"/>
              <w:rPr>
                <w:lang w:eastAsia="en-US"/>
              </w:rPr>
            </w:pPr>
            <w:r w:rsidRPr="00D70946">
              <w:rPr>
                <w:lang w:eastAsia="en-US"/>
              </w:rPr>
              <w:t>R5-2063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E380AC" w14:textId="77777777" w:rsidR="009D29D8" w:rsidRPr="00D70946" w:rsidRDefault="009D29D8" w:rsidP="009D4432">
            <w:pPr>
              <w:pStyle w:val="TAC"/>
              <w:rPr>
                <w:lang w:eastAsia="en-US"/>
              </w:rPr>
            </w:pPr>
            <w:r w:rsidRPr="00D70946">
              <w:rPr>
                <w:lang w:eastAsia="en-US"/>
              </w:rPr>
              <w:t>18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CC31C8"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9EBAB2"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6D0DDD" w14:textId="77777777" w:rsidR="009D29D8" w:rsidRPr="00D70946" w:rsidRDefault="009D29D8" w:rsidP="009D4432">
            <w:pPr>
              <w:pStyle w:val="TAL"/>
              <w:rPr>
                <w:lang w:eastAsia="en-US"/>
              </w:rPr>
            </w:pPr>
            <w:r w:rsidRPr="00D70946">
              <w:rPr>
                <w:lang w:eastAsia="en-US"/>
              </w:rPr>
              <w:t>Correction to NR5GC testcase 10.1.6.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B9B0E7" w14:textId="77777777" w:rsidR="009D29D8" w:rsidRPr="00D70946" w:rsidRDefault="009D29D8" w:rsidP="009D4432">
            <w:pPr>
              <w:pStyle w:val="TAC"/>
              <w:rPr>
                <w:lang w:eastAsia="en-US"/>
              </w:rPr>
            </w:pPr>
            <w:r w:rsidRPr="00D70946">
              <w:rPr>
                <w:lang w:eastAsia="en-US"/>
              </w:rPr>
              <w:t>16.6.0</w:t>
            </w:r>
          </w:p>
        </w:tc>
      </w:tr>
      <w:tr w:rsidR="009D29D8" w:rsidRPr="00D70946" w14:paraId="595445F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720153"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A9C09E"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4F43B8" w14:textId="77777777" w:rsidR="009D29D8" w:rsidRPr="00D70946" w:rsidRDefault="009D29D8" w:rsidP="009D4432">
            <w:pPr>
              <w:pStyle w:val="TAC"/>
              <w:rPr>
                <w:lang w:eastAsia="en-US"/>
              </w:rPr>
            </w:pPr>
            <w:r w:rsidRPr="00D70946">
              <w:rPr>
                <w:lang w:eastAsia="en-US"/>
              </w:rPr>
              <w:t>R5-2063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E5A6E9" w14:textId="77777777" w:rsidR="009D29D8" w:rsidRPr="00D70946" w:rsidRDefault="009D29D8" w:rsidP="009D4432">
            <w:pPr>
              <w:pStyle w:val="TAC"/>
              <w:rPr>
                <w:lang w:eastAsia="en-US"/>
              </w:rPr>
            </w:pPr>
            <w:r w:rsidRPr="00D70946">
              <w:rPr>
                <w:lang w:eastAsia="en-US"/>
              </w:rPr>
              <w:t>17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4113E9"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A58E42"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4F7828" w14:textId="77777777" w:rsidR="009D29D8" w:rsidRPr="00D70946" w:rsidRDefault="009D29D8" w:rsidP="009D4432">
            <w:pPr>
              <w:pStyle w:val="TAL"/>
              <w:rPr>
                <w:lang w:eastAsia="en-US"/>
              </w:rPr>
            </w:pPr>
            <w:r w:rsidRPr="00D70946">
              <w:rPr>
                <w:lang w:eastAsia="en-US"/>
              </w:rPr>
              <w:t>Correction to Multilayer TC 1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C16BE0" w14:textId="77777777" w:rsidR="009D29D8" w:rsidRPr="00D70946" w:rsidRDefault="009D29D8" w:rsidP="009D4432">
            <w:pPr>
              <w:pStyle w:val="TAC"/>
              <w:rPr>
                <w:lang w:eastAsia="en-US"/>
              </w:rPr>
            </w:pPr>
            <w:r w:rsidRPr="00D70946">
              <w:rPr>
                <w:lang w:eastAsia="en-US"/>
              </w:rPr>
              <w:t>16.6.0</w:t>
            </w:r>
          </w:p>
        </w:tc>
      </w:tr>
      <w:tr w:rsidR="009D29D8" w:rsidRPr="00D70946" w14:paraId="0245612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0C1907"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828D94B"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224CB1D" w14:textId="77777777" w:rsidR="009D29D8" w:rsidRPr="00D70946" w:rsidRDefault="009D29D8" w:rsidP="009D4432">
            <w:pPr>
              <w:pStyle w:val="TAC"/>
              <w:rPr>
                <w:lang w:eastAsia="en-US"/>
              </w:rPr>
            </w:pPr>
            <w:r w:rsidRPr="00D70946">
              <w:rPr>
                <w:lang w:eastAsia="en-US"/>
              </w:rPr>
              <w:t>R5-2063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8911292" w14:textId="77777777" w:rsidR="009D29D8" w:rsidRPr="00D70946" w:rsidRDefault="009D29D8" w:rsidP="009D4432">
            <w:pPr>
              <w:pStyle w:val="TAC"/>
              <w:rPr>
                <w:lang w:eastAsia="en-US"/>
              </w:rPr>
            </w:pPr>
            <w:r w:rsidRPr="00D70946">
              <w:rPr>
                <w:lang w:eastAsia="en-US"/>
              </w:rPr>
              <w:t>18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822868"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54EE8D"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509015" w14:textId="77777777" w:rsidR="009D29D8" w:rsidRPr="00D70946" w:rsidRDefault="009D29D8" w:rsidP="009D4432">
            <w:pPr>
              <w:pStyle w:val="TAL"/>
              <w:rPr>
                <w:lang w:eastAsia="en-US"/>
              </w:rPr>
            </w:pPr>
            <w:r w:rsidRPr="00D70946">
              <w:rPr>
                <w:lang w:eastAsia="en-US"/>
              </w:rPr>
              <w:t>Correction to NR TC 11.1.1-MO MMTEL voice call setup from NR RRC_IDLE with EPS Fallba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B44EF1" w14:textId="77777777" w:rsidR="009D29D8" w:rsidRPr="00D70946" w:rsidRDefault="009D29D8" w:rsidP="009D4432">
            <w:pPr>
              <w:pStyle w:val="TAC"/>
              <w:rPr>
                <w:lang w:eastAsia="en-US"/>
              </w:rPr>
            </w:pPr>
            <w:r w:rsidRPr="00D70946">
              <w:rPr>
                <w:lang w:eastAsia="en-US"/>
              </w:rPr>
              <w:t>16.6.0</w:t>
            </w:r>
          </w:p>
        </w:tc>
      </w:tr>
      <w:tr w:rsidR="009D29D8" w:rsidRPr="00D70946" w14:paraId="2A0E1B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AADA4DC"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9A5787"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1CAB16" w14:textId="77777777" w:rsidR="009D29D8" w:rsidRPr="00D70946" w:rsidRDefault="009D29D8" w:rsidP="009D4432">
            <w:pPr>
              <w:pStyle w:val="TAC"/>
              <w:rPr>
                <w:lang w:eastAsia="en-US"/>
              </w:rPr>
            </w:pPr>
            <w:r w:rsidRPr="00D70946">
              <w:rPr>
                <w:lang w:eastAsia="en-US"/>
              </w:rPr>
              <w:t>R5-2063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DC4B0C" w14:textId="77777777" w:rsidR="009D29D8" w:rsidRPr="00D70946" w:rsidRDefault="009D29D8" w:rsidP="009D4432">
            <w:pPr>
              <w:pStyle w:val="TAC"/>
              <w:rPr>
                <w:lang w:eastAsia="en-US"/>
              </w:rPr>
            </w:pPr>
            <w:r w:rsidRPr="00D70946">
              <w:rPr>
                <w:lang w:eastAsia="en-US"/>
              </w:rPr>
              <w:t>18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2380651"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572E1C"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90DC75" w14:textId="77777777" w:rsidR="009D29D8" w:rsidRPr="00D70946" w:rsidRDefault="009D29D8" w:rsidP="009D4432">
            <w:pPr>
              <w:pStyle w:val="TAL"/>
              <w:rPr>
                <w:lang w:eastAsia="en-US"/>
              </w:rPr>
            </w:pPr>
            <w:r w:rsidRPr="00D70946">
              <w:rPr>
                <w:lang w:eastAsia="en-US"/>
              </w:rPr>
              <w:t>Correction to NR TC 11.1.3-MO MMTEL voice call setup from NR RRC_CONNECTED with EPS Fallba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66711C" w14:textId="77777777" w:rsidR="009D29D8" w:rsidRPr="00D70946" w:rsidRDefault="009D29D8" w:rsidP="009D4432">
            <w:pPr>
              <w:pStyle w:val="TAC"/>
              <w:rPr>
                <w:lang w:eastAsia="en-US"/>
              </w:rPr>
            </w:pPr>
            <w:r w:rsidRPr="00D70946">
              <w:rPr>
                <w:lang w:eastAsia="en-US"/>
              </w:rPr>
              <w:t>16.6.0</w:t>
            </w:r>
          </w:p>
        </w:tc>
      </w:tr>
      <w:tr w:rsidR="009D29D8" w:rsidRPr="00D70946" w14:paraId="649F175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A49D51A"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814B4A"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325808" w14:textId="77777777" w:rsidR="009D29D8" w:rsidRPr="00D70946" w:rsidRDefault="009D29D8" w:rsidP="009D4432">
            <w:pPr>
              <w:pStyle w:val="TAC"/>
              <w:rPr>
                <w:lang w:eastAsia="en-US"/>
              </w:rPr>
            </w:pPr>
            <w:r w:rsidRPr="00D70946">
              <w:rPr>
                <w:lang w:eastAsia="en-US"/>
              </w:rPr>
              <w:t>R5-2063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681860" w14:textId="77777777" w:rsidR="009D29D8" w:rsidRPr="00D70946" w:rsidRDefault="009D29D8" w:rsidP="009D4432">
            <w:pPr>
              <w:pStyle w:val="TAC"/>
              <w:rPr>
                <w:lang w:eastAsia="en-US"/>
              </w:rPr>
            </w:pPr>
            <w:r w:rsidRPr="00D70946">
              <w:rPr>
                <w:lang w:eastAsia="en-US"/>
              </w:rPr>
              <w:t>17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7C032E"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92A931"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71A075" w14:textId="18B2FBF9" w:rsidR="009D29D8" w:rsidRPr="00D70946" w:rsidRDefault="009D29D8" w:rsidP="009D4432">
            <w:pPr>
              <w:pStyle w:val="TAL"/>
              <w:rPr>
                <w:lang w:eastAsia="en-US"/>
              </w:rPr>
            </w:pPr>
            <w:r w:rsidRPr="00D70946">
              <w:rPr>
                <w:lang w:eastAsia="en-US"/>
              </w:rPr>
              <w:t xml:space="preserve">Corrections to Unified </w:t>
            </w:r>
            <w:r w:rsidR="0097641A" w:rsidRPr="00D70946">
              <w:rPr>
                <w:lang w:eastAsia="en-US"/>
              </w:rPr>
              <w:t>Access</w:t>
            </w:r>
            <w:r w:rsidRPr="00D70946">
              <w:rPr>
                <w:lang w:eastAsia="en-US"/>
              </w:rPr>
              <w:t xml:space="preserve"> Control test cases regarding IMS usa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257250" w14:textId="77777777" w:rsidR="009D29D8" w:rsidRPr="00D70946" w:rsidRDefault="009D29D8" w:rsidP="009D4432">
            <w:pPr>
              <w:pStyle w:val="TAC"/>
              <w:rPr>
                <w:lang w:eastAsia="en-US"/>
              </w:rPr>
            </w:pPr>
            <w:r w:rsidRPr="00D70946">
              <w:rPr>
                <w:lang w:eastAsia="en-US"/>
              </w:rPr>
              <w:t>16.6.0</w:t>
            </w:r>
          </w:p>
        </w:tc>
      </w:tr>
      <w:tr w:rsidR="009D29D8" w:rsidRPr="00D70946" w14:paraId="0712E1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4E575E"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7A7BED"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F11793" w14:textId="77777777" w:rsidR="009D29D8" w:rsidRPr="00D70946" w:rsidRDefault="009D29D8" w:rsidP="009D4432">
            <w:pPr>
              <w:pStyle w:val="TAC"/>
              <w:rPr>
                <w:lang w:eastAsia="en-US"/>
              </w:rPr>
            </w:pPr>
            <w:r w:rsidRPr="00D70946">
              <w:rPr>
                <w:lang w:eastAsia="en-US"/>
              </w:rPr>
              <w:t>R5-2063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22527F" w14:textId="77777777" w:rsidR="009D29D8" w:rsidRPr="00D70946" w:rsidRDefault="009D29D8" w:rsidP="009D4432">
            <w:pPr>
              <w:pStyle w:val="TAC"/>
              <w:rPr>
                <w:lang w:eastAsia="en-US"/>
              </w:rPr>
            </w:pPr>
            <w:r w:rsidRPr="00D70946">
              <w:rPr>
                <w:lang w:eastAsia="en-US"/>
              </w:rPr>
              <w:t>17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C3A1C9"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227914"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8BE508" w14:textId="77777777" w:rsidR="009D29D8" w:rsidRPr="00D70946" w:rsidRDefault="009D29D8" w:rsidP="009D4432">
            <w:pPr>
              <w:pStyle w:val="TAL"/>
              <w:rPr>
                <w:lang w:eastAsia="en-US"/>
              </w:rPr>
            </w:pPr>
            <w:r w:rsidRPr="00D70946">
              <w:rPr>
                <w:lang w:eastAsia="en-US"/>
              </w:rPr>
              <w:t>Correction to Access Barring test 1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DE4BE8" w14:textId="77777777" w:rsidR="009D29D8" w:rsidRPr="00D70946" w:rsidRDefault="009D29D8" w:rsidP="009D4432">
            <w:pPr>
              <w:pStyle w:val="TAC"/>
              <w:rPr>
                <w:lang w:eastAsia="en-US"/>
              </w:rPr>
            </w:pPr>
            <w:r w:rsidRPr="00D70946">
              <w:rPr>
                <w:lang w:eastAsia="en-US"/>
              </w:rPr>
              <w:t>16.6.0</w:t>
            </w:r>
          </w:p>
        </w:tc>
      </w:tr>
      <w:tr w:rsidR="009D29D8" w:rsidRPr="00D70946" w14:paraId="76CC617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A66382C"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85DEA7"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BB9173" w14:textId="77777777" w:rsidR="009D29D8" w:rsidRPr="00D70946" w:rsidRDefault="009D29D8" w:rsidP="009D4432">
            <w:pPr>
              <w:pStyle w:val="TAC"/>
              <w:rPr>
                <w:lang w:eastAsia="en-US"/>
              </w:rPr>
            </w:pPr>
            <w:r w:rsidRPr="00D70946">
              <w:rPr>
                <w:lang w:eastAsia="en-US"/>
              </w:rPr>
              <w:t>R5-2063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C7A805" w14:textId="77777777" w:rsidR="009D29D8" w:rsidRPr="00D70946" w:rsidRDefault="009D29D8" w:rsidP="009D4432">
            <w:pPr>
              <w:pStyle w:val="TAC"/>
              <w:rPr>
                <w:lang w:eastAsia="en-US"/>
              </w:rPr>
            </w:pPr>
            <w:r w:rsidRPr="00D70946">
              <w:rPr>
                <w:lang w:eastAsia="en-US"/>
              </w:rPr>
              <w:t>18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8586FB"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9829BF"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8640B4" w14:textId="77777777" w:rsidR="009D29D8" w:rsidRPr="00D70946" w:rsidRDefault="009D29D8" w:rsidP="009D4432">
            <w:pPr>
              <w:pStyle w:val="TAL"/>
              <w:rPr>
                <w:lang w:eastAsia="en-US"/>
              </w:rPr>
            </w:pPr>
            <w:r w:rsidRPr="00D70946">
              <w:rPr>
                <w:lang w:eastAsia="en-US"/>
              </w:rPr>
              <w:t>Correction to Emergency Services testcase 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6D1BB2" w14:textId="77777777" w:rsidR="009D29D8" w:rsidRPr="00D70946" w:rsidRDefault="009D29D8" w:rsidP="009D4432">
            <w:pPr>
              <w:pStyle w:val="TAC"/>
              <w:rPr>
                <w:lang w:eastAsia="en-US"/>
              </w:rPr>
            </w:pPr>
            <w:r w:rsidRPr="00D70946">
              <w:rPr>
                <w:lang w:eastAsia="en-US"/>
              </w:rPr>
              <w:t>16.6.0</w:t>
            </w:r>
          </w:p>
        </w:tc>
      </w:tr>
      <w:tr w:rsidR="009D29D8" w:rsidRPr="00D70946" w14:paraId="0878925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C4F2D8"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A51AD1"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028F4D" w14:textId="77777777" w:rsidR="009D29D8" w:rsidRPr="00D70946" w:rsidRDefault="009D29D8" w:rsidP="009D4432">
            <w:pPr>
              <w:pStyle w:val="TAC"/>
              <w:rPr>
                <w:lang w:eastAsia="en-US"/>
              </w:rPr>
            </w:pPr>
            <w:r w:rsidRPr="00D70946">
              <w:rPr>
                <w:lang w:eastAsia="en-US"/>
              </w:rPr>
              <w:t>R5-2063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4072D5" w14:textId="77777777" w:rsidR="009D29D8" w:rsidRPr="00D70946" w:rsidRDefault="009D29D8" w:rsidP="009D4432">
            <w:pPr>
              <w:pStyle w:val="TAC"/>
              <w:rPr>
                <w:lang w:eastAsia="en-US"/>
              </w:rPr>
            </w:pPr>
            <w:r w:rsidRPr="00D70946">
              <w:rPr>
                <w:lang w:eastAsia="en-US"/>
              </w:rPr>
              <w:t>18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824ADF"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7EF94A"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2E9980" w14:textId="77777777" w:rsidR="009D29D8" w:rsidRPr="00D70946" w:rsidRDefault="009D29D8" w:rsidP="009D4432">
            <w:pPr>
              <w:pStyle w:val="TAL"/>
              <w:rPr>
                <w:lang w:eastAsia="en-US"/>
              </w:rPr>
            </w:pPr>
            <w:r w:rsidRPr="00D70946">
              <w:rPr>
                <w:lang w:eastAsia="en-US"/>
              </w:rPr>
              <w:t>Correction to Emergency Services testcase 11.4.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C382AB" w14:textId="77777777" w:rsidR="009D29D8" w:rsidRPr="00D70946" w:rsidRDefault="009D29D8" w:rsidP="009D4432">
            <w:pPr>
              <w:pStyle w:val="TAC"/>
              <w:rPr>
                <w:lang w:eastAsia="en-US"/>
              </w:rPr>
            </w:pPr>
            <w:r w:rsidRPr="00D70946">
              <w:rPr>
                <w:lang w:eastAsia="en-US"/>
              </w:rPr>
              <w:t>16.6.0</w:t>
            </w:r>
          </w:p>
        </w:tc>
      </w:tr>
      <w:tr w:rsidR="009D29D8" w:rsidRPr="00D70946" w14:paraId="1178A25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492101C"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80BE1D"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0A445C" w14:textId="77777777" w:rsidR="009D29D8" w:rsidRPr="00D70946" w:rsidRDefault="009D29D8" w:rsidP="009D4432">
            <w:pPr>
              <w:pStyle w:val="TAC"/>
              <w:rPr>
                <w:lang w:eastAsia="en-US"/>
              </w:rPr>
            </w:pPr>
            <w:r w:rsidRPr="00D70946">
              <w:rPr>
                <w:lang w:eastAsia="en-US"/>
              </w:rPr>
              <w:t>R5-2063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ED77DC" w14:textId="77777777" w:rsidR="009D29D8" w:rsidRPr="00D70946" w:rsidRDefault="009D29D8" w:rsidP="009D4432">
            <w:pPr>
              <w:pStyle w:val="TAC"/>
              <w:rPr>
                <w:lang w:eastAsia="en-US"/>
              </w:rPr>
            </w:pPr>
            <w:r w:rsidRPr="00D70946">
              <w:rPr>
                <w:lang w:eastAsia="en-US"/>
              </w:rPr>
              <w:t>18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1BDEC2"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3D75EB"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E1901E" w14:textId="77777777" w:rsidR="009D29D8" w:rsidRPr="00D70946" w:rsidRDefault="009D29D8" w:rsidP="009D4432">
            <w:pPr>
              <w:pStyle w:val="TAL"/>
              <w:rPr>
                <w:lang w:eastAsia="en-US"/>
              </w:rPr>
            </w:pPr>
            <w:r w:rsidRPr="00D70946">
              <w:rPr>
                <w:lang w:eastAsia="en-US"/>
              </w:rPr>
              <w:t>Addition of TC for DL assignment Multi Semi-persistent 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6276E9" w14:textId="77777777" w:rsidR="009D29D8" w:rsidRPr="00D70946" w:rsidRDefault="009D29D8" w:rsidP="009D4432">
            <w:pPr>
              <w:pStyle w:val="TAC"/>
              <w:rPr>
                <w:lang w:eastAsia="en-US"/>
              </w:rPr>
            </w:pPr>
            <w:r w:rsidRPr="00D70946">
              <w:rPr>
                <w:lang w:eastAsia="en-US"/>
              </w:rPr>
              <w:t>16.6.0</w:t>
            </w:r>
          </w:p>
        </w:tc>
      </w:tr>
      <w:tr w:rsidR="009D29D8" w:rsidRPr="00D70946" w14:paraId="71621C2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F880FA"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78D873"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14A79E" w14:textId="77777777" w:rsidR="009D29D8" w:rsidRPr="00D70946" w:rsidRDefault="009D29D8" w:rsidP="009D4432">
            <w:pPr>
              <w:pStyle w:val="TAC"/>
              <w:rPr>
                <w:lang w:eastAsia="en-US"/>
              </w:rPr>
            </w:pPr>
            <w:r w:rsidRPr="00D70946">
              <w:rPr>
                <w:lang w:eastAsia="en-US"/>
              </w:rPr>
              <w:t>R5-2063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6F2B33" w14:textId="77777777" w:rsidR="009D29D8" w:rsidRPr="00D70946" w:rsidRDefault="009D29D8" w:rsidP="009D4432">
            <w:pPr>
              <w:pStyle w:val="TAC"/>
              <w:rPr>
                <w:lang w:eastAsia="en-US"/>
              </w:rPr>
            </w:pPr>
            <w:r w:rsidRPr="00D70946">
              <w:rPr>
                <w:lang w:eastAsia="en-US"/>
              </w:rPr>
              <w:t>18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D8EBFC"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E2260C"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DA6BCF" w14:textId="77777777" w:rsidR="009D29D8" w:rsidRPr="00D70946" w:rsidRDefault="009D29D8" w:rsidP="009D4432">
            <w:pPr>
              <w:pStyle w:val="TAL"/>
              <w:rPr>
                <w:lang w:eastAsia="en-US"/>
              </w:rPr>
            </w:pPr>
            <w:r w:rsidRPr="00D70946">
              <w:rPr>
                <w:lang w:eastAsia="en-US"/>
              </w:rPr>
              <w:t>Addition of TC PDCP Duplication for Rel-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66A8B0" w14:textId="77777777" w:rsidR="009D29D8" w:rsidRPr="00D70946" w:rsidRDefault="009D29D8" w:rsidP="009D4432">
            <w:pPr>
              <w:pStyle w:val="TAC"/>
              <w:rPr>
                <w:lang w:eastAsia="en-US"/>
              </w:rPr>
            </w:pPr>
            <w:r w:rsidRPr="00D70946">
              <w:rPr>
                <w:lang w:eastAsia="en-US"/>
              </w:rPr>
              <w:t>16.6.0</w:t>
            </w:r>
          </w:p>
        </w:tc>
      </w:tr>
      <w:tr w:rsidR="009D29D8" w:rsidRPr="00D70946" w14:paraId="08F663E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DF41E3"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EF7802"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DBB6B2" w14:textId="77777777" w:rsidR="009D29D8" w:rsidRPr="00D70946" w:rsidRDefault="009D29D8" w:rsidP="009D4432">
            <w:pPr>
              <w:pStyle w:val="TAC"/>
              <w:rPr>
                <w:lang w:eastAsia="en-US"/>
              </w:rPr>
            </w:pPr>
            <w:r w:rsidRPr="00D70946">
              <w:rPr>
                <w:lang w:eastAsia="en-US"/>
              </w:rPr>
              <w:t>R5-2063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FCBFEC" w14:textId="77777777" w:rsidR="009D29D8" w:rsidRPr="00D70946" w:rsidRDefault="009D29D8" w:rsidP="009D4432">
            <w:pPr>
              <w:pStyle w:val="TAC"/>
              <w:rPr>
                <w:lang w:eastAsia="en-US"/>
              </w:rPr>
            </w:pPr>
            <w:r w:rsidRPr="00D70946">
              <w:rPr>
                <w:lang w:eastAsia="en-US"/>
              </w:rPr>
              <w:t>19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5BCB34"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8F5723"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0EE456" w14:textId="77777777" w:rsidR="009D29D8" w:rsidRPr="00D70946" w:rsidRDefault="009D29D8" w:rsidP="009D4432">
            <w:pPr>
              <w:pStyle w:val="TAL"/>
              <w:rPr>
                <w:lang w:eastAsia="en-US"/>
              </w:rPr>
            </w:pPr>
            <w:r w:rsidRPr="00D70946">
              <w:rPr>
                <w:lang w:eastAsia="en-US"/>
              </w:rPr>
              <w:t>New testcase for ethernet header compression and decompression for N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5A6C37" w14:textId="77777777" w:rsidR="009D29D8" w:rsidRPr="00D70946" w:rsidRDefault="009D29D8" w:rsidP="009D4432">
            <w:pPr>
              <w:pStyle w:val="TAC"/>
              <w:rPr>
                <w:lang w:eastAsia="en-US"/>
              </w:rPr>
            </w:pPr>
            <w:r w:rsidRPr="00D70946">
              <w:rPr>
                <w:lang w:eastAsia="en-US"/>
              </w:rPr>
              <w:t>16.6.0</w:t>
            </w:r>
          </w:p>
        </w:tc>
      </w:tr>
      <w:tr w:rsidR="009D29D8" w:rsidRPr="00D70946" w14:paraId="6FAEEF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647527"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EF553F"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A64A4C" w14:textId="77777777" w:rsidR="009D29D8" w:rsidRPr="00D70946" w:rsidRDefault="009D29D8" w:rsidP="009D4432">
            <w:pPr>
              <w:pStyle w:val="TAC"/>
              <w:rPr>
                <w:lang w:eastAsia="en-US"/>
              </w:rPr>
            </w:pPr>
            <w:r w:rsidRPr="00D70946">
              <w:rPr>
                <w:lang w:eastAsia="en-US"/>
              </w:rPr>
              <w:t>R5-2064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7D1B8E" w14:textId="77777777" w:rsidR="009D29D8" w:rsidRPr="00D70946" w:rsidRDefault="009D29D8" w:rsidP="009D4432">
            <w:pPr>
              <w:pStyle w:val="TAC"/>
              <w:rPr>
                <w:lang w:eastAsia="en-US"/>
              </w:rPr>
            </w:pPr>
            <w:r w:rsidRPr="00D70946">
              <w:rPr>
                <w:lang w:eastAsia="en-US"/>
              </w:rPr>
              <w:t>18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96D72D"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C9A2DA"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79664E" w14:textId="77777777" w:rsidR="009D29D8" w:rsidRPr="00D70946" w:rsidRDefault="00D2483D" w:rsidP="009D4432">
            <w:pPr>
              <w:pStyle w:val="TAL"/>
              <w:rPr>
                <w:lang w:eastAsia="en-US"/>
              </w:rPr>
            </w:pPr>
            <w:r w:rsidRPr="00D70946">
              <w:rPr>
                <w:lang w:eastAsia="en-US"/>
              </w:rPr>
              <w:t>Addition</w:t>
            </w:r>
            <w:r w:rsidR="009D29D8" w:rsidRPr="00D70946">
              <w:rPr>
                <w:lang w:eastAsia="en-US"/>
              </w:rPr>
              <w:t xml:space="preserve"> of NR TC 8.1.4.3.1-MobEnh DAPS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568165" w14:textId="77777777" w:rsidR="009D29D8" w:rsidRPr="00D70946" w:rsidRDefault="009D29D8" w:rsidP="009D4432">
            <w:pPr>
              <w:pStyle w:val="TAC"/>
              <w:rPr>
                <w:lang w:eastAsia="en-US"/>
              </w:rPr>
            </w:pPr>
            <w:r w:rsidRPr="00D70946">
              <w:rPr>
                <w:lang w:eastAsia="en-US"/>
              </w:rPr>
              <w:t>16.6.0</w:t>
            </w:r>
          </w:p>
        </w:tc>
      </w:tr>
      <w:tr w:rsidR="009D29D8" w:rsidRPr="00D70946" w14:paraId="1DEEB8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208299"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3EDEA7"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F099E9" w14:textId="77777777" w:rsidR="009D29D8" w:rsidRPr="00D70946" w:rsidRDefault="009D29D8" w:rsidP="009D4432">
            <w:pPr>
              <w:pStyle w:val="TAC"/>
              <w:rPr>
                <w:lang w:eastAsia="en-US"/>
              </w:rPr>
            </w:pPr>
            <w:r w:rsidRPr="00D70946">
              <w:rPr>
                <w:lang w:eastAsia="en-US"/>
              </w:rPr>
              <w:t>R5-2064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4D798D" w14:textId="77777777" w:rsidR="009D29D8" w:rsidRPr="00D70946" w:rsidRDefault="009D29D8" w:rsidP="009D4432">
            <w:pPr>
              <w:pStyle w:val="TAC"/>
              <w:rPr>
                <w:lang w:eastAsia="en-US"/>
              </w:rPr>
            </w:pPr>
            <w:r w:rsidRPr="00D70946">
              <w:rPr>
                <w:lang w:eastAsia="en-US"/>
              </w:rPr>
              <w:t>18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3D045D"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DD646F"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62F1CF" w14:textId="77777777" w:rsidR="009D29D8" w:rsidRPr="00D70946" w:rsidRDefault="009D29D8" w:rsidP="009D4432">
            <w:pPr>
              <w:pStyle w:val="TAL"/>
              <w:rPr>
                <w:lang w:eastAsia="en-US"/>
              </w:rPr>
            </w:pPr>
            <w:r w:rsidRPr="00D70946">
              <w:rPr>
                <w:lang w:eastAsia="en-US"/>
              </w:rPr>
              <w:t>Addition of NR V2X TC 12.1.2.1.3-Network Schedu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E352DD" w14:textId="77777777" w:rsidR="009D29D8" w:rsidRPr="00D70946" w:rsidRDefault="009D29D8" w:rsidP="009D4432">
            <w:pPr>
              <w:pStyle w:val="TAC"/>
              <w:rPr>
                <w:lang w:eastAsia="en-US"/>
              </w:rPr>
            </w:pPr>
            <w:r w:rsidRPr="00D70946">
              <w:rPr>
                <w:lang w:eastAsia="en-US"/>
              </w:rPr>
              <w:t>16.6.0</w:t>
            </w:r>
          </w:p>
        </w:tc>
      </w:tr>
      <w:tr w:rsidR="009D29D8" w:rsidRPr="00D70946" w14:paraId="1C0346E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32C776"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1AE3AB"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9CDCE1" w14:textId="77777777" w:rsidR="009D29D8" w:rsidRPr="00D70946" w:rsidRDefault="009D29D8" w:rsidP="009D4432">
            <w:pPr>
              <w:pStyle w:val="TAC"/>
              <w:rPr>
                <w:lang w:eastAsia="en-US"/>
              </w:rPr>
            </w:pPr>
            <w:r w:rsidRPr="00D70946">
              <w:rPr>
                <w:lang w:eastAsia="en-US"/>
              </w:rPr>
              <w:t>R5-2064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7D281B3" w14:textId="77777777" w:rsidR="009D29D8" w:rsidRPr="00D70946" w:rsidRDefault="009D29D8" w:rsidP="009D4432">
            <w:pPr>
              <w:pStyle w:val="TAC"/>
              <w:rPr>
                <w:lang w:eastAsia="en-US"/>
              </w:rPr>
            </w:pPr>
            <w:r w:rsidRPr="00D70946">
              <w:rPr>
                <w:lang w:eastAsia="en-US"/>
              </w:rPr>
              <w:t>18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C68154"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5C2A10"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C68AA6" w14:textId="77777777" w:rsidR="009D29D8" w:rsidRPr="00D70946" w:rsidRDefault="009D29D8" w:rsidP="009D4432">
            <w:pPr>
              <w:pStyle w:val="TAL"/>
              <w:rPr>
                <w:lang w:eastAsia="en-US"/>
              </w:rPr>
            </w:pPr>
            <w:r w:rsidRPr="00D70946">
              <w:rPr>
                <w:lang w:eastAsia="en-US"/>
              </w:rPr>
              <w:t>Addition of NR V2X TC 12.1.2.3.1-C1 and C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C1A5D2" w14:textId="77777777" w:rsidR="009D29D8" w:rsidRPr="00D70946" w:rsidRDefault="009D29D8" w:rsidP="009D4432">
            <w:pPr>
              <w:pStyle w:val="TAC"/>
              <w:rPr>
                <w:lang w:eastAsia="en-US"/>
              </w:rPr>
            </w:pPr>
            <w:r w:rsidRPr="00D70946">
              <w:rPr>
                <w:lang w:eastAsia="en-US"/>
              </w:rPr>
              <w:t>16.6.0</w:t>
            </w:r>
          </w:p>
        </w:tc>
      </w:tr>
      <w:tr w:rsidR="009D29D8" w:rsidRPr="00D70946" w14:paraId="640D09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C2D432"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1534D52"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C9FD61" w14:textId="77777777" w:rsidR="009D29D8" w:rsidRPr="00D70946" w:rsidRDefault="009D29D8" w:rsidP="009D4432">
            <w:pPr>
              <w:pStyle w:val="TAC"/>
              <w:rPr>
                <w:lang w:eastAsia="en-US"/>
              </w:rPr>
            </w:pPr>
            <w:r w:rsidRPr="00D70946">
              <w:rPr>
                <w:lang w:eastAsia="en-US"/>
              </w:rPr>
              <w:t>R5-2064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70A7418" w14:textId="77777777" w:rsidR="009D29D8" w:rsidRPr="00D70946" w:rsidRDefault="009D29D8" w:rsidP="009D4432">
            <w:pPr>
              <w:pStyle w:val="TAC"/>
              <w:rPr>
                <w:lang w:eastAsia="en-US"/>
              </w:rPr>
            </w:pPr>
            <w:r w:rsidRPr="00D70946">
              <w:rPr>
                <w:lang w:eastAsia="en-US"/>
              </w:rPr>
              <w:t>19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14737E"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9F7A25"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1DC151" w14:textId="77777777" w:rsidR="009D29D8" w:rsidRPr="00D70946" w:rsidRDefault="009D29D8" w:rsidP="009D4432">
            <w:pPr>
              <w:pStyle w:val="TAL"/>
              <w:rPr>
                <w:lang w:eastAsia="en-US"/>
              </w:rPr>
            </w:pPr>
            <w:r w:rsidRPr="00D70946">
              <w:rPr>
                <w:lang w:eastAsia="en-US"/>
              </w:rPr>
              <w:t>Addition of eMIMO MAC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8E457F" w14:textId="77777777" w:rsidR="009D29D8" w:rsidRPr="00D70946" w:rsidRDefault="009D29D8" w:rsidP="009D4432">
            <w:pPr>
              <w:pStyle w:val="TAC"/>
              <w:rPr>
                <w:lang w:eastAsia="en-US"/>
              </w:rPr>
            </w:pPr>
            <w:r w:rsidRPr="00D70946">
              <w:rPr>
                <w:lang w:eastAsia="en-US"/>
              </w:rPr>
              <w:t>16.6.0</w:t>
            </w:r>
          </w:p>
        </w:tc>
      </w:tr>
      <w:tr w:rsidR="009D29D8" w:rsidRPr="00D70946" w14:paraId="23F6394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3C0B2D"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85A3ED"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EEE8820" w14:textId="77777777" w:rsidR="009D29D8" w:rsidRPr="00D70946" w:rsidRDefault="009D29D8" w:rsidP="009D4432">
            <w:pPr>
              <w:pStyle w:val="TAC"/>
              <w:rPr>
                <w:lang w:eastAsia="en-US"/>
              </w:rPr>
            </w:pPr>
            <w:r w:rsidRPr="00D70946">
              <w:rPr>
                <w:lang w:eastAsia="en-US"/>
              </w:rPr>
              <w:t>R5-2064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E902FA" w14:textId="77777777" w:rsidR="009D29D8" w:rsidRPr="00D70946" w:rsidRDefault="009D29D8" w:rsidP="009D4432">
            <w:pPr>
              <w:pStyle w:val="TAC"/>
              <w:rPr>
                <w:lang w:eastAsia="en-US"/>
              </w:rPr>
            </w:pPr>
            <w:r w:rsidRPr="00D70946">
              <w:rPr>
                <w:lang w:eastAsia="en-US"/>
              </w:rPr>
              <w:t>17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923F203"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08119E"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989A8A" w14:textId="77777777" w:rsidR="009D29D8" w:rsidRPr="00D70946" w:rsidRDefault="009D29D8" w:rsidP="009D4432">
            <w:pPr>
              <w:pStyle w:val="TAL"/>
              <w:rPr>
                <w:lang w:eastAsia="en-US"/>
              </w:rPr>
            </w:pPr>
            <w:r w:rsidRPr="00D70946">
              <w:rPr>
                <w:lang w:eastAsia="en-US"/>
              </w:rPr>
              <w:t>Addition of UE power saving  test case 7.1.1.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6D6630" w14:textId="77777777" w:rsidR="009D29D8" w:rsidRPr="00D70946" w:rsidRDefault="009D29D8" w:rsidP="009D4432">
            <w:pPr>
              <w:pStyle w:val="TAC"/>
              <w:rPr>
                <w:lang w:eastAsia="en-US"/>
              </w:rPr>
            </w:pPr>
            <w:r w:rsidRPr="00D70946">
              <w:rPr>
                <w:lang w:eastAsia="en-US"/>
              </w:rPr>
              <w:t>16.6.0</w:t>
            </w:r>
          </w:p>
        </w:tc>
      </w:tr>
      <w:tr w:rsidR="009D29D8" w:rsidRPr="00D70946" w14:paraId="7F55F1E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7FFF365"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292FAC"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16CC59" w14:textId="77777777" w:rsidR="009D29D8" w:rsidRPr="00D70946" w:rsidRDefault="009D29D8" w:rsidP="009D4432">
            <w:pPr>
              <w:pStyle w:val="TAC"/>
              <w:rPr>
                <w:lang w:eastAsia="en-US"/>
              </w:rPr>
            </w:pPr>
            <w:r w:rsidRPr="00D70946">
              <w:rPr>
                <w:lang w:eastAsia="en-US"/>
              </w:rPr>
              <w:t>R5-2064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AA5DB5" w14:textId="77777777" w:rsidR="009D29D8" w:rsidRPr="00D70946" w:rsidRDefault="009D29D8" w:rsidP="009D4432">
            <w:pPr>
              <w:pStyle w:val="TAC"/>
              <w:rPr>
                <w:lang w:eastAsia="en-US"/>
              </w:rPr>
            </w:pPr>
            <w:r w:rsidRPr="00D70946">
              <w:rPr>
                <w:lang w:eastAsia="en-US"/>
              </w:rPr>
              <w:t>17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D9A764"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F7A1D7"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0867E8" w14:textId="77777777" w:rsidR="009D29D8" w:rsidRPr="00D70946" w:rsidRDefault="009D29D8" w:rsidP="009D4432">
            <w:pPr>
              <w:pStyle w:val="TAL"/>
              <w:rPr>
                <w:lang w:eastAsia="en-US"/>
              </w:rPr>
            </w:pPr>
            <w:r w:rsidRPr="00D70946">
              <w:rPr>
                <w:lang w:eastAsia="en-US"/>
              </w:rPr>
              <w:t>Addition of UE power saving  test case 7.1.1.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870EF7" w14:textId="77777777" w:rsidR="009D29D8" w:rsidRPr="00D70946" w:rsidRDefault="009D29D8" w:rsidP="009D4432">
            <w:pPr>
              <w:pStyle w:val="TAC"/>
              <w:rPr>
                <w:lang w:eastAsia="en-US"/>
              </w:rPr>
            </w:pPr>
            <w:r w:rsidRPr="00D70946">
              <w:rPr>
                <w:lang w:eastAsia="en-US"/>
              </w:rPr>
              <w:t>16.6.0</w:t>
            </w:r>
          </w:p>
        </w:tc>
      </w:tr>
      <w:tr w:rsidR="009D29D8" w:rsidRPr="00D70946" w14:paraId="7597608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2EBC8F"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047AE9"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EC28FE" w14:textId="77777777" w:rsidR="009D29D8" w:rsidRPr="00D70946" w:rsidRDefault="009D29D8" w:rsidP="009D4432">
            <w:pPr>
              <w:pStyle w:val="TAC"/>
              <w:rPr>
                <w:lang w:eastAsia="en-US"/>
              </w:rPr>
            </w:pPr>
            <w:r w:rsidRPr="00D70946">
              <w:rPr>
                <w:lang w:eastAsia="en-US"/>
              </w:rPr>
              <w:t>R5-2064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ED64C7" w14:textId="77777777" w:rsidR="009D29D8" w:rsidRPr="00D70946" w:rsidRDefault="009D29D8" w:rsidP="009D4432">
            <w:pPr>
              <w:pStyle w:val="TAC"/>
              <w:rPr>
                <w:lang w:eastAsia="en-US"/>
              </w:rPr>
            </w:pPr>
            <w:r w:rsidRPr="00D70946">
              <w:rPr>
                <w:lang w:eastAsia="en-US"/>
              </w:rPr>
              <w:t>17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3FEB3A"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2FEE1B"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CE5A14" w14:textId="77777777" w:rsidR="009D29D8" w:rsidRPr="00D70946" w:rsidRDefault="009D29D8" w:rsidP="009D4432">
            <w:pPr>
              <w:pStyle w:val="TAL"/>
              <w:rPr>
                <w:lang w:eastAsia="en-US"/>
              </w:rPr>
            </w:pPr>
            <w:r w:rsidRPr="00D70946">
              <w:rPr>
                <w:lang w:eastAsia="en-US"/>
              </w:rPr>
              <w:t>Update test case 8.1.5.1.1 to add UE capability nr-HO-ToEN-DC-r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6263B1" w14:textId="77777777" w:rsidR="009D29D8" w:rsidRPr="00D70946" w:rsidRDefault="009D29D8" w:rsidP="009D4432">
            <w:pPr>
              <w:pStyle w:val="TAC"/>
              <w:rPr>
                <w:lang w:eastAsia="en-US"/>
              </w:rPr>
            </w:pPr>
            <w:r w:rsidRPr="00D70946">
              <w:rPr>
                <w:lang w:eastAsia="en-US"/>
              </w:rPr>
              <w:t>16.6.0</w:t>
            </w:r>
          </w:p>
        </w:tc>
      </w:tr>
      <w:tr w:rsidR="009D29D8" w:rsidRPr="00D70946" w14:paraId="771D22C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5E2195"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3B408B"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281884" w14:textId="77777777" w:rsidR="009D29D8" w:rsidRPr="00D70946" w:rsidRDefault="009D29D8" w:rsidP="009D4432">
            <w:pPr>
              <w:pStyle w:val="TAC"/>
              <w:rPr>
                <w:lang w:eastAsia="en-US"/>
              </w:rPr>
            </w:pPr>
            <w:r w:rsidRPr="00D70946">
              <w:rPr>
                <w:lang w:eastAsia="en-US"/>
              </w:rPr>
              <w:t>R5-2064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418242" w14:textId="77777777" w:rsidR="009D29D8" w:rsidRPr="00D70946" w:rsidRDefault="009D29D8" w:rsidP="009D4432">
            <w:pPr>
              <w:pStyle w:val="TAC"/>
              <w:rPr>
                <w:lang w:eastAsia="en-US"/>
              </w:rPr>
            </w:pPr>
            <w:r w:rsidRPr="00D70946">
              <w:rPr>
                <w:lang w:eastAsia="en-US"/>
              </w:rPr>
              <w:t>17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2ECCA9"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06E2918"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2B2BF2" w14:textId="77777777" w:rsidR="009D29D8" w:rsidRPr="00D70946" w:rsidRDefault="009D29D8" w:rsidP="009D4432">
            <w:pPr>
              <w:pStyle w:val="TAL"/>
              <w:rPr>
                <w:lang w:eastAsia="en-US"/>
              </w:rPr>
            </w:pPr>
            <w:r w:rsidRPr="00D70946">
              <w:rPr>
                <w:lang w:eastAsia="en-US"/>
              </w:rPr>
              <w:t>Update of test case 8.2.1.1.1 to support Inter-RAT handover from NR to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41E5E4" w14:textId="77777777" w:rsidR="009D29D8" w:rsidRPr="00D70946" w:rsidRDefault="009D29D8" w:rsidP="009D4432">
            <w:pPr>
              <w:pStyle w:val="TAC"/>
              <w:rPr>
                <w:lang w:eastAsia="en-US"/>
              </w:rPr>
            </w:pPr>
            <w:r w:rsidRPr="00D70946">
              <w:rPr>
                <w:lang w:eastAsia="en-US"/>
              </w:rPr>
              <w:t>16.6.0</w:t>
            </w:r>
          </w:p>
        </w:tc>
      </w:tr>
      <w:tr w:rsidR="009D29D8" w:rsidRPr="00D70946" w14:paraId="213AFAB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CC5362" w14:textId="77777777" w:rsidR="009D29D8" w:rsidRPr="00D70946" w:rsidRDefault="009D29D8" w:rsidP="009D4432">
            <w:pPr>
              <w:pStyle w:val="TAC"/>
              <w:rPr>
                <w:lang w:eastAsia="en-US"/>
              </w:rPr>
            </w:pPr>
            <w:r w:rsidRPr="00D70946">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A7B2D7" w14:textId="77777777" w:rsidR="009D29D8" w:rsidRPr="00D70946" w:rsidRDefault="009D29D8" w:rsidP="009D4432">
            <w:pPr>
              <w:pStyle w:val="TAC"/>
              <w:rPr>
                <w:lang w:eastAsia="en-US"/>
              </w:rPr>
            </w:pPr>
            <w:r w:rsidRPr="00D70946">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84AC95" w14:textId="77777777" w:rsidR="009D29D8" w:rsidRPr="00D70946" w:rsidRDefault="009D29D8" w:rsidP="009D4432">
            <w:pPr>
              <w:pStyle w:val="TAC"/>
              <w:rPr>
                <w:lang w:eastAsia="en-US"/>
              </w:rPr>
            </w:pPr>
            <w:r w:rsidRPr="00D70946">
              <w:rPr>
                <w:lang w:eastAsia="en-US"/>
              </w:rPr>
              <w:t>R5-2064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8DDBF1A" w14:textId="77777777" w:rsidR="009D29D8" w:rsidRPr="00D70946" w:rsidRDefault="009D29D8" w:rsidP="009D4432">
            <w:pPr>
              <w:pStyle w:val="TAC"/>
              <w:rPr>
                <w:lang w:eastAsia="en-US"/>
              </w:rPr>
            </w:pPr>
            <w:r w:rsidRPr="00D70946">
              <w:rPr>
                <w:lang w:eastAsia="en-US"/>
              </w:rPr>
              <w:t>18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F8FC5F" w14:textId="77777777" w:rsidR="009D29D8" w:rsidRPr="00D70946" w:rsidRDefault="009D29D8"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F69DA2" w14:textId="77777777" w:rsidR="009D29D8" w:rsidRPr="00D70946" w:rsidRDefault="009D29D8"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0A1083" w14:textId="77777777" w:rsidR="009D29D8" w:rsidRPr="00D70946" w:rsidRDefault="009D29D8" w:rsidP="009D4432">
            <w:pPr>
              <w:pStyle w:val="TAL"/>
              <w:rPr>
                <w:lang w:eastAsia="en-US"/>
              </w:rPr>
            </w:pPr>
            <w:r w:rsidRPr="00D70946">
              <w:rPr>
                <w:lang w:eastAsia="en-US"/>
              </w:rPr>
              <w:t>Correction to 5GS Non-3GPP Access Test Case 9.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28686D" w14:textId="77777777" w:rsidR="009D29D8" w:rsidRPr="00D70946" w:rsidRDefault="009D29D8" w:rsidP="009D4432">
            <w:pPr>
              <w:pStyle w:val="TAC"/>
              <w:rPr>
                <w:lang w:eastAsia="en-US"/>
              </w:rPr>
            </w:pPr>
            <w:r w:rsidRPr="00D70946">
              <w:rPr>
                <w:lang w:eastAsia="en-US"/>
              </w:rPr>
              <w:t>16.6.0</w:t>
            </w:r>
          </w:p>
        </w:tc>
      </w:tr>
      <w:tr w:rsidR="00F0092C" w:rsidRPr="00D70946" w14:paraId="120C5F3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B1CFAB"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678B700"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1159C9" w14:textId="63AB8571" w:rsidR="00F0092C" w:rsidRPr="00D70946" w:rsidRDefault="00F0092C" w:rsidP="009D4432">
            <w:pPr>
              <w:pStyle w:val="TAC"/>
              <w:rPr>
                <w:lang w:eastAsia="en-US"/>
              </w:rPr>
            </w:pPr>
            <w:r w:rsidRPr="00D70946">
              <w:rPr>
                <w:lang w:eastAsia="en-US"/>
              </w:rPr>
              <w:t>R5-2100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AE453E" w14:textId="1F91DF22" w:rsidR="00F0092C" w:rsidRPr="00D70946" w:rsidRDefault="00F0092C" w:rsidP="009D4432">
            <w:pPr>
              <w:pStyle w:val="TAC"/>
              <w:rPr>
                <w:lang w:eastAsia="en-US"/>
              </w:rPr>
            </w:pPr>
            <w:r w:rsidRPr="00D70946">
              <w:rPr>
                <w:lang w:eastAsia="en-US"/>
              </w:rPr>
              <w:t>19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A33177" w14:textId="3A29E2AF"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AD892E" w14:textId="73EA2A6A"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B7499BA" w14:textId="11F83845" w:rsidR="00F0092C" w:rsidRPr="00D70946" w:rsidRDefault="00F0092C" w:rsidP="009D4432">
            <w:pPr>
              <w:pStyle w:val="TAL"/>
              <w:rPr>
                <w:lang w:eastAsia="en-US"/>
              </w:rPr>
            </w:pPr>
            <w:r w:rsidRPr="00D70946">
              <w:rPr>
                <w:lang w:eastAsia="en-US"/>
              </w:rPr>
              <w:t>Correction to NR MAC test case 7.1.1.4.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3A639E" w14:textId="77777777" w:rsidR="00F0092C" w:rsidRPr="00D70946" w:rsidRDefault="00F0092C" w:rsidP="009D4432">
            <w:pPr>
              <w:pStyle w:val="TAC"/>
              <w:rPr>
                <w:lang w:eastAsia="en-US"/>
              </w:rPr>
            </w:pPr>
            <w:r w:rsidRPr="00D70946">
              <w:rPr>
                <w:lang w:eastAsia="en-US"/>
              </w:rPr>
              <w:t>16.7.0</w:t>
            </w:r>
          </w:p>
        </w:tc>
      </w:tr>
      <w:tr w:rsidR="00F0092C" w:rsidRPr="00D70946" w14:paraId="162B43C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ADB15F"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7A7509"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E8A6ED" w14:textId="462B2654" w:rsidR="00F0092C" w:rsidRPr="00D70946" w:rsidRDefault="00F0092C" w:rsidP="009D4432">
            <w:pPr>
              <w:pStyle w:val="TAC"/>
              <w:rPr>
                <w:lang w:eastAsia="en-US"/>
              </w:rPr>
            </w:pPr>
            <w:r w:rsidRPr="00D70946">
              <w:rPr>
                <w:lang w:eastAsia="en-US"/>
              </w:rPr>
              <w:t>R5-2100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587E9B" w14:textId="796A1259" w:rsidR="00F0092C" w:rsidRPr="00D70946" w:rsidRDefault="00F0092C" w:rsidP="009D4432">
            <w:pPr>
              <w:pStyle w:val="TAC"/>
              <w:rPr>
                <w:lang w:eastAsia="en-US"/>
              </w:rPr>
            </w:pPr>
            <w:r w:rsidRPr="00D70946">
              <w:rPr>
                <w:lang w:eastAsia="en-US"/>
              </w:rPr>
              <w:t>19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FDD61A" w14:textId="754EEB9F"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0B7C76" w14:textId="6FB22660"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B28C9D" w14:textId="06FB34D9" w:rsidR="00F0092C" w:rsidRPr="00D70946" w:rsidRDefault="00F0092C" w:rsidP="009D4432">
            <w:pPr>
              <w:pStyle w:val="TAL"/>
              <w:rPr>
                <w:lang w:eastAsia="en-US"/>
              </w:rPr>
            </w:pPr>
            <w:r w:rsidRPr="00D70946">
              <w:rPr>
                <w:lang w:eastAsia="en-US"/>
              </w:rPr>
              <w:t>Addition of new MDT test case 8.1.6.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C94364" w14:textId="77777777" w:rsidR="00F0092C" w:rsidRPr="00D70946" w:rsidRDefault="00F0092C" w:rsidP="009D4432">
            <w:pPr>
              <w:pStyle w:val="TAC"/>
              <w:rPr>
                <w:lang w:eastAsia="en-US"/>
              </w:rPr>
            </w:pPr>
            <w:r w:rsidRPr="00D70946">
              <w:rPr>
                <w:lang w:eastAsia="en-US"/>
              </w:rPr>
              <w:t>16.7.0</w:t>
            </w:r>
          </w:p>
        </w:tc>
      </w:tr>
      <w:tr w:rsidR="00F0092C" w:rsidRPr="00D70946" w14:paraId="6DC6083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4D4B550"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3C8D7D"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0CBC92" w14:textId="006A3C09" w:rsidR="00F0092C" w:rsidRPr="00D70946" w:rsidRDefault="00F0092C" w:rsidP="009D4432">
            <w:pPr>
              <w:pStyle w:val="TAC"/>
              <w:rPr>
                <w:lang w:eastAsia="en-US"/>
              </w:rPr>
            </w:pPr>
            <w:r w:rsidRPr="00D70946">
              <w:rPr>
                <w:lang w:eastAsia="en-US"/>
              </w:rPr>
              <w:t>R5-2100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AADD72" w14:textId="20771535" w:rsidR="00F0092C" w:rsidRPr="00D70946" w:rsidRDefault="00F0092C" w:rsidP="009D4432">
            <w:pPr>
              <w:pStyle w:val="TAC"/>
              <w:rPr>
                <w:lang w:eastAsia="en-US"/>
              </w:rPr>
            </w:pPr>
            <w:r w:rsidRPr="00D70946">
              <w:rPr>
                <w:lang w:eastAsia="en-US"/>
              </w:rPr>
              <w:t>19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FE1EEE" w14:textId="13754E20"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F55300" w14:textId="1642DA20"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7DE5DD" w14:textId="6D7B941C" w:rsidR="00F0092C" w:rsidRPr="00D70946" w:rsidRDefault="00F0092C" w:rsidP="009D4432">
            <w:pPr>
              <w:pStyle w:val="TAL"/>
              <w:rPr>
                <w:lang w:eastAsia="en-US"/>
              </w:rPr>
            </w:pPr>
            <w:r w:rsidRPr="00D70946">
              <w:rPr>
                <w:lang w:eastAsia="en-US"/>
              </w:rPr>
              <w:t>Addition of new MDT test case 8.1.6.1.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E83856" w14:textId="77777777" w:rsidR="00F0092C" w:rsidRPr="00D70946" w:rsidRDefault="00F0092C" w:rsidP="009D4432">
            <w:pPr>
              <w:pStyle w:val="TAC"/>
              <w:rPr>
                <w:lang w:eastAsia="en-US"/>
              </w:rPr>
            </w:pPr>
            <w:r w:rsidRPr="00D70946">
              <w:rPr>
                <w:lang w:eastAsia="en-US"/>
              </w:rPr>
              <w:t>16.7.0</w:t>
            </w:r>
          </w:p>
        </w:tc>
      </w:tr>
      <w:tr w:rsidR="00F0092C" w:rsidRPr="00D70946" w14:paraId="499BF72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352E8B"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477651"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92E9E0" w14:textId="068DDEBE" w:rsidR="00F0092C" w:rsidRPr="00D70946" w:rsidRDefault="00F0092C" w:rsidP="009D4432">
            <w:pPr>
              <w:pStyle w:val="TAC"/>
              <w:rPr>
                <w:lang w:eastAsia="en-US"/>
              </w:rPr>
            </w:pPr>
            <w:r w:rsidRPr="00D70946">
              <w:rPr>
                <w:lang w:eastAsia="en-US"/>
              </w:rPr>
              <w:t>R5-2100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231827" w14:textId="1DB6AF74" w:rsidR="00F0092C" w:rsidRPr="00D70946" w:rsidRDefault="00F0092C" w:rsidP="009D4432">
            <w:pPr>
              <w:pStyle w:val="TAC"/>
              <w:rPr>
                <w:lang w:eastAsia="en-US"/>
              </w:rPr>
            </w:pPr>
            <w:r w:rsidRPr="00D70946">
              <w:rPr>
                <w:lang w:eastAsia="en-US"/>
              </w:rPr>
              <w:t>19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6291F3" w14:textId="0475C6F7"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85BB77" w14:textId="355EB2B2"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75BA2C" w14:textId="1AC421A0" w:rsidR="00F0092C" w:rsidRPr="00D70946" w:rsidRDefault="00F0092C" w:rsidP="009D4432">
            <w:pPr>
              <w:pStyle w:val="TAL"/>
              <w:rPr>
                <w:lang w:eastAsia="en-US"/>
              </w:rPr>
            </w:pPr>
            <w:r w:rsidRPr="00D70946">
              <w:rPr>
                <w:lang w:eastAsia="en-US"/>
              </w:rPr>
              <w:t>Addition of new MDT test case 8.1.6.1.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73E81A" w14:textId="77777777" w:rsidR="00F0092C" w:rsidRPr="00D70946" w:rsidRDefault="00F0092C" w:rsidP="009D4432">
            <w:pPr>
              <w:pStyle w:val="TAC"/>
              <w:rPr>
                <w:lang w:eastAsia="en-US"/>
              </w:rPr>
            </w:pPr>
            <w:r w:rsidRPr="00D70946">
              <w:rPr>
                <w:lang w:eastAsia="en-US"/>
              </w:rPr>
              <w:t>16.7.0</w:t>
            </w:r>
          </w:p>
        </w:tc>
      </w:tr>
      <w:tr w:rsidR="00F0092C" w:rsidRPr="00D70946" w14:paraId="2415016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6648FE"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0B3BB3"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FE0C95" w14:textId="0BA6DEB8" w:rsidR="00F0092C" w:rsidRPr="00D70946" w:rsidRDefault="00F0092C" w:rsidP="009D4432">
            <w:pPr>
              <w:pStyle w:val="TAC"/>
              <w:rPr>
                <w:lang w:eastAsia="en-US"/>
              </w:rPr>
            </w:pPr>
            <w:r w:rsidRPr="00D70946">
              <w:rPr>
                <w:lang w:eastAsia="en-US"/>
              </w:rPr>
              <w:t>R5-2100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4357FB4" w14:textId="0CFA1CA7" w:rsidR="00F0092C" w:rsidRPr="00D70946" w:rsidRDefault="00F0092C" w:rsidP="009D4432">
            <w:pPr>
              <w:pStyle w:val="TAC"/>
              <w:rPr>
                <w:lang w:eastAsia="en-US"/>
              </w:rPr>
            </w:pPr>
            <w:r w:rsidRPr="00D70946">
              <w:rPr>
                <w:lang w:eastAsia="en-US"/>
              </w:rPr>
              <w:t>19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70F27C" w14:textId="7229D8CE"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134D92" w14:textId="4A6F4222"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93C1AA" w14:textId="5C201DD8" w:rsidR="00F0092C" w:rsidRPr="00D70946" w:rsidRDefault="00F0092C" w:rsidP="009D4432">
            <w:pPr>
              <w:pStyle w:val="TAL"/>
              <w:rPr>
                <w:lang w:eastAsia="en-US"/>
              </w:rPr>
            </w:pPr>
            <w:r w:rsidRPr="00D70946">
              <w:rPr>
                <w:lang w:eastAsia="en-US"/>
              </w:rPr>
              <w:t>Addition of new MDT test case 8.1.6.1.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79789D" w14:textId="77777777" w:rsidR="00F0092C" w:rsidRPr="00D70946" w:rsidRDefault="00F0092C" w:rsidP="009D4432">
            <w:pPr>
              <w:pStyle w:val="TAC"/>
              <w:rPr>
                <w:lang w:eastAsia="en-US"/>
              </w:rPr>
            </w:pPr>
            <w:r w:rsidRPr="00D70946">
              <w:rPr>
                <w:lang w:eastAsia="en-US"/>
              </w:rPr>
              <w:t>16.7.0</w:t>
            </w:r>
          </w:p>
        </w:tc>
      </w:tr>
      <w:tr w:rsidR="00F0092C" w:rsidRPr="00D70946" w14:paraId="5FE8522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E42C4E"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847C49"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A0CF18" w14:textId="1BBAE097" w:rsidR="00F0092C" w:rsidRPr="00D70946" w:rsidRDefault="00F0092C" w:rsidP="009D4432">
            <w:pPr>
              <w:pStyle w:val="TAC"/>
              <w:rPr>
                <w:lang w:eastAsia="en-US"/>
              </w:rPr>
            </w:pPr>
            <w:r w:rsidRPr="00D70946">
              <w:rPr>
                <w:lang w:eastAsia="en-US"/>
              </w:rPr>
              <w:t>R5-2100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3585A4" w14:textId="2948F063" w:rsidR="00F0092C" w:rsidRPr="00D70946" w:rsidRDefault="00F0092C" w:rsidP="009D4432">
            <w:pPr>
              <w:pStyle w:val="TAC"/>
              <w:rPr>
                <w:lang w:eastAsia="en-US"/>
              </w:rPr>
            </w:pPr>
            <w:r w:rsidRPr="00D70946">
              <w:rPr>
                <w:lang w:eastAsia="en-US"/>
              </w:rPr>
              <w:t>19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54A7B6" w14:textId="6E3ADE3A"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B2E7BA" w14:textId="636C5639"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70B918" w14:textId="6024F1F8" w:rsidR="00F0092C" w:rsidRPr="00D70946" w:rsidRDefault="00F0092C" w:rsidP="009D4432">
            <w:pPr>
              <w:pStyle w:val="TAL"/>
              <w:rPr>
                <w:lang w:eastAsia="en-US"/>
              </w:rPr>
            </w:pPr>
            <w:r w:rsidRPr="00D70946">
              <w:rPr>
                <w:lang w:eastAsia="en-US"/>
              </w:rPr>
              <w:t>Addition of new MDT test case 8.1.6.1.2.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797E1F" w14:textId="77777777" w:rsidR="00F0092C" w:rsidRPr="00D70946" w:rsidRDefault="00F0092C" w:rsidP="009D4432">
            <w:pPr>
              <w:pStyle w:val="TAC"/>
              <w:rPr>
                <w:lang w:eastAsia="en-US"/>
              </w:rPr>
            </w:pPr>
            <w:r w:rsidRPr="00D70946">
              <w:rPr>
                <w:lang w:eastAsia="en-US"/>
              </w:rPr>
              <w:t>16.7.0</w:t>
            </w:r>
          </w:p>
        </w:tc>
      </w:tr>
      <w:tr w:rsidR="00F0092C" w:rsidRPr="00D70946" w14:paraId="085EA39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A3F19D"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78F944"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FF6878" w14:textId="6B46CDB6" w:rsidR="00F0092C" w:rsidRPr="00D70946" w:rsidRDefault="00F0092C" w:rsidP="009D4432">
            <w:pPr>
              <w:pStyle w:val="TAC"/>
              <w:rPr>
                <w:lang w:eastAsia="en-US"/>
              </w:rPr>
            </w:pPr>
            <w:r w:rsidRPr="00D70946">
              <w:rPr>
                <w:lang w:eastAsia="en-US"/>
              </w:rPr>
              <w:t>R5-2100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577101" w14:textId="4E34ABFD" w:rsidR="00F0092C" w:rsidRPr="00D70946" w:rsidRDefault="00F0092C" w:rsidP="009D4432">
            <w:pPr>
              <w:pStyle w:val="TAC"/>
              <w:rPr>
                <w:lang w:eastAsia="en-US"/>
              </w:rPr>
            </w:pPr>
            <w:r w:rsidRPr="00D70946">
              <w:rPr>
                <w:lang w:eastAsia="en-US"/>
              </w:rPr>
              <w:t>19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96E9AF" w14:textId="55B6D63C"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8FD2DE" w14:textId="6245A704"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99559B" w14:textId="7FC3B88E" w:rsidR="00F0092C" w:rsidRPr="00D70946" w:rsidRDefault="00F0092C" w:rsidP="009D4432">
            <w:pPr>
              <w:pStyle w:val="TAL"/>
              <w:rPr>
                <w:lang w:eastAsia="en-US"/>
              </w:rPr>
            </w:pPr>
            <w:r w:rsidRPr="00D70946">
              <w:rPr>
                <w:lang w:eastAsia="en-US"/>
              </w:rPr>
              <w:t>Addition of new MDT test case 8.1.6.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75F5AC" w14:textId="77777777" w:rsidR="00F0092C" w:rsidRPr="00D70946" w:rsidRDefault="00F0092C" w:rsidP="009D4432">
            <w:pPr>
              <w:pStyle w:val="TAC"/>
              <w:rPr>
                <w:lang w:eastAsia="en-US"/>
              </w:rPr>
            </w:pPr>
            <w:r w:rsidRPr="00D70946">
              <w:rPr>
                <w:lang w:eastAsia="en-US"/>
              </w:rPr>
              <w:t>16.7.0</w:t>
            </w:r>
          </w:p>
        </w:tc>
      </w:tr>
      <w:tr w:rsidR="00F0092C" w:rsidRPr="00D70946" w14:paraId="0FAF588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B5FAF2"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68E6C3"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69A04E" w14:textId="164EAEC3" w:rsidR="00F0092C" w:rsidRPr="00D70946" w:rsidRDefault="00F0092C" w:rsidP="009D4432">
            <w:pPr>
              <w:pStyle w:val="TAC"/>
              <w:rPr>
                <w:lang w:eastAsia="en-US"/>
              </w:rPr>
            </w:pPr>
            <w:r w:rsidRPr="00D70946">
              <w:rPr>
                <w:lang w:eastAsia="en-US"/>
              </w:rPr>
              <w:t>R5-2100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37A587" w14:textId="252541E3" w:rsidR="00F0092C" w:rsidRPr="00D70946" w:rsidRDefault="00F0092C" w:rsidP="009D4432">
            <w:pPr>
              <w:pStyle w:val="TAC"/>
              <w:rPr>
                <w:lang w:eastAsia="en-US"/>
              </w:rPr>
            </w:pPr>
            <w:r w:rsidRPr="00D70946">
              <w:rPr>
                <w:lang w:eastAsia="en-US"/>
              </w:rPr>
              <w:t>19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D61A09" w14:textId="215D577E"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B1BDFC" w14:textId="14F22ED4"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D249E7" w14:textId="23E3232F" w:rsidR="00F0092C" w:rsidRPr="00D70946" w:rsidRDefault="00F0092C" w:rsidP="009D4432">
            <w:pPr>
              <w:pStyle w:val="TAL"/>
              <w:rPr>
                <w:lang w:eastAsia="en-US"/>
              </w:rPr>
            </w:pPr>
            <w:r w:rsidRPr="00D70946">
              <w:rPr>
                <w:lang w:eastAsia="en-US"/>
              </w:rPr>
              <w:t>Correction to NR Idle mode test case 6.4.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6A2F90" w14:textId="77777777" w:rsidR="00F0092C" w:rsidRPr="00D70946" w:rsidRDefault="00F0092C" w:rsidP="009D4432">
            <w:pPr>
              <w:pStyle w:val="TAC"/>
              <w:rPr>
                <w:lang w:eastAsia="en-US"/>
              </w:rPr>
            </w:pPr>
            <w:r w:rsidRPr="00D70946">
              <w:rPr>
                <w:lang w:eastAsia="en-US"/>
              </w:rPr>
              <w:t>16.7.0</w:t>
            </w:r>
          </w:p>
        </w:tc>
      </w:tr>
      <w:tr w:rsidR="00F0092C" w:rsidRPr="00D70946" w14:paraId="3911A3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E48CEF"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FF8EC1"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146B77" w14:textId="63933B31" w:rsidR="00F0092C" w:rsidRPr="00D70946" w:rsidRDefault="00F0092C" w:rsidP="009D4432">
            <w:pPr>
              <w:pStyle w:val="TAC"/>
              <w:rPr>
                <w:lang w:eastAsia="en-US"/>
              </w:rPr>
            </w:pPr>
            <w:r w:rsidRPr="00D70946">
              <w:rPr>
                <w:lang w:eastAsia="en-US"/>
              </w:rPr>
              <w:t>R5-2100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6B768A" w14:textId="29FB3B61" w:rsidR="00F0092C" w:rsidRPr="00D70946" w:rsidRDefault="00F0092C" w:rsidP="009D4432">
            <w:pPr>
              <w:pStyle w:val="TAC"/>
              <w:rPr>
                <w:lang w:eastAsia="en-US"/>
              </w:rPr>
            </w:pPr>
            <w:r w:rsidRPr="00D70946">
              <w:rPr>
                <w:lang w:eastAsia="en-US"/>
              </w:rPr>
              <w:t>19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AF82D2" w14:textId="2621D334"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3A8156" w14:textId="7AB038FF"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80B249" w14:textId="5EA6263E" w:rsidR="00F0092C" w:rsidRPr="00D70946" w:rsidRDefault="00F0092C" w:rsidP="009D4432">
            <w:pPr>
              <w:pStyle w:val="TAL"/>
              <w:rPr>
                <w:lang w:eastAsia="en-US"/>
              </w:rPr>
            </w:pPr>
            <w:r w:rsidRPr="00D70946">
              <w:rPr>
                <w:lang w:eastAsia="en-US"/>
              </w:rPr>
              <w:t>Correction to NR5GC IRAT test case 8.1.4.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445F87" w14:textId="77777777" w:rsidR="00F0092C" w:rsidRPr="00D70946" w:rsidRDefault="00F0092C" w:rsidP="009D4432">
            <w:pPr>
              <w:pStyle w:val="TAC"/>
              <w:rPr>
                <w:lang w:eastAsia="en-US"/>
              </w:rPr>
            </w:pPr>
            <w:r w:rsidRPr="00D70946">
              <w:rPr>
                <w:lang w:eastAsia="en-US"/>
              </w:rPr>
              <w:t>16.7.0</w:t>
            </w:r>
          </w:p>
        </w:tc>
      </w:tr>
      <w:tr w:rsidR="00F0092C" w:rsidRPr="00D70946" w14:paraId="1531312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A8D780"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604908"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DE7160" w14:textId="2252A42A" w:rsidR="00F0092C" w:rsidRPr="00D70946" w:rsidRDefault="00F0092C" w:rsidP="009D4432">
            <w:pPr>
              <w:pStyle w:val="TAC"/>
              <w:rPr>
                <w:lang w:eastAsia="en-US"/>
              </w:rPr>
            </w:pPr>
            <w:r w:rsidRPr="00D70946">
              <w:rPr>
                <w:lang w:eastAsia="en-US"/>
              </w:rPr>
              <w:t>R5-2101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B055ED" w14:textId="558776F0" w:rsidR="00F0092C" w:rsidRPr="00D70946" w:rsidRDefault="00F0092C" w:rsidP="009D4432">
            <w:pPr>
              <w:pStyle w:val="TAC"/>
              <w:rPr>
                <w:lang w:eastAsia="en-US"/>
              </w:rPr>
            </w:pPr>
            <w:r w:rsidRPr="00D70946">
              <w:rPr>
                <w:lang w:eastAsia="en-US"/>
              </w:rPr>
              <w:t>19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DD4E13" w14:textId="48EAA908"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08F4BD" w14:textId="6D637B8F"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A1B539" w14:textId="106446EF" w:rsidR="00F0092C" w:rsidRPr="00D70946" w:rsidRDefault="00F0092C" w:rsidP="009D4432">
            <w:pPr>
              <w:pStyle w:val="TAL"/>
              <w:rPr>
                <w:lang w:eastAsia="en-US"/>
              </w:rPr>
            </w:pPr>
            <w:r w:rsidRPr="00D70946">
              <w:rPr>
                <w:lang w:eastAsia="en-US"/>
              </w:rPr>
              <w:t>Correction of NR CA TC 8.1.4.1.7.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B23F40" w14:textId="77777777" w:rsidR="00F0092C" w:rsidRPr="00D70946" w:rsidRDefault="00F0092C" w:rsidP="009D4432">
            <w:pPr>
              <w:pStyle w:val="TAC"/>
              <w:rPr>
                <w:lang w:eastAsia="en-US"/>
              </w:rPr>
            </w:pPr>
            <w:r w:rsidRPr="00D70946">
              <w:rPr>
                <w:lang w:eastAsia="en-US"/>
              </w:rPr>
              <w:t>16.7.0</w:t>
            </w:r>
          </w:p>
        </w:tc>
      </w:tr>
      <w:tr w:rsidR="00F0092C" w:rsidRPr="00D70946" w14:paraId="5844D6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38444C"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A0CCE2"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E0D990" w14:textId="57709F2C" w:rsidR="00F0092C" w:rsidRPr="00D70946" w:rsidRDefault="00F0092C" w:rsidP="009D4432">
            <w:pPr>
              <w:pStyle w:val="TAC"/>
              <w:rPr>
                <w:lang w:eastAsia="en-US"/>
              </w:rPr>
            </w:pPr>
            <w:r w:rsidRPr="00D70946">
              <w:rPr>
                <w:lang w:eastAsia="en-US"/>
              </w:rPr>
              <w:t>R5-2101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C072C85" w14:textId="1C880D1F" w:rsidR="00F0092C" w:rsidRPr="00D70946" w:rsidRDefault="00F0092C" w:rsidP="009D4432">
            <w:pPr>
              <w:pStyle w:val="TAC"/>
              <w:rPr>
                <w:lang w:eastAsia="en-US"/>
              </w:rPr>
            </w:pPr>
            <w:r w:rsidRPr="00D70946">
              <w:rPr>
                <w:lang w:eastAsia="en-US"/>
              </w:rPr>
              <w:t>19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43E7E5" w14:textId="2A6C0E98"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242684" w14:textId="0E7896C4"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E66620" w14:textId="51099683" w:rsidR="00F0092C" w:rsidRPr="00D70946" w:rsidRDefault="00F0092C" w:rsidP="009D4432">
            <w:pPr>
              <w:pStyle w:val="TAL"/>
              <w:rPr>
                <w:lang w:eastAsia="en-US"/>
              </w:rPr>
            </w:pPr>
            <w:r w:rsidRPr="00D70946">
              <w:rPr>
                <w:lang w:eastAsia="en-US"/>
              </w:rPr>
              <w:t>Update of power level tables for Multilayer EPSFB TC 11.1.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CE8C11B" w14:textId="77777777" w:rsidR="00F0092C" w:rsidRPr="00D70946" w:rsidRDefault="00F0092C" w:rsidP="009D4432">
            <w:pPr>
              <w:pStyle w:val="TAC"/>
              <w:rPr>
                <w:lang w:eastAsia="en-US"/>
              </w:rPr>
            </w:pPr>
            <w:r w:rsidRPr="00D70946">
              <w:rPr>
                <w:lang w:eastAsia="en-US"/>
              </w:rPr>
              <w:t>16.7.0</w:t>
            </w:r>
          </w:p>
        </w:tc>
      </w:tr>
      <w:tr w:rsidR="00F0092C" w:rsidRPr="00D70946" w14:paraId="089822C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E09868"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43B9D4"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3CD102" w14:textId="16973281" w:rsidR="00F0092C" w:rsidRPr="00D70946" w:rsidRDefault="00F0092C" w:rsidP="009D4432">
            <w:pPr>
              <w:pStyle w:val="TAC"/>
              <w:rPr>
                <w:lang w:eastAsia="en-US"/>
              </w:rPr>
            </w:pPr>
            <w:r w:rsidRPr="00D70946">
              <w:rPr>
                <w:lang w:eastAsia="en-US"/>
              </w:rPr>
              <w:t>R5-2101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2B0F25" w14:textId="433CA3DC" w:rsidR="00F0092C" w:rsidRPr="00D70946" w:rsidRDefault="00F0092C" w:rsidP="009D4432">
            <w:pPr>
              <w:pStyle w:val="TAC"/>
              <w:rPr>
                <w:lang w:eastAsia="en-US"/>
              </w:rPr>
            </w:pPr>
            <w:r w:rsidRPr="00D70946">
              <w:rPr>
                <w:lang w:eastAsia="en-US"/>
              </w:rPr>
              <w:t>19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F0DAFB" w14:textId="086713C7"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0D8F2C" w14:textId="756E7F7F"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3A6979" w14:textId="68DDA6B2" w:rsidR="00F0092C" w:rsidRPr="00D70946" w:rsidRDefault="00F0092C" w:rsidP="009D4432">
            <w:pPr>
              <w:pStyle w:val="TAL"/>
              <w:rPr>
                <w:lang w:eastAsia="en-US"/>
              </w:rPr>
            </w:pPr>
            <w:r w:rsidRPr="00D70946">
              <w:rPr>
                <w:lang w:eastAsia="en-US"/>
              </w:rPr>
              <w:t>Editorial changes to 38.523-1 Section 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ECFC4E" w14:textId="77777777" w:rsidR="00F0092C" w:rsidRPr="00D70946" w:rsidRDefault="00F0092C" w:rsidP="009D4432">
            <w:pPr>
              <w:pStyle w:val="TAC"/>
              <w:rPr>
                <w:lang w:eastAsia="en-US"/>
              </w:rPr>
            </w:pPr>
            <w:r w:rsidRPr="00D70946">
              <w:rPr>
                <w:lang w:eastAsia="en-US"/>
              </w:rPr>
              <w:t>16.7.0</w:t>
            </w:r>
          </w:p>
        </w:tc>
      </w:tr>
      <w:tr w:rsidR="00F0092C" w:rsidRPr="00D70946" w14:paraId="07E0A47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7A8F4C"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BD82523"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1570FB" w14:textId="41793855" w:rsidR="00F0092C" w:rsidRPr="00D70946" w:rsidRDefault="00F0092C" w:rsidP="009D4432">
            <w:pPr>
              <w:pStyle w:val="TAC"/>
              <w:rPr>
                <w:lang w:eastAsia="en-US"/>
              </w:rPr>
            </w:pPr>
            <w:r w:rsidRPr="00D70946">
              <w:rPr>
                <w:lang w:eastAsia="en-US"/>
              </w:rPr>
              <w:t>R5-2101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79C08AD" w14:textId="2B1E32E9" w:rsidR="00F0092C" w:rsidRPr="00D70946" w:rsidRDefault="00F0092C" w:rsidP="009D4432">
            <w:pPr>
              <w:pStyle w:val="TAC"/>
              <w:rPr>
                <w:lang w:eastAsia="en-US"/>
              </w:rPr>
            </w:pPr>
            <w:r w:rsidRPr="00D70946">
              <w:rPr>
                <w:lang w:eastAsia="en-US"/>
              </w:rPr>
              <w:t>19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05B73A" w14:textId="4093CD37"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5318DF" w14:textId="01349625"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EDCC99" w14:textId="2E7E764A" w:rsidR="00F0092C" w:rsidRPr="00D70946" w:rsidRDefault="00F0092C" w:rsidP="009D4432">
            <w:pPr>
              <w:pStyle w:val="TAL"/>
              <w:rPr>
                <w:lang w:eastAsia="en-US"/>
              </w:rPr>
            </w:pPr>
            <w:r w:rsidRPr="00D70946">
              <w:rPr>
                <w:lang w:eastAsia="en-US"/>
              </w:rPr>
              <w:t>Editorial changes to 38.523-1 Sections 9-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CEDC27" w14:textId="77777777" w:rsidR="00F0092C" w:rsidRPr="00D70946" w:rsidRDefault="00F0092C" w:rsidP="009D4432">
            <w:pPr>
              <w:pStyle w:val="TAC"/>
              <w:rPr>
                <w:lang w:eastAsia="en-US"/>
              </w:rPr>
            </w:pPr>
            <w:r w:rsidRPr="00D70946">
              <w:rPr>
                <w:lang w:eastAsia="en-US"/>
              </w:rPr>
              <w:t>16.7.0</w:t>
            </w:r>
          </w:p>
        </w:tc>
      </w:tr>
      <w:tr w:rsidR="00F0092C" w:rsidRPr="00D70946" w14:paraId="2E0F1C4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011B947"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FDA90A"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4AD313" w14:textId="6272FAEE" w:rsidR="00F0092C" w:rsidRPr="00D70946" w:rsidRDefault="00F0092C" w:rsidP="009D4432">
            <w:pPr>
              <w:pStyle w:val="TAC"/>
              <w:rPr>
                <w:lang w:eastAsia="en-US"/>
              </w:rPr>
            </w:pPr>
            <w:r w:rsidRPr="00D70946">
              <w:rPr>
                <w:lang w:eastAsia="en-US"/>
              </w:rPr>
              <w:t>R5-2101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907611" w14:textId="5970B0C7" w:rsidR="00F0092C" w:rsidRPr="00D70946" w:rsidRDefault="00F0092C" w:rsidP="009D4432">
            <w:pPr>
              <w:pStyle w:val="TAC"/>
              <w:rPr>
                <w:lang w:eastAsia="en-US"/>
              </w:rPr>
            </w:pPr>
            <w:r w:rsidRPr="00D70946">
              <w:rPr>
                <w:lang w:eastAsia="en-US"/>
              </w:rPr>
              <w:t>19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0E2ECF" w14:textId="533AA9FE"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26A3B9" w14:textId="0C986991"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63D8F5" w14:textId="6687BC09" w:rsidR="00F0092C" w:rsidRPr="00D70946" w:rsidRDefault="00F0092C" w:rsidP="009D4432">
            <w:pPr>
              <w:pStyle w:val="TAL"/>
              <w:rPr>
                <w:lang w:eastAsia="en-US"/>
              </w:rPr>
            </w:pPr>
            <w:r w:rsidRPr="00D70946">
              <w:rPr>
                <w:lang w:eastAsia="en-US"/>
              </w:rPr>
              <w:t>Update of TC for IMS emergency TC 11.4.10 5GMM-REGISTERED.NORMAL-SERVICE N26 interface not supported N1 to S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870672" w14:textId="77777777" w:rsidR="00F0092C" w:rsidRPr="00D70946" w:rsidRDefault="00F0092C" w:rsidP="009D4432">
            <w:pPr>
              <w:pStyle w:val="TAC"/>
              <w:rPr>
                <w:lang w:eastAsia="en-US"/>
              </w:rPr>
            </w:pPr>
            <w:r w:rsidRPr="00D70946">
              <w:rPr>
                <w:lang w:eastAsia="en-US"/>
              </w:rPr>
              <w:t>16.7.0</w:t>
            </w:r>
          </w:p>
        </w:tc>
      </w:tr>
      <w:tr w:rsidR="00F0092C" w:rsidRPr="00D70946" w14:paraId="7E3FD33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4BCB9F8"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7372155"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06833D" w14:textId="7011656F" w:rsidR="00F0092C" w:rsidRPr="00D70946" w:rsidRDefault="00F0092C" w:rsidP="009D4432">
            <w:pPr>
              <w:pStyle w:val="TAC"/>
              <w:rPr>
                <w:lang w:eastAsia="en-US"/>
              </w:rPr>
            </w:pPr>
            <w:r w:rsidRPr="00D70946">
              <w:rPr>
                <w:lang w:eastAsia="en-US"/>
              </w:rPr>
              <w:t>R5-2101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E567F7" w14:textId="4E168F8E" w:rsidR="00F0092C" w:rsidRPr="00D70946" w:rsidRDefault="00F0092C" w:rsidP="009D4432">
            <w:pPr>
              <w:pStyle w:val="TAC"/>
              <w:rPr>
                <w:lang w:eastAsia="en-US"/>
              </w:rPr>
            </w:pPr>
            <w:r w:rsidRPr="00D70946">
              <w:rPr>
                <w:lang w:eastAsia="en-US"/>
              </w:rPr>
              <w:t>19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D26065" w14:textId="528E170C"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C8F196" w14:textId="301706BF"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E8DABE" w14:textId="084F02A3" w:rsidR="00F0092C" w:rsidRPr="00D70946" w:rsidRDefault="00F0092C" w:rsidP="009D4432">
            <w:pPr>
              <w:pStyle w:val="TAL"/>
              <w:rPr>
                <w:lang w:eastAsia="en-US"/>
              </w:rPr>
            </w:pPr>
            <w:r w:rsidRPr="00D70946">
              <w:rPr>
                <w:lang w:eastAsia="en-US"/>
              </w:rPr>
              <w:t>Update to indication of Max nr cells in emergency test cases being active during test execu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1C56EE" w14:textId="77777777" w:rsidR="00F0092C" w:rsidRPr="00D70946" w:rsidRDefault="00F0092C" w:rsidP="009D4432">
            <w:pPr>
              <w:pStyle w:val="TAC"/>
              <w:rPr>
                <w:lang w:eastAsia="en-US"/>
              </w:rPr>
            </w:pPr>
            <w:r w:rsidRPr="00D70946">
              <w:rPr>
                <w:lang w:eastAsia="en-US"/>
              </w:rPr>
              <w:t>16.7.0</w:t>
            </w:r>
          </w:p>
        </w:tc>
      </w:tr>
      <w:tr w:rsidR="00F0092C" w:rsidRPr="00D70946" w14:paraId="6D38C2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197787D"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F64F91"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5746C4" w14:textId="666D3F85" w:rsidR="00F0092C" w:rsidRPr="00D70946" w:rsidRDefault="00F0092C" w:rsidP="009D4432">
            <w:pPr>
              <w:pStyle w:val="TAC"/>
              <w:rPr>
                <w:lang w:eastAsia="en-US"/>
              </w:rPr>
            </w:pPr>
            <w:r w:rsidRPr="00D70946">
              <w:rPr>
                <w:lang w:eastAsia="en-US"/>
              </w:rPr>
              <w:t>R5-2101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42A5EB" w14:textId="7E6A89A0" w:rsidR="00F0092C" w:rsidRPr="00D70946" w:rsidRDefault="00F0092C" w:rsidP="009D4432">
            <w:pPr>
              <w:pStyle w:val="TAC"/>
              <w:rPr>
                <w:lang w:eastAsia="en-US"/>
              </w:rPr>
            </w:pPr>
            <w:r w:rsidRPr="00D70946">
              <w:rPr>
                <w:lang w:eastAsia="en-US"/>
              </w:rPr>
              <w:t>19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E4049C" w14:textId="582EC0D3"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919F27" w14:textId="14A848AE"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9363C5" w14:textId="52625E4C" w:rsidR="00F0092C" w:rsidRPr="00D70946" w:rsidRDefault="00F0092C" w:rsidP="009D4432">
            <w:pPr>
              <w:pStyle w:val="TAL"/>
              <w:rPr>
                <w:lang w:eastAsia="en-US"/>
              </w:rPr>
            </w:pPr>
            <w:r w:rsidRPr="00D70946">
              <w:rPr>
                <w:lang w:eastAsia="en-US"/>
              </w:rPr>
              <w:t>Introduction of new IMS emergency TC 11.4.11 5GMM-REGISTERED.NORMAL-SERVICE N26 interface not supported S1 to N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677D26" w14:textId="77777777" w:rsidR="00F0092C" w:rsidRPr="00D70946" w:rsidRDefault="00F0092C" w:rsidP="009D4432">
            <w:pPr>
              <w:pStyle w:val="TAC"/>
              <w:rPr>
                <w:lang w:eastAsia="en-US"/>
              </w:rPr>
            </w:pPr>
            <w:r w:rsidRPr="00D70946">
              <w:rPr>
                <w:lang w:eastAsia="en-US"/>
              </w:rPr>
              <w:t>16.7.0</w:t>
            </w:r>
          </w:p>
        </w:tc>
      </w:tr>
      <w:tr w:rsidR="00F0092C" w:rsidRPr="00D70946" w14:paraId="149C8D8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8E0601"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89249D"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4E631E" w14:textId="082AB640" w:rsidR="00F0092C" w:rsidRPr="00D70946" w:rsidRDefault="00F0092C" w:rsidP="009D4432">
            <w:pPr>
              <w:pStyle w:val="TAC"/>
              <w:rPr>
                <w:lang w:eastAsia="en-US"/>
              </w:rPr>
            </w:pPr>
            <w:r w:rsidRPr="00D70946">
              <w:rPr>
                <w:lang w:eastAsia="en-US"/>
              </w:rPr>
              <w:t>R5-2101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3D45B3" w14:textId="16F8EF84" w:rsidR="00F0092C" w:rsidRPr="00D70946" w:rsidRDefault="00F0092C" w:rsidP="009D4432">
            <w:pPr>
              <w:pStyle w:val="TAC"/>
              <w:rPr>
                <w:lang w:eastAsia="en-US"/>
              </w:rPr>
            </w:pPr>
            <w:r w:rsidRPr="00D70946">
              <w:rPr>
                <w:lang w:eastAsia="en-US"/>
              </w:rPr>
              <w:t>19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A7A8AA" w14:textId="6709462F"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FE43EC" w14:textId="69D671DB"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80771F" w14:textId="7EF1E98C" w:rsidR="00F0092C" w:rsidRPr="00D70946" w:rsidRDefault="00F0092C" w:rsidP="009D4432">
            <w:pPr>
              <w:pStyle w:val="TAL"/>
              <w:rPr>
                <w:lang w:eastAsia="en-US"/>
              </w:rPr>
            </w:pPr>
            <w:r w:rsidRPr="00D70946">
              <w:rPr>
                <w:lang w:eastAsia="en-US"/>
              </w:rPr>
              <w:t>Correction of NR test case 9.1.5.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66B78E" w14:textId="77777777" w:rsidR="00F0092C" w:rsidRPr="00D70946" w:rsidRDefault="00F0092C" w:rsidP="009D4432">
            <w:pPr>
              <w:pStyle w:val="TAC"/>
              <w:rPr>
                <w:lang w:eastAsia="en-US"/>
              </w:rPr>
            </w:pPr>
            <w:r w:rsidRPr="00D70946">
              <w:rPr>
                <w:lang w:eastAsia="en-US"/>
              </w:rPr>
              <w:t>16.7.0</w:t>
            </w:r>
          </w:p>
        </w:tc>
      </w:tr>
      <w:tr w:rsidR="00F0092C" w:rsidRPr="00D70946" w14:paraId="2B0A7B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EDCD01"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DE8737"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F61962" w14:textId="699E5C10" w:rsidR="00F0092C" w:rsidRPr="00D70946" w:rsidRDefault="00F0092C" w:rsidP="009D4432">
            <w:pPr>
              <w:pStyle w:val="TAC"/>
              <w:rPr>
                <w:lang w:eastAsia="en-US"/>
              </w:rPr>
            </w:pPr>
            <w:r w:rsidRPr="00D70946">
              <w:rPr>
                <w:lang w:eastAsia="en-US"/>
              </w:rPr>
              <w:t>R5-2101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387441" w14:textId="62DAD744" w:rsidR="00F0092C" w:rsidRPr="00D70946" w:rsidRDefault="00F0092C" w:rsidP="009D4432">
            <w:pPr>
              <w:pStyle w:val="TAC"/>
              <w:rPr>
                <w:lang w:eastAsia="en-US"/>
              </w:rPr>
            </w:pPr>
            <w:r w:rsidRPr="00D70946">
              <w:rPr>
                <w:lang w:eastAsia="en-US"/>
              </w:rPr>
              <w:t>19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D0CF89" w14:textId="00813D73"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B68027" w14:textId="791F0DE9"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5F39A7" w14:textId="1B932F19" w:rsidR="00F0092C" w:rsidRPr="00D70946" w:rsidRDefault="00F0092C" w:rsidP="009D4432">
            <w:pPr>
              <w:pStyle w:val="TAL"/>
              <w:rPr>
                <w:lang w:eastAsia="en-US"/>
              </w:rPr>
            </w:pPr>
            <w:r w:rsidRPr="00D70946">
              <w:rPr>
                <w:lang w:eastAsia="en-US"/>
              </w:rPr>
              <w:t>Corrections to RLC test case 7.1.2.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337B35" w14:textId="77777777" w:rsidR="00F0092C" w:rsidRPr="00D70946" w:rsidRDefault="00F0092C" w:rsidP="009D4432">
            <w:pPr>
              <w:pStyle w:val="TAC"/>
              <w:rPr>
                <w:lang w:eastAsia="en-US"/>
              </w:rPr>
            </w:pPr>
            <w:r w:rsidRPr="00D70946">
              <w:rPr>
                <w:lang w:eastAsia="en-US"/>
              </w:rPr>
              <w:t>16.7.0</w:t>
            </w:r>
          </w:p>
        </w:tc>
      </w:tr>
      <w:tr w:rsidR="00F0092C" w:rsidRPr="00D70946" w14:paraId="5B8A12B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28BA52"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80BFF8"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516150" w14:textId="7B3EAF18" w:rsidR="00F0092C" w:rsidRPr="00D70946" w:rsidRDefault="00F0092C" w:rsidP="009D4432">
            <w:pPr>
              <w:pStyle w:val="TAC"/>
              <w:rPr>
                <w:lang w:eastAsia="en-US"/>
              </w:rPr>
            </w:pPr>
            <w:r w:rsidRPr="00D70946">
              <w:rPr>
                <w:lang w:eastAsia="en-US"/>
              </w:rPr>
              <w:t>R5-2102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0F1A31" w14:textId="37659922" w:rsidR="00F0092C" w:rsidRPr="00D70946" w:rsidRDefault="00F0092C" w:rsidP="009D4432">
            <w:pPr>
              <w:pStyle w:val="TAC"/>
              <w:rPr>
                <w:lang w:eastAsia="en-US"/>
              </w:rPr>
            </w:pPr>
            <w:r w:rsidRPr="00D70946">
              <w:rPr>
                <w:lang w:eastAsia="en-US"/>
              </w:rPr>
              <w:t>19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6CCBBB" w14:textId="4FB08B89"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D07736" w14:textId="42E5ECF9"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7A27E4" w14:textId="466F40E6" w:rsidR="00F0092C" w:rsidRPr="00D70946" w:rsidRDefault="00F0092C" w:rsidP="009D4432">
            <w:pPr>
              <w:pStyle w:val="TAL"/>
              <w:rPr>
                <w:lang w:eastAsia="en-US"/>
              </w:rPr>
            </w:pPr>
            <w:r w:rsidRPr="00D70946">
              <w:rPr>
                <w:lang w:eastAsia="en-US"/>
              </w:rPr>
              <w:t>Corrections to test case 8.1.4.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591512" w14:textId="77777777" w:rsidR="00F0092C" w:rsidRPr="00D70946" w:rsidRDefault="00F0092C" w:rsidP="009D4432">
            <w:pPr>
              <w:pStyle w:val="TAC"/>
              <w:rPr>
                <w:lang w:eastAsia="en-US"/>
              </w:rPr>
            </w:pPr>
            <w:r w:rsidRPr="00D70946">
              <w:rPr>
                <w:lang w:eastAsia="en-US"/>
              </w:rPr>
              <w:t>16.7.0</w:t>
            </w:r>
          </w:p>
        </w:tc>
      </w:tr>
      <w:tr w:rsidR="00F0092C" w:rsidRPr="00D70946" w14:paraId="296B93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FC61F3"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F4689F6"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275E4F" w14:textId="2ED03164" w:rsidR="00F0092C" w:rsidRPr="00D70946" w:rsidRDefault="00F0092C" w:rsidP="009D4432">
            <w:pPr>
              <w:pStyle w:val="TAC"/>
              <w:rPr>
                <w:lang w:eastAsia="en-US"/>
              </w:rPr>
            </w:pPr>
            <w:r w:rsidRPr="00D70946">
              <w:rPr>
                <w:lang w:eastAsia="en-US"/>
              </w:rPr>
              <w:t>R5-2103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59E287" w14:textId="09C0DD02" w:rsidR="00F0092C" w:rsidRPr="00D70946" w:rsidRDefault="00F0092C" w:rsidP="009D4432">
            <w:pPr>
              <w:pStyle w:val="TAC"/>
              <w:rPr>
                <w:lang w:eastAsia="en-US"/>
              </w:rPr>
            </w:pPr>
            <w:r w:rsidRPr="00D70946">
              <w:rPr>
                <w:lang w:eastAsia="en-US"/>
              </w:rPr>
              <w:t>19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542930" w14:textId="46EB5351"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BCEF9B" w14:textId="4CE8301A"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40C6A1" w14:textId="32F10A16" w:rsidR="00F0092C" w:rsidRPr="00D70946" w:rsidRDefault="00F0092C" w:rsidP="009D4432">
            <w:pPr>
              <w:pStyle w:val="TAL"/>
              <w:rPr>
                <w:lang w:eastAsia="en-US"/>
              </w:rPr>
            </w:pPr>
            <w:r w:rsidRPr="00D70946">
              <w:rPr>
                <w:lang w:eastAsia="en-US"/>
              </w:rPr>
              <w:t>Correction to NR Idle mode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10E69B" w14:textId="77777777" w:rsidR="00F0092C" w:rsidRPr="00D70946" w:rsidRDefault="00F0092C" w:rsidP="009D4432">
            <w:pPr>
              <w:pStyle w:val="TAC"/>
              <w:rPr>
                <w:lang w:eastAsia="en-US"/>
              </w:rPr>
            </w:pPr>
            <w:r w:rsidRPr="00D70946">
              <w:rPr>
                <w:lang w:eastAsia="en-US"/>
              </w:rPr>
              <w:t>16.7.0</w:t>
            </w:r>
          </w:p>
        </w:tc>
      </w:tr>
      <w:tr w:rsidR="00F0092C" w:rsidRPr="00D70946" w14:paraId="5CF5F2A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F97758"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643093"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A86DCB" w14:textId="0403A4F8" w:rsidR="00F0092C" w:rsidRPr="00D70946" w:rsidRDefault="00F0092C" w:rsidP="009D4432">
            <w:pPr>
              <w:pStyle w:val="TAC"/>
              <w:rPr>
                <w:lang w:eastAsia="en-US"/>
              </w:rPr>
            </w:pPr>
            <w:r w:rsidRPr="00D70946">
              <w:rPr>
                <w:lang w:eastAsia="en-US"/>
              </w:rPr>
              <w:t>R5-2103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88B7EB" w14:textId="028A41F2" w:rsidR="00F0092C" w:rsidRPr="00D70946" w:rsidRDefault="00F0092C" w:rsidP="009D4432">
            <w:pPr>
              <w:pStyle w:val="TAC"/>
              <w:rPr>
                <w:lang w:eastAsia="en-US"/>
              </w:rPr>
            </w:pPr>
            <w:r w:rsidRPr="00D70946">
              <w:rPr>
                <w:lang w:eastAsia="en-US"/>
              </w:rPr>
              <w:t>19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04B4E6" w14:textId="0D1094FE"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9C9F38" w14:textId="503090F8"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94DBA4" w14:textId="3D2B5F12" w:rsidR="00F0092C" w:rsidRPr="00D70946" w:rsidRDefault="00F0092C" w:rsidP="009D4432">
            <w:pPr>
              <w:pStyle w:val="TAL"/>
              <w:rPr>
                <w:lang w:eastAsia="en-US"/>
              </w:rPr>
            </w:pPr>
            <w:r w:rsidRPr="00D70946">
              <w:rPr>
                <w:lang w:eastAsia="en-US"/>
              </w:rPr>
              <w:t>Correction to UL-SCH TBS selection test cases common clause 7.1.1.4.2.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BB1A8B" w14:textId="77777777" w:rsidR="00F0092C" w:rsidRPr="00D70946" w:rsidRDefault="00F0092C" w:rsidP="009D4432">
            <w:pPr>
              <w:pStyle w:val="TAC"/>
              <w:rPr>
                <w:lang w:eastAsia="en-US"/>
              </w:rPr>
            </w:pPr>
            <w:r w:rsidRPr="00D70946">
              <w:rPr>
                <w:lang w:eastAsia="en-US"/>
              </w:rPr>
              <w:t>16.7.0</w:t>
            </w:r>
          </w:p>
        </w:tc>
      </w:tr>
      <w:tr w:rsidR="00F0092C" w:rsidRPr="00D70946" w14:paraId="7C3A5E8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69E3CD"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551D19"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49F198" w14:textId="1ADC7731" w:rsidR="00F0092C" w:rsidRPr="00D70946" w:rsidRDefault="00F0092C" w:rsidP="009D4432">
            <w:pPr>
              <w:pStyle w:val="TAC"/>
              <w:rPr>
                <w:lang w:eastAsia="en-US"/>
              </w:rPr>
            </w:pPr>
            <w:r w:rsidRPr="00D70946">
              <w:rPr>
                <w:lang w:eastAsia="en-US"/>
              </w:rPr>
              <w:t>R5-2103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C61FD3" w14:textId="72364981" w:rsidR="00F0092C" w:rsidRPr="00D70946" w:rsidRDefault="00F0092C" w:rsidP="009D4432">
            <w:pPr>
              <w:pStyle w:val="TAC"/>
              <w:rPr>
                <w:lang w:eastAsia="en-US"/>
              </w:rPr>
            </w:pPr>
            <w:r w:rsidRPr="00D70946">
              <w:rPr>
                <w:lang w:eastAsia="en-US"/>
              </w:rPr>
              <w:t>19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BF9FB1" w14:textId="27AEDF76"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5E326D" w14:textId="7ABF869C"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C15372" w14:textId="2C5AC6AB" w:rsidR="00F0092C" w:rsidRPr="00D70946" w:rsidRDefault="00F0092C" w:rsidP="009D4432">
            <w:pPr>
              <w:pStyle w:val="TAL"/>
              <w:rPr>
                <w:lang w:eastAsia="en-US"/>
              </w:rPr>
            </w:pPr>
            <w:r w:rsidRPr="00D70946">
              <w:rPr>
                <w:lang w:eastAsia="en-US"/>
              </w:rPr>
              <w:t>Correction to 5GMM Initial Registration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AAF9B5" w14:textId="77777777" w:rsidR="00F0092C" w:rsidRPr="00D70946" w:rsidRDefault="00F0092C" w:rsidP="009D4432">
            <w:pPr>
              <w:pStyle w:val="TAC"/>
              <w:rPr>
                <w:lang w:eastAsia="en-US"/>
              </w:rPr>
            </w:pPr>
            <w:r w:rsidRPr="00D70946">
              <w:rPr>
                <w:lang w:eastAsia="en-US"/>
              </w:rPr>
              <w:t>16.7.0</w:t>
            </w:r>
          </w:p>
        </w:tc>
      </w:tr>
      <w:tr w:rsidR="00F0092C" w:rsidRPr="00D70946" w14:paraId="1FBF5E6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4A6A90"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FE7159D"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F35192D" w14:textId="16D55604" w:rsidR="00F0092C" w:rsidRPr="00D70946" w:rsidRDefault="00F0092C" w:rsidP="009D4432">
            <w:pPr>
              <w:pStyle w:val="TAC"/>
              <w:rPr>
                <w:lang w:eastAsia="en-US"/>
              </w:rPr>
            </w:pPr>
            <w:r w:rsidRPr="00D70946">
              <w:rPr>
                <w:lang w:eastAsia="en-US"/>
              </w:rPr>
              <w:t>R5-2103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13B7D3" w14:textId="209BF939" w:rsidR="00F0092C" w:rsidRPr="00D70946" w:rsidRDefault="00F0092C" w:rsidP="009D4432">
            <w:pPr>
              <w:pStyle w:val="TAC"/>
              <w:rPr>
                <w:lang w:eastAsia="en-US"/>
              </w:rPr>
            </w:pPr>
            <w:r w:rsidRPr="00D70946">
              <w:rPr>
                <w:lang w:eastAsia="en-US"/>
              </w:rPr>
              <w:t>19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8009D3" w14:textId="1AB4BE93"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0593E7" w14:textId="22FFD017"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080438" w14:textId="3F6CDBDA" w:rsidR="00F0092C" w:rsidRPr="00D70946" w:rsidRDefault="00F0092C" w:rsidP="009D4432">
            <w:pPr>
              <w:pStyle w:val="TAL"/>
              <w:rPr>
                <w:lang w:eastAsia="en-US"/>
              </w:rPr>
            </w:pPr>
            <w:r w:rsidRPr="00D70946">
              <w:rPr>
                <w:lang w:eastAsia="en-US"/>
              </w:rPr>
              <w:t>Corrections to test case 1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96C98F" w14:textId="77777777" w:rsidR="00F0092C" w:rsidRPr="00D70946" w:rsidRDefault="00F0092C" w:rsidP="009D4432">
            <w:pPr>
              <w:pStyle w:val="TAC"/>
              <w:rPr>
                <w:lang w:eastAsia="en-US"/>
              </w:rPr>
            </w:pPr>
            <w:r w:rsidRPr="00D70946">
              <w:rPr>
                <w:lang w:eastAsia="en-US"/>
              </w:rPr>
              <w:t>16.7.0</w:t>
            </w:r>
          </w:p>
        </w:tc>
      </w:tr>
      <w:tr w:rsidR="00F0092C" w:rsidRPr="00D70946" w14:paraId="5577B9E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9534AB"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122DC7"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732B32" w14:textId="1151884F" w:rsidR="00F0092C" w:rsidRPr="00D70946" w:rsidRDefault="00F0092C" w:rsidP="009D4432">
            <w:pPr>
              <w:pStyle w:val="TAC"/>
              <w:rPr>
                <w:lang w:eastAsia="en-US"/>
              </w:rPr>
            </w:pPr>
            <w:r w:rsidRPr="00D70946">
              <w:rPr>
                <w:lang w:eastAsia="en-US"/>
              </w:rPr>
              <w:t>R5-2103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4CF968" w14:textId="4ADECF28" w:rsidR="00F0092C" w:rsidRPr="00D70946" w:rsidRDefault="00F0092C" w:rsidP="009D4432">
            <w:pPr>
              <w:pStyle w:val="TAC"/>
              <w:rPr>
                <w:lang w:eastAsia="en-US"/>
              </w:rPr>
            </w:pPr>
            <w:r w:rsidRPr="00D70946">
              <w:rPr>
                <w:lang w:eastAsia="en-US"/>
              </w:rPr>
              <w:t>19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08AEE6" w14:textId="60BE1256"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2A7628" w14:textId="76D26127"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03DD1C" w14:textId="48911091" w:rsidR="00F0092C" w:rsidRPr="00D70946" w:rsidRDefault="00F0092C" w:rsidP="009D4432">
            <w:pPr>
              <w:pStyle w:val="TAL"/>
              <w:rPr>
                <w:lang w:eastAsia="en-US"/>
              </w:rPr>
            </w:pPr>
            <w:r w:rsidRPr="00D70946">
              <w:rPr>
                <w:lang w:eastAsia="en-US"/>
              </w:rPr>
              <w:t>Correction to NR5G RRC TC 8.1.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464952" w14:textId="77777777" w:rsidR="00F0092C" w:rsidRPr="00D70946" w:rsidRDefault="00F0092C" w:rsidP="009D4432">
            <w:pPr>
              <w:pStyle w:val="TAC"/>
              <w:rPr>
                <w:lang w:eastAsia="en-US"/>
              </w:rPr>
            </w:pPr>
            <w:r w:rsidRPr="00D70946">
              <w:rPr>
                <w:lang w:eastAsia="en-US"/>
              </w:rPr>
              <w:t>16.7.0</w:t>
            </w:r>
          </w:p>
        </w:tc>
      </w:tr>
      <w:tr w:rsidR="00F0092C" w:rsidRPr="00D70946" w14:paraId="6EED73D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24FC49"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EF5D07"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D0AD95" w14:textId="7FE702A8" w:rsidR="00F0092C" w:rsidRPr="00D70946" w:rsidRDefault="00F0092C" w:rsidP="009D4432">
            <w:pPr>
              <w:pStyle w:val="TAC"/>
              <w:rPr>
                <w:lang w:eastAsia="en-US"/>
              </w:rPr>
            </w:pPr>
            <w:r w:rsidRPr="00D70946">
              <w:rPr>
                <w:lang w:eastAsia="en-US"/>
              </w:rPr>
              <w:t>R5-2103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A01762" w14:textId="7FE6154B" w:rsidR="00F0092C" w:rsidRPr="00D70946" w:rsidRDefault="00F0092C" w:rsidP="009D4432">
            <w:pPr>
              <w:pStyle w:val="TAC"/>
              <w:rPr>
                <w:lang w:eastAsia="en-US"/>
              </w:rPr>
            </w:pPr>
            <w:r w:rsidRPr="00D70946">
              <w:rPr>
                <w:lang w:eastAsia="en-US"/>
              </w:rPr>
              <w:t>19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ADAD98" w14:textId="38CBCF77"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E97364" w14:textId="7DE2CD63"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FC8EA1" w14:textId="1AE5330F" w:rsidR="00F0092C" w:rsidRPr="00D70946" w:rsidRDefault="00F0092C" w:rsidP="009D4432">
            <w:pPr>
              <w:pStyle w:val="TAL"/>
              <w:rPr>
                <w:lang w:eastAsia="en-US"/>
              </w:rPr>
            </w:pPr>
            <w:r w:rsidRPr="00D70946">
              <w:rPr>
                <w:lang w:eastAsia="en-US"/>
              </w:rPr>
              <w:t>Correction to NR-DC RRC TC 8.2.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F8A562" w14:textId="77777777" w:rsidR="00F0092C" w:rsidRPr="00D70946" w:rsidRDefault="00F0092C" w:rsidP="009D4432">
            <w:pPr>
              <w:pStyle w:val="TAC"/>
              <w:rPr>
                <w:lang w:eastAsia="en-US"/>
              </w:rPr>
            </w:pPr>
            <w:r w:rsidRPr="00D70946">
              <w:rPr>
                <w:lang w:eastAsia="en-US"/>
              </w:rPr>
              <w:t>16.7.0</w:t>
            </w:r>
          </w:p>
        </w:tc>
      </w:tr>
      <w:tr w:rsidR="00F0092C" w:rsidRPr="00D70946" w14:paraId="5F64BE2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821E1B"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C9B65E"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6615B5" w14:textId="5C5DDD91" w:rsidR="00F0092C" w:rsidRPr="00D70946" w:rsidRDefault="00F0092C" w:rsidP="009D4432">
            <w:pPr>
              <w:pStyle w:val="TAC"/>
              <w:rPr>
                <w:lang w:eastAsia="en-US"/>
              </w:rPr>
            </w:pPr>
            <w:r w:rsidRPr="00D70946">
              <w:rPr>
                <w:lang w:eastAsia="en-US"/>
              </w:rPr>
              <w:t>R5-2103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5B8742" w14:textId="00EE41E9" w:rsidR="00F0092C" w:rsidRPr="00D70946" w:rsidRDefault="00F0092C" w:rsidP="009D4432">
            <w:pPr>
              <w:pStyle w:val="TAC"/>
              <w:rPr>
                <w:lang w:eastAsia="en-US"/>
              </w:rPr>
            </w:pPr>
            <w:r w:rsidRPr="00D70946">
              <w:rPr>
                <w:lang w:eastAsia="en-US"/>
              </w:rPr>
              <w:t>19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60EC43" w14:textId="4F632D55"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546E6D" w14:textId="2ACEFDBB"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1D2C42" w14:textId="0C06380D" w:rsidR="00F0092C" w:rsidRPr="00D70946" w:rsidRDefault="00F0092C" w:rsidP="009D4432">
            <w:pPr>
              <w:pStyle w:val="TAL"/>
              <w:rPr>
                <w:lang w:eastAsia="en-US"/>
              </w:rPr>
            </w:pPr>
            <w:r w:rsidRPr="00D70946">
              <w:rPr>
                <w:lang w:eastAsia="en-US"/>
              </w:rPr>
              <w:t>Correction to NR5G RRC IRAT TC 8.1.4.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37B697" w14:textId="77777777" w:rsidR="00F0092C" w:rsidRPr="00D70946" w:rsidRDefault="00F0092C" w:rsidP="009D4432">
            <w:pPr>
              <w:pStyle w:val="TAC"/>
              <w:rPr>
                <w:lang w:eastAsia="en-US"/>
              </w:rPr>
            </w:pPr>
            <w:r w:rsidRPr="00D70946">
              <w:rPr>
                <w:lang w:eastAsia="en-US"/>
              </w:rPr>
              <w:t>16.7.0</w:t>
            </w:r>
          </w:p>
        </w:tc>
      </w:tr>
      <w:tr w:rsidR="00F0092C" w:rsidRPr="00D70946" w14:paraId="20859C7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DFF5AD"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E0ABF7"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31EC75" w14:textId="1809EB4E" w:rsidR="00F0092C" w:rsidRPr="00D70946" w:rsidRDefault="00F0092C" w:rsidP="009D4432">
            <w:pPr>
              <w:pStyle w:val="TAC"/>
              <w:rPr>
                <w:lang w:eastAsia="en-US"/>
              </w:rPr>
            </w:pPr>
            <w:r w:rsidRPr="00D70946">
              <w:rPr>
                <w:lang w:eastAsia="en-US"/>
              </w:rPr>
              <w:t>R5-2103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C493A85" w14:textId="61E8CACB" w:rsidR="00F0092C" w:rsidRPr="00D70946" w:rsidRDefault="00F0092C" w:rsidP="009D4432">
            <w:pPr>
              <w:pStyle w:val="TAC"/>
              <w:rPr>
                <w:lang w:eastAsia="en-US"/>
              </w:rPr>
            </w:pPr>
            <w:r w:rsidRPr="00D70946">
              <w:rPr>
                <w:lang w:eastAsia="en-US"/>
              </w:rPr>
              <w:t>19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56B716" w14:textId="3AB8C21C"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BABEBA" w14:textId="5CFB8962"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33C99A" w14:textId="6E5B6424" w:rsidR="00F0092C" w:rsidRPr="00D70946" w:rsidRDefault="00F0092C" w:rsidP="009D4432">
            <w:pPr>
              <w:pStyle w:val="TAL"/>
              <w:rPr>
                <w:lang w:eastAsia="en-US"/>
              </w:rPr>
            </w:pPr>
            <w:r w:rsidRPr="00D70946">
              <w:rPr>
                <w:lang w:eastAsia="en-US"/>
              </w:rPr>
              <w:t>Update of RRC TC 8.2.3.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C9DF3B" w14:textId="77777777" w:rsidR="00F0092C" w:rsidRPr="00D70946" w:rsidRDefault="00F0092C" w:rsidP="009D4432">
            <w:pPr>
              <w:pStyle w:val="TAC"/>
              <w:rPr>
                <w:lang w:eastAsia="en-US"/>
              </w:rPr>
            </w:pPr>
            <w:r w:rsidRPr="00D70946">
              <w:rPr>
                <w:lang w:eastAsia="en-US"/>
              </w:rPr>
              <w:t>16.7.0</w:t>
            </w:r>
          </w:p>
        </w:tc>
      </w:tr>
      <w:tr w:rsidR="00F0092C" w:rsidRPr="00D70946" w14:paraId="085011E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CF9C3A"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A93C9A"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86D07D" w14:textId="4F94CAD4" w:rsidR="00F0092C" w:rsidRPr="00D70946" w:rsidRDefault="00F0092C" w:rsidP="009D4432">
            <w:pPr>
              <w:pStyle w:val="TAC"/>
              <w:rPr>
                <w:lang w:eastAsia="en-US"/>
              </w:rPr>
            </w:pPr>
            <w:r w:rsidRPr="00D70946">
              <w:rPr>
                <w:lang w:eastAsia="en-US"/>
              </w:rPr>
              <w:t>R5-2103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F91EA7" w14:textId="38D24CF1" w:rsidR="00F0092C" w:rsidRPr="00D70946" w:rsidRDefault="00F0092C" w:rsidP="009D4432">
            <w:pPr>
              <w:pStyle w:val="TAC"/>
              <w:rPr>
                <w:lang w:eastAsia="en-US"/>
              </w:rPr>
            </w:pPr>
            <w:r w:rsidRPr="00D70946">
              <w:rPr>
                <w:lang w:eastAsia="en-US"/>
              </w:rPr>
              <w:t>19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19E54E" w14:textId="76DE994E"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7EA5E5" w14:textId="54AC4AC8"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AF23BF" w14:textId="66655062" w:rsidR="00F0092C" w:rsidRPr="00D70946" w:rsidRDefault="00F0092C" w:rsidP="009D4432">
            <w:pPr>
              <w:pStyle w:val="TAL"/>
              <w:rPr>
                <w:lang w:eastAsia="en-US"/>
              </w:rPr>
            </w:pPr>
            <w:r w:rsidRPr="00D70946">
              <w:rPr>
                <w:lang w:eastAsia="en-US"/>
              </w:rPr>
              <w:t>Update of RRC TC 8.1.5.6.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FB4341" w14:textId="77777777" w:rsidR="00F0092C" w:rsidRPr="00D70946" w:rsidRDefault="00F0092C" w:rsidP="009D4432">
            <w:pPr>
              <w:pStyle w:val="TAC"/>
              <w:rPr>
                <w:lang w:eastAsia="en-US"/>
              </w:rPr>
            </w:pPr>
            <w:r w:rsidRPr="00D70946">
              <w:rPr>
                <w:lang w:eastAsia="en-US"/>
              </w:rPr>
              <w:t>16.7.0</w:t>
            </w:r>
          </w:p>
        </w:tc>
      </w:tr>
      <w:tr w:rsidR="00F0092C" w:rsidRPr="00D70946" w14:paraId="3075AC7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2CB4CA5"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48103C"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A3B3C8" w14:textId="1A360966" w:rsidR="00F0092C" w:rsidRPr="00D70946" w:rsidRDefault="00F0092C" w:rsidP="009D4432">
            <w:pPr>
              <w:pStyle w:val="TAC"/>
              <w:rPr>
                <w:lang w:eastAsia="en-US"/>
              </w:rPr>
            </w:pPr>
            <w:r w:rsidRPr="00D70946">
              <w:rPr>
                <w:lang w:eastAsia="en-US"/>
              </w:rPr>
              <w:t>R5-2103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34ABF1" w14:textId="70BDC7D3" w:rsidR="00F0092C" w:rsidRPr="00D70946" w:rsidRDefault="00F0092C" w:rsidP="009D4432">
            <w:pPr>
              <w:pStyle w:val="TAC"/>
              <w:rPr>
                <w:lang w:eastAsia="en-US"/>
              </w:rPr>
            </w:pPr>
            <w:r w:rsidRPr="00D70946">
              <w:rPr>
                <w:lang w:eastAsia="en-US"/>
              </w:rPr>
              <w:t>19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B4FD71" w14:textId="3BA7DC71"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6B9710" w14:textId="31C0BF62"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8F37CD" w14:textId="7051C4B5" w:rsidR="00F0092C" w:rsidRPr="00D70946" w:rsidRDefault="00F0092C" w:rsidP="009D4432">
            <w:pPr>
              <w:pStyle w:val="TAL"/>
              <w:rPr>
                <w:lang w:eastAsia="en-US"/>
              </w:rPr>
            </w:pPr>
            <w:r w:rsidRPr="00D70946">
              <w:rPr>
                <w:lang w:eastAsia="en-US"/>
              </w:rPr>
              <w:t>Correction to MR-DC test case 8.2.3.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5C7809" w14:textId="77777777" w:rsidR="00F0092C" w:rsidRPr="00D70946" w:rsidRDefault="00F0092C" w:rsidP="009D4432">
            <w:pPr>
              <w:pStyle w:val="TAC"/>
              <w:rPr>
                <w:lang w:eastAsia="en-US"/>
              </w:rPr>
            </w:pPr>
            <w:r w:rsidRPr="00D70946">
              <w:rPr>
                <w:lang w:eastAsia="en-US"/>
              </w:rPr>
              <w:t>16.7.0</w:t>
            </w:r>
          </w:p>
        </w:tc>
      </w:tr>
      <w:tr w:rsidR="00F0092C" w:rsidRPr="00D70946" w14:paraId="4D11D2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6617BE"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A99B95"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C26883" w14:textId="2613547D" w:rsidR="00F0092C" w:rsidRPr="00D70946" w:rsidRDefault="00F0092C" w:rsidP="009D4432">
            <w:pPr>
              <w:pStyle w:val="TAC"/>
              <w:rPr>
                <w:lang w:eastAsia="en-US"/>
              </w:rPr>
            </w:pPr>
            <w:r w:rsidRPr="00D70946">
              <w:rPr>
                <w:lang w:eastAsia="en-US"/>
              </w:rPr>
              <w:t>R5-2103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304B12" w14:textId="4A7ACE65" w:rsidR="00F0092C" w:rsidRPr="00D70946" w:rsidRDefault="00F0092C" w:rsidP="009D4432">
            <w:pPr>
              <w:pStyle w:val="TAC"/>
              <w:rPr>
                <w:lang w:eastAsia="en-US"/>
              </w:rPr>
            </w:pPr>
            <w:r w:rsidRPr="00D70946">
              <w:rPr>
                <w:lang w:eastAsia="en-US"/>
              </w:rPr>
              <w:t>19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BCD771" w14:textId="644CD095"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A1E517" w14:textId="71EAC070"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DE716F" w14:textId="331B3FA8" w:rsidR="00F0092C" w:rsidRPr="00D70946" w:rsidRDefault="00F0092C" w:rsidP="009D4432">
            <w:pPr>
              <w:pStyle w:val="TAL"/>
              <w:rPr>
                <w:lang w:eastAsia="en-US"/>
              </w:rPr>
            </w:pPr>
            <w:r w:rsidRPr="00D70946">
              <w:rPr>
                <w:lang w:eastAsia="en-US"/>
              </w:rPr>
              <w:t>Correction to MR-DC test case 8.2.3.6.1a and 8.2.3.6.1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B26D23" w14:textId="77777777" w:rsidR="00F0092C" w:rsidRPr="00D70946" w:rsidRDefault="00F0092C" w:rsidP="009D4432">
            <w:pPr>
              <w:pStyle w:val="TAC"/>
              <w:rPr>
                <w:lang w:eastAsia="en-US"/>
              </w:rPr>
            </w:pPr>
            <w:r w:rsidRPr="00D70946">
              <w:rPr>
                <w:lang w:eastAsia="en-US"/>
              </w:rPr>
              <w:t>16.7.0</w:t>
            </w:r>
          </w:p>
        </w:tc>
      </w:tr>
      <w:tr w:rsidR="00F0092C" w:rsidRPr="00D70946" w14:paraId="70FC62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BD8DBE"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F38D95"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B8B8BFB" w14:textId="4E9D0F5C" w:rsidR="00F0092C" w:rsidRPr="00D70946" w:rsidRDefault="00F0092C" w:rsidP="009D4432">
            <w:pPr>
              <w:pStyle w:val="TAC"/>
              <w:rPr>
                <w:lang w:eastAsia="en-US"/>
              </w:rPr>
            </w:pPr>
            <w:r w:rsidRPr="00D70946">
              <w:rPr>
                <w:lang w:eastAsia="en-US"/>
              </w:rPr>
              <w:t>R5-2103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8609E1" w14:textId="55E5807F" w:rsidR="00F0092C" w:rsidRPr="00D70946" w:rsidRDefault="00F0092C" w:rsidP="009D4432">
            <w:pPr>
              <w:pStyle w:val="TAC"/>
              <w:rPr>
                <w:lang w:eastAsia="en-US"/>
              </w:rPr>
            </w:pPr>
            <w:r w:rsidRPr="00D70946">
              <w:rPr>
                <w:lang w:eastAsia="en-US"/>
              </w:rPr>
              <w:t>19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35D395" w14:textId="607F730F"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02C29D" w14:textId="146DE802"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F0BF73" w14:textId="5AE10C28" w:rsidR="00F0092C" w:rsidRPr="00D70946" w:rsidRDefault="00F0092C" w:rsidP="009D4432">
            <w:pPr>
              <w:pStyle w:val="TAL"/>
              <w:rPr>
                <w:lang w:eastAsia="en-US"/>
              </w:rPr>
            </w:pPr>
            <w:r w:rsidRPr="00D70946">
              <w:rPr>
                <w:lang w:eastAsia="en-US"/>
              </w:rPr>
              <w:t>Correction to MR-DC test case 8.2.3.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ED8461" w14:textId="77777777" w:rsidR="00F0092C" w:rsidRPr="00D70946" w:rsidRDefault="00F0092C" w:rsidP="009D4432">
            <w:pPr>
              <w:pStyle w:val="TAC"/>
              <w:rPr>
                <w:lang w:eastAsia="en-US"/>
              </w:rPr>
            </w:pPr>
            <w:r w:rsidRPr="00D70946">
              <w:rPr>
                <w:lang w:eastAsia="en-US"/>
              </w:rPr>
              <w:t>16.7.0</w:t>
            </w:r>
          </w:p>
        </w:tc>
      </w:tr>
      <w:tr w:rsidR="00F0092C" w:rsidRPr="00D70946" w14:paraId="1DFA6D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65D7C4"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1336AB"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252E5D" w14:textId="7A630EFD" w:rsidR="00F0092C" w:rsidRPr="00D70946" w:rsidRDefault="00F0092C" w:rsidP="009D4432">
            <w:pPr>
              <w:pStyle w:val="TAC"/>
              <w:rPr>
                <w:lang w:eastAsia="en-US"/>
              </w:rPr>
            </w:pPr>
            <w:r w:rsidRPr="00D70946">
              <w:rPr>
                <w:lang w:eastAsia="en-US"/>
              </w:rPr>
              <w:t>R5-2103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708360" w14:textId="576A5B3C" w:rsidR="00F0092C" w:rsidRPr="00D70946" w:rsidRDefault="00F0092C" w:rsidP="009D4432">
            <w:pPr>
              <w:pStyle w:val="TAC"/>
              <w:rPr>
                <w:lang w:eastAsia="en-US"/>
              </w:rPr>
            </w:pPr>
            <w:r w:rsidRPr="00D70946">
              <w:rPr>
                <w:lang w:eastAsia="en-US"/>
              </w:rPr>
              <w:t>19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6CA855" w14:textId="263AE3B7"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829007" w14:textId="3C3EB1EE"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DC63DE" w14:textId="3588A488" w:rsidR="00F0092C" w:rsidRPr="00D70946" w:rsidRDefault="00F0092C" w:rsidP="009D4432">
            <w:pPr>
              <w:pStyle w:val="TAL"/>
              <w:rPr>
                <w:lang w:eastAsia="en-US"/>
              </w:rPr>
            </w:pPr>
            <w:r w:rsidRPr="00D70946">
              <w:rPr>
                <w:lang w:eastAsia="en-US"/>
              </w:rPr>
              <w:t>Correction to NR-DC Test case 8.2.2.8.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EFF0EC" w14:textId="77777777" w:rsidR="00F0092C" w:rsidRPr="00D70946" w:rsidRDefault="00F0092C" w:rsidP="009D4432">
            <w:pPr>
              <w:pStyle w:val="TAC"/>
              <w:rPr>
                <w:lang w:eastAsia="en-US"/>
              </w:rPr>
            </w:pPr>
            <w:r w:rsidRPr="00D70946">
              <w:rPr>
                <w:lang w:eastAsia="en-US"/>
              </w:rPr>
              <w:t>16.7.0</w:t>
            </w:r>
          </w:p>
        </w:tc>
      </w:tr>
      <w:tr w:rsidR="00F0092C" w:rsidRPr="00D70946" w14:paraId="5CD8171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3BDA60"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356C18"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8098AE" w14:textId="4543068E" w:rsidR="00F0092C" w:rsidRPr="00D70946" w:rsidRDefault="00F0092C" w:rsidP="009D4432">
            <w:pPr>
              <w:pStyle w:val="TAC"/>
              <w:rPr>
                <w:lang w:eastAsia="en-US"/>
              </w:rPr>
            </w:pPr>
            <w:r w:rsidRPr="00D70946">
              <w:rPr>
                <w:lang w:eastAsia="en-US"/>
              </w:rPr>
              <w:t>R5-2103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6E1B62" w14:textId="4C3CD81E" w:rsidR="00F0092C" w:rsidRPr="00D70946" w:rsidRDefault="00F0092C" w:rsidP="009D4432">
            <w:pPr>
              <w:pStyle w:val="TAC"/>
              <w:rPr>
                <w:lang w:eastAsia="en-US"/>
              </w:rPr>
            </w:pPr>
            <w:r w:rsidRPr="00D70946">
              <w:rPr>
                <w:lang w:eastAsia="en-US"/>
              </w:rPr>
              <w:t>19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1D6613" w14:textId="553BDCE0"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E1E130" w14:textId="74955F61"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88B2B2" w14:textId="2AAC1109" w:rsidR="00F0092C" w:rsidRPr="00D70946" w:rsidRDefault="00F0092C" w:rsidP="009D4432">
            <w:pPr>
              <w:pStyle w:val="TAL"/>
              <w:rPr>
                <w:lang w:eastAsia="en-US"/>
              </w:rPr>
            </w:pPr>
            <w:r w:rsidRPr="00D70946">
              <w:rPr>
                <w:lang w:eastAsia="en-US"/>
              </w:rPr>
              <w:t>Correction to NR5GC NAS test cases for handling additional PD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3C42B7" w14:textId="77777777" w:rsidR="00F0092C" w:rsidRPr="00D70946" w:rsidRDefault="00F0092C" w:rsidP="009D4432">
            <w:pPr>
              <w:pStyle w:val="TAC"/>
              <w:rPr>
                <w:lang w:eastAsia="en-US"/>
              </w:rPr>
            </w:pPr>
            <w:r w:rsidRPr="00D70946">
              <w:rPr>
                <w:lang w:eastAsia="en-US"/>
              </w:rPr>
              <w:t>16.7.0</w:t>
            </w:r>
          </w:p>
        </w:tc>
      </w:tr>
      <w:tr w:rsidR="00F0092C" w:rsidRPr="00D70946" w14:paraId="267F7EA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8FB6297"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022E66"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BAB5FA" w14:textId="375F5F29" w:rsidR="00F0092C" w:rsidRPr="00D70946" w:rsidRDefault="00F0092C" w:rsidP="009D4432">
            <w:pPr>
              <w:pStyle w:val="TAC"/>
              <w:rPr>
                <w:lang w:eastAsia="en-US"/>
              </w:rPr>
            </w:pPr>
            <w:r w:rsidRPr="00D70946">
              <w:rPr>
                <w:lang w:eastAsia="en-US"/>
              </w:rPr>
              <w:t>R5-2104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E41721" w14:textId="2178FC8F" w:rsidR="00F0092C" w:rsidRPr="00D70946" w:rsidRDefault="00F0092C" w:rsidP="009D4432">
            <w:pPr>
              <w:pStyle w:val="TAC"/>
              <w:rPr>
                <w:lang w:eastAsia="en-US"/>
              </w:rPr>
            </w:pPr>
            <w:r w:rsidRPr="00D70946">
              <w:rPr>
                <w:lang w:eastAsia="en-US"/>
              </w:rPr>
              <w:t>19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35828A1" w14:textId="397DB837"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1B6196" w14:textId="2710EDA6"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7B7AB5" w14:textId="3F0276EE" w:rsidR="00F0092C" w:rsidRPr="00D70946" w:rsidRDefault="00F0092C" w:rsidP="009D4432">
            <w:pPr>
              <w:pStyle w:val="TAL"/>
              <w:rPr>
                <w:lang w:eastAsia="en-US"/>
              </w:rPr>
            </w:pPr>
            <w:r w:rsidRPr="00D70946">
              <w:rPr>
                <w:lang w:eastAsia="en-US"/>
              </w:rPr>
              <w:t>Correction to NR Idle mode test case 6.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1F229B" w14:textId="77777777" w:rsidR="00F0092C" w:rsidRPr="00D70946" w:rsidRDefault="00F0092C" w:rsidP="009D4432">
            <w:pPr>
              <w:pStyle w:val="TAC"/>
              <w:rPr>
                <w:lang w:eastAsia="en-US"/>
              </w:rPr>
            </w:pPr>
            <w:r w:rsidRPr="00D70946">
              <w:rPr>
                <w:lang w:eastAsia="en-US"/>
              </w:rPr>
              <w:t>16.7.0</w:t>
            </w:r>
          </w:p>
        </w:tc>
      </w:tr>
      <w:tr w:rsidR="00F0092C" w:rsidRPr="00D70946" w14:paraId="495C064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29DD07"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1116A8"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9EFEF4" w14:textId="60D27F1C" w:rsidR="00F0092C" w:rsidRPr="00D70946" w:rsidRDefault="00F0092C" w:rsidP="009D4432">
            <w:pPr>
              <w:pStyle w:val="TAC"/>
              <w:rPr>
                <w:lang w:eastAsia="en-US"/>
              </w:rPr>
            </w:pPr>
            <w:r w:rsidRPr="00D70946">
              <w:rPr>
                <w:lang w:eastAsia="en-US"/>
              </w:rPr>
              <w:t>R5-2104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A79AE6" w14:textId="4F79C0B6" w:rsidR="00F0092C" w:rsidRPr="00D70946" w:rsidRDefault="00F0092C" w:rsidP="009D4432">
            <w:pPr>
              <w:pStyle w:val="TAC"/>
              <w:rPr>
                <w:lang w:eastAsia="en-US"/>
              </w:rPr>
            </w:pPr>
            <w:r w:rsidRPr="00D70946">
              <w:rPr>
                <w:lang w:eastAsia="en-US"/>
              </w:rPr>
              <w:t>19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EE559A" w14:textId="0CE2E3EE"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56CC16" w14:textId="774EE4D2"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E04B58" w14:textId="00073C0F" w:rsidR="00F0092C" w:rsidRPr="00D70946" w:rsidRDefault="00F0092C" w:rsidP="009D4432">
            <w:pPr>
              <w:pStyle w:val="TAL"/>
              <w:rPr>
                <w:lang w:eastAsia="en-US"/>
              </w:rPr>
            </w:pPr>
            <w:r w:rsidRPr="00D70946">
              <w:rPr>
                <w:lang w:eastAsia="en-US"/>
              </w:rPr>
              <w:t>Addition of new NAS Test case 9.1.9.2 for testing RACS UE Configuration Upd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B769A0" w14:textId="77777777" w:rsidR="00F0092C" w:rsidRPr="00D70946" w:rsidRDefault="00F0092C" w:rsidP="009D4432">
            <w:pPr>
              <w:pStyle w:val="TAC"/>
              <w:rPr>
                <w:lang w:eastAsia="en-US"/>
              </w:rPr>
            </w:pPr>
            <w:r w:rsidRPr="00D70946">
              <w:rPr>
                <w:lang w:eastAsia="en-US"/>
              </w:rPr>
              <w:t>16.7.0</w:t>
            </w:r>
          </w:p>
        </w:tc>
      </w:tr>
      <w:tr w:rsidR="00F0092C" w:rsidRPr="00D70946" w14:paraId="758AB9F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6A9661"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180259"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1ED485" w14:textId="06633F80" w:rsidR="00F0092C" w:rsidRPr="00D70946" w:rsidRDefault="00F0092C" w:rsidP="009D4432">
            <w:pPr>
              <w:pStyle w:val="TAC"/>
              <w:rPr>
                <w:lang w:eastAsia="en-US"/>
              </w:rPr>
            </w:pPr>
            <w:r w:rsidRPr="00D70946">
              <w:rPr>
                <w:lang w:eastAsia="en-US"/>
              </w:rPr>
              <w:t>R5-2105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CBB108" w14:textId="28AD3172" w:rsidR="00F0092C" w:rsidRPr="00D70946" w:rsidRDefault="00F0092C" w:rsidP="009D4432">
            <w:pPr>
              <w:pStyle w:val="TAC"/>
              <w:rPr>
                <w:lang w:eastAsia="en-US"/>
              </w:rPr>
            </w:pPr>
            <w:r w:rsidRPr="00D70946">
              <w:rPr>
                <w:lang w:eastAsia="en-US"/>
              </w:rPr>
              <w:t>19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535B06" w14:textId="174E9E49"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D7A3DC" w14:textId="3E1B0F04"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B60EFA" w14:textId="47E642E2" w:rsidR="00F0092C" w:rsidRPr="00D70946" w:rsidRDefault="00F0092C" w:rsidP="009D4432">
            <w:pPr>
              <w:pStyle w:val="TAL"/>
              <w:rPr>
                <w:lang w:eastAsia="en-US"/>
              </w:rPr>
            </w:pPr>
            <w:r w:rsidRPr="00D70946">
              <w:rPr>
                <w:lang w:eastAsia="en-US"/>
              </w:rPr>
              <w:t>Corrections to MAC RACH Beam Failure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6987C8" w14:textId="77777777" w:rsidR="00F0092C" w:rsidRPr="00D70946" w:rsidRDefault="00F0092C" w:rsidP="009D4432">
            <w:pPr>
              <w:pStyle w:val="TAC"/>
              <w:rPr>
                <w:lang w:eastAsia="en-US"/>
              </w:rPr>
            </w:pPr>
            <w:r w:rsidRPr="00D70946">
              <w:rPr>
                <w:lang w:eastAsia="en-US"/>
              </w:rPr>
              <w:t>16.7.0</w:t>
            </w:r>
          </w:p>
        </w:tc>
      </w:tr>
      <w:tr w:rsidR="00F0092C" w:rsidRPr="00D70946" w14:paraId="0C2C4A6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0DA01B"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C4286A"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4F46F9" w14:textId="2887BB50" w:rsidR="00F0092C" w:rsidRPr="00D70946" w:rsidRDefault="00F0092C" w:rsidP="009D4432">
            <w:pPr>
              <w:pStyle w:val="TAC"/>
              <w:rPr>
                <w:lang w:eastAsia="en-US"/>
              </w:rPr>
            </w:pPr>
            <w:r w:rsidRPr="00D70946">
              <w:rPr>
                <w:lang w:eastAsia="en-US"/>
              </w:rPr>
              <w:t>R5-2105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62777B" w14:textId="2F1BE4A5" w:rsidR="00F0092C" w:rsidRPr="00D70946" w:rsidRDefault="00F0092C" w:rsidP="009D4432">
            <w:pPr>
              <w:pStyle w:val="TAC"/>
              <w:rPr>
                <w:lang w:eastAsia="en-US"/>
              </w:rPr>
            </w:pPr>
            <w:r w:rsidRPr="00D70946">
              <w:rPr>
                <w:lang w:eastAsia="en-US"/>
              </w:rPr>
              <w:t>19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8E65ED" w14:textId="5C1F5FC3"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E9106F" w14:textId="3AA9A32B"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285C45" w14:textId="1C4A0B8B" w:rsidR="00F0092C" w:rsidRPr="00D70946" w:rsidRDefault="00F0092C" w:rsidP="009D4432">
            <w:pPr>
              <w:pStyle w:val="TAL"/>
              <w:rPr>
                <w:lang w:eastAsia="en-US"/>
              </w:rPr>
            </w:pPr>
            <w:r w:rsidRPr="00D70946">
              <w:rPr>
                <w:lang w:eastAsia="en-US"/>
              </w:rPr>
              <w:t>Correction to EN-DC test case 8.2.4.3.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68BD20" w14:textId="77777777" w:rsidR="00F0092C" w:rsidRPr="00D70946" w:rsidRDefault="00F0092C" w:rsidP="009D4432">
            <w:pPr>
              <w:pStyle w:val="TAC"/>
              <w:rPr>
                <w:lang w:eastAsia="en-US"/>
              </w:rPr>
            </w:pPr>
            <w:r w:rsidRPr="00D70946">
              <w:rPr>
                <w:lang w:eastAsia="en-US"/>
              </w:rPr>
              <w:t>16.7.0</w:t>
            </w:r>
          </w:p>
        </w:tc>
      </w:tr>
      <w:tr w:rsidR="00F0092C" w:rsidRPr="00D70946" w14:paraId="03A074F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2FC3E3"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57AAD36"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53D0FA" w14:textId="7A29AD2C" w:rsidR="00F0092C" w:rsidRPr="00D70946" w:rsidRDefault="00F0092C" w:rsidP="009D4432">
            <w:pPr>
              <w:pStyle w:val="TAC"/>
              <w:rPr>
                <w:lang w:eastAsia="en-US"/>
              </w:rPr>
            </w:pPr>
            <w:r w:rsidRPr="00D70946">
              <w:rPr>
                <w:lang w:eastAsia="en-US"/>
              </w:rPr>
              <w:t>R5-2105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84D0ED" w14:textId="18E56E9B" w:rsidR="00F0092C" w:rsidRPr="00D70946" w:rsidRDefault="00F0092C" w:rsidP="009D4432">
            <w:pPr>
              <w:pStyle w:val="TAC"/>
              <w:rPr>
                <w:lang w:eastAsia="en-US"/>
              </w:rPr>
            </w:pPr>
            <w:r w:rsidRPr="00D70946">
              <w:rPr>
                <w:lang w:eastAsia="en-US"/>
              </w:rPr>
              <w:t>19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4FE039" w14:textId="34D0FCD0"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59D986" w14:textId="507F7C7F"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FADC64" w14:textId="066C6778" w:rsidR="00F0092C" w:rsidRPr="00D70946" w:rsidRDefault="00F0092C" w:rsidP="009D4432">
            <w:pPr>
              <w:pStyle w:val="TAL"/>
              <w:rPr>
                <w:lang w:eastAsia="en-US"/>
              </w:rPr>
            </w:pPr>
            <w:r w:rsidRPr="00D70946">
              <w:rPr>
                <w:lang w:eastAsia="en-US"/>
              </w:rPr>
              <w:t>Corrections to DL SPS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E5EC22" w14:textId="77777777" w:rsidR="00F0092C" w:rsidRPr="00D70946" w:rsidRDefault="00F0092C" w:rsidP="009D4432">
            <w:pPr>
              <w:pStyle w:val="TAC"/>
              <w:rPr>
                <w:lang w:eastAsia="en-US"/>
              </w:rPr>
            </w:pPr>
            <w:r w:rsidRPr="00D70946">
              <w:rPr>
                <w:lang w:eastAsia="en-US"/>
              </w:rPr>
              <w:t>16.7.0</w:t>
            </w:r>
          </w:p>
        </w:tc>
      </w:tr>
      <w:tr w:rsidR="00F0092C" w:rsidRPr="00D70946" w14:paraId="5918D0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B34247"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0279E2"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0A8FA4" w14:textId="2BE56B45" w:rsidR="00F0092C" w:rsidRPr="00D70946" w:rsidRDefault="00F0092C" w:rsidP="009D4432">
            <w:pPr>
              <w:pStyle w:val="TAC"/>
              <w:rPr>
                <w:lang w:eastAsia="en-US"/>
              </w:rPr>
            </w:pPr>
            <w:r w:rsidRPr="00D70946">
              <w:rPr>
                <w:lang w:eastAsia="en-US"/>
              </w:rPr>
              <w:t>R5-2105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357DC9" w14:textId="45D7F22C" w:rsidR="00F0092C" w:rsidRPr="00D70946" w:rsidRDefault="00F0092C" w:rsidP="009D4432">
            <w:pPr>
              <w:pStyle w:val="TAC"/>
              <w:rPr>
                <w:lang w:eastAsia="en-US"/>
              </w:rPr>
            </w:pPr>
            <w:r w:rsidRPr="00D70946">
              <w:rPr>
                <w:lang w:eastAsia="en-US"/>
              </w:rPr>
              <w:t>19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2787EB" w14:textId="08725A41"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9644F8" w14:textId="25FD220B"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E0CF03" w14:textId="6E23640C" w:rsidR="00F0092C" w:rsidRPr="00D70946" w:rsidRDefault="00F0092C" w:rsidP="009D4432">
            <w:pPr>
              <w:pStyle w:val="TAL"/>
              <w:rPr>
                <w:lang w:eastAsia="en-US"/>
              </w:rPr>
            </w:pPr>
            <w:r w:rsidRPr="00D70946">
              <w:rPr>
                <w:lang w:eastAsia="en-US"/>
              </w:rPr>
              <w:t>Corrections to UL configured grant type 1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7275AB" w14:textId="77777777" w:rsidR="00F0092C" w:rsidRPr="00D70946" w:rsidRDefault="00F0092C" w:rsidP="009D4432">
            <w:pPr>
              <w:pStyle w:val="TAC"/>
              <w:rPr>
                <w:lang w:eastAsia="en-US"/>
              </w:rPr>
            </w:pPr>
            <w:r w:rsidRPr="00D70946">
              <w:rPr>
                <w:lang w:eastAsia="en-US"/>
              </w:rPr>
              <w:t>16.7.0</w:t>
            </w:r>
          </w:p>
        </w:tc>
      </w:tr>
      <w:tr w:rsidR="00F0092C" w:rsidRPr="00D70946" w14:paraId="12DE0BB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1109B9"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AEBF79"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F44073" w14:textId="1B50FA54" w:rsidR="00F0092C" w:rsidRPr="00D70946" w:rsidRDefault="00F0092C" w:rsidP="009D4432">
            <w:pPr>
              <w:pStyle w:val="TAC"/>
              <w:rPr>
                <w:lang w:eastAsia="en-US"/>
              </w:rPr>
            </w:pPr>
            <w:r w:rsidRPr="00D70946">
              <w:rPr>
                <w:lang w:eastAsia="en-US"/>
              </w:rPr>
              <w:t>R5-2105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7595E28" w14:textId="7B0FBCD6" w:rsidR="00F0092C" w:rsidRPr="00D70946" w:rsidRDefault="00F0092C" w:rsidP="009D4432">
            <w:pPr>
              <w:pStyle w:val="TAC"/>
              <w:rPr>
                <w:lang w:eastAsia="en-US"/>
              </w:rPr>
            </w:pPr>
            <w:r w:rsidRPr="00D70946">
              <w:rPr>
                <w:lang w:eastAsia="en-US"/>
              </w:rPr>
              <w:t>19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7E1154" w14:textId="25CC4A77"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6B9376" w14:textId="2951804A"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050ECC" w14:textId="556E4868" w:rsidR="00F0092C" w:rsidRPr="00D70946" w:rsidRDefault="00F0092C" w:rsidP="009D4432">
            <w:pPr>
              <w:pStyle w:val="TAL"/>
              <w:rPr>
                <w:lang w:eastAsia="en-US"/>
              </w:rPr>
            </w:pPr>
            <w:r w:rsidRPr="00D70946">
              <w:rPr>
                <w:lang w:eastAsia="en-US"/>
              </w:rPr>
              <w:t>Corrections to UL configured grant type 2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15AEC2" w14:textId="77777777" w:rsidR="00F0092C" w:rsidRPr="00D70946" w:rsidRDefault="00F0092C" w:rsidP="009D4432">
            <w:pPr>
              <w:pStyle w:val="TAC"/>
              <w:rPr>
                <w:lang w:eastAsia="en-US"/>
              </w:rPr>
            </w:pPr>
            <w:r w:rsidRPr="00D70946">
              <w:rPr>
                <w:lang w:eastAsia="en-US"/>
              </w:rPr>
              <w:t>16.7.0</w:t>
            </w:r>
          </w:p>
        </w:tc>
      </w:tr>
      <w:tr w:rsidR="00F0092C" w:rsidRPr="00D70946" w14:paraId="433B65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733627"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F1607E"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0F9205" w14:textId="0CA02E34" w:rsidR="00F0092C" w:rsidRPr="00D70946" w:rsidRDefault="00F0092C" w:rsidP="009D4432">
            <w:pPr>
              <w:pStyle w:val="TAC"/>
              <w:rPr>
                <w:lang w:eastAsia="en-US"/>
              </w:rPr>
            </w:pPr>
            <w:r w:rsidRPr="00D70946">
              <w:rPr>
                <w:lang w:eastAsia="en-US"/>
              </w:rPr>
              <w:t>R5-2105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61B843" w14:textId="36B34E2E" w:rsidR="00F0092C" w:rsidRPr="00D70946" w:rsidRDefault="00F0092C" w:rsidP="009D4432">
            <w:pPr>
              <w:pStyle w:val="TAC"/>
              <w:rPr>
                <w:lang w:eastAsia="en-US"/>
              </w:rPr>
            </w:pPr>
            <w:r w:rsidRPr="00D70946">
              <w:rPr>
                <w:lang w:eastAsia="en-US"/>
              </w:rPr>
              <w:t>19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E6B249" w14:textId="17CB1680"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529374" w14:textId="652AF388"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AEFA96C" w14:textId="62A62C76" w:rsidR="00F0092C" w:rsidRPr="00D70946" w:rsidRDefault="00F0092C" w:rsidP="009D4432">
            <w:pPr>
              <w:pStyle w:val="TAL"/>
              <w:rPr>
                <w:lang w:eastAsia="en-US"/>
              </w:rPr>
            </w:pPr>
            <w:r w:rsidRPr="00D70946">
              <w:rPr>
                <w:lang w:eastAsia="en-US"/>
              </w:rPr>
              <w:t>Correction to 11.4.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437DBD" w14:textId="77777777" w:rsidR="00F0092C" w:rsidRPr="00D70946" w:rsidRDefault="00F0092C" w:rsidP="009D4432">
            <w:pPr>
              <w:pStyle w:val="TAC"/>
              <w:rPr>
                <w:lang w:eastAsia="en-US"/>
              </w:rPr>
            </w:pPr>
            <w:r w:rsidRPr="00D70946">
              <w:rPr>
                <w:lang w:eastAsia="en-US"/>
              </w:rPr>
              <w:t>16.7.0</w:t>
            </w:r>
          </w:p>
        </w:tc>
      </w:tr>
      <w:tr w:rsidR="00F0092C" w:rsidRPr="00D70946" w14:paraId="38418DC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B373F0"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73B459"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DAA555" w14:textId="78193184" w:rsidR="00F0092C" w:rsidRPr="00D70946" w:rsidRDefault="00F0092C" w:rsidP="009D4432">
            <w:pPr>
              <w:pStyle w:val="TAC"/>
              <w:rPr>
                <w:lang w:eastAsia="en-US"/>
              </w:rPr>
            </w:pPr>
            <w:r w:rsidRPr="00D70946">
              <w:rPr>
                <w:lang w:eastAsia="en-US"/>
              </w:rPr>
              <w:t>R5-2105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05700A" w14:textId="3BCD89BD" w:rsidR="00F0092C" w:rsidRPr="00D70946" w:rsidRDefault="00F0092C" w:rsidP="009D4432">
            <w:pPr>
              <w:pStyle w:val="TAC"/>
              <w:rPr>
                <w:lang w:eastAsia="en-US"/>
              </w:rPr>
            </w:pPr>
            <w:r w:rsidRPr="00D70946">
              <w:rPr>
                <w:lang w:eastAsia="en-US"/>
              </w:rPr>
              <w:t>19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AA81861" w14:textId="5729EFA0"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BC3EE5" w14:textId="7EDAB067"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C5A232" w14:textId="74445DD9" w:rsidR="00F0092C" w:rsidRPr="00D70946" w:rsidRDefault="00F0092C" w:rsidP="009D4432">
            <w:pPr>
              <w:pStyle w:val="TAL"/>
              <w:rPr>
                <w:lang w:eastAsia="en-US"/>
              </w:rPr>
            </w:pPr>
            <w:r w:rsidRPr="00D70946">
              <w:rPr>
                <w:lang w:eastAsia="en-US"/>
              </w:rPr>
              <w:t>Correction to NR5G MAC TC 7.1.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EC2B30" w14:textId="77777777" w:rsidR="00F0092C" w:rsidRPr="00D70946" w:rsidRDefault="00F0092C" w:rsidP="009D4432">
            <w:pPr>
              <w:pStyle w:val="TAC"/>
              <w:rPr>
                <w:lang w:eastAsia="en-US"/>
              </w:rPr>
            </w:pPr>
            <w:r w:rsidRPr="00D70946">
              <w:rPr>
                <w:lang w:eastAsia="en-US"/>
              </w:rPr>
              <w:t>16.7.0</w:t>
            </w:r>
          </w:p>
        </w:tc>
      </w:tr>
      <w:tr w:rsidR="00F0092C" w:rsidRPr="00D70946" w14:paraId="2C98869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5E9E89C"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8D7B2B"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BAF9F1" w14:textId="798D90BB" w:rsidR="00F0092C" w:rsidRPr="00D70946" w:rsidRDefault="00F0092C" w:rsidP="009D4432">
            <w:pPr>
              <w:pStyle w:val="TAC"/>
              <w:rPr>
                <w:lang w:eastAsia="en-US"/>
              </w:rPr>
            </w:pPr>
            <w:r w:rsidRPr="00D70946">
              <w:rPr>
                <w:lang w:eastAsia="en-US"/>
              </w:rPr>
              <w:t>R5-2106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7133372" w14:textId="26AE531C" w:rsidR="00F0092C" w:rsidRPr="00D70946" w:rsidRDefault="00F0092C" w:rsidP="009D4432">
            <w:pPr>
              <w:pStyle w:val="TAC"/>
              <w:rPr>
                <w:lang w:eastAsia="en-US"/>
              </w:rPr>
            </w:pPr>
            <w:r w:rsidRPr="00D70946">
              <w:rPr>
                <w:lang w:eastAsia="en-US"/>
              </w:rPr>
              <w:t>19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A96C49" w14:textId="08B71E09"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AC1E7C" w14:textId="7407EFF8"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21A5F86" w14:textId="6149C569" w:rsidR="00F0092C" w:rsidRPr="00D70946" w:rsidRDefault="00F0092C" w:rsidP="009D4432">
            <w:pPr>
              <w:pStyle w:val="TAL"/>
              <w:rPr>
                <w:lang w:eastAsia="en-US"/>
              </w:rPr>
            </w:pPr>
            <w:r w:rsidRPr="00D70946">
              <w:rPr>
                <w:lang w:eastAsia="en-US"/>
              </w:rPr>
              <w:t>Correction to Inter-RAT Cell Reselection Test Case 6.4.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CF87C5" w14:textId="77777777" w:rsidR="00F0092C" w:rsidRPr="00D70946" w:rsidRDefault="00F0092C" w:rsidP="009D4432">
            <w:pPr>
              <w:pStyle w:val="TAC"/>
              <w:rPr>
                <w:lang w:eastAsia="en-US"/>
              </w:rPr>
            </w:pPr>
            <w:r w:rsidRPr="00D70946">
              <w:rPr>
                <w:lang w:eastAsia="en-US"/>
              </w:rPr>
              <w:t>16.7.0</w:t>
            </w:r>
          </w:p>
        </w:tc>
      </w:tr>
      <w:tr w:rsidR="00F0092C" w:rsidRPr="00D70946" w14:paraId="22191C5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6FB8D3"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12676B"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165BF3" w14:textId="46F658D5" w:rsidR="00F0092C" w:rsidRPr="00D70946" w:rsidRDefault="00F0092C" w:rsidP="009D4432">
            <w:pPr>
              <w:pStyle w:val="TAC"/>
              <w:rPr>
                <w:lang w:eastAsia="en-US"/>
              </w:rPr>
            </w:pPr>
            <w:r w:rsidRPr="00D70946">
              <w:rPr>
                <w:lang w:eastAsia="en-US"/>
              </w:rPr>
              <w:t>R5-2106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D23837" w14:textId="6F8DFFD7" w:rsidR="00F0092C" w:rsidRPr="00D70946" w:rsidRDefault="00F0092C" w:rsidP="009D4432">
            <w:pPr>
              <w:pStyle w:val="TAC"/>
              <w:rPr>
                <w:lang w:eastAsia="en-US"/>
              </w:rPr>
            </w:pPr>
            <w:r w:rsidRPr="00D70946">
              <w:rPr>
                <w:lang w:eastAsia="en-US"/>
              </w:rPr>
              <w:t>20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3C38600" w14:textId="359CD9F6"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F876AE" w14:textId="5D6279C6"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EDD265" w14:textId="0BCC6CA6" w:rsidR="00F0092C" w:rsidRPr="00D70946" w:rsidRDefault="00F0092C" w:rsidP="009D4432">
            <w:pPr>
              <w:pStyle w:val="TAL"/>
              <w:rPr>
                <w:lang w:eastAsia="en-US"/>
              </w:rPr>
            </w:pPr>
            <w:r w:rsidRPr="00D70946">
              <w:rPr>
                <w:lang w:eastAsia="en-US"/>
              </w:rPr>
              <w:t>Correction to NR TC 6.1.1.6-PLMN Selection with MinimumPeriodicSearchTim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AD36B9" w14:textId="77777777" w:rsidR="00F0092C" w:rsidRPr="00D70946" w:rsidRDefault="00F0092C" w:rsidP="009D4432">
            <w:pPr>
              <w:pStyle w:val="TAC"/>
              <w:rPr>
                <w:lang w:eastAsia="en-US"/>
              </w:rPr>
            </w:pPr>
            <w:r w:rsidRPr="00D70946">
              <w:rPr>
                <w:lang w:eastAsia="en-US"/>
              </w:rPr>
              <w:t>16.7.0</w:t>
            </w:r>
          </w:p>
        </w:tc>
      </w:tr>
      <w:tr w:rsidR="00F0092C" w:rsidRPr="00D70946" w14:paraId="3115F46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620EBA"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DBC17A"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9A18E0" w14:textId="73BAC9CE" w:rsidR="00F0092C" w:rsidRPr="00D70946" w:rsidRDefault="00F0092C" w:rsidP="009D4432">
            <w:pPr>
              <w:pStyle w:val="TAC"/>
              <w:rPr>
                <w:lang w:eastAsia="en-US"/>
              </w:rPr>
            </w:pPr>
            <w:r w:rsidRPr="00D70946">
              <w:rPr>
                <w:lang w:eastAsia="en-US"/>
              </w:rPr>
              <w:t>R5-2106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B8FBA7" w14:textId="25E67EBE" w:rsidR="00F0092C" w:rsidRPr="00D70946" w:rsidRDefault="00F0092C" w:rsidP="009D4432">
            <w:pPr>
              <w:pStyle w:val="TAC"/>
              <w:rPr>
                <w:lang w:eastAsia="en-US"/>
              </w:rPr>
            </w:pPr>
            <w:r w:rsidRPr="00D70946">
              <w:rPr>
                <w:lang w:eastAsia="en-US"/>
              </w:rPr>
              <w:t>20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29B0AF0" w14:textId="16990263"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FF67C9" w14:textId="06FD4EC2"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3D789C" w14:textId="4CE61417" w:rsidR="00F0092C" w:rsidRPr="00D70946" w:rsidRDefault="00F0092C" w:rsidP="009D4432">
            <w:pPr>
              <w:pStyle w:val="TAL"/>
              <w:rPr>
                <w:lang w:eastAsia="en-US"/>
              </w:rPr>
            </w:pPr>
            <w:r w:rsidRPr="00D70946">
              <w:rPr>
                <w:lang w:eastAsia="en-US"/>
              </w:rPr>
              <w:t>Correction to NR TC 6.1.2.9-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48FCC5" w14:textId="77777777" w:rsidR="00F0092C" w:rsidRPr="00D70946" w:rsidRDefault="00F0092C" w:rsidP="009D4432">
            <w:pPr>
              <w:pStyle w:val="TAC"/>
              <w:rPr>
                <w:lang w:eastAsia="en-US"/>
              </w:rPr>
            </w:pPr>
            <w:r w:rsidRPr="00D70946">
              <w:rPr>
                <w:lang w:eastAsia="en-US"/>
              </w:rPr>
              <w:t>16.7.0</w:t>
            </w:r>
          </w:p>
        </w:tc>
      </w:tr>
      <w:tr w:rsidR="00F0092C" w:rsidRPr="00D70946" w14:paraId="342D28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4DB6EF"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A6FCC68"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01ACF6" w14:textId="5FDCC94A" w:rsidR="00F0092C" w:rsidRPr="00D70946" w:rsidRDefault="00F0092C" w:rsidP="009D4432">
            <w:pPr>
              <w:pStyle w:val="TAC"/>
              <w:rPr>
                <w:lang w:eastAsia="en-US"/>
              </w:rPr>
            </w:pPr>
            <w:r w:rsidRPr="00D70946">
              <w:rPr>
                <w:lang w:eastAsia="en-US"/>
              </w:rPr>
              <w:t>R5-2106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1554AE3" w14:textId="3EC32432" w:rsidR="00F0092C" w:rsidRPr="00D70946" w:rsidRDefault="00F0092C" w:rsidP="009D4432">
            <w:pPr>
              <w:pStyle w:val="TAC"/>
              <w:rPr>
                <w:lang w:eastAsia="en-US"/>
              </w:rPr>
            </w:pPr>
            <w:r w:rsidRPr="00D70946">
              <w:rPr>
                <w:lang w:eastAsia="en-US"/>
              </w:rPr>
              <w:t>20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26A10F" w14:textId="5F506316"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FD97F1" w14:textId="29F6236D"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BAAF2D" w14:textId="041666D3" w:rsidR="00F0092C" w:rsidRPr="00D70946" w:rsidRDefault="00F0092C" w:rsidP="009D4432">
            <w:pPr>
              <w:pStyle w:val="TAL"/>
              <w:rPr>
                <w:lang w:eastAsia="en-US"/>
              </w:rPr>
            </w:pPr>
            <w:r w:rsidRPr="00D70946">
              <w:rPr>
                <w:lang w:eastAsia="en-US"/>
              </w:rPr>
              <w:t>Correction to NR TC 6.2.3.2-L2N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DF14C9" w14:textId="77777777" w:rsidR="00F0092C" w:rsidRPr="00D70946" w:rsidRDefault="00F0092C" w:rsidP="009D4432">
            <w:pPr>
              <w:pStyle w:val="TAC"/>
              <w:rPr>
                <w:lang w:eastAsia="en-US"/>
              </w:rPr>
            </w:pPr>
            <w:r w:rsidRPr="00D70946">
              <w:rPr>
                <w:lang w:eastAsia="en-US"/>
              </w:rPr>
              <w:t>16.7.0</w:t>
            </w:r>
          </w:p>
        </w:tc>
      </w:tr>
      <w:tr w:rsidR="00F0092C" w:rsidRPr="00D70946" w14:paraId="38B19CB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823841"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B4E6E8"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0B558E" w14:textId="3422F3A0" w:rsidR="00F0092C" w:rsidRPr="00D70946" w:rsidRDefault="00F0092C" w:rsidP="009D4432">
            <w:pPr>
              <w:pStyle w:val="TAC"/>
              <w:rPr>
                <w:lang w:eastAsia="en-US"/>
              </w:rPr>
            </w:pPr>
            <w:r w:rsidRPr="00D70946">
              <w:rPr>
                <w:lang w:eastAsia="en-US"/>
              </w:rPr>
              <w:t>R5-2106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DE0B6B" w14:textId="62B9DDAB" w:rsidR="00F0092C" w:rsidRPr="00D70946" w:rsidRDefault="00F0092C" w:rsidP="009D4432">
            <w:pPr>
              <w:pStyle w:val="TAC"/>
              <w:rPr>
                <w:lang w:eastAsia="en-US"/>
              </w:rPr>
            </w:pPr>
            <w:r w:rsidRPr="00D70946">
              <w:rPr>
                <w:lang w:eastAsia="en-US"/>
              </w:rPr>
              <w:t>20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68D1C0" w14:textId="0F79D77E"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439057" w14:textId="504CC59A"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050810" w14:textId="660531A0" w:rsidR="00F0092C" w:rsidRPr="00D70946" w:rsidRDefault="00F0092C" w:rsidP="009D4432">
            <w:pPr>
              <w:pStyle w:val="TAL"/>
              <w:rPr>
                <w:lang w:eastAsia="en-US"/>
              </w:rPr>
            </w:pPr>
            <w:r w:rsidRPr="00D70946">
              <w:rPr>
                <w:lang w:eastAsia="en-US"/>
              </w:rPr>
              <w:t>Correction to NR TC 6.2.3.4-N2L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1318F7" w14:textId="77777777" w:rsidR="00F0092C" w:rsidRPr="00D70946" w:rsidRDefault="00F0092C" w:rsidP="009D4432">
            <w:pPr>
              <w:pStyle w:val="TAC"/>
              <w:rPr>
                <w:lang w:eastAsia="en-US"/>
              </w:rPr>
            </w:pPr>
            <w:r w:rsidRPr="00D70946">
              <w:rPr>
                <w:lang w:eastAsia="en-US"/>
              </w:rPr>
              <w:t>16.7.0</w:t>
            </w:r>
          </w:p>
        </w:tc>
      </w:tr>
      <w:tr w:rsidR="00F0092C" w:rsidRPr="00D70946" w14:paraId="3C463E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D4E76E"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BF121E"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26FAB8" w14:textId="3BE90F80" w:rsidR="00F0092C" w:rsidRPr="00D70946" w:rsidRDefault="00F0092C" w:rsidP="009D4432">
            <w:pPr>
              <w:pStyle w:val="TAC"/>
              <w:rPr>
                <w:lang w:eastAsia="en-US"/>
              </w:rPr>
            </w:pPr>
            <w:r w:rsidRPr="00D70946">
              <w:rPr>
                <w:lang w:eastAsia="en-US"/>
              </w:rPr>
              <w:t>R5-2106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6D14F2" w14:textId="2C459411" w:rsidR="00F0092C" w:rsidRPr="00D70946" w:rsidRDefault="00F0092C" w:rsidP="009D4432">
            <w:pPr>
              <w:pStyle w:val="TAC"/>
              <w:rPr>
                <w:lang w:eastAsia="en-US"/>
              </w:rPr>
            </w:pPr>
            <w:r w:rsidRPr="00D70946">
              <w:rPr>
                <w:lang w:eastAsia="en-US"/>
              </w:rPr>
              <w:t>20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C97947" w14:textId="044E11F7"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3E9241" w14:textId="4213F6A4"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7D8BF2" w14:textId="70890E58" w:rsidR="00F0092C" w:rsidRPr="00D70946" w:rsidRDefault="00F0092C" w:rsidP="009D4432">
            <w:pPr>
              <w:pStyle w:val="TAL"/>
              <w:rPr>
                <w:lang w:eastAsia="en-US"/>
              </w:rPr>
            </w:pPr>
            <w:r w:rsidRPr="00D70946">
              <w:rPr>
                <w:lang w:eastAsia="en-US"/>
              </w:rPr>
              <w:t>Correction to NR TC 8.1.3.1.15A-bliacklis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6EB5EF" w14:textId="77777777" w:rsidR="00F0092C" w:rsidRPr="00D70946" w:rsidRDefault="00F0092C" w:rsidP="009D4432">
            <w:pPr>
              <w:pStyle w:val="TAC"/>
              <w:rPr>
                <w:lang w:eastAsia="en-US"/>
              </w:rPr>
            </w:pPr>
            <w:r w:rsidRPr="00D70946">
              <w:rPr>
                <w:lang w:eastAsia="en-US"/>
              </w:rPr>
              <w:t>16.7.0</w:t>
            </w:r>
          </w:p>
        </w:tc>
      </w:tr>
      <w:tr w:rsidR="00F0092C" w:rsidRPr="00D70946" w14:paraId="750B49C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D218AB"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095780"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16E9B3E" w14:textId="77047B30" w:rsidR="00F0092C" w:rsidRPr="00D70946" w:rsidRDefault="00F0092C" w:rsidP="009D4432">
            <w:pPr>
              <w:pStyle w:val="TAC"/>
              <w:rPr>
                <w:lang w:eastAsia="en-US"/>
              </w:rPr>
            </w:pPr>
            <w:r w:rsidRPr="00D70946">
              <w:rPr>
                <w:lang w:eastAsia="en-US"/>
              </w:rPr>
              <w:t>R5-2106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46A03F" w14:textId="12E9B71D" w:rsidR="00F0092C" w:rsidRPr="00D70946" w:rsidRDefault="00F0092C" w:rsidP="009D4432">
            <w:pPr>
              <w:pStyle w:val="TAC"/>
              <w:rPr>
                <w:lang w:eastAsia="en-US"/>
              </w:rPr>
            </w:pPr>
            <w:r w:rsidRPr="00D70946">
              <w:rPr>
                <w:lang w:eastAsia="en-US"/>
              </w:rPr>
              <w:t>20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7E5B25" w14:textId="2B229C98"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7B4E24" w14:textId="69DE2A83"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71A1A9" w14:textId="510DF5BC" w:rsidR="00F0092C" w:rsidRPr="00D70946" w:rsidRDefault="00F0092C" w:rsidP="009D4432">
            <w:pPr>
              <w:pStyle w:val="TAL"/>
              <w:rPr>
                <w:lang w:eastAsia="en-US"/>
              </w:rPr>
            </w:pPr>
            <w:r w:rsidRPr="00D70946">
              <w:rPr>
                <w:lang w:eastAsia="en-US"/>
              </w:rPr>
              <w:t>Correction to NR TC 8.1.3.2.2-Event B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53770F" w14:textId="77777777" w:rsidR="00F0092C" w:rsidRPr="00D70946" w:rsidRDefault="00F0092C" w:rsidP="009D4432">
            <w:pPr>
              <w:pStyle w:val="TAC"/>
              <w:rPr>
                <w:lang w:eastAsia="en-US"/>
              </w:rPr>
            </w:pPr>
            <w:r w:rsidRPr="00D70946">
              <w:rPr>
                <w:lang w:eastAsia="en-US"/>
              </w:rPr>
              <w:t>16.7.0</w:t>
            </w:r>
          </w:p>
        </w:tc>
      </w:tr>
      <w:tr w:rsidR="00F0092C" w:rsidRPr="00D70946" w14:paraId="594BF42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1AFEA9"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FA8746F"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879467" w14:textId="01F6CA8A" w:rsidR="00F0092C" w:rsidRPr="00D70946" w:rsidRDefault="00F0092C" w:rsidP="009D4432">
            <w:pPr>
              <w:pStyle w:val="TAC"/>
              <w:rPr>
                <w:lang w:eastAsia="en-US"/>
              </w:rPr>
            </w:pPr>
            <w:r w:rsidRPr="00D70946">
              <w:rPr>
                <w:lang w:eastAsia="en-US"/>
              </w:rPr>
              <w:t>R5-2106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54F13D" w14:textId="0B11E5BE" w:rsidR="00F0092C" w:rsidRPr="00D70946" w:rsidRDefault="00F0092C" w:rsidP="009D4432">
            <w:pPr>
              <w:pStyle w:val="TAC"/>
              <w:rPr>
                <w:lang w:eastAsia="en-US"/>
              </w:rPr>
            </w:pPr>
            <w:r w:rsidRPr="00D70946">
              <w:rPr>
                <w:lang w:eastAsia="en-US"/>
              </w:rPr>
              <w:t>20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B75F05" w14:textId="48A7710E"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C4FC96" w14:textId="5AA9076B"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1AE20D" w14:textId="4D3AB54F" w:rsidR="00F0092C" w:rsidRPr="00D70946" w:rsidRDefault="00F0092C" w:rsidP="009D4432">
            <w:pPr>
              <w:pStyle w:val="TAL"/>
              <w:rPr>
                <w:lang w:eastAsia="en-US"/>
              </w:rPr>
            </w:pPr>
            <w:r w:rsidRPr="00D70946">
              <w:rPr>
                <w:lang w:eastAsia="en-US"/>
              </w:rPr>
              <w:t>Correction to NR TC 8.1.5.6.1-RLF</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5F0B95" w14:textId="77777777" w:rsidR="00F0092C" w:rsidRPr="00D70946" w:rsidRDefault="00F0092C" w:rsidP="009D4432">
            <w:pPr>
              <w:pStyle w:val="TAC"/>
              <w:rPr>
                <w:lang w:eastAsia="en-US"/>
              </w:rPr>
            </w:pPr>
            <w:r w:rsidRPr="00D70946">
              <w:rPr>
                <w:lang w:eastAsia="en-US"/>
              </w:rPr>
              <w:t>16.7.0</w:t>
            </w:r>
          </w:p>
        </w:tc>
      </w:tr>
      <w:tr w:rsidR="00F0092C" w:rsidRPr="00D70946" w14:paraId="029DCA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E319CC"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6178DC"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6649EC" w14:textId="73C4CB66" w:rsidR="00F0092C" w:rsidRPr="00D70946" w:rsidRDefault="00F0092C" w:rsidP="009D4432">
            <w:pPr>
              <w:pStyle w:val="TAC"/>
              <w:rPr>
                <w:lang w:eastAsia="en-US"/>
              </w:rPr>
            </w:pPr>
            <w:r w:rsidRPr="00D70946">
              <w:rPr>
                <w:lang w:eastAsia="en-US"/>
              </w:rPr>
              <w:t>R5-2106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2E867A" w14:textId="218E6BD7" w:rsidR="00F0092C" w:rsidRPr="00D70946" w:rsidRDefault="00F0092C" w:rsidP="009D4432">
            <w:pPr>
              <w:pStyle w:val="TAC"/>
              <w:rPr>
                <w:lang w:eastAsia="en-US"/>
              </w:rPr>
            </w:pPr>
            <w:r w:rsidRPr="00D70946">
              <w:rPr>
                <w:lang w:eastAsia="en-US"/>
              </w:rPr>
              <w:t>20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E9C273" w14:textId="6FCBD405"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D57E3C" w14:textId="7991B781"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589012" w14:textId="229970D1" w:rsidR="00F0092C" w:rsidRPr="00D70946" w:rsidRDefault="00F0092C" w:rsidP="009D4432">
            <w:pPr>
              <w:pStyle w:val="TAL"/>
              <w:rPr>
                <w:lang w:eastAsia="en-US"/>
              </w:rPr>
            </w:pPr>
            <w:r w:rsidRPr="00D70946">
              <w:rPr>
                <w:lang w:eastAsia="en-US"/>
              </w:rPr>
              <w:t>Addition of NR TC 8.1.5.8.2.2-inter-band SCell Latency che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9BFF4C" w14:textId="77777777" w:rsidR="00F0092C" w:rsidRPr="00D70946" w:rsidRDefault="00F0092C" w:rsidP="009D4432">
            <w:pPr>
              <w:pStyle w:val="TAC"/>
              <w:rPr>
                <w:lang w:eastAsia="en-US"/>
              </w:rPr>
            </w:pPr>
            <w:r w:rsidRPr="00D70946">
              <w:rPr>
                <w:lang w:eastAsia="en-US"/>
              </w:rPr>
              <w:t>16.7.0</w:t>
            </w:r>
          </w:p>
        </w:tc>
      </w:tr>
      <w:tr w:rsidR="00F0092C" w:rsidRPr="00D70946" w14:paraId="4391E24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A76D2F3"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87B9E1"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F2B20C" w14:textId="5FBBFBE5" w:rsidR="00F0092C" w:rsidRPr="00D70946" w:rsidRDefault="00F0092C" w:rsidP="009D4432">
            <w:pPr>
              <w:pStyle w:val="TAC"/>
              <w:rPr>
                <w:lang w:eastAsia="en-US"/>
              </w:rPr>
            </w:pPr>
            <w:r w:rsidRPr="00D70946">
              <w:rPr>
                <w:lang w:eastAsia="en-US"/>
              </w:rPr>
              <w:t>R5-2106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A550DF" w14:textId="6639BB15" w:rsidR="00F0092C" w:rsidRPr="00D70946" w:rsidRDefault="00F0092C" w:rsidP="009D4432">
            <w:pPr>
              <w:pStyle w:val="TAC"/>
              <w:rPr>
                <w:lang w:eastAsia="en-US"/>
              </w:rPr>
            </w:pPr>
            <w:r w:rsidRPr="00D70946">
              <w:rPr>
                <w:lang w:eastAsia="en-US"/>
              </w:rPr>
              <w:t>20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1C6509" w14:textId="4FCB1222"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5CE4EE" w14:textId="3C8385B5"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C7766C" w14:textId="600F330E" w:rsidR="00F0092C" w:rsidRPr="00D70946" w:rsidRDefault="00F0092C" w:rsidP="009D4432">
            <w:pPr>
              <w:pStyle w:val="TAL"/>
              <w:rPr>
                <w:lang w:eastAsia="en-US"/>
              </w:rPr>
            </w:pPr>
            <w:r w:rsidRPr="00D70946">
              <w:rPr>
                <w:lang w:eastAsia="en-US"/>
              </w:rPr>
              <w:t>Addition of NR TC 8.1.5.8.2.3-intra-band non-</w:t>
            </w:r>
            <w:r w:rsidR="0097641A" w:rsidRPr="00D70946">
              <w:rPr>
                <w:lang w:eastAsia="en-US"/>
              </w:rPr>
              <w:t>contiguous</w:t>
            </w:r>
            <w:r w:rsidRPr="00D70946">
              <w:rPr>
                <w:lang w:eastAsia="en-US"/>
              </w:rPr>
              <w:t xml:space="preserve"> SCell Latency che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16DFBA" w14:textId="77777777" w:rsidR="00F0092C" w:rsidRPr="00D70946" w:rsidRDefault="00F0092C" w:rsidP="009D4432">
            <w:pPr>
              <w:pStyle w:val="TAC"/>
              <w:rPr>
                <w:lang w:eastAsia="en-US"/>
              </w:rPr>
            </w:pPr>
            <w:r w:rsidRPr="00D70946">
              <w:rPr>
                <w:lang w:eastAsia="en-US"/>
              </w:rPr>
              <w:t>16.7.0</w:t>
            </w:r>
          </w:p>
        </w:tc>
      </w:tr>
      <w:tr w:rsidR="00F0092C" w:rsidRPr="00D70946" w14:paraId="158BDBF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A17882"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98E31A"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4D280C" w14:textId="49BB6A11" w:rsidR="00F0092C" w:rsidRPr="00D70946" w:rsidRDefault="00F0092C" w:rsidP="009D4432">
            <w:pPr>
              <w:pStyle w:val="TAC"/>
              <w:rPr>
                <w:lang w:eastAsia="en-US"/>
              </w:rPr>
            </w:pPr>
            <w:r w:rsidRPr="00D70946">
              <w:rPr>
                <w:lang w:eastAsia="en-US"/>
              </w:rPr>
              <w:t>R5-2106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0638C4" w14:textId="1CAD450D" w:rsidR="00F0092C" w:rsidRPr="00D70946" w:rsidRDefault="00F0092C" w:rsidP="009D4432">
            <w:pPr>
              <w:pStyle w:val="TAC"/>
              <w:rPr>
                <w:lang w:eastAsia="en-US"/>
              </w:rPr>
            </w:pPr>
            <w:r w:rsidRPr="00D70946">
              <w:rPr>
                <w:lang w:eastAsia="en-US"/>
              </w:rPr>
              <w:t>20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BC79F6" w14:textId="3E3EC476"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9FCC81" w14:textId="0903BA50"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752755" w14:textId="1F152F89" w:rsidR="00F0092C" w:rsidRPr="00D70946" w:rsidRDefault="00F0092C" w:rsidP="009D4432">
            <w:pPr>
              <w:pStyle w:val="TAL"/>
              <w:rPr>
                <w:lang w:eastAsia="en-US"/>
              </w:rPr>
            </w:pPr>
            <w:r w:rsidRPr="00D70946">
              <w:rPr>
                <w:lang w:eastAsia="en-US"/>
              </w:rPr>
              <w:t>Correction to NR-DC TC 8.2.2.7.2-bearer type change without security key chan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72EA1B" w14:textId="77777777" w:rsidR="00F0092C" w:rsidRPr="00D70946" w:rsidRDefault="00F0092C" w:rsidP="009D4432">
            <w:pPr>
              <w:pStyle w:val="TAC"/>
              <w:rPr>
                <w:lang w:eastAsia="en-US"/>
              </w:rPr>
            </w:pPr>
            <w:r w:rsidRPr="00D70946">
              <w:rPr>
                <w:lang w:eastAsia="en-US"/>
              </w:rPr>
              <w:t>16.7.0</w:t>
            </w:r>
          </w:p>
        </w:tc>
      </w:tr>
      <w:tr w:rsidR="00F0092C" w:rsidRPr="00D70946" w14:paraId="11AA66A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823127"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AA47544"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339236" w14:textId="35E0DAE7" w:rsidR="00F0092C" w:rsidRPr="00D70946" w:rsidRDefault="00F0092C" w:rsidP="009D4432">
            <w:pPr>
              <w:pStyle w:val="TAC"/>
              <w:rPr>
                <w:lang w:eastAsia="en-US"/>
              </w:rPr>
            </w:pPr>
            <w:r w:rsidRPr="00D70946">
              <w:rPr>
                <w:lang w:eastAsia="en-US"/>
              </w:rPr>
              <w:t>R5-2106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F7CF9A8" w14:textId="6F0F4190" w:rsidR="00F0092C" w:rsidRPr="00D70946" w:rsidRDefault="00F0092C" w:rsidP="009D4432">
            <w:pPr>
              <w:pStyle w:val="TAC"/>
              <w:rPr>
                <w:lang w:eastAsia="en-US"/>
              </w:rPr>
            </w:pPr>
            <w:r w:rsidRPr="00D70946">
              <w:rPr>
                <w:lang w:eastAsia="en-US"/>
              </w:rPr>
              <w:t>20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828C49" w14:textId="37531B7D"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4C6F5D" w14:textId="0A524CBA"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590804" w14:textId="047B7351" w:rsidR="00F0092C" w:rsidRPr="00D70946" w:rsidRDefault="00F0092C" w:rsidP="009D4432">
            <w:pPr>
              <w:pStyle w:val="TAL"/>
              <w:rPr>
                <w:lang w:eastAsia="en-US"/>
              </w:rPr>
            </w:pPr>
            <w:r w:rsidRPr="00D70946">
              <w:rPr>
                <w:lang w:eastAsia="en-US"/>
              </w:rPr>
              <w:t>Correction to NR-DC TC 8.2.2.9.2-Split DR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957B5C" w14:textId="77777777" w:rsidR="00F0092C" w:rsidRPr="00D70946" w:rsidRDefault="00F0092C" w:rsidP="009D4432">
            <w:pPr>
              <w:pStyle w:val="TAC"/>
              <w:rPr>
                <w:lang w:eastAsia="en-US"/>
              </w:rPr>
            </w:pPr>
            <w:r w:rsidRPr="00D70946">
              <w:rPr>
                <w:lang w:eastAsia="en-US"/>
              </w:rPr>
              <w:t>16.7.0</w:t>
            </w:r>
          </w:p>
        </w:tc>
      </w:tr>
      <w:tr w:rsidR="00F0092C" w:rsidRPr="00D70946" w14:paraId="2ECA88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3082D6"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181CBD"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136610" w14:textId="0E3AA9C3" w:rsidR="00F0092C" w:rsidRPr="00D70946" w:rsidRDefault="00F0092C" w:rsidP="009D4432">
            <w:pPr>
              <w:pStyle w:val="TAC"/>
              <w:rPr>
                <w:lang w:eastAsia="en-US"/>
              </w:rPr>
            </w:pPr>
            <w:r w:rsidRPr="00D70946">
              <w:rPr>
                <w:lang w:eastAsia="en-US"/>
              </w:rPr>
              <w:t>R5-2106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3F40C3" w14:textId="12562589" w:rsidR="00F0092C" w:rsidRPr="00D70946" w:rsidRDefault="00F0092C" w:rsidP="009D4432">
            <w:pPr>
              <w:pStyle w:val="TAC"/>
              <w:rPr>
                <w:lang w:eastAsia="en-US"/>
              </w:rPr>
            </w:pPr>
            <w:r w:rsidRPr="00D70946">
              <w:rPr>
                <w:lang w:eastAsia="en-US"/>
              </w:rPr>
              <w:t>20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A46796" w14:textId="0DEAA175"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26AACD" w14:textId="7D40D12E"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7354FC" w14:textId="1918353B" w:rsidR="00F0092C" w:rsidRPr="00D70946" w:rsidRDefault="00F0092C" w:rsidP="009D4432">
            <w:pPr>
              <w:pStyle w:val="TAL"/>
              <w:rPr>
                <w:lang w:eastAsia="en-US"/>
              </w:rPr>
            </w:pPr>
            <w:r w:rsidRPr="00D70946">
              <w:rPr>
                <w:lang w:eastAsia="en-US"/>
              </w:rPr>
              <w:t>Correction to NR-DC TC 8.2.3.16.2-Intra NR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903192" w14:textId="77777777" w:rsidR="00F0092C" w:rsidRPr="00D70946" w:rsidRDefault="00F0092C" w:rsidP="009D4432">
            <w:pPr>
              <w:pStyle w:val="TAC"/>
              <w:rPr>
                <w:lang w:eastAsia="en-US"/>
              </w:rPr>
            </w:pPr>
            <w:r w:rsidRPr="00D70946">
              <w:rPr>
                <w:lang w:eastAsia="en-US"/>
              </w:rPr>
              <w:t>16.7.0</w:t>
            </w:r>
          </w:p>
        </w:tc>
      </w:tr>
      <w:tr w:rsidR="00F0092C" w:rsidRPr="00D70946" w14:paraId="4E68DB3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EE12DC"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A56503A"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506D6E" w14:textId="7B8F4925" w:rsidR="00F0092C" w:rsidRPr="00D70946" w:rsidRDefault="00F0092C" w:rsidP="009D4432">
            <w:pPr>
              <w:pStyle w:val="TAC"/>
              <w:rPr>
                <w:lang w:eastAsia="en-US"/>
              </w:rPr>
            </w:pPr>
            <w:r w:rsidRPr="00D70946">
              <w:rPr>
                <w:lang w:eastAsia="en-US"/>
              </w:rPr>
              <w:t>R5-2107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82DCD2" w14:textId="3AA5BD15" w:rsidR="00F0092C" w:rsidRPr="00D70946" w:rsidRDefault="00F0092C" w:rsidP="009D4432">
            <w:pPr>
              <w:pStyle w:val="TAC"/>
              <w:rPr>
                <w:lang w:eastAsia="en-US"/>
              </w:rPr>
            </w:pPr>
            <w:r w:rsidRPr="00D70946">
              <w:rPr>
                <w:lang w:eastAsia="en-US"/>
              </w:rPr>
              <w:t>20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5E1F2F" w14:textId="0353B3B6"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DF1F12" w14:textId="3D2201DE"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B7DCF1" w14:textId="43C0EE62" w:rsidR="00F0092C" w:rsidRPr="00D70946" w:rsidRDefault="00F0092C" w:rsidP="009D4432">
            <w:pPr>
              <w:pStyle w:val="TAL"/>
              <w:rPr>
                <w:lang w:eastAsia="en-US"/>
              </w:rPr>
            </w:pPr>
            <w:r w:rsidRPr="00D70946">
              <w:rPr>
                <w:lang w:eastAsia="en-US"/>
              </w:rPr>
              <w:t>Addition of new MDT TC 8.1.6.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A3D680" w14:textId="77777777" w:rsidR="00F0092C" w:rsidRPr="00D70946" w:rsidRDefault="00F0092C" w:rsidP="009D4432">
            <w:pPr>
              <w:pStyle w:val="TAC"/>
              <w:rPr>
                <w:lang w:eastAsia="en-US"/>
              </w:rPr>
            </w:pPr>
            <w:r w:rsidRPr="00D70946">
              <w:rPr>
                <w:lang w:eastAsia="en-US"/>
              </w:rPr>
              <w:t>16.7.0</w:t>
            </w:r>
          </w:p>
        </w:tc>
      </w:tr>
      <w:tr w:rsidR="00F0092C" w:rsidRPr="00D70946" w14:paraId="67968DA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AFC532"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2CE9AE"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0D7BDF" w14:textId="42F61032" w:rsidR="00F0092C" w:rsidRPr="00D70946" w:rsidRDefault="00F0092C" w:rsidP="009D4432">
            <w:pPr>
              <w:pStyle w:val="TAC"/>
              <w:rPr>
                <w:lang w:eastAsia="en-US"/>
              </w:rPr>
            </w:pPr>
            <w:r w:rsidRPr="00D70946">
              <w:rPr>
                <w:lang w:eastAsia="en-US"/>
              </w:rPr>
              <w:t>R5-2108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55F4AD" w14:textId="5CAE76B1" w:rsidR="00F0092C" w:rsidRPr="00D70946" w:rsidRDefault="00F0092C" w:rsidP="009D4432">
            <w:pPr>
              <w:pStyle w:val="TAC"/>
              <w:rPr>
                <w:lang w:eastAsia="en-US"/>
              </w:rPr>
            </w:pPr>
            <w:r w:rsidRPr="00D70946">
              <w:rPr>
                <w:lang w:eastAsia="en-US"/>
              </w:rPr>
              <w:t>20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3986272" w14:textId="2C0C5B5D"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0581D5" w14:textId="7119CA4F"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52C118" w14:textId="400F936E" w:rsidR="00F0092C" w:rsidRPr="00D70946" w:rsidRDefault="00F0092C" w:rsidP="009D4432">
            <w:pPr>
              <w:pStyle w:val="TAL"/>
              <w:rPr>
                <w:lang w:eastAsia="en-US"/>
              </w:rPr>
            </w:pPr>
            <w:r w:rsidRPr="00D70946">
              <w:rPr>
                <w:lang w:eastAsia="en-US"/>
              </w:rPr>
              <w:t>Correction to NR Idle Mode Test Case 6.3.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C65ACF" w14:textId="77777777" w:rsidR="00F0092C" w:rsidRPr="00D70946" w:rsidRDefault="00F0092C" w:rsidP="009D4432">
            <w:pPr>
              <w:pStyle w:val="TAC"/>
              <w:rPr>
                <w:lang w:eastAsia="en-US"/>
              </w:rPr>
            </w:pPr>
            <w:r w:rsidRPr="00D70946">
              <w:rPr>
                <w:lang w:eastAsia="en-US"/>
              </w:rPr>
              <w:t>16.7.0</w:t>
            </w:r>
          </w:p>
        </w:tc>
      </w:tr>
      <w:tr w:rsidR="00F0092C" w:rsidRPr="00D70946" w14:paraId="254DD3E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C5A421"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3632A5"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41C7AB" w14:textId="74D81C76" w:rsidR="00F0092C" w:rsidRPr="00D70946" w:rsidRDefault="00F0092C" w:rsidP="009D4432">
            <w:pPr>
              <w:pStyle w:val="TAC"/>
              <w:rPr>
                <w:lang w:eastAsia="en-US"/>
              </w:rPr>
            </w:pPr>
            <w:r w:rsidRPr="00D70946">
              <w:rPr>
                <w:lang w:eastAsia="en-US"/>
              </w:rPr>
              <w:t>R5-2108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95E242" w14:textId="05733C81" w:rsidR="00F0092C" w:rsidRPr="00D70946" w:rsidRDefault="00F0092C" w:rsidP="009D4432">
            <w:pPr>
              <w:pStyle w:val="TAC"/>
              <w:rPr>
                <w:lang w:eastAsia="en-US"/>
              </w:rPr>
            </w:pPr>
            <w:r w:rsidRPr="00D70946">
              <w:rPr>
                <w:lang w:eastAsia="en-US"/>
              </w:rPr>
              <w:t>20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15D0A0" w14:textId="30E4C175"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F14B03" w14:textId="52DE7FDE"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D79778" w14:textId="450DFA5B" w:rsidR="00F0092C" w:rsidRPr="00D70946" w:rsidRDefault="00F0092C" w:rsidP="009D4432">
            <w:pPr>
              <w:pStyle w:val="TAL"/>
              <w:rPr>
                <w:lang w:eastAsia="en-US"/>
              </w:rPr>
            </w:pPr>
            <w:r w:rsidRPr="00D70946">
              <w:rPr>
                <w:lang w:eastAsia="en-US"/>
              </w:rPr>
              <w:t>Correction to 5GS Non-3GPP Access Test Case 9.2.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DAA737" w14:textId="77777777" w:rsidR="00F0092C" w:rsidRPr="00D70946" w:rsidRDefault="00F0092C" w:rsidP="009D4432">
            <w:pPr>
              <w:pStyle w:val="TAC"/>
              <w:rPr>
                <w:lang w:eastAsia="en-US"/>
              </w:rPr>
            </w:pPr>
            <w:r w:rsidRPr="00D70946">
              <w:rPr>
                <w:lang w:eastAsia="en-US"/>
              </w:rPr>
              <w:t>16.7.0</w:t>
            </w:r>
          </w:p>
        </w:tc>
      </w:tr>
      <w:tr w:rsidR="00F0092C" w:rsidRPr="00D70946" w14:paraId="576B07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C7268D"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1EBCB3"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39F1D3" w14:textId="21C8D3F4" w:rsidR="00F0092C" w:rsidRPr="00D70946" w:rsidRDefault="00F0092C" w:rsidP="009D4432">
            <w:pPr>
              <w:pStyle w:val="TAC"/>
              <w:rPr>
                <w:lang w:eastAsia="en-US"/>
              </w:rPr>
            </w:pPr>
            <w:r w:rsidRPr="00D70946">
              <w:rPr>
                <w:lang w:eastAsia="en-US"/>
              </w:rPr>
              <w:t>R5-2108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FEFA7A" w14:textId="3CDC43BC" w:rsidR="00F0092C" w:rsidRPr="00D70946" w:rsidRDefault="00F0092C" w:rsidP="009D4432">
            <w:pPr>
              <w:pStyle w:val="TAC"/>
              <w:rPr>
                <w:lang w:eastAsia="en-US"/>
              </w:rPr>
            </w:pPr>
            <w:r w:rsidRPr="00D70946">
              <w:rPr>
                <w:lang w:eastAsia="en-US"/>
              </w:rPr>
              <w:t>20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DBF775" w14:textId="691F6633"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B114E0" w14:textId="74A0A9BC"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7AB941" w14:textId="72235AD4" w:rsidR="00F0092C" w:rsidRPr="00D70946" w:rsidRDefault="00F0092C" w:rsidP="009D4432">
            <w:pPr>
              <w:pStyle w:val="TAL"/>
              <w:rPr>
                <w:lang w:eastAsia="en-US"/>
              </w:rPr>
            </w:pPr>
            <w:r w:rsidRPr="00D70946">
              <w:rPr>
                <w:lang w:eastAsia="en-US"/>
              </w:rPr>
              <w:t>Correction to 5GS Non-3GPP Access Test Case 9.2.5.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21D166" w14:textId="77777777" w:rsidR="00F0092C" w:rsidRPr="00D70946" w:rsidRDefault="00F0092C" w:rsidP="009D4432">
            <w:pPr>
              <w:pStyle w:val="TAC"/>
              <w:rPr>
                <w:lang w:eastAsia="en-US"/>
              </w:rPr>
            </w:pPr>
            <w:r w:rsidRPr="00D70946">
              <w:rPr>
                <w:lang w:eastAsia="en-US"/>
              </w:rPr>
              <w:t>16.7.0</w:t>
            </w:r>
          </w:p>
        </w:tc>
      </w:tr>
      <w:tr w:rsidR="00F0092C" w:rsidRPr="00D70946" w14:paraId="6DFB851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0304BC"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D9873F"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266BC2" w14:textId="3077FF80" w:rsidR="00F0092C" w:rsidRPr="00D70946" w:rsidRDefault="00F0092C" w:rsidP="009D4432">
            <w:pPr>
              <w:pStyle w:val="TAC"/>
              <w:rPr>
                <w:lang w:eastAsia="en-US"/>
              </w:rPr>
            </w:pPr>
            <w:r w:rsidRPr="00D70946">
              <w:rPr>
                <w:lang w:eastAsia="en-US"/>
              </w:rPr>
              <w:t>R5-2108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00AC38" w14:textId="529C9120" w:rsidR="00F0092C" w:rsidRPr="00D70946" w:rsidRDefault="00F0092C" w:rsidP="009D4432">
            <w:pPr>
              <w:pStyle w:val="TAC"/>
              <w:rPr>
                <w:lang w:eastAsia="en-US"/>
              </w:rPr>
            </w:pPr>
            <w:r w:rsidRPr="00D70946">
              <w:rPr>
                <w:lang w:eastAsia="en-US"/>
              </w:rPr>
              <w:t>20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DBC9C4" w14:textId="5B784DF8"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D853EC" w14:textId="3153F8AA"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1857E7" w14:textId="78F91D0F" w:rsidR="00F0092C" w:rsidRPr="00D70946" w:rsidRDefault="00F0092C" w:rsidP="009D4432">
            <w:pPr>
              <w:pStyle w:val="TAL"/>
              <w:rPr>
                <w:lang w:eastAsia="en-US"/>
              </w:rPr>
            </w:pPr>
            <w:r w:rsidRPr="00D70946">
              <w:rPr>
                <w:lang w:eastAsia="en-US"/>
              </w:rPr>
              <w:t>Correction to MultipleCoreset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F12A95" w14:textId="77777777" w:rsidR="00F0092C" w:rsidRPr="00D70946" w:rsidRDefault="00F0092C" w:rsidP="009D4432">
            <w:pPr>
              <w:pStyle w:val="TAC"/>
              <w:rPr>
                <w:lang w:eastAsia="en-US"/>
              </w:rPr>
            </w:pPr>
            <w:r w:rsidRPr="00D70946">
              <w:rPr>
                <w:lang w:eastAsia="en-US"/>
              </w:rPr>
              <w:t>16.7.0</w:t>
            </w:r>
          </w:p>
        </w:tc>
      </w:tr>
      <w:tr w:rsidR="00F0092C" w:rsidRPr="00D70946" w14:paraId="1193118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2DEA5E"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8513B5"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51CE62" w14:textId="06918C66" w:rsidR="00F0092C" w:rsidRPr="00D70946" w:rsidRDefault="00F0092C" w:rsidP="009D4432">
            <w:pPr>
              <w:pStyle w:val="TAC"/>
              <w:rPr>
                <w:lang w:eastAsia="en-US"/>
              </w:rPr>
            </w:pPr>
            <w:r w:rsidRPr="00D70946">
              <w:rPr>
                <w:lang w:eastAsia="en-US"/>
              </w:rPr>
              <w:t>R5-2110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E677852" w14:textId="7D7755DD" w:rsidR="00F0092C" w:rsidRPr="00D70946" w:rsidRDefault="00F0092C" w:rsidP="009D4432">
            <w:pPr>
              <w:pStyle w:val="TAC"/>
              <w:rPr>
                <w:lang w:eastAsia="en-US"/>
              </w:rPr>
            </w:pPr>
            <w:r w:rsidRPr="00D70946">
              <w:rPr>
                <w:lang w:eastAsia="en-US"/>
              </w:rPr>
              <w:t>20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7F98CA" w14:textId="662603C2"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153D4B" w14:textId="5B6B08B6"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DD6421" w14:textId="3A4734CB" w:rsidR="00F0092C" w:rsidRPr="00D70946" w:rsidRDefault="00F0092C" w:rsidP="009D4432">
            <w:pPr>
              <w:pStyle w:val="TAL"/>
              <w:rPr>
                <w:lang w:eastAsia="en-US"/>
              </w:rPr>
            </w:pPr>
            <w:r w:rsidRPr="00D70946">
              <w:rPr>
                <w:lang w:eastAsia="en-US"/>
              </w:rPr>
              <w:t>Update to idle mode test cases 6.2.1.2, 6.2.1.3, 6.4.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56FF75" w14:textId="77777777" w:rsidR="00F0092C" w:rsidRPr="00D70946" w:rsidRDefault="00F0092C" w:rsidP="009D4432">
            <w:pPr>
              <w:pStyle w:val="TAC"/>
              <w:rPr>
                <w:lang w:eastAsia="en-US"/>
              </w:rPr>
            </w:pPr>
            <w:r w:rsidRPr="00D70946">
              <w:rPr>
                <w:lang w:eastAsia="en-US"/>
              </w:rPr>
              <w:t>16.7.0</w:t>
            </w:r>
          </w:p>
        </w:tc>
      </w:tr>
      <w:tr w:rsidR="00F0092C" w:rsidRPr="00D70946" w14:paraId="3B1BB25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155D8F"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8B32326"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58275F" w14:textId="18C3CFB1" w:rsidR="00F0092C" w:rsidRPr="00D70946" w:rsidRDefault="00F0092C" w:rsidP="009D4432">
            <w:pPr>
              <w:pStyle w:val="TAC"/>
              <w:rPr>
                <w:lang w:eastAsia="en-US"/>
              </w:rPr>
            </w:pPr>
            <w:r w:rsidRPr="00D70946">
              <w:rPr>
                <w:lang w:eastAsia="en-US"/>
              </w:rPr>
              <w:t>R5-2111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EB34AF" w14:textId="343A02CA" w:rsidR="00F0092C" w:rsidRPr="00D70946" w:rsidRDefault="00F0092C" w:rsidP="009D4432">
            <w:pPr>
              <w:pStyle w:val="TAC"/>
              <w:rPr>
                <w:lang w:eastAsia="en-US"/>
              </w:rPr>
            </w:pPr>
            <w:r w:rsidRPr="00D70946">
              <w:rPr>
                <w:lang w:eastAsia="en-US"/>
              </w:rPr>
              <w:t>20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51213A" w14:textId="3089BC9A"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746718" w14:textId="2F1522C8"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A3BFF6" w14:textId="06A442D0" w:rsidR="00F0092C" w:rsidRPr="00D70946" w:rsidRDefault="00F0092C" w:rsidP="009D4432">
            <w:pPr>
              <w:pStyle w:val="TAL"/>
              <w:rPr>
                <w:lang w:eastAsia="en-US"/>
              </w:rPr>
            </w:pPr>
            <w:r w:rsidRPr="00D70946">
              <w:rPr>
                <w:lang w:eastAsia="en-US"/>
              </w:rPr>
              <w:t>Correction NR RRC idle mode test case 6.1.2.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081BB4" w14:textId="77777777" w:rsidR="00F0092C" w:rsidRPr="00D70946" w:rsidRDefault="00F0092C" w:rsidP="009D4432">
            <w:pPr>
              <w:pStyle w:val="TAC"/>
              <w:rPr>
                <w:lang w:eastAsia="en-US"/>
              </w:rPr>
            </w:pPr>
            <w:r w:rsidRPr="00D70946">
              <w:rPr>
                <w:lang w:eastAsia="en-US"/>
              </w:rPr>
              <w:t>16.7.0</w:t>
            </w:r>
          </w:p>
        </w:tc>
      </w:tr>
      <w:tr w:rsidR="00F0092C" w:rsidRPr="00D70946" w14:paraId="3FB7C61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958774"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7A2A6E"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BAAE21" w14:textId="2B037A57" w:rsidR="00F0092C" w:rsidRPr="00D70946" w:rsidRDefault="00F0092C" w:rsidP="009D4432">
            <w:pPr>
              <w:pStyle w:val="TAC"/>
              <w:rPr>
                <w:lang w:eastAsia="en-US"/>
              </w:rPr>
            </w:pPr>
            <w:r w:rsidRPr="00D70946">
              <w:rPr>
                <w:lang w:eastAsia="en-US"/>
              </w:rPr>
              <w:t>R5-2112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B6FEAF" w14:textId="58E42D65" w:rsidR="00F0092C" w:rsidRPr="00D70946" w:rsidRDefault="00F0092C" w:rsidP="009D4432">
            <w:pPr>
              <w:pStyle w:val="TAC"/>
              <w:rPr>
                <w:lang w:eastAsia="en-US"/>
              </w:rPr>
            </w:pPr>
            <w:r w:rsidRPr="00D70946">
              <w:rPr>
                <w:lang w:eastAsia="en-US"/>
              </w:rPr>
              <w:t>20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55391E" w14:textId="44AE5442"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7D20EC" w14:textId="6EE33646"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64BC4D" w14:textId="3729020A" w:rsidR="00F0092C" w:rsidRPr="00D70946" w:rsidRDefault="00F0092C" w:rsidP="009D4432">
            <w:pPr>
              <w:pStyle w:val="TAL"/>
              <w:rPr>
                <w:lang w:eastAsia="en-US"/>
              </w:rPr>
            </w:pPr>
            <w:r w:rsidRPr="00D70946">
              <w:rPr>
                <w:lang w:eastAsia="en-US"/>
              </w:rPr>
              <w:t>Update to NR RRC UE capability transfer test case 8.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98A327" w14:textId="77777777" w:rsidR="00F0092C" w:rsidRPr="00D70946" w:rsidRDefault="00F0092C" w:rsidP="009D4432">
            <w:pPr>
              <w:pStyle w:val="TAC"/>
              <w:rPr>
                <w:lang w:eastAsia="en-US"/>
              </w:rPr>
            </w:pPr>
            <w:r w:rsidRPr="00D70946">
              <w:rPr>
                <w:lang w:eastAsia="en-US"/>
              </w:rPr>
              <w:t>16.7.0</w:t>
            </w:r>
          </w:p>
        </w:tc>
      </w:tr>
      <w:tr w:rsidR="00F0092C" w:rsidRPr="00D70946" w14:paraId="6F7AC13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373FAB"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923865"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8A5A26" w14:textId="3F79288F" w:rsidR="00F0092C" w:rsidRPr="00D70946" w:rsidRDefault="00F0092C" w:rsidP="009D4432">
            <w:pPr>
              <w:pStyle w:val="TAC"/>
              <w:rPr>
                <w:lang w:eastAsia="en-US"/>
              </w:rPr>
            </w:pPr>
            <w:r w:rsidRPr="00D70946">
              <w:rPr>
                <w:lang w:eastAsia="en-US"/>
              </w:rPr>
              <w:t>R5-2112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B14D60" w14:textId="1DA61484" w:rsidR="00F0092C" w:rsidRPr="00D70946" w:rsidRDefault="00F0092C" w:rsidP="009D4432">
            <w:pPr>
              <w:pStyle w:val="TAC"/>
              <w:rPr>
                <w:lang w:eastAsia="en-US"/>
              </w:rPr>
            </w:pPr>
            <w:r w:rsidRPr="00D70946">
              <w:rPr>
                <w:lang w:eastAsia="en-US"/>
              </w:rPr>
              <w:t>20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F25976" w14:textId="076DD3D0"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5EA176" w14:textId="1B638D75"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652269" w14:textId="21049F7D" w:rsidR="00F0092C" w:rsidRPr="00D70946" w:rsidRDefault="00F0092C" w:rsidP="009D4432">
            <w:pPr>
              <w:pStyle w:val="TAL"/>
              <w:rPr>
                <w:lang w:eastAsia="en-US"/>
              </w:rPr>
            </w:pPr>
            <w:r w:rsidRPr="00D70946">
              <w:rPr>
                <w:lang w:eastAsia="en-US"/>
              </w:rPr>
              <w:t>Update to MR-DC RRC UE capability transfer test case 8.2.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E5BC70" w14:textId="77777777" w:rsidR="00F0092C" w:rsidRPr="00D70946" w:rsidRDefault="00F0092C" w:rsidP="009D4432">
            <w:pPr>
              <w:pStyle w:val="TAC"/>
              <w:rPr>
                <w:lang w:eastAsia="en-US"/>
              </w:rPr>
            </w:pPr>
            <w:r w:rsidRPr="00D70946">
              <w:rPr>
                <w:lang w:eastAsia="en-US"/>
              </w:rPr>
              <w:t>16.7.0</w:t>
            </w:r>
          </w:p>
        </w:tc>
      </w:tr>
      <w:tr w:rsidR="00F0092C" w:rsidRPr="00D70946" w14:paraId="5B6F65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5270F5"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CC44019"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DBB16F" w14:textId="2615BE55" w:rsidR="00F0092C" w:rsidRPr="00D70946" w:rsidRDefault="00F0092C" w:rsidP="009D4432">
            <w:pPr>
              <w:pStyle w:val="TAC"/>
              <w:rPr>
                <w:lang w:eastAsia="en-US"/>
              </w:rPr>
            </w:pPr>
            <w:r w:rsidRPr="00D70946">
              <w:rPr>
                <w:lang w:eastAsia="en-US"/>
              </w:rPr>
              <w:t>R5-2113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32CB90" w14:textId="55369280" w:rsidR="00F0092C" w:rsidRPr="00D70946" w:rsidRDefault="00F0092C" w:rsidP="009D4432">
            <w:pPr>
              <w:pStyle w:val="TAC"/>
              <w:rPr>
                <w:lang w:eastAsia="en-US"/>
              </w:rPr>
            </w:pPr>
            <w:r w:rsidRPr="00D70946">
              <w:rPr>
                <w:lang w:eastAsia="en-US"/>
              </w:rPr>
              <w:t>20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B81DCB" w14:textId="299F1FE7"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5BBD5B" w14:textId="5897ADDE"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7BFFE9" w14:textId="1A69DB2D" w:rsidR="00F0092C" w:rsidRPr="00D70946" w:rsidRDefault="00F0092C" w:rsidP="009D4432">
            <w:pPr>
              <w:pStyle w:val="TAL"/>
              <w:rPr>
                <w:lang w:eastAsia="en-US"/>
              </w:rPr>
            </w:pPr>
            <w:r w:rsidRPr="00D70946">
              <w:rPr>
                <w:lang w:eastAsia="en-US"/>
              </w:rPr>
              <w:t>Correction to NR5GC RRC test case 8.1.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155BCB" w14:textId="77777777" w:rsidR="00F0092C" w:rsidRPr="00D70946" w:rsidRDefault="00F0092C" w:rsidP="009D4432">
            <w:pPr>
              <w:pStyle w:val="TAC"/>
              <w:rPr>
                <w:lang w:eastAsia="en-US"/>
              </w:rPr>
            </w:pPr>
            <w:r w:rsidRPr="00D70946">
              <w:rPr>
                <w:lang w:eastAsia="en-US"/>
              </w:rPr>
              <w:t>16.7.0</w:t>
            </w:r>
          </w:p>
        </w:tc>
      </w:tr>
      <w:tr w:rsidR="00F0092C" w:rsidRPr="00D70946" w14:paraId="5ACA489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A4D270"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2A0121"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7A4527" w14:textId="2B338830" w:rsidR="00F0092C" w:rsidRPr="00D70946" w:rsidRDefault="00F0092C" w:rsidP="009D4432">
            <w:pPr>
              <w:pStyle w:val="TAC"/>
              <w:rPr>
                <w:lang w:eastAsia="en-US"/>
              </w:rPr>
            </w:pPr>
            <w:r w:rsidRPr="00D70946">
              <w:rPr>
                <w:lang w:eastAsia="en-US"/>
              </w:rPr>
              <w:t>R5-2113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BBADCE" w14:textId="4DF60C64" w:rsidR="00F0092C" w:rsidRPr="00D70946" w:rsidRDefault="00F0092C" w:rsidP="009D4432">
            <w:pPr>
              <w:pStyle w:val="TAC"/>
              <w:rPr>
                <w:lang w:eastAsia="en-US"/>
              </w:rPr>
            </w:pPr>
            <w:r w:rsidRPr="00D70946">
              <w:rPr>
                <w:lang w:eastAsia="en-US"/>
              </w:rPr>
              <w:t>20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077A00" w14:textId="734643FF"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E01464" w14:textId="69AB8E83"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7AFCB9" w14:textId="21605BB1" w:rsidR="00F0092C" w:rsidRPr="00D70946" w:rsidRDefault="00F0092C" w:rsidP="009D4432">
            <w:pPr>
              <w:pStyle w:val="TAL"/>
              <w:rPr>
                <w:lang w:eastAsia="en-US"/>
              </w:rPr>
            </w:pPr>
            <w:r w:rsidRPr="00D70946">
              <w:rPr>
                <w:lang w:eastAsia="en-US"/>
              </w:rPr>
              <w:t>Addition of TC 7.1.1.3.11 - UL grant prioritiz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3E081F" w14:textId="77777777" w:rsidR="00F0092C" w:rsidRPr="00D70946" w:rsidRDefault="00F0092C" w:rsidP="009D4432">
            <w:pPr>
              <w:pStyle w:val="TAC"/>
              <w:rPr>
                <w:lang w:eastAsia="en-US"/>
              </w:rPr>
            </w:pPr>
            <w:r w:rsidRPr="00D70946">
              <w:rPr>
                <w:lang w:eastAsia="en-US"/>
              </w:rPr>
              <w:t>16.7.0</w:t>
            </w:r>
          </w:p>
        </w:tc>
      </w:tr>
      <w:tr w:rsidR="00F0092C" w:rsidRPr="00D70946" w14:paraId="395606E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5036C1"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5158CA"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C80C95" w14:textId="72FC73F3" w:rsidR="00F0092C" w:rsidRPr="00D70946" w:rsidRDefault="00F0092C" w:rsidP="009D4432">
            <w:pPr>
              <w:pStyle w:val="TAC"/>
              <w:rPr>
                <w:lang w:eastAsia="en-US"/>
              </w:rPr>
            </w:pPr>
            <w:r w:rsidRPr="00D70946">
              <w:rPr>
                <w:lang w:eastAsia="en-US"/>
              </w:rPr>
              <w:t>R5-2113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9789BF" w14:textId="7587219C" w:rsidR="00F0092C" w:rsidRPr="00D70946" w:rsidRDefault="00F0092C" w:rsidP="009D4432">
            <w:pPr>
              <w:pStyle w:val="TAC"/>
              <w:rPr>
                <w:lang w:eastAsia="en-US"/>
              </w:rPr>
            </w:pPr>
            <w:r w:rsidRPr="00D70946">
              <w:rPr>
                <w:lang w:eastAsia="en-US"/>
              </w:rPr>
              <w:t>20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8C2128" w14:textId="5C215EB2"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E0BAEC" w14:textId="073ACAC7"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6FBCD6" w14:textId="09409A40" w:rsidR="00F0092C" w:rsidRPr="00D70946" w:rsidRDefault="00F0092C" w:rsidP="009D4432">
            <w:pPr>
              <w:pStyle w:val="TAL"/>
              <w:rPr>
                <w:lang w:eastAsia="en-US"/>
              </w:rPr>
            </w:pPr>
            <w:r w:rsidRPr="00D70946">
              <w:rPr>
                <w:lang w:eastAsia="en-US"/>
              </w:rPr>
              <w:t>Voiding 5GS Non-3GPP Access Test Case 9.2.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AC3410" w14:textId="77777777" w:rsidR="00F0092C" w:rsidRPr="00D70946" w:rsidRDefault="00F0092C" w:rsidP="009D4432">
            <w:pPr>
              <w:pStyle w:val="TAC"/>
              <w:rPr>
                <w:lang w:eastAsia="en-US"/>
              </w:rPr>
            </w:pPr>
            <w:r w:rsidRPr="00D70946">
              <w:rPr>
                <w:lang w:eastAsia="en-US"/>
              </w:rPr>
              <w:t>16.7.0</w:t>
            </w:r>
          </w:p>
        </w:tc>
      </w:tr>
      <w:tr w:rsidR="00F0092C" w:rsidRPr="00D70946" w14:paraId="7D132EA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52C101"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C2FFFA"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E31801" w14:textId="59F91B4D" w:rsidR="00F0092C" w:rsidRPr="00D70946" w:rsidRDefault="00F0092C" w:rsidP="009D4432">
            <w:pPr>
              <w:pStyle w:val="TAC"/>
              <w:rPr>
                <w:lang w:eastAsia="en-US"/>
              </w:rPr>
            </w:pPr>
            <w:r w:rsidRPr="00D70946">
              <w:rPr>
                <w:lang w:eastAsia="en-US"/>
              </w:rPr>
              <w:t>R5-2113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1C8D59" w14:textId="7581EE49" w:rsidR="00F0092C" w:rsidRPr="00D70946" w:rsidRDefault="00F0092C" w:rsidP="009D4432">
            <w:pPr>
              <w:pStyle w:val="TAC"/>
              <w:rPr>
                <w:lang w:eastAsia="en-US"/>
              </w:rPr>
            </w:pPr>
            <w:r w:rsidRPr="00D70946">
              <w:rPr>
                <w:lang w:eastAsia="en-US"/>
              </w:rPr>
              <w:t>19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673E8A" w14:textId="149F56FD"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D6F83E" w14:textId="3FD8F41D"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FE40A3" w14:textId="1E380B45" w:rsidR="00F0092C" w:rsidRPr="00D70946" w:rsidRDefault="00F0092C" w:rsidP="009D4432">
            <w:pPr>
              <w:pStyle w:val="TAL"/>
              <w:rPr>
                <w:lang w:eastAsia="en-US"/>
              </w:rPr>
            </w:pPr>
            <w:r w:rsidRPr="00D70946">
              <w:rPr>
                <w:lang w:eastAsia="en-US"/>
              </w:rPr>
              <w:t>Correction to test case 6.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026616" w14:textId="77777777" w:rsidR="00F0092C" w:rsidRPr="00D70946" w:rsidRDefault="00F0092C" w:rsidP="009D4432">
            <w:pPr>
              <w:pStyle w:val="TAC"/>
              <w:rPr>
                <w:lang w:eastAsia="en-US"/>
              </w:rPr>
            </w:pPr>
            <w:r w:rsidRPr="00D70946">
              <w:rPr>
                <w:lang w:eastAsia="en-US"/>
              </w:rPr>
              <w:t>16.7.0</w:t>
            </w:r>
          </w:p>
        </w:tc>
      </w:tr>
      <w:tr w:rsidR="00F0092C" w:rsidRPr="00D70946" w14:paraId="559657B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F1ECF9"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1CF5BB"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0BE8A5" w14:textId="449933B6" w:rsidR="00F0092C" w:rsidRPr="00D70946" w:rsidRDefault="00F0092C" w:rsidP="009D4432">
            <w:pPr>
              <w:pStyle w:val="TAC"/>
              <w:rPr>
                <w:lang w:eastAsia="en-US"/>
              </w:rPr>
            </w:pPr>
            <w:r w:rsidRPr="00D70946">
              <w:rPr>
                <w:lang w:eastAsia="en-US"/>
              </w:rPr>
              <w:t>R5-2113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E8B005" w14:textId="0119CBF7" w:rsidR="00F0092C" w:rsidRPr="00D70946" w:rsidRDefault="00F0092C" w:rsidP="009D4432">
            <w:pPr>
              <w:pStyle w:val="TAC"/>
              <w:rPr>
                <w:lang w:eastAsia="en-US"/>
              </w:rPr>
            </w:pPr>
            <w:r w:rsidRPr="00D70946">
              <w:rPr>
                <w:lang w:eastAsia="en-US"/>
              </w:rPr>
              <w:t>19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B5A4DC" w14:textId="55B26486"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8234E9" w14:textId="37C73F73"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348FD6" w14:textId="2D6F476B" w:rsidR="00F0092C" w:rsidRPr="00D70946" w:rsidRDefault="00F0092C" w:rsidP="009D4432">
            <w:pPr>
              <w:pStyle w:val="TAL"/>
              <w:rPr>
                <w:lang w:eastAsia="en-US"/>
              </w:rPr>
            </w:pPr>
            <w:r w:rsidRPr="00D70946">
              <w:rPr>
                <w:lang w:eastAsia="en-US"/>
              </w:rPr>
              <w:t>Correction to test case 6.1.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7EB944" w14:textId="77777777" w:rsidR="00F0092C" w:rsidRPr="00D70946" w:rsidRDefault="00F0092C" w:rsidP="009D4432">
            <w:pPr>
              <w:pStyle w:val="TAC"/>
              <w:rPr>
                <w:lang w:eastAsia="en-US"/>
              </w:rPr>
            </w:pPr>
            <w:r w:rsidRPr="00D70946">
              <w:rPr>
                <w:lang w:eastAsia="en-US"/>
              </w:rPr>
              <w:t>16.7.0</w:t>
            </w:r>
          </w:p>
        </w:tc>
      </w:tr>
      <w:tr w:rsidR="00F0092C" w:rsidRPr="00D70946" w14:paraId="6807EE2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AF8F6D"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11E05D1"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D1E5C2" w14:textId="4461A5AF" w:rsidR="00F0092C" w:rsidRPr="00D70946" w:rsidRDefault="00F0092C" w:rsidP="009D4432">
            <w:pPr>
              <w:pStyle w:val="TAC"/>
              <w:rPr>
                <w:lang w:eastAsia="en-US"/>
              </w:rPr>
            </w:pPr>
            <w:r w:rsidRPr="00D70946">
              <w:rPr>
                <w:lang w:eastAsia="en-US"/>
              </w:rPr>
              <w:t>R5-2113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684494" w14:textId="71D9EAC0" w:rsidR="00F0092C" w:rsidRPr="00D70946" w:rsidRDefault="00F0092C" w:rsidP="009D4432">
            <w:pPr>
              <w:pStyle w:val="TAC"/>
              <w:rPr>
                <w:lang w:eastAsia="en-US"/>
              </w:rPr>
            </w:pPr>
            <w:r w:rsidRPr="00D70946">
              <w:rPr>
                <w:lang w:eastAsia="en-US"/>
              </w:rPr>
              <w:t>19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1BC5F2" w14:textId="500FCEFF"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85A922" w14:textId="0984E13C"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B65D7D" w14:textId="0A411933" w:rsidR="00F0092C" w:rsidRPr="00D70946" w:rsidRDefault="00F0092C" w:rsidP="009D4432">
            <w:pPr>
              <w:pStyle w:val="TAL"/>
              <w:rPr>
                <w:lang w:eastAsia="en-US"/>
              </w:rPr>
            </w:pPr>
            <w:r w:rsidRPr="00D70946">
              <w:rPr>
                <w:lang w:eastAsia="en-US"/>
              </w:rPr>
              <w:t>Correction to test case 6.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2D399C" w14:textId="77777777" w:rsidR="00F0092C" w:rsidRPr="00D70946" w:rsidRDefault="00F0092C" w:rsidP="009D4432">
            <w:pPr>
              <w:pStyle w:val="TAC"/>
              <w:rPr>
                <w:lang w:eastAsia="en-US"/>
              </w:rPr>
            </w:pPr>
            <w:r w:rsidRPr="00D70946">
              <w:rPr>
                <w:lang w:eastAsia="en-US"/>
              </w:rPr>
              <w:t>16.7.0</w:t>
            </w:r>
          </w:p>
        </w:tc>
      </w:tr>
      <w:tr w:rsidR="00F0092C" w:rsidRPr="00D70946" w14:paraId="30E9F8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488898"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ACDFB2"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0E9D82" w14:textId="711DF8DF" w:rsidR="00F0092C" w:rsidRPr="00D70946" w:rsidRDefault="00F0092C" w:rsidP="009D4432">
            <w:pPr>
              <w:pStyle w:val="TAC"/>
              <w:rPr>
                <w:lang w:eastAsia="en-US"/>
              </w:rPr>
            </w:pPr>
            <w:r w:rsidRPr="00D70946">
              <w:rPr>
                <w:lang w:eastAsia="en-US"/>
              </w:rPr>
              <w:t>R5-2113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2BD6901" w14:textId="49C1710B" w:rsidR="00F0092C" w:rsidRPr="00D70946" w:rsidRDefault="00F0092C" w:rsidP="009D4432">
            <w:pPr>
              <w:pStyle w:val="TAC"/>
              <w:rPr>
                <w:lang w:eastAsia="en-US"/>
              </w:rPr>
            </w:pPr>
            <w:r w:rsidRPr="00D70946">
              <w:rPr>
                <w:lang w:eastAsia="en-US"/>
              </w:rPr>
              <w:t>19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7230F7" w14:textId="1D1AA052"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CD5941" w14:textId="21851DCB"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E6179C" w14:textId="39E772FA" w:rsidR="00F0092C" w:rsidRPr="00D70946" w:rsidRDefault="00F0092C" w:rsidP="009D4432">
            <w:pPr>
              <w:pStyle w:val="TAL"/>
              <w:rPr>
                <w:lang w:eastAsia="en-US"/>
              </w:rPr>
            </w:pPr>
            <w:r w:rsidRPr="00D70946">
              <w:rPr>
                <w:lang w:eastAsia="en-US"/>
              </w:rPr>
              <w:t>Correction of NR RRC test case 8.1.4.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24A565" w14:textId="77777777" w:rsidR="00F0092C" w:rsidRPr="00D70946" w:rsidRDefault="00F0092C" w:rsidP="009D4432">
            <w:pPr>
              <w:pStyle w:val="TAC"/>
              <w:rPr>
                <w:lang w:eastAsia="en-US"/>
              </w:rPr>
            </w:pPr>
            <w:r w:rsidRPr="00D70946">
              <w:rPr>
                <w:lang w:eastAsia="en-US"/>
              </w:rPr>
              <w:t>16.7.0</w:t>
            </w:r>
          </w:p>
        </w:tc>
      </w:tr>
      <w:tr w:rsidR="00F0092C" w:rsidRPr="00D70946" w14:paraId="641BA5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FC58B4"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E3A9E3"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1F941A9" w14:textId="25E17C19" w:rsidR="00F0092C" w:rsidRPr="00D70946" w:rsidRDefault="00F0092C" w:rsidP="009D4432">
            <w:pPr>
              <w:pStyle w:val="TAC"/>
              <w:rPr>
                <w:lang w:eastAsia="en-US"/>
              </w:rPr>
            </w:pPr>
            <w:r w:rsidRPr="00D70946">
              <w:rPr>
                <w:lang w:eastAsia="en-US"/>
              </w:rPr>
              <w:t>R5-2113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589BDA" w14:textId="0AD4AA79" w:rsidR="00F0092C" w:rsidRPr="00D70946" w:rsidRDefault="00F0092C" w:rsidP="009D4432">
            <w:pPr>
              <w:pStyle w:val="TAC"/>
              <w:rPr>
                <w:lang w:eastAsia="en-US"/>
              </w:rPr>
            </w:pPr>
            <w:r w:rsidRPr="00D70946">
              <w:rPr>
                <w:lang w:eastAsia="en-US"/>
              </w:rPr>
              <w:t>19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5FE186" w14:textId="1B9CA080"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5BAEAA" w14:textId="62C61F59"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48998E" w14:textId="55E55173" w:rsidR="00F0092C" w:rsidRPr="00D70946" w:rsidRDefault="00F0092C" w:rsidP="009D4432">
            <w:pPr>
              <w:pStyle w:val="TAL"/>
              <w:rPr>
                <w:lang w:eastAsia="en-US"/>
              </w:rPr>
            </w:pPr>
            <w:r w:rsidRPr="00D70946">
              <w:rPr>
                <w:lang w:eastAsia="en-US"/>
              </w:rPr>
              <w:t>Removing test case 9.1.5.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37C8B5" w14:textId="77777777" w:rsidR="00F0092C" w:rsidRPr="00D70946" w:rsidRDefault="00F0092C" w:rsidP="009D4432">
            <w:pPr>
              <w:pStyle w:val="TAC"/>
              <w:rPr>
                <w:lang w:eastAsia="en-US"/>
              </w:rPr>
            </w:pPr>
            <w:r w:rsidRPr="00D70946">
              <w:rPr>
                <w:lang w:eastAsia="en-US"/>
              </w:rPr>
              <w:t>16.7.0</w:t>
            </w:r>
          </w:p>
        </w:tc>
      </w:tr>
      <w:tr w:rsidR="00F0092C" w:rsidRPr="00D70946" w14:paraId="275249E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B12EC8"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5C6535"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A35EB8" w14:textId="566292F0" w:rsidR="00F0092C" w:rsidRPr="00D70946" w:rsidRDefault="00F0092C" w:rsidP="009D4432">
            <w:pPr>
              <w:pStyle w:val="TAC"/>
              <w:rPr>
                <w:lang w:eastAsia="en-US"/>
              </w:rPr>
            </w:pPr>
            <w:r w:rsidRPr="00D70946">
              <w:rPr>
                <w:lang w:eastAsia="en-US"/>
              </w:rPr>
              <w:t>R5-2113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75A917" w14:textId="65AD72CB" w:rsidR="00F0092C" w:rsidRPr="00D70946" w:rsidRDefault="00F0092C" w:rsidP="009D4432">
            <w:pPr>
              <w:pStyle w:val="TAC"/>
              <w:rPr>
                <w:lang w:eastAsia="en-US"/>
              </w:rPr>
            </w:pPr>
            <w:r w:rsidRPr="00D70946">
              <w:rPr>
                <w:lang w:eastAsia="en-US"/>
              </w:rPr>
              <w:t>20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E48E94" w14:textId="4A19D14D" w:rsidR="00F0092C" w:rsidRPr="00D70946" w:rsidRDefault="00F0092C"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3E9895" w14:textId="5B7F64F7"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B707DA5" w14:textId="187FBF48" w:rsidR="00F0092C" w:rsidRPr="00D70946" w:rsidRDefault="00F0092C" w:rsidP="009D4432">
            <w:pPr>
              <w:pStyle w:val="TAL"/>
              <w:rPr>
                <w:lang w:eastAsia="en-US"/>
              </w:rPr>
            </w:pPr>
            <w:r w:rsidRPr="00D70946">
              <w:rPr>
                <w:lang w:eastAsia="en-US"/>
              </w:rPr>
              <w:t>Adding new test cases of SCell Dormancy Indication for UE power saving in N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9103FA" w14:textId="77777777" w:rsidR="00F0092C" w:rsidRPr="00D70946" w:rsidRDefault="00F0092C" w:rsidP="009D4432">
            <w:pPr>
              <w:pStyle w:val="TAC"/>
              <w:rPr>
                <w:lang w:eastAsia="en-US"/>
              </w:rPr>
            </w:pPr>
            <w:r w:rsidRPr="00D70946">
              <w:rPr>
                <w:lang w:eastAsia="en-US"/>
              </w:rPr>
              <w:t>16.7.0</w:t>
            </w:r>
          </w:p>
        </w:tc>
      </w:tr>
      <w:tr w:rsidR="00F0092C" w:rsidRPr="00D70946" w14:paraId="070E319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EA6369"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F47EF9"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B7E967" w14:textId="1EABE272" w:rsidR="00F0092C" w:rsidRPr="00D70946" w:rsidRDefault="00F0092C" w:rsidP="009D4432">
            <w:pPr>
              <w:pStyle w:val="TAC"/>
              <w:rPr>
                <w:lang w:eastAsia="en-US"/>
              </w:rPr>
            </w:pPr>
            <w:r w:rsidRPr="00D70946">
              <w:rPr>
                <w:lang w:eastAsia="en-US"/>
              </w:rPr>
              <w:t>R5-2113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C81F12E" w14:textId="41514A72" w:rsidR="00F0092C" w:rsidRPr="00D70946" w:rsidRDefault="00F0092C" w:rsidP="009D4432">
            <w:pPr>
              <w:pStyle w:val="TAC"/>
              <w:rPr>
                <w:lang w:eastAsia="en-US"/>
              </w:rPr>
            </w:pPr>
            <w:r w:rsidRPr="00D70946">
              <w:rPr>
                <w:lang w:eastAsia="en-US"/>
              </w:rPr>
              <w:t>19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0E469A" w14:textId="66A1D4C6"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B77A6F" w14:textId="696C9634"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E0AACB" w14:textId="7D602EF3" w:rsidR="00F0092C" w:rsidRPr="00D70946" w:rsidRDefault="00F0092C" w:rsidP="009D4432">
            <w:pPr>
              <w:pStyle w:val="TAL"/>
              <w:rPr>
                <w:lang w:eastAsia="en-US"/>
              </w:rPr>
            </w:pPr>
            <w:r w:rsidRPr="00D70946">
              <w:rPr>
                <w:lang w:eastAsia="en-US"/>
              </w:rPr>
              <w:t>Editorial changes to 38.523-1 Section 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052FF8" w14:textId="77777777" w:rsidR="00F0092C" w:rsidRPr="00D70946" w:rsidRDefault="00F0092C" w:rsidP="009D4432">
            <w:pPr>
              <w:pStyle w:val="TAC"/>
              <w:rPr>
                <w:lang w:eastAsia="en-US"/>
              </w:rPr>
            </w:pPr>
            <w:r w:rsidRPr="00D70946">
              <w:rPr>
                <w:lang w:eastAsia="en-US"/>
              </w:rPr>
              <w:t>16.7.0</w:t>
            </w:r>
          </w:p>
        </w:tc>
      </w:tr>
      <w:tr w:rsidR="00F0092C" w:rsidRPr="00D70946" w14:paraId="003BC50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91F275"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0F429A"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7AEE74" w14:textId="431B0069" w:rsidR="00F0092C" w:rsidRPr="00D70946" w:rsidRDefault="00F0092C" w:rsidP="009D4432">
            <w:pPr>
              <w:pStyle w:val="TAC"/>
              <w:rPr>
                <w:lang w:eastAsia="en-US"/>
              </w:rPr>
            </w:pPr>
            <w:r w:rsidRPr="00D70946">
              <w:rPr>
                <w:lang w:eastAsia="en-US"/>
              </w:rPr>
              <w:t>R5-2113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1AB02F" w14:textId="05CB46C6" w:rsidR="00F0092C" w:rsidRPr="00D70946" w:rsidRDefault="00F0092C" w:rsidP="009D4432">
            <w:pPr>
              <w:pStyle w:val="TAC"/>
              <w:rPr>
                <w:lang w:eastAsia="en-US"/>
              </w:rPr>
            </w:pPr>
            <w:r w:rsidRPr="00D70946">
              <w:rPr>
                <w:lang w:eastAsia="en-US"/>
              </w:rPr>
              <w:t>19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E5BEF6" w14:textId="6266D366"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DBAC93" w14:textId="1DC8D61C"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785FA3" w14:textId="16825DD9" w:rsidR="00F0092C" w:rsidRPr="00D70946" w:rsidRDefault="00F0092C" w:rsidP="009D4432">
            <w:pPr>
              <w:pStyle w:val="TAL"/>
              <w:rPr>
                <w:lang w:eastAsia="en-US"/>
              </w:rPr>
            </w:pPr>
            <w:r w:rsidRPr="00D70946">
              <w:rPr>
                <w:lang w:eastAsia="en-US"/>
              </w:rPr>
              <w:t>Correction to NR5G Idle mode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F9E10F" w14:textId="77777777" w:rsidR="00F0092C" w:rsidRPr="00D70946" w:rsidRDefault="00F0092C" w:rsidP="009D4432">
            <w:pPr>
              <w:pStyle w:val="TAC"/>
              <w:rPr>
                <w:lang w:eastAsia="en-US"/>
              </w:rPr>
            </w:pPr>
            <w:r w:rsidRPr="00D70946">
              <w:rPr>
                <w:lang w:eastAsia="en-US"/>
              </w:rPr>
              <w:t>16.7.0</w:t>
            </w:r>
          </w:p>
        </w:tc>
      </w:tr>
      <w:tr w:rsidR="00F0092C" w:rsidRPr="00D70946" w14:paraId="4D10F2B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03844E"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F74C1F"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303AC7" w14:textId="7DEBA38B" w:rsidR="00F0092C" w:rsidRPr="00D70946" w:rsidRDefault="00F0092C" w:rsidP="009D4432">
            <w:pPr>
              <w:pStyle w:val="TAC"/>
              <w:rPr>
                <w:lang w:eastAsia="en-US"/>
              </w:rPr>
            </w:pPr>
            <w:r w:rsidRPr="00D70946">
              <w:rPr>
                <w:lang w:eastAsia="en-US"/>
              </w:rPr>
              <w:t>R5-2113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4BB78A" w14:textId="3CCAB2C9" w:rsidR="00F0092C" w:rsidRPr="00D70946" w:rsidRDefault="00F0092C" w:rsidP="009D4432">
            <w:pPr>
              <w:pStyle w:val="TAC"/>
              <w:rPr>
                <w:lang w:eastAsia="en-US"/>
              </w:rPr>
            </w:pPr>
            <w:r w:rsidRPr="00D70946">
              <w:rPr>
                <w:lang w:eastAsia="en-US"/>
              </w:rPr>
              <w:t>20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CCFB68" w14:textId="47398EDA"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D58930" w14:textId="062A2621"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FCF06C" w14:textId="7EFC83D1" w:rsidR="00F0092C" w:rsidRPr="00D70946" w:rsidRDefault="00F0092C" w:rsidP="009D4432">
            <w:pPr>
              <w:pStyle w:val="TAL"/>
              <w:rPr>
                <w:lang w:eastAsia="en-US"/>
              </w:rPr>
            </w:pPr>
            <w:r w:rsidRPr="00D70946">
              <w:rPr>
                <w:lang w:eastAsia="en-US"/>
              </w:rPr>
              <w:t>Correction to NR TC 6.3.1.1-SoR security check successfu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A02DFB" w14:textId="77777777" w:rsidR="00F0092C" w:rsidRPr="00D70946" w:rsidRDefault="00F0092C" w:rsidP="009D4432">
            <w:pPr>
              <w:pStyle w:val="TAC"/>
              <w:rPr>
                <w:lang w:eastAsia="en-US"/>
              </w:rPr>
            </w:pPr>
            <w:r w:rsidRPr="00D70946">
              <w:rPr>
                <w:lang w:eastAsia="en-US"/>
              </w:rPr>
              <w:t>16.7.0</w:t>
            </w:r>
          </w:p>
        </w:tc>
      </w:tr>
      <w:tr w:rsidR="00F0092C" w:rsidRPr="00D70946" w14:paraId="702047B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3C2BFA"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6FD2F7"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FD0999" w14:textId="53EDFECF" w:rsidR="00F0092C" w:rsidRPr="00D70946" w:rsidRDefault="00F0092C" w:rsidP="009D4432">
            <w:pPr>
              <w:pStyle w:val="TAC"/>
              <w:rPr>
                <w:lang w:eastAsia="en-US"/>
              </w:rPr>
            </w:pPr>
            <w:r w:rsidRPr="00D70946">
              <w:rPr>
                <w:lang w:eastAsia="en-US"/>
              </w:rPr>
              <w:t>R5-2113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661171" w14:textId="1A0566CE" w:rsidR="00F0092C" w:rsidRPr="00D70946" w:rsidRDefault="00F0092C" w:rsidP="009D4432">
            <w:pPr>
              <w:pStyle w:val="TAC"/>
              <w:rPr>
                <w:lang w:eastAsia="en-US"/>
              </w:rPr>
            </w:pPr>
            <w:r w:rsidRPr="00D70946">
              <w:rPr>
                <w:lang w:eastAsia="en-US"/>
              </w:rPr>
              <w:t>20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B7F43D" w14:textId="5C45A3C2"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121C058" w14:textId="76A828C8"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DCD74C" w14:textId="6A96BCA6" w:rsidR="00F0092C" w:rsidRPr="00D70946" w:rsidRDefault="00F0092C" w:rsidP="009D4432">
            <w:pPr>
              <w:pStyle w:val="TAL"/>
              <w:rPr>
                <w:lang w:eastAsia="en-US"/>
              </w:rPr>
            </w:pPr>
            <w:r w:rsidRPr="00D70946">
              <w:rPr>
                <w:lang w:eastAsia="en-US"/>
              </w:rPr>
              <w:t>Correction to NR TC 6.3.1.2-SoR ACK has NOT request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3C4498" w14:textId="77777777" w:rsidR="00F0092C" w:rsidRPr="00D70946" w:rsidRDefault="00F0092C" w:rsidP="009D4432">
            <w:pPr>
              <w:pStyle w:val="TAC"/>
              <w:rPr>
                <w:lang w:eastAsia="en-US"/>
              </w:rPr>
            </w:pPr>
            <w:r w:rsidRPr="00D70946">
              <w:rPr>
                <w:lang w:eastAsia="en-US"/>
              </w:rPr>
              <w:t>16.7.0</w:t>
            </w:r>
          </w:p>
        </w:tc>
      </w:tr>
      <w:tr w:rsidR="00F0092C" w:rsidRPr="00D70946" w14:paraId="7B7F58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6C4925"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3EC81D"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8FD8CD" w14:textId="6C553A04" w:rsidR="00F0092C" w:rsidRPr="00D70946" w:rsidRDefault="00F0092C" w:rsidP="009D4432">
            <w:pPr>
              <w:pStyle w:val="TAC"/>
              <w:rPr>
                <w:lang w:eastAsia="en-US"/>
              </w:rPr>
            </w:pPr>
            <w:r w:rsidRPr="00D70946">
              <w:rPr>
                <w:lang w:eastAsia="en-US"/>
              </w:rPr>
              <w:t>R5-2113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7D0944" w14:textId="2C3182A9" w:rsidR="00F0092C" w:rsidRPr="00D70946" w:rsidRDefault="00F0092C" w:rsidP="009D4432">
            <w:pPr>
              <w:pStyle w:val="TAC"/>
              <w:rPr>
                <w:lang w:eastAsia="en-US"/>
              </w:rPr>
            </w:pPr>
            <w:r w:rsidRPr="00D70946">
              <w:rPr>
                <w:lang w:eastAsia="en-US"/>
              </w:rPr>
              <w:t>20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D9328C" w14:textId="026E4692"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74EB37" w14:textId="5B95F2DA"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708C53" w14:textId="52A1BBE9" w:rsidR="00F0092C" w:rsidRPr="00D70946" w:rsidRDefault="00F0092C" w:rsidP="009D4432">
            <w:pPr>
              <w:pStyle w:val="TAL"/>
              <w:rPr>
                <w:lang w:eastAsia="en-US"/>
              </w:rPr>
            </w:pPr>
            <w:r w:rsidRPr="00D70946">
              <w:rPr>
                <w:lang w:eastAsia="en-US"/>
              </w:rPr>
              <w:t>Remove Idle Mode test case 6.2.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C422FF" w14:textId="77777777" w:rsidR="00F0092C" w:rsidRPr="00D70946" w:rsidRDefault="00F0092C" w:rsidP="009D4432">
            <w:pPr>
              <w:pStyle w:val="TAC"/>
              <w:rPr>
                <w:lang w:eastAsia="en-US"/>
              </w:rPr>
            </w:pPr>
            <w:r w:rsidRPr="00D70946">
              <w:rPr>
                <w:lang w:eastAsia="en-US"/>
              </w:rPr>
              <w:t>16.7.0</w:t>
            </w:r>
          </w:p>
        </w:tc>
      </w:tr>
      <w:tr w:rsidR="00F0092C" w:rsidRPr="00D70946" w14:paraId="3500BEB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645BAD"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1DE187"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61BE2E" w14:textId="1C9F9E19" w:rsidR="00F0092C" w:rsidRPr="00D70946" w:rsidRDefault="00F0092C" w:rsidP="009D4432">
            <w:pPr>
              <w:pStyle w:val="TAC"/>
              <w:rPr>
                <w:lang w:eastAsia="en-US"/>
              </w:rPr>
            </w:pPr>
            <w:r w:rsidRPr="00D70946">
              <w:rPr>
                <w:lang w:eastAsia="en-US"/>
              </w:rPr>
              <w:t>R5-2113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C99EC9" w14:textId="22928EA9" w:rsidR="00F0092C" w:rsidRPr="00D70946" w:rsidRDefault="00F0092C" w:rsidP="009D4432">
            <w:pPr>
              <w:pStyle w:val="TAC"/>
              <w:rPr>
                <w:lang w:eastAsia="en-US"/>
              </w:rPr>
            </w:pPr>
            <w:r w:rsidRPr="00D70946">
              <w:rPr>
                <w:lang w:eastAsia="en-US"/>
              </w:rPr>
              <w:t>19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DD6813" w14:textId="6B779E5E"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EE7FB1" w14:textId="67036618"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A5542A" w14:textId="5E579C55" w:rsidR="00F0092C" w:rsidRPr="00D70946" w:rsidRDefault="00F0092C" w:rsidP="009D4432">
            <w:pPr>
              <w:pStyle w:val="TAL"/>
              <w:rPr>
                <w:lang w:eastAsia="en-US"/>
              </w:rPr>
            </w:pPr>
            <w:r w:rsidRPr="00D70946">
              <w:rPr>
                <w:lang w:eastAsia="en-US"/>
              </w:rPr>
              <w:t>Correction to NR MAC test case 7.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9A7ED7" w14:textId="77777777" w:rsidR="00F0092C" w:rsidRPr="00D70946" w:rsidRDefault="00F0092C" w:rsidP="009D4432">
            <w:pPr>
              <w:pStyle w:val="TAC"/>
              <w:rPr>
                <w:lang w:eastAsia="en-US"/>
              </w:rPr>
            </w:pPr>
            <w:r w:rsidRPr="00D70946">
              <w:rPr>
                <w:lang w:eastAsia="en-US"/>
              </w:rPr>
              <w:t>16.7.0</w:t>
            </w:r>
          </w:p>
        </w:tc>
      </w:tr>
      <w:tr w:rsidR="00F0092C" w:rsidRPr="00D70946" w14:paraId="7A4D49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A07C2A"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C85EBA"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E6EF00" w14:textId="3280D543" w:rsidR="00F0092C" w:rsidRPr="00D70946" w:rsidRDefault="00F0092C" w:rsidP="009D4432">
            <w:pPr>
              <w:pStyle w:val="TAC"/>
              <w:rPr>
                <w:lang w:eastAsia="en-US"/>
              </w:rPr>
            </w:pPr>
            <w:r w:rsidRPr="00D70946">
              <w:rPr>
                <w:lang w:eastAsia="en-US"/>
              </w:rPr>
              <w:t>R5-2113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6B75EB" w14:textId="0870A0EE" w:rsidR="00F0092C" w:rsidRPr="00D70946" w:rsidRDefault="00F0092C" w:rsidP="009D4432">
            <w:pPr>
              <w:pStyle w:val="TAC"/>
              <w:rPr>
                <w:lang w:eastAsia="en-US"/>
              </w:rPr>
            </w:pPr>
            <w:r w:rsidRPr="00D70946">
              <w:rPr>
                <w:lang w:eastAsia="en-US"/>
              </w:rPr>
              <w:t>19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978492" w14:textId="63DA87C0"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C5CAD4" w14:textId="5196C0EB"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02EF2B" w14:textId="6568361C" w:rsidR="00F0092C" w:rsidRPr="00D70946" w:rsidRDefault="00F0092C" w:rsidP="009D4432">
            <w:pPr>
              <w:pStyle w:val="TAL"/>
              <w:rPr>
                <w:lang w:eastAsia="en-US"/>
              </w:rPr>
            </w:pPr>
            <w:r w:rsidRPr="00D70946">
              <w:rPr>
                <w:lang w:eastAsia="en-US"/>
              </w:rPr>
              <w:t>Editorial changes to 38.523-1 Section 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9E41C0" w14:textId="77777777" w:rsidR="00F0092C" w:rsidRPr="00D70946" w:rsidRDefault="00F0092C" w:rsidP="009D4432">
            <w:pPr>
              <w:pStyle w:val="TAC"/>
              <w:rPr>
                <w:lang w:eastAsia="en-US"/>
              </w:rPr>
            </w:pPr>
            <w:r w:rsidRPr="00D70946">
              <w:rPr>
                <w:lang w:eastAsia="en-US"/>
              </w:rPr>
              <w:t>16.7.0</w:t>
            </w:r>
          </w:p>
        </w:tc>
      </w:tr>
      <w:tr w:rsidR="00F0092C" w:rsidRPr="00D70946" w14:paraId="66F9235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20E6807"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B99368"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58E5D5" w14:textId="13823D50" w:rsidR="00F0092C" w:rsidRPr="00D70946" w:rsidRDefault="00F0092C" w:rsidP="009D4432">
            <w:pPr>
              <w:pStyle w:val="TAC"/>
              <w:rPr>
                <w:lang w:eastAsia="en-US"/>
              </w:rPr>
            </w:pPr>
            <w:r w:rsidRPr="00D70946">
              <w:rPr>
                <w:lang w:eastAsia="en-US"/>
              </w:rPr>
              <w:t>R5-2113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760043" w14:textId="1F73CDFE" w:rsidR="00F0092C" w:rsidRPr="00D70946" w:rsidRDefault="00F0092C" w:rsidP="009D4432">
            <w:pPr>
              <w:pStyle w:val="TAC"/>
              <w:rPr>
                <w:lang w:eastAsia="en-US"/>
              </w:rPr>
            </w:pPr>
            <w:r w:rsidRPr="00D70946">
              <w:rPr>
                <w:lang w:eastAsia="en-US"/>
              </w:rPr>
              <w:t>20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F4C2B0" w14:textId="38B23BDA"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DDA432" w14:textId="28AEE4FA"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F0C5DE" w14:textId="50BFA65F" w:rsidR="00F0092C" w:rsidRPr="00D70946" w:rsidRDefault="00F0092C" w:rsidP="009D4432">
            <w:pPr>
              <w:pStyle w:val="TAL"/>
              <w:rPr>
                <w:lang w:eastAsia="en-US"/>
              </w:rPr>
            </w:pPr>
            <w:r w:rsidRPr="00D70946">
              <w:rPr>
                <w:lang w:eastAsia="en-US"/>
              </w:rPr>
              <w:t>Correction to NR TC 7.1.1.2.2-PDSCH Aggreg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E395DD" w14:textId="77777777" w:rsidR="00F0092C" w:rsidRPr="00D70946" w:rsidRDefault="00F0092C" w:rsidP="009D4432">
            <w:pPr>
              <w:pStyle w:val="TAC"/>
              <w:rPr>
                <w:lang w:eastAsia="en-US"/>
              </w:rPr>
            </w:pPr>
            <w:r w:rsidRPr="00D70946">
              <w:rPr>
                <w:lang w:eastAsia="en-US"/>
              </w:rPr>
              <w:t>16.7.0</w:t>
            </w:r>
          </w:p>
        </w:tc>
      </w:tr>
      <w:tr w:rsidR="00F0092C" w:rsidRPr="00D70946" w14:paraId="70E3FA1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CCA0B4"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3E2822"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9654E0" w14:textId="0676F4F7" w:rsidR="00F0092C" w:rsidRPr="00D70946" w:rsidRDefault="00F0092C" w:rsidP="009D4432">
            <w:pPr>
              <w:pStyle w:val="TAC"/>
              <w:rPr>
                <w:lang w:eastAsia="en-US"/>
              </w:rPr>
            </w:pPr>
            <w:r w:rsidRPr="00D70946">
              <w:rPr>
                <w:lang w:eastAsia="en-US"/>
              </w:rPr>
              <w:t>R5-2113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42FBE1" w14:textId="589308EF" w:rsidR="00F0092C" w:rsidRPr="00D70946" w:rsidRDefault="00F0092C" w:rsidP="009D4432">
            <w:pPr>
              <w:pStyle w:val="TAC"/>
              <w:rPr>
                <w:lang w:eastAsia="en-US"/>
              </w:rPr>
            </w:pPr>
            <w:r w:rsidRPr="00D70946">
              <w:rPr>
                <w:lang w:eastAsia="en-US"/>
              </w:rPr>
              <w:t>20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C5ACCC" w14:textId="1BCAA8EB"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82E195" w14:textId="48BF0F05"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14D1F1" w14:textId="3B10D645" w:rsidR="00F0092C" w:rsidRPr="00D70946" w:rsidRDefault="00F0092C" w:rsidP="009D4432">
            <w:pPr>
              <w:pStyle w:val="TAL"/>
              <w:rPr>
                <w:lang w:eastAsia="en-US"/>
              </w:rPr>
            </w:pPr>
            <w:r w:rsidRPr="00D70946">
              <w:rPr>
                <w:lang w:eastAsia="en-US"/>
              </w:rPr>
              <w:t>Correction to NR TC 7.1.1.3.8.X-PHR repor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C6E8F6" w14:textId="77777777" w:rsidR="00F0092C" w:rsidRPr="00D70946" w:rsidRDefault="00F0092C" w:rsidP="009D4432">
            <w:pPr>
              <w:pStyle w:val="TAC"/>
              <w:rPr>
                <w:lang w:eastAsia="en-US"/>
              </w:rPr>
            </w:pPr>
            <w:r w:rsidRPr="00D70946">
              <w:rPr>
                <w:lang w:eastAsia="en-US"/>
              </w:rPr>
              <w:t>16.7.0</w:t>
            </w:r>
          </w:p>
        </w:tc>
      </w:tr>
      <w:tr w:rsidR="00F0092C" w:rsidRPr="00D70946" w14:paraId="1A7EE00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FEEEB8"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18EE12"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7211AA" w14:textId="1CA06579" w:rsidR="00F0092C" w:rsidRPr="00D70946" w:rsidRDefault="00F0092C" w:rsidP="009D4432">
            <w:pPr>
              <w:pStyle w:val="TAC"/>
              <w:rPr>
                <w:lang w:eastAsia="en-US"/>
              </w:rPr>
            </w:pPr>
            <w:r w:rsidRPr="00D70946">
              <w:rPr>
                <w:lang w:eastAsia="en-US"/>
              </w:rPr>
              <w:t>R5-2113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1C7A9B" w14:textId="64B00FE0" w:rsidR="00F0092C" w:rsidRPr="00D70946" w:rsidRDefault="00F0092C" w:rsidP="009D4432">
            <w:pPr>
              <w:pStyle w:val="TAC"/>
              <w:rPr>
                <w:lang w:eastAsia="en-US"/>
              </w:rPr>
            </w:pPr>
            <w:r w:rsidRPr="00D70946">
              <w:rPr>
                <w:lang w:eastAsia="en-US"/>
              </w:rPr>
              <w:t>20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984999" w14:textId="515DF524"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4C62C1" w14:textId="1C924E15"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753671" w14:textId="58405680" w:rsidR="00F0092C" w:rsidRPr="00D70946" w:rsidRDefault="00F0092C" w:rsidP="009D4432">
            <w:pPr>
              <w:pStyle w:val="TAL"/>
              <w:rPr>
                <w:lang w:eastAsia="en-US"/>
              </w:rPr>
            </w:pPr>
            <w:r w:rsidRPr="00D70946">
              <w:rPr>
                <w:lang w:eastAsia="en-US"/>
              </w:rPr>
              <w:t>Correction to NR TC 7.1.2.3.3 and 7.1.2.3.4-RLC SN sequenc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B66CF6" w14:textId="77777777" w:rsidR="00F0092C" w:rsidRPr="00D70946" w:rsidRDefault="00F0092C" w:rsidP="009D4432">
            <w:pPr>
              <w:pStyle w:val="TAC"/>
              <w:rPr>
                <w:lang w:eastAsia="en-US"/>
              </w:rPr>
            </w:pPr>
            <w:r w:rsidRPr="00D70946">
              <w:rPr>
                <w:lang w:eastAsia="en-US"/>
              </w:rPr>
              <w:t>16.7.0</w:t>
            </w:r>
          </w:p>
        </w:tc>
      </w:tr>
      <w:tr w:rsidR="00F0092C" w:rsidRPr="00D70946" w14:paraId="39037DB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652B09"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30BE7B"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082FBB" w14:textId="5061A035" w:rsidR="00F0092C" w:rsidRPr="00D70946" w:rsidRDefault="00F0092C" w:rsidP="009D4432">
            <w:pPr>
              <w:pStyle w:val="TAC"/>
              <w:rPr>
                <w:lang w:eastAsia="en-US"/>
              </w:rPr>
            </w:pPr>
            <w:r w:rsidRPr="00D70946">
              <w:rPr>
                <w:lang w:eastAsia="en-US"/>
              </w:rPr>
              <w:t>R5-2113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1BD182" w14:textId="33CA339A" w:rsidR="00F0092C" w:rsidRPr="00D70946" w:rsidRDefault="00F0092C" w:rsidP="009D4432">
            <w:pPr>
              <w:pStyle w:val="TAC"/>
              <w:rPr>
                <w:lang w:eastAsia="en-US"/>
              </w:rPr>
            </w:pPr>
            <w:r w:rsidRPr="00D70946">
              <w:rPr>
                <w:lang w:eastAsia="en-US"/>
              </w:rPr>
              <w:t>20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412105" w14:textId="6F2A68B8"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9CB0E1" w14:textId="49004983"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3A8F84" w14:textId="2CD4136C" w:rsidR="00F0092C" w:rsidRPr="00D70946" w:rsidRDefault="00F0092C" w:rsidP="009D4432">
            <w:pPr>
              <w:pStyle w:val="TAL"/>
              <w:rPr>
                <w:lang w:eastAsia="en-US"/>
              </w:rPr>
            </w:pPr>
            <w:r w:rsidRPr="00D70946">
              <w:rPr>
                <w:lang w:eastAsia="en-US"/>
              </w:rPr>
              <w:t>Correction to NR TC 7.1.3.1.1 and 7.1.3.1.2-PDCP SN sequenc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A08462" w14:textId="77777777" w:rsidR="00F0092C" w:rsidRPr="00D70946" w:rsidRDefault="00F0092C" w:rsidP="009D4432">
            <w:pPr>
              <w:pStyle w:val="TAC"/>
              <w:rPr>
                <w:lang w:eastAsia="en-US"/>
              </w:rPr>
            </w:pPr>
            <w:r w:rsidRPr="00D70946">
              <w:rPr>
                <w:lang w:eastAsia="en-US"/>
              </w:rPr>
              <w:t>16.7.0</w:t>
            </w:r>
          </w:p>
        </w:tc>
      </w:tr>
      <w:tr w:rsidR="00F0092C" w:rsidRPr="00D70946" w14:paraId="4857DE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5FBA934"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971F29"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93379E" w14:textId="4C4BF582" w:rsidR="00F0092C" w:rsidRPr="00D70946" w:rsidRDefault="00F0092C" w:rsidP="009D4432">
            <w:pPr>
              <w:pStyle w:val="TAC"/>
              <w:rPr>
                <w:lang w:eastAsia="en-US"/>
              </w:rPr>
            </w:pPr>
            <w:r w:rsidRPr="00D70946">
              <w:rPr>
                <w:lang w:eastAsia="en-US"/>
              </w:rPr>
              <w:t>R5-2113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C98C6E" w14:textId="2B110B5F" w:rsidR="00F0092C" w:rsidRPr="00D70946" w:rsidRDefault="00F0092C" w:rsidP="009D4432">
            <w:pPr>
              <w:pStyle w:val="TAC"/>
              <w:rPr>
                <w:lang w:eastAsia="en-US"/>
              </w:rPr>
            </w:pPr>
            <w:r w:rsidRPr="00D70946">
              <w:rPr>
                <w:lang w:eastAsia="en-US"/>
              </w:rPr>
              <w:t>20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1D1E3E" w14:textId="47EDFAC0"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1E18E6" w14:textId="0FB97D48"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AE0A5F" w14:textId="34878591" w:rsidR="00F0092C" w:rsidRPr="00D70946" w:rsidRDefault="00F0092C" w:rsidP="009D4432">
            <w:pPr>
              <w:pStyle w:val="TAL"/>
              <w:rPr>
                <w:lang w:eastAsia="en-US"/>
              </w:rPr>
            </w:pPr>
            <w:r w:rsidRPr="00D70946">
              <w:rPr>
                <w:lang w:eastAsia="en-US"/>
              </w:rPr>
              <w:t>Update to NR RRC test case 8.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D097AE" w14:textId="77777777" w:rsidR="00F0092C" w:rsidRPr="00D70946" w:rsidRDefault="00F0092C" w:rsidP="009D4432">
            <w:pPr>
              <w:pStyle w:val="TAC"/>
              <w:rPr>
                <w:lang w:eastAsia="en-US"/>
              </w:rPr>
            </w:pPr>
            <w:r w:rsidRPr="00D70946">
              <w:rPr>
                <w:lang w:eastAsia="en-US"/>
              </w:rPr>
              <w:t>16.7.0</w:t>
            </w:r>
          </w:p>
        </w:tc>
      </w:tr>
      <w:tr w:rsidR="00F0092C" w:rsidRPr="00D70946" w14:paraId="609F01F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096535"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7C8CF3"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38394B" w14:textId="1916576B" w:rsidR="00F0092C" w:rsidRPr="00D70946" w:rsidRDefault="00F0092C" w:rsidP="009D4432">
            <w:pPr>
              <w:pStyle w:val="TAC"/>
              <w:rPr>
                <w:lang w:eastAsia="en-US"/>
              </w:rPr>
            </w:pPr>
            <w:r w:rsidRPr="00D70946">
              <w:rPr>
                <w:lang w:eastAsia="en-US"/>
              </w:rPr>
              <w:t>R5-2113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FAC532" w14:textId="5A07EB5A" w:rsidR="00F0092C" w:rsidRPr="00D70946" w:rsidRDefault="00F0092C" w:rsidP="009D4432">
            <w:pPr>
              <w:pStyle w:val="TAC"/>
              <w:rPr>
                <w:lang w:eastAsia="en-US"/>
              </w:rPr>
            </w:pPr>
            <w:r w:rsidRPr="00D70946">
              <w:rPr>
                <w:lang w:eastAsia="en-US"/>
              </w:rPr>
              <w:t>19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6BC590" w14:textId="7CDCBE5F"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86FA34" w14:textId="3B804B2E"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399560" w14:textId="1FF022BD" w:rsidR="00F0092C" w:rsidRPr="00D70946" w:rsidRDefault="00F0092C" w:rsidP="009D4432">
            <w:pPr>
              <w:pStyle w:val="TAL"/>
              <w:rPr>
                <w:lang w:eastAsia="en-US"/>
              </w:rPr>
            </w:pPr>
            <w:r w:rsidRPr="00D70946">
              <w:rPr>
                <w:lang w:eastAsia="en-US"/>
              </w:rPr>
              <w:t>Correction to NR5G TCs 8.1.X on SINR repor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2460B5" w14:textId="77777777" w:rsidR="00F0092C" w:rsidRPr="00D70946" w:rsidRDefault="00F0092C" w:rsidP="009D4432">
            <w:pPr>
              <w:pStyle w:val="TAC"/>
              <w:rPr>
                <w:lang w:eastAsia="en-US"/>
              </w:rPr>
            </w:pPr>
            <w:r w:rsidRPr="00D70946">
              <w:rPr>
                <w:lang w:eastAsia="en-US"/>
              </w:rPr>
              <w:t>16.7.0</w:t>
            </w:r>
          </w:p>
        </w:tc>
      </w:tr>
      <w:tr w:rsidR="00F0092C" w:rsidRPr="00D70946" w14:paraId="7799B07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1BC855"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E15006"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C7ECA5" w14:textId="09245986" w:rsidR="00F0092C" w:rsidRPr="00D70946" w:rsidRDefault="00F0092C" w:rsidP="009D4432">
            <w:pPr>
              <w:pStyle w:val="TAC"/>
              <w:rPr>
                <w:lang w:eastAsia="en-US"/>
              </w:rPr>
            </w:pPr>
            <w:r w:rsidRPr="00D70946">
              <w:rPr>
                <w:lang w:eastAsia="en-US"/>
              </w:rPr>
              <w:t>R5-2113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CE302A" w14:textId="43D1098A" w:rsidR="00F0092C" w:rsidRPr="00D70946" w:rsidRDefault="00F0092C" w:rsidP="009D4432">
            <w:pPr>
              <w:pStyle w:val="TAC"/>
              <w:rPr>
                <w:lang w:eastAsia="en-US"/>
              </w:rPr>
            </w:pPr>
            <w:r w:rsidRPr="00D70946">
              <w:rPr>
                <w:lang w:eastAsia="en-US"/>
              </w:rPr>
              <w:t>20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1A73E7" w14:textId="4567C734"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DD4B0B" w14:textId="3951E816"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94D503" w14:textId="4D02F38C" w:rsidR="00F0092C" w:rsidRPr="00D70946" w:rsidRDefault="00F0092C" w:rsidP="009D4432">
            <w:pPr>
              <w:pStyle w:val="TAL"/>
              <w:rPr>
                <w:lang w:eastAsia="en-US"/>
              </w:rPr>
            </w:pPr>
            <w:r w:rsidRPr="00D70946">
              <w:rPr>
                <w:lang w:eastAsia="en-US"/>
              </w:rPr>
              <w:t>Correction to NR test case 8.1.3.1.13-CSI-RS based intra-freq meas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BCC336" w14:textId="77777777" w:rsidR="00F0092C" w:rsidRPr="00D70946" w:rsidRDefault="00F0092C" w:rsidP="009D4432">
            <w:pPr>
              <w:pStyle w:val="TAC"/>
              <w:rPr>
                <w:lang w:eastAsia="en-US"/>
              </w:rPr>
            </w:pPr>
            <w:r w:rsidRPr="00D70946">
              <w:rPr>
                <w:lang w:eastAsia="en-US"/>
              </w:rPr>
              <w:t>16.7.0</w:t>
            </w:r>
          </w:p>
        </w:tc>
      </w:tr>
      <w:tr w:rsidR="00F0092C" w:rsidRPr="00D70946" w14:paraId="2A193BB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142B8F"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D7F4E0"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DA0CBD" w14:textId="528B1F41" w:rsidR="00F0092C" w:rsidRPr="00D70946" w:rsidRDefault="00F0092C" w:rsidP="009D4432">
            <w:pPr>
              <w:pStyle w:val="TAC"/>
              <w:rPr>
                <w:lang w:eastAsia="en-US"/>
              </w:rPr>
            </w:pPr>
            <w:r w:rsidRPr="00D70946">
              <w:rPr>
                <w:lang w:eastAsia="en-US"/>
              </w:rPr>
              <w:t>R5-2113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27A6EB" w14:textId="164177CD" w:rsidR="00F0092C" w:rsidRPr="00D70946" w:rsidRDefault="00F0092C" w:rsidP="009D4432">
            <w:pPr>
              <w:pStyle w:val="TAC"/>
              <w:rPr>
                <w:lang w:eastAsia="en-US"/>
              </w:rPr>
            </w:pPr>
            <w:r w:rsidRPr="00D70946">
              <w:rPr>
                <w:lang w:eastAsia="en-US"/>
              </w:rPr>
              <w:t>19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3B73AB" w14:textId="689DA4D9"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D128FB" w14:textId="02CA0D93"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1E186C" w14:textId="6DD25180" w:rsidR="00F0092C" w:rsidRPr="00D70946" w:rsidRDefault="00F0092C" w:rsidP="009D4432">
            <w:pPr>
              <w:pStyle w:val="TAL"/>
              <w:rPr>
                <w:lang w:eastAsia="en-US"/>
              </w:rPr>
            </w:pPr>
            <w:r w:rsidRPr="00D70946">
              <w:rPr>
                <w:lang w:eastAsia="en-US"/>
              </w:rPr>
              <w:t>Correction of NR CA TC 8.1.4.1.9.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9BDA79" w14:textId="77777777" w:rsidR="00F0092C" w:rsidRPr="00D70946" w:rsidRDefault="00F0092C" w:rsidP="009D4432">
            <w:pPr>
              <w:pStyle w:val="TAC"/>
              <w:rPr>
                <w:lang w:eastAsia="en-US"/>
              </w:rPr>
            </w:pPr>
            <w:r w:rsidRPr="00D70946">
              <w:rPr>
                <w:lang w:eastAsia="en-US"/>
              </w:rPr>
              <w:t>16.7.0</w:t>
            </w:r>
          </w:p>
        </w:tc>
      </w:tr>
      <w:tr w:rsidR="00F0092C" w:rsidRPr="00D70946" w14:paraId="7A1161B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1564BB"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C60DB6"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08C64E" w14:textId="3E3AD595" w:rsidR="00F0092C" w:rsidRPr="00D70946" w:rsidRDefault="00F0092C" w:rsidP="009D4432">
            <w:pPr>
              <w:pStyle w:val="TAC"/>
              <w:rPr>
                <w:lang w:eastAsia="en-US"/>
              </w:rPr>
            </w:pPr>
            <w:r w:rsidRPr="00D70946">
              <w:rPr>
                <w:lang w:eastAsia="en-US"/>
              </w:rPr>
              <w:t>R5-2113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AC40E1" w14:textId="1C7773BB" w:rsidR="00F0092C" w:rsidRPr="00D70946" w:rsidRDefault="00F0092C" w:rsidP="009D4432">
            <w:pPr>
              <w:pStyle w:val="TAC"/>
              <w:rPr>
                <w:lang w:eastAsia="en-US"/>
              </w:rPr>
            </w:pPr>
            <w:r w:rsidRPr="00D70946">
              <w:rPr>
                <w:lang w:eastAsia="en-US"/>
              </w:rPr>
              <w:t>20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41C776" w14:textId="2D9F90AC"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8DDDE6" w14:textId="5D7DE8C1"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8686D7" w14:textId="26C9F1B2" w:rsidR="00F0092C" w:rsidRPr="00D70946" w:rsidRDefault="00F0092C" w:rsidP="009D4432">
            <w:pPr>
              <w:pStyle w:val="TAL"/>
              <w:rPr>
                <w:lang w:eastAsia="en-US"/>
              </w:rPr>
            </w:pPr>
            <w:r w:rsidRPr="00D70946">
              <w:rPr>
                <w:lang w:eastAsia="en-US"/>
              </w:rPr>
              <w:t>Correction to NR TC 8.1.5.8.1-Latency che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EFA81D" w14:textId="77777777" w:rsidR="00F0092C" w:rsidRPr="00D70946" w:rsidRDefault="00F0092C" w:rsidP="009D4432">
            <w:pPr>
              <w:pStyle w:val="TAC"/>
              <w:rPr>
                <w:lang w:eastAsia="en-US"/>
              </w:rPr>
            </w:pPr>
            <w:r w:rsidRPr="00D70946">
              <w:rPr>
                <w:lang w:eastAsia="en-US"/>
              </w:rPr>
              <w:t>16.7.0</w:t>
            </w:r>
          </w:p>
        </w:tc>
      </w:tr>
      <w:tr w:rsidR="00F0092C" w:rsidRPr="00D70946" w14:paraId="12EF5DF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DE62A8"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7B6AEB"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C1B9CD" w14:textId="72208E37" w:rsidR="00F0092C" w:rsidRPr="00D70946" w:rsidRDefault="00F0092C" w:rsidP="009D4432">
            <w:pPr>
              <w:pStyle w:val="TAC"/>
              <w:rPr>
                <w:lang w:eastAsia="en-US"/>
              </w:rPr>
            </w:pPr>
            <w:r w:rsidRPr="00D70946">
              <w:rPr>
                <w:lang w:eastAsia="en-US"/>
              </w:rPr>
              <w:t>R5-2113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01ADD6" w14:textId="42571EE3" w:rsidR="00F0092C" w:rsidRPr="00D70946" w:rsidRDefault="00F0092C" w:rsidP="009D4432">
            <w:pPr>
              <w:pStyle w:val="TAC"/>
              <w:rPr>
                <w:lang w:eastAsia="en-US"/>
              </w:rPr>
            </w:pPr>
            <w:r w:rsidRPr="00D70946">
              <w:rPr>
                <w:lang w:eastAsia="en-US"/>
              </w:rPr>
              <w:t>20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76C5B5" w14:textId="2348BE16"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8B77DD" w14:textId="38B120BE"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821B38" w14:textId="2D9C52E9" w:rsidR="00F0092C" w:rsidRPr="00D70946" w:rsidRDefault="00F0092C" w:rsidP="009D4432">
            <w:pPr>
              <w:pStyle w:val="TAL"/>
              <w:rPr>
                <w:lang w:eastAsia="en-US"/>
              </w:rPr>
            </w:pPr>
            <w:r w:rsidRPr="00D70946">
              <w:rPr>
                <w:lang w:eastAsia="en-US"/>
              </w:rPr>
              <w:t>Addition of NR TC 8.1.5.8.2.1-intra-band SCell Latency che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5B2D8E" w14:textId="77777777" w:rsidR="00F0092C" w:rsidRPr="00D70946" w:rsidRDefault="00F0092C" w:rsidP="009D4432">
            <w:pPr>
              <w:pStyle w:val="TAC"/>
              <w:rPr>
                <w:lang w:eastAsia="en-US"/>
              </w:rPr>
            </w:pPr>
            <w:r w:rsidRPr="00D70946">
              <w:rPr>
                <w:lang w:eastAsia="en-US"/>
              </w:rPr>
              <w:t>16.7.0</w:t>
            </w:r>
          </w:p>
        </w:tc>
      </w:tr>
      <w:tr w:rsidR="00F0092C" w:rsidRPr="00D70946" w14:paraId="438A269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F42A6B"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0BF701"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0FBAAD" w14:textId="65FCD30F" w:rsidR="00F0092C" w:rsidRPr="00D70946" w:rsidRDefault="00F0092C" w:rsidP="009D4432">
            <w:pPr>
              <w:pStyle w:val="TAC"/>
              <w:rPr>
                <w:lang w:eastAsia="en-US"/>
              </w:rPr>
            </w:pPr>
            <w:r w:rsidRPr="00D70946">
              <w:rPr>
                <w:lang w:eastAsia="en-US"/>
              </w:rPr>
              <w:t>R5-2113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796C77" w14:textId="7E41EF30" w:rsidR="00F0092C" w:rsidRPr="00D70946" w:rsidRDefault="00F0092C" w:rsidP="009D4432">
            <w:pPr>
              <w:pStyle w:val="TAC"/>
              <w:rPr>
                <w:lang w:eastAsia="en-US"/>
              </w:rPr>
            </w:pPr>
            <w:r w:rsidRPr="00D70946">
              <w:rPr>
                <w:lang w:eastAsia="en-US"/>
              </w:rPr>
              <w:t>20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43078B" w14:textId="4282004B"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853211" w14:textId="105220D4"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DE9675" w14:textId="7908DA84" w:rsidR="00F0092C" w:rsidRPr="00D70946" w:rsidRDefault="00F0092C" w:rsidP="009D4432">
            <w:pPr>
              <w:pStyle w:val="TAL"/>
              <w:rPr>
                <w:lang w:eastAsia="en-US"/>
              </w:rPr>
            </w:pPr>
            <w:r w:rsidRPr="00D70946">
              <w:rPr>
                <w:lang w:eastAsia="en-US"/>
              </w:rPr>
              <w:t>Correction to test case 8.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3EF002" w14:textId="77777777" w:rsidR="00F0092C" w:rsidRPr="00D70946" w:rsidRDefault="00F0092C" w:rsidP="009D4432">
            <w:pPr>
              <w:pStyle w:val="TAC"/>
              <w:rPr>
                <w:lang w:eastAsia="en-US"/>
              </w:rPr>
            </w:pPr>
            <w:r w:rsidRPr="00D70946">
              <w:rPr>
                <w:lang w:eastAsia="en-US"/>
              </w:rPr>
              <w:t>16.7.0</w:t>
            </w:r>
          </w:p>
        </w:tc>
      </w:tr>
      <w:tr w:rsidR="00F0092C" w:rsidRPr="00D70946" w14:paraId="185BC07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F81D1F"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81EEB3"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AF2AF6" w14:textId="2F39C2B0" w:rsidR="00F0092C" w:rsidRPr="00D70946" w:rsidRDefault="00F0092C" w:rsidP="009D4432">
            <w:pPr>
              <w:pStyle w:val="TAC"/>
              <w:rPr>
                <w:lang w:eastAsia="en-US"/>
              </w:rPr>
            </w:pPr>
            <w:r w:rsidRPr="00D70946">
              <w:rPr>
                <w:lang w:eastAsia="en-US"/>
              </w:rPr>
              <w:t>R5-2113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0FE25A" w14:textId="39C227DA" w:rsidR="00F0092C" w:rsidRPr="00D70946" w:rsidRDefault="00F0092C" w:rsidP="009D4432">
            <w:pPr>
              <w:pStyle w:val="TAC"/>
              <w:rPr>
                <w:lang w:eastAsia="en-US"/>
              </w:rPr>
            </w:pPr>
            <w:r w:rsidRPr="00D70946">
              <w:rPr>
                <w:lang w:eastAsia="en-US"/>
              </w:rPr>
              <w:t>20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6B7F5F" w14:textId="687FB0EE"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022FD5" w14:textId="05B39965"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F1F3CB" w14:textId="0B7F379F" w:rsidR="00F0092C" w:rsidRPr="00D70946" w:rsidRDefault="00F0092C" w:rsidP="009D4432">
            <w:pPr>
              <w:pStyle w:val="TAL"/>
              <w:rPr>
                <w:lang w:eastAsia="en-US"/>
              </w:rPr>
            </w:pPr>
            <w:r w:rsidRPr="00D70946">
              <w:rPr>
                <w:lang w:eastAsia="en-US"/>
              </w:rPr>
              <w:t>Correction to test case 8.2.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227E7F" w14:textId="77777777" w:rsidR="00F0092C" w:rsidRPr="00D70946" w:rsidRDefault="00F0092C" w:rsidP="009D4432">
            <w:pPr>
              <w:pStyle w:val="TAC"/>
              <w:rPr>
                <w:lang w:eastAsia="en-US"/>
              </w:rPr>
            </w:pPr>
            <w:r w:rsidRPr="00D70946">
              <w:rPr>
                <w:lang w:eastAsia="en-US"/>
              </w:rPr>
              <w:t>16.7.0</w:t>
            </w:r>
          </w:p>
        </w:tc>
      </w:tr>
      <w:tr w:rsidR="00F0092C" w:rsidRPr="00D70946" w14:paraId="5A55C4C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F3E95B"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4C0427"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481992" w14:textId="55EEA46A" w:rsidR="00F0092C" w:rsidRPr="00D70946" w:rsidRDefault="00F0092C" w:rsidP="009D4432">
            <w:pPr>
              <w:pStyle w:val="TAC"/>
              <w:rPr>
                <w:lang w:eastAsia="en-US"/>
              </w:rPr>
            </w:pPr>
            <w:r w:rsidRPr="00D70946">
              <w:rPr>
                <w:lang w:eastAsia="en-US"/>
              </w:rPr>
              <w:t>R5-2113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09C1DE" w14:textId="56105FA1" w:rsidR="00F0092C" w:rsidRPr="00D70946" w:rsidRDefault="00F0092C" w:rsidP="009D4432">
            <w:pPr>
              <w:pStyle w:val="TAC"/>
              <w:rPr>
                <w:lang w:eastAsia="en-US"/>
              </w:rPr>
            </w:pPr>
            <w:r w:rsidRPr="00D70946">
              <w:rPr>
                <w:lang w:eastAsia="en-US"/>
              </w:rPr>
              <w:t>19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5F3498" w14:textId="4D317635"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7187FB" w14:textId="7D90BD78"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7A7D15" w14:textId="616332FE" w:rsidR="00F0092C" w:rsidRPr="00D70946" w:rsidRDefault="00F0092C" w:rsidP="009D4432">
            <w:pPr>
              <w:pStyle w:val="TAL"/>
              <w:rPr>
                <w:lang w:eastAsia="en-US"/>
              </w:rPr>
            </w:pPr>
            <w:r w:rsidRPr="00D70946">
              <w:rPr>
                <w:lang w:eastAsia="en-US"/>
              </w:rPr>
              <w:t>Correction to MR-DC test case 8.2.3.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1D3A62" w14:textId="77777777" w:rsidR="00F0092C" w:rsidRPr="00D70946" w:rsidRDefault="00F0092C" w:rsidP="009D4432">
            <w:pPr>
              <w:pStyle w:val="TAC"/>
              <w:rPr>
                <w:lang w:eastAsia="en-US"/>
              </w:rPr>
            </w:pPr>
            <w:r w:rsidRPr="00D70946">
              <w:rPr>
                <w:lang w:eastAsia="en-US"/>
              </w:rPr>
              <w:t>16.7.0</w:t>
            </w:r>
          </w:p>
        </w:tc>
      </w:tr>
      <w:tr w:rsidR="00F0092C" w:rsidRPr="00D70946" w14:paraId="6467B5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6BD3F3"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AEE532"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9B99C9" w14:textId="3F26657A" w:rsidR="00F0092C" w:rsidRPr="00D70946" w:rsidRDefault="00F0092C" w:rsidP="009D4432">
            <w:pPr>
              <w:pStyle w:val="TAC"/>
              <w:rPr>
                <w:lang w:eastAsia="en-US"/>
              </w:rPr>
            </w:pPr>
            <w:r w:rsidRPr="00D70946">
              <w:rPr>
                <w:lang w:eastAsia="en-US"/>
              </w:rPr>
              <w:t>R5-2113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67A024" w14:textId="34C1AC37" w:rsidR="00F0092C" w:rsidRPr="00D70946" w:rsidRDefault="00F0092C" w:rsidP="009D4432">
            <w:pPr>
              <w:pStyle w:val="TAC"/>
              <w:rPr>
                <w:lang w:eastAsia="en-US"/>
              </w:rPr>
            </w:pPr>
            <w:r w:rsidRPr="00D70946">
              <w:rPr>
                <w:lang w:eastAsia="en-US"/>
              </w:rPr>
              <w:t>20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77630A" w14:textId="04F88B22"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1F47EF" w14:textId="4DFE3FF6"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17525F" w14:textId="0C494C03" w:rsidR="00F0092C" w:rsidRPr="00D70946" w:rsidRDefault="00F0092C" w:rsidP="009D4432">
            <w:pPr>
              <w:pStyle w:val="TAL"/>
              <w:rPr>
                <w:lang w:eastAsia="en-US"/>
              </w:rPr>
            </w:pPr>
            <w:r w:rsidRPr="00D70946">
              <w:rPr>
                <w:lang w:eastAsia="en-US"/>
              </w:rPr>
              <w:t>Correction to NR-DC RRC test case 8.2.3.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BFE958" w14:textId="77777777" w:rsidR="00F0092C" w:rsidRPr="00D70946" w:rsidRDefault="00F0092C" w:rsidP="009D4432">
            <w:pPr>
              <w:pStyle w:val="TAC"/>
              <w:rPr>
                <w:lang w:eastAsia="en-US"/>
              </w:rPr>
            </w:pPr>
            <w:r w:rsidRPr="00D70946">
              <w:rPr>
                <w:lang w:eastAsia="en-US"/>
              </w:rPr>
              <w:t>16.7.0</w:t>
            </w:r>
          </w:p>
        </w:tc>
      </w:tr>
      <w:tr w:rsidR="00F0092C" w:rsidRPr="00D70946" w14:paraId="1F786C9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B840B6"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978220"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B67D0C7" w14:textId="3F0FD389" w:rsidR="00F0092C" w:rsidRPr="00D70946" w:rsidRDefault="00F0092C" w:rsidP="009D4432">
            <w:pPr>
              <w:pStyle w:val="TAC"/>
              <w:rPr>
                <w:lang w:eastAsia="en-US"/>
              </w:rPr>
            </w:pPr>
            <w:r w:rsidRPr="00D70946">
              <w:rPr>
                <w:lang w:eastAsia="en-US"/>
              </w:rPr>
              <w:t>R5-2113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C1433F" w14:textId="2DE8AB71" w:rsidR="00F0092C" w:rsidRPr="00D70946" w:rsidRDefault="00F0092C" w:rsidP="009D4432">
            <w:pPr>
              <w:pStyle w:val="TAC"/>
              <w:rPr>
                <w:lang w:eastAsia="en-US"/>
              </w:rPr>
            </w:pPr>
            <w:r w:rsidRPr="00D70946">
              <w:rPr>
                <w:lang w:eastAsia="en-US"/>
              </w:rPr>
              <w:t>19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3DC9BC" w14:textId="5205D72E"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71292F" w14:textId="451CE457"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45BB87" w14:textId="5A249B9D" w:rsidR="00F0092C" w:rsidRPr="00D70946" w:rsidRDefault="00F0092C" w:rsidP="009D4432">
            <w:pPr>
              <w:pStyle w:val="TAL"/>
              <w:rPr>
                <w:lang w:eastAsia="en-US"/>
              </w:rPr>
            </w:pPr>
            <w:r w:rsidRPr="00D70946">
              <w:rPr>
                <w:lang w:eastAsia="en-US"/>
              </w:rPr>
              <w:t>Addition of NR-DC RRC TC 8.2.5.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380083" w14:textId="77777777" w:rsidR="00F0092C" w:rsidRPr="00D70946" w:rsidRDefault="00F0092C" w:rsidP="009D4432">
            <w:pPr>
              <w:pStyle w:val="TAC"/>
              <w:rPr>
                <w:lang w:eastAsia="en-US"/>
              </w:rPr>
            </w:pPr>
            <w:r w:rsidRPr="00D70946">
              <w:rPr>
                <w:lang w:eastAsia="en-US"/>
              </w:rPr>
              <w:t>16.7.0</w:t>
            </w:r>
          </w:p>
        </w:tc>
      </w:tr>
      <w:tr w:rsidR="00F0092C" w:rsidRPr="00D70946" w14:paraId="4842491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EAD63D"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29C5E3"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998C99" w14:textId="5D32FCEB" w:rsidR="00F0092C" w:rsidRPr="00D70946" w:rsidRDefault="00F0092C" w:rsidP="009D4432">
            <w:pPr>
              <w:pStyle w:val="TAC"/>
              <w:rPr>
                <w:lang w:eastAsia="en-US"/>
              </w:rPr>
            </w:pPr>
            <w:r w:rsidRPr="00D70946">
              <w:rPr>
                <w:lang w:eastAsia="en-US"/>
              </w:rPr>
              <w:t>R5-2113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B3C298" w14:textId="0070B547" w:rsidR="00F0092C" w:rsidRPr="00D70946" w:rsidRDefault="00F0092C" w:rsidP="009D4432">
            <w:pPr>
              <w:pStyle w:val="TAC"/>
              <w:rPr>
                <w:lang w:eastAsia="en-US"/>
              </w:rPr>
            </w:pPr>
            <w:r w:rsidRPr="00D70946">
              <w:rPr>
                <w:lang w:eastAsia="en-US"/>
              </w:rPr>
              <w:t>19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3D021B" w14:textId="7EE705D5"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86AB31" w14:textId="7FD7C08D"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A62210F" w14:textId="503F3122" w:rsidR="00F0092C" w:rsidRPr="00D70946" w:rsidRDefault="00F0092C" w:rsidP="009D4432">
            <w:pPr>
              <w:pStyle w:val="TAL"/>
              <w:rPr>
                <w:lang w:eastAsia="en-US"/>
              </w:rPr>
            </w:pPr>
            <w:r w:rsidRPr="00D70946">
              <w:rPr>
                <w:lang w:eastAsia="en-US"/>
              </w:rPr>
              <w:t>Addition of NR-DC RRC TC 8.2.5.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9B275F" w14:textId="77777777" w:rsidR="00F0092C" w:rsidRPr="00D70946" w:rsidRDefault="00F0092C" w:rsidP="009D4432">
            <w:pPr>
              <w:pStyle w:val="TAC"/>
              <w:rPr>
                <w:lang w:eastAsia="en-US"/>
              </w:rPr>
            </w:pPr>
            <w:r w:rsidRPr="00D70946">
              <w:rPr>
                <w:lang w:eastAsia="en-US"/>
              </w:rPr>
              <w:t>16.7.0</w:t>
            </w:r>
          </w:p>
        </w:tc>
      </w:tr>
      <w:tr w:rsidR="00F0092C" w:rsidRPr="00D70946" w14:paraId="2454A15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F9FE0C"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93E946"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69173E" w14:textId="081DAE86" w:rsidR="00F0092C" w:rsidRPr="00D70946" w:rsidRDefault="00F0092C" w:rsidP="009D4432">
            <w:pPr>
              <w:pStyle w:val="TAC"/>
              <w:rPr>
                <w:lang w:eastAsia="en-US"/>
              </w:rPr>
            </w:pPr>
            <w:r w:rsidRPr="00D70946">
              <w:rPr>
                <w:lang w:eastAsia="en-US"/>
              </w:rPr>
              <w:t>R5-2114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AD862F" w14:textId="1302D67D" w:rsidR="00F0092C" w:rsidRPr="00D70946" w:rsidRDefault="00F0092C" w:rsidP="009D4432">
            <w:pPr>
              <w:pStyle w:val="TAC"/>
              <w:rPr>
                <w:lang w:eastAsia="en-US"/>
              </w:rPr>
            </w:pPr>
            <w:r w:rsidRPr="00D70946">
              <w:rPr>
                <w:lang w:eastAsia="en-US"/>
              </w:rPr>
              <w:t>19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0178D6" w14:textId="6EEB3739"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8599AF" w14:textId="50B2804A"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65B6A6" w14:textId="51C592AE" w:rsidR="00F0092C" w:rsidRPr="00D70946" w:rsidRDefault="00F0092C" w:rsidP="009D4432">
            <w:pPr>
              <w:pStyle w:val="TAL"/>
              <w:rPr>
                <w:lang w:eastAsia="en-US"/>
              </w:rPr>
            </w:pPr>
            <w:r w:rsidRPr="00D70946">
              <w:rPr>
                <w:lang w:eastAsia="en-US"/>
              </w:rPr>
              <w:t>Correction to NR-DC RRC TC 8.2.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1CE39C" w14:textId="77777777" w:rsidR="00F0092C" w:rsidRPr="00D70946" w:rsidRDefault="00F0092C" w:rsidP="009D4432">
            <w:pPr>
              <w:pStyle w:val="TAC"/>
              <w:rPr>
                <w:lang w:eastAsia="en-US"/>
              </w:rPr>
            </w:pPr>
            <w:r w:rsidRPr="00D70946">
              <w:rPr>
                <w:lang w:eastAsia="en-US"/>
              </w:rPr>
              <w:t>16.7.0</w:t>
            </w:r>
          </w:p>
        </w:tc>
      </w:tr>
      <w:tr w:rsidR="00F0092C" w:rsidRPr="00D70946" w14:paraId="67E3E35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BDDC32"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B54B58"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185F5C" w14:textId="75BCF469" w:rsidR="00F0092C" w:rsidRPr="00D70946" w:rsidRDefault="00F0092C" w:rsidP="009D4432">
            <w:pPr>
              <w:pStyle w:val="TAC"/>
              <w:rPr>
                <w:lang w:eastAsia="en-US"/>
              </w:rPr>
            </w:pPr>
            <w:r w:rsidRPr="00D70946">
              <w:rPr>
                <w:lang w:eastAsia="en-US"/>
              </w:rPr>
              <w:t>R5-2114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0F37F1" w14:textId="6AF07703" w:rsidR="00F0092C" w:rsidRPr="00D70946" w:rsidRDefault="00F0092C" w:rsidP="009D4432">
            <w:pPr>
              <w:pStyle w:val="TAC"/>
              <w:rPr>
                <w:lang w:eastAsia="en-US"/>
              </w:rPr>
            </w:pPr>
            <w:r w:rsidRPr="00D70946">
              <w:rPr>
                <w:lang w:eastAsia="en-US"/>
              </w:rPr>
              <w:t>20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E20B7F" w14:textId="2612B004"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DFACD3" w14:textId="35F76218"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F60280" w14:textId="3F1F35D3" w:rsidR="00F0092C" w:rsidRPr="00D70946" w:rsidRDefault="00F0092C" w:rsidP="009D4432">
            <w:pPr>
              <w:pStyle w:val="TAL"/>
              <w:rPr>
                <w:lang w:eastAsia="en-US"/>
              </w:rPr>
            </w:pPr>
            <w:r w:rsidRPr="00D70946">
              <w:rPr>
                <w:lang w:eastAsia="en-US"/>
              </w:rPr>
              <w:t>Correction to NR-DC TC 8.2.6.1.2.1-RLC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CADF44" w14:textId="77777777" w:rsidR="00F0092C" w:rsidRPr="00D70946" w:rsidRDefault="00F0092C" w:rsidP="009D4432">
            <w:pPr>
              <w:pStyle w:val="TAC"/>
              <w:rPr>
                <w:lang w:eastAsia="en-US"/>
              </w:rPr>
            </w:pPr>
            <w:r w:rsidRPr="00D70946">
              <w:rPr>
                <w:lang w:eastAsia="en-US"/>
              </w:rPr>
              <w:t>16.7.0</w:t>
            </w:r>
          </w:p>
        </w:tc>
      </w:tr>
      <w:tr w:rsidR="00F0092C" w:rsidRPr="00D70946" w14:paraId="2459C9E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C9607FB"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BCED92"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F2B528" w14:textId="6CF96703" w:rsidR="00F0092C" w:rsidRPr="00D70946" w:rsidRDefault="00F0092C" w:rsidP="009D4432">
            <w:pPr>
              <w:pStyle w:val="TAC"/>
              <w:rPr>
                <w:lang w:eastAsia="en-US"/>
              </w:rPr>
            </w:pPr>
            <w:r w:rsidRPr="00D70946">
              <w:rPr>
                <w:lang w:eastAsia="en-US"/>
              </w:rPr>
              <w:t>R5-2114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1CA570" w14:textId="6E7B07FC" w:rsidR="00F0092C" w:rsidRPr="00D70946" w:rsidRDefault="00F0092C" w:rsidP="009D4432">
            <w:pPr>
              <w:pStyle w:val="TAC"/>
              <w:rPr>
                <w:lang w:eastAsia="en-US"/>
              </w:rPr>
            </w:pPr>
            <w:r w:rsidRPr="00D70946">
              <w:rPr>
                <w:lang w:eastAsia="en-US"/>
              </w:rPr>
              <w:t>19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036E5D" w14:textId="00EE4384"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ADB3DC" w14:textId="4FA0C0E5"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D9E31A" w14:textId="38F265DC" w:rsidR="00F0092C" w:rsidRPr="00D70946" w:rsidRDefault="00F0092C" w:rsidP="009D4432">
            <w:pPr>
              <w:pStyle w:val="TAL"/>
              <w:rPr>
                <w:lang w:eastAsia="en-US"/>
              </w:rPr>
            </w:pPr>
            <w:r w:rsidRPr="00D70946">
              <w:rPr>
                <w:lang w:eastAsia="en-US"/>
              </w:rPr>
              <w:t>Addition of new 5GS NAS test case to test handling of extended octe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EA30AB" w14:textId="77777777" w:rsidR="00F0092C" w:rsidRPr="00D70946" w:rsidRDefault="00F0092C" w:rsidP="009D4432">
            <w:pPr>
              <w:pStyle w:val="TAC"/>
              <w:rPr>
                <w:lang w:eastAsia="en-US"/>
              </w:rPr>
            </w:pPr>
            <w:r w:rsidRPr="00D70946">
              <w:rPr>
                <w:lang w:eastAsia="en-US"/>
              </w:rPr>
              <w:t>16.7.0</w:t>
            </w:r>
          </w:p>
        </w:tc>
      </w:tr>
      <w:tr w:rsidR="00F0092C" w:rsidRPr="00D70946" w14:paraId="17CE303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A30B64"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F8D3D2"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E2E69F" w14:textId="36F1DC7F" w:rsidR="00F0092C" w:rsidRPr="00D70946" w:rsidRDefault="00F0092C" w:rsidP="009D4432">
            <w:pPr>
              <w:pStyle w:val="TAC"/>
              <w:rPr>
                <w:lang w:eastAsia="en-US"/>
              </w:rPr>
            </w:pPr>
            <w:r w:rsidRPr="00D70946">
              <w:rPr>
                <w:lang w:eastAsia="en-US"/>
              </w:rPr>
              <w:t>R5-2114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B6389B" w14:textId="6514F5E5" w:rsidR="00F0092C" w:rsidRPr="00D70946" w:rsidRDefault="00F0092C" w:rsidP="009D4432">
            <w:pPr>
              <w:pStyle w:val="TAC"/>
              <w:rPr>
                <w:lang w:eastAsia="en-US"/>
              </w:rPr>
            </w:pPr>
            <w:r w:rsidRPr="00D70946">
              <w:rPr>
                <w:lang w:eastAsia="en-US"/>
              </w:rPr>
              <w:t>20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A659C9" w14:textId="702A3C4A"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CF7F2A" w14:textId="1F57C484"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4E2D92" w14:textId="4CCB8F1E" w:rsidR="00F0092C" w:rsidRPr="00D70946" w:rsidRDefault="00F0092C" w:rsidP="009D4432">
            <w:pPr>
              <w:pStyle w:val="TAL"/>
              <w:rPr>
                <w:lang w:eastAsia="en-US"/>
              </w:rPr>
            </w:pPr>
            <w:r w:rsidRPr="00D70946">
              <w:rPr>
                <w:lang w:eastAsia="en-US"/>
              </w:rPr>
              <w:t>Correction to NR TC 9.1.8.1-SM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37268A" w14:textId="77777777" w:rsidR="00F0092C" w:rsidRPr="00D70946" w:rsidRDefault="00F0092C" w:rsidP="009D4432">
            <w:pPr>
              <w:pStyle w:val="TAC"/>
              <w:rPr>
                <w:lang w:eastAsia="en-US"/>
              </w:rPr>
            </w:pPr>
            <w:r w:rsidRPr="00D70946">
              <w:rPr>
                <w:lang w:eastAsia="en-US"/>
              </w:rPr>
              <w:t>16.7.0</w:t>
            </w:r>
          </w:p>
        </w:tc>
      </w:tr>
      <w:tr w:rsidR="00F0092C" w:rsidRPr="00D70946" w14:paraId="55A297A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1C444F"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75697C"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5C8B46" w14:textId="77A4B818" w:rsidR="00F0092C" w:rsidRPr="00D70946" w:rsidRDefault="00F0092C" w:rsidP="009D4432">
            <w:pPr>
              <w:pStyle w:val="TAC"/>
              <w:rPr>
                <w:lang w:eastAsia="en-US"/>
              </w:rPr>
            </w:pPr>
            <w:r w:rsidRPr="00D70946">
              <w:rPr>
                <w:lang w:eastAsia="en-US"/>
              </w:rPr>
              <w:t>R5-2114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57AC03" w14:textId="051AC982" w:rsidR="00F0092C" w:rsidRPr="00D70946" w:rsidRDefault="00F0092C" w:rsidP="009D4432">
            <w:pPr>
              <w:pStyle w:val="TAC"/>
              <w:rPr>
                <w:lang w:eastAsia="en-US"/>
              </w:rPr>
            </w:pPr>
            <w:r w:rsidRPr="00D70946">
              <w:rPr>
                <w:lang w:eastAsia="en-US"/>
              </w:rPr>
              <w:t>20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6EAFAE" w14:textId="6FB133A0"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566FB7" w14:textId="7C167230"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08A097" w14:textId="47C170C8" w:rsidR="00F0092C" w:rsidRPr="00D70946" w:rsidRDefault="00F0092C" w:rsidP="009D4432">
            <w:pPr>
              <w:pStyle w:val="TAL"/>
              <w:rPr>
                <w:lang w:eastAsia="en-US"/>
              </w:rPr>
            </w:pPr>
            <w:r w:rsidRPr="00D70946">
              <w:rPr>
                <w:lang w:eastAsia="en-US"/>
              </w:rPr>
              <w:t>Correction to 5GMM Inter-system mobility test case 9.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0583EB" w14:textId="77777777" w:rsidR="00F0092C" w:rsidRPr="00D70946" w:rsidRDefault="00F0092C" w:rsidP="009D4432">
            <w:pPr>
              <w:pStyle w:val="TAC"/>
              <w:rPr>
                <w:lang w:eastAsia="en-US"/>
              </w:rPr>
            </w:pPr>
            <w:r w:rsidRPr="00D70946">
              <w:rPr>
                <w:lang w:eastAsia="en-US"/>
              </w:rPr>
              <w:t>16.7.0</w:t>
            </w:r>
          </w:p>
        </w:tc>
      </w:tr>
      <w:tr w:rsidR="00F0092C" w:rsidRPr="00D70946" w14:paraId="09C9522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A0ADDE"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3B1371"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6577D7" w14:textId="05376742" w:rsidR="00F0092C" w:rsidRPr="00D70946" w:rsidRDefault="00F0092C" w:rsidP="009D4432">
            <w:pPr>
              <w:pStyle w:val="TAC"/>
              <w:rPr>
                <w:lang w:eastAsia="en-US"/>
              </w:rPr>
            </w:pPr>
            <w:r w:rsidRPr="00D70946">
              <w:rPr>
                <w:lang w:eastAsia="en-US"/>
              </w:rPr>
              <w:t>R5-2114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B3703C" w14:textId="04279F64" w:rsidR="00F0092C" w:rsidRPr="00D70946" w:rsidRDefault="00F0092C" w:rsidP="009D4432">
            <w:pPr>
              <w:pStyle w:val="TAC"/>
              <w:rPr>
                <w:lang w:eastAsia="en-US"/>
              </w:rPr>
            </w:pPr>
            <w:r w:rsidRPr="00D70946">
              <w:rPr>
                <w:lang w:eastAsia="en-US"/>
              </w:rPr>
              <w:t>20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E594AD" w14:textId="7F1A6DDB"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857375" w14:textId="33F5630B"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AB3BB4" w14:textId="0C56C935" w:rsidR="00F0092C" w:rsidRPr="00D70946" w:rsidRDefault="00F0092C" w:rsidP="009D4432">
            <w:pPr>
              <w:pStyle w:val="TAL"/>
              <w:rPr>
                <w:lang w:eastAsia="en-US"/>
              </w:rPr>
            </w:pPr>
            <w:r w:rsidRPr="00D70946">
              <w:rPr>
                <w:lang w:eastAsia="en-US"/>
              </w:rPr>
              <w:t>Update of Inter system mobility test case 9.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1E26F4" w14:textId="77777777" w:rsidR="00F0092C" w:rsidRPr="00D70946" w:rsidRDefault="00F0092C" w:rsidP="009D4432">
            <w:pPr>
              <w:pStyle w:val="TAC"/>
              <w:rPr>
                <w:lang w:eastAsia="en-US"/>
              </w:rPr>
            </w:pPr>
            <w:r w:rsidRPr="00D70946">
              <w:rPr>
                <w:lang w:eastAsia="en-US"/>
              </w:rPr>
              <w:t>16.7.0</w:t>
            </w:r>
          </w:p>
        </w:tc>
      </w:tr>
      <w:tr w:rsidR="00F0092C" w:rsidRPr="00D70946" w14:paraId="57AC934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628C26"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A754AF"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68B755" w14:textId="3981103D" w:rsidR="00F0092C" w:rsidRPr="00D70946" w:rsidRDefault="00F0092C" w:rsidP="009D4432">
            <w:pPr>
              <w:pStyle w:val="TAC"/>
              <w:rPr>
                <w:lang w:eastAsia="en-US"/>
              </w:rPr>
            </w:pPr>
            <w:r w:rsidRPr="00D70946">
              <w:rPr>
                <w:lang w:eastAsia="en-US"/>
              </w:rPr>
              <w:t>R5-2114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4E1816" w14:textId="67E579D5" w:rsidR="00F0092C" w:rsidRPr="00D70946" w:rsidRDefault="00F0092C" w:rsidP="009D4432">
            <w:pPr>
              <w:pStyle w:val="TAC"/>
              <w:rPr>
                <w:lang w:eastAsia="en-US"/>
              </w:rPr>
            </w:pPr>
            <w:r w:rsidRPr="00D70946">
              <w:rPr>
                <w:lang w:eastAsia="en-US"/>
              </w:rPr>
              <w:t>20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FEE685" w14:textId="697FBC3D"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DE770C" w14:textId="64656486"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89F56E" w14:textId="3C91B0B5" w:rsidR="00F0092C" w:rsidRPr="00D70946" w:rsidRDefault="00F0092C" w:rsidP="009D4432">
            <w:pPr>
              <w:pStyle w:val="TAL"/>
              <w:rPr>
                <w:lang w:eastAsia="en-US"/>
              </w:rPr>
            </w:pPr>
            <w:r w:rsidRPr="00D70946">
              <w:rPr>
                <w:lang w:eastAsia="en-US"/>
              </w:rPr>
              <w:t>Correction to NR TC 11.1.3-EPS Fallback with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99505C" w14:textId="77777777" w:rsidR="00F0092C" w:rsidRPr="00D70946" w:rsidRDefault="00F0092C" w:rsidP="009D4432">
            <w:pPr>
              <w:pStyle w:val="TAC"/>
              <w:rPr>
                <w:lang w:eastAsia="en-US"/>
              </w:rPr>
            </w:pPr>
            <w:r w:rsidRPr="00D70946">
              <w:rPr>
                <w:lang w:eastAsia="en-US"/>
              </w:rPr>
              <w:t>16.7.0</w:t>
            </w:r>
          </w:p>
        </w:tc>
      </w:tr>
      <w:tr w:rsidR="00F0092C" w:rsidRPr="00D70946" w14:paraId="3AF74FA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9A7A3D"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50242A"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884D53" w14:textId="2758D605" w:rsidR="00F0092C" w:rsidRPr="00D70946" w:rsidRDefault="00F0092C" w:rsidP="009D4432">
            <w:pPr>
              <w:pStyle w:val="TAC"/>
              <w:rPr>
                <w:lang w:eastAsia="en-US"/>
              </w:rPr>
            </w:pPr>
            <w:r w:rsidRPr="00D70946">
              <w:rPr>
                <w:lang w:eastAsia="en-US"/>
              </w:rPr>
              <w:t>R5-2114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0B62D5" w14:textId="20CE45E5" w:rsidR="00F0092C" w:rsidRPr="00D70946" w:rsidRDefault="00F0092C" w:rsidP="009D4432">
            <w:pPr>
              <w:pStyle w:val="TAC"/>
              <w:rPr>
                <w:lang w:eastAsia="en-US"/>
              </w:rPr>
            </w:pPr>
            <w:r w:rsidRPr="00D70946">
              <w:rPr>
                <w:lang w:eastAsia="en-US"/>
              </w:rPr>
              <w:t>20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3DB84FB" w14:textId="245C142C"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8977E9" w14:textId="7B7E9560"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CA00AE" w14:textId="559336A6" w:rsidR="00F0092C" w:rsidRPr="00D70946" w:rsidRDefault="00F0092C" w:rsidP="009D4432">
            <w:pPr>
              <w:pStyle w:val="TAL"/>
              <w:rPr>
                <w:lang w:eastAsia="en-US"/>
              </w:rPr>
            </w:pPr>
            <w:r w:rsidRPr="00D70946">
              <w:rPr>
                <w:lang w:eastAsia="en-US"/>
              </w:rPr>
              <w:t>Correction to EPS FallBack test cases 11.1.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8907A7" w14:textId="77777777" w:rsidR="00F0092C" w:rsidRPr="00D70946" w:rsidRDefault="00F0092C" w:rsidP="009D4432">
            <w:pPr>
              <w:pStyle w:val="TAC"/>
              <w:rPr>
                <w:lang w:eastAsia="en-US"/>
              </w:rPr>
            </w:pPr>
            <w:r w:rsidRPr="00D70946">
              <w:rPr>
                <w:lang w:eastAsia="en-US"/>
              </w:rPr>
              <w:t>16.7.0</w:t>
            </w:r>
          </w:p>
        </w:tc>
      </w:tr>
      <w:tr w:rsidR="00F0092C" w:rsidRPr="00D70946" w14:paraId="7773E2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B6DC02"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23109E"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4159B6" w14:textId="161739D6" w:rsidR="00F0092C" w:rsidRPr="00D70946" w:rsidRDefault="00F0092C" w:rsidP="009D4432">
            <w:pPr>
              <w:pStyle w:val="TAC"/>
              <w:rPr>
                <w:lang w:eastAsia="en-US"/>
              </w:rPr>
            </w:pPr>
            <w:r w:rsidRPr="00D70946">
              <w:rPr>
                <w:lang w:eastAsia="en-US"/>
              </w:rPr>
              <w:t>R5-2114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1B6C91" w14:textId="42358953" w:rsidR="00F0092C" w:rsidRPr="00D70946" w:rsidRDefault="00F0092C" w:rsidP="009D4432">
            <w:pPr>
              <w:pStyle w:val="TAC"/>
              <w:rPr>
                <w:lang w:eastAsia="en-US"/>
              </w:rPr>
            </w:pPr>
            <w:r w:rsidRPr="00D70946">
              <w:rPr>
                <w:lang w:eastAsia="en-US"/>
              </w:rPr>
              <w:t>19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20BB2A" w14:textId="1AE1FBF6"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B8EE7C" w14:textId="6A8BD8CB"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A1D5AE" w14:textId="3AAE16ED" w:rsidR="00F0092C" w:rsidRPr="00D70946" w:rsidRDefault="00F0092C" w:rsidP="009D4432">
            <w:pPr>
              <w:pStyle w:val="TAL"/>
              <w:rPr>
                <w:lang w:eastAsia="en-US"/>
              </w:rPr>
            </w:pPr>
            <w:r w:rsidRPr="00D70946">
              <w:rPr>
                <w:lang w:eastAsia="en-US"/>
              </w:rPr>
              <w:t>Correction to NR5G UAC TC 1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8F2463" w14:textId="77777777" w:rsidR="00F0092C" w:rsidRPr="00D70946" w:rsidRDefault="00F0092C" w:rsidP="009D4432">
            <w:pPr>
              <w:pStyle w:val="TAC"/>
              <w:rPr>
                <w:lang w:eastAsia="en-US"/>
              </w:rPr>
            </w:pPr>
            <w:r w:rsidRPr="00D70946">
              <w:rPr>
                <w:lang w:eastAsia="en-US"/>
              </w:rPr>
              <w:t>16.7.0</w:t>
            </w:r>
          </w:p>
        </w:tc>
      </w:tr>
      <w:tr w:rsidR="00F0092C" w:rsidRPr="00D70946" w14:paraId="5E7CCE4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BD7306"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F278F0"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1634CD" w14:textId="14128D2E" w:rsidR="00F0092C" w:rsidRPr="00D70946" w:rsidRDefault="00F0092C" w:rsidP="009D4432">
            <w:pPr>
              <w:pStyle w:val="TAC"/>
              <w:rPr>
                <w:lang w:eastAsia="en-US"/>
              </w:rPr>
            </w:pPr>
            <w:r w:rsidRPr="00D70946">
              <w:rPr>
                <w:lang w:eastAsia="en-US"/>
              </w:rPr>
              <w:t>R5-2114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F47D5A" w14:textId="1208C814" w:rsidR="00F0092C" w:rsidRPr="00D70946" w:rsidRDefault="00F0092C" w:rsidP="009D4432">
            <w:pPr>
              <w:pStyle w:val="TAC"/>
              <w:rPr>
                <w:lang w:eastAsia="en-US"/>
              </w:rPr>
            </w:pPr>
            <w:r w:rsidRPr="00D70946">
              <w:rPr>
                <w:lang w:eastAsia="en-US"/>
              </w:rPr>
              <w:t>20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79E095" w14:textId="75F0630E"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A9636A" w14:textId="22150E58"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577E39" w14:textId="2992797C" w:rsidR="00F0092C" w:rsidRPr="00D70946" w:rsidRDefault="00F0092C" w:rsidP="009D4432">
            <w:pPr>
              <w:pStyle w:val="TAL"/>
              <w:rPr>
                <w:lang w:eastAsia="en-US"/>
              </w:rPr>
            </w:pPr>
            <w:r w:rsidRPr="00D70946">
              <w:rPr>
                <w:lang w:eastAsia="en-US"/>
              </w:rPr>
              <w:t>Update of UAC test case 11.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C922AB3" w14:textId="77777777" w:rsidR="00F0092C" w:rsidRPr="00D70946" w:rsidRDefault="00F0092C" w:rsidP="009D4432">
            <w:pPr>
              <w:pStyle w:val="TAC"/>
              <w:rPr>
                <w:lang w:eastAsia="en-US"/>
              </w:rPr>
            </w:pPr>
            <w:r w:rsidRPr="00D70946">
              <w:rPr>
                <w:lang w:eastAsia="en-US"/>
              </w:rPr>
              <w:t>16.7.0</w:t>
            </w:r>
          </w:p>
        </w:tc>
      </w:tr>
      <w:tr w:rsidR="00F0092C" w:rsidRPr="00D70946" w14:paraId="2DB0EED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022493"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4210BD"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890DE1" w14:textId="26BEC74C" w:rsidR="00F0092C" w:rsidRPr="00D70946" w:rsidRDefault="00F0092C" w:rsidP="009D4432">
            <w:pPr>
              <w:pStyle w:val="TAC"/>
              <w:rPr>
                <w:lang w:eastAsia="en-US"/>
              </w:rPr>
            </w:pPr>
            <w:r w:rsidRPr="00D70946">
              <w:rPr>
                <w:lang w:eastAsia="en-US"/>
              </w:rPr>
              <w:t>R5-2114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E66E3E" w14:textId="1CD3FBFF" w:rsidR="00F0092C" w:rsidRPr="00D70946" w:rsidRDefault="00F0092C" w:rsidP="009D4432">
            <w:pPr>
              <w:pStyle w:val="TAC"/>
              <w:rPr>
                <w:lang w:eastAsia="en-US"/>
              </w:rPr>
            </w:pPr>
            <w:r w:rsidRPr="00D70946">
              <w:rPr>
                <w:lang w:eastAsia="en-US"/>
              </w:rPr>
              <w:t>20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2023F5" w14:textId="0B7717B1"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1022E7" w14:textId="72D4A1A9"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17DAE7" w14:textId="2DCB1292" w:rsidR="00F0092C" w:rsidRPr="00D70946" w:rsidRDefault="00F0092C" w:rsidP="009D4432">
            <w:pPr>
              <w:pStyle w:val="TAL"/>
              <w:rPr>
                <w:lang w:eastAsia="en-US"/>
              </w:rPr>
            </w:pPr>
            <w:r w:rsidRPr="00D70946">
              <w:rPr>
                <w:lang w:eastAsia="en-US"/>
              </w:rPr>
              <w:t>Correction to NR5GC UAC test case 11.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35815E" w14:textId="77777777" w:rsidR="00F0092C" w:rsidRPr="00D70946" w:rsidRDefault="00F0092C" w:rsidP="009D4432">
            <w:pPr>
              <w:pStyle w:val="TAC"/>
              <w:rPr>
                <w:lang w:eastAsia="en-US"/>
              </w:rPr>
            </w:pPr>
            <w:r w:rsidRPr="00D70946">
              <w:rPr>
                <w:lang w:eastAsia="en-US"/>
              </w:rPr>
              <w:t>16.7.0</w:t>
            </w:r>
          </w:p>
        </w:tc>
      </w:tr>
      <w:tr w:rsidR="00F0092C" w:rsidRPr="00D70946" w14:paraId="23F16B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C81D20"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123F19"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0B8043" w14:textId="7FF0812D" w:rsidR="00F0092C" w:rsidRPr="00D70946" w:rsidRDefault="00F0092C" w:rsidP="009D4432">
            <w:pPr>
              <w:pStyle w:val="TAC"/>
              <w:rPr>
                <w:lang w:eastAsia="en-US"/>
              </w:rPr>
            </w:pPr>
            <w:r w:rsidRPr="00D70946">
              <w:rPr>
                <w:lang w:eastAsia="en-US"/>
              </w:rPr>
              <w:t>R5-2114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4496E8" w14:textId="624AD1B8" w:rsidR="00F0092C" w:rsidRPr="00D70946" w:rsidRDefault="00F0092C" w:rsidP="009D4432">
            <w:pPr>
              <w:pStyle w:val="TAC"/>
              <w:rPr>
                <w:lang w:eastAsia="en-US"/>
              </w:rPr>
            </w:pPr>
            <w:r w:rsidRPr="00D70946">
              <w:rPr>
                <w:lang w:eastAsia="en-US"/>
              </w:rPr>
              <w:t>19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5E12D4" w14:textId="6B5C6D76"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0532F9" w14:textId="53E03E1A"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8139C6" w14:textId="6A435E84" w:rsidR="00F0092C" w:rsidRPr="00D70946" w:rsidRDefault="00F0092C" w:rsidP="009D4432">
            <w:pPr>
              <w:pStyle w:val="TAL"/>
              <w:rPr>
                <w:lang w:eastAsia="en-US"/>
              </w:rPr>
            </w:pPr>
            <w:r w:rsidRPr="00D70946">
              <w:rPr>
                <w:lang w:eastAsia="en-US"/>
              </w:rPr>
              <w:t>Correction to 11.4.2 and 11.4.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922711" w14:textId="77777777" w:rsidR="00F0092C" w:rsidRPr="00D70946" w:rsidRDefault="00F0092C" w:rsidP="009D4432">
            <w:pPr>
              <w:pStyle w:val="TAC"/>
              <w:rPr>
                <w:lang w:eastAsia="en-US"/>
              </w:rPr>
            </w:pPr>
            <w:r w:rsidRPr="00D70946">
              <w:rPr>
                <w:lang w:eastAsia="en-US"/>
              </w:rPr>
              <w:t>16.7.0</w:t>
            </w:r>
          </w:p>
        </w:tc>
      </w:tr>
      <w:tr w:rsidR="00F0092C" w:rsidRPr="00D70946" w14:paraId="6DB2B42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AC594D"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EAE420"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3E4A8E" w14:textId="4898A1FE" w:rsidR="00F0092C" w:rsidRPr="00D70946" w:rsidRDefault="00F0092C" w:rsidP="009D4432">
            <w:pPr>
              <w:pStyle w:val="TAC"/>
              <w:rPr>
                <w:lang w:eastAsia="en-US"/>
              </w:rPr>
            </w:pPr>
            <w:r w:rsidRPr="00D70946">
              <w:rPr>
                <w:lang w:eastAsia="en-US"/>
              </w:rPr>
              <w:t>R5-2114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BF2CDD" w14:textId="5CBB5D8F" w:rsidR="00F0092C" w:rsidRPr="00D70946" w:rsidRDefault="00F0092C" w:rsidP="009D4432">
            <w:pPr>
              <w:pStyle w:val="TAC"/>
              <w:rPr>
                <w:lang w:eastAsia="en-US"/>
              </w:rPr>
            </w:pPr>
            <w:r w:rsidRPr="00D70946">
              <w:rPr>
                <w:lang w:eastAsia="en-US"/>
              </w:rPr>
              <w:t>20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28D6C2" w14:textId="1B01294B"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C373FE" w14:textId="1699DCC5"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45B4DC" w14:textId="1E052817" w:rsidR="00F0092C" w:rsidRPr="00D70946" w:rsidRDefault="00F0092C" w:rsidP="009D4432">
            <w:pPr>
              <w:pStyle w:val="TAL"/>
              <w:rPr>
                <w:lang w:eastAsia="en-US"/>
              </w:rPr>
            </w:pPr>
            <w:r w:rsidRPr="00D70946">
              <w:rPr>
                <w:lang w:eastAsia="en-US"/>
              </w:rPr>
              <w:t>Corrections to DL Multi SPS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3830BE" w14:textId="77777777" w:rsidR="00F0092C" w:rsidRPr="00D70946" w:rsidRDefault="00F0092C" w:rsidP="009D4432">
            <w:pPr>
              <w:pStyle w:val="TAC"/>
              <w:rPr>
                <w:lang w:eastAsia="en-US"/>
              </w:rPr>
            </w:pPr>
            <w:r w:rsidRPr="00D70946">
              <w:rPr>
                <w:lang w:eastAsia="en-US"/>
              </w:rPr>
              <w:t>16.7.0</w:t>
            </w:r>
          </w:p>
        </w:tc>
      </w:tr>
      <w:tr w:rsidR="00F0092C" w:rsidRPr="00D70946" w14:paraId="39453F8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B7034D"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06A2F9"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A709FE" w14:textId="228B76D9" w:rsidR="00F0092C" w:rsidRPr="00D70946" w:rsidRDefault="00F0092C" w:rsidP="009D4432">
            <w:pPr>
              <w:pStyle w:val="TAC"/>
              <w:rPr>
                <w:lang w:eastAsia="en-US"/>
              </w:rPr>
            </w:pPr>
            <w:r w:rsidRPr="00D70946">
              <w:rPr>
                <w:lang w:eastAsia="en-US"/>
              </w:rPr>
              <w:t>R5-2114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371F73" w14:textId="27B71FB9" w:rsidR="00F0092C" w:rsidRPr="00D70946" w:rsidRDefault="00F0092C" w:rsidP="009D4432">
            <w:pPr>
              <w:pStyle w:val="TAC"/>
              <w:rPr>
                <w:lang w:eastAsia="en-US"/>
              </w:rPr>
            </w:pPr>
            <w:r w:rsidRPr="00D70946">
              <w:rPr>
                <w:lang w:eastAsia="en-US"/>
              </w:rPr>
              <w:t>20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BE783C" w14:textId="3748D1DA"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17807F" w14:textId="7FA76345"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A954C9" w14:textId="0EE00D43" w:rsidR="00F0092C" w:rsidRPr="00D70946" w:rsidRDefault="00F0092C" w:rsidP="009D4432">
            <w:pPr>
              <w:pStyle w:val="TAL"/>
              <w:rPr>
                <w:lang w:eastAsia="en-US"/>
              </w:rPr>
            </w:pPr>
            <w:r w:rsidRPr="00D70946">
              <w:rPr>
                <w:lang w:eastAsia="en-US"/>
              </w:rPr>
              <w:t>Addition of NR TC 8.1.4.4.1-Conditional handover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269C41" w14:textId="77777777" w:rsidR="00F0092C" w:rsidRPr="00D70946" w:rsidRDefault="00F0092C" w:rsidP="009D4432">
            <w:pPr>
              <w:pStyle w:val="TAC"/>
              <w:rPr>
                <w:lang w:eastAsia="en-US"/>
              </w:rPr>
            </w:pPr>
            <w:r w:rsidRPr="00D70946">
              <w:rPr>
                <w:lang w:eastAsia="en-US"/>
              </w:rPr>
              <w:t>16.7.0</w:t>
            </w:r>
          </w:p>
        </w:tc>
      </w:tr>
      <w:tr w:rsidR="00F0092C" w:rsidRPr="00D70946" w14:paraId="5740C3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A4118A"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41A4A4"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55E252" w14:textId="5B5B3A0C" w:rsidR="00F0092C" w:rsidRPr="00D70946" w:rsidRDefault="00F0092C" w:rsidP="009D4432">
            <w:pPr>
              <w:pStyle w:val="TAC"/>
              <w:rPr>
                <w:lang w:eastAsia="en-US"/>
              </w:rPr>
            </w:pPr>
            <w:r w:rsidRPr="00D70946">
              <w:rPr>
                <w:lang w:eastAsia="en-US"/>
              </w:rPr>
              <w:t>R5-2114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D84D36" w14:textId="53984E6B" w:rsidR="00F0092C" w:rsidRPr="00D70946" w:rsidRDefault="00F0092C" w:rsidP="009D4432">
            <w:pPr>
              <w:pStyle w:val="TAC"/>
              <w:rPr>
                <w:lang w:eastAsia="en-US"/>
              </w:rPr>
            </w:pPr>
            <w:r w:rsidRPr="00D70946">
              <w:rPr>
                <w:lang w:eastAsia="en-US"/>
              </w:rPr>
              <w:t>20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170056" w14:textId="15053E8F"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74B67E" w14:textId="053DA5B5"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89ABAE" w14:textId="1B2E568D" w:rsidR="00F0092C" w:rsidRPr="00D70946" w:rsidRDefault="00F0092C" w:rsidP="009D4432">
            <w:pPr>
              <w:pStyle w:val="TAL"/>
              <w:rPr>
                <w:lang w:eastAsia="en-US"/>
              </w:rPr>
            </w:pPr>
            <w:r w:rsidRPr="00D70946">
              <w:rPr>
                <w:lang w:eastAsia="en-US"/>
              </w:rPr>
              <w:t>Addition of NR TC 8.1.4.4.2 -Conditional handover modify conditional handover 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8C1CFB" w14:textId="77777777" w:rsidR="00F0092C" w:rsidRPr="00D70946" w:rsidRDefault="00F0092C" w:rsidP="009D4432">
            <w:pPr>
              <w:pStyle w:val="TAC"/>
              <w:rPr>
                <w:lang w:eastAsia="en-US"/>
              </w:rPr>
            </w:pPr>
            <w:r w:rsidRPr="00D70946">
              <w:rPr>
                <w:lang w:eastAsia="en-US"/>
              </w:rPr>
              <w:t>16.7.0</w:t>
            </w:r>
          </w:p>
        </w:tc>
      </w:tr>
      <w:tr w:rsidR="00F0092C" w:rsidRPr="00D70946" w14:paraId="5FE3368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8C175E"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B696DAF"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A181B4" w14:textId="55CEC8AE" w:rsidR="00F0092C" w:rsidRPr="00D70946" w:rsidRDefault="00F0092C" w:rsidP="009D4432">
            <w:pPr>
              <w:pStyle w:val="TAC"/>
              <w:rPr>
                <w:lang w:eastAsia="en-US"/>
              </w:rPr>
            </w:pPr>
            <w:r w:rsidRPr="00D70946">
              <w:rPr>
                <w:lang w:eastAsia="en-US"/>
              </w:rPr>
              <w:t>R5-2114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CF9B9E5" w14:textId="290AB53F" w:rsidR="00F0092C" w:rsidRPr="00D70946" w:rsidRDefault="00F0092C" w:rsidP="009D4432">
            <w:pPr>
              <w:pStyle w:val="TAC"/>
              <w:rPr>
                <w:lang w:eastAsia="en-US"/>
              </w:rPr>
            </w:pPr>
            <w:r w:rsidRPr="00D70946">
              <w:rPr>
                <w:lang w:eastAsia="en-US"/>
              </w:rPr>
              <w:t>20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5D686C" w14:textId="1AD7F6F9"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7BD62A" w14:textId="6A2A7410"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D40EC8" w14:textId="350814D6" w:rsidR="00F0092C" w:rsidRPr="00D70946" w:rsidRDefault="00F0092C" w:rsidP="009D4432">
            <w:pPr>
              <w:pStyle w:val="TAL"/>
              <w:rPr>
                <w:lang w:eastAsia="en-US"/>
              </w:rPr>
            </w:pPr>
            <w:r w:rsidRPr="00D70946">
              <w:rPr>
                <w:lang w:eastAsia="en-US"/>
              </w:rPr>
              <w:t>Addition of NR TC 8.1.4.4.3-Conditional handover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47DC83" w14:textId="77777777" w:rsidR="00F0092C" w:rsidRPr="00D70946" w:rsidRDefault="00F0092C" w:rsidP="009D4432">
            <w:pPr>
              <w:pStyle w:val="TAC"/>
              <w:rPr>
                <w:lang w:eastAsia="en-US"/>
              </w:rPr>
            </w:pPr>
            <w:r w:rsidRPr="00D70946">
              <w:rPr>
                <w:lang w:eastAsia="en-US"/>
              </w:rPr>
              <w:t>16.7.0</w:t>
            </w:r>
          </w:p>
        </w:tc>
      </w:tr>
      <w:tr w:rsidR="00F0092C" w:rsidRPr="00D70946" w14:paraId="5BE4442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AEAD16"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A32EC07"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958383" w14:textId="78F5B1BF" w:rsidR="00F0092C" w:rsidRPr="00D70946" w:rsidRDefault="00F0092C" w:rsidP="009D4432">
            <w:pPr>
              <w:pStyle w:val="TAC"/>
              <w:rPr>
                <w:lang w:eastAsia="en-US"/>
              </w:rPr>
            </w:pPr>
            <w:r w:rsidRPr="00D70946">
              <w:rPr>
                <w:lang w:eastAsia="en-US"/>
              </w:rPr>
              <w:t>R5-2114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E3108F" w14:textId="79B38032" w:rsidR="00F0092C" w:rsidRPr="00D70946" w:rsidRDefault="00F0092C" w:rsidP="009D4432">
            <w:pPr>
              <w:pStyle w:val="TAC"/>
              <w:rPr>
                <w:lang w:eastAsia="en-US"/>
              </w:rPr>
            </w:pPr>
            <w:r w:rsidRPr="00D70946">
              <w:rPr>
                <w:lang w:eastAsia="en-US"/>
              </w:rPr>
              <w:t>19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FEFADE" w14:textId="7649FE10"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EAE3FA" w14:textId="0FA4AE6A"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38B2AF" w14:textId="289819A7" w:rsidR="00F0092C" w:rsidRPr="00D70946" w:rsidRDefault="00F0092C" w:rsidP="009D4432">
            <w:pPr>
              <w:pStyle w:val="TAL"/>
              <w:rPr>
                <w:lang w:eastAsia="en-US"/>
              </w:rPr>
            </w:pPr>
            <w:r w:rsidRPr="00D70946">
              <w:rPr>
                <w:lang w:eastAsia="en-US"/>
              </w:rPr>
              <w:t>Addition of new MDT test case 8.1.6.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2B9448" w14:textId="77777777" w:rsidR="00F0092C" w:rsidRPr="00D70946" w:rsidRDefault="00F0092C" w:rsidP="009D4432">
            <w:pPr>
              <w:pStyle w:val="TAC"/>
              <w:rPr>
                <w:lang w:eastAsia="en-US"/>
              </w:rPr>
            </w:pPr>
            <w:r w:rsidRPr="00D70946">
              <w:rPr>
                <w:lang w:eastAsia="en-US"/>
              </w:rPr>
              <w:t>16.7.0</w:t>
            </w:r>
          </w:p>
        </w:tc>
      </w:tr>
      <w:tr w:rsidR="00F0092C" w:rsidRPr="00D70946" w14:paraId="627822D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187120"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7B8BF5A"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91BAA9" w14:textId="04B0D3DE" w:rsidR="00F0092C" w:rsidRPr="00D70946" w:rsidRDefault="00F0092C" w:rsidP="009D4432">
            <w:pPr>
              <w:pStyle w:val="TAC"/>
              <w:rPr>
                <w:lang w:eastAsia="en-US"/>
              </w:rPr>
            </w:pPr>
            <w:r w:rsidRPr="00D70946">
              <w:rPr>
                <w:lang w:eastAsia="en-US"/>
              </w:rPr>
              <w:t>R5-2114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B2AC81" w14:textId="3BC3E310" w:rsidR="00F0092C" w:rsidRPr="00D70946" w:rsidRDefault="00F0092C" w:rsidP="009D4432">
            <w:pPr>
              <w:pStyle w:val="TAC"/>
              <w:rPr>
                <w:lang w:eastAsia="en-US"/>
              </w:rPr>
            </w:pPr>
            <w:r w:rsidRPr="00D70946">
              <w:rPr>
                <w:lang w:eastAsia="en-US"/>
              </w:rPr>
              <w:t>19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9092CC" w14:textId="64EAAC62"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5C9652" w14:textId="19E4280F"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FF8529" w14:textId="63D5FE01" w:rsidR="00F0092C" w:rsidRPr="00D70946" w:rsidRDefault="00F0092C" w:rsidP="009D4432">
            <w:pPr>
              <w:pStyle w:val="TAL"/>
              <w:rPr>
                <w:lang w:eastAsia="en-US"/>
              </w:rPr>
            </w:pPr>
            <w:r w:rsidRPr="00D70946">
              <w:rPr>
                <w:lang w:eastAsia="en-US"/>
              </w:rPr>
              <w:t>Addition of new MDT test case 8.1.6.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A4204D" w14:textId="77777777" w:rsidR="00F0092C" w:rsidRPr="00D70946" w:rsidRDefault="00F0092C" w:rsidP="009D4432">
            <w:pPr>
              <w:pStyle w:val="TAC"/>
              <w:rPr>
                <w:lang w:eastAsia="en-US"/>
              </w:rPr>
            </w:pPr>
            <w:r w:rsidRPr="00D70946">
              <w:rPr>
                <w:lang w:eastAsia="en-US"/>
              </w:rPr>
              <w:t>16.7.0</w:t>
            </w:r>
          </w:p>
        </w:tc>
      </w:tr>
      <w:tr w:rsidR="00F0092C" w:rsidRPr="00D70946" w14:paraId="3FBC272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DD1EC5"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EF239CA"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9FEC80" w14:textId="0EBC9948" w:rsidR="00F0092C" w:rsidRPr="00D70946" w:rsidRDefault="00F0092C" w:rsidP="009D4432">
            <w:pPr>
              <w:pStyle w:val="TAC"/>
              <w:rPr>
                <w:lang w:eastAsia="en-US"/>
              </w:rPr>
            </w:pPr>
            <w:r w:rsidRPr="00D70946">
              <w:rPr>
                <w:lang w:eastAsia="en-US"/>
              </w:rPr>
              <w:t>R5-2114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40B68D" w14:textId="60E195F9" w:rsidR="00F0092C" w:rsidRPr="00D70946" w:rsidRDefault="00F0092C" w:rsidP="009D4432">
            <w:pPr>
              <w:pStyle w:val="TAC"/>
              <w:rPr>
                <w:lang w:eastAsia="en-US"/>
              </w:rPr>
            </w:pPr>
            <w:r w:rsidRPr="00D70946">
              <w:rPr>
                <w:lang w:eastAsia="en-US"/>
              </w:rPr>
              <w:t>19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A82713" w14:textId="49435915"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EFD473" w14:textId="37BD5C7C"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B623BC" w14:textId="43D2CB74" w:rsidR="00F0092C" w:rsidRPr="00D70946" w:rsidRDefault="00F0092C" w:rsidP="009D4432">
            <w:pPr>
              <w:pStyle w:val="TAL"/>
              <w:rPr>
                <w:lang w:eastAsia="en-US"/>
              </w:rPr>
            </w:pPr>
            <w:r w:rsidRPr="00D70946">
              <w:rPr>
                <w:lang w:eastAsia="en-US"/>
              </w:rPr>
              <w:t>Addition of new MDT test case 8.1.6.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85A29D" w14:textId="77777777" w:rsidR="00F0092C" w:rsidRPr="00D70946" w:rsidRDefault="00F0092C" w:rsidP="009D4432">
            <w:pPr>
              <w:pStyle w:val="TAC"/>
              <w:rPr>
                <w:lang w:eastAsia="en-US"/>
              </w:rPr>
            </w:pPr>
            <w:r w:rsidRPr="00D70946">
              <w:rPr>
                <w:lang w:eastAsia="en-US"/>
              </w:rPr>
              <w:t>16.7.0</w:t>
            </w:r>
          </w:p>
        </w:tc>
      </w:tr>
      <w:tr w:rsidR="00F0092C" w:rsidRPr="00D70946" w14:paraId="48CFE2E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377710"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DF5D81"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12FCA6" w14:textId="74512A62" w:rsidR="00F0092C" w:rsidRPr="00D70946" w:rsidRDefault="00F0092C" w:rsidP="009D4432">
            <w:pPr>
              <w:pStyle w:val="TAC"/>
              <w:rPr>
                <w:lang w:eastAsia="en-US"/>
              </w:rPr>
            </w:pPr>
            <w:r w:rsidRPr="00D70946">
              <w:rPr>
                <w:lang w:eastAsia="en-US"/>
              </w:rPr>
              <w:t>R5-2114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733D86" w14:textId="7691E36D" w:rsidR="00F0092C" w:rsidRPr="00D70946" w:rsidRDefault="00F0092C" w:rsidP="009D4432">
            <w:pPr>
              <w:pStyle w:val="TAC"/>
              <w:rPr>
                <w:lang w:eastAsia="en-US"/>
              </w:rPr>
            </w:pPr>
            <w:r w:rsidRPr="00D70946">
              <w:rPr>
                <w:lang w:eastAsia="en-US"/>
              </w:rPr>
              <w:t>19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0C39FD" w14:textId="55CEB964"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195F7F" w14:textId="76AB27A3"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717B01" w14:textId="44D21D91" w:rsidR="00F0092C" w:rsidRPr="00D70946" w:rsidRDefault="00F0092C" w:rsidP="009D4432">
            <w:pPr>
              <w:pStyle w:val="TAL"/>
              <w:rPr>
                <w:lang w:eastAsia="en-US"/>
              </w:rPr>
            </w:pPr>
            <w:r w:rsidRPr="00D70946">
              <w:rPr>
                <w:lang w:eastAsia="en-US"/>
              </w:rPr>
              <w:t>Addition of new MDT test case 8.1.6.1.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88B68B" w14:textId="77777777" w:rsidR="00F0092C" w:rsidRPr="00D70946" w:rsidRDefault="00F0092C" w:rsidP="009D4432">
            <w:pPr>
              <w:pStyle w:val="TAC"/>
              <w:rPr>
                <w:lang w:eastAsia="en-US"/>
              </w:rPr>
            </w:pPr>
            <w:r w:rsidRPr="00D70946">
              <w:rPr>
                <w:lang w:eastAsia="en-US"/>
              </w:rPr>
              <w:t>16.7.0</w:t>
            </w:r>
          </w:p>
        </w:tc>
      </w:tr>
      <w:tr w:rsidR="00F0092C" w:rsidRPr="00D70946" w14:paraId="748995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4009FC"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5CBFB7D"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7BB64F" w14:textId="68D3D986" w:rsidR="00F0092C" w:rsidRPr="00D70946" w:rsidRDefault="00F0092C" w:rsidP="009D4432">
            <w:pPr>
              <w:pStyle w:val="TAC"/>
              <w:rPr>
                <w:lang w:eastAsia="en-US"/>
              </w:rPr>
            </w:pPr>
            <w:r w:rsidRPr="00D70946">
              <w:rPr>
                <w:lang w:eastAsia="en-US"/>
              </w:rPr>
              <w:t>R5-2114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0DF4FA" w14:textId="1F1C9127" w:rsidR="00F0092C" w:rsidRPr="00D70946" w:rsidRDefault="00F0092C" w:rsidP="009D4432">
            <w:pPr>
              <w:pStyle w:val="TAC"/>
              <w:rPr>
                <w:lang w:eastAsia="en-US"/>
              </w:rPr>
            </w:pPr>
            <w:r w:rsidRPr="00D70946">
              <w:rPr>
                <w:lang w:eastAsia="en-US"/>
              </w:rPr>
              <w:t>19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7BF376" w14:textId="25F93F3D"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37CB24" w14:textId="65FBD83B"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78CC51" w14:textId="6318AD7D" w:rsidR="00F0092C" w:rsidRPr="00D70946" w:rsidRDefault="00F0092C" w:rsidP="009D4432">
            <w:pPr>
              <w:pStyle w:val="TAL"/>
              <w:rPr>
                <w:lang w:eastAsia="en-US"/>
              </w:rPr>
            </w:pPr>
            <w:r w:rsidRPr="00D70946">
              <w:rPr>
                <w:lang w:eastAsia="en-US"/>
              </w:rPr>
              <w:t>Addition of new MDT test case 8.1.6.1.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4307A9" w14:textId="77777777" w:rsidR="00F0092C" w:rsidRPr="00D70946" w:rsidRDefault="00F0092C" w:rsidP="009D4432">
            <w:pPr>
              <w:pStyle w:val="TAC"/>
              <w:rPr>
                <w:lang w:eastAsia="en-US"/>
              </w:rPr>
            </w:pPr>
            <w:r w:rsidRPr="00D70946">
              <w:rPr>
                <w:lang w:eastAsia="en-US"/>
              </w:rPr>
              <w:t>16.7.0</w:t>
            </w:r>
          </w:p>
        </w:tc>
      </w:tr>
      <w:tr w:rsidR="00F0092C" w:rsidRPr="00D70946" w14:paraId="0CEE365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4362F5"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383A6D"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126573D" w14:textId="224CE77D" w:rsidR="00F0092C" w:rsidRPr="00D70946" w:rsidRDefault="00F0092C" w:rsidP="009D4432">
            <w:pPr>
              <w:pStyle w:val="TAC"/>
              <w:rPr>
                <w:lang w:eastAsia="en-US"/>
              </w:rPr>
            </w:pPr>
            <w:r w:rsidRPr="00D70946">
              <w:rPr>
                <w:lang w:eastAsia="en-US"/>
              </w:rPr>
              <w:t>R5-2114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EDB1E0" w14:textId="09A33DCE" w:rsidR="00F0092C" w:rsidRPr="00D70946" w:rsidRDefault="00F0092C" w:rsidP="009D4432">
            <w:pPr>
              <w:pStyle w:val="TAC"/>
              <w:rPr>
                <w:lang w:eastAsia="en-US"/>
              </w:rPr>
            </w:pPr>
            <w:r w:rsidRPr="00D70946">
              <w:rPr>
                <w:lang w:eastAsia="en-US"/>
              </w:rPr>
              <w:t>19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CDBBCF" w14:textId="5686D0AA"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AAE172" w14:textId="0CFFF8E1"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97A5CF" w14:textId="3ED79E25" w:rsidR="00F0092C" w:rsidRPr="00D70946" w:rsidRDefault="00F0092C" w:rsidP="009D4432">
            <w:pPr>
              <w:pStyle w:val="TAL"/>
              <w:rPr>
                <w:lang w:eastAsia="en-US"/>
              </w:rPr>
            </w:pPr>
            <w:r w:rsidRPr="00D70946">
              <w:rPr>
                <w:lang w:eastAsia="en-US"/>
              </w:rPr>
              <w:t>Addition of new MDT test case 8.1.6.1.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C0D667" w14:textId="77777777" w:rsidR="00F0092C" w:rsidRPr="00D70946" w:rsidRDefault="00F0092C" w:rsidP="009D4432">
            <w:pPr>
              <w:pStyle w:val="TAC"/>
              <w:rPr>
                <w:lang w:eastAsia="en-US"/>
              </w:rPr>
            </w:pPr>
            <w:r w:rsidRPr="00D70946">
              <w:rPr>
                <w:lang w:eastAsia="en-US"/>
              </w:rPr>
              <w:t>16.7.0</w:t>
            </w:r>
          </w:p>
        </w:tc>
      </w:tr>
      <w:tr w:rsidR="00F0092C" w:rsidRPr="00D70946" w14:paraId="0C383D0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A66F82"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109CE6"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60191E" w14:textId="7B5958E9" w:rsidR="00F0092C" w:rsidRPr="00D70946" w:rsidRDefault="00F0092C" w:rsidP="009D4432">
            <w:pPr>
              <w:pStyle w:val="TAC"/>
              <w:rPr>
                <w:lang w:eastAsia="en-US"/>
              </w:rPr>
            </w:pPr>
            <w:r w:rsidRPr="00D70946">
              <w:rPr>
                <w:lang w:eastAsia="en-US"/>
              </w:rPr>
              <w:t>R5-2114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B06D96" w14:textId="52FB9186" w:rsidR="00F0092C" w:rsidRPr="00D70946" w:rsidRDefault="00F0092C" w:rsidP="009D4432">
            <w:pPr>
              <w:pStyle w:val="TAC"/>
              <w:rPr>
                <w:lang w:eastAsia="en-US"/>
              </w:rPr>
            </w:pPr>
            <w:r w:rsidRPr="00D70946">
              <w:rPr>
                <w:lang w:eastAsia="en-US"/>
              </w:rPr>
              <w:t>19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68FD96" w14:textId="180AADF4"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D56B7C" w14:textId="6CC02F2C"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8967F6" w14:textId="16AF4412" w:rsidR="00F0092C" w:rsidRPr="00D70946" w:rsidRDefault="00F0092C" w:rsidP="009D4432">
            <w:pPr>
              <w:pStyle w:val="TAL"/>
              <w:rPr>
                <w:lang w:eastAsia="en-US"/>
              </w:rPr>
            </w:pPr>
            <w:r w:rsidRPr="00D70946">
              <w:rPr>
                <w:lang w:eastAsia="en-US"/>
              </w:rPr>
              <w:t>Addition of new MDT test case 8.1.6.1.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F662221" w14:textId="77777777" w:rsidR="00F0092C" w:rsidRPr="00D70946" w:rsidRDefault="00F0092C" w:rsidP="009D4432">
            <w:pPr>
              <w:pStyle w:val="TAC"/>
              <w:rPr>
                <w:lang w:eastAsia="en-US"/>
              </w:rPr>
            </w:pPr>
            <w:r w:rsidRPr="00D70946">
              <w:rPr>
                <w:lang w:eastAsia="en-US"/>
              </w:rPr>
              <w:t>16.7.0</w:t>
            </w:r>
          </w:p>
        </w:tc>
      </w:tr>
      <w:tr w:rsidR="00F0092C" w:rsidRPr="00D70946" w14:paraId="40E2DD1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8B1FAB"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4ADE4E"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3F217C" w14:textId="2DB4CCD2" w:rsidR="00F0092C" w:rsidRPr="00D70946" w:rsidRDefault="00F0092C" w:rsidP="009D4432">
            <w:pPr>
              <w:pStyle w:val="TAC"/>
              <w:rPr>
                <w:lang w:eastAsia="en-US"/>
              </w:rPr>
            </w:pPr>
            <w:r w:rsidRPr="00D70946">
              <w:rPr>
                <w:lang w:eastAsia="en-US"/>
              </w:rPr>
              <w:t>R5-2114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F4995E" w14:textId="23DE9A68" w:rsidR="00F0092C" w:rsidRPr="00D70946" w:rsidRDefault="00F0092C" w:rsidP="009D4432">
            <w:pPr>
              <w:pStyle w:val="TAC"/>
              <w:rPr>
                <w:lang w:eastAsia="en-US"/>
              </w:rPr>
            </w:pPr>
            <w:r w:rsidRPr="00D70946">
              <w:rPr>
                <w:lang w:eastAsia="en-US"/>
              </w:rPr>
              <w:t>19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AC86CA" w14:textId="2DD63F28"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BBAC7A" w14:textId="0F419DED"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D4ADE5" w14:textId="2A185770" w:rsidR="00F0092C" w:rsidRPr="00D70946" w:rsidRDefault="00F0092C" w:rsidP="009D4432">
            <w:pPr>
              <w:pStyle w:val="TAL"/>
              <w:rPr>
                <w:lang w:eastAsia="en-US"/>
              </w:rPr>
            </w:pPr>
            <w:r w:rsidRPr="00D70946">
              <w:rPr>
                <w:lang w:eastAsia="en-US"/>
              </w:rPr>
              <w:t>Addition of new test case 8.1.6.1.1.1 for NR Immediate MD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200169" w14:textId="77777777" w:rsidR="00F0092C" w:rsidRPr="00D70946" w:rsidRDefault="00F0092C" w:rsidP="009D4432">
            <w:pPr>
              <w:pStyle w:val="TAC"/>
              <w:rPr>
                <w:lang w:eastAsia="en-US"/>
              </w:rPr>
            </w:pPr>
            <w:r w:rsidRPr="00D70946">
              <w:rPr>
                <w:lang w:eastAsia="en-US"/>
              </w:rPr>
              <w:t>16.7.0</w:t>
            </w:r>
          </w:p>
        </w:tc>
      </w:tr>
      <w:tr w:rsidR="00F0092C" w:rsidRPr="00D70946" w14:paraId="00535EF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4924FB"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1C98A9"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195F51" w14:textId="0C22569B" w:rsidR="00F0092C" w:rsidRPr="00D70946" w:rsidRDefault="00F0092C" w:rsidP="009D4432">
            <w:pPr>
              <w:pStyle w:val="TAC"/>
              <w:rPr>
                <w:lang w:eastAsia="en-US"/>
              </w:rPr>
            </w:pPr>
            <w:r w:rsidRPr="00D70946">
              <w:rPr>
                <w:lang w:eastAsia="en-US"/>
              </w:rPr>
              <w:t>R5-2114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6A6AAF" w14:textId="63545002" w:rsidR="00F0092C" w:rsidRPr="00D70946" w:rsidRDefault="00F0092C" w:rsidP="009D4432">
            <w:pPr>
              <w:pStyle w:val="TAC"/>
              <w:rPr>
                <w:lang w:eastAsia="en-US"/>
              </w:rPr>
            </w:pPr>
            <w:r w:rsidRPr="00D70946">
              <w:rPr>
                <w:lang w:eastAsia="en-US"/>
              </w:rPr>
              <w:t>19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8BA79F" w14:textId="348E3E6F"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0AA55C2" w14:textId="4FFDFCC5"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A8A287" w14:textId="4509A69A" w:rsidR="00F0092C" w:rsidRPr="00D70946" w:rsidRDefault="00F0092C" w:rsidP="009D4432">
            <w:pPr>
              <w:pStyle w:val="TAL"/>
              <w:rPr>
                <w:lang w:eastAsia="en-US"/>
              </w:rPr>
            </w:pPr>
            <w:r w:rsidRPr="00D70946">
              <w:rPr>
                <w:lang w:eastAsia="en-US"/>
              </w:rPr>
              <w:t>Addition of new test case 8.1.6.1.1.2 for NR L2 measure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7017F1" w14:textId="77777777" w:rsidR="00F0092C" w:rsidRPr="00D70946" w:rsidRDefault="00F0092C" w:rsidP="009D4432">
            <w:pPr>
              <w:pStyle w:val="TAC"/>
              <w:rPr>
                <w:lang w:eastAsia="en-US"/>
              </w:rPr>
            </w:pPr>
            <w:r w:rsidRPr="00D70946">
              <w:rPr>
                <w:lang w:eastAsia="en-US"/>
              </w:rPr>
              <w:t>16.7.0</w:t>
            </w:r>
          </w:p>
        </w:tc>
      </w:tr>
      <w:tr w:rsidR="00F0092C" w:rsidRPr="00D70946" w14:paraId="0C84838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6F825A"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E86EE4"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F311E1" w14:textId="1C612245" w:rsidR="00F0092C" w:rsidRPr="00D70946" w:rsidRDefault="00F0092C" w:rsidP="009D4432">
            <w:pPr>
              <w:pStyle w:val="TAC"/>
              <w:rPr>
                <w:lang w:eastAsia="en-US"/>
              </w:rPr>
            </w:pPr>
            <w:r w:rsidRPr="00D70946">
              <w:rPr>
                <w:lang w:eastAsia="en-US"/>
              </w:rPr>
              <w:t>R5-2114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01A3C1" w14:textId="5DD6E03D" w:rsidR="00F0092C" w:rsidRPr="00D70946" w:rsidRDefault="00F0092C" w:rsidP="009D4432">
            <w:pPr>
              <w:pStyle w:val="TAC"/>
              <w:rPr>
                <w:lang w:eastAsia="en-US"/>
              </w:rPr>
            </w:pPr>
            <w:r w:rsidRPr="00D70946">
              <w:rPr>
                <w:lang w:eastAsia="en-US"/>
              </w:rPr>
              <w:t>20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F3F3BC" w14:textId="176579BA"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DA5E38" w14:textId="2AFB87D3"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5D6BE6" w14:textId="78319197" w:rsidR="00F0092C" w:rsidRPr="00D70946" w:rsidRDefault="00F0092C" w:rsidP="009D4432">
            <w:pPr>
              <w:pStyle w:val="TAL"/>
              <w:rPr>
                <w:lang w:eastAsia="en-US"/>
              </w:rPr>
            </w:pPr>
            <w:r w:rsidRPr="00D70946">
              <w:rPr>
                <w:lang w:eastAsia="en-US"/>
              </w:rPr>
              <w:t>Addition of MDT TC 8.1.6.1.4.3-CEF-intra-NR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01436D" w14:textId="77777777" w:rsidR="00F0092C" w:rsidRPr="00D70946" w:rsidRDefault="00F0092C" w:rsidP="009D4432">
            <w:pPr>
              <w:pStyle w:val="TAC"/>
              <w:rPr>
                <w:lang w:eastAsia="en-US"/>
              </w:rPr>
            </w:pPr>
            <w:r w:rsidRPr="00D70946">
              <w:rPr>
                <w:lang w:eastAsia="en-US"/>
              </w:rPr>
              <w:t>16.7.0</w:t>
            </w:r>
          </w:p>
        </w:tc>
      </w:tr>
      <w:tr w:rsidR="00F0092C" w:rsidRPr="00D70946" w14:paraId="0EFA52D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B62D67"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F8A914"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7B23E2" w14:textId="556C801D" w:rsidR="00F0092C" w:rsidRPr="00D70946" w:rsidRDefault="00F0092C" w:rsidP="009D4432">
            <w:pPr>
              <w:pStyle w:val="TAC"/>
              <w:rPr>
                <w:lang w:eastAsia="en-US"/>
              </w:rPr>
            </w:pPr>
            <w:r w:rsidRPr="00D70946">
              <w:rPr>
                <w:lang w:eastAsia="en-US"/>
              </w:rPr>
              <w:t>R5-2114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1C50BF" w14:textId="0E96666C" w:rsidR="00F0092C" w:rsidRPr="00D70946" w:rsidRDefault="00F0092C" w:rsidP="009D4432">
            <w:pPr>
              <w:pStyle w:val="TAC"/>
              <w:rPr>
                <w:lang w:eastAsia="en-US"/>
              </w:rPr>
            </w:pPr>
            <w:r w:rsidRPr="00D70946">
              <w:rPr>
                <w:lang w:eastAsia="en-US"/>
              </w:rPr>
              <w:t>20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527958" w14:textId="3AE3FCA0"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05E328" w14:textId="575F533A"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E86C97" w14:textId="676B40C8" w:rsidR="00F0092C" w:rsidRPr="00D70946" w:rsidRDefault="00F0092C" w:rsidP="009D4432">
            <w:pPr>
              <w:pStyle w:val="TAL"/>
              <w:rPr>
                <w:lang w:eastAsia="en-US"/>
              </w:rPr>
            </w:pPr>
            <w:r w:rsidRPr="00D70946">
              <w:rPr>
                <w:lang w:eastAsia="en-US"/>
              </w:rPr>
              <w:t>Addition of MDT TC 8.1.6.1.4.4-CEF-RRC re-establish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9ACEBF" w14:textId="77777777" w:rsidR="00F0092C" w:rsidRPr="00D70946" w:rsidRDefault="00F0092C" w:rsidP="009D4432">
            <w:pPr>
              <w:pStyle w:val="TAC"/>
              <w:rPr>
                <w:lang w:eastAsia="en-US"/>
              </w:rPr>
            </w:pPr>
            <w:r w:rsidRPr="00D70946">
              <w:rPr>
                <w:lang w:eastAsia="en-US"/>
              </w:rPr>
              <w:t>16.7.0</w:t>
            </w:r>
          </w:p>
        </w:tc>
      </w:tr>
      <w:tr w:rsidR="00F0092C" w:rsidRPr="00D70946" w14:paraId="1395CAD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482F89"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546E2A"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132177" w14:textId="3E7BCA94" w:rsidR="00F0092C" w:rsidRPr="00D70946" w:rsidRDefault="00F0092C" w:rsidP="009D4432">
            <w:pPr>
              <w:pStyle w:val="TAC"/>
              <w:rPr>
                <w:lang w:eastAsia="en-US"/>
              </w:rPr>
            </w:pPr>
            <w:r w:rsidRPr="00D70946">
              <w:rPr>
                <w:lang w:eastAsia="en-US"/>
              </w:rPr>
              <w:t>R5-2114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2F7B4C3" w14:textId="7F08AE62" w:rsidR="00F0092C" w:rsidRPr="00D70946" w:rsidRDefault="00F0092C" w:rsidP="009D4432">
            <w:pPr>
              <w:pStyle w:val="TAC"/>
              <w:rPr>
                <w:lang w:eastAsia="en-US"/>
              </w:rPr>
            </w:pPr>
            <w:r w:rsidRPr="00D70946">
              <w:rPr>
                <w:lang w:eastAsia="en-US"/>
              </w:rPr>
              <w:t>20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3DE7136" w14:textId="0B16EF66"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A9EC52" w14:textId="09EAD108"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CDBFF79" w14:textId="7A79D3D3" w:rsidR="00F0092C" w:rsidRPr="00D70946" w:rsidRDefault="00F0092C" w:rsidP="009D4432">
            <w:pPr>
              <w:pStyle w:val="TAL"/>
              <w:rPr>
                <w:lang w:eastAsia="en-US"/>
              </w:rPr>
            </w:pPr>
            <w:r w:rsidRPr="00D70946">
              <w:rPr>
                <w:lang w:eastAsia="en-US"/>
              </w:rPr>
              <w:t>Addition of MDT TC 8.1.6.1.4.5-CEF-location info</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E49E33" w14:textId="77777777" w:rsidR="00F0092C" w:rsidRPr="00D70946" w:rsidRDefault="00F0092C" w:rsidP="009D4432">
            <w:pPr>
              <w:pStyle w:val="TAC"/>
              <w:rPr>
                <w:lang w:eastAsia="en-US"/>
              </w:rPr>
            </w:pPr>
            <w:r w:rsidRPr="00D70946">
              <w:rPr>
                <w:lang w:eastAsia="en-US"/>
              </w:rPr>
              <w:t>16.7.0</w:t>
            </w:r>
          </w:p>
        </w:tc>
      </w:tr>
      <w:tr w:rsidR="00F0092C" w:rsidRPr="00D70946" w14:paraId="7EAC286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9287EB"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7533F7"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574C4C" w14:textId="2E1754C7" w:rsidR="00F0092C" w:rsidRPr="00D70946" w:rsidRDefault="00F0092C" w:rsidP="009D4432">
            <w:pPr>
              <w:pStyle w:val="TAC"/>
              <w:rPr>
                <w:lang w:eastAsia="en-US"/>
              </w:rPr>
            </w:pPr>
            <w:r w:rsidRPr="00D70946">
              <w:rPr>
                <w:lang w:eastAsia="en-US"/>
              </w:rPr>
              <w:t>R5-2114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16B09D" w14:textId="1061E37F" w:rsidR="00F0092C" w:rsidRPr="00D70946" w:rsidRDefault="00F0092C" w:rsidP="009D4432">
            <w:pPr>
              <w:pStyle w:val="TAC"/>
              <w:rPr>
                <w:lang w:eastAsia="en-US"/>
              </w:rPr>
            </w:pPr>
            <w:r w:rsidRPr="00D70946">
              <w:rPr>
                <w:lang w:eastAsia="en-US"/>
              </w:rPr>
              <w:t>20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8248EF" w14:textId="16612C79"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34C0C1" w14:textId="28F3CD50"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D39456" w14:textId="220B0B4F" w:rsidR="00F0092C" w:rsidRPr="00D70946" w:rsidRDefault="00F0092C" w:rsidP="009D4432">
            <w:pPr>
              <w:pStyle w:val="TAL"/>
              <w:rPr>
                <w:lang w:eastAsia="en-US"/>
              </w:rPr>
            </w:pPr>
            <w:r w:rsidRPr="00D70946">
              <w:rPr>
                <w:lang w:eastAsia="en-US"/>
              </w:rPr>
              <w:t>Addition of MDT TC 8.1.6.1.4.6-CEF-intra-freq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EE9A8F" w14:textId="77777777" w:rsidR="00F0092C" w:rsidRPr="00D70946" w:rsidRDefault="00F0092C" w:rsidP="009D4432">
            <w:pPr>
              <w:pStyle w:val="TAC"/>
              <w:rPr>
                <w:lang w:eastAsia="en-US"/>
              </w:rPr>
            </w:pPr>
            <w:r w:rsidRPr="00D70946">
              <w:rPr>
                <w:lang w:eastAsia="en-US"/>
              </w:rPr>
              <w:t>16.7.0</w:t>
            </w:r>
          </w:p>
        </w:tc>
      </w:tr>
      <w:tr w:rsidR="00F0092C" w:rsidRPr="00D70946" w14:paraId="35463F1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96EA0F"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9E17FF"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0B3D3E" w14:textId="501C14EF" w:rsidR="00F0092C" w:rsidRPr="00D70946" w:rsidRDefault="00F0092C" w:rsidP="009D4432">
            <w:pPr>
              <w:pStyle w:val="TAC"/>
              <w:rPr>
                <w:lang w:eastAsia="en-US"/>
              </w:rPr>
            </w:pPr>
            <w:r w:rsidRPr="00D70946">
              <w:rPr>
                <w:lang w:eastAsia="en-US"/>
              </w:rPr>
              <w:t>R5-2114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3968C9" w14:textId="2C18481C" w:rsidR="00F0092C" w:rsidRPr="00D70946" w:rsidRDefault="00F0092C" w:rsidP="009D4432">
            <w:pPr>
              <w:pStyle w:val="TAC"/>
              <w:rPr>
                <w:lang w:eastAsia="en-US"/>
              </w:rPr>
            </w:pPr>
            <w:r w:rsidRPr="00D70946">
              <w:rPr>
                <w:lang w:eastAsia="en-US"/>
              </w:rPr>
              <w:t>20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75CB34" w14:textId="3A93300A"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0137BE" w14:textId="3BA6CF9E"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C47A86" w14:textId="31944EDF" w:rsidR="00F0092C" w:rsidRPr="00D70946" w:rsidRDefault="00F0092C" w:rsidP="009D4432">
            <w:pPr>
              <w:pStyle w:val="TAL"/>
              <w:rPr>
                <w:lang w:eastAsia="en-US"/>
              </w:rPr>
            </w:pPr>
            <w:r w:rsidRPr="00D70946">
              <w:rPr>
                <w:lang w:eastAsia="en-US"/>
              </w:rPr>
              <w:t>Addition of MDT TC 8.1.6.1.4.7-CEF-inter-freq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9D1BF4" w14:textId="77777777" w:rsidR="00F0092C" w:rsidRPr="00D70946" w:rsidRDefault="00F0092C" w:rsidP="009D4432">
            <w:pPr>
              <w:pStyle w:val="TAC"/>
              <w:rPr>
                <w:lang w:eastAsia="en-US"/>
              </w:rPr>
            </w:pPr>
            <w:r w:rsidRPr="00D70946">
              <w:rPr>
                <w:lang w:eastAsia="en-US"/>
              </w:rPr>
              <w:t>16.7.0</w:t>
            </w:r>
          </w:p>
        </w:tc>
      </w:tr>
      <w:tr w:rsidR="00F0092C" w:rsidRPr="00D70946" w14:paraId="5C77556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EF8BA7"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CD8340"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30F235" w14:textId="605BE8F8" w:rsidR="00F0092C" w:rsidRPr="00D70946" w:rsidRDefault="00F0092C" w:rsidP="009D4432">
            <w:pPr>
              <w:pStyle w:val="TAC"/>
              <w:rPr>
                <w:lang w:eastAsia="en-US"/>
              </w:rPr>
            </w:pPr>
            <w:r w:rsidRPr="00D70946">
              <w:rPr>
                <w:lang w:eastAsia="en-US"/>
              </w:rPr>
              <w:t>R5-2114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C8D1CA" w14:textId="0977AE07" w:rsidR="00F0092C" w:rsidRPr="00D70946" w:rsidRDefault="00F0092C" w:rsidP="009D4432">
            <w:pPr>
              <w:pStyle w:val="TAC"/>
              <w:rPr>
                <w:lang w:eastAsia="en-US"/>
              </w:rPr>
            </w:pPr>
            <w:r w:rsidRPr="00D70946">
              <w:rPr>
                <w:lang w:eastAsia="en-US"/>
              </w:rPr>
              <w:t>20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2519DC" w14:textId="4F5BFCE9"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5DE0D7" w14:textId="17026398"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28782BA" w14:textId="72137D4B" w:rsidR="00F0092C" w:rsidRPr="00D70946" w:rsidRDefault="00F0092C" w:rsidP="009D4432">
            <w:pPr>
              <w:pStyle w:val="TAL"/>
              <w:rPr>
                <w:lang w:eastAsia="en-US"/>
              </w:rPr>
            </w:pPr>
            <w:r w:rsidRPr="00D70946">
              <w:rPr>
                <w:lang w:eastAsia="en-US"/>
              </w:rPr>
              <w:t>Addition of MDT TC 8.1.6.1.4.8-CEF-rach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AF059E" w14:textId="77777777" w:rsidR="00F0092C" w:rsidRPr="00D70946" w:rsidRDefault="00F0092C" w:rsidP="009D4432">
            <w:pPr>
              <w:pStyle w:val="TAC"/>
              <w:rPr>
                <w:lang w:eastAsia="en-US"/>
              </w:rPr>
            </w:pPr>
            <w:r w:rsidRPr="00D70946">
              <w:rPr>
                <w:lang w:eastAsia="en-US"/>
              </w:rPr>
              <w:t>16.7.0</w:t>
            </w:r>
          </w:p>
        </w:tc>
      </w:tr>
      <w:tr w:rsidR="00F0092C" w:rsidRPr="00D70946" w14:paraId="72281F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13B2BF"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BD25ED"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64B515" w14:textId="41054B42" w:rsidR="00F0092C" w:rsidRPr="00D70946" w:rsidRDefault="00F0092C" w:rsidP="009D4432">
            <w:pPr>
              <w:pStyle w:val="TAC"/>
              <w:rPr>
                <w:lang w:eastAsia="en-US"/>
              </w:rPr>
            </w:pPr>
            <w:r w:rsidRPr="00D70946">
              <w:rPr>
                <w:lang w:eastAsia="en-US"/>
              </w:rPr>
              <w:t>R5-2114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83EB7B" w14:textId="51B375BD" w:rsidR="00F0092C" w:rsidRPr="00D70946" w:rsidRDefault="00F0092C" w:rsidP="009D4432">
            <w:pPr>
              <w:pStyle w:val="TAC"/>
              <w:rPr>
                <w:lang w:eastAsia="en-US"/>
              </w:rPr>
            </w:pPr>
            <w:r w:rsidRPr="00D70946">
              <w:rPr>
                <w:lang w:eastAsia="en-US"/>
              </w:rPr>
              <w:t>20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ED831B" w14:textId="6CB8C45A"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CB9034" w14:textId="075191BB"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67FC38" w14:textId="40FE1937" w:rsidR="00F0092C" w:rsidRPr="00D70946" w:rsidRDefault="00F0092C" w:rsidP="009D4432">
            <w:pPr>
              <w:pStyle w:val="TAL"/>
              <w:rPr>
                <w:lang w:eastAsia="en-US"/>
              </w:rPr>
            </w:pPr>
            <w:r w:rsidRPr="00D70946">
              <w:rPr>
                <w:lang w:eastAsia="en-US"/>
              </w:rPr>
              <w:t>Addition of new MDT TC 8.1.6.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43EEAC" w14:textId="77777777" w:rsidR="00F0092C" w:rsidRPr="00D70946" w:rsidRDefault="00F0092C" w:rsidP="009D4432">
            <w:pPr>
              <w:pStyle w:val="TAC"/>
              <w:rPr>
                <w:lang w:eastAsia="en-US"/>
              </w:rPr>
            </w:pPr>
            <w:r w:rsidRPr="00D70946">
              <w:rPr>
                <w:lang w:eastAsia="en-US"/>
              </w:rPr>
              <w:t>16.7.0</w:t>
            </w:r>
          </w:p>
        </w:tc>
      </w:tr>
      <w:tr w:rsidR="00F0092C" w:rsidRPr="00D70946" w14:paraId="6ADC099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5D2F46"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EB4D31"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FD5CEA" w14:textId="032502AA" w:rsidR="00F0092C" w:rsidRPr="00D70946" w:rsidRDefault="00F0092C" w:rsidP="009D4432">
            <w:pPr>
              <w:pStyle w:val="TAC"/>
              <w:rPr>
                <w:lang w:eastAsia="en-US"/>
              </w:rPr>
            </w:pPr>
            <w:r w:rsidRPr="00D70946">
              <w:rPr>
                <w:lang w:eastAsia="en-US"/>
              </w:rPr>
              <w:t>R5-2114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E2709F" w14:textId="5F506F19" w:rsidR="00F0092C" w:rsidRPr="00D70946" w:rsidRDefault="00F0092C" w:rsidP="009D4432">
            <w:pPr>
              <w:pStyle w:val="TAC"/>
              <w:rPr>
                <w:lang w:eastAsia="en-US"/>
              </w:rPr>
            </w:pPr>
            <w:r w:rsidRPr="00D70946">
              <w:rPr>
                <w:lang w:eastAsia="en-US"/>
              </w:rPr>
              <w:t>20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076803" w14:textId="2BC30CD1"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2E3CA5" w14:textId="74CF75A1"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9D93BAB" w14:textId="59F14910" w:rsidR="00F0092C" w:rsidRPr="00D70946" w:rsidRDefault="00F0092C" w:rsidP="009D4432">
            <w:pPr>
              <w:pStyle w:val="TAL"/>
              <w:rPr>
                <w:lang w:eastAsia="en-US"/>
              </w:rPr>
            </w:pPr>
            <w:r w:rsidRPr="00D70946">
              <w:rPr>
                <w:lang w:eastAsia="en-US"/>
              </w:rPr>
              <w:t>Addition of new MDT TC 8.1.6.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D2CBAB" w14:textId="77777777" w:rsidR="00F0092C" w:rsidRPr="00D70946" w:rsidRDefault="00F0092C" w:rsidP="009D4432">
            <w:pPr>
              <w:pStyle w:val="TAC"/>
              <w:rPr>
                <w:lang w:eastAsia="en-US"/>
              </w:rPr>
            </w:pPr>
            <w:r w:rsidRPr="00D70946">
              <w:rPr>
                <w:lang w:eastAsia="en-US"/>
              </w:rPr>
              <w:t>16.7.0</w:t>
            </w:r>
          </w:p>
        </w:tc>
      </w:tr>
      <w:tr w:rsidR="00F0092C" w:rsidRPr="00D70946" w14:paraId="0C4F2C1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66958C7"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7F7945"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5C47FF" w14:textId="3DE3E583" w:rsidR="00F0092C" w:rsidRPr="00D70946" w:rsidRDefault="00F0092C" w:rsidP="009D4432">
            <w:pPr>
              <w:pStyle w:val="TAC"/>
              <w:rPr>
                <w:lang w:eastAsia="en-US"/>
              </w:rPr>
            </w:pPr>
            <w:r w:rsidRPr="00D70946">
              <w:rPr>
                <w:lang w:eastAsia="en-US"/>
              </w:rPr>
              <w:t>R5-2114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42EC1D" w14:textId="55E09B2C" w:rsidR="00F0092C" w:rsidRPr="00D70946" w:rsidRDefault="00F0092C" w:rsidP="009D4432">
            <w:pPr>
              <w:pStyle w:val="TAC"/>
              <w:rPr>
                <w:lang w:eastAsia="en-US"/>
              </w:rPr>
            </w:pPr>
            <w:r w:rsidRPr="00D70946">
              <w:rPr>
                <w:lang w:eastAsia="en-US"/>
              </w:rPr>
              <w:t>19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68CC47" w14:textId="24ADC03A"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71C564" w14:textId="38B4315C"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AE6213" w14:textId="6EA86693" w:rsidR="00F0092C" w:rsidRPr="00D70946" w:rsidRDefault="00F0092C" w:rsidP="009D4432">
            <w:pPr>
              <w:pStyle w:val="TAL"/>
              <w:rPr>
                <w:lang w:eastAsia="en-US"/>
              </w:rPr>
            </w:pPr>
            <w:r w:rsidRPr="00D70946">
              <w:rPr>
                <w:lang w:eastAsia="en-US"/>
              </w:rPr>
              <w:t>Addition of a new test case for 5G-SRVCC from NG-RAN to 3GPP UTRA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F53716" w14:textId="77777777" w:rsidR="00F0092C" w:rsidRPr="00D70946" w:rsidRDefault="00F0092C" w:rsidP="009D4432">
            <w:pPr>
              <w:pStyle w:val="TAC"/>
              <w:rPr>
                <w:lang w:eastAsia="en-US"/>
              </w:rPr>
            </w:pPr>
            <w:r w:rsidRPr="00D70946">
              <w:rPr>
                <w:lang w:eastAsia="en-US"/>
              </w:rPr>
              <w:t>16.7.0</w:t>
            </w:r>
          </w:p>
        </w:tc>
      </w:tr>
      <w:tr w:rsidR="00F0092C" w:rsidRPr="00D70946" w14:paraId="24F0A3F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5A89A7"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5FA0B6"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A5462C" w14:textId="6AE89D71" w:rsidR="00F0092C" w:rsidRPr="00D70946" w:rsidRDefault="00F0092C" w:rsidP="009D4432">
            <w:pPr>
              <w:pStyle w:val="TAC"/>
              <w:rPr>
                <w:lang w:eastAsia="en-US"/>
              </w:rPr>
            </w:pPr>
            <w:r w:rsidRPr="00D70946">
              <w:rPr>
                <w:lang w:eastAsia="en-US"/>
              </w:rPr>
              <w:t>R5-2114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8200F1" w14:textId="73D66A6A" w:rsidR="00F0092C" w:rsidRPr="00D70946" w:rsidRDefault="00F0092C" w:rsidP="009D4432">
            <w:pPr>
              <w:pStyle w:val="TAC"/>
              <w:rPr>
                <w:lang w:eastAsia="en-US"/>
              </w:rPr>
            </w:pPr>
            <w:r w:rsidRPr="00D70946">
              <w:rPr>
                <w:lang w:eastAsia="en-US"/>
              </w:rPr>
              <w:t>20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6AFA2A" w14:textId="03BD561A"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0BE438" w14:textId="119CE503"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3EEC58" w14:textId="77400624" w:rsidR="00F0092C" w:rsidRPr="00D70946" w:rsidRDefault="00F0092C" w:rsidP="009D4432">
            <w:pPr>
              <w:pStyle w:val="TAL"/>
              <w:rPr>
                <w:lang w:eastAsia="en-US"/>
              </w:rPr>
            </w:pPr>
            <w:r w:rsidRPr="00D70946">
              <w:rPr>
                <w:lang w:eastAsia="en-US"/>
              </w:rPr>
              <w:t>Addition of 5G SRVCC TC 8.1.3.2.6-NR to UMTS Inter-RAT measurements-Event B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FDC80E" w14:textId="77777777" w:rsidR="00F0092C" w:rsidRPr="00D70946" w:rsidRDefault="00F0092C" w:rsidP="009D4432">
            <w:pPr>
              <w:pStyle w:val="TAC"/>
              <w:rPr>
                <w:lang w:eastAsia="en-US"/>
              </w:rPr>
            </w:pPr>
            <w:r w:rsidRPr="00D70946">
              <w:rPr>
                <w:lang w:eastAsia="en-US"/>
              </w:rPr>
              <w:t>16.7.0</w:t>
            </w:r>
          </w:p>
        </w:tc>
      </w:tr>
      <w:tr w:rsidR="00F0092C" w:rsidRPr="00D70946" w14:paraId="01F62BB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D0181F"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3A36BA"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5252C3" w14:textId="78ECFA7F" w:rsidR="00F0092C" w:rsidRPr="00D70946" w:rsidRDefault="00F0092C" w:rsidP="009D4432">
            <w:pPr>
              <w:pStyle w:val="TAC"/>
              <w:rPr>
                <w:lang w:eastAsia="en-US"/>
              </w:rPr>
            </w:pPr>
            <w:r w:rsidRPr="00D70946">
              <w:rPr>
                <w:lang w:eastAsia="en-US"/>
              </w:rPr>
              <w:t>R5-2114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3DF0D6" w14:textId="4B0A5518" w:rsidR="00F0092C" w:rsidRPr="00D70946" w:rsidRDefault="00F0092C" w:rsidP="009D4432">
            <w:pPr>
              <w:pStyle w:val="TAC"/>
              <w:rPr>
                <w:lang w:eastAsia="en-US"/>
              </w:rPr>
            </w:pPr>
            <w:r w:rsidRPr="00D70946">
              <w:rPr>
                <w:lang w:eastAsia="en-US"/>
              </w:rPr>
              <w:t>20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4D0E17" w14:textId="666F4B9D"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228C14" w14:textId="56B4B454"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64C1B2" w14:textId="0B85622F" w:rsidR="00F0092C" w:rsidRPr="00D70946" w:rsidRDefault="00F0092C" w:rsidP="009D4432">
            <w:pPr>
              <w:pStyle w:val="TAL"/>
              <w:rPr>
                <w:lang w:eastAsia="en-US"/>
              </w:rPr>
            </w:pPr>
            <w:r w:rsidRPr="00D70946">
              <w:rPr>
                <w:lang w:eastAsia="en-US"/>
              </w:rPr>
              <w:t>Addition of 5G SRVCC TC 8.1.3.2.7-NR to UMTS Inter-RAT measurements-Event B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6788C1" w14:textId="77777777" w:rsidR="00F0092C" w:rsidRPr="00D70946" w:rsidRDefault="00F0092C" w:rsidP="009D4432">
            <w:pPr>
              <w:pStyle w:val="TAC"/>
              <w:rPr>
                <w:lang w:eastAsia="en-US"/>
              </w:rPr>
            </w:pPr>
            <w:r w:rsidRPr="00D70946">
              <w:rPr>
                <w:lang w:eastAsia="en-US"/>
              </w:rPr>
              <w:t>16.7.0</w:t>
            </w:r>
          </w:p>
        </w:tc>
      </w:tr>
      <w:tr w:rsidR="00F0092C" w:rsidRPr="00D70946" w14:paraId="79381D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F77F31"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D75CBC"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0D724A" w14:textId="3652E37B" w:rsidR="00F0092C" w:rsidRPr="00D70946" w:rsidRDefault="00F0092C" w:rsidP="009D4432">
            <w:pPr>
              <w:pStyle w:val="TAC"/>
              <w:rPr>
                <w:lang w:eastAsia="en-US"/>
              </w:rPr>
            </w:pPr>
            <w:r w:rsidRPr="00D70946">
              <w:rPr>
                <w:lang w:eastAsia="en-US"/>
              </w:rPr>
              <w:t>R5-2115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E63A21" w14:textId="6D76E2BD" w:rsidR="00F0092C" w:rsidRPr="00D70946" w:rsidRDefault="00F0092C" w:rsidP="009D4432">
            <w:pPr>
              <w:pStyle w:val="TAC"/>
              <w:rPr>
                <w:lang w:eastAsia="en-US"/>
              </w:rPr>
            </w:pPr>
            <w:r w:rsidRPr="00D70946">
              <w:rPr>
                <w:lang w:eastAsia="en-US"/>
              </w:rPr>
              <w:t>19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50D522" w14:textId="04E55FE7"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0D6EB1" w14:textId="6E9CE27A"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5C4103" w14:textId="0530CCE5" w:rsidR="00F0092C" w:rsidRPr="00D70946" w:rsidRDefault="00F0092C" w:rsidP="009D4432">
            <w:pPr>
              <w:pStyle w:val="TAL"/>
              <w:rPr>
                <w:lang w:eastAsia="en-US"/>
              </w:rPr>
            </w:pPr>
            <w:r w:rsidRPr="00D70946">
              <w:rPr>
                <w:lang w:eastAsia="en-US"/>
              </w:rPr>
              <w:t>Update test case 8.1.5.1.1 to add UE capability nr-HO-ToEN-DC-r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36D938" w14:textId="77777777" w:rsidR="00F0092C" w:rsidRPr="00D70946" w:rsidRDefault="00F0092C" w:rsidP="009D4432">
            <w:pPr>
              <w:pStyle w:val="TAC"/>
              <w:rPr>
                <w:lang w:eastAsia="en-US"/>
              </w:rPr>
            </w:pPr>
            <w:r w:rsidRPr="00D70946">
              <w:rPr>
                <w:lang w:eastAsia="en-US"/>
              </w:rPr>
              <w:t>16.7.0</w:t>
            </w:r>
          </w:p>
        </w:tc>
      </w:tr>
      <w:tr w:rsidR="00F0092C" w:rsidRPr="00D70946" w14:paraId="13FFB91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E2B11F"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BB1E02F"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F23088" w14:textId="24EDBD94" w:rsidR="00F0092C" w:rsidRPr="00D70946" w:rsidRDefault="00F0092C" w:rsidP="009D4432">
            <w:pPr>
              <w:pStyle w:val="TAC"/>
              <w:rPr>
                <w:lang w:eastAsia="en-US"/>
              </w:rPr>
            </w:pPr>
            <w:r w:rsidRPr="00D70946">
              <w:rPr>
                <w:lang w:eastAsia="en-US"/>
              </w:rPr>
              <w:t>R5-2115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3CB9DC" w14:textId="13A9600E" w:rsidR="00F0092C" w:rsidRPr="00D70946" w:rsidRDefault="00F0092C" w:rsidP="009D4432">
            <w:pPr>
              <w:pStyle w:val="TAC"/>
              <w:rPr>
                <w:lang w:eastAsia="en-US"/>
              </w:rPr>
            </w:pPr>
            <w:r w:rsidRPr="00D70946">
              <w:rPr>
                <w:lang w:eastAsia="en-US"/>
              </w:rPr>
              <w:t>19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B2E856" w14:textId="63D6A4C4"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882D05" w14:textId="3C7BEF6F"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33E360" w14:textId="4420CD65" w:rsidR="00F0092C" w:rsidRPr="00D70946" w:rsidRDefault="00F0092C" w:rsidP="009D4432">
            <w:pPr>
              <w:pStyle w:val="TAL"/>
              <w:rPr>
                <w:lang w:eastAsia="en-US"/>
              </w:rPr>
            </w:pPr>
            <w:r w:rsidRPr="00D70946">
              <w:rPr>
                <w:lang w:eastAsia="en-US"/>
              </w:rPr>
              <w:t>Update of test case 8.2.1.1.1 to support Inter-RAT handover from NR to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A68316" w14:textId="77777777" w:rsidR="00F0092C" w:rsidRPr="00D70946" w:rsidRDefault="00F0092C" w:rsidP="009D4432">
            <w:pPr>
              <w:pStyle w:val="TAC"/>
              <w:rPr>
                <w:lang w:eastAsia="en-US"/>
              </w:rPr>
            </w:pPr>
            <w:r w:rsidRPr="00D70946">
              <w:rPr>
                <w:lang w:eastAsia="en-US"/>
              </w:rPr>
              <w:t>16.7.0</w:t>
            </w:r>
          </w:p>
        </w:tc>
      </w:tr>
      <w:tr w:rsidR="00F0092C" w:rsidRPr="00D70946" w14:paraId="60D3AFF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6C4F84"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336294"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59A9A0" w14:textId="4F8E8CB7" w:rsidR="00F0092C" w:rsidRPr="00D70946" w:rsidRDefault="00F0092C" w:rsidP="009D4432">
            <w:pPr>
              <w:pStyle w:val="TAC"/>
              <w:rPr>
                <w:lang w:eastAsia="en-US"/>
              </w:rPr>
            </w:pPr>
            <w:r w:rsidRPr="00D70946">
              <w:rPr>
                <w:lang w:eastAsia="en-US"/>
              </w:rPr>
              <w:t>R5-2115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CD1B25" w14:textId="799D554E" w:rsidR="00F0092C" w:rsidRPr="00D70946" w:rsidRDefault="00F0092C" w:rsidP="009D4432">
            <w:pPr>
              <w:pStyle w:val="TAC"/>
              <w:rPr>
                <w:lang w:eastAsia="en-US"/>
              </w:rPr>
            </w:pPr>
            <w:r w:rsidRPr="00D70946">
              <w:rPr>
                <w:lang w:eastAsia="en-US"/>
              </w:rPr>
              <w:t>20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9720DF" w14:textId="23DE8554"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D50FB4" w14:textId="2AADA1E3"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C82AF5" w14:textId="45BC1DD6" w:rsidR="00F0092C" w:rsidRPr="00D70946" w:rsidRDefault="00F0092C" w:rsidP="009D4432">
            <w:pPr>
              <w:pStyle w:val="TAL"/>
              <w:rPr>
                <w:lang w:eastAsia="en-US"/>
              </w:rPr>
            </w:pPr>
            <w:r w:rsidRPr="00D70946">
              <w:rPr>
                <w:lang w:eastAsia="en-US"/>
              </w:rPr>
              <w:t>Correction to 5GS Non-3GPP Access Test Case 9.2.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24C62F" w14:textId="77777777" w:rsidR="00F0092C" w:rsidRPr="00D70946" w:rsidRDefault="00F0092C" w:rsidP="009D4432">
            <w:pPr>
              <w:pStyle w:val="TAC"/>
              <w:rPr>
                <w:lang w:eastAsia="en-US"/>
              </w:rPr>
            </w:pPr>
            <w:r w:rsidRPr="00D70946">
              <w:rPr>
                <w:lang w:eastAsia="en-US"/>
              </w:rPr>
              <w:t>16.7.0</w:t>
            </w:r>
          </w:p>
        </w:tc>
      </w:tr>
      <w:tr w:rsidR="00F0092C" w:rsidRPr="00D70946" w14:paraId="5F0791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13A8F2"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45278C"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0B2BAF" w14:textId="2AB919EE" w:rsidR="00F0092C" w:rsidRPr="00D70946" w:rsidRDefault="00F0092C" w:rsidP="009D4432">
            <w:pPr>
              <w:pStyle w:val="TAC"/>
              <w:rPr>
                <w:lang w:eastAsia="en-US"/>
              </w:rPr>
            </w:pPr>
            <w:r w:rsidRPr="00D70946">
              <w:rPr>
                <w:lang w:eastAsia="en-US"/>
              </w:rPr>
              <w:t>R5-2115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979BF0" w14:textId="6228480C" w:rsidR="00F0092C" w:rsidRPr="00D70946" w:rsidRDefault="00F0092C" w:rsidP="009D4432">
            <w:pPr>
              <w:pStyle w:val="TAC"/>
              <w:rPr>
                <w:lang w:eastAsia="en-US"/>
              </w:rPr>
            </w:pPr>
            <w:r w:rsidRPr="00D70946">
              <w:rPr>
                <w:lang w:eastAsia="en-US"/>
              </w:rPr>
              <w:t>19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4604FB" w14:textId="3E60D23F"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39CCE7" w14:textId="236E8538"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768AD6" w14:textId="67A3AA21" w:rsidR="00F0092C" w:rsidRPr="00D70946" w:rsidRDefault="00F0092C" w:rsidP="009D4432">
            <w:pPr>
              <w:pStyle w:val="TAL"/>
              <w:rPr>
                <w:lang w:eastAsia="en-US"/>
              </w:rPr>
            </w:pPr>
            <w:r w:rsidRPr="00D70946">
              <w:rPr>
                <w:lang w:eastAsia="en-US"/>
              </w:rPr>
              <w:t>Introduction of a new test case for voice fallback indication under EPS Fallback with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B93A89" w14:textId="77777777" w:rsidR="00F0092C" w:rsidRPr="00D70946" w:rsidRDefault="00F0092C" w:rsidP="009D4432">
            <w:pPr>
              <w:pStyle w:val="TAC"/>
              <w:rPr>
                <w:lang w:eastAsia="en-US"/>
              </w:rPr>
            </w:pPr>
            <w:r w:rsidRPr="00D70946">
              <w:rPr>
                <w:lang w:eastAsia="en-US"/>
              </w:rPr>
              <w:t>16.7.0</w:t>
            </w:r>
          </w:p>
        </w:tc>
      </w:tr>
      <w:tr w:rsidR="00F0092C" w:rsidRPr="00D70946" w14:paraId="50611E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5D4622" w14:textId="77777777" w:rsidR="00F0092C" w:rsidRPr="00D70946" w:rsidRDefault="00F0092C" w:rsidP="009D4432">
            <w:pPr>
              <w:pStyle w:val="TAC"/>
              <w:rPr>
                <w:lang w:eastAsia="en-US"/>
              </w:rPr>
            </w:pPr>
            <w:r w:rsidRPr="00D70946">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584B0F" w14:textId="77777777" w:rsidR="00F0092C" w:rsidRPr="00D70946" w:rsidRDefault="00F0092C" w:rsidP="009D4432">
            <w:pPr>
              <w:pStyle w:val="TAC"/>
              <w:rPr>
                <w:lang w:eastAsia="en-US"/>
              </w:rPr>
            </w:pPr>
            <w:r w:rsidRPr="00D70946">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446DF2" w14:textId="1A2483F3" w:rsidR="00F0092C" w:rsidRPr="00D70946" w:rsidRDefault="00F0092C" w:rsidP="009D4432">
            <w:pPr>
              <w:pStyle w:val="TAC"/>
              <w:rPr>
                <w:lang w:eastAsia="en-US"/>
              </w:rPr>
            </w:pPr>
            <w:r w:rsidRPr="00D70946">
              <w:rPr>
                <w:lang w:eastAsia="en-US"/>
              </w:rPr>
              <w:t>R5-2115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3A9B2E" w14:textId="61F97003" w:rsidR="00F0092C" w:rsidRPr="00D70946" w:rsidRDefault="00F0092C" w:rsidP="009D4432">
            <w:pPr>
              <w:pStyle w:val="TAC"/>
              <w:rPr>
                <w:lang w:eastAsia="en-US"/>
              </w:rPr>
            </w:pPr>
            <w:r w:rsidRPr="00D70946">
              <w:rPr>
                <w:lang w:eastAsia="en-US"/>
              </w:rPr>
              <w:t>19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600B60" w14:textId="394B058C" w:rsidR="00F0092C" w:rsidRPr="00D70946" w:rsidRDefault="00F0092C"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A14FA5" w14:textId="0E209943" w:rsidR="00F0092C" w:rsidRPr="00D70946" w:rsidRDefault="00F0092C"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794AD3" w14:textId="23A197D2" w:rsidR="00F0092C" w:rsidRPr="00D70946" w:rsidRDefault="00F0092C" w:rsidP="009D4432">
            <w:pPr>
              <w:pStyle w:val="TAL"/>
              <w:rPr>
                <w:lang w:eastAsia="en-US"/>
              </w:rPr>
            </w:pPr>
            <w:r w:rsidRPr="00D70946">
              <w:rPr>
                <w:lang w:eastAsia="en-US"/>
              </w:rPr>
              <w:t>Correction to EPS Fallback Test Case 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387158" w14:textId="77777777" w:rsidR="00F0092C" w:rsidRPr="00D70946" w:rsidRDefault="00F0092C" w:rsidP="009D4432">
            <w:pPr>
              <w:pStyle w:val="TAC"/>
              <w:rPr>
                <w:lang w:eastAsia="en-US"/>
              </w:rPr>
            </w:pPr>
            <w:r w:rsidRPr="00D70946">
              <w:rPr>
                <w:lang w:eastAsia="en-US"/>
              </w:rPr>
              <w:t>16.7.0</w:t>
            </w:r>
          </w:p>
        </w:tc>
      </w:tr>
      <w:tr w:rsidR="007A4BA4" w:rsidRPr="00D70946" w14:paraId="28911E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0F39BFA"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B3AAD3"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AD34CD" w14:textId="737EF1D2" w:rsidR="007A4BA4" w:rsidRPr="00D70946" w:rsidRDefault="007A4BA4" w:rsidP="009D4432">
            <w:pPr>
              <w:pStyle w:val="TAC"/>
              <w:rPr>
                <w:lang w:eastAsia="en-US"/>
              </w:rPr>
            </w:pPr>
            <w:r w:rsidRPr="00D70946">
              <w:rPr>
                <w:lang w:eastAsia="en-US"/>
              </w:rPr>
              <w:t>R5-2120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CF4F46" w14:textId="7F3424C7" w:rsidR="007A4BA4" w:rsidRPr="00D70946" w:rsidRDefault="007A4BA4" w:rsidP="009D4432">
            <w:pPr>
              <w:pStyle w:val="TAC"/>
              <w:rPr>
                <w:lang w:eastAsia="en-US"/>
              </w:rPr>
            </w:pPr>
            <w:r w:rsidRPr="00D70946">
              <w:rPr>
                <w:lang w:eastAsia="en-US"/>
              </w:rPr>
              <w:t>20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21101E" w14:textId="0E73E2FA"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7400A8" w14:textId="0ED74DE4"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49D185" w14:textId="7AB1A225" w:rsidR="007A4BA4" w:rsidRPr="00D70946" w:rsidRDefault="007A4BA4" w:rsidP="009D4432">
            <w:pPr>
              <w:pStyle w:val="TAL"/>
              <w:rPr>
                <w:lang w:eastAsia="en-US"/>
              </w:rPr>
            </w:pPr>
            <w:r w:rsidRPr="00D70946">
              <w:rPr>
                <w:lang w:eastAsia="en-US"/>
              </w:rPr>
              <w:t>Update test case 8.1.2.1.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F7C6C3" w14:textId="77777777" w:rsidR="007A4BA4" w:rsidRPr="00D70946" w:rsidRDefault="007A4BA4" w:rsidP="009D4432">
            <w:pPr>
              <w:pStyle w:val="TAC"/>
              <w:rPr>
                <w:lang w:eastAsia="en-US"/>
              </w:rPr>
            </w:pPr>
            <w:r w:rsidRPr="00D70946">
              <w:rPr>
                <w:lang w:eastAsia="en-US"/>
              </w:rPr>
              <w:t>16.8.0</w:t>
            </w:r>
          </w:p>
        </w:tc>
      </w:tr>
      <w:tr w:rsidR="007A4BA4" w:rsidRPr="00D70946" w14:paraId="054C479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AE07DA1"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409155"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14164F" w14:textId="68100677" w:rsidR="007A4BA4" w:rsidRPr="00D70946" w:rsidRDefault="007A4BA4" w:rsidP="009D4432">
            <w:pPr>
              <w:pStyle w:val="TAC"/>
              <w:rPr>
                <w:lang w:eastAsia="en-US"/>
              </w:rPr>
            </w:pPr>
            <w:r w:rsidRPr="00D70946">
              <w:rPr>
                <w:lang w:eastAsia="en-US"/>
              </w:rPr>
              <w:t>R5-2120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A8C9E4" w14:textId="74D3D8B9" w:rsidR="007A4BA4" w:rsidRPr="00D70946" w:rsidRDefault="007A4BA4" w:rsidP="009D4432">
            <w:pPr>
              <w:pStyle w:val="TAC"/>
              <w:rPr>
                <w:lang w:eastAsia="en-US"/>
              </w:rPr>
            </w:pPr>
            <w:r w:rsidRPr="00D70946">
              <w:rPr>
                <w:lang w:eastAsia="en-US"/>
              </w:rPr>
              <w:t>20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55E69A" w14:textId="7E2E3A8C"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7C7352" w14:textId="4E890B1D"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60CE4E" w14:textId="060145DF" w:rsidR="007A4BA4" w:rsidRPr="00D70946" w:rsidRDefault="007A4BA4" w:rsidP="009D4432">
            <w:pPr>
              <w:pStyle w:val="TAL"/>
              <w:rPr>
                <w:lang w:eastAsia="en-US"/>
              </w:rPr>
            </w:pPr>
            <w:r w:rsidRPr="00D70946">
              <w:rPr>
                <w:lang w:eastAsia="en-US"/>
              </w:rPr>
              <w:t>Correction to NR-DC RRC TC 8.2.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FD7650B" w14:textId="77777777" w:rsidR="007A4BA4" w:rsidRPr="00D70946" w:rsidRDefault="007A4BA4" w:rsidP="009D4432">
            <w:pPr>
              <w:pStyle w:val="TAC"/>
              <w:rPr>
                <w:lang w:eastAsia="en-US"/>
              </w:rPr>
            </w:pPr>
            <w:r w:rsidRPr="00D70946">
              <w:rPr>
                <w:lang w:eastAsia="en-US"/>
              </w:rPr>
              <w:t>16.8.0</w:t>
            </w:r>
          </w:p>
        </w:tc>
      </w:tr>
      <w:tr w:rsidR="007A4BA4" w:rsidRPr="00D70946" w14:paraId="0E65D3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642C2C"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FFF8187"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190750" w14:textId="49D4E2C4" w:rsidR="007A4BA4" w:rsidRPr="00D70946" w:rsidRDefault="007A4BA4" w:rsidP="009D4432">
            <w:pPr>
              <w:pStyle w:val="TAC"/>
              <w:rPr>
                <w:lang w:eastAsia="en-US"/>
              </w:rPr>
            </w:pPr>
            <w:r w:rsidRPr="00D70946">
              <w:rPr>
                <w:lang w:eastAsia="en-US"/>
              </w:rPr>
              <w:t>R5-2120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3A57CA" w14:textId="7A7C33EB" w:rsidR="007A4BA4" w:rsidRPr="00D70946" w:rsidRDefault="007A4BA4" w:rsidP="009D4432">
            <w:pPr>
              <w:pStyle w:val="TAC"/>
              <w:rPr>
                <w:lang w:eastAsia="en-US"/>
              </w:rPr>
            </w:pPr>
            <w:r w:rsidRPr="00D70946">
              <w:rPr>
                <w:lang w:eastAsia="en-US"/>
              </w:rPr>
              <w:t>20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469E0D" w14:textId="09E0BD27"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2A1F01" w14:textId="0DC54189"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F451BE" w14:textId="76BD2F23" w:rsidR="007A4BA4" w:rsidRPr="00D70946" w:rsidRDefault="007A4BA4" w:rsidP="009D4432">
            <w:pPr>
              <w:pStyle w:val="TAL"/>
              <w:rPr>
                <w:lang w:eastAsia="en-US"/>
              </w:rPr>
            </w:pPr>
            <w:r w:rsidRPr="00D70946">
              <w:rPr>
                <w:lang w:eastAsia="en-US"/>
              </w:rPr>
              <w:t>Correction to Idle mode TC 6.4.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F09A8D" w14:textId="77777777" w:rsidR="007A4BA4" w:rsidRPr="00D70946" w:rsidRDefault="007A4BA4" w:rsidP="009D4432">
            <w:pPr>
              <w:pStyle w:val="TAC"/>
              <w:rPr>
                <w:lang w:eastAsia="en-US"/>
              </w:rPr>
            </w:pPr>
            <w:r w:rsidRPr="00D70946">
              <w:rPr>
                <w:lang w:eastAsia="en-US"/>
              </w:rPr>
              <w:t>16.8.0</w:t>
            </w:r>
          </w:p>
        </w:tc>
      </w:tr>
      <w:tr w:rsidR="007A4BA4" w:rsidRPr="00D70946" w14:paraId="3E43AD6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6A5CD7"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789DF0"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84FE783" w14:textId="070C4363" w:rsidR="007A4BA4" w:rsidRPr="00D70946" w:rsidRDefault="007A4BA4" w:rsidP="009D4432">
            <w:pPr>
              <w:pStyle w:val="TAC"/>
              <w:rPr>
                <w:lang w:eastAsia="en-US"/>
              </w:rPr>
            </w:pPr>
            <w:r w:rsidRPr="00D70946">
              <w:rPr>
                <w:lang w:eastAsia="en-US"/>
              </w:rPr>
              <w:t>R5-2120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7178F0" w14:textId="636FD95E" w:rsidR="007A4BA4" w:rsidRPr="00D70946" w:rsidRDefault="007A4BA4" w:rsidP="009D4432">
            <w:pPr>
              <w:pStyle w:val="TAC"/>
              <w:rPr>
                <w:lang w:eastAsia="en-US"/>
              </w:rPr>
            </w:pPr>
            <w:r w:rsidRPr="00D70946">
              <w:rPr>
                <w:lang w:eastAsia="en-US"/>
              </w:rPr>
              <w:t>20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395BD8" w14:textId="54F2D89E"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8519F9" w14:textId="036D0DB4"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42619C" w14:textId="1CC8BB8D" w:rsidR="007A4BA4" w:rsidRPr="00D70946" w:rsidRDefault="007A4BA4" w:rsidP="009D4432">
            <w:pPr>
              <w:pStyle w:val="TAL"/>
              <w:rPr>
                <w:lang w:eastAsia="en-US"/>
              </w:rPr>
            </w:pPr>
            <w:r w:rsidRPr="00D70946">
              <w:rPr>
                <w:lang w:eastAsia="en-US"/>
              </w:rPr>
              <w:t>Update of RSRP threshold in MAC TC 7.1.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A79D20" w14:textId="77777777" w:rsidR="007A4BA4" w:rsidRPr="00D70946" w:rsidRDefault="007A4BA4" w:rsidP="009D4432">
            <w:pPr>
              <w:pStyle w:val="TAC"/>
              <w:rPr>
                <w:lang w:eastAsia="en-US"/>
              </w:rPr>
            </w:pPr>
            <w:r w:rsidRPr="00D70946">
              <w:rPr>
                <w:lang w:eastAsia="en-US"/>
              </w:rPr>
              <w:t>16.8.0</w:t>
            </w:r>
          </w:p>
        </w:tc>
      </w:tr>
      <w:tr w:rsidR="007A4BA4" w:rsidRPr="00D70946" w14:paraId="261EBD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5609EB6"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B598D7"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B53917" w14:textId="7C81D9B2" w:rsidR="007A4BA4" w:rsidRPr="00D70946" w:rsidRDefault="007A4BA4" w:rsidP="009D4432">
            <w:pPr>
              <w:pStyle w:val="TAC"/>
              <w:rPr>
                <w:lang w:eastAsia="en-US"/>
              </w:rPr>
            </w:pPr>
            <w:r w:rsidRPr="00D70946">
              <w:rPr>
                <w:lang w:eastAsia="en-US"/>
              </w:rPr>
              <w:t>R5-2120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5BD7B0" w14:textId="09B35FE0" w:rsidR="007A4BA4" w:rsidRPr="00D70946" w:rsidRDefault="007A4BA4" w:rsidP="009D4432">
            <w:pPr>
              <w:pStyle w:val="TAC"/>
              <w:rPr>
                <w:lang w:eastAsia="en-US"/>
              </w:rPr>
            </w:pPr>
            <w:r w:rsidRPr="00D70946">
              <w:rPr>
                <w:lang w:eastAsia="en-US"/>
              </w:rPr>
              <w:t>20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6E347C" w14:textId="4171D1AB"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E03FB3" w14:textId="468556ED"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F8C13F" w14:textId="507EAE90" w:rsidR="007A4BA4" w:rsidRPr="00D70946" w:rsidRDefault="007A4BA4" w:rsidP="009D4432">
            <w:pPr>
              <w:pStyle w:val="TAL"/>
              <w:rPr>
                <w:lang w:eastAsia="en-US"/>
              </w:rPr>
            </w:pPr>
            <w:r w:rsidRPr="00D70946">
              <w:rPr>
                <w:lang w:eastAsia="en-US"/>
              </w:rPr>
              <w:t>Update of servCellIndex in MAC TC 7.1.1.6.1 and 7.1.1.6.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1A543E" w14:textId="77777777" w:rsidR="007A4BA4" w:rsidRPr="00D70946" w:rsidRDefault="007A4BA4" w:rsidP="009D4432">
            <w:pPr>
              <w:pStyle w:val="TAC"/>
              <w:rPr>
                <w:lang w:eastAsia="en-US"/>
              </w:rPr>
            </w:pPr>
            <w:r w:rsidRPr="00D70946">
              <w:rPr>
                <w:lang w:eastAsia="en-US"/>
              </w:rPr>
              <w:t>16.8.0</w:t>
            </w:r>
          </w:p>
        </w:tc>
      </w:tr>
      <w:tr w:rsidR="007A4BA4" w:rsidRPr="00D70946" w14:paraId="509D76E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66C47F"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8CDD41"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10EB65" w14:textId="1C896C5D" w:rsidR="007A4BA4" w:rsidRPr="00D70946" w:rsidRDefault="007A4BA4" w:rsidP="009D4432">
            <w:pPr>
              <w:pStyle w:val="TAC"/>
              <w:rPr>
                <w:lang w:eastAsia="en-US"/>
              </w:rPr>
            </w:pPr>
            <w:r w:rsidRPr="00D70946">
              <w:rPr>
                <w:lang w:eastAsia="en-US"/>
              </w:rPr>
              <w:t>R5-2120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234101" w14:textId="046498B8" w:rsidR="007A4BA4" w:rsidRPr="00D70946" w:rsidRDefault="007A4BA4" w:rsidP="009D4432">
            <w:pPr>
              <w:pStyle w:val="TAC"/>
              <w:rPr>
                <w:lang w:eastAsia="en-US"/>
              </w:rPr>
            </w:pPr>
            <w:r w:rsidRPr="00D70946">
              <w:rPr>
                <w:lang w:eastAsia="en-US"/>
              </w:rPr>
              <w:t>20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81AFDB" w14:textId="22437D6C"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44655C" w14:textId="122F6304"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F15D8E" w14:textId="21B23CDD" w:rsidR="007A4BA4" w:rsidRPr="00D70946" w:rsidRDefault="007A4BA4" w:rsidP="009D4432">
            <w:pPr>
              <w:pStyle w:val="TAL"/>
              <w:rPr>
                <w:lang w:eastAsia="en-US"/>
              </w:rPr>
            </w:pPr>
            <w:r w:rsidRPr="00D70946">
              <w:rPr>
                <w:lang w:eastAsia="en-US"/>
              </w:rPr>
              <w:t>Update of cnType in RRC TC 8.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9ECFF9" w14:textId="77777777" w:rsidR="007A4BA4" w:rsidRPr="00D70946" w:rsidRDefault="007A4BA4" w:rsidP="009D4432">
            <w:pPr>
              <w:pStyle w:val="TAC"/>
              <w:rPr>
                <w:lang w:eastAsia="en-US"/>
              </w:rPr>
            </w:pPr>
            <w:r w:rsidRPr="00D70946">
              <w:rPr>
                <w:lang w:eastAsia="en-US"/>
              </w:rPr>
              <w:t>16.8.0</w:t>
            </w:r>
          </w:p>
        </w:tc>
      </w:tr>
      <w:tr w:rsidR="007A4BA4" w:rsidRPr="00D70946" w14:paraId="619E132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E81220"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0C4006"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00FD53" w14:textId="5F0EF86F" w:rsidR="007A4BA4" w:rsidRPr="00D70946" w:rsidRDefault="007A4BA4" w:rsidP="009D4432">
            <w:pPr>
              <w:pStyle w:val="TAC"/>
              <w:rPr>
                <w:lang w:eastAsia="en-US"/>
              </w:rPr>
            </w:pPr>
            <w:r w:rsidRPr="00D70946">
              <w:rPr>
                <w:lang w:eastAsia="en-US"/>
              </w:rPr>
              <w:t>R5-2120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031626" w14:textId="3EF64E92" w:rsidR="007A4BA4" w:rsidRPr="00D70946" w:rsidRDefault="007A4BA4" w:rsidP="009D4432">
            <w:pPr>
              <w:pStyle w:val="TAC"/>
              <w:rPr>
                <w:lang w:eastAsia="en-US"/>
              </w:rPr>
            </w:pPr>
            <w:r w:rsidRPr="00D70946">
              <w:rPr>
                <w:lang w:eastAsia="en-US"/>
              </w:rPr>
              <w:t>20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755DBD" w14:textId="0A3100C6"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99DC66" w14:textId="14F75538"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A90C80" w14:textId="1A7ECC12" w:rsidR="007A4BA4" w:rsidRPr="00D70946" w:rsidRDefault="007A4BA4" w:rsidP="009D4432">
            <w:pPr>
              <w:pStyle w:val="TAL"/>
              <w:rPr>
                <w:lang w:eastAsia="en-US"/>
              </w:rPr>
            </w:pPr>
            <w:r w:rsidRPr="00D70946">
              <w:rPr>
                <w:lang w:eastAsia="en-US"/>
              </w:rPr>
              <w:t>Update of RRC message in RRC TC 8.1.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513D00" w14:textId="77777777" w:rsidR="007A4BA4" w:rsidRPr="00D70946" w:rsidRDefault="007A4BA4" w:rsidP="009D4432">
            <w:pPr>
              <w:pStyle w:val="TAC"/>
              <w:rPr>
                <w:lang w:eastAsia="en-US"/>
              </w:rPr>
            </w:pPr>
            <w:r w:rsidRPr="00D70946">
              <w:rPr>
                <w:lang w:eastAsia="en-US"/>
              </w:rPr>
              <w:t>16.8.0</w:t>
            </w:r>
          </w:p>
        </w:tc>
      </w:tr>
      <w:tr w:rsidR="007A4BA4" w:rsidRPr="00D70946" w14:paraId="40E4E93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526797"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5CAED8"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AC8E00" w14:textId="5C5DB38F" w:rsidR="007A4BA4" w:rsidRPr="00D70946" w:rsidRDefault="007A4BA4" w:rsidP="009D4432">
            <w:pPr>
              <w:pStyle w:val="TAC"/>
              <w:rPr>
                <w:lang w:eastAsia="en-US"/>
              </w:rPr>
            </w:pPr>
            <w:r w:rsidRPr="00D70946">
              <w:rPr>
                <w:lang w:eastAsia="en-US"/>
              </w:rPr>
              <w:t>R5-2120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D087AA" w14:textId="6F8CFC0A" w:rsidR="007A4BA4" w:rsidRPr="00D70946" w:rsidRDefault="007A4BA4" w:rsidP="009D4432">
            <w:pPr>
              <w:pStyle w:val="TAC"/>
              <w:rPr>
                <w:lang w:eastAsia="en-US"/>
              </w:rPr>
            </w:pPr>
            <w:r w:rsidRPr="00D70946">
              <w:rPr>
                <w:lang w:eastAsia="en-US"/>
              </w:rPr>
              <w:t>20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F173A6" w14:textId="0EADFC67"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3EEA0EA" w14:textId="43B8BD21"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A0035A" w14:textId="583E3640" w:rsidR="007A4BA4" w:rsidRPr="00D70946" w:rsidRDefault="007A4BA4" w:rsidP="009D4432">
            <w:pPr>
              <w:pStyle w:val="TAL"/>
              <w:rPr>
                <w:lang w:eastAsia="en-US"/>
              </w:rPr>
            </w:pPr>
            <w:r w:rsidRPr="00D70946">
              <w:rPr>
                <w:lang w:eastAsia="en-US"/>
              </w:rPr>
              <w:t>Update of RSRP threshold in RRC TC 8.1.3.1.14A and 8.1.3.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AD856F" w14:textId="77777777" w:rsidR="007A4BA4" w:rsidRPr="00D70946" w:rsidRDefault="007A4BA4" w:rsidP="009D4432">
            <w:pPr>
              <w:pStyle w:val="TAC"/>
              <w:rPr>
                <w:lang w:eastAsia="en-US"/>
              </w:rPr>
            </w:pPr>
            <w:r w:rsidRPr="00D70946">
              <w:rPr>
                <w:lang w:eastAsia="en-US"/>
              </w:rPr>
              <w:t>16.8.0</w:t>
            </w:r>
          </w:p>
        </w:tc>
      </w:tr>
      <w:tr w:rsidR="007A4BA4" w:rsidRPr="00D70946" w14:paraId="6383286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D2A590"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2657F6"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093941" w14:textId="11BE4ABF" w:rsidR="007A4BA4" w:rsidRPr="00D70946" w:rsidRDefault="007A4BA4" w:rsidP="009D4432">
            <w:pPr>
              <w:pStyle w:val="TAC"/>
              <w:rPr>
                <w:lang w:eastAsia="en-US"/>
              </w:rPr>
            </w:pPr>
            <w:r w:rsidRPr="00D70946">
              <w:rPr>
                <w:lang w:eastAsia="en-US"/>
              </w:rPr>
              <w:t>R5-2120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E657FF" w14:textId="213C804B" w:rsidR="007A4BA4" w:rsidRPr="00D70946" w:rsidRDefault="007A4BA4" w:rsidP="009D4432">
            <w:pPr>
              <w:pStyle w:val="TAC"/>
              <w:rPr>
                <w:lang w:eastAsia="en-US"/>
              </w:rPr>
            </w:pPr>
            <w:r w:rsidRPr="00D70946">
              <w:rPr>
                <w:lang w:eastAsia="en-US"/>
              </w:rPr>
              <w:t>20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CA7BE5" w14:textId="291286E7"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FFEB1E" w14:textId="46CE1499"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EBB018" w14:textId="4B59ECFF" w:rsidR="007A4BA4" w:rsidRPr="00D70946" w:rsidRDefault="007A4BA4" w:rsidP="009D4432">
            <w:pPr>
              <w:pStyle w:val="TAL"/>
              <w:rPr>
                <w:lang w:eastAsia="en-US"/>
              </w:rPr>
            </w:pPr>
            <w:r w:rsidRPr="00D70946">
              <w:rPr>
                <w:lang w:eastAsia="en-US"/>
              </w:rPr>
              <w:t>Update of MeasurementReport in RRC TC 8.1.3.1.2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CF6C86" w14:textId="77777777" w:rsidR="007A4BA4" w:rsidRPr="00D70946" w:rsidRDefault="007A4BA4" w:rsidP="009D4432">
            <w:pPr>
              <w:pStyle w:val="TAC"/>
              <w:rPr>
                <w:lang w:eastAsia="en-US"/>
              </w:rPr>
            </w:pPr>
            <w:r w:rsidRPr="00D70946">
              <w:rPr>
                <w:lang w:eastAsia="en-US"/>
              </w:rPr>
              <w:t>16.8.0</w:t>
            </w:r>
          </w:p>
        </w:tc>
      </w:tr>
      <w:tr w:rsidR="007A4BA4" w:rsidRPr="00D70946" w14:paraId="156E52B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B2859C"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BC8B5D"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3B3286" w14:textId="4C46340A" w:rsidR="007A4BA4" w:rsidRPr="00D70946" w:rsidRDefault="007A4BA4" w:rsidP="009D4432">
            <w:pPr>
              <w:pStyle w:val="TAC"/>
              <w:rPr>
                <w:lang w:eastAsia="en-US"/>
              </w:rPr>
            </w:pPr>
            <w:r w:rsidRPr="00D70946">
              <w:rPr>
                <w:lang w:eastAsia="en-US"/>
              </w:rPr>
              <w:t>R5-2120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0DF9F2" w14:textId="6AF912C3" w:rsidR="007A4BA4" w:rsidRPr="00D70946" w:rsidRDefault="007A4BA4" w:rsidP="009D4432">
            <w:pPr>
              <w:pStyle w:val="TAC"/>
              <w:rPr>
                <w:lang w:eastAsia="en-US"/>
              </w:rPr>
            </w:pPr>
            <w:r w:rsidRPr="00D70946">
              <w:rPr>
                <w:lang w:eastAsia="en-US"/>
              </w:rPr>
              <w:t>20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3AACC2" w14:textId="7051B33B"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023B10" w14:textId="0955C9F6"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A08B36" w14:textId="325250F3" w:rsidR="007A4BA4" w:rsidRPr="00D70946" w:rsidRDefault="007A4BA4" w:rsidP="009D4432">
            <w:pPr>
              <w:pStyle w:val="TAL"/>
              <w:rPr>
                <w:lang w:eastAsia="en-US"/>
              </w:rPr>
            </w:pPr>
            <w:r w:rsidRPr="00D70946">
              <w:rPr>
                <w:lang w:eastAsia="en-US"/>
              </w:rPr>
              <w:t>Update of RRC messages in RRC TC 8.1.3.1.21, 8.1.3.3.1 and 8.1.3.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096B83" w14:textId="77777777" w:rsidR="007A4BA4" w:rsidRPr="00D70946" w:rsidRDefault="007A4BA4" w:rsidP="009D4432">
            <w:pPr>
              <w:pStyle w:val="TAC"/>
              <w:rPr>
                <w:lang w:eastAsia="en-US"/>
              </w:rPr>
            </w:pPr>
            <w:r w:rsidRPr="00D70946">
              <w:rPr>
                <w:lang w:eastAsia="en-US"/>
              </w:rPr>
              <w:t>16.8.0</w:t>
            </w:r>
          </w:p>
        </w:tc>
      </w:tr>
      <w:tr w:rsidR="007A4BA4" w:rsidRPr="00D70946" w14:paraId="73EEA3B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67ECF4"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1FA2880"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F0AADD" w14:textId="3C473561" w:rsidR="007A4BA4" w:rsidRPr="00D70946" w:rsidRDefault="007A4BA4" w:rsidP="009D4432">
            <w:pPr>
              <w:pStyle w:val="TAC"/>
              <w:rPr>
                <w:lang w:eastAsia="en-US"/>
              </w:rPr>
            </w:pPr>
            <w:r w:rsidRPr="00D70946">
              <w:rPr>
                <w:lang w:eastAsia="en-US"/>
              </w:rPr>
              <w:t>R5-2120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D7BD7F" w14:textId="3B3188A8" w:rsidR="007A4BA4" w:rsidRPr="00D70946" w:rsidRDefault="007A4BA4" w:rsidP="009D4432">
            <w:pPr>
              <w:pStyle w:val="TAC"/>
              <w:rPr>
                <w:lang w:eastAsia="en-US"/>
              </w:rPr>
            </w:pPr>
            <w:r w:rsidRPr="00D70946">
              <w:rPr>
                <w:lang w:eastAsia="en-US"/>
              </w:rPr>
              <w:t>20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8D897B" w14:textId="765467E6"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DFED15" w14:textId="1F22DEB7"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96F75A" w14:textId="4297C1E4" w:rsidR="007A4BA4" w:rsidRPr="00D70946" w:rsidRDefault="007A4BA4" w:rsidP="009D4432">
            <w:pPr>
              <w:pStyle w:val="TAL"/>
              <w:rPr>
                <w:lang w:eastAsia="en-US"/>
              </w:rPr>
            </w:pPr>
            <w:r w:rsidRPr="00D70946">
              <w:rPr>
                <w:lang w:eastAsia="en-US"/>
              </w:rPr>
              <w:t>Update of RRC message in RRC TC 8.1.4.1.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9C156B" w14:textId="77777777" w:rsidR="007A4BA4" w:rsidRPr="00D70946" w:rsidRDefault="007A4BA4" w:rsidP="009D4432">
            <w:pPr>
              <w:pStyle w:val="TAC"/>
              <w:rPr>
                <w:lang w:eastAsia="en-US"/>
              </w:rPr>
            </w:pPr>
            <w:r w:rsidRPr="00D70946">
              <w:rPr>
                <w:lang w:eastAsia="en-US"/>
              </w:rPr>
              <w:t>16.8.0</w:t>
            </w:r>
          </w:p>
        </w:tc>
      </w:tr>
      <w:tr w:rsidR="007A4BA4" w:rsidRPr="00D70946" w14:paraId="2A823C1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0B17B8"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599B3E7"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977863" w14:textId="12D7AA99" w:rsidR="007A4BA4" w:rsidRPr="00D70946" w:rsidRDefault="007A4BA4" w:rsidP="009D4432">
            <w:pPr>
              <w:pStyle w:val="TAC"/>
              <w:rPr>
                <w:lang w:eastAsia="en-US"/>
              </w:rPr>
            </w:pPr>
            <w:r w:rsidRPr="00D70946">
              <w:rPr>
                <w:lang w:eastAsia="en-US"/>
              </w:rPr>
              <w:t>R5-2120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F25525" w14:textId="17C6C536" w:rsidR="007A4BA4" w:rsidRPr="00D70946" w:rsidRDefault="007A4BA4" w:rsidP="009D4432">
            <w:pPr>
              <w:pStyle w:val="TAC"/>
              <w:rPr>
                <w:lang w:eastAsia="en-US"/>
              </w:rPr>
            </w:pPr>
            <w:r w:rsidRPr="00D70946">
              <w:rPr>
                <w:lang w:eastAsia="en-US"/>
              </w:rPr>
              <w:t>20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B9247C" w14:textId="3F885AF8"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B9A428" w14:textId="6D16B854"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DB56B7" w14:textId="47C40B4D" w:rsidR="007A4BA4" w:rsidRPr="00D70946" w:rsidRDefault="007A4BA4" w:rsidP="009D4432">
            <w:pPr>
              <w:pStyle w:val="TAL"/>
              <w:rPr>
                <w:lang w:eastAsia="en-US"/>
              </w:rPr>
            </w:pPr>
            <w:r w:rsidRPr="00D70946">
              <w:rPr>
                <w:lang w:eastAsia="en-US"/>
              </w:rPr>
              <w:t>Update of TAU Req for I-RAT TC 8.1.4.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9A8F90" w14:textId="77777777" w:rsidR="007A4BA4" w:rsidRPr="00D70946" w:rsidRDefault="007A4BA4" w:rsidP="009D4432">
            <w:pPr>
              <w:pStyle w:val="TAC"/>
              <w:rPr>
                <w:lang w:eastAsia="en-US"/>
              </w:rPr>
            </w:pPr>
            <w:r w:rsidRPr="00D70946">
              <w:rPr>
                <w:lang w:eastAsia="en-US"/>
              </w:rPr>
              <w:t>16.8.0</w:t>
            </w:r>
          </w:p>
        </w:tc>
      </w:tr>
      <w:tr w:rsidR="007A4BA4" w:rsidRPr="00D70946" w14:paraId="04C9D04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4706DB"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DEDF9D"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3584FF" w14:textId="76B879AF" w:rsidR="007A4BA4" w:rsidRPr="00D70946" w:rsidRDefault="007A4BA4" w:rsidP="009D4432">
            <w:pPr>
              <w:pStyle w:val="TAC"/>
              <w:rPr>
                <w:lang w:eastAsia="en-US"/>
              </w:rPr>
            </w:pPr>
            <w:r w:rsidRPr="00D70946">
              <w:rPr>
                <w:lang w:eastAsia="en-US"/>
              </w:rPr>
              <w:t>R5-2120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3BE0F5" w14:textId="1BAA5F5C" w:rsidR="007A4BA4" w:rsidRPr="00D70946" w:rsidRDefault="007A4BA4" w:rsidP="009D4432">
            <w:pPr>
              <w:pStyle w:val="TAC"/>
              <w:rPr>
                <w:lang w:eastAsia="en-US"/>
              </w:rPr>
            </w:pPr>
            <w:r w:rsidRPr="00D70946">
              <w:rPr>
                <w:lang w:eastAsia="en-US"/>
              </w:rPr>
              <w:t>20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320B4A" w14:textId="7219152D"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E8127D" w14:textId="474E477F"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1A21DF" w14:textId="5C46F16A" w:rsidR="007A4BA4" w:rsidRPr="00D70946" w:rsidRDefault="007A4BA4" w:rsidP="009D4432">
            <w:pPr>
              <w:pStyle w:val="TAL"/>
              <w:rPr>
                <w:lang w:eastAsia="en-US"/>
              </w:rPr>
            </w:pPr>
            <w:r w:rsidRPr="00D70946">
              <w:rPr>
                <w:lang w:eastAsia="en-US"/>
              </w:rPr>
              <w:t>Update of RRC message in RRC TC 8.1.5.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924766" w14:textId="77777777" w:rsidR="007A4BA4" w:rsidRPr="00D70946" w:rsidRDefault="007A4BA4" w:rsidP="009D4432">
            <w:pPr>
              <w:pStyle w:val="TAC"/>
              <w:rPr>
                <w:lang w:eastAsia="en-US"/>
              </w:rPr>
            </w:pPr>
            <w:r w:rsidRPr="00D70946">
              <w:rPr>
                <w:lang w:eastAsia="en-US"/>
              </w:rPr>
              <w:t>16.8.0</w:t>
            </w:r>
          </w:p>
        </w:tc>
      </w:tr>
      <w:tr w:rsidR="007A4BA4" w:rsidRPr="00D70946" w14:paraId="7FD0389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48CEF2"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3803DC"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F908FA" w14:textId="1E212111" w:rsidR="007A4BA4" w:rsidRPr="00D70946" w:rsidRDefault="007A4BA4" w:rsidP="009D4432">
            <w:pPr>
              <w:pStyle w:val="TAC"/>
              <w:rPr>
                <w:lang w:eastAsia="en-US"/>
              </w:rPr>
            </w:pPr>
            <w:r w:rsidRPr="00D70946">
              <w:rPr>
                <w:lang w:eastAsia="en-US"/>
              </w:rPr>
              <w:t>R5-2120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DA5AFA" w14:textId="2119BF8F" w:rsidR="007A4BA4" w:rsidRPr="00D70946" w:rsidRDefault="007A4BA4" w:rsidP="009D4432">
            <w:pPr>
              <w:pStyle w:val="TAC"/>
              <w:rPr>
                <w:lang w:eastAsia="en-US"/>
              </w:rPr>
            </w:pPr>
            <w:r w:rsidRPr="00D70946">
              <w:rPr>
                <w:lang w:eastAsia="en-US"/>
              </w:rPr>
              <w:t>20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E101D6" w14:textId="73D6A46B"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10407D" w14:textId="0C6E840D"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86DBC4" w14:textId="5BF5C2C9" w:rsidR="007A4BA4" w:rsidRPr="00D70946" w:rsidRDefault="007A4BA4" w:rsidP="009D4432">
            <w:pPr>
              <w:pStyle w:val="TAL"/>
              <w:rPr>
                <w:lang w:eastAsia="en-US"/>
              </w:rPr>
            </w:pPr>
            <w:r w:rsidRPr="00D70946">
              <w:rPr>
                <w:lang w:eastAsia="en-US"/>
              </w:rPr>
              <w:t>Correction of MR-DC RRC TC 8.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A9DEAC" w14:textId="77777777" w:rsidR="007A4BA4" w:rsidRPr="00D70946" w:rsidRDefault="007A4BA4" w:rsidP="009D4432">
            <w:pPr>
              <w:pStyle w:val="TAC"/>
              <w:rPr>
                <w:lang w:eastAsia="en-US"/>
              </w:rPr>
            </w:pPr>
            <w:r w:rsidRPr="00D70946">
              <w:rPr>
                <w:lang w:eastAsia="en-US"/>
              </w:rPr>
              <w:t>16.8.0</w:t>
            </w:r>
          </w:p>
        </w:tc>
      </w:tr>
      <w:tr w:rsidR="007A4BA4" w:rsidRPr="00D70946" w14:paraId="2368354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18A77D"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6DE5920"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0DFE10" w14:textId="77FE51A1" w:rsidR="007A4BA4" w:rsidRPr="00D70946" w:rsidRDefault="007A4BA4" w:rsidP="009D4432">
            <w:pPr>
              <w:pStyle w:val="TAC"/>
              <w:rPr>
                <w:lang w:eastAsia="en-US"/>
              </w:rPr>
            </w:pPr>
            <w:r w:rsidRPr="00D70946">
              <w:rPr>
                <w:lang w:eastAsia="en-US"/>
              </w:rPr>
              <w:t>R5-2120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D872B2" w14:textId="06CC9ED9" w:rsidR="007A4BA4" w:rsidRPr="00D70946" w:rsidRDefault="007A4BA4" w:rsidP="009D4432">
            <w:pPr>
              <w:pStyle w:val="TAC"/>
              <w:rPr>
                <w:lang w:eastAsia="en-US"/>
              </w:rPr>
            </w:pPr>
            <w:r w:rsidRPr="00D70946">
              <w:rPr>
                <w:lang w:eastAsia="en-US"/>
              </w:rPr>
              <w:t>20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B4EA0F" w14:textId="72F6A02E"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8421A9" w14:textId="7A6BEB22"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0C0C90" w14:textId="3FABF25B" w:rsidR="007A4BA4" w:rsidRPr="00D70946" w:rsidRDefault="007A4BA4" w:rsidP="009D4432">
            <w:pPr>
              <w:pStyle w:val="TAL"/>
              <w:rPr>
                <w:lang w:eastAsia="en-US"/>
              </w:rPr>
            </w:pPr>
            <w:r w:rsidRPr="00D70946">
              <w:rPr>
                <w:lang w:eastAsia="en-US"/>
              </w:rPr>
              <w:t>Editorial correction of MR-DC RRC TC 8.2.3.6.1b and 8.2.3.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4AC4AE" w14:textId="77777777" w:rsidR="007A4BA4" w:rsidRPr="00D70946" w:rsidRDefault="007A4BA4" w:rsidP="009D4432">
            <w:pPr>
              <w:pStyle w:val="TAC"/>
              <w:rPr>
                <w:lang w:eastAsia="en-US"/>
              </w:rPr>
            </w:pPr>
            <w:r w:rsidRPr="00D70946">
              <w:rPr>
                <w:lang w:eastAsia="en-US"/>
              </w:rPr>
              <w:t>16.8.0</w:t>
            </w:r>
          </w:p>
        </w:tc>
      </w:tr>
      <w:tr w:rsidR="007A4BA4" w:rsidRPr="00D70946" w14:paraId="32CB988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D0DE79"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F3C790"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3B9FAD" w14:textId="728E8020" w:rsidR="007A4BA4" w:rsidRPr="00D70946" w:rsidRDefault="007A4BA4" w:rsidP="009D4432">
            <w:pPr>
              <w:pStyle w:val="TAC"/>
              <w:rPr>
                <w:lang w:eastAsia="en-US"/>
              </w:rPr>
            </w:pPr>
            <w:r w:rsidRPr="00D70946">
              <w:rPr>
                <w:lang w:eastAsia="en-US"/>
              </w:rPr>
              <w:t>R5-2120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698ACF" w14:textId="1928833F" w:rsidR="007A4BA4" w:rsidRPr="00D70946" w:rsidRDefault="007A4BA4" w:rsidP="009D4432">
            <w:pPr>
              <w:pStyle w:val="TAC"/>
              <w:rPr>
                <w:lang w:eastAsia="en-US"/>
              </w:rPr>
            </w:pPr>
            <w:r w:rsidRPr="00D70946">
              <w:rPr>
                <w:lang w:eastAsia="en-US"/>
              </w:rPr>
              <w:t>20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FF14AC" w14:textId="423FC028"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C8CC6D" w14:textId="22BBA82F"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571F15" w14:textId="6214BDE0" w:rsidR="007A4BA4" w:rsidRPr="00D70946" w:rsidRDefault="007A4BA4" w:rsidP="009D4432">
            <w:pPr>
              <w:pStyle w:val="TAL"/>
              <w:rPr>
                <w:lang w:eastAsia="en-US"/>
              </w:rPr>
            </w:pPr>
            <w:r w:rsidRPr="00D70946">
              <w:rPr>
                <w:lang w:eastAsia="en-US"/>
              </w:rPr>
              <w:t>Update of RSRP threshold in MR-DC RRC TC 8.2.3.8.1a and 8.2.3.1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5025EC" w14:textId="77777777" w:rsidR="007A4BA4" w:rsidRPr="00D70946" w:rsidRDefault="007A4BA4" w:rsidP="009D4432">
            <w:pPr>
              <w:pStyle w:val="TAC"/>
              <w:rPr>
                <w:lang w:eastAsia="en-US"/>
              </w:rPr>
            </w:pPr>
            <w:r w:rsidRPr="00D70946">
              <w:rPr>
                <w:lang w:eastAsia="en-US"/>
              </w:rPr>
              <w:t>16.8.0</w:t>
            </w:r>
          </w:p>
        </w:tc>
      </w:tr>
      <w:tr w:rsidR="007A4BA4" w:rsidRPr="00D70946" w14:paraId="4A020C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A7BCC0"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00EAB2"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385315" w14:textId="5FD64887" w:rsidR="007A4BA4" w:rsidRPr="00D70946" w:rsidRDefault="007A4BA4" w:rsidP="009D4432">
            <w:pPr>
              <w:pStyle w:val="TAC"/>
              <w:rPr>
                <w:lang w:eastAsia="en-US"/>
              </w:rPr>
            </w:pPr>
            <w:r w:rsidRPr="00D70946">
              <w:rPr>
                <w:lang w:eastAsia="en-US"/>
              </w:rPr>
              <w:t>R5-2121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D80ABF" w14:textId="142FCAE6" w:rsidR="007A4BA4" w:rsidRPr="00D70946" w:rsidRDefault="007A4BA4" w:rsidP="009D4432">
            <w:pPr>
              <w:pStyle w:val="TAC"/>
              <w:rPr>
                <w:lang w:eastAsia="en-US"/>
              </w:rPr>
            </w:pPr>
            <w:r w:rsidRPr="00D70946">
              <w:rPr>
                <w:lang w:eastAsia="en-US"/>
              </w:rPr>
              <w:t>20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210B1E" w14:textId="08879966"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B4648C" w14:textId="5514883D"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824937" w14:textId="390355D6" w:rsidR="007A4BA4" w:rsidRPr="00D70946" w:rsidRDefault="007A4BA4" w:rsidP="009D4432">
            <w:pPr>
              <w:pStyle w:val="TAL"/>
              <w:rPr>
                <w:lang w:eastAsia="en-US"/>
              </w:rPr>
            </w:pPr>
            <w:r w:rsidRPr="00D70946">
              <w:rPr>
                <w:lang w:eastAsia="en-US"/>
              </w:rPr>
              <w:t>Update of RSRP threshold in MR-DC RRC 8.2.4.3.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F3FB4A5" w14:textId="77777777" w:rsidR="007A4BA4" w:rsidRPr="00D70946" w:rsidRDefault="007A4BA4" w:rsidP="009D4432">
            <w:pPr>
              <w:pStyle w:val="TAC"/>
              <w:rPr>
                <w:lang w:eastAsia="en-US"/>
              </w:rPr>
            </w:pPr>
            <w:r w:rsidRPr="00D70946">
              <w:rPr>
                <w:lang w:eastAsia="en-US"/>
              </w:rPr>
              <w:t>16.8.0</w:t>
            </w:r>
          </w:p>
        </w:tc>
      </w:tr>
      <w:tr w:rsidR="007A4BA4" w:rsidRPr="00D70946" w14:paraId="258BC3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B620EF"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1A45F2"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FA1593" w14:textId="3AA95B74" w:rsidR="007A4BA4" w:rsidRPr="00D70946" w:rsidRDefault="007A4BA4" w:rsidP="009D4432">
            <w:pPr>
              <w:pStyle w:val="TAC"/>
              <w:rPr>
                <w:lang w:eastAsia="en-US"/>
              </w:rPr>
            </w:pPr>
            <w:r w:rsidRPr="00D70946">
              <w:rPr>
                <w:lang w:eastAsia="en-US"/>
              </w:rPr>
              <w:t>R5-2121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1A9F3D" w14:textId="0FBB701E" w:rsidR="007A4BA4" w:rsidRPr="00D70946" w:rsidRDefault="007A4BA4" w:rsidP="009D4432">
            <w:pPr>
              <w:pStyle w:val="TAC"/>
              <w:rPr>
                <w:lang w:eastAsia="en-US"/>
              </w:rPr>
            </w:pPr>
            <w:r w:rsidRPr="00D70946">
              <w:rPr>
                <w:lang w:eastAsia="en-US"/>
              </w:rPr>
              <w:t>20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5BC44C" w14:textId="24C8EE37"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8668FA" w14:textId="4B677A1D"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76490F" w14:textId="47A45999" w:rsidR="007A4BA4" w:rsidRPr="00D70946" w:rsidRDefault="007A4BA4" w:rsidP="009D4432">
            <w:pPr>
              <w:pStyle w:val="TAL"/>
              <w:rPr>
                <w:lang w:eastAsia="en-US"/>
              </w:rPr>
            </w:pPr>
            <w:r w:rsidRPr="00D70946">
              <w:rPr>
                <w:lang w:eastAsia="en-US"/>
              </w:rPr>
              <w:t>Update of SMS over NAS TC 9.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DDC999" w14:textId="77777777" w:rsidR="007A4BA4" w:rsidRPr="00D70946" w:rsidRDefault="007A4BA4" w:rsidP="009D4432">
            <w:pPr>
              <w:pStyle w:val="TAC"/>
              <w:rPr>
                <w:lang w:eastAsia="en-US"/>
              </w:rPr>
            </w:pPr>
            <w:r w:rsidRPr="00D70946">
              <w:rPr>
                <w:lang w:eastAsia="en-US"/>
              </w:rPr>
              <w:t>16.8.0</w:t>
            </w:r>
          </w:p>
        </w:tc>
      </w:tr>
      <w:tr w:rsidR="007A4BA4" w:rsidRPr="00D70946" w14:paraId="30E5479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E66BA5"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BCA223"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A4E2AB" w14:textId="0E264703" w:rsidR="007A4BA4" w:rsidRPr="00D70946" w:rsidRDefault="007A4BA4" w:rsidP="009D4432">
            <w:pPr>
              <w:pStyle w:val="TAC"/>
              <w:rPr>
                <w:lang w:eastAsia="en-US"/>
              </w:rPr>
            </w:pPr>
            <w:r w:rsidRPr="00D70946">
              <w:rPr>
                <w:lang w:eastAsia="en-US"/>
              </w:rPr>
              <w:t>R5-2121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989EAC" w14:textId="5BC484F9" w:rsidR="007A4BA4" w:rsidRPr="00D70946" w:rsidRDefault="007A4BA4" w:rsidP="009D4432">
            <w:pPr>
              <w:pStyle w:val="TAC"/>
              <w:rPr>
                <w:lang w:eastAsia="en-US"/>
              </w:rPr>
            </w:pPr>
            <w:r w:rsidRPr="00D70946">
              <w:rPr>
                <w:lang w:eastAsia="en-US"/>
              </w:rPr>
              <w:t>21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0C238B" w14:textId="1D2E2784"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BC7D76" w14:textId="0EAEAB61"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25FC46" w14:textId="41FAFD34" w:rsidR="007A4BA4" w:rsidRPr="00D70946" w:rsidRDefault="007A4BA4" w:rsidP="009D4432">
            <w:pPr>
              <w:pStyle w:val="TAL"/>
              <w:rPr>
                <w:lang w:eastAsia="en-US"/>
              </w:rPr>
            </w:pPr>
            <w:r w:rsidRPr="00D70946">
              <w:rPr>
                <w:lang w:eastAsia="en-US"/>
              </w:rPr>
              <w:t>Editorial update TP of MDT TC 8.1.6.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4BCC32" w14:textId="77777777" w:rsidR="007A4BA4" w:rsidRPr="00D70946" w:rsidRDefault="007A4BA4" w:rsidP="009D4432">
            <w:pPr>
              <w:pStyle w:val="TAC"/>
              <w:rPr>
                <w:lang w:eastAsia="en-US"/>
              </w:rPr>
            </w:pPr>
            <w:r w:rsidRPr="00D70946">
              <w:rPr>
                <w:lang w:eastAsia="en-US"/>
              </w:rPr>
              <w:t>16.8.0</w:t>
            </w:r>
          </w:p>
        </w:tc>
      </w:tr>
      <w:tr w:rsidR="007A4BA4" w:rsidRPr="00D70946" w14:paraId="62C1B48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F788BA"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452C80"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C8F7AE" w14:textId="6D7EF7B5" w:rsidR="007A4BA4" w:rsidRPr="00D70946" w:rsidRDefault="007A4BA4" w:rsidP="009D4432">
            <w:pPr>
              <w:pStyle w:val="TAC"/>
              <w:rPr>
                <w:lang w:eastAsia="en-US"/>
              </w:rPr>
            </w:pPr>
            <w:r w:rsidRPr="00D70946">
              <w:rPr>
                <w:lang w:eastAsia="en-US"/>
              </w:rPr>
              <w:t>R5-2121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D28522" w14:textId="5DF15319" w:rsidR="007A4BA4" w:rsidRPr="00D70946" w:rsidRDefault="007A4BA4" w:rsidP="009D4432">
            <w:pPr>
              <w:pStyle w:val="TAC"/>
              <w:rPr>
                <w:lang w:eastAsia="en-US"/>
              </w:rPr>
            </w:pPr>
            <w:r w:rsidRPr="00D70946">
              <w:rPr>
                <w:lang w:eastAsia="en-US"/>
              </w:rPr>
              <w:t>21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4A48A8" w14:textId="0E0DBC07"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D25708" w14:textId="3FF31922"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61AD71" w14:textId="5D1CB029" w:rsidR="007A4BA4" w:rsidRPr="00D70946" w:rsidRDefault="007A4BA4" w:rsidP="009D4432">
            <w:pPr>
              <w:pStyle w:val="TAL"/>
              <w:rPr>
                <w:lang w:eastAsia="en-US"/>
              </w:rPr>
            </w:pPr>
            <w:r w:rsidRPr="00D70946">
              <w:rPr>
                <w:lang w:eastAsia="en-US"/>
              </w:rPr>
              <w:t>Update of RRC messages in MDT TC 8.1.6.1.2.7, 8.1.6.1.2.8, and 8.1.6.1.4.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47923A" w14:textId="77777777" w:rsidR="007A4BA4" w:rsidRPr="00D70946" w:rsidRDefault="007A4BA4" w:rsidP="009D4432">
            <w:pPr>
              <w:pStyle w:val="TAC"/>
              <w:rPr>
                <w:lang w:eastAsia="en-US"/>
              </w:rPr>
            </w:pPr>
            <w:r w:rsidRPr="00D70946">
              <w:rPr>
                <w:lang w:eastAsia="en-US"/>
              </w:rPr>
              <w:t>16.8.0</w:t>
            </w:r>
          </w:p>
        </w:tc>
      </w:tr>
      <w:tr w:rsidR="007A4BA4" w:rsidRPr="00D70946" w14:paraId="6924731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3789BE"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AC0AAD"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2261B9" w14:textId="3AF1CEBE" w:rsidR="007A4BA4" w:rsidRPr="00D70946" w:rsidRDefault="007A4BA4" w:rsidP="009D4432">
            <w:pPr>
              <w:pStyle w:val="TAC"/>
              <w:rPr>
                <w:lang w:eastAsia="en-US"/>
              </w:rPr>
            </w:pPr>
            <w:r w:rsidRPr="00D70946">
              <w:rPr>
                <w:lang w:eastAsia="en-US"/>
              </w:rPr>
              <w:t>R5-2121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0BA5A2" w14:textId="6C17F6DB" w:rsidR="007A4BA4" w:rsidRPr="00D70946" w:rsidRDefault="007A4BA4" w:rsidP="009D4432">
            <w:pPr>
              <w:pStyle w:val="TAC"/>
              <w:rPr>
                <w:lang w:eastAsia="en-US"/>
              </w:rPr>
            </w:pPr>
            <w:r w:rsidRPr="00D70946">
              <w:rPr>
                <w:lang w:eastAsia="en-US"/>
              </w:rPr>
              <w:t>21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DE373B" w14:textId="6E6610AA"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F9A42F" w14:textId="5C9A332E"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1C5912" w14:textId="5D5EA6C7" w:rsidR="007A4BA4" w:rsidRPr="00D70946" w:rsidRDefault="007A4BA4" w:rsidP="009D4432">
            <w:pPr>
              <w:pStyle w:val="TAL"/>
              <w:rPr>
                <w:lang w:eastAsia="en-US"/>
              </w:rPr>
            </w:pPr>
            <w:r w:rsidRPr="00D70946">
              <w:rPr>
                <w:lang w:eastAsia="en-US"/>
              </w:rPr>
              <w:t>Update of EPSFB TC 11.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91D1A6" w14:textId="77777777" w:rsidR="007A4BA4" w:rsidRPr="00D70946" w:rsidRDefault="007A4BA4" w:rsidP="009D4432">
            <w:pPr>
              <w:pStyle w:val="TAC"/>
              <w:rPr>
                <w:lang w:eastAsia="en-US"/>
              </w:rPr>
            </w:pPr>
            <w:r w:rsidRPr="00D70946">
              <w:rPr>
                <w:lang w:eastAsia="en-US"/>
              </w:rPr>
              <w:t>16.8.0</w:t>
            </w:r>
          </w:p>
        </w:tc>
      </w:tr>
      <w:tr w:rsidR="007A4BA4" w:rsidRPr="00D70946" w14:paraId="7E470E3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5F41FF"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739FE9"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CAAA67" w14:textId="69952FC1" w:rsidR="007A4BA4" w:rsidRPr="00D70946" w:rsidRDefault="007A4BA4" w:rsidP="009D4432">
            <w:pPr>
              <w:pStyle w:val="TAC"/>
              <w:rPr>
                <w:lang w:eastAsia="en-US"/>
              </w:rPr>
            </w:pPr>
            <w:r w:rsidRPr="00D70946">
              <w:rPr>
                <w:lang w:eastAsia="en-US"/>
              </w:rPr>
              <w:t>R5-2121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F7F588" w14:textId="22AA5B6E" w:rsidR="007A4BA4" w:rsidRPr="00D70946" w:rsidRDefault="007A4BA4" w:rsidP="009D4432">
            <w:pPr>
              <w:pStyle w:val="TAC"/>
              <w:rPr>
                <w:lang w:eastAsia="en-US"/>
              </w:rPr>
            </w:pPr>
            <w:r w:rsidRPr="00D70946">
              <w:rPr>
                <w:lang w:eastAsia="en-US"/>
              </w:rPr>
              <w:t>21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931A28" w14:textId="7C825E21"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5F2967" w14:textId="306209A8"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C42917" w14:textId="5926B9F4" w:rsidR="007A4BA4" w:rsidRPr="00D70946" w:rsidRDefault="007A4BA4" w:rsidP="009D4432">
            <w:pPr>
              <w:pStyle w:val="TAL"/>
              <w:rPr>
                <w:lang w:eastAsia="en-US"/>
              </w:rPr>
            </w:pPr>
            <w:r w:rsidRPr="00D70946">
              <w:rPr>
                <w:lang w:eastAsia="en-US"/>
              </w:rPr>
              <w:t>Correction to test case 8.1.6.1.4.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691492" w14:textId="77777777" w:rsidR="007A4BA4" w:rsidRPr="00D70946" w:rsidRDefault="007A4BA4" w:rsidP="009D4432">
            <w:pPr>
              <w:pStyle w:val="TAC"/>
              <w:rPr>
                <w:lang w:eastAsia="en-US"/>
              </w:rPr>
            </w:pPr>
            <w:r w:rsidRPr="00D70946">
              <w:rPr>
                <w:lang w:eastAsia="en-US"/>
              </w:rPr>
              <w:t>16.8.0</w:t>
            </w:r>
          </w:p>
        </w:tc>
      </w:tr>
      <w:tr w:rsidR="007A4BA4" w:rsidRPr="00D70946" w14:paraId="35A18AB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6FA14E7"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009432"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421770" w14:textId="1B55EC10" w:rsidR="007A4BA4" w:rsidRPr="00D70946" w:rsidRDefault="007A4BA4" w:rsidP="009D4432">
            <w:pPr>
              <w:pStyle w:val="TAC"/>
              <w:rPr>
                <w:lang w:eastAsia="en-US"/>
              </w:rPr>
            </w:pPr>
            <w:r w:rsidRPr="00D70946">
              <w:rPr>
                <w:lang w:eastAsia="en-US"/>
              </w:rPr>
              <w:t>R5-2121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89CBEC" w14:textId="3C193AA3" w:rsidR="007A4BA4" w:rsidRPr="00D70946" w:rsidRDefault="007A4BA4" w:rsidP="009D4432">
            <w:pPr>
              <w:pStyle w:val="TAC"/>
              <w:rPr>
                <w:lang w:eastAsia="en-US"/>
              </w:rPr>
            </w:pPr>
            <w:r w:rsidRPr="00D70946">
              <w:rPr>
                <w:lang w:eastAsia="en-US"/>
              </w:rPr>
              <w:t>21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610B54" w14:textId="2EEB596E"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FC733F" w14:textId="15D29F1D"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DE4101" w14:textId="7057B181" w:rsidR="007A4BA4" w:rsidRPr="00D70946" w:rsidRDefault="007A4BA4" w:rsidP="009D4432">
            <w:pPr>
              <w:pStyle w:val="TAL"/>
              <w:rPr>
                <w:lang w:eastAsia="en-US"/>
              </w:rPr>
            </w:pPr>
            <w:r w:rsidRPr="00D70946">
              <w:rPr>
                <w:lang w:eastAsia="en-US"/>
              </w:rPr>
              <w:t>Correction to test case 8.1.6.1.4.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70ACCA" w14:textId="77777777" w:rsidR="007A4BA4" w:rsidRPr="00D70946" w:rsidRDefault="007A4BA4" w:rsidP="009D4432">
            <w:pPr>
              <w:pStyle w:val="TAC"/>
              <w:rPr>
                <w:lang w:eastAsia="en-US"/>
              </w:rPr>
            </w:pPr>
            <w:r w:rsidRPr="00D70946">
              <w:rPr>
                <w:lang w:eastAsia="en-US"/>
              </w:rPr>
              <w:t>16.8.0</w:t>
            </w:r>
          </w:p>
        </w:tc>
      </w:tr>
      <w:tr w:rsidR="007A4BA4" w:rsidRPr="00D70946" w14:paraId="36C6B44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5447D5"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5481AE"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FFDF1A" w14:textId="4A4DD956" w:rsidR="007A4BA4" w:rsidRPr="00D70946" w:rsidRDefault="007A4BA4" w:rsidP="009D4432">
            <w:pPr>
              <w:pStyle w:val="TAC"/>
              <w:rPr>
                <w:lang w:eastAsia="en-US"/>
              </w:rPr>
            </w:pPr>
            <w:r w:rsidRPr="00D70946">
              <w:rPr>
                <w:lang w:eastAsia="en-US"/>
              </w:rPr>
              <w:t>R5-2121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1EE20F" w14:textId="4C2EE052" w:rsidR="007A4BA4" w:rsidRPr="00D70946" w:rsidRDefault="007A4BA4" w:rsidP="009D4432">
            <w:pPr>
              <w:pStyle w:val="TAC"/>
              <w:rPr>
                <w:lang w:eastAsia="en-US"/>
              </w:rPr>
            </w:pPr>
            <w:r w:rsidRPr="00D70946">
              <w:rPr>
                <w:lang w:eastAsia="en-US"/>
              </w:rPr>
              <w:t>21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3D3055B" w14:textId="3D6079E3"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815ED6" w14:textId="3930D9F9"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B1FE513" w14:textId="44E4AD0F" w:rsidR="007A4BA4" w:rsidRPr="00D70946" w:rsidRDefault="007A4BA4" w:rsidP="009D4432">
            <w:pPr>
              <w:pStyle w:val="TAL"/>
              <w:rPr>
                <w:lang w:eastAsia="en-US"/>
              </w:rPr>
            </w:pPr>
            <w:r w:rsidRPr="00D70946">
              <w:rPr>
                <w:lang w:eastAsia="en-US"/>
              </w:rPr>
              <w:t>Correction to NSSAI Test Case 9.1.5.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A3DF9E" w14:textId="77777777" w:rsidR="007A4BA4" w:rsidRPr="00D70946" w:rsidRDefault="007A4BA4" w:rsidP="009D4432">
            <w:pPr>
              <w:pStyle w:val="TAC"/>
              <w:rPr>
                <w:lang w:eastAsia="en-US"/>
              </w:rPr>
            </w:pPr>
            <w:r w:rsidRPr="00D70946">
              <w:rPr>
                <w:lang w:eastAsia="en-US"/>
              </w:rPr>
              <w:t>16.8.0</w:t>
            </w:r>
          </w:p>
        </w:tc>
      </w:tr>
      <w:tr w:rsidR="007A4BA4" w:rsidRPr="00D70946" w14:paraId="0D57BA7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FEAF47"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972C6E"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9058B2" w14:textId="27978293" w:rsidR="007A4BA4" w:rsidRPr="00D70946" w:rsidRDefault="007A4BA4" w:rsidP="009D4432">
            <w:pPr>
              <w:pStyle w:val="TAC"/>
              <w:rPr>
                <w:lang w:eastAsia="en-US"/>
              </w:rPr>
            </w:pPr>
            <w:r w:rsidRPr="00D70946">
              <w:rPr>
                <w:lang w:eastAsia="en-US"/>
              </w:rPr>
              <w:t>R5-2121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EA76B3F" w14:textId="2226FD80" w:rsidR="007A4BA4" w:rsidRPr="00D70946" w:rsidRDefault="007A4BA4" w:rsidP="009D4432">
            <w:pPr>
              <w:pStyle w:val="TAC"/>
              <w:rPr>
                <w:lang w:eastAsia="en-US"/>
              </w:rPr>
            </w:pPr>
            <w:r w:rsidRPr="00D70946">
              <w:rPr>
                <w:lang w:eastAsia="en-US"/>
              </w:rPr>
              <w:t>21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CA2DC5" w14:textId="4CD7DB62"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4ACF43" w14:textId="10082E2C"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FDF803" w14:textId="2C6948BA" w:rsidR="007A4BA4" w:rsidRPr="00D70946" w:rsidRDefault="007A4BA4" w:rsidP="009D4432">
            <w:pPr>
              <w:pStyle w:val="TAL"/>
              <w:rPr>
                <w:lang w:eastAsia="en-US"/>
              </w:rPr>
            </w:pPr>
            <w:r w:rsidRPr="00D70946">
              <w:rPr>
                <w:lang w:eastAsia="en-US"/>
              </w:rPr>
              <w:t>Addition of 5G SRVCC TC 8.1.3.2.8-NR to UMTS Inter-RAT measurements-Periodic repor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20472F" w14:textId="77777777" w:rsidR="007A4BA4" w:rsidRPr="00D70946" w:rsidRDefault="007A4BA4" w:rsidP="009D4432">
            <w:pPr>
              <w:pStyle w:val="TAC"/>
              <w:rPr>
                <w:lang w:eastAsia="en-US"/>
              </w:rPr>
            </w:pPr>
            <w:r w:rsidRPr="00D70946">
              <w:rPr>
                <w:lang w:eastAsia="en-US"/>
              </w:rPr>
              <w:t>16.8.0</w:t>
            </w:r>
          </w:p>
        </w:tc>
      </w:tr>
      <w:tr w:rsidR="007A4BA4" w:rsidRPr="00D70946" w14:paraId="338AF9B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99676E"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21DF00"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74B62D" w14:textId="7A78FC11" w:rsidR="007A4BA4" w:rsidRPr="00D70946" w:rsidRDefault="007A4BA4" w:rsidP="009D4432">
            <w:pPr>
              <w:pStyle w:val="TAC"/>
              <w:rPr>
                <w:lang w:eastAsia="en-US"/>
              </w:rPr>
            </w:pPr>
            <w:r w:rsidRPr="00D70946">
              <w:rPr>
                <w:lang w:eastAsia="en-US"/>
              </w:rPr>
              <w:t>R5-2121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7DB883" w14:textId="24E01338" w:rsidR="007A4BA4" w:rsidRPr="00D70946" w:rsidRDefault="007A4BA4" w:rsidP="009D4432">
            <w:pPr>
              <w:pStyle w:val="TAC"/>
              <w:rPr>
                <w:lang w:eastAsia="en-US"/>
              </w:rPr>
            </w:pPr>
            <w:r w:rsidRPr="00D70946">
              <w:rPr>
                <w:lang w:eastAsia="en-US"/>
              </w:rPr>
              <w:t>21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1C3D1B" w14:textId="434E1EE4"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60DB2D" w14:textId="2703D89C"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C500D2" w14:textId="542C9674" w:rsidR="007A4BA4" w:rsidRPr="00D70946" w:rsidRDefault="007A4BA4" w:rsidP="009D4432">
            <w:pPr>
              <w:pStyle w:val="TAL"/>
              <w:rPr>
                <w:lang w:eastAsia="en-US"/>
              </w:rPr>
            </w:pPr>
            <w:r w:rsidRPr="00D70946">
              <w:rPr>
                <w:lang w:eastAsia="en-US"/>
              </w:rPr>
              <w:t>Editorial update of EPS Fallback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BD7053" w14:textId="77777777" w:rsidR="007A4BA4" w:rsidRPr="00D70946" w:rsidRDefault="007A4BA4" w:rsidP="009D4432">
            <w:pPr>
              <w:pStyle w:val="TAC"/>
              <w:rPr>
                <w:lang w:eastAsia="en-US"/>
              </w:rPr>
            </w:pPr>
            <w:r w:rsidRPr="00D70946">
              <w:rPr>
                <w:lang w:eastAsia="en-US"/>
              </w:rPr>
              <w:t>16.8.0</w:t>
            </w:r>
          </w:p>
        </w:tc>
      </w:tr>
      <w:tr w:rsidR="007A4BA4" w:rsidRPr="00D70946" w14:paraId="137BA3E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99D776"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EBB3BE"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5B4CD3" w14:textId="0E6B2100" w:rsidR="007A4BA4" w:rsidRPr="00D70946" w:rsidRDefault="007A4BA4" w:rsidP="009D4432">
            <w:pPr>
              <w:pStyle w:val="TAC"/>
              <w:rPr>
                <w:lang w:eastAsia="en-US"/>
              </w:rPr>
            </w:pPr>
            <w:r w:rsidRPr="00D70946">
              <w:rPr>
                <w:lang w:eastAsia="en-US"/>
              </w:rPr>
              <w:t>R5-2121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9F1B76" w14:textId="5999B2F6" w:rsidR="007A4BA4" w:rsidRPr="00D70946" w:rsidRDefault="007A4BA4" w:rsidP="009D4432">
            <w:pPr>
              <w:pStyle w:val="TAC"/>
              <w:rPr>
                <w:lang w:eastAsia="en-US"/>
              </w:rPr>
            </w:pPr>
            <w:r w:rsidRPr="00D70946">
              <w:rPr>
                <w:lang w:eastAsia="en-US"/>
              </w:rPr>
              <w:t>21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ED4B6B" w14:textId="78735C7C"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F7321A2" w14:textId="7CAFE812"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DE34EA" w14:textId="61757866" w:rsidR="007A4BA4" w:rsidRPr="00D70946" w:rsidRDefault="007A4BA4" w:rsidP="009D4432">
            <w:pPr>
              <w:pStyle w:val="TAL"/>
              <w:rPr>
                <w:lang w:eastAsia="en-US"/>
              </w:rPr>
            </w:pPr>
            <w:r w:rsidRPr="00D70946">
              <w:rPr>
                <w:lang w:eastAsia="en-US"/>
              </w:rPr>
              <w:t>Correction of TC 11.4.8 Handling of Local and extended emergency numbe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A0F8F5" w14:textId="77777777" w:rsidR="007A4BA4" w:rsidRPr="00D70946" w:rsidRDefault="007A4BA4" w:rsidP="009D4432">
            <w:pPr>
              <w:pStyle w:val="TAC"/>
              <w:rPr>
                <w:lang w:eastAsia="en-US"/>
              </w:rPr>
            </w:pPr>
            <w:r w:rsidRPr="00D70946">
              <w:rPr>
                <w:lang w:eastAsia="en-US"/>
              </w:rPr>
              <w:t>16.8.0</w:t>
            </w:r>
          </w:p>
        </w:tc>
      </w:tr>
      <w:tr w:rsidR="007A4BA4" w:rsidRPr="00D70946" w14:paraId="5A5D4EC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4B80AE"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9449AF"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DB9A70" w14:textId="3EDDA430" w:rsidR="007A4BA4" w:rsidRPr="00D70946" w:rsidRDefault="007A4BA4" w:rsidP="009D4432">
            <w:pPr>
              <w:pStyle w:val="TAC"/>
              <w:rPr>
                <w:lang w:eastAsia="en-US"/>
              </w:rPr>
            </w:pPr>
            <w:r w:rsidRPr="00D70946">
              <w:rPr>
                <w:lang w:eastAsia="en-US"/>
              </w:rPr>
              <w:t>R5-2121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C088B0" w14:textId="0366F174" w:rsidR="007A4BA4" w:rsidRPr="00D70946" w:rsidRDefault="007A4BA4" w:rsidP="009D4432">
            <w:pPr>
              <w:pStyle w:val="TAC"/>
              <w:rPr>
                <w:lang w:eastAsia="en-US"/>
              </w:rPr>
            </w:pPr>
            <w:r w:rsidRPr="00D70946">
              <w:rPr>
                <w:lang w:eastAsia="en-US"/>
              </w:rPr>
              <w:t>21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48A526" w14:textId="1F49ACCF"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F47B26" w14:textId="6877477B"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251A33" w14:textId="6D6B39A1" w:rsidR="007A4BA4" w:rsidRPr="00D70946" w:rsidRDefault="007A4BA4" w:rsidP="009D4432">
            <w:pPr>
              <w:pStyle w:val="TAL"/>
              <w:rPr>
                <w:lang w:eastAsia="en-US"/>
              </w:rPr>
            </w:pPr>
            <w:r w:rsidRPr="00D70946">
              <w:rPr>
                <w:lang w:eastAsia="en-US"/>
              </w:rPr>
              <w:t>Update test case 9.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6AF59D" w14:textId="77777777" w:rsidR="007A4BA4" w:rsidRPr="00D70946" w:rsidRDefault="007A4BA4" w:rsidP="009D4432">
            <w:pPr>
              <w:pStyle w:val="TAC"/>
              <w:rPr>
                <w:lang w:eastAsia="en-US"/>
              </w:rPr>
            </w:pPr>
            <w:r w:rsidRPr="00D70946">
              <w:rPr>
                <w:lang w:eastAsia="en-US"/>
              </w:rPr>
              <w:t>16.8.0</w:t>
            </w:r>
          </w:p>
        </w:tc>
      </w:tr>
      <w:tr w:rsidR="007A4BA4" w:rsidRPr="00D70946" w14:paraId="4261895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28C307"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CEC255"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01E1BE" w14:textId="57F09F33" w:rsidR="007A4BA4" w:rsidRPr="00D70946" w:rsidRDefault="007A4BA4" w:rsidP="009D4432">
            <w:pPr>
              <w:pStyle w:val="TAC"/>
              <w:rPr>
                <w:lang w:eastAsia="en-US"/>
              </w:rPr>
            </w:pPr>
            <w:r w:rsidRPr="00D70946">
              <w:rPr>
                <w:lang w:eastAsia="en-US"/>
              </w:rPr>
              <w:t>R5-2121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3DE59B" w14:textId="42FE220F" w:rsidR="007A4BA4" w:rsidRPr="00D70946" w:rsidRDefault="007A4BA4" w:rsidP="009D4432">
            <w:pPr>
              <w:pStyle w:val="TAC"/>
              <w:rPr>
                <w:lang w:eastAsia="en-US"/>
              </w:rPr>
            </w:pPr>
            <w:r w:rsidRPr="00D70946">
              <w:rPr>
                <w:lang w:eastAsia="en-US"/>
              </w:rPr>
              <w:t>21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9E2BE5" w14:textId="2A6D7444"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06E010" w14:textId="44120DE0"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CE808F" w14:textId="12724705" w:rsidR="007A4BA4" w:rsidRPr="00D70946" w:rsidRDefault="007A4BA4" w:rsidP="009D4432">
            <w:pPr>
              <w:pStyle w:val="TAL"/>
              <w:rPr>
                <w:lang w:eastAsia="en-US"/>
              </w:rPr>
            </w:pPr>
            <w:r w:rsidRPr="00D70946">
              <w:rPr>
                <w:lang w:eastAsia="en-US"/>
              </w:rPr>
              <w:t>Removal of technical content in 38.523-1 v15.4.0 and substitution with pointer to the next Rele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26B103" w14:textId="77777777" w:rsidR="007A4BA4" w:rsidRPr="00D70946" w:rsidRDefault="007A4BA4" w:rsidP="009D4432">
            <w:pPr>
              <w:pStyle w:val="TAC"/>
              <w:rPr>
                <w:lang w:eastAsia="en-US"/>
              </w:rPr>
            </w:pPr>
            <w:r w:rsidRPr="00D70946">
              <w:rPr>
                <w:lang w:eastAsia="en-US"/>
              </w:rPr>
              <w:t>16.8.0</w:t>
            </w:r>
          </w:p>
        </w:tc>
      </w:tr>
      <w:tr w:rsidR="007A4BA4" w:rsidRPr="00D70946" w14:paraId="242648D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DFCDB7"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E3B4E7"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9FF071" w14:textId="45185898" w:rsidR="007A4BA4" w:rsidRPr="00D70946" w:rsidRDefault="007A4BA4" w:rsidP="009D4432">
            <w:pPr>
              <w:pStyle w:val="TAC"/>
              <w:rPr>
                <w:lang w:eastAsia="en-US"/>
              </w:rPr>
            </w:pPr>
            <w:r w:rsidRPr="00D70946">
              <w:rPr>
                <w:lang w:eastAsia="en-US"/>
              </w:rPr>
              <w:t>R5-2123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D7CF74" w14:textId="03AB148F" w:rsidR="007A4BA4" w:rsidRPr="00D70946" w:rsidRDefault="007A4BA4" w:rsidP="009D4432">
            <w:pPr>
              <w:pStyle w:val="TAC"/>
              <w:rPr>
                <w:lang w:eastAsia="en-US"/>
              </w:rPr>
            </w:pPr>
            <w:r w:rsidRPr="00D70946">
              <w:rPr>
                <w:lang w:eastAsia="en-US"/>
              </w:rPr>
              <w:t>21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3E7C05" w14:textId="55405EAE"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288E5A" w14:textId="217D23E9"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E9F7ED" w14:textId="3FE1440D" w:rsidR="007A4BA4" w:rsidRPr="00D70946" w:rsidRDefault="007A4BA4" w:rsidP="009D4432">
            <w:pPr>
              <w:pStyle w:val="TAL"/>
              <w:rPr>
                <w:lang w:eastAsia="en-US"/>
              </w:rPr>
            </w:pPr>
            <w:r w:rsidRPr="00D70946">
              <w:rPr>
                <w:lang w:eastAsia="en-US"/>
              </w:rPr>
              <w:t>Correction to NR Idle mode test case 6.4.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D901C8" w14:textId="77777777" w:rsidR="007A4BA4" w:rsidRPr="00D70946" w:rsidRDefault="007A4BA4" w:rsidP="009D4432">
            <w:pPr>
              <w:pStyle w:val="TAC"/>
              <w:rPr>
                <w:lang w:eastAsia="en-US"/>
              </w:rPr>
            </w:pPr>
            <w:r w:rsidRPr="00D70946">
              <w:rPr>
                <w:lang w:eastAsia="en-US"/>
              </w:rPr>
              <w:t>16.8.0</w:t>
            </w:r>
          </w:p>
        </w:tc>
      </w:tr>
      <w:tr w:rsidR="007A4BA4" w:rsidRPr="00D70946" w14:paraId="7BA1535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C48118"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9969A1"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7645B1" w14:textId="520B9CBA" w:rsidR="007A4BA4" w:rsidRPr="00D70946" w:rsidRDefault="007A4BA4" w:rsidP="009D4432">
            <w:pPr>
              <w:pStyle w:val="TAC"/>
              <w:rPr>
                <w:lang w:eastAsia="en-US"/>
              </w:rPr>
            </w:pPr>
            <w:r w:rsidRPr="00D70946">
              <w:rPr>
                <w:lang w:eastAsia="en-US"/>
              </w:rPr>
              <w:t>R5-2123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5C690C" w14:textId="58D76E4C" w:rsidR="007A4BA4" w:rsidRPr="00D70946" w:rsidRDefault="007A4BA4" w:rsidP="009D4432">
            <w:pPr>
              <w:pStyle w:val="TAC"/>
              <w:rPr>
                <w:lang w:eastAsia="en-US"/>
              </w:rPr>
            </w:pPr>
            <w:r w:rsidRPr="00D70946">
              <w:rPr>
                <w:lang w:eastAsia="en-US"/>
              </w:rPr>
              <w:t>21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36D1B7" w14:textId="5BAF2C7B"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1849F4" w14:textId="6A4A4079"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D9BB7A" w14:textId="52506357" w:rsidR="007A4BA4" w:rsidRPr="00D70946" w:rsidRDefault="007A4BA4" w:rsidP="009D4432">
            <w:pPr>
              <w:pStyle w:val="TAL"/>
              <w:rPr>
                <w:lang w:eastAsia="en-US"/>
              </w:rPr>
            </w:pPr>
            <w:r w:rsidRPr="00D70946">
              <w:rPr>
                <w:lang w:eastAsia="en-US"/>
              </w:rPr>
              <w:t>Correction to NR Idle mode test case 6.2.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FA2D1C" w14:textId="77777777" w:rsidR="007A4BA4" w:rsidRPr="00D70946" w:rsidRDefault="007A4BA4" w:rsidP="009D4432">
            <w:pPr>
              <w:pStyle w:val="TAC"/>
              <w:rPr>
                <w:lang w:eastAsia="en-US"/>
              </w:rPr>
            </w:pPr>
            <w:r w:rsidRPr="00D70946">
              <w:rPr>
                <w:lang w:eastAsia="en-US"/>
              </w:rPr>
              <w:t>16.8.0</w:t>
            </w:r>
          </w:p>
        </w:tc>
      </w:tr>
      <w:tr w:rsidR="007A4BA4" w:rsidRPr="00D70946" w14:paraId="26DB08F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069448"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73752F"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635CA0" w14:textId="22887FC9" w:rsidR="007A4BA4" w:rsidRPr="00D70946" w:rsidRDefault="007A4BA4" w:rsidP="009D4432">
            <w:pPr>
              <w:pStyle w:val="TAC"/>
              <w:rPr>
                <w:lang w:eastAsia="en-US"/>
              </w:rPr>
            </w:pPr>
            <w:r w:rsidRPr="00D70946">
              <w:rPr>
                <w:lang w:eastAsia="en-US"/>
              </w:rPr>
              <w:t>R5-2123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E523B8" w14:textId="3D986156" w:rsidR="007A4BA4" w:rsidRPr="00D70946" w:rsidRDefault="007A4BA4" w:rsidP="009D4432">
            <w:pPr>
              <w:pStyle w:val="TAC"/>
              <w:rPr>
                <w:lang w:eastAsia="en-US"/>
              </w:rPr>
            </w:pPr>
            <w:r w:rsidRPr="00D70946">
              <w:rPr>
                <w:lang w:eastAsia="en-US"/>
              </w:rPr>
              <w:t>21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980928" w14:textId="19DAF1FE"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A43007" w14:textId="7F825744"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D356FC" w14:textId="24912063" w:rsidR="007A4BA4" w:rsidRPr="00D70946" w:rsidRDefault="007A4BA4" w:rsidP="009D4432">
            <w:pPr>
              <w:pStyle w:val="TAL"/>
              <w:rPr>
                <w:lang w:eastAsia="en-US"/>
              </w:rPr>
            </w:pPr>
            <w:r w:rsidRPr="00D70946">
              <w:rPr>
                <w:lang w:eastAsia="en-US"/>
              </w:rPr>
              <w:t>Correction to NR PDCP test case 7.1.3.2.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BCBE3E" w14:textId="77777777" w:rsidR="007A4BA4" w:rsidRPr="00D70946" w:rsidRDefault="007A4BA4" w:rsidP="009D4432">
            <w:pPr>
              <w:pStyle w:val="TAC"/>
              <w:rPr>
                <w:lang w:eastAsia="en-US"/>
              </w:rPr>
            </w:pPr>
            <w:r w:rsidRPr="00D70946">
              <w:rPr>
                <w:lang w:eastAsia="en-US"/>
              </w:rPr>
              <w:t>16.8.0</w:t>
            </w:r>
          </w:p>
        </w:tc>
      </w:tr>
      <w:tr w:rsidR="007A4BA4" w:rsidRPr="00D70946" w14:paraId="2CE685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F2FD23"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E5FDA8"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40FCFB" w14:textId="699B114B" w:rsidR="007A4BA4" w:rsidRPr="00D70946" w:rsidRDefault="007A4BA4" w:rsidP="009D4432">
            <w:pPr>
              <w:pStyle w:val="TAC"/>
              <w:rPr>
                <w:lang w:eastAsia="en-US"/>
              </w:rPr>
            </w:pPr>
            <w:r w:rsidRPr="00D70946">
              <w:rPr>
                <w:lang w:eastAsia="en-US"/>
              </w:rPr>
              <w:t>R5-2123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361934" w14:textId="465ABC2C" w:rsidR="007A4BA4" w:rsidRPr="00D70946" w:rsidRDefault="007A4BA4" w:rsidP="009D4432">
            <w:pPr>
              <w:pStyle w:val="TAC"/>
              <w:rPr>
                <w:lang w:eastAsia="en-US"/>
              </w:rPr>
            </w:pPr>
            <w:r w:rsidRPr="00D70946">
              <w:rPr>
                <w:lang w:eastAsia="en-US"/>
              </w:rPr>
              <w:t>21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71A893" w14:textId="21F1B030"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5CCA39" w14:textId="5000F0DC"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C6B6BE" w14:textId="47BE466D" w:rsidR="007A4BA4" w:rsidRPr="00D70946" w:rsidRDefault="007A4BA4" w:rsidP="009D4432">
            <w:pPr>
              <w:pStyle w:val="TAL"/>
              <w:rPr>
                <w:lang w:eastAsia="en-US"/>
              </w:rPr>
            </w:pPr>
            <w:r w:rsidRPr="00D70946">
              <w:rPr>
                <w:lang w:eastAsia="en-US"/>
              </w:rPr>
              <w:t>Correction to NR PDCP test case 7.1.3.3.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5D35D1" w14:textId="77777777" w:rsidR="007A4BA4" w:rsidRPr="00D70946" w:rsidRDefault="007A4BA4" w:rsidP="009D4432">
            <w:pPr>
              <w:pStyle w:val="TAC"/>
              <w:rPr>
                <w:lang w:eastAsia="en-US"/>
              </w:rPr>
            </w:pPr>
            <w:r w:rsidRPr="00D70946">
              <w:rPr>
                <w:lang w:eastAsia="en-US"/>
              </w:rPr>
              <w:t>16.8.0</w:t>
            </w:r>
          </w:p>
        </w:tc>
      </w:tr>
      <w:tr w:rsidR="007A4BA4" w:rsidRPr="00D70946" w14:paraId="51605B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AA6D04"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250459"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A24B8A0" w14:textId="7CF34AD3" w:rsidR="007A4BA4" w:rsidRPr="00D70946" w:rsidRDefault="007A4BA4" w:rsidP="009D4432">
            <w:pPr>
              <w:pStyle w:val="TAC"/>
              <w:rPr>
                <w:lang w:eastAsia="en-US"/>
              </w:rPr>
            </w:pPr>
            <w:r w:rsidRPr="00D70946">
              <w:rPr>
                <w:lang w:eastAsia="en-US"/>
              </w:rPr>
              <w:t>R5-2123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CBBA59" w14:textId="4F251671" w:rsidR="007A4BA4" w:rsidRPr="00D70946" w:rsidRDefault="007A4BA4" w:rsidP="009D4432">
            <w:pPr>
              <w:pStyle w:val="TAC"/>
              <w:rPr>
                <w:lang w:eastAsia="en-US"/>
              </w:rPr>
            </w:pPr>
            <w:r w:rsidRPr="00D70946">
              <w:rPr>
                <w:lang w:eastAsia="en-US"/>
              </w:rPr>
              <w:t>21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B8DB93" w14:textId="5CDAC3D1"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CC57F7" w14:textId="4F970FCD"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577619" w14:textId="51B923E0" w:rsidR="007A4BA4" w:rsidRPr="00D70946" w:rsidRDefault="007A4BA4" w:rsidP="009D4432">
            <w:pPr>
              <w:pStyle w:val="TAL"/>
              <w:rPr>
                <w:lang w:eastAsia="en-US"/>
              </w:rPr>
            </w:pPr>
            <w:r w:rsidRPr="00D70946">
              <w:rPr>
                <w:lang w:eastAsia="en-US"/>
              </w:rPr>
              <w:t>Correction to NR5GC IRAT test case 8.1.4.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5A6EFB" w14:textId="77777777" w:rsidR="007A4BA4" w:rsidRPr="00D70946" w:rsidRDefault="007A4BA4" w:rsidP="009D4432">
            <w:pPr>
              <w:pStyle w:val="TAC"/>
              <w:rPr>
                <w:lang w:eastAsia="en-US"/>
              </w:rPr>
            </w:pPr>
            <w:r w:rsidRPr="00D70946">
              <w:rPr>
                <w:lang w:eastAsia="en-US"/>
              </w:rPr>
              <w:t>16.8.0</w:t>
            </w:r>
          </w:p>
        </w:tc>
      </w:tr>
      <w:tr w:rsidR="007A4BA4" w:rsidRPr="00D70946" w14:paraId="390CFE3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944FC2"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C4B8B7"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EF2C68" w14:textId="1C8A8607" w:rsidR="007A4BA4" w:rsidRPr="00D70946" w:rsidRDefault="007A4BA4" w:rsidP="009D4432">
            <w:pPr>
              <w:pStyle w:val="TAC"/>
              <w:rPr>
                <w:lang w:eastAsia="en-US"/>
              </w:rPr>
            </w:pPr>
            <w:r w:rsidRPr="00D70946">
              <w:rPr>
                <w:lang w:eastAsia="en-US"/>
              </w:rPr>
              <w:t>R5-2123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876939" w14:textId="7146145F" w:rsidR="007A4BA4" w:rsidRPr="00D70946" w:rsidRDefault="007A4BA4" w:rsidP="009D4432">
            <w:pPr>
              <w:pStyle w:val="TAC"/>
              <w:rPr>
                <w:lang w:eastAsia="en-US"/>
              </w:rPr>
            </w:pPr>
            <w:r w:rsidRPr="00D70946">
              <w:rPr>
                <w:lang w:eastAsia="en-US"/>
              </w:rPr>
              <w:t>21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DC8892" w14:textId="288865BE"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703336" w14:textId="13B3ECCA"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698738" w14:textId="576E8DFA" w:rsidR="007A4BA4" w:rsidRPr="00D70946" w:rsidRDefault="007A4BA4" w:rsidP="009D4432">
            <w:pPr>
              <w:pStyle w:val="TAL"/>
              <w:rPr>
                <w:lang w:eastAsia="en-US"/>
              </w:rPr>
            </w:pPr>
            <w:r w:rsidRPr="00D70946">
              <w:rPr>
                <w:lang w:eastAsia="en-US"/>
              </w:rPr>
              <w:t>Correction of TC 11.4.10 N26 interface not supported - N1 to S1 transfer of an existing emergency PDU sess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7538B2" w14:textId="77777777" w:rsidR="007A4BA4" w:rsidRPr="00D70946" w:rsidRDefault="007A4BA4" w:rsidP="009D4432">
            <w:pPr>
              <w:pStyle w:val="TAC"/>
              <w:rPr>
                <w:lang w:eastAsia="en-US"/>
              </w:rPr>
            </w:pPr>
            <w:r w:rsidRPr="00D70946">
              <w:rPr>
                <w:lang w:eastAsia="en-US"/>
              </w:rPr>
              <w:t>16.8.0</w:t>
            </w:r>
          </w:p>
        </w:tc>
      </w:tr>
      <w:tr w:rsidR="007A4BA4" w:rsidRPr="00D70946" w14:paraId="47B73A5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80B5FB"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D234A6"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3AB5AC" w14:textId="09447A50" w:rsidR="007A4BA4" w:rsidRPr="00D70946" w:rsidRDefault="007A4BA4" w:rsidP="009D4432">
            <w:pPr>
              <w:pStyle w:val="TAC"/>
              <w:rPr>
                <w:lang w:eastAsia="en-US"/>
              </w:rPr>
            </w:pPr>
            <w:r w:rsidRPr="00D70946">
              <w:rPr>
                <w:lang w:eastAsia="en-US"/>
              </w:rPr>
              <w:t>R5-2123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585A82" w14:textId="788FAEC9" w:rsidR="007A4BA4" w:rsidRPr="00D70946" w:rsidRDefault="007A4BA4" w:rsidP="009D4432">
            <w:pPr>
              <w:pStyle w:val="TAC"/>
              <w:rPr>
                <w:lang w:eastAsia="en-US"/>
              </w:rPr>
            </w:pPr>
            <w:r w:rsidRPr="00D70946">
              <w:rPr>
                <w:lang w:eastAsia="en-US"/>
              </w:rPr>
              <w:t>21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94EA98" w14:textId="3B315812"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F899FF" w14:textId="6F0C7889"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3877C4" w14:textId="6B32EA10" w:rsidR="007A4BA4" w:rsidRPr="00D70946" w:rsidRDefault="007A4BA4" w:rsidP="009D4432">
            <w:pPr>
              <w:pStyle w:val="TAL"/>
              <w:rPr>
                <w:lang w:eastAsia="en-US"/>
              </w:rPr>
            </w:pPr>
            <w:r w:rsidRPr="00D70946">
              <w:rPr>
                <w:lang w:eastAsia="en-US"/>
              </w:rPr>
              <w:t>Correction of TC 11.4.11 N26 interface not supported - S1 to N1 transfer of an existing emergency PDN conn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5799E1" w14:textId="77777777" w:rsidR="007A4BA4" w:rsidRPr="00D70946" w:rsidRDefault="007A4BA4" w:rsidP="009D4432">
            <w:pPr>
              <w:pStyle w:val="TAC"/>
              <w:rPr>
                <w:lang w:eastAsia="en-US"/>
              </w:rPr>
            </w:pPr>
            <w:r w:rsidRPr="00D70946">
              <w:rPr>
                <w:lang w:eastAsia="en-US"/>
              </w:rPr>
              <w:t>16.8.0</w:t>
            </w:r>
          </w:p>
        </w:tc>
      </w:tr>
      <w:tr w:rsidR="007A4BA4" w:rsidRPr="00D70946" w14:paraId="0FD7CE4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46AB5E"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292E15"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D9BBE9" w14:textId="2314F248" w:rsidR="007A4BA4" w:rsidRPr="00D70946" w:rsidRDefault="007A4BA4" w:rsidP="009D4432">
            <w:pPr>
              <w:pStyle w:val="TAC"/>
              <w:rPr>
                <w:lang w:eastAsia="en-US"/>
              </w:rPr>
            </w:pPr>
            <w:r w:rsidRPr="00D70946">
              <w:rPr>
                <w:lang w:eastAsia="en-US"/>
              </w:rPr>
              <w:t>R5-2123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0AC325" w14:textId="4C792358" w:rsidR="007A4BA4" w:rsidRPr="00D70946" w:rsidRDefault="007A4BA4" w:rsidP="009D4432">
            <w:pPr>
              <w:pStyle w:val="TAC"/>
              <w:rPr>
                <w:lang w:eastAsia="en-US"/>
              </w:rPr>
            </w:pPr>
            <w:r w:rsidRPr="00D70946">
              <w:rPr>
                <w:lang w:eastAsia="en-US"/>
              </w:rPr>
              <w:t>21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ED32B1" w14:textId="5E4DBF4F"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BE7862" w14:textId="67B11975"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21D1767" w14:textId="1073F3FB" w:rsidR="007A4BA4" w:rsidRPr="00D70946" w:rsidRDefault="007A4BA4" w:rsidP="009D4432">
            <w:pPr>
              <w:pStyle w:val="TAL"/>
              <w:rPr>
                <w:lang w:eastAsia="en-US"/>
              </w:rPr>
            </w:pPr>
            <w:r w:rsidRPr="00D70946">
              <w:rPr>
                <w:lang w:eastAsia="en-US"/>
              </w:rPr>
              <w:t>Updates to NR-DC MAC TC 7.1.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178F0D" w14:textId="77777777" w:rsidR="007A4BA4" w:rsidRPr="00D70946" w:rsidRDefault="007A4BA4" w:rsidP="009D4432">
            <w:pPr>
              <w:pStyle w:val="TAC"/>
              <w:rPr>
                <w:lang w:eastAsia="en-US"/>
              </w:rPr>
            </w:pPr>
            <w:r w:rsidRPr="00D70946">
              <w:rPr>
                <w:lang w:eastAsia="en-US"/>
              </w:rPr>
              <w:t>16.8.0</w:t>
            </w:r>
          </w:p>
        </w:tc>
      </w:tr>
      <w:tr w:rsidR="007A4BA4" w:rsidRPr="00D70946" w14:paraId="6FACEB2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102FA2"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005782"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29E127" w14:textId="759F75DE" w:rsidR="007A4BA4" w:rsidRPr="00D70946" w:rsidRDefault="007A4BA4" w:rsidP="009D4432">
            <w:pPr>
              <w:pStyle w:val="TAC"/>
              <w:rPr>
                <w:lang w:eastAsia="en-US"/>
              </w:rPr>
            </w:pPr>
            <w:r w:rsidRPr="00D70946">
              <w:rPr>
                <w:lang w:eastAsia="en-US"/>
              </w:rPr>
              <w:t>R5-2123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AF8796" w14:textId="102A7C97" w:rsidR="007A4BA4" w:rsidRPr="00D70946" w:rsidRDefault="007A4BA4" w:rsidP="009D4432">
            <w:pPr>
              <w:pStyle w:val="TAC"/>
              <w:rPr>
                <w:lang w:eastAsia="en-US"/>
              </w:rPr>
            </w:pPr>
            <w:r w:rsidRPr="00D70946">
              <w:rPr>
                <w:lang w:eastAsia="en-US"/>
              </w:rPr>
              <w:t>21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F146FB" w14:textId="48FA7396"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3CDB96" w14:textId="4B312D50"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C0B926" w14:textId="45ACEC5A" w:rsidR="007A4BA4" w:rsidRPr="00D70946" w:rsidRDefault="007A4BA4" w:rsidP="009D4432">
            <w:pPr>
              <w:pStyle w:val="TAL"/>
              <w:rPr>
                <w:lang w:eastAsia="en-US"/>
              </w:rPr>
            </w:pPr>
            <w:r w:rsidRPr="00D70946">
              <w:rPr>
                <w:lang w:eastAsia="en-US"/>
              </w:rPr>
              <w:t>Updates to NR-DC RRC test cases for SysInfo combin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8BAE5D" w14:textId="77777777" w:rsidR="007A4BA4" w:rsidRPr="00D70946" w:rsidRDefault="007A4BA4" w:rsidP="009D4432">
            <w:pPr>
              <w:pStyle w:val="TAC"/>
              <w:rPr>
                <w:lang w:eastAsia="en-US"/>
              </w:rPr>
            </w:pPr>
            <w:r w:rsidRPr="00D70946">
              <w:rPr>
                <w:lang w:eastAsia="en-US"/>
              </w:rPr>
              <w:t>16.8.0</w:t>
            </w:r>
          </w:p>
        </w:tc>
      </w:tr>
      <w:tr w:rsidR="007A4BA4" w:rsidRPr="00D70946" w14:paraId="3D2F2ED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C6B21A"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AB756B"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C4923D" w14:textId="0179AAF5" w:rsidR="007A4BA4" w:rsidRPr="00D70946" w:rsidRDefault="007A4BA4" w:rsidP="009D4432">
            <w:pPr>
              <w:pStyle w:val="TAC"/>
              <w:rPr>
                <w:lang w:eastAsia="en-US"/>
              </w:rPr>
            </w:pPr>
            <w:r w:rsidRPr="00D70946">
              <w:rPr>
                <w:lang w:eastAsia="en-US"/>
              </w:rPr>
              <w:t>R5-2124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82B1E7B" w14:textId="38A43E83" w:rsidR="007A4BA4" w:rsidRPr="00D70946" w:rsidRDefault="007A4BA4" w:rsidP="009D4432">
            <w:pPr>
              <w:pStyle w:val="TAC"/>
              <w:rPr>
                <w:lang w:eastAsia="en-US"/>
              </w:rPr>
            </w:pPr>
            <w:r w:rsidRPr="00D70946">
              <w:rPr>
                <w:lang w:eastAsia="en-US"/>
              </w:rPr>
              <w:t>21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3D12DF" w14:textId="0FFF0960"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09EC13" w14:textId="46175CED"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B26082" w14:textId="509476A3" w:rsidR="007A4BA4" w:rsidRPr="00D70946" w:rsidRDefault="007A4BA4" w:rsidP="009D4432">
            <w:pPr>
              <w:pStyle w:val="TAL"/>
              <w:rPr>
                <w:lang w:eastAsia="en-US"/>
              </w:rPr>
            </w:pPr>
            <w:r w:rsidRPr="00D70946">
              <w:rPr>
                <w:lang w:eastAsia="en-US"/>
              </w:rPr>
              <w:t>Correction to NR TC 6.1.2.2-Cell Selection Qqualmi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2D1944" w14:textId="77777777" w:rsidR="007A4BA4" w:rsidRPr="00D70946" w:rsidRDefault="007A4BA4" w:rsidP="009D4432">
            <w:pPr>
              <w:pStyle w:val="TAC"/>
              <w:rPr>
                <w:lang w:eastAsia="en-US"/>
              </w:rPr>
            </w:pPr>
            <w:r w:rsidRPr="00D70946">
              <w:rPr>
                <w:lang w:eastAsia="en-US"/>
              </w:rPr>
              <w:t>16.8.0</w:t>
            </w:r>
          </w:p>
        </w:tc>
      </w:tr>
      <w:tr w:rsidR="007A4BA4" w:rsidRPr="00D70946" w14:paraId="18DC0BE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244EC9"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EF51B5"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1E5AAD" w14:textId="33A01C4C" w:rsidR="007A4BA4" w:rsidRPr="00D70946" w:rsidRDefault="007A4BA4" w:rsidP="009D4432">
            <w:pPr>
              <w:pStyle w:val="TAC"/>
              <w:rPr>
                <w:lang w:eastAsia="en-US"/>
              </w:rPr>
            </w:pPr>
            <w:r w:rsidRPr="00D70946">
              <w:rPr>
                <w:lang w:eastAsia="en-US"/>
              </w:rPr>
              <w:t>R5-2124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899B75" w14:textId="0954BAA8" w:rsidR="007A4BA4" w:rsidRPr="00D70946" w:rsidRDefault="007A4BA4" w:rsidP="009D4432">
            <w:pPr>
              <w:pStyle w:val="TAC"/>
              <w:rPr>
                <w:lang w:eastAsia="en-US"/>
              </w:rPr>
            </w:pPr>
            <w:r w:rsidRPr="00D70946">
              <w:rPr>
                <w:lang w:eastAsia="en-US"/>
              </w:rPr>
              <w:t>21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1D8DAE" w14:textId="1289683F"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D10C34" w14:textId="3C70E89E"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CDDF03" w14:textId="6BDAA459" w:rsidR="007A4BA4" w:rsidRPr="00D70946" w:rsidRDefault="007A4BA4" w:rsidP="009D4432">
            <w:pPr>
              <w:pStyle w:val="TAL"/>
              <w:rPr>
                <w:lang w:eastAsia="en-US"/>
              </w:rPr>
            </w:pPr>
            <w:r w:rsidRPr="00D70946">
              <w:rPr>
                <w:lang w:eastAsia="en-US"/>
              </w:rPr>
              <w:t>Correction to NR TC 6.3.1.7-Emergency service pending to be activat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F151CD" w14:textId="77777777" w:rsidR="007A4BA4" w:rsidRPr="00D70946" w:rsidRDefault="007A4BA4" w:rsidP="009D4432">
            <w:pPr>
              <w:pStyle w:val="TAC"/>
              <w:rPr>
                <w:lang w:eastAsia="en-US"/>
              </w:rPr>
            </w:pPr>
            <w:r w:rsidRPr="00D70946">
              <w:rPr>
                <w:lang w:eastAsia="en-US"/>
              </w:rPr>
              <w:t>16.8.0</w:t>
            </w:r>
          </w:p>
        </w:tc>
      </w:tr>
      <w:tr w:rsidR="007A4BA4" w:rsidRPr="00D70946" w14:paraId="3DCFC59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C15C02"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F39052"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F45A3B" w14:textId="206A584B" w:rsidR="007A4BA4" w:rsidRPr="00D70946" w:rsidRDefault="007A4BA4" w:rsidP="009D4432">
            <w:pPr>
              <w:pStyle w:val="TAC"/>
              <w:rPr>
                <w:lang w:eastAsia="en-US"/>
              </w:rPr>
            </w:pPr>
            <w:r w:rsidRPr="00D70946">
              <w:rPr>
                <w:lang w:eastAsia="en-US"/>
              </w:rPr>
              <w:t>R5-2124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364500" w14:textId="5298C3EC" w:rsidR="007A4BA4" w:rsidRPr="00D70946" w:rsidRDefault="007A4BA4" w:rsidP="009D4432">
            <w:pPr>
              <w:pStyle w:val="TAC"/>
              <w:rPr>
                <w:lang w:eastAsia="en-US"/>
              </w:rPr>
            </w:pPr>
            <w:r w:rsidRPr="00D70946">
              <w:rPr>
                <w:lang w:eastAsia="en-US"/>
              </w:rPr>
              <w:t>21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01FA59" w14:textId="49A11C5C"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EE1103" w14:textId="44C9D747"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20F4A0E" w14:textId="4F9799B9" w:rsidR="007A4BA4" w:rsidRPr="00D70946" w:rsidRDefault="007A4BA4" w:rsidP="009D4432">
            <w:pPr>
              <w:pStyle w:val="TAL"/>
              <w:rPr>
                <w:lang w:eastAsia="en-US"/>
              </w:rPr>
            </w:pPr>
            <w:r w:rsidRPr="00D70946">
              <w:rPr>
                <w:lang w:eastAsia="en-US"/>
              </w:rPr>
              <w:t>Correction to NR TC 7.1.1.5.4-DRX command MAC control element recep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98A3C7" w14:textId="77777777" w:rsidR="007A4BA4" w:rsidRPr="00D70946" w:rsidRDefault="007A4BA4" w:rsidP="009D4432">
            <w:pPr>
              <w:pStyle w:val="TAC"/>
              <w:rPr>
                <w:lang w:eastAsia="en-US"/>
              </w:rPr>
            </w:pPr>
            <w:r w:rsidRPr="00D70946">
              <w:rPr>
                <w:lang w:eastAsia="en-US"/>
              </w:rPr>
              <w:t>16.8.0</w:t>
            </w:r>
          </w:p>
        </w:tc>
      </w:tr>
      <w:tr w:rsidR="007A4BA4" w:rsidRPr="00D70946" w14:paraId="48A0FAF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DCA5F8"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D8130E"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5FD282" w14:textId="2AC9FB91" w:rsidR="007A4BA4" w:rsidRPr="00D70946" w:rsidRDefault="007A4BA4" w:rsidP="009D4432">
            <w:pPr>
              <w:pStyle w:val="TAC"/>
              <w:rPr>
                <w:lang w:eastAsia="en-US"/>
              </w:rPr>
            </w:pPr>
            <w:r w:rsidRPr="00D70946">
              <w:rPr>
                <w:lang w:eastAsia="en-US"/>
              </w:rPr>
              <w:t>R5-2124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1B9793" w14:textId="0E54A12D" w:rsidR="007A4BA4" w:rsidRPr="00D70946" w:rsidRDefault="007A4BA4" w:rsidP="009D4432">
            <w:pPr>
              <w:pStyle w:val="TAC"/>
              <w:rPr>
                <w:lang w:eastAsia="en-US"/>
              </w:rPr>
            </w:pPr>
            <w:r w:rsidRPr="00D70946">
              <w:rPr>
                <w:lang w:eastAsia="en-US"/>
              </w:rPr>
              <w:t>21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92ADC7" w14:textId="5FB801C7"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21A128" w14:textId="3129259B"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304ABB" w14:textId="11CAACD1" w:rsidR="007A4BA4" w:rsidRPr="00D70946" w:rsidRDefault="007A4BA4" w:rsidP="009D4432">
            <w:pPr>
              <w:pStyle w:val="TAL"/>
              <w:rPr>
                <w:lang w:eastAsia="en-US"/>
              </w:rPr>
            </w:pPr>
            <w:r w:rsidRPr="00D70946">
              <w:rPr>
                <w:lang w:eastAsia="en-US"/>
              </w:rPr>
              <w:t>Correction to NR TC 7.1.3.3.1-Ciphering and deciphering SNOW3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AFC18C" w14:textId="77777777" w:rsidR="007A4BA4" w:rsidRPr="00D70946" w:rsidRDefault="007A4BA4" w:rsidP="009D4432">
            <w:pPr>
              <w:pStyle w:val="TAC"/>
              <w:rPr>
                <w:lang w:eastAsia="en-US"/>
              </w:rPr>
            </w:pPr>
            <w:r w:rsidRPr="00D70946">
              <w:rPr>
                <w:lang w:eastAsia="en-US"/>
              </w:rPr>
              <w:t>16.8.0</w:t>
            </w:r>
          </w:p>
        </w:tc>
      </w:tr>
      <w:tr w:rsidR="007A4BA4" w:rsidRPr="00D70946" w14:paraId="169EAC0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C9A1A9"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4BC3DB"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A5A53E" w14:textId="21C4C25B" w:rsidR="007A4BA4" w:rsidRPr="00D70946" w:rsidRDefault="007A4BA4" w:rsidP="009D4432">
            <w:pPr>
              <w:pStyle w:val="TAC"/>
              <w:rPr>
                <w:lang w:eastAsia="en-US"/>
              </w:rPr>
            </w:pPr>
            <w:r w:rsidRPr="00D70946">
              <w:rPr>
                <w:lang w:eastAsia="en-US"/>
              </w:rPr>
              <w:t>R5-2124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C0F897" w14:textId="12947DE2" w:rsidR="007A4BA4" w:rsidRPr="00D70946" w:rsidRDefault="007A4BA4" w:rsidP="009D4432">
            <w:pPr>
              <w:pStyle w:val="TAC"/>
              <w:rPr>
                <w:lang w:eastAsia="en-US"/>
              </w:rPr>
            </w:pPr>
            <w:r w:rsidRPr="00D70946">
              <w:rPr>
                <w:lang w:eastAsia="en-US"/>
              </w:rPr>
              <w:t>21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0D941F" w14:textId="65AE0105"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F825E1" w14:textId="5F6A0650"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D2008E" w14:textId="70317B5F" w:rsidR="007A4BA4" w:rsidRPr="00D70946" w:rsidRDefault="007A4BA4" w:rsidP="009D4432">
            <w:pPr>
              <w:pStyle w:val="TAL"/>
              <w:rPr>
                <w:lang w:eastAsia="en-US"/>
              </w:rPr>
            </w:pPr>
            <w:r w:rsidRPr="00D70946">
              <w:rPr>
                <w:lang w:eastAsia="en-US"/>
              </w:rPr>
              <w:t>Correction to NR TC 8.1.5.8.1-Latency che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6C1CED" w14:textId="77777777" w:rsidR="007A4BA4" w:rsidRPr="00D70946" w:rsidRDefault="007A4BA4" w:rsidP="009D4432">
            <w:pPr>
              <w:pStyle w:val="TAC"/>
              <w:rPr>
                <w:lang w:eastAsia="en-US"/>
              </w:rPr>
            </w:pPr>
            <w:r w:rsidRPr="00D70946">
              <w:rPr>
                <w:lang w:eastAsia="en-US"/>
              </w:rPr>
              <w:t>16.8.0</w:t>
            </w:r>
          </w:p>
        </w:tc>
      </w:tr>
      <w:tr w:rsidR="007A4BA4" w:rsidRPr="00D70946" w14:paraId="75A849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3A7304"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5B3E90"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7BF98B" w14:textId="1460E2A2" w:rsidR="007A4BA4" w:rsidRPr="00D70946" w:rsidRDefault="007A4BA4" w:rsidP="009D4432">
            <w:pPr>
              <w:pStyle w:val="TAC"/>
              <w:rPr>
                <w:lang w:eastAsia="en-US"/>
              </w:rPr>
            </w:pPr>
            <w:r w:rsidRPr="00D70946">
              <w:rPr>
                <w:lang w:eastAsia="en-US"/>
              </w:rPr>
              <w:t>R5-2124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214487" w14:textId="018121AE" w:rsidR="007A4BA4" w:rsidRPr="00D70946" w:rsidRDefault="007A4BA4" w:rsidP="009D4432">
            <w:pPr>
              <w:pStyle w:val="TAC"/>
              <w:rPr>
                <w:lang w:eastAsia="en-US"/>
              </w:rPr>
            </w:pPr>
            <w:r w:rsidRPr="00D70946">
              <w:rPr>
                <w:lang w:eastAsia="en-US"/>
              </w:rPr>
              <w:t>21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4ED2C6" w14:textId="51F5B1EE"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F8C6B3" w14:textId="59B7C742"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EBB9E3" w14:textId="6113CF05" w:rsidR="007A4BA4" w:rsidRPr="00D70946" w:rsidRDefault="007A4BA4" w:rsidP="009D4432">
            <w:pPr>
              <w:pStyle w:val="TAL"/>
              <w:rPr>
                <w:lang w:eastAsia="en-US"/>
              </w:rPr>
            </w:pPr>
            <w:r w:rsidRPr="00D70946">
              <w:rPr>
                <w:lang w:eastAsia="en-US"/>
              </w:rPr>
              <w:t>Correction to NR TC 11.1.2-EPS Fallback with redirection without N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4712C8" w14:textId="77777777" w:rsidR="007A4BA4" w:rsidRPr="00D70946" w:rsidRDefault="007A4BA4" w:rsidP="009D4432">
            <w:pPr>
              <w:pStyle w:val="TAC"/>
              <w:rPr>
                <w:lang w:eastAsia="en-US"/>
              </w:rPr>
            </w:pPr>
            <w:r w:rsidRPr="00D70946">
              <w:rPr>
                <w:lang w:eastAsia="en-US"/>
              </w:rPr>
              <w:t>16.8.0</w:t>
            </w:r>
          </w:p>
        </w:tc>
      </w:tr>
      <w:tr w:rsidR="007A4BA4" w:rsidRPr="00D70946" w14:paraId="7F6B948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2865E1"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D95ADB"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7F4F8A" w14:textId="63E31A35" w:rsidR="007A4BA4" w:rsidRPr="00D70946" w:rsidRDefault="007A4BA4" w:rsidP="009D4432">
            <w:pPr>
              <w:pStyle w:val="TAC"/>
              <w:rPr>
                <w:lang w:eastAsia="en-US"/>
              </w:rPr>
            </w:pPr>
            <w:r w:rsidRPr="00D70946">
              <w:rPr>
                <w:lang w:eastAsia="en-US"/>
              </w:rPr>
              <w:t>R5-2124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1B1BA8" w14:textId="7A64256F" w:rsidR="007A4BA4" w:rsidRPr="00D70946" w:rsidRDefault="007A4BA4" w:rsidP="009D4432">
            <w:pPr>
              <w:pStyle w:val="TAC"/>
              <w:rPr>
                <w:lang w:eastAsia="en-US"/>
              </w:rPr>
            </w:pPr>
            <w:r w:rsidRPr="00D70946">
              <w:rPr>
                <w:lang w:eastAsia="en-US"/>
              </w:rPr>
              <w:t>21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00AA2F" w14:textId="6EFD1A31"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8DC916" w14:textId="7EE2C834"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67F5C8" w14:textId="3D91B62D" w:rsidR="007A4BA4" w:rsidRPr="00D70946" w:rsidRDefault="007A4BA4" w:rsidP="009D4432">
            <w:pPr>
              <w:pStyle w:val="TAL"/>
              <w:rPr>
                <w:lang w:eastAsia="en-US"/>
              </w:rPr>
            </w:pPr>
            <w:r w:rsidRPr="00D70946">
              <w:rPr>
                <w:lang w:eastAsia="en-US"/>
              </w:rPr>
              <w:t>Correction to NR TC 11.1.4-Fallback with redir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4CDA9D" w14:textId="77777777" w:rsidR="007A4BA4" w:rsidRPr="00D70946" w:rsidRDefault="007A4BA4" w:rsidP="009D4432">
            <w:pPr>
              <w:pStyle w:val="TAC"/>
              <w:rPr>
                <w:lang w:eastAsia="en-US"/>
              </w:rPr>
            </w:pPr>
            <w:r w:rsidRPr="00D70946">
              <w:rPr>
                <w:lang w:eastAsia="en-US"/>
              </w:rPr>
              <w:t>16.8.0</w:t>
            </w:r>
          </w:p>
        </w:tc>
      </w:tr>
      <w:tr w:rsidR="007A4BA4" w:rsidRPr="00D70946" w14:paraId="315D9E8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2DAA33"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E75858"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34FE70" w14:textId="1A71520A" w:rsidR="007A4BA4" w:rsidRPr="00D70946" w:rsidRDefault="007A4BA4" w:rsidP="009D4432">
            <w:pPr>
              <w:pStyle w:val="TAC"/>
              <w:rPr>
                <w:lang w:eastAsia="en-US"/>
              </w:rPr>
            </w:pPr>
            <w:r w:rsidRPr="00D70946">
              <w:rPr>
                <w:lang w:eastAsia="en-US"/>
              </w:rPr>
              <w:t>R5-2124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11D9B1" w14:textId="5D275D36" w:rsidR="007A4BA4" w:rsidRPr="00D70946" w:rsidRDefault="007A4BA4" w:rsidP="009D4432">
            <w:pPr>
              <w:pStyle w:val="TAC"/>
              <w:rPr>
                <w:lang w:eastAsia="en-US"/>
              </w:rPr>
            </w:pPr>
            <w:r w:rsidRPr="00D70946">
              <w:rPr>
                <w:lang w:eastAsia="en-US"/>
              </w:rPr>
              <w:t>21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D92E52" w14:textId="4A2FD73A"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D2E384" w14:textId="2860BA84"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6F3617" w14:textId="0FD871FB" w:rsidR="007A4BA4" w:rsidRPr="00D70946" w:rsidRDefault="007A4BA4" w:rsidP="009D4432">
            <w:pPr>
              <w:pStyle w:val="TAL"/>
              <w:rPr>
                <w:lang w:eastAsia="en-US"/>
              </w:rPr>
            </w:pPr>
            <w:r w:rsidRPr="00D70946">
              <w:rPr>
                <w:lang w:eastAsia="en-US"/>
              </w:rPr>
              <w:t>Correction to NR TC 11.3.8-UAC AI0 Cell re-selection while T390 is runn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7AE2DB" w14:textId="77777777" w:rsidR="007A4BA4" w:rsidRPr="00D70946" w:rsidRDefault="007A4BA4" w:rsidP="009D4432">
            <w:pPr>
              <w:pStyle w:val="TAC"/>
              <w:rPr>
                <w:lang w:eastAsia="en-US"/>
              </w:rPr>
            </w:pPr>
            <w:r w:rsidRPr="00D70946">
              <w:rPr>
                <w:lang w:eastAsia="en-US"/>
              </w:rPr>
              <w:t>16.8.0</w:t>
            </w:r>
          </w:p>
        </w:tc>
      </w:tr>
      <w:tr w:rsidR="007A4BA4" w:rsidRPr="00D70946" w14:paraId="778C3D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96CED8"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8A2AB6"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A952D81" w14:textId="0864FF49" w:rsidR="007A4BA4" w:rsidRPr="00D70946" w:rsidRDefault="007A4BA4" w:rsidP="009D4432">
            <w:pPr>
              <w:pStyle w:val="TAC"/>
              <w:rPr>
                <w:lang w:eastAsia="en-US"/>
              </w:rPr>
            </w:pPr>
            <w:r w:rsidRPr="00D70946">
              <w:rPr>
                <w:lang w:eastAsia="en-US"/>
              </w:rPr>
              <w:t>R5-2124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7FFA035" w14:textId="21E029C1" w:rsidR="007A4BA4" w:rsidRPr="00D70946" w:rsidRDefault="007A4BA4" w:rsidP="009D4432">
            <w:pPr>
              <w:pStyle w:val="TAC"/>
              <w:rPr>
                <w:lang w:eastAsia="en-US"/>
              </w:rPr>
            </w:pPr>
            <w:r w:rsidRPr="00D70946">
              <w:rPr>
                <w:lang w:eastAsia="en-US"/>
              </w:rPr>
              <w:t>21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B1CBC7" w14:textId="2FAE95C0"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E33F74" w14:textId="57B3A8E9"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05F46C" w14:textId="0214F244" w:rsidR="007A4BA4" w:rsidRPr="00D70946" w:rsidRDefault="007A4BA4" w:rsidP="009D4432">
            <w:pPr>
              <w:pStyle w:val="TAL"/>
              <w:rPr>
                <w:lang w:eastAsia="en-US"/>
              </w:rPr>
            </w:pPr>
            <w:r w:rsidRPr="00D70946">
              <w:rPr>
                <w:lang w:eastAsia="en-US"/>
              </w:rPr>
              <w:t>Addition of NR MDT TC 8.1.6.3.1.3-inter system immediate-sen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7E9E50" w14:textId="77777777" w:rsidR="007A4BA4" w:rsidRPr="00D70946" w:rsidRDefault="007A4BA4" w:rsidP="009D4432">
            <w:pPr>
              <w:pStyle w:val="TAC"/>
              <w:rPr>
                <w:lang w:eastAsia="en-US"/>
              </w:rPr>
            </w:pPr>
            <w:r w:rsidRPr="00D70946">
              <w:rPr>
                <w:lang w:eastAsia="en-US"/>
              </w:rPr>
              <w:t>16.8.0</w:t>
            </w:r>
          </w:p>
        </w:tc>
      </w:tr>
      <w:tr w:rsidR="007A4BA4" w:rsidRPr="00D70946" w14:paraId="53AB923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0EFB54"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CCBD08"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7C8484" w14:textId="25A24918" w:rsidR="007A4BA4" w:rsidRPr="00D70946" w:rsidRDefault="007A4BA4" w:rsidP="009D4432">
            <w:pPr>
              <w:pStyle w:val="TAC"/>
              <w:rPr>
                <w:lang w:eastAsia="en-US"/>
              </w:rPr>
            </w:pPr>
            <w:r w:rsidRPr="00D70946">
              <w:rPr>
                <w:lang w:eastAsia="en-US"/>
              </w:rPr>
              <w:t>R5-2124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F4A706" w14:textId="2263DB65" w:rsidR="007A4BA4" w:rsidRPr="00D70946" w:rsidRDefault="007A4BA4" w:rsidP="009D4432">
            <w:pPr>
              <w:pStyle w:val="TAC"/>
              <w:rPr>
                <w:lang w:eastAsia="en-US"/>
              </w:rPr>
            </w:pPr>
            <w:r w:rsidRPr="00D70946">
              <w:rPr>
                <w:lang w:eastAsia="en-US"/>
              </w:rPr>
              <w:t>21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B880AD" w14:textId="6BE488FB"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2D2B1C" w14:textId="3967F67A"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DBCF33" w14:textId="7EBD535D" w:rsidR="007A4BA4" w:rsidRPr="00D70946" w:rsidRDefault="007A4BA4" w:rsidP="009D4432">
            <w:pPr>
              <w:pStyle w:val="TAL"/>
              <w:rPr>
                <w:lang w:eastAsia="en-US"/>
              </w:rPr>
            </w:pPr>
            <w:r w:rsidRPr="00D70946">
              <w:rPr>
                <w:lang w:eastAsia="en-US"/>
              </w:rPr>
              <w:t>Addition of NR MDT TC 8.1.6.3.2.1-inter system logged-bluetoot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A8C572" w14:textId="77777777" w:rsidR="007A4BA4" w:rsidRPr="00D70946" w:rsidRDefault="007A4BA4" w:rsidP="009D4432">
            <w:pPr>
              <w:pStyle w:val="TAC"/>
              <w:rPr>
                <w:lang w:eastAsia="en-US"/>
              </w:rPr>
            </w:pPr>
            <w:r w:rsidRPr="00D70946">
              <w:rPr>
                <w:lang w:eastAsia="en-US"/>
              </w:rPr>
              <w:t>16.8.0</w:t>
            </w:r>
          </w:p>
        </w:tc>
      </w:tr>
      <w:tr w:rsidR="007A4BA4" w:rsidRPr="00D70946" w14:paraId="6B1E015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15F03E"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AE82AA"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D7B59C" w14:textId="5DDAF2B0" w:rsidR="007A4BA4" w:rsidRPr="00D70946" w:rsidRDefault="007A4BA4" w:rsidP="009D4432">
            <w:pPr>
              <w:pStyle w:val="TAC"/>
              <w:rPr>
                <w:lang w:eastAsia="en-US"/>
              </w:rPr>
            </w:pPr>
            <w:r w:rsidRPr="00D70946">
              <w:rPr>
                <w:lang w:eastAsia="en-US"/>
              </w:rPr>
              <w:t>R5-2125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5EF344" w14:textId="6467725F" w:rsidR="007A4BA4" w:rsidRPr="00D70946" w:rsidRDefault="007A4BA4" w:rsidP="009D4432">
            <w:pPr>
              <w:pStyle w:val="TAC"/>
              <w:rPr>
                <w:lang w:eastAsia="en-US"/>
              </w:rPr>
            </w:pPr>
            <w:r w:rsidRPr="00D70946">
              <w:rPr>
                <w:lang w:eastAsia="en-US"/>
              </w:rPr>
              <w:t>21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A7707D" w14:textId="6F9B8E5C"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933DC1" w14:textId="3DB1562F"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5B506DB" w14:textId="2BA19FCB" w:rsidR="007A4BA4" w:rsidRPr="00D70946" w:rsidRDefault="007A4BA4" w:rsidP="009D4432">
            <w:pPr>
              <w:pStyle w:val="TAL"/>
              <w:rPr>
                <w:lang w:eastAsia="en-US"/>
              </w:rPr>
            </w:pPr>
            <w:r w:rsidRPr="00D70946">
              <w:rPr>
                <w:lang w:eastAsia="en-US"/>
              </w:rPr>
              <w:t>Remove MAC cross slot scheduling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D4CF35" w14:textId="77777777" w:rsidR="007A4BA4" w:rsidRPr="00D70946" w:rsidRDefault="007A4BA4" w:rsidP="009D4432">
            <w:pPr>
              <w:pStyle w:val="TAC"/>
              <w:rPr>
                <w:lang w:eastAsia="en-US"/>
              </w:rPr>
            </w:pPr>
            <w:r w:rsidRPr="00D70946">
              <w:rPr>
                <w:lang w:eastAsia="en-US"/>
              </w:rPr>
              <w:t>16.8.0</w:t>
            </w:r>
          </w:p>
        </w:tc>
      </w:tr>
      <w:tr w:rsidR="007A4BA4" w:rsidRPr="00D70946" w14:paraId="48463FB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254AD4"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B48F18"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E24ABB" w14:textId="339D2307" w:rsidR="007A4BA4" w:rsidRPr="00D70946" w:rsidRDefault="007A4BA4" w:rsidP="009D4432">
            <w:pPr>
              <w:pStyle w:val="TAC"/>
              <w:rPr>
                <w:lang w:eastAsia="en-US"/>
              </w:rPr>
            </w:pPr>
            <w:r w:rsidRPr="00D70946">
              <w:rPr>
                <w:lang w:eastAsia="en-US"/>
              </w:rPr>
              <w:t>R5-2127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59DEEC" w14:textId="57441F2A" w:rsidR="007A4BA4" w:rsidRPr="00D70946" w:rsidRDefault="007A4BA4" w:rsidP="009D4432">
            <w:pPr>
              <w:pStyle w:val="TAC"/>
              <w:rPr>
                <w:lang w:eastAsia="en-US"/>
              </w:rPr>
            </w:pPr>
            <w:r w:rsidRPr="00D70946">
              <w:rPr>
                <w:lang w:eastAsia="en-US"/>
              </w:rPr>
              <w:t>22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C9C84A" w14:textId="6B6C8325"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15C6CD" w14:textId="3CF00A11"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78937F" w14:textId="199368FD" w:rsidR="007A4BA4" w:rsidRPr="00D70946" w:rsidRDefault="007A4BA4" w:rsidP="009D4432">
            <w:pPr>
              <w:pStyle w:val="TAL"/>
              <w:rPr>
                <w:lang w:eastAsia="en-US"/>
              </w:rPr>
            </w:pPr>
            <w:r w:rsidRPr="00D70946">
              <w:rPr>
                <w:lang w:eastAsia="en-US"/>
              </w:rPr>
              <w:t>Editorial updates to NR5G Idle Mode Test Case 6.1.2.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BF2DA1" w14:textId="77777777" w:rsidR="007A4BA4" w:rsidRPr="00D70946" w:rsidRDefault="007A4BA4" w:rsidP="009D4432">
            <w:pPr>
              <w:pStyle w:val="TAC"/>
              <w:rPr>
                <w:lang w:eastAsia="en-US"/>
              </w:rPr>
            </w:pPr>
            <w:r w:rsidRPr="00D70946">
              <w:rPr>
                <w:lang w:eastAsia="en-US"/>
              </w:rPr>
              <w:t>16.8.0</w:t>
            </w:r>
          </w:p>
        </w:tc>
      </w:tr>
      <w:tr w:rsidR="007A4BA4" w:rsidRPr="00D70946" w14:paraId="6607DD2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067112"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42C9E78"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C8671D" w14:textId="2E559C42" w:rsidR="007A4BA4" w:rsidRPr="00D70946" w:rsidRDefault="007A4BA4" w:rsidP="009D4432">
            <w:pPr>
              <w:pStyle w:val="TAC"/>
              <w:rPr>
                <w:lang w:eastAsia="en-US"/>
              </w:rPr>
            </w:pPr>
            <w:r w:rsidRPr="00D70946">
              <w:rPr>
                <w:lang w:eastAsia="en-US"/>
              </w:rPr>
              <w:t>R5-2127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28B7C0" w14:textId="5FBF101B" w:rsidR="007A4BA4" w:rsidRPr="00D70946" w:rsidRDefault="007A4BA4" w:rsidP="009D4432">
            <w:pPr>
              <w:pStyle w:val="TAC"/>
              <w:rPr>
                <w:lang w:eastAsia="en-US"/>
              </w:rPr>
            </w:pPr>
            <w:r w:rsidRPr="00D70946">
              <w:rPr>
                <w:lang w:eastAsia="en-US"/>
              </w:rPr>
              <w:t>22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1E1019" w14:textId="3FD9C528"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5C76A1" w14:textId="206D7835"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3FFFBD" w14:textId="01F505C2" w:rsidR="007A4BA4" w:rsidRPr="00D70946" w:rsidRDefault="007A4BA4" w:rsidP="009D4432">
            <w:pPr>
              <w:pStyle w:val="TAL"/>
              <w:rPr>
                <w:lang w:eastAsia="en-US"/>
              </w:rPr>
            </w:pPr>
            <w:r w:rsidRPr="00D70946">
              <w:rPr>
                <w:lang w:eastAsia="en-US"/>
              </w:rPr>
              <w:t>Void NR5G Idle Mode Test Cases 6.3.1.6, 6.1.2.6 and 6.1.2.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42DC3C" w14:textId="77777777" w:rsidR="007A4BA4" w:rsidRPr="00D70946" w:rsidRDefault="007A4BA4" w:rsidP="009D4432">
            <w:pPr>
              <w:pStyle w:val="TAC"/>
              <w:rPr>
                <w:lang w:eastAsia="en-US"/>
              </w:rPr>
            </w:pPr>
            <w:r w:rsidRPr="00D70946">
              <w:rPr>
                <w:lang w:eastAsia="en-US"/>
              </w:rPr>
              <w:t>16.8.0</w:t>
            </w:r>
          </w:p>
        </w:tc>
      </w:tr>
      <w:tr w:rsidR="007A4BA4" w:rsidRPr="00D70946" w14:paraId="506C115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BD49C9"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6C48B92"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2B3AEE" w14:textId="25586C37" w:rsidR="007A4BA4" w:rsidRPr="00D70946" w:rsidRDefault="007A4BA4" w:rsidP="009D4432">
            <w:pPr>
              <w:pStyle w:val="TAC"/>
              <w:rPr>
                <w:lang w:eastAsia="en-US"/>
              </w:rPr>
            </w:pPr>
            <w:r w:rsidRPr="00D70946">
              <w:rPr>
                <w:lang w:eastAsia="en-US"/>
              </w:rPr>
              <w:t>R5-2127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807C99" w14:textId="22A95994" w:rsidR="007A4BA4" w:rsidRPr="00D70946" w:rsidRDefault="007A4BA4" w:rsidP="009D4432">
            <w:pPr>
              <w:pStyle w:val="TAC"/>
              <w:rPr>
                <w:lang w:eastAsia="en-US"/>
              </w:rPr>
            </w:pPr>
            <w:r w:rsidRPr="00D70946">
              <w:rPr>
                <w:lang w:eastAsia="en-US"/>
              </w:rPr>
              <w:t>22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38E601" w14:textId="55DE51D0"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DC87E8" w14:textId="4CF58A9A"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56BD6E" w14:textId="576E4C24" w:rsidR="007A4BA4" w:rsidRPr="00D70946" w:rsidRDefault="007A4BA4" w:rsidP="009D4432">
            <w:pPr>
              <w:pStyle w:val="TAL"/>
              <w:rPr>
                <w:lang w:eastAsia="en-US"/>
              </w:rPr>
            </w:pPr>
            <w:r w:rsidRPr="00D70946">
              <w:rPr>
                <w:lang w:eastAsia="en-US"/>
              </w:rPr>
              <w:t>Void NR5G RRC Test Case 8.1.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ADD909" w14:textId="77777777" w:rsidR="007A4BA4" w:rsidRPr="00D70946" w:rsidRDefault="007A4BA4" w:rsidP="009D4432">
            <w:pPr>
              <w:pStyle w:val="TAC"/>
              <w:rPr>
                <w:lang w:eastAsia="en-US"/>
              </w:rPr>
            </w:pPr>
            <w:r w:rsidRPr="00D70946">
              <w:rPr>
                <w:lang w:eastAsia="en-US"/>
              </w:rPr>
              <w:t>16.8.0</w:t>
            </w:r>
          </w:p>
        </w:tc>
      </w:tr>
      <w:tr w:rsidR="007A4BA4" w:rsidRPr="00D70946" w14:paraId="7C8108B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E17BEF"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5C7769"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5DCD16" w14:textId="4C3C4475" w:rsidR="007A4BA4" w:rsidRPr="00D70946" w:rsidRDefault="007A4BA4" w:rsidP="009D4432">
            <w:pPr>
              <w:pStyle w:val="TAC"/>
              <w:rPr>
                <w:lang w:eastAsia="en-US"/>
              </w:rPr>
            </w:pPr>
            <w:r w:rsidRPr="00D70946">
              <w:rPr>
                <w:lang w:eastAsia="en-US"/>
              </w:rPr>
              <w:t>R5-2127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91ABF2" w14:textId="02D32152" w:rsidR="007A4BA4" w:rsidRPr="00D70946" w:rsidRDefault="007A4BA4" w:rsidP="009D4432">
            <w:pPr>
              <w:pStyle w:val="TAC"/>
              <w:rPr>
                <w:lang w:eastAsia="en-US"/>
              </w:rPr>
            </w:pPr>
            <w:r w:rsidRPr="00D70946">
              <w:rPr>
                <w:lang w:eastAsia="en-US"/>
              </w:rPr>
              <w:t>22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7E2C6C" w14:textId="78B2056D"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7AE5FA" w14:textId="6087211B"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D5913E" w14:textId="6CC0264B" w:rsidR="007A4BA4" w:rsidRPr="00D70946" w:rsidRDefault="007A4BA4" w:rsidP="009D4432">
            <w:pPr>
              <w:pStyle w:val="TAL"/>
              <w:rPr>
                <w:lang w:eastAsia="en-US"/>
              </w:rPr>
            </w:pPr>
            <w:r w:rsidRPr="00D70946">
              <w:rPr>
                <w:lang w:eastAsia="en-US"/>
              </w:rPr>
              <w:t>Addition of NR5G RRC Test Case 8.1.1.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31E73F" w14:textId="77777777" w:rsidR="007A4BA4" w:rsidRPr="00D70946" w:rsidRDefault="007A4BA4" w:rsidP="009D4432">
            <w:pPr>
              <w:pStyle w:val="TAC"/>
              <w:rPr>
                <w:lang w:eastAsia="en-US"/>
              </w:rPr>
            </w:pPr>
            <w:r w:rsidRPr="00D70946">
              <w:rPr>
                <w:lang w:eastAsia="en-US"/>
              </w:rPr>
              <w:t>16.8.0</w:t>
            </w:r>
          </w:p>
        </w:tc>
      </w:tr>
      <w:tr w:rsidR="007A4BA4" w:rsidRPr="00D70946" w14:paraId="4CBB63D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375FF7"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6975B3"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8D52E50" w14:textId="3F1B2B79" w:rsidR="007A4BA4" w:rsidRPr="00D70946" w:rsidRDefault="007A4BA4" w:rsidP="009D4432">
            <w:pPr>
              <w:pStyle w:val="TAC"/>
              <w:rPr>
                <w:lang w:eastAsia="en-US"/>
              </w:rPr>
            </w:pPr>
            <w:r w:rsidRPr="00D70946">
              <w:rPr>
                <w:lang w:eastAsia="en-US"/>
              </w:rPr>
              <w:t>R5-2128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5EAE8C" w14:textId="3B0DF8FA" w:rsidR="007A4BA4" w:rsidRPr="00D70946" w:rsidRDefault="007A4BA4" w:rsidP="009D4432">
            <w:pPr>
              <w:pStyle w:val="TAC"/>
              <w:rPr>
                <w:lang w:eastAsia="en-US"/>
              </w:rPr>
            </w:pPr>
            <w:r w:rsidRPr="00D70946">
              <w:rPr>
                <w:lang w:eastAsia="en-US"/>
              </w:rPr>
              <w:t>22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5AF186" w14:textId="22156571"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F07228" w14:textId="29E152A1"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581F28" w14:textId="2111D8B4" w:rsidR="007A4BA4" w:rsidRPr="00D70946" w:rsidRDefault="007A4BA4" w:rsidP="009D4432">
            <w:pPr>
              <w:pStyle w:val="TAL"/>
              <w:rPr>
                <w:lang w:eastAsia="en-US"/>
              </w:rPr>
            </w:pPr>
            <w:r w:rsidRPr="00D70946">
              <w:rPr>
                <w:lang w:eastAsia="en-US"/>
              </w:rPr>
              <w:t>Update of test case titles of 5G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B004F8" w14:textId="77777777" w:rsidR="007A4BA4" w:rsidRPr="00D70946" w:rsidRDefault="007A4BA4" w:rsidP="009D4432">
            <w:pPr>
              <w:pStyle w:val="TAC"/>
              <w:rPr>
                <w:lang w:eastAsia="en-US"/>
              </w:rPr>
            </w:pPr>
            <w:r w:rsidRPr="00D70946">
              <w:rPr>
                <w:lang w:eastAsia="en-US"/>
              </w:rPr>
              <w:t>16.8.0</w:t>
            </w:r>
          </w:p>
        </w:tc>
      </w:tr>
      <w:tr w:rsidR="007A4BA4" w:rsidRPr="00D70946" w14:paraId="2A8F26D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F28028"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2B4FD4"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A254ED" w14:textId="105F9B2D" w:rsidR="007A4BA4" w:rsidRPr="00D70946" w:rsidRDefault="007A4BA4" w:rsidP="009D4432">
            <w:pPr>
              <w:pStyle w:val="TAC"/>
              <w:rPr>
                <w:lang w:eastAsia="en-US"/>
              </w:rPr>
            </w:pPr>
            <w:r w:rsidRPr="00D70946">
              <w:rPr>
                <w:lang w:eastAsia="en-US"/>
              </w:rPr>
              <w:t>R5-2130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A0EAEE" w14:textId="442BB544" w:rsidR="007A4BA4" w:rsidRPr="00D70946" w:rsidRDefault="007A4BA4" w:rsidP="009D4432">
            <w:pPr>
              <w:pStyle w:val="TAC"/>
              <w:rPr>
                <w:lang w:eastAsia="en-US"/>
              </w:rPr>
            </w:pPr>
            <w:r w:rsidRPr="00D70946">
              <w:rPr>
                <w:lang w:eastAsia="en-US"/>
              </w:rPr>
              <w:t>22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617656" w14:textId="5BD5D62E"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05C530" w14:textId="358692CE"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96ABDB2" w14:textId="27804B7C" w:rsidR="007A4BA4" w:rsidRPr="00D70946" w:rsidRDefault="007A4BA4" w:rsidP="009D4432">
            <w:pPr>
              <w:pStyle w:val="TAL"/>
              <w:rPr>
                <w:lang w:eastAsia="en-US"/>
              </w:rPr>
            </w:pPr>
            <w:r w:rsidRPr="00D70946">
              <w:rPr>
                <w:lang w:eastAsia="en-US"/>
              </w:rPr>
              <w:t>Addition of NR-DC TC 8.2.2.3.2-SRB3 and split SR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FC27C8" w14:textId="77777777" w:rsidR="007A4BA4" w:rsidRPr="00D70946" w:rsidRDefault="007A4BA4" w:rsidP="009D4432">
            <w:pPr>
              <w:pStyle w:val="TAC"/>
              <w:rPr>
                <w:lang w:eastAsia="en-US"/>
              </w:rPr>
            </w:pPr>
            <w:r w:rsidRPr="00D70946">
              <w:rPr>
                <w:lang w:eastAsia="en-US"/>
              </w:rPr>
              <w:t>16.8.0</w:t>
            </w:r>
          </w:p>
        </w:tc>
      </w:tr>
      <w:tr w:rsidR="007A4BA4" w:rsidRPr="00D70946" w14:paraId="6E0323B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0D27B7F"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5D88C1B"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83C0E6" w14:textId="3ED0B523" w:rsidR="007A4BA4" w:rsidRPr="00D70946" w:rsidRDefault="007A4BA4" w:rsidP="009D4432">
            <w:pPr>
              <w:pStyle w:val="TAC"/>
              <w:rPr>
                <w:lang w:eastAsia="en-US"/>
              </w:rPr>
            </w:pPr>
            <w:r w:rsidRPr="00D70946">
              <w:rPr>
                <w:lang w:eastAsia="en-US"/>
              </w:rPr>
              <w:t>R5-2130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C8C1046" w14:textId="06BAB87D" w:rsidR="007A4BA4" w:rsidRPr="00D70946" w:rsidRDefault="007A4BA4" w:rsidP="009D4432">
            <w:pPr>
              <w:pStyle w:val="TAC"/>
              <w:rPr>
                <w:lang w:eastAsia="en-US"/>
              </w:rPr>
            </w:pPr>
            <w:r w:rsidRPr="00D70946">
              <w:rPr>
                <w:lang w:eastAsia="en-US"/>
              </w:rPr>
              <w:t>22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59034D" w14:textId="44444A1C"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E091D1" w14:textId="0ADBDE94"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46C7AE" w14:textId="4FC5921C" w:rsidR="007A4BA4" w:rsidRPr="00D70946" w:rsidRDefault="007A4BA4" w:rsidP="009D4432">
            <w:pPr>
              <w:pStyle w:val="TAL"/>
              <w:rPr>
                <w:lang w:eastAsia="en-US"/>
              </w:rPr>
            </w:pPr>
            <w:r w:rsidRPr="00D70946">
              <w:rPr>
                <w:lang w:eastAsia="en-US"/>
              </w:rPr>
              <w:t>Update test case 8.2.4.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67465D" w14:textId="77777777" w:rsidR="007A4BA4" w:rsidRPr="00D70946" w:rsidRDefault="007A4BA4" w:rsidP="009D4432">
            <w:pPr>
              <w:pStyle w:val="TAC"/>
              <w:rPr>
                <w:lang w:eastAsia="en-US"/>
              </w:rPr>
            </w:pPr>
            <w:r w:rsidRPr="00D70946">
              <w:rPr>
                <w:lang w:eastAsia="en-US"/>
              </w:rPr>
              <w:t>16.8.0</w:t>
            </w:r>
          </w:p>
        </w:tc>
      </w:tr>
      <w:tr w:rsidR="007A4BA4" w:rsidRPr="00D70946" w14:paraId="4ED5DE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7D2934"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A25296"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46FBC9" w14:textId="67C1C47F" w:rsidR="007A4BA4" w:rsidRPr="00D70946" w:rsidRDefault="007A4BA4" w:rsidP="009D4432">
            <w:pPr>
              <w:pStyle w:val="TAC"/>
              <w:rPr>
                <w:lang w:eastAsia="en-US"/>
              </w:rPr>
            </w:pPr>
            <w:r w:rsidRPr="00D70946">
              <w:rPr>
                <w:lang w:eastAsia="en-US"/>
              </w:rPr>
              <w:t>R5-2131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36502C" w14:textId="2FF69567" w:rsidR="007A4BA4" w:rsidRPr="00D70946" w:rsidRDefault="007A4BA4" w:rsidP="009D4432">
            <w:pPr>
              <w:pStyle w:val="TAC"/>
              <w:rPr>
                <w:lang w:eastAsia="en-US"/>
              </w:rPr>
            </w:pPr>
            <w:r w:rsidRPr="00D70946">
              <w:rPr>
                <w:lang w:eastAsia="en-US"/>
              </w:rPr>
              <w:t>22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AE6F17" w14:textId="21CE6EC1"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E8ADA9" w14:textId="077BAFE5"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5AD9E0" w14:textId="6796A43D" w:rsidR="007A4BA4" w:rsidRPr="00D70946" w:rsidRDefault="007A4BA4" w:rsidP="009D4432">
            <w:pPr>
              <w:pStyle w:val="TAL"/>
              <w:rPr>
                <w:lang w:eastAsia="en-US"/>
              </w:rPr>
            </w:pPr>
            <w:r w:rsidRPr="00D70946">
              <w:rPr>
                <w:lang w:eastAsia="en-US"/>
              </w:rPr>
              <w:t>Correction to 5GMM test case 9.1.5.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654A08" w14:textId="77777777" w:rsidR="007A4BA4" w:rsidRPr="00D70946" w:rsidRDefault="007A4BA4" w:rsidP="009D4432">
            <w:pPr>
              <w:pStyle w:val="TAC"/>
              <w:rPr>
                <w:lang w:eastAsia="en-US"/>
              </w:rPr>
            </w:pPr>
            <w:r w:rsidRPr="00D70946">
              <w:rPr>
                <w:lang w:eastAsia="en-US"/>
              </w:rPr>
              <w:t>16.8.0</w:t>
            </w:r>
          </w:p>
        </w:tc>
      </w:tr>
      <w:tr w:rsidR="007A4BA4" w:rsidRPr="00D70946" w14:paraId="1963D11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CDC2BB"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B47F3C"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821203" w14:textId="0F9C329A" w:rsidR="007A4BA4" w:rsidRPr="00D70946" w:rsidRDefault="007A4BA4" w:rsidP="009D4432">
            <w:pPr>
              <w:pStyle w:val="TAC"/>
              <w:rPr>
                <w:lang w:eastAsia="en-US"/>
              </w:rPr>
            </w:pPr>
            <w:r w:rsidRPr="00D70946">
              <w:rPr>
                <w:lang w:eastAsia="en-US"/>
              </w:rPr>
              <w:t>R5-2131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F9E88A" w14:textId="2F178623" w:rsidR="007A4BA4" w:rsidRPr="00D70946" w:rsidRDefault="007A4BA4" w:rsidP="009D4432">
            <w:pPr>
              <w:pStyle w:val="TAC"/>
              <w:rPr>
                <w:lang w:eastAsia="en-US"/>
              </w:rPr>
            </w:pPr>
            <w:r w:rsidRPr="00D70946">
              <w:rPr>
                <w:lang w:eastAsia="en-US"/>
              </w:rPr>
              <w:t>22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5ABBE5" w14:textId="3481AB0E"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E6F7CB" w14:textId="6D8C16B8"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BCD1AD" w14:textId="21C1F184" w:rsidR="007A4BA4" w:rsidRPr="00D70946" w:rsidRDefault="007A4BA4" w:rsidP="009D4432">
            <w:pPr>
              <w:pStyle w:val="TAL"/>
              <w:rPr>
                <w:lang w:eastAsia="en-US"/>
              </w:rPr>
            </w:pPr>
            <w:r w:rsidRPr="00D70946">
              <w:rPr>
                <w:lang w:eastAsia="en-US"/>
              </w:rPr>
              <w:t>Correction to EN-DC SM Test case 10.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C4DD20" w14:textId="77777777" w:rsidR="007A4BA4" w:rsidRPr="00D70946" w:rsidRDefault="007A4BA4" w:rsidP="009D4432">
            <w:pPr>
              <w:pStyle w:val="TAC"/>
              <w:rPr>
                <w:lang w:eastAsia="en-US"/>
              </w:rPr>
            </w:pPr>
            <w:r w:rsidRPr="00D70946">
              <w:rPr>
                <w:lang w:eastAsia="en-US"/>
              </w:rPr>
              <w:t>16.8.0</w:t>
            </w:r>
          </w:p>
        </w:tc>
      </w:tr>
      <w:tr w:rsidR="007A4BA4" w:rsidRPr="00D70946" w14:paraId="1EED29C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594F9A"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4F7E2A"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A80C70" w14:textId="764DF816" w:rsidR="007A4BA4" w:rsidRPr="00D70946" w:rsidRDefault="007A4BA4" w:rsidP="009D4432">
            <w:pPr>
              <w:pStyle w:val="TAC"/>
              <w:rPr>
                <w:lang w:eastAsia="en-US"/>
              </w:rPr>
            </w:pPr>
            <w:r w:rsidRPr="00D70946">
              <w:rPr>
                <w:lang w:eastAsia="en-US"/>
              </w:rPr>
              <w:t>R5-2131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F21635" w14:textId="32507A7E" w:rsidR="007A4BA4" w:rsidRPr="00D70946" w:rsidRDefault="007A4BA4" w:rsidP="009D4432">
            <w:pPr>
              <w:pStyle w:val="TAC"/>
              <w:rPr>
                <w:lang w:eastAsia="en-US"/>
              </w:rPr>
            </w:pPr>
            <w:r w:rsidRPr="00D70946">
              <w:rPr>
                <w:lang w:eastAsia="en-US"/>
              </w:rPr>
              <w:t>22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4AA9ED" w14:textId="5478121B"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65A531" w14:textId="1D5B89F3"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7F1634" w14:textId="473137B4" w:rsidR="007A4BA4" w:rsidRPr="00D70946" w:rsidRDefault="007A4BA4" w:rsidP="009D4432">
            <w:pPr>
              <w:pStyle w:val="TAL"/>
              <w:rPr>
                <w:lang w:eastAsia="en-US"/>
              </w:rPr>
            </w:pPr>
            <w:r w:rsidRPr="00D70946">
              <w:rPr>
                <w:lang w:eastAsia="en-US"/>
              </w:rPr>
              <w:t>Update to NR RRC test cases 8.1.1.1.1 and 8.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8394B8" w14:textId="77777777" w:rsidR="007A4BA4" w:rsidRPr="00D70946" w:rsidRDefault="007A4BA4" w:rsidP="009D4432">
            <w:pPr>
              <w:pStyle w:val="TAC"/>
              <w:rPr>
                <w:lang w:eastAsia="en-US"/>
              </w:rPr>
            </w:pPr>
            <w:r w:rsidRPr="00D70946">
              <w:rPr>
                <w:lang w:eastAsia="en-US"/>
              </w:rPr>
              <w:t>16.8.0</w:t>
            </w:r>
          </w:p>
        </w:tc>
      </w:tr>
      <w:tr w:rsidR="007A4BA4" w:rsidRPr="00D70946" w14:paraId="4B9E86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690726"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43EB56"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A8145D" w14:textId="28336266" w:rsidR="007A4BA4" w:rsidRPr="00D70946" w:rsidRDefault="007A4BA4" w:rsidP="009D4432">
            <w:pPr>
              <w:pStyle w:val="TAC"/>
              <w:rPr>
                <w:lang w:eastAsia="en-US"/>
              </w:rPr>
            </w:pPr>
            <w:r w:rsidRPr="00D70946">
              <w:rPr>
                <w:lang w:eastAsia="en-US"/>
              </w:rPr>
              <w:t>R5-2131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222109F" w14:textId="5BC7F795" w:rsidR="007A4BA4" w:rsidRPr="00D70946" w:rsidRDefault="007A4BA4" w:rsidP="009D4432">
            <w:pPr>
              <w:pStyle w:val="TAC"/>
              <w:rPr>
                <w:lang w:eastAsia="en-US"/>
              </w:rPr>
            </w:pPr>
            <w:r w:rsidRPr="00D70946">
              <w:rPr>
                <w:lang w:eastAsia="en-US"/>
              </w:rPr>
              <w:t>22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E47FA0" w14:textId="2171F3D6"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00EB1F" w14:textId="2BA41104"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4907D5" w14:textId="246F5282" w:rsidR="007A4BA4" w:rsidRPr="00D70946" w:rsidRDefault="007A4BA4" w:rsidP="009D4432">
            <w:pPr>
              <w:pStyle w:val="TAL"/>
              <w:rPr>
                <w:lang w:eastAsia="en-US"/>
              </w:rPr>
            </w:pPr>
            <w:r w:rsidRPr="00D70946">
              <w:rPr>
                <w:lang w:eastAsia="en-US"/>
              </w:rPr>
              <w:t>Update to NR RRC test cases 8.1.3.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BE7515" w14:textId="77777777" w:rsidR="007A4BA4" w:rsidRPr="00D70946" w:rsidRDefault="007A4BA4" w:rsidP="009D4432">
            <w:pPr>
              <w:pStyle w:val="TAC"/>
              <w:rPr>
                <w:lang w:eastAsia="en-US"/>
              </w:rPr>
            </w:pPr>
            <w:r w:rsidRPr="00D70946">
              <w:rPr>
                <w:lang w:eastAsia="en-US"/>
              </w:rPr>
              <w:t>16.8.0</w:t>
            </w:r>
          </w:p>
        </w:tc>
      </w:tr>
      <w:tr w:rsidR="007A4BA4" w:rsidRPr="00D70946" w14:paraId="02A2354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9942EC"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1A91A58"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648E2B" w14:textId="5652A703" w:rsidR="007A4BA4" w:rsidRPr="00D70946" w:rsidRDefault="007A4BA4" w:rsidP="009D4432">
            <w:pPr>
              <w:pStyle w:val="TAC"/>
              <w:rPr>
                <w:lang w:eastAsia="en-US"/>
              </w:rPr>
            </w:pPr>
            <w:r w:rsidRPr="00D70946">
              <w:rPr>
                <w:lang w:eastAsia="en-US"/>
              </w:rPr>
              <w:t>R5-2131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AEC630" w14:textId="502D89BD" w:rsidR="007A4BA4" w:rsidRPr="00D70946" w:rsidRDefault="007A4BA4" w:rsidP="009D4432">
            <w:pPr>
              <w:pStyle w:val="TAC"/>
              <w:rPr>
                <w:lang w:eastAsia="en-US"/>
              </w:rPr>
            </w:pPr>
            <w:r w:rsidRPr="00D70946">
              <w:rPr>
                <w:lang w:eastAsia="en-US"/>
              </w:rPr>
              <w:t>22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F5EC9D" w14:textId="7E09F5D7"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832053" w14:textId="5F2945AB"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7BC919" w14:textId="36335C57" w:rsidR="007A4BA4" w:rsidRPr="00D70946" w:rsidRDefault="007A4BA4" w:rsidP="009D4432">
            <w:pPr>
              <w:pStyle w:val="TAL"/>
              <w:rPr>
                <w:lang w:eastAsia="en-US"/>
              </w:rPr>
            </w:pPr>
            <w:r w:rsidRPr="00D70946">
              <w:rPr>
                <w:lang w:eastAsia="en-US"/>
              </w:rPr>
              <w:t>Correction of NR test cases 9.1.5.1.3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DE9FB9" w14:textId="77777777" w:rsidR="007A4BA4" w:rsidRPr="00D70946" w:rsidRDefault="007A4BA4" w:rsidP="009D4432">
            <w:pPr>
              <w:pStyle w:val="TAC"/>
              <w:rPr>
                <w:lang w:eastAsia="en-US"/>
              </w:rPr>
            </w:pPr>
            <w:r w:rsidRPr="00D70946">
              <w:rPr>
                <w:lang w:eastAsia="en-US"/>
              </w:rPr>
              <w:t>16.8.0</w:t>
            </w:r>
          </w:p>
        </w:tc>
      </w:tr>
      <w:tr w:rsidR="007A4BA4" w:rsidRPr="00D70946" w14:paraId="3678621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E3B48C"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923613"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31783B" w14:textId="3BDE14A1" w:rsidR="007A4BA4" w:rsidRPr="00D70946" w:rsidRDefault="007A4BA4" w:rsidP="009D4432">
            <w:pPr>
              <w:pStyle w:val="TAC"/>
              <w:rPr>
                <w:lang w:eastAsia="en-US"/>
              </w:rPr>
            </w:pPr>
            <w:r w:rsidRPr="00D70946">
              <w:rPr>
                <w:lang w:eastAsia="en-US"/>
              </w:rPr>
              <w:t>R5-2131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DE36B1" w14:textId="4D62A808" w:rsidR="007A4BA4" w:rsidRPr="00D70946" w:rsidRDefault="007A4BA4" w:rsidP="009D4432">
            <w:pPr>
              <w:pStyle w:val="TAC"/>
              <w:rPr>
                <w:lang w:eastAsia="en-US"/>
              </w:rPr>
            </w:pPr>
            <w:r w:rsidRPr="00D70946">
              <w:rPr>
                <w:lang w:eastAsia="en-US"/>
              </w:rPr>
              <w:t>22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E4F42D" w14:textId="5CD51EDC"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782DF3" w14:textId="770DC399"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87A7AE" w14:textId="650701A8" w:rsidR="007A4BA4" w:rsidRPr="00D70946" w:rsidRDefault="007A4BA4" w:rsidP="009D4432">
            <w:pPr>
              <w:pStyle w:val="TAL"/>
              <w:rPr>
                <w:lang w:eastAsia="en-US"/>
              </w:rPr>
            </w:pPr>
            <w:r w:rsidRPr="00D70946">
              <w:rPr>
                <w:lang w:eastAsia="en-US"/>
              </w:rPr>
              <w:t>Editorial Correction to NR RRC test case 8.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38A756" w14:textId="77777777" w:rsidR="007A4BA4" w:rsidRPr="00D70946" w:rsidRDefault="007A4BA4" w:rsidP="009D4432">
            <w:pPr>
              <w:pStyle w:val="TAC"/>
              <w:rPr>
                <w:lang w:eastAsia="en-US"/>
              </w:rPr>
            </w:pPr>
            <w:r w:rsidRPr="00D70946">
              <w:rPr>
                <w:lang w:eastAsia="en-US"/>
              </w:rPr>
              <w:t>16.8.0</w:t>
            </w:r>
          </w:p>
        </w:tc>
      </w:tr>
      <w:tr w:rsidR="007A4BA4" w:rsidRPr="00D70946" w14:paraId="4C45596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57C9A6"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DFAF1D"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4D9BCA" w14:textId="51CA259A" w:rsidR="007A4BA4" w:rsidRPr="00D70946" w:rsidRDefault="007A4BA4" w:rsidP="009D4432">
            <w:pPr>
              <w:pStyle w:val="TAC"/>
              <w:rPr>
                <w:lang w:eastAsia="en-US"/>
              </w:rPr>
            </w:pPr>
            <w:r w:rsidRPr="00D70946">
              <w:rPr>
                <w:lang w:eastAsia="en-US"/>
              </w:rPr>
              <w:t>R5-2131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5E6D52" w14:textId="6615B114" w:rsidR="007A4BA4" w:rsidRPr="00D70946" w:rsidRDefault="007A4BA4" w:rsidP="009D4432">
            <w:pPr>
              <w:pStyle w:val="TAC"/>
              <w:rPr>
                <w:lang w:eastAsia="en-US"/>
              </w:rPr>
            </w:pPr>
            <w:r w:rsidRPr="00D70946">
              <w:rPr>
                <w:lang w:eastAsia="en-US"/>
              </w:rPr>
              <w:t>22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94D3EF" w14:textId="693726B4"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933617" w14:textId="03D4AA73"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8EE805" w14:textId="5F0FFAC7" w:rsidR="007A4BA4" w:rsidRPr="00D70946" w:rsidRDefault="007A4BA4" w:rsidP="009D4432">
            <w:pPr>
              <w:pStyle w:val="TAL"/>
              <w:rPr>
                <w:lang w:eastAsia="en-US"/>
              </w:rPr>
            </w:pPr>
            <w:r w:rsidRPr="00D70946">
              <w:rPr>
                <w:lang w:eastAsia="en-US"/>
              </w:rPr>
              <w:t>Correction to NR MAC test case 7.1.1.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67F596" w14:textId="77777777" w:rsidR="007A4BA4" w:rsidRPr="00D70946" w:rsidRDefault="007A4BA4" w:rsidP="009D4432">
            <w:pPr>
              <w:pStyle w:val="TAC"/>
              <w:rPr>
                <w:lang w:eastAsia="en-US"/>
              </w:rPr>
            </w:pPr>
            <w:r w:rsidRPr="00D70946">
              <w:rPr>
                <w:lang w:eastAsia="en-US"/>
              </w:rPr>
              <w:t>16.8.0</w:t>
            </w:r>
          </w:p>
        </w:tc>
      </w:tr>
      <w:tr w:rsidR="007A4BA4" w:rsidRPr="00D70946" w14:paraId="4B1C5D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82A892"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E89A3B4"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15A3937" w14:textId="531158DD" w:rsidR="007A4BA4" w:rsidRPr="00D70946" w:rsidRDefault="007A4BA4" w:rsidP="009D4432">
            <w:pPr>
              <w:pStyle w:val="TAC"/>
              <w:rPr>
                <w:lang w:eastAsia="en-US"/>
              </w:rPr>
            </w:pPr>
            <w:r w:rsidRPr="00D70946">
              <w:rPr>
                <w:lang w:eastAsia="en-US"/>
              </w:rPr>
              <w:t>R5-2131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519A2A" w14:textId="109BB634" w:rsidR="007A4BA4" w:rsidRPr="00D70946" w:rsidRDefault="007A4BA4" w:rsidP="009D4432">
            <w:pPr>
              <w:pStyle w:val="TAC"/>
              <w:rPr>
                <w:lang w:eastAsia="en-US"/>
              </w:rPr>
            </w:pPr>
            <w:r w:rsidRPr="00D70946">
              <w:rPr>
                <w:lang w:eastAsia="en-US"/>
              </w:rPr>
              <w:t>22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943D63" w14:textId="40A993C0"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03D535" w14:textId="449602B1"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6172EB8" w14:textId="485F402C" w:rsidR="007A4BA4" w:rsidRPr="00D70946" w:rsidRDefault="007A4BA4" w:rsidP="009D4432">
            <w:pPr>
              <w:pStyle w:val="TAL"/>
              <w:rPr>
                <w:lang w:eastAsia="en-US"/>
              </w:rPr>
            </w:pPr>
            <w:r w:rsidRPr="00D70946">
              <w:rPr>
                <w:lang w:eastAsia="en-US"/>
              </w:rPr>
              <w:t>Update test case 10.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6801DD" w14:textId="77777777" w:rsidR="007A4BA4" w:rsidRPr="00D70946" w:rsidRDefault="007A4BA4" w:rsidP="009D4432">
            <w:pPr>
              <w:pStyle w:val="TAC"/>
              <w:rPr>
                <w:lang w:eastAsia="en-US"/>
              </w:rPr>
            </w:pPr>
            <w:r w:rsidRPr="00D70946">
              <w:rPr>
                <w:lang w:eastAsia="en-US"/>
              </w:rPr>
              <w:t>16.8.0</w:t>
            </w:r>
          </w:p>
        </w:tc>
      </w:tr>
      <w:tr w:rsidR="007A4BA4" w:rsidRPr="00D70946" w14:paraId="3153646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4ACF2B"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FA6835"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7C8CF4" w14:textId="5B8B00E8" w:rsidR="007A4BA4" w:rsidRPr="00D70946" w:rsidRDefault="007A4BA4" w:rsidP="009D4432">
            <w:pPr>
              <w:pStyle w:val="TAC"/>
              <w:rPr>
                <w:lang w:eastAsia="en-US"/>
              </w:rPr>
            </w:pPr>
            <w:r w:rsidRPr="00D70946">
              <w:rPr>
                <w:lang w:eastAsia="en-US"/>
              </w:rPr>
              <w:t>R5-2131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381C00" w14:textId="49F22741" w:rsidR="007A4BA4" w:rsidRPr="00D70946" w:rsidRDefault="007A4BA4" w:rsidP="009D4432">
            <w:pPr>
              <w:pStyle w:val="TAC"/>
              <w:rPr>
                <w:lang w:eastAsia="en-US"/>
              </w:rPr>
            </w:pPr>
            <w:r w:rsidRPr="00D70946">
              <w:rPr>
                <w:lang w:eastAsia="en-US"/>
              </w:rPr>
              <w:t>22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96D7AF" w14:textId="69D8B21E"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DD2A72" w14:textId="39360A02"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B21109" w14:textId="3A70444B" w:rsidR="007A4BA4" w:rsidRPr="00D70946" w:rsidRDefault="007A4BA4" w:rsidP="009D4432">
            <w:pPr>
              <w:pStyle w:val="TAL"/>
              <w:rPr>
                <w:lang w:eastAsia="en-US"/>
              </w:rPr>
            </w:pPr>
            <w:r w:rsidRPr="00D70946">
              <w:rPr>
                <w:lang w:eastAsia="en-US"/>
              </w:rPr>
              <w:t>Correction to test case 6.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4453E6" w14:textId="77777777" w:rsidR="007A4BA4" w:rsidRPr="00D70946" w:rsidRDefault="007A4BA4" w:rsidP="009D4432">
            <w:pPr>
              <w:pStyle w:val="TAC"/>
              <w:rPr>
                <w:lang w:eastAsia="en-US"/>
              </w:rPr>
            </w:pPr>
            <w:r w:rsidRPr="00D70946">
              <w:rPr>
                <w:lang w:eastAsia="en-US"/>
              </w:rPr>
              <w:t>16.8.0</w:t>
            </w:r>
          </w:p>
        </w:tc>
      </w:tr>
      <w:tr w:rsidR="007A4BA4" w:rsidRPr="00D70946" w14:paraId="2A9B15F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3F0EE4"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2B345D"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84D770" w14:textId="7EAEB053" w:rsidR="007A4BA4" w:rsidRPr="00D70946" w:rsidRDefault="007A4BA4" w:rsidP="009D4432">
            <w:pPr>
              <w:pStyle w:val="TAC"/>
              <w:rPr>
                <w:lang w:eastAsia="en-US"/>
              </w:rPr>
            </w:pPr>
            <w:r w:rsidRPr="00D70946">
              <w:rPr>
                <w:lang w:eastAsia="en-US"/>
              </w:rPr>
              <w:t>R5-2131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499CB5" w14:textId="692AB1C9" w:rsidR="007A4BA4" w:rsidRPr="00D70946" w:rsidRDefault="007A4BA4" w:rsidP="009D4432">
            <w:pPr>
              <w:pStyle w:val="TAC"/>
              <w:rPr>
                <w:lang w:eastAsia="en-US"/>
              </w:rPr>
            </w:pPr>
            <w:r w:rsidRPr="00D70946">
              <w:rPr>
                <w:lang w:eastAsia="en-US"/>
              </w:rPr>
              <w:t>22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0DAE5C" w14:textId="25F35BAA"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E6DAC2" w14:textId="041054F7"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632E6D" w14:textId="034F624D" w:rsidR="007A4BA4" w:rsidRPr="00D70946" w:rsidRDefault="007A4BA4" w:rsidP="009D4432">
            <w:pPr>
              <w:pStyle w:val="TAL"/>
              <w:rPr>
                <w:lang w:eastAsia="en-US"/>
              </w:rPr>
            </w:pPr>
            <w:r w:rsidRPr="00D70946">
              <w:rPr>
                <w:lang w:eastAsia="en-US"/>
              </w:rPr>
              <w:t>Update test case 10.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F8DF4C" w14:textId="77777777" w:rsidR="007A4BA4" w:rsidRPr="00D70946" w:rsidRDefault="007A4BA4" w:rsidP="009D4432">
            <w:pPr>
              <w:pStyle w:val="TAC"/>
              <w:rPr>
                <w:lang w:eastAsia="en-US"/>
              </w:rPr>
            </w:pPr>
            <w:r w:rsidRPr="00D70946">
              <w:rPr>
                <w:lang w:eastAsia="en-US"/>
              </w:rPr>
              <w:t>16.8.0</w:t>
            </w:r>
          </w:p>
        </w:tc>
      </w:tr>
      <w:tr w:rsidR="007A4BA4" w:rsidRPr="00D70946" w14:paraId="2B3FBFF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A676C8"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278628"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A52B2E1" w14:textId="0EAF5D83" w:rsidR="007A4BA4" w:rsidRPr="00D70946" w:rsidRDefault="007A4BA4" w:rsidP="009D4432">
            <w:pPr>
              <w:pStyle w:val="TAC"/>
              <w:rPr>
                <w:lang w:eastAsia="en-US"/>
              </w:rPr>
            </w:pPr>
            <w:r w:rsidRPr="00D70946">
              <w:rPr>
                <w:lang w:eastAsia="en-US"/>
              </w:rPr>
              <w:t>R5-2131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A52F70" w14:textId="019830CC" w:rsidR="007A4BA4" w:rsidRPr="00D70946" w:rsidRDefault="007A4BA4" w:rsidP="009D4432">
            <w:pPr>
              <w:pStyle w:val="TAC"/>
              <w:rPr>
                <w:lang w:eastAsia="en-US"/>
              </w:rPr>
            </w:pPr>
            <w:r w:rsidRPr="00D70946">
              <w:rPr>
                <w:lang w:eastAsia="en-US"/>
              </w:rPr>
              <w:t>22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19C363" w14:textId="4694A3E7"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6995CA" w14:textId="4F60ABAF"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9A444B8" w14:textId="601817E5" w:rsidR="007A4BA4" w:rsidRPr="00D70946" w:rsidRDefault="007A4BA4" w:rsidP="009D4432">
            <w:pPr>
              <w:pStyle w:val="TAL"/>
              <w:rPr>
                <w:lang w:eastAsia="en-US"/>
              </w:rPr>
            </w:pPr>
            <w:r w:rsidRPr="00D70946">
              <w:rPr>
                <w:lang w:eastAsia="en-US"/>
              </w:rPr>
              <w:t>New MAC test case on 2-Step RAC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ED14B2" w14:textId="77777777" w:rsidR="007A4BA4" w:rsidRPr="00D70946" w:rsidRDefault="007A4BA4" w:rsidP="009D4432">
            <w:pPr>
              <w:pStyle w:val="TAC"/>
              <w:rPr>
                <w:lang w:eastAsia="en-US"/>
              </w:rPr>
            </w:pPr>
            <w:r w:rsidRPr="00D70946">
              <w:rPr>
                <w:lang w:eastAsia="en-US"/>
              </w:rPr>
              <w:t>16.8.0</w:t>
            </w:r>
          </w:p>
        </w:tc>
      </w:tr>
      <w:tr w:rsidR="007A4BA4" w:rsidRPr="00D70946" w14:paraId="39BF0E8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B33AC5"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E27693"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EBCB88" w14:textId="78A319B7" w:rsidR="007A4BA4" w:rsidRPr="00D70946" w:rsidRDefault="007A4BA4" w:rsidP="009D4432">
            <w:pPr>
              <w:pStyle w:val="TAC"/>
              <w:rPr>
                <w:lang w:eastAsia="en-US"/>
              </w:rPr>
            </w:pPr>
            <w:r w:rsidRPr="00D70946">
              <w:rPr>
                <w:lang w:eastAsia="en-US"/>
              </w:rPr>
              <w:t>R5-2131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EBE9FD" w14:textId="4AA74AEA" w:rsidR="007A4BA4" w:rsidRPr="00D70946" w:rsidRDefault="007A4BA4" w:rsidP="009D4432">
            <w:pPr>
              <w:pStyle w:val="TAC"/>
              <w:rPr>
                <w:lang w:eastAsia="en-US"/>
              </w:rPr>
            </w:pPr>
            <w:r w:rsidRPr="00D70946">
              <w:rPr>
                <w:lang w:eastAsia="en-US"/>
              </w:rPr>
              <w:t>22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7C509F" w14:textId="0EF1D3E5"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2DC910" w14:textId="6E5AA658"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875AD5" w14:textId="6548DB18" w:rsidR="007A4BA4" w:rsidRPr="00D70946" w:rsidRDefault="007A4BA4" w:rsidP="009D4432">
            <w:pPr>
              <w:pStyle w:val="TAL"/>
              <w:rPr>
                <w:lang w:eastAsia="en-US"/>
              </w:rPr>
            </w:pPr>
            <w:r w:rsidRPr="00D70946">
              <w:rPr>
                <w:lang w:eastAsia="en-US"/>
              </w:rPr>
              <w:t>New MAC test case on 2-Step RACH Explicitly signall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B46623" w14:textId="77777777" w:rsidR="007A4BA4" w:rsidRPr="00D70946" w:rsidRDefault="007A4BA4" w:rsidP="009D4432">
            <w:pPr>
              <w:pStyle w:val="TAC"/>
              <w:rPr>
                <w:lang w:eastAsia="en-US"/>
              </w:rPr>
            </w:pPr>
            <w:r w:rsidRPr="00D70946">
              <w:rPr>
                <w:lang w:eastAsia="en-US"/>
              </w:rPr>
              <w:t>16.8.0</w:t>
            </w:r>
          </w:p>
        </w:tc>
      </w:tr>
      <w:tr w:rsidR="007A4BA4" w:rsidRPr="00D70946" w14:paraId="1959F35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19C30C5"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07E177"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615B4A" w14:textId="241E8B5A" w:rsidR="007A4BA4" w:rsidRPr="00D70946" w:rsidRDefault="007A4BA4" w:rsidP="009D4432">
            <w:pPr>
              <w:pStyle w:val="TAC"/>
              <w:rPr>
                <w:lang w:eastAsia="en-US"/>
              </w:rPr>
            </w:pPr>
            <w:r w:rsidRPr="00D70946">
              <w:rPr>
                <w:lang w:eastAsia="en-US"/>
              </w:rPr>
              <w:t>R5-2132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F7DD2E" w14:textId="26AC79FA" w:rsidR="007A4BA4" w:rsidRPr="00D70946" w:rsidRDefault="007A4BA4" w:rsidP="009D4432">
            <w:pPr>
              <w:pStyle w:val="TAC"/>
              <w:rPr>
                <w:lang w:eastAsia="en-US"/>
              </w:rPr>
            </w:pPr>
            <w:r w:rsidRPr="00D70946">
              <w:rPr>
                <w:lang w:eastAsia="en-US"/>
              </w:rPr>
              <w:t>22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ED0980" w14:textId="41D036F9"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923A87" w14:textId="6BD9CF69"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DC54BC" w14:textId="1B1D80BF" w:rsidR="007A4BA4" w:rsidRPr="00D70946" w:rsidRDefault="007A4BA4" w:rsidP="009D4432">
            <w:pPr>
              <w:pStyle w:val="TAL"/>
              <w:rPr>
                <w:lang w:eastAsia="en-US"/>
              </w:rPr>
            </w:pPr>
            <w:r w:rsidRPr="00D70946">
              <w:rPr>
                <w:lang w:eastAsia="en-US"/>
              </w:rPr>
              <w:t>Editorial correction to NR RRC test case 8.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ABAEB4" w14:textId="77777777" w:rsidR="007A4BA4" w:rsidRPr="00D70946" w:rsidRDefault="007A4BA4" w:rsidP="009D4432">
            <w:pPr>
              <w:pStyle w:val="TAC"/>
              <w:rPr>
                <w:lang w:eastAsia="en-US"/>
              </w:rPr>
            </w:pPr>
            <w:r w:rsidRPr="00D70946">
              <w:rPr>
                <w:lang w:eastAsia="en-US"/>
              </w:rPr>
              <w:t>16.8.0</w:t>
            </w:r>
          </w:p>
        </w:tc>
      </w:tr>
      <w:tr w:rsidR="007A4BA4" w:rsidRPr="00D70946" w14:paraId="12A3A3A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D993DF"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0A931F"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BB068B" w14:textId="42D4B790" w:rsidR="007A4BA4" w:rsidRPr="00D70946" w:rsidRDefault="007A4BA4" w:rsidP="009D4432">
            <w:pPr>
              <w:pStyle w:val="TAC"/>
              <w:rPr>
                <w:lang w:eastAsia="en-US"/>
              </w:rPr>
            </w:pPr>
            <w:r w:rsidRPr="00D70946">
              <w:rPr>
                <w:lang w:eastAsia="en-US"/>
              </w:rPr>
              <w:t>R5-2133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F6ED1E" w14:textId="1DF6F0FF" w:rsidR="007A4BA4" w:rsidRPr="00D70946" w:rsidRDefault="007A4BA4" w:rsidP="009D4432">
            <w:pPr>
              <w:pStyle w:val="TAC"/>
              <w:rPr>
                <w:lang w:eastAsia="en-US"/>
              </w:rPr>
            </w:pPr>
            <w:r w:rsidRPr="00D70946">
              <w:rPr>
                <w:lang w:eastAsia="en-US"/>
              </w:rPr>
              <w:t>22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F383F2" w14:textId="2588383C"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19B1E8" w14:textId="75E22837"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9CAE6B4" w14:textId="2E790946" w:rsidR="007A4BA4" w:rsidRPr="00D70946" w:rsidRDefault="007A4BA4" w:rsidP="009D4432">
            <w:pPr>
              <w:pStyle w:val="TAL"/>
              <w:rPr>
                <w:lang w:eastAsia="en-US"/>
              </w:rPr>
            </w:pPr>
            <w:r w:rsidRPr="00D70946">
              <w:rPr>
                <w:lang w:eastAsia="en-US"/>
              </w:rPr>
              <w:t>Correction to NR Idle mode SOR test case 6.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013D90" w14:textId="77777777" w:rsidR="007A4BA4" w:rsidRPr="00D70946" w:rsidRDefault="007A4BA4" w:rsidP="009D4432">
            <w:pPr>
              <w:pStyle w:val="TAC"/>
              <w:rPr>
                <w:lang w:eastAsia="en-US"/>
              </w:rPr>
            </w:pPr>
            <w:r w:rsidRPr="00D70946">
              <w:rPr>
                <w:lang w:eastAsia="en-US"/>
              </w:rPr>
              <w:t>16.8.0</w:t>
            </w:r>
          </w:p>
        </w:tc>
      </w:tr>
      <w:tr w:rsidR="007A4BA4" w:rsidRPr="00D70946" w14:paraId="590DAE1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CA8F3E"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E6193D"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62F93A" w14:textId="7592EE2B" w:rsidR="007A4BA4" w:rsidRPr="00D70946" w:rsidRDefault="007A4BA4" w:rsidP="009D4432">
            <w:pPr>
              <w:pStyle w:val="TAC"/>
              <w:rPr>
                <w:lang w:eastAsia="en-US"/>
              </w:rPr>
            </w:pPr>
            <w:r w:rsidRPr="00D70946">
              <w:rPr>
                <w:lang w:eastAsia="en-US"/>
              </w:rPr>
              <w:t>R5-2133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FFE52A" w14:textId="002DBEB2" w:rsidR="007A4BA4" w:rsidRPr="00D70946" w:rsidRDefault="007A4BA4" w:rsidP="009D4432">
            <w:pPr>
              <w:pStyle w:val="TAC"/>
              <w:rPr>
                <w:lang w:eastAsia="en-US"/>
              </w:rPr>
            </w:pPr>
            <w:r w:rsidRPr="00D70946">
              <w:rPr>
                <w:lang w:eastAsia="en-US"/>
              </w:rPr>
              <w:t>22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072D7D" w14:textId="75F957C0"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68D4D9" w14:textId="79A85D94"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6BA6AC4" w14:textId="79E96C12" w:rsidR="007A4BA4" w:rsidRPr="00D70946" w:rsidRDefault="007A4BA4" w:rsidP="009D4432">
            <w:pPr>
              <w:pStyle w:val="TAL"/>
              <w:rPr>
                <w:lang w:eastAsia="en-US"/>
              </w:rPr>
            </w:pPr>
            <w:r w:rsidRPr="00D70946">
              <w:rPr>
                <w:lang w:eastAsia="en-US"/>
              </w:rPr>
              <w:t>Update of CellGroupConfig for RRC TC 8.1.4.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9EA430" w14:textId="77777777" w:rsidR="007A4BA4" w:rsidRPr="00D70946" w:rsidRDefault="007A4BA4" w:rsidP="009D4432">
            <w:pPr>
              <w:pStyle w:val="TAC"/>
              <w:rPr>
                <w:lang w:eastAsia="en-US"/>
              </w:rPr>
            </w:pPr>
            <w:r w:rsidRPr="00D70946">
              <w:rPr>
                <w:lang w:eastAsia="en-US"/>
              </w:rPr>
              <w:t>16.8.0</w:t>
            </w:r>
          </w:p>
        </w:tc>
      </w:tr>
      <w:tr w:rsidR="007A4BA4" w:rsidRPr="00D70946" w14:paraId="13BC089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CDD5EDB"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8CECF8"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6BD835" w14:textId="20C7E62D" w:rsidR="007A4BA4" w:rsidRPr="00D70946" w:rsidRDefault="007A4BA4" w:rsidP="009D4432">
            <w:pPr>
              <w:pStyle w:val="TAC"/>
              <w:rPr>
                <w:lang w:eastAsia="en-US"/>
              </w:rPr>
            </w:pPr>
            <w:r w:rsidRPr="00D70946">
              <w:rPr>
                <w:lang w:eastAsia="en-US"/>
              </w:rPr>
              <w:t>R5-2134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525B99" w14:textId="4B1AF685" w:rsidR="007A4BA4" w:rsidRPr="00D70946" w:rsidRDefault="007A4BA4" w:rsidP="009D4432">
            <w:pPr>
              <w:pStyle w:val="TAC"/>
              <w:rPr>
                <w:lang w:eastAsia="en-US"/>
              </w:rPr>
            </w:pPr>
            <w:r w:rsidRPr="00D70946">
              <w:rPr>
                <w:lang w:eastAsia="en-US"/>
              </w:rPr>
              <w:t>22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90B71B" w14:textId="64701A9D"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CD34F6" w14:textId="3BB9F21F"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75BD5F" w14:textId="641A0E7A" w:rsidR="007A4BA4" w:rsidRPr="00D70946" w:rsidRDefault="007A4BA4" w:rsidP="009D4432">
            <w:pPr>
              <w:pStyle w:val="TAL"/>
              <w:rPr>
                <w:lang w:eastAsia="en-US"/>
              </w:rPr>
            </w:pPr>
            <w:r w:rsidRPr="00D70946">
              <w:rPr>
                <w:lang w:eastAsia="en-US"/>
              </w:rPr>
              <w:t>Addition of unrestricted nr PDN parameter for Idle Mode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EED708" w14:textId="77777777" w:rsidR="007A4BA4" w:rsidRPr="00D70946" w:rsidRDefault="007A4BA4" w:rsidP="009D4432">
            <w:pPr>
              <w:pStyle w:val="TAC"/>
              <w:rPr>
                <w:lang w:eastAsia="en-US"/>
              </w:rPr>
            </w:pPr>
            <w:r w:rsidRPr="00D70946">
              <w:rPr>
                <w:lang w:eastAsia="en-US"/>
              </w:rPr>
              <w:t>16.8.0</w:t>
            </w:r>
          </w:p>
        </w:tc>
      </w:tr>
      <w:tr w:rsidR="007A4BA4" w:rsidRPr="00D70946" w14:paraId="55787F9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A1D1DC"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FCB252"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51E5FC" w14:textId="2FD61E3F" w:rsidR="007A4BA4" w:rsidRPr="00D70946" w:rsidRDefault="007A4BA4" w:rsidP="009D4432">
            <w:pPr>
              <w:pStyle w:val="TAC"/>
              <w:rPr>
                <w:lang w:eastAsia="en-US"/>
              </w:rPr>
            </w:pPr>
            <w:r w:rsidRPr="00D70946">
              <w:rPr>
                <w:lang w:eastAsia="en-US"/>
              </w:rPr>
              <w:t>R5-2134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F0A120" w14:textId="678A571E" w:rsidR="007A4BA4" w:rsidRPr="00D70946" w:rsidRDefault="007A4BA4" w:rsidP="009D4432">
            <w:pPr>
              <w:pStyle w:val="TAC"/>
              <w:rPr>
                <w:lang w:eastAsia="en-US"/>
              </w:rPr>
            </w:pPr>
            <w:r w:rsidRPr="00D70946">
              <w:rPr>
                <w:lang w:eastAsia="en-US"/>
              </w:rPr>
              <w:t>22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624BC0" w14:textId="413CFB28"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00D9CB" w14:textId="5B7BFE87"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B020CF" w14:textId="5E6C89B5" w:rsidR="007A4BA4" w:rsidRPr="00D70946" w:rsidRDefault="007A4BA4" w:rsidP="009D4432">
            <w:pPr>
              <w:pStyle w:val="TAL"/>
              <w:rPr>
                <w:lang w:eastAsia="en-US"/>
              </w:rPr>
            </w:pPr>
            <w:r w:rsidRPr="00D70946">
              <w:rPr>
                <w:lang w:eastAsia="en-US"/>
              </w:rPr>
              <w:t>Addition of unrestricted nr PDN parameter for RRC Connection Management Procedures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E7536E" w14:textId="77777777" w:rsidR="007A4BA4" w:rsidRPr="00D70946" w:rsidRDefault="007A4BA4" w:rsidP="009D4432">
            <w:pPr>
              <w:pStyle w:val="TAC"/>
              <w:rPr>
                <w:lang w:eastAsia="en-US"/>
              </w:rPr>
            </w:pPr>
            <w:r w:rsidRPr="00D70946">
              <w:rPr>
                <w:lang w:eastAsia="en-US"/>
              </w:rPr>
              <w:t>16.8.0</w:t>
            </w:r>
          </w:p>
        </w:tc>
      </w:tr>
      <w:tr w:rsidR="007A4BA4" w:rsidRPr="00D70946" w14:paraId="06C6CD4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AC2F15D"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B230C8"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066B1C" w14:textId="44531ED1" w:rsidR="007A4BA4" w:rsidRPr="00D70946" w:rsidRDefault="007A4BA4" w:rsidP="009D4432">
            <w:pPr>
              <w:pStyle w:val="TAC"/>
              <w:rPr>
                <w:lang w:eastAsia="en-US"/>
              </w:rPr>
            </w:pPr>
            <w:r w:rsidRPr="00D70946">
              <w:rPr>
                <w:lang w:eastAsia="en-US"/>
              </w:rPr>
              <w:t>R5-2134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47CDCB" w14:textId="3EE06872" w:rsidR="007A4BA4" w:rsidRPr="00D70946" w:rsidRDefault="007A4BA4" w:rsidP="009D4432">
            <w:pPr>
              <w:pStyle w:val="TAC"/>
              <w:rPr>
                <w:lang w:eastAsia="en-US"/>
              </w:rPr>
            </w:pPr>
            <w:r w:rsidRPr="00D70946">
              <w:rPr>
                <w:lang w:eastAsia="en-US"/>
              </w:rPr>
              <w:t>22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AE9633" w14:textId="4213AA5E"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C4F7DF" w14:textId="077BA088"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65FB95" w14:textId="6520A630" w:rsidR="007A4BA4" w:rsidRPr="00D70946" w:rsidRDefault="007A4BA4" w:rsidP="009D4432">
            <w:pPr>
              <w:pStyle w:val="TAL"/>
              <w:rPr>
                <w:lang w:eastAsia="en-US"/>
              </w:rPr>
            </w:pPr>
            <w:r w:rsidRPr="00D70946">
              <w:rPr>
                <w:lang w:eastAsia="en-US"/>
              </w:rPr>
              <w:t>Addition of unrestricted nr PDN parameter for RRC Handover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71473E" w14:textId="77777777" w:rsidR="007A4BA4" w:rsidRPr="00D70946" w:rsidRDefault="007A4BA4" w:rsidP="009D4432">
            <w:pPr>
              <w:pStyle w:val="TAC"/>
              <w:rPr>
                <w:lang w:eastAsia="en-US"/>
              </w:rPr>
            </w:pPr>
            <w:r w:rsidRPr="00D70946">
              <w:rPr>
                <w:lang w:eastAsia="en-US"/>
              </w:rPr>
              <w:t>16.8.0</w:t>
            </w:r>
          </w:p>
        </w:tc>
      </w:tr>
      <w:tr w:rsidR="007A4BA4" w:rsidRPr="00D70946" w14:paraId="2BDD43C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BDAF4E"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FAF1A4"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150429" w14:textId="43D22027" w:rsidR="007A4BA4" w:rsidRPr="00D70946" w:rsidRDefault="007A4BA4" w:rsidP="009D4432">
            <w:pPr>
              <w:pStyle w:val="TAC"/>
              <w:rPr>
                <w:lang w:eastAsia="en-US"/>
              </w:rPr>
            </w:pPr>
            <w:r w:rsidRPr="00D70946">
              <w:rPr>
                <w:lang w:eastAsia="en-US"/>
              </w:rPr>
              <w:t>R5-2134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4D5BCE" w14:textId="2CCA46B7" w:rsidR="007A4BA4" w:rsidRPr="00D70946" w:rsidRDefault="007A4BA4" w:rsidP="009D4432">
            <w:pPr>
              <w:pStyle w:val="TAC"/>
              <w:rPr>
                <w:lang w:eastAsia="en-US"/>
              </w:rPr>
            </w:pPr>
            <w:r w:rsidRPr="00D70946">
              <w:rPr>
                <w:lang w:eastAsia="en-US"/>
              </w:rPr>
              <w:t>22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C7CF8B" w14:textId="6707B4FE" w:rsidR="007A4BA4" w:rsidRPr="00D70946" w:rsidRDefault="007A4BA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71DBF1" w14:textId="2DB75E4C"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0F7B39" w14:textId="48E68B4C" w:rsidR="007A4BA4" w:rsidRPr="00D70946" w:rsidRDefault="007A4BA4" w:rsidP="009D4432">
            <w:pPr>
              <w:pStyle w:val="TAL"/>
              <w:rPr>
                <w:lang w:eastAsia="en-US"/>
              </w:rPr>
            </w:pPr>
            <w:r w:rsidRPr="00D70946">
              <w:rPr>
                <w:lang w:eastAsia="en-US"/>
              </w:rPr>
              <w:t>Addition of unrestricted nr PDN parameter for RRC Others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F72F45" w14:textId="77777777" w:rsidR="007A4BA4" w:rsidRPr="00D70946" w:rsidRDefault="007A4BA4" w:rsidP="009D4432">
            <w:pPr>
              <w:pStyle w:val="TAC"/>
              <w:rPr>
                <w:lang w:eastAsia="en-US"/>
              </w:rPr>
            </w:pPr>
            <w:r w:rsidRPr="00D70946">
              <w:rPr>
                <w:lang w:eastAsia="en-US"/>
              </w:rPr>
              <w:t>16.8.0</w:t>
            </w:r>
          </w:p>
        </w:tc>
      </w:tr>
      <w:tr w:rsidR="007A4BA4" w:rsidRPr="00D70946" w14:paraId="31CD93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7D2D36"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3C523F"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2C2EB9" w14:textId="6F28450B" w:rsidR="007A4BA4" w:rsidRPr="00D70946" w:rsidRDefault="007A4BA4" w:rsidP="009D4432">
            <w:pPr>
              <w:pStyle w:val="TAC"/>
              <w:rPr>
                <w:lang w:eastAsia="en-US"/>
              </w:rPr>
            </w:pPr>
            <w:r w:rsidRPr="00D70946">
              <w:rPr>
                <w:lang w:eastAsia="en-US"/>
              </w:rPr>
              <w:t>R5-2134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096885" w14:textId="6EA96445" w:rsidR="007A4BA4" w:rsidRPr="00D70946" w:rsidRDefault="007A4BA4" w:rsidP="009D4432">
            <w:pPr>
              <w:pStyle w:val="TAC"/>
              <w:rPr>
                <w:lang w:eastAsia="en-US"/>
              </w:rPr>
            </w:pPr>
            <w:r w:rsidRPr="00D70946">
              <w:rPr>
                <w:lang w:eastAsia="en-US"/>
              </w:rPr>
              <w:t>21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FB6CB6" w14:textId="7378A306"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867D60" w14:textId="76131609"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849E12" w14:textId="332EF2DB" w:rsidR="007A4BA4" w:rsidRPr="00D70946" w:rsidRDefault="007A4BA4" w:rsidP="009D4432">
            <w:pPr>
              <w:pStyle w:val="TAL"/>
              <w:rPr>
                <w:lang w:eastAsia="en-US"/>
              </w:rPr>
            </w:pPr>
            <w:r w:rsidRPr="00D70946">
              <w:rPr>
                <w:lang w:eastAsia="en-US"/>
              </w:rPr>
              <w:t>Corrections to NR MAC TC 7.1.1.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B0FC58" w14:textId="77777777" w:rsidR="007A4BA4" w:rsidRPr="00D70946" w:rsidRDefault="007A4BA4" w:rsidP="009D4432">
            <w:pPr>
              <w:pStyle w:val="TAC"/>
              <w:rPr>
                <w:lang w:eastAsia="en-US"/>
              </w:rPr>
            </w:pPr>
            <w:r w:rsidRPr="00D70946">
              <w:rPr>
                <w:lang w:eastAsia="en-US"/>
              </w:rPr>
              <w:t>16.8.0</w:t>
            </w:r>
          </w:p>
        </w:tc>
      </w:tr>
      <w:tr w:rsidR="007A4BA4" w:rsidRPr="00D70946" w14:paraId="068E057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A87B7E"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966A76"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7F1AF7" w14:textId="76ED9EC5" w:rsidR="007A4BA4" w:rsidRPr="00D70946" w:rsidRDefault="007A4BA4" w:rsidP="009D4432">
            <w:pPr>
              <w:pStyle w:val="TAC"/>
              <w:rPr>
                <w:lang w:eastAsia="en-US"/>
              </w:rPr>
            </w:pPr>
            <w:r w:rsidRPr="00D70946">
              <w:rPr>
                <w:lang w:eastAsia="en-US"/>
              </w:rPr>
              <w:t>R5-2134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3A575D" w14:textId="55415705" w:rsidR="007A4BA4" w:rsidRPr="00D70946" w:rsidRDefault="007A4BA4" w:rsidP="009D4432">
            <w:pPr>
              <w:pStyle w:val="TAC"/>
              <w:rPr>
                <w:lang w:eastAsia="en-US"/>
              </w:rPr>
            </w:pPr>
            <w:r w:rsidRPr="00D70946">
              <w:rPr>
                <w:lang w:eastAsia="en-US"/>
              </w:rPr>
              <w:t>21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365842" w14:textId="46B44F7B"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E4D522" w14:textId="0E59F468"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D16E8A" w14:textId="25C9BC30" w:rsidR="007A4BA4" w:rsidRPr="00D70946" w:rsidRDefault="007A4BA4" w:rsidP="009D4432">
            <w:pPr>
              <w:pStyle w:val="TAL"/>
              <w:rPr>
                <w:lang w:eastAsia="en-US"/>
              </w:rPr>
            </w:pPr>
            <w:r w:rsidRPr="00D70946">
              <w:rPr>
                <w:lang w:eastAsia="en-US"/>
              </w:rPr>
              <w:t>Correction to NR TC 8.1.3.1.13-SS/PBCH block and CSI-RS based intra-frequency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8A8145" w14:textId="77777777" w:rsidR="007A4BA4" w:rsidRPr="00D70946" w:rsidRDefault="007A4BA4" w:rsidP="009D4432">
            <w:pPr>
              <w:pStyle w:val="TAC"/>
              <w:rPr>
                <w:lang w:eastAsia="en-US"/>
              </w:rPr>
            </w:pPr>
            <w:r w:rsidRPr="00D70946">
              <w:rPr>
                <w:lang w:eastAsia="en-US"/>
              </w:rPr>
              <w:t>16.8.0</w:t>
            </w:r>
          </w:p>
        </w:tc>
      </w:tr>
      <w:tr w:rsidR="007A4BA4" w:rsidRPr="00D70946" w14:paraId="14AFAB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737D92"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A50263"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595A38" w14:textId="14F0DB70" w:rsidR="007A4BA4" w:rsidRPr="00D70946" w:rsidRDefault="007A4BA4" w:rsidP="009D4432">
            <w:pPr>
              <w:pStyle w:val="TAC"/>
              <w:rPr>
                <w:lang w:eastAsia="en-US"/>
              </w:rPr>
            </w:pPr>
            <w:r w:rsidRPr="00D70946">
              <w:rPr>
                <w:lang w:eastAsia="en-US"/>
              </w:rPr>
              <w:t>R5-2134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E6F069" w14:textId="2C0201A4" w:rsidR="007A4BA4" w:rsidRPr="00D70946" w:rsidRDefault="007A4BA4" w:rsidP="009D4432">
            <w:pPr>
              <w:pStyle w:val="TAC"/>
              <w:rPr>
                <w:lang w:eastAsia="en-US"/>
              </w:rPr>
            </w:pPr>
            <w:r w:rsidRPr="00D70946">
              <w:rPr>
                <w:lang w:eastAsia="en-US"/>
              </w:rPr>
              <w:t>21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A1AC5C" w14:textId="6405AB78"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5E1274" w14:textId="489011F4"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F69521" w14:textId="49EA33B3" w:rsidR="007A4BA4" w:rsidRPr="00D70946" w:rsidRDefault="007A4BA4" w:rsidP="009D4432">
            <w:pPr>
              <w:pStyle w:val="TAL"/>
              <w:rPr>
                <w:lang w:eastAsia="en-US"/>
              </w:rPr>
            </w:pPr>
            <w:r w:rsidRPr="00D70946">
              <w:rPr>
                <w:lang w:eastAsia="en-US"/>
              </w:rPr>
              <w:t>Correction to ENDC TC 8.2.2.3.1-SRB3 and Split SR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C3D42E" w14:textId="77777777" w:rsidR="007A4BA4" w:rsidRPr="00D70946" w:rsidRDefault="007A4BA4" w:rsidP="009D4432">
            <w:pPr>
              <w:pStyle w:val="TAC"/>
              <w:rPr>
                <w:lang w:eastAsia="en-US"/>
              </w:rPr>
            </w:pPr>
            <w:r w:rsidRPr="00D70946">
              <w:rPr>
                <w:lang w:eastAsia="en-US"/>
              </w:rPr>
              <w:t>16.8.0</w:t>
            </w:r>
          </w:p>
        </w:tc>
      </w:tr>
      <w:tr w:rsidR="007A4BA4" w:rsidRPr="00D70946" w14:paraId="025527F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57D478"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7ED409"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995250" w14:textId="771F1281" w:rsidR="007A4BA4" w:rsidRPr="00D70946" w:rsidRDefault="007A4BA4" w:rsidP="009D4432">
            <w:pPr>
              <w:pStyle w:val="TAC"/>
              <w:rPr>
                <w:lang w:eastAsia="en-US"/>
              </w:rPr>
            </w:pPr>
            <w:r w:rsidRPr="00D70946">
              <w:rPr>
                <w:lang w:eastAsia="en-US"/>
              </w:rPr>
              <w:t>R5-2134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F7700D" w14:textId="5A0DA50A" w:rsidR="007A4BA4" w:rsidRPr="00D70946" w:rsidRDefault="007A4BA4" w:rsidP="009D4432">
            <w:pPr>
              <w:pStyle w:val="TAC"/>
              <w:rPr>
                <w:lang w:eastAsia="en-US"/>
              </w:rPr>
            </w:pPr>
            <w:r w:rsidRPr="00D70946">
              <w:rPr>
                <w:lang w:eastAsia="en-US"/>
              </w:rPr>
              <w:t>21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59263EA" w14:textId="588163F2"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0FBC89" w14:textId="76E429A8"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C093E8" w14:textId="57C892EB" w:rsidR="007A4BA4" w:rsidRPr="00D70946" w:rsidRDefault="007A4BA4" w:rsidP="009D4432">
            <w:pPr>
              <w:pStyle w:val="TAL"/>
              <w:rPr>
                <w:lang w:eastAsia="en-US"/>
              </w:rPr>
            </w:pPr>
            <w:r w:rsidRPr="00D70946">
              <w:rPr>
                <w:lang w:eastAsia="en-US"/>
              </w:rPr>
              <w:t>Correction to 5GMM test case 9.1.5.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F717B3" w14:textId="77777777" w:rsidR="007A4BA4" w:rsidRPr="00D70946" w:rsidRDefault="007A4BA4" w:rsidP="009D4432">
            <w:pPr>
              <w:pStyle w:val="TAC"/>
              <w:rPr>
                <w:lang w:eastAsia="en-US"/>
              </w:rPr>
            </w:pPr>
            <w:r w:rsidRPr="00D70946">
              <w:rPr>
                <w:lang w:eastAsia="en-US"/>
              </w:rPr>
              <w:t>16.8.0</w:t>
            </w:r>
          </w:p>
        </w:tc>
      </w:tr>
      <w:tr w:rsidR="007A4BA4" w:rsidRPr="00D70946" w14:paraId="06B546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7E9E9F9"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C1A964"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8C00B9" w14:textId="7E15CF41" w:rsidR="007A4BA4" w:rsidRPr="00D70946" w:rsidRDefault="007A4BA4" w:rsidP="009D4432">
            <w:pPr>
              <w:pStyle w:val="TAC"/>
              <w:rPr>
                <w:lang w:eastAsia="en-US"/>
              </w:rPr>
            </w:pPr>
            <w:r w:rsidRPr="00D70946">
              <w:rPr>
                <w:lang w:eastAsia="en-US"/>
              </w:rPr>
              <w:t>R5-2134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04972C" w14:textId="2A1EFDB4" w:rsidR="007A4BA4" w:rsidRPr="00D70946" w:rsidRDefault="007A4BA4" w:rsidP="009D4432">
            <w:pPr>
              <w:pStyle w:val="TAC"/>
              <w:rPr>
                <w:lang w:eastAsia="en-US"/>
              </w:rPr>
            </w:pPr>
            <w:r w:rsidRPr="00D70946">
              <w:rPr>
                <w:lang w:eastAsia="en-US"/>
              </w:rPr>
              <w:t>21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281DEA" w14:textId="01F7BCFC"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109D48" w14:textId="1819B3D1"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6EB5FD" w14:textId="0BEB5D14" w:rsidR="007A4BA4" w:rsidRPr="00D70946" w:rsidRDefault="007A4BA4" w:rsidP="009D4432">
            <w:pPr>
              <w:pStyle w:val="TAL"/>
              <w:rPr>
                <w:lang w:eastAsia="en-US"/>
              </w:rPr>
            </w:pPr>
            <w:r w:rsidRPr="00D70946">
              <w:rPr>
                <w:lang w:eastAsia="en-US"/>
              </w:rPr>
              <w:t>Correction to 5G-SRVCC TC 8.1.3.2.6-MkHz typo</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4874CA" w14:textId="77777777" w:rsidR="007A4BA4" w:rsidRPr="00D70946" w:rsidRDefault="007A4BA4" w:rsidP="009D4432">
            <w:pPr>
              <w:pStyle w:val="TAC"/>
              <w:rPr>
                <w:lang w:eastAsia="en-US"/>
              </w:rPr>
            </w:pPr>
            <w:r w:rsidRPr="00D70946">
              <w:rPr>
                <w:lang w:eastAsia="en-US"/>
              </w:rPr>
              <w:t>16.8.0</w:t>
            </w:r>
          </w:p>
        </w:tc>
      </w:tr>
      <w:tr w:rsidR="007A4BA4" w:rsidRPr="00D70946" w14:paraId="0FBFBDD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706CE9"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0F1829"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1EBDED" w14:textId="25BCDC23" w:rsidR="007A4BA4" w:rsidRPr="00D70946" w:rsidRDefault="007A4BA4" w:rsidP="009D4432">
            <w:pPr>
              <w:pStyle w:val="TAC"/>
              <w:rPr>
                <w:lang w:eastAsia="en-US"/>
              </w:rPr>
            </w:pPr>
            <w:r w:rsidRPr="00D70946">
              <w:rPr>
                <w:lang w:eastAsia="en-US"/>
              </w:rPr>
              <w:t>R5-2134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690F8E" w14:textId="2D14091C" w:rsidR="007A4BA4" w:rsidRPr="00D70946" w:rsidRDefault="007A4BA4" w:rsidP="009D4432">
            <w:pPr>
              <w:pStyle w:val="TAC"/>
              <w:rPr>
                <w:lang w:eastAsia="en-US"/>
              </w:rPr>
            </w:pPr>
            <w:r w:rsidRPr="00D70946">
              <w:rPr>
                <w:lang w:eastAsia="en-US"/>
              </w:rPr>
              <w:t>21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8687FC" w14:textId="74AE39C8"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1BC0BE" w14:textId="5AEB99DA"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BDE59B" w14:textId="46875C27" w:rsidR="007A4BA4" w:rsidRPr="00D70946" w:rsidRDefault="007A4BA4" w:rsidP="009D4432">
            <w:pPr>
              <w:pStyle w:val="TAL"/>
              <w:rPr>
                <w:lang w:eastAsia="en-US"/>
              </w:rPr>
            </w:pPr>
            <w:r w:rsidRPr="00D70946">
              <w:rPr>
                <w:lang w:eastAsia="en-US"/>
              </w:rPr>
              <w:t>Correction to NR TC 6.2.3.4-N2L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1E4812" w14:textId="77777777" w:rsidR="007A4BA4" w:rsidRPr="00D70946" w:rsidRDefault="007A4BA4" w:rsidP="009D4432">
            <w:pPr>
              <w:pStyle w:val="TAC"/>
              <w:rPr>
                <w:lang w:eastAsia="en-US"/>
              </w:rPr>
            </w:pPr>
            <w:r w:rsidRPr="00D70946">
              <w:rPr>
                <w:lang w:eastAsia="en-US"/>
              </w:rPr>
              <w:t>16.8.0</w:t>
            </w:r>
          </w:p>
        </w:tc>
      </w:tr>
      <w:tr w:rsidR="007A4BA4" w:rsidRPr="00D70946" w14:paraId="0AB929D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E1EE9D"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8BE841"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5A030B" w14:textId="5955F75E" w:rsidR="007A4BA4" w:rsidRPr="00D70946" w:rsidRDefault="007A4BA4" w:rsidP="009D4432">
            <w:pPr>
              <w:pStyle w:val="TAC"/>
              <w:rPr>
                <w:lang w:eastAsia="en-US"/>
              </w:rPr>
            </w:pPr>
            <w:r w:rsidRPr="00D70946">
              <w:rPr>
                <w:lang w:eastAsia="en-US"/>
              </w:rPr>
              <w:t>R5-2134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339989" w14:textId="1B7A2520" w:rsidR="007A4BA4" w:rsidRPr="00D70946" w:rsidRDefault="007A4BA4" w:rsidP="009D4432">
            <w:pPr>
              <w:pStyle w:val="TAC"/>
              <w:rPr>
                <w:lang w:eastAsia="en-US"/>
              </w:rPr>
            </w:pPr>
            <w:r w:rsidRPr="00D70946">
              <w:rPr>
                <w:lang w:eastAsia="en-US"/>
              </w:rPr>
              <w:t>22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95DCC3" w14:textId="37EF09CD"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42DCF5" w14:textId="6857DAC2"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23A513" w14:textId="2AA22276" w:rsidR="007A4BA4" w:rsidRPr="00D70946" w:rsidRDefault="007A4BA4" w:rsidP="009D4432">
            <w:pPr>
              <w:pStyle w:val="TAL"/>
              <w:rPr>
                <w:lang w:eastAsia="en-US"/>
              </w:rPr>
            </w:pPr>
            <w:r w:rsidRPr="00D70946">
              <w:rPr>
                <w:lang w:eastAsia="en-US"/>
              </w:rPr>
              <w:t>Addition of new test case 6.3.1.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80D6B2" w14:textId="77777777" w:rsidR="007A4BA4" w:rsidRPr="00D70946" w:rsidRDefault="007A4BA4" w:rsidP="009D4432">
            <w:pPr>
              <w:pStyle w:val="TAC"/>
              <w:rPr>
                <w:lang w:eastAsia="en-US"/>
              </w:rPr>
            </w:pPr>
            <w:r w:rsidRPr="00D70946">
              <w:rPr>
                <w:lang w:eastAsia="en-US"/>
              </w:rPr>
              <w:t>16.8.0</w:t>
            </w:r>
          </w:p>
        </w:tc>
      </w:tr>
      <w:tr w:rsidR="007A4BA4" w:rsidRPr="00D70946" w14:paraId="13FBA68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C868892"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325215"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83D203" w14:textId="51FFA405" w:rsidR="007A4BA4" w:rsidRPr="00D70946" w:rsidRDefault="007A4BA4" w:rsidP="009D4432">
            <w:pPr>
              <w:pStyle w:val="TAC"/>
              <w:rPr>
                <w:lang w:eastAsia="en-US"/>
              </w:rPr>
            </w:pPr>
            <w:r w:rsidRPr="00D70946">
              <w:rPr>
                <w:lang w:eastAsia="en-US"/>
              </w:rPr>
              <w:t>R5-2134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1C8386" w14:textId="0D7023CA" w:rsidR="007A4BA4" w:rsidRPr="00D70946" w:rsidRDefault="007A4BA4" w:rsidP="009D4432">
            <w:pPr>
              <w:pStyle w:val="TAC"/>
              <w:rPr>
                <w:lang w:eastAsia="en-US"/>
              </w:rPr>
            </w:pPr>
            <w:r w:rsidRPr="00D70946">
              <w:rPr>
                <w:lang w:eastAsia="en-US"/>
              </w:rPr>
              <w:t>22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EE7BA0" w14:textId="2219B1A9"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09A20E" w14:textId="4EC1597D"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9AF9BB" w14:textId="044114AF" w:rsidR="007A4BA4" w:rsidRPr="00D70946" w:rsidRDefault="007A4BA4" w:rsidP="009D4432">
            <w:pPr>
              <w:pStyle w:val="TAL"/>
              <w:rPr>
                <w:lang w:eastAsia="en-US"/>
              </w:rPr>
            </w:pPr>
            <w:r w:rsidRPr="00D70946">
              <w:rPr>
                <w:lang w:eastAsia="en-US"/>
              </w:rPr>
              <w:t>Update of clearing RPLMN in Idle mode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6B6482" w14:textId="77777777" w:rsidR="007A4BA4" w:rsidRPr="00D70946" w:rsidRDefault="007A4BA4" w:rsidP="009D4432">
            <w:pPr>
              <w:pStyle w:val="TAC"/>
              <w:rPr>
                <w:lang w:eastAsia="en-US"/>
              </w:rPr>
            </w:pPr>
            <w:r w:rsidRPr="00D70946">
              <w:rPr>
                <w:lang w:eastAsia="en-US"/>
              </w:rPr>
              <w:t>16.8.0</w:t>
            </w:r>
          </w:p>
        </w:tc>
      </w:tr>
      <w:tr w:rsidR="007A4BA4" w:rsidRPr="00D70946" w14:paraId="72ABD1E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30073F"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92C7F1"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0D2A0B" w14:textId="5744299C" w:rsidR="007A4BA4" w:rsidRPr="00D70946" w:rsidRDefault="007A4BA4" w:rsidP="009D4432">
            <w:pPr>
              <w:pStyle w:val="TAC"/>
              <w:rPr>
                <w:lang w:eastAsia="en-US"/>
              </w:rPr>
            </w:pPr>
            <w:r w:rsidRPr="00D70946">
              <w:rPr>
                <w:lang w:eastAsia="en-US"/>
              </w:rPr>
              <w:t>R5-2134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129209" w14:textId="6A92F9FB" w:rsidR="007A4BA4" w:rsidRPr="00D70946" w:rsidRDefault="007A4BA4" w:rsidP="009D4432">
            <w:pPr>
              <w:pStyle w:val="TAC"/>
              <w:rPr>
                <w:lang w:eastAsia="en-US"/>
              </w:rPr>
            </w:pPr>
            <w:r w:rsidRPr="00D70946">
              <w:rPr>
                <w:lang w:eastAsia="en-US"/>
              </w:rPr>
              <w:t>21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7912EC" w14:textId="238D0FC4"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D7D5A8" w14:textId="75A29629"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2C536A" w14:textId="0FB62075" w:rsidR="007A4BA4" w:rsidRPr="00D70946" w:rsidRDefault="007A4BA4" w:rsidP="009D4432">
            <w:pPr>
              <w:pStyle w:val="TAL"/>
              <w:rPr>
                <w:lang w:eastAsia="en-US"/>
              </w:rPr>
            </w:pPr>
            <w:r w:rsidRPr="00D70946">
              <w:rPr>
                <w:lang w:eastAsia="en-US"/>
              </w:rPr>
              <w:t>Correction to NR TC 7.1.1.3.2b-Logical channel prioritiz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88EAFD" w14:textId="77777777" w:rsidR="007A4BA4" w:rsidRPr="00D70946" w:rsidRDefault="007A4BA4" w:rsidP="009D4432">
            <w:pPr>
              <w:pStyle w:val="TAC"/>
              <w:rPr>
                <w:lang w:eastAsia="en-US"/>
              </w:rPr>
            </w:pPr>
            <w:r w:rsidRPr="00D70946">
              <w:rPr>
                <w:lang w:eastAsia="en-US"/>
              </w:rPr>
              <w:t>16.8.0</w:t>
            </w:r>
          </w:p>
        </w:tc>
      </w:tr>
      <w:tr w:rsidR="007A4BA4" w:rsidRPr="00D70946" w14:paraId="4D2BDB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9FD38C"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8372DB"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DA22F6" w14:textId="6CFD1EAF" w:rsidR="007A4BA4" w:rsidRPr="00D70946" w:rsidRDefault="007A4BA4" w:rsidP="009D4432">
            <w:pPr>
              <w:pStyle w:val="TAC"/>
              <w:rPr>
                <w:lang w:eastAsia="en-US"/>
              </w:rPr>
            </w:pPr>
            <w:r w:rsidRPr="00D70946">
              <w:rPr>
                <w:lang w:eastAsia="en-US"/>
              </w:rPr>
              <w:t>R5-2134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67C0452" w14:textId="7967996E" w:rsidR="007A4BA4" w:rsidRPr="00D70946" w:rsidRDefault="007A4BA4" w:rsidP="009D4432">
            <w:pPr>
              <w:pStyle w:val="TAC"/>
              <w:rPr>
                <w:lang w:eastAsia="en-US"/>
              </w:rPr>
            </w:pPr>
            <w:r w:rsidRPr="00D70946">
              <w:rPr>
                <w:lang w:eastAsia="en-US"/>
              </w:rPr>
              <w:t>22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BE862C" w14:textId="1675F897"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2E0B4B" w14:textId="46CE746C"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7416C3" w14:textId="1D13636B" w:rsidR="007A4BA4" w:rsidRPr="00D70946" w:rsidRDefault="007A4BA4" w:rsidP="009D4432">
            <w:pPr>
              <w:pStyle w:val="TAL"/>
              <w:rPr>
                <w:lang w:eastAsia="en-US"/>
              </w:rPr>
            </w:pPr>
            <w:r w:rsidRPr="00D70946">
              <w:rPr>
                <w:lang w:eastAsia="en-US"/>
              </w:rPr>
              <w:t>Corrections to NR5G MAC BWP TC 7.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99FA80" w14:textId="77777777" w:rsidR="007A4BA4" w:rsidRPr="00D70946" w:rsidRDefault="007A4BA4" w:rsidP="009D4432">
            <w:pPr>
              <w:pStyle w:val="TAC"/>
              <w:rPr>
                <w:lang w:eastAsia="en-US"/>
              </w:rPr>
            </w:pPr>
            <w:r w:rsidRPr="00D70946">
              <w:rPr>
                <w:lang w:eastAsia="en-US"/>
              </w:rPr>
              <w:t>16.8.0</w:t>
            </w:r>
          </w:p>
        </w:tc>
      </w:tr>
      <w:tr w:rsidR="007A4BA4" w:rsidRPr="00D70946" w14:paraId="729A626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83ABDB"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64C2FB"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98E988" w14:textId="458F17AF" w:rsidR="007A4BA4" w:rsidRPr="00D70946" w:rsidRDefault="007A4BA4" w:rsidP="009D4432">
            <w:pPr>
              <w:pStyle w:val="TAC"/>
              <w:rPr>
                <w:lang w:eastAsia="en-US"/>
              </w:rPr>
            </w:pPr>
            <w:r w:rsidRPr="00D70946">
              <w:rPr>
                <w:lang w:eastAsia="en-US"/>
              </w:rPr>
              <w:t>R5-2134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43D1C9" w14:textId="79553C95" w:rsidR="007A4BA4" w:rsidRPr="00D70946" w:rsidRDefault="007A4BA4" w:rsidP="009D4432">
            <w:pPr>
              <w:pStyle w:val="TAC"/>
              <w:rPr>
                <w:lang w:eastAsia="en-US"/>
              </w:rPr>
            </w:pPr>
            <w:r w:rsidRPr="00D70946">
              <w:rPr>
                <w:lang w:eastAsia="en-US"/>
              </w:rPr>
              <w:t>21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D3DB85" w14:textId="560208CD"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994C70" w14:textId="2718973C"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165DB3" w14:textId="3D4026C9" w:rsidR="007A4BA4" w:rsidRPr="00D70946" w:rsidRDefault="007A4BA4" w:rsidP="009D4432">
            <w:pPr>
              <w:pStyle w:val="TAL"/>
              <w:rPr>
                <w:lang w:eastAsia="en-US"/>
              </w:rPr>
            </w:pPr>
            <w:r w:rsidRPr="00D70946">
              <w:rPr>
                <w:lang w:eastAsia="en-US"/>
              </w:rPr>
              <w:t>Correction to RLC TCs to clarify reception of UL PDU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155CEA" w14:textId="77777777" w:rsidR="007A4BA4" w:rsidRPr="00D70946" w:rsidRDefault="007A4BA4" w:rsidP="009D4432">
            <w:pPr>
              <w:pStyle w:val="TAC"/>
              <w:rPr>
                <w:lang w:eastAsia="en-US"/>
              </w:rPr>
            </w:pPr>
            <w:r w:rsidRPr="00D70946">
              <w:rPr>
                <w:lang w:eastAsia="en-US"/>
              </w:rPr>
              <w:t>16.8.0</w:t>
            </w:r>
          </w:p>
        </w:tc>
      </w:tr>
      <w:tr w:rsidR="007A4BA4" w:rsidRPr="00D70946" w14:paraId="6BC428A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BD40AA"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66855D"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16FED3" w14:textId="1D8C7502" w:rsidR="007A4BA4" w:rsidRPr="00D70946" w:rsidRDefault="007A4BA4" w:rsidP="009D4432">
            <w:pPr>
              <w:pStyle w:val="TAC"/>
              <w:rPr>
                <w:lang w:eastAsia="en-US"/>
              </w:rPr>
            </w:pPr>
            <w:r w:rsidRPr="00D70946">
              <w:rPr>
                <w:lang w:eastAsia="en-US"/>
              </w:rPr>
              <w:t>R5-2134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3ACDC7" w14:textId="756EAED0" w:rsidR="007A4BA4" w:rsidRPr="00D70946" w:rsidRDefault="007A4BA4" w:rsidP="009D4432">
            <w:pPr>
              <w:pStyle w:val="TAC"/>
              <w:rPr>
                <w:lang w:eastAsia="en-US"/>
              </w:rPr>
            </w:pPr>
            <w:r w:rsidRPr="00D70946">
              <w:rPr>
                <w:lang w:eastAsia="en-US"/>
              </w:rPr>
              <w:t>21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F51F11" w14:textId="32354F7C"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B58580" w14:textId="42370D81"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CF4D6C" w14:textId="259BB367" w:rsidR="007A4BA4" w:rsidRPr="00D70946" w:rsidRDefault="007A4BA4" w:rsidP="009D4432">
            <w:pPr>
              <w:pStyle w:val="TAL"/>
              <w:rPr>
                <w:lang w:eastAsia="en-US"/>
              </w:rPr>
            </w:pPr>
            <w:r w:rsidRPr="00D70946">
              <w:rPr>
                <w:lang w:eastAsia="en-US"/>
              </w:rPr>
              <w:t>Correction to NR PDCP test case 7.1.3.5.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DA24D8" w14:textId="77777777" w:rsidR="007A4BA4" w:rsidRPr="00D70946" w:rsidRDefault="007A4BA4" w:rsidP="009D4432">
            <w:pPr>
              <w:pStyle w:val="TAC"/>
              <w:rPr>
                <w:lang w:eastAsia="en-US"/>
              </w:rPr>
            </w:pPr>
            <w:r w:rsidRPr="00D70946">
              <w:rPr>
                <w:lang w:eastAsia="en-US"/>
              </w:rPr>
              <w:t>16.8.0</w:t>
            </w:r>
          </w:p>
        </w:tc>
      </w:tr>
      <w:tr w:rsidR="007A4BA4" w:rsidRPr="00D70946" w14:paraId="5D60668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5801EE"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4EE618"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DE105E" w14:textId="30719ECD" w:rsidR="007A4BA4" w:rsidRPr="00D70946" w:rsidRDefault="007A4BA4" w:rsidP="009D4432">
            <w:pPr>
              <w:pStyle w:val="TAC"/>
              <w:rPr>
                <w:lang w:eastAsia="en-US"/>
              </w:rPr>
            </w:pPr>
            <w:r w:rsidRPr="00D70946">
              <w:rPr>
                <w:lang w:eastAsia="en-US"/>
              </w:rPr>
              <w:t>R5-2134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26C456" w14:textId="550DF650" w:rsidR="007A4BA4" w:rsidRPr="00D70946" w:rsidRDefault="007A4BA4" w:rsidP="009D4432">
            <w:pPr>
              <w:pStyle w:val="TAC"/>
              <w:rPr>
                <w:lang w:eastAsia="en-US"/>
              </w:rPr>
            </w:pPr>
            <w:r w:rsidRPr="00D70946">
              <w:rPr>
                <w:lang w:eastAsia="en-US"/>
              </w:rPr>
              <w:t>21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46D715" w14:textId="13AF3CD9"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B6112C" w14:textId="44BE05E2"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BDCF4E" w14:textId="2955A24E" w:rsidR="007A4BA4" w:rsidRPr="00D70946" w:rsidRDefault="007A4BA4" w:rsidP="009D4432">
            <w:pPr>
              <w:pStyle w:val="TAL"/>
              <w:rPr>
                <w:lang w:eastAsia="en-US"/>
              </w:rPr>
            </w:pPr>
            <w:r w:rsidRPr="00D70946">
              <w:rPr>
                <w:lang w:eastAsia="en-US"/>
              </w:rPr>
              <w:t>Correction to PDCP TCs to clarify reception of UL PDU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C6A2CE" w14:textId="77777777" w:rsidR="007A4BA4" w:rsidRPr="00D70946" w:rsidRDefault="007A4BA4" w:rsidP="009D4432">
            <w:pPr>
              <w:pStyle w:val="TAC"/>
              <w:rPr>
                <w:lang w:eastAsia="en-US"/>
              </w:rPr>
            </w:pPr>
            <w:r w:rsidRPr="00D70946">
              <w:rPr>
                <w:lang w:eastAsia="en-US"/>
              </w:rPr>
              <w:t>16.8.0</w:t>
            </w:r>
          </w:p>
        </w:tc>
      </w:tr>
      <w:tr w:rsidR="007A4BA4" w:rsidRPr="00D70946" w14:paraId="70D6372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4AB4B1"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02CE1C"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A9B98E" w14:textId="11E5E67B" w:rsidR="007A4BA4" w:rsidRPr="00D70946" w:rsidRDefault="007A4BA4" w:rsidP="009D4432">
            <w:pPr>
              <w:pStyle w:val="TAC"/>
              <w:rPr>
                <w:lang w:eastAsia="en-US"/>
              </w:rPr>
            </w:pPr>
            <w:r w:rsidRPr="00D70946">
              <w:rPr>
                <w:lang w:eastAsia="en-US"/>
              </w:rPr>
              <w:t>R5-2134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402499" w14:textId="48F479A8" w:rsidR="007A4BA4" w:rsidRPr="00D70946" w:rsidRDefault="007A4BA4" w:rsidP="009D4432">
            <w:pPr>
              <w:pStyle w:val="TAC"/>
              <w:rPr>
                <w:lang w:eastAsia="en-US"/>
              </w:rPr>
            </w:pPr>
            <w:r w:rsidRPr="00D70946">
              <w:rPr>
                <w:lang w:eastAsia="en-US"/>
              </w:rPr>
              <w:t>21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C8DB45" w14:textId="65EBF19A"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90D02B" w14:textId="27A09D67"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8EBCE4" w14:textId="1EAF6DCB" w:rsidR="007A4BA4" w:rsidRPr="00D70946" w:rsidRDefault="007A4BA4" w:rsidP="009D4432">
            <w:pPr>
              <w:pStyle w:val="TAL"/>
              <w:rPr>
                <w:lang w:eastAsia="en-US"/>
              </w:rPr>
            </w:pPr>
            <w:r w:rsidRPr="00D70946">
              <w:rPr>
                <w:lang w:eastAsia="en-US"/>
              </w:rPr>
              <w:t>Correction of NR RRC test case 8.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F1444F" w14:textId="77777777" w:rsidR="007A4BA4" w:rsidRPr="00D70946" w:rsidRDefault="007A4BA4" w:rsidP="009D4432">
            <w:pPr>
              <w:pStyle w:val="TAC"/>
              <w:rPr>
                <w:lang w:eastAsia="en-US"/>
              </w:rPr>
            </w:pPr>
            <w:r w:rsidRPr="00D70946">
              <w:rPr>
                <w:lang w:eastAsia="en-US"/>
              </w:rPr>
              <w:t>16.8.0</w:t>
            </w:r>
          </w:p>
        </w:tc>
      </w:tr>
      <w:tr w:rsidR="007A4BA4" w:rsidRPr="00D70946" w14:paraId="239F540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0DE22D"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AAB57B"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01276C" w14:textId="3BC7C584" w:rsidR="007A4BA4" w:rsidRPr="00D70946" w:rsidRDefault="007A4BA4" w:rsidP="009D4432">
            <w:pPr>
              <w:pStyle w:val="TAC"/>
              <w:rPr>
                <w:lang w:eastAsia="en-US"/>
              </w:rPr>
            </w:pPr>
            <w:r w:rsidRPr="00D70946">
              <w:rPr>
                <w:lang w:eastAsia="en-US"/>
              </w:rPr>
              <w:t>R5-2134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5217C1" w14:textId="57C346F1" w:rsidR="007A4BA4" w:rsidRPr="00D70946" w:rsidRDefault="007A4BA4" w:rsidP="009D4432">
            <w:pPr>
              <w:pStyle w:val="TAC"/>
              <w:rPr>
                <w:lang w:eastAsia="en-US"/>
              </w:rPr>
            </w:pPr>
            <w:r w:rsidRPr="00D70946">
              <w:rPr>
                <w:lang w:eastAsia="en-US"/>
              </w:rPr>
              <w:t>22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65FF76" w14:textId="7985732C"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061C1F" w14:textId="0FA06735"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71AB53" w14:textId="528026FC" w:rsidR="007A4BA4" w:rsidRPr="00D70946" w:rsidRDefault="007A4BA4" w:rsidP="009D4432">
            <w:pPr>
              <w:pStyle w:val="TAL"/>
              <w:rPr>
                <w:lang w:eastAsia="en-US"/>
              </w:rPr>
            </w:pPr>
            <w:r w:rsidRPr="00D70946">
              <w:rPr>
                <w:lang w:eastAsia="en-US"/>
              </w:rPr>
              <w:t>Editorial Updates to NR5G RRC Test Cases 8.1.1.2.1, 8.1.1.3.3 and 8.1.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C675BB" w14:textId="77777777" w:rsidR="007A4BA4" w:rsidRPr="00D70946" w:rsidRDefault="007A4BA4" w:rsidP="009D4432">
            <w:pPr>
              <w:pStyle w:val="TAC"/>
              <w:rPr>
                <w:lang w:eastAsia="en-US"/>
              </w:rPr>
            </w:pPr>
            <w:r w:rsidRPr="00D70946">
              <w:rPr>
                <w:lang w:eastAsia="en-US"/>
              </w:rPr>
              <w:t>16.8.0</w:t>
            </w:r>
          </w:p>
        </w:tc>
      </w:tr>
      <w:tr w:rsidR="007A4BA4" w:rsidRPr="00D70946" w14:paraId="37781C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67B397"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F6164EC"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698CFF" w14:textId="79F121B5" w:rsidR="007A4BA4" w:rsidRPr="00D70946" w:rsidRDefault="007A4BA4" w:rsidP="009D4432">
            <w:pPr>
              <w:pStyle w:val="TAC"/>
              <w:rPr>
                <w:lang w:eastAsia="en-US"/>
              </w:rPr>
            </w:pPr>
            <w:r w:rsidRPr="00D70946">
              <w:rPr>
                <w:lang w:eastAsia="en-US"/>
              </w:rPr>
              <w:t>R5-2134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52F59D" w14:textId="17A4186D" w:rsidR="007A4BA4" w:rsidRPr="00D70946" w:rsidRDefault="007A4BA4" w:rsidP="009D4432">
            <w:pPr>
              <w:pStyle w:val="TAC"/>
              <w:rPr>
                <w:lang w:eastAsia="en-US"/>
              </w:rPr>
            </w:pPr>
            <w:r w:rsidRPr="00D70946">
              <w:rPr>
                <w:lang w:eastAsia="en-US"/>
              </w:rPr>
              <w:t>22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A58637" w14:textId="0D49BB9B"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1AC152" w14:textId="60AEF103"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7762B9" w14:textId="3E1953E3" w:rsidR="007A4BA4" w:rsidRPr="00D70946" w:rsidRDefault="007A4BA4" w:rsidP="009D4432">
            <w:pPr>
              <w:pStyle w:val="TAL"/>
              <w:rPr>
                <w:lang w:eastAsia="en-US"/>
              </w:rPr>
            </w:pPr>
            <w:r w:rsidRPr="00D70946">
              <w:rPr>
                <w:lang w:eastAsia="en-US"/>
              </w:rPr>
              <w:t>Updates to NR5G RRC Test Case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131778" w14:textId="77777777" w:rsidR="007A4BA4" w:rsidRPr="00D70946" w:rsidRDefault="007A4BA4" w:rsidP="009D4432">
            <w:pPr>
              <w:pStyle w:val="TAC"/>
              <w:rPr>
                <w:lang w:eastAsia="en-US"/>
              </w:rPr>
            </w:pPr>
            <w:r w:rsidRPr="00D70946">
              <w:rPr>
                <w:lang w:eastAsia="en-US"/>
              </w:rPr>
              <w:t>16.8.0</w:t>
            </w:r>
          </w:p>
        </w:tc>
      </w:tr>
      <w:tr w:rsidR="007A4BA4" w:rsidRPr="00D70946" w14:paraId="259F225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E1A6CA"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C84271"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A99F39" w14:textId="32A704E8" w:rsidR="007A4BA4" w:rsidRPr="00D70946" w:rsidRDefault="007A4BA4" w:rsidP="009D4432">
            <w:pPr>
              <w:pStyle w:val="TAC"/>
              <w:rPr>
                <w:lang w:eastAsia="en-US"/>
              </w:rPr>
            </w:pPr>
            <w:r w:rsidRPr="00D70946">
              <w:rPr>
                <w:lang w:eastAsia="en-US"/>
              </w:rPr>
              <w:t>R5-2134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4E340E" w14:textId="3260F9C6" w:rsidR="007A4BA4" w:rsidRPr="00D70946" w:rsidRDefault="007A4BA4" w:rsidP="009D4432">
            <w:pPr>
              <w:pStyle w:val="TAC"/>
              <w:rPr>
                <w:lang w:eastAsia="en-US"/>
              </w:rPr>
            </w:pPr>
            <w:r w:rsidRPr="00D70946">
              <w:rPr>
                <w:lang w:eastAsia="en-US"/>
              </w:rPr>
              <w:t>22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300216" w14:textId="4D5AFA2B"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CCC95B" w14:textId="363C2A46"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5566D9" w14:textId="4DDB19EF" w:rsidR="007A4BA4" w:rsidRPr="00D70946" w:rsidRDefault="007A4BA4" w:rsidP="009D4432">
            <w:pPr>
              <w:pStyle w:val="TAL"/>
              <w:rPr>
                <w:lang w:eastAsia="en-US"/>
              </w:rPr>
            </w:pPr>
            <w:r w:rsidRPr="00D70946">
              <w:rPr>
                <w:lang w:eastAsia="en-US"/>
              </w:rPr>
              <w:t>Correction to NR SA TC 8.1.1.2.1-T300 expi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578BE8" w14:textId="77777777" w:rsidR="007A4BA4" w:rsidRPr="00D70946" w:rsidRDefault="007A4BA4" w:rsidP="009D4432">
            <w:pPr>
              <w:pStyle w:val="TAC"/>
              <w:rPr>
                <w:lang w:eastAsia="en-US"/>
              </w:rPr>
            </w:pPr>
            <w:r w:rsidRPr="00D70946">
              <w:rPr>
                <w:lang w:eastAsia="en-US"/>
              </w:rPr>
              <w:t>16.8.0</w:t>
            </w:r>
          </w:p>
        </w:tc>
      </w:tr>
      <w:tr w:rsidR="007A4BA4" w:rsidRPr="00D70946" w14:paraId="54821A3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F636E1"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A4418F"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73F366" w14:textId="4C73FE57" w:rsidR="007A4BA4" w:rsidRPr="00D70946" w:rsidRDefault="007A4BA4" w:rsidP="009D4432">
            <w:pPr>
              <w:pStyle w:val="TAC"/>
              <w:rPr>
                <w:lang w:eastAsia="en-US"/>
              </w:rPr>
            </w:pPr>
            <w:r w:rsidRPr="00D70946">
              <w:rPr>
                <w:lang w:eastAsia="en-US"/>
              </w:rPr>
              <w:t>R5-2134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74D71D6" w14:textId="3D2E936D" w:rsidR="007A4BA4" w:rsidRPr="00D70946" w:rsidRDefault="007A4BA4" w:rsidP="009D4432">
            <w:pPr>
              <w:pStyle w:val="TAC"/>
              <w:rPr>
                <w:lang w:eastAsia="en-US"/>
              </w:rPr>
            </w:pPr>
            <w:r w:rsidRPr="00D70946">
              <w:rPr>
                <w:lang w:eastAsia="en-US"/>
              </w:rPr>
              <w:t>22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14FA29" w14:textId="3EDA87D3"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CD9B16" w14:textId="60999194"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C36A92" w14:textId="4068D8F6" w:rsidR="007A4BA4" w:rsidRPr="00D70946" w:rsidRDefault="007A4BA4" w:rsidP="009D4432">
            <w:pPr>
              <w:pStyle w:val="TAL"/>
              <w:rPr>
                <w:lang w:eastAsia="en-US"/>
              </w:rPr>
            </w:pPr>
            <w:r w:rsidRPr="00D70946">
              <w:rPr>
                <w:lang w:eastAsia="en-US"/>
              </w:rPr>
              <w:t>Correction to test case RRC NR5GC TC 8.1.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DC1E45" w14:textId="77777777" w:rsidR="007A4BA4" w:rsidRPr="00D70946" w:rsidRDefault="007A4BA4" w:rsidP="009D4432">
            <w:pPr>
              <w:pStyle w:val="TAC"/>
              <w:rPr>
                <w:lang w:eastAsia="en-US"/>
              </w:rPr>
            </w:pPr>
            <w:r w:rsidRPr="00D70946">
              <w:rPr>
                <w:lang w:eastAsia="en-US"/>
              </w:rPr>
              <w:t>16.8.0</w:t>
            </w:r>
          </w:p>
        </w:tc>
      </w:tr>
      <w:tr w:rsidR="007A4BA4" w:rsidRPr="00D70946" w14:paraId="7AA903C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357E2A"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35C93C"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75AA35" w14:textId="18F12314" w:rsidR="007A4BA4" w:rsidRPr="00D70946" w:rsidRDefault="007A4BA4" w:rsidP="009D4432">
            <w:pPr>
              <w:pStyle w:val="TAC"/>
              <w:rPr>
                <w:lang w:eastAsia="en-US"/>
              </w:rPr>
            </w:pPr>
            <w:r w:rsidRPr="00D70946">
              <w:rPr>
                <w:lang w:eastAsia="en-US"/>
              </w:rPr>
              <w:t>R5-2134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C0FA1EC" w14:textId="7E72B221" w:rsidR="007A4BA4" w:rsidRPr="00D70946" w:rsidRDefault="007A4BA4" w:rsidP="009D4432">
            <w:pPr>
              <w:pStyle w:val="TAC"/>
              <w:rPr>
                <w:lang w:eastAsia="en-US"/>
              </w:rPr>
            </w:pPr>
            <w:r w:rsidRPr="00D70946">
              <w:rPr>
                <w:lang w:eastAsia="en-US"/>
              </w:rPr>
              <w:t>22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C3BF84" w14:textId="11289440"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96EA45" w14:textId="5CCC2341"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A61F34" w14:textId="7FFDCB93" w:rsidR="007A4BA4" w:rsidRPr="00D70946" w:rsidRDefault="007A4BA4" w:rsidP="009D4432">
            <w:pPr>
              <w:pStyle w:val="TAL"/>
              <w:rPr>
                <w:lang w:eastAsia="en-US"/>
              </w:rPr>
            </w:pPr>
            <w:r w:rsidRPr="00D70946">
              <w:rPr>
                <w:lang w:eastAsia="en-US"/>
              </w:rPr>
              <w:t>Correction to test case 8.2.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07C1F8" w14:textId="77777777" w:rsidR="007A4BA4" w:rsidRPr="00D70946" w:rsidRDefault="007A4BA4" w:rsidP="009D4432">
            <w:pPr>
              <w:pStyle w:val="TAC"/>
              <w:rPr>
                <w:lang w:eastAsia="en-US"/>
              </w:rPr>
            </w:pPr>
            <w:r w:rsidRPr="00D70946">
              <w:rPr>
                <w:lang w:eastAsia="en-US"/>
              </w:rPr>
              <w:t>16.8.0</w:t>
            </w:r>
          </w:p>
        </w:tc>
      </w:tr>
      <w:tr w:rsidR="007A4BA4" w:rsidRPr="00D70946" w14:paraId="20D8495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10314CE"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41F422"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3F9944" w14:textId="75DB7713" w:rsidR="007A4BA4" w:rsidRPr="00D70946" w:rsidRDefault="007A4BA4" w:rsidP="009D4432">
            <w:pPr>
              <w:pStyle w:val="TAC"/>
              <w:rPr>
                <w:lang w:eastAsia="en-US"/>
              </w:rPr>
            </w:pPr>
            <w:r w:rsidRPr="00D70946">
              <w:rPr>
                <w:lang w:eastAsia="en-US"/>
              </w:rPr>
              <w:t>R5-2134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E7822C" w14:textId="1E7163CF" w:rsidR="007A4BA4" w:rsidRPr="00D70946" w:rsidRDefault="007A4BA4" w:rsidP="009D4432">
            <w:pPr>
              <w:pStyle w:val="TAC"/>
              <w:rPr>
                <w:lang w:eastAsia="en-US"/>
              </w:rPr>
            </w:pPr>
            <w:r w:rsidRPr="00D70946">
              <w:rPr>
                <w:lang w:eastAsia="en-US"/>
              </w:rPr>
              <w:t>21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799BDD" w14:textId="7F0EC4F3"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5D4ADF" w14:textId="74A6ACCA"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30E21D5" w14:textId="7E4F9FEE" w:rsidR="007A4BA4" w:rsidRPr="00D70946" w:rsidRDefault="007A4BA4" w:rsidP="009D4432">
            <w:pPr>
              <w:pStyle w:val="TAL"/>
              <w:rPr>
                <w:lang w:eastAsia="en-US"/>
              </w:rPr>
            </w:pPr>
            <w:r w:rsidRPr="00D70946">
              <w:rPr>
                <w:lang w:eastAsia="en-US"/>
              </w:rPr>
              <w:t>Update test case 8.2.2.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34B389" w14:textId="77777777" w:rsidR="007A4BA4" w:rsidRPr="00D70946" w:rsidRDefault="007A4BA4" w:rsidP="009D4432">
            <w:pPr>
              <w:pStyle w:val="TAC"/>
              <w:rPr>
                <w:lang w:eastAsia="en-US"/>
              </w:rPr>
            </w:pPr>
            <w:r w:rsidRPr="00D70946">
              <w:rPr>
                <w:lang w:eastAsia="en-US"/>
              </w:rPr>
              <w:t>16.8.0</w:t>
            </w:r>
          </w:p>
        </w:tc>
      </w:tr>
      <w:tr w:rsidR="007A4BA4" w:rsidRPr="00D70946" w14:paraId="7C91F69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4835046"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AB5EF3"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668218" w14:textId="7F7418AC" w:rsidR="007A4BA4" w:rsidRPr="00D70946" w:rsidRDefault="007A4BA4" w:rsidP="009D4432">
            <w:pPr>
              <w:pStyle w:val="TAC"/>
              <w:rPr>
                <w:lang w:eastAsia="en-US"/>
              </w:rPr>
            </w:pPr>
            <w:r w:rsidRPr="00D70946">
              <w:rPr>
                <w:lang w:eastAsia="en-US"/>
              </w:rPr>
              <w:t>R5-2134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99A930" w14:textId="393FADCE" w:rsidR="007A4BA4" w:rsidRPr="00D70946" w:rsidRDefault="007A4BA4" w:rsidP="009D4432">
            <w:pPr>
              <w:pStyle w:val="TAC"/>
              <w:rPr>
                <w:lang w:eastAsia="en-US"/>
              </w:rPr>
            </w:pPr>
            <w:r w:rsidRPr="00D70946">
              <w:rPr>
                <w:lang w:eastAsia="en-US"/>
              </w:rPr>
              <w:t>21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FC6170" w14:textId="5AFB8B61"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32FF12" w14:textId="7F1EF661"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703944" w14:textId="47EBE77A" w:rsidR="007A4BA4" w:rsidRPr="00D70946" w:rsidRDefault="007A4BA4" w:rsidP="009D4432">
            <w:pPr>
              <w:pStyle w:val="TAL"/>
              <w:rPr>
                <w:lang w:eastAsia="en-US"/>
              </w:rPr>
            </w:pPr>
            <w:r w:rsidRPr="00D70946">
              <w:rPr>
                <w:lang w:eastAsia="en-US"/>
              </w:rPr>
              <w:t>Update test case 8.2.2.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51DCD7" w14:textId="77777777" w:rsidR="007A4BA4" w:rsidRPr="00D70946" w:rsidRDefault="007A4BA4" w:rsidP="009D4432">
            <w:pPr>
              <w:pStyle w:val="TAC"/>
              <w:rPr>
                <w:lang w:eastAsia="en-US"/>
              </w:rPr>
            </w:pPr>
            <w:r w:rsidRPr="00D70946">
              <w:rPr>
                <w:lang w:eastAsia="en-US"/>
              </w:rPr>
              <w:t>16.8.0</w:t>
            </w:r>
          </w:p>
        </w:tc>
      </w:tr>
      <w:tr w:rsidR="007A4BA4" w:rsidRPr="00D70946" w14:paraId="36F0BD4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6AE4B43"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8A1098"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AB8D75" w14:textId="23E37998" w:rsidR="007A4BA4" w:rsidRPr="00D70946" w:rsidRDefault="007A4BA4" w:rsidP="009D4432">
            <w:pPr>
              <w:pStyle w:val="TAC"/>
              <w:rPr>
                <w:lang w:eastAsia="en-US"/>
              </w:rPr>
            </w:pPr>
            <w:r w:rsidRPr="00D70946">
              <w:rPr>
                <w:lang w:eastAsia="en-US"/>
              </w:rPr>
              <w:t>R5-2134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5E8D1B" w14:textId="61DEE7E3" w:rsidR="007A4BA4" w:rsidRPr="00D70946" w:rsidRDefault="007A4BA4" w:rsidP="009D4432">
            <w:pPr>
              <w:pStyle w:val="TAC"/>
              <w:rPr>
                <w:lang w:eastAsia="en-US"/>
              </w:rPr>
            </w:pPr>
            <w:r w:rsidRPr="00D70946">
              <w:rPr>
                <w:lang w:eastAsia="en-US"/>
              </w:rPr>
              <w:t>21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582937" w14:textId="3F72EB06"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31E5BE" w14:textId="36AF0CD0"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477DCC" w14:textId="0FC448F9" w:rsidR="007A4BA4" w:rsidRPr="00D70946" w:rsidRDefault="007A4BA4" w:rsidP="009D4432">
            <w:pPr>
              <w:pStyle w:val="TAL"/>
              <w:rPr>
                <w:lang w:eastAsia="en-US"/>
              </w:rPr>
            </w:pPr>
            <w:r w:rsidRPr="00D70946">
              <w:rPr>
                <w:lang w:eastAsia="en-US"/>
              </w:rPr>
              <w:t>Update test case 8.2.2.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B1B16F" w14:textId="77777777" w:rsidR="007A4BA4" w:rsidRPr="00D70946" w:rsidRDefault="007A4BA4" w:rsidP="009D4432">
            <w:pPr>
              <w:pStyle w:val="TAC"/>
              <w:rPr>
                <w:lang w:eastAsia="en-US"/>
              </w:rPr>
            </w:pPr>
            <w:r w:rsidRPr="00D70946">
              <w:rPr>
                <w:lang w:eastAsia="en-US"/>
              </w:rPr>
              <w:t>16.8.0</w:t>
            </w:r>
          </w:p>
        </w:tc>
      </w:tr>
      <w:tr w:rsidR="007A4BA4" w:rsidRPr="00D70946" w14:paraId="6E78525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99167E"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00BC3D"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42292E" w14:textId="68BC807A" w:rsidR="007A4BA4" w:rsidRPr="00D70946" w:rsidRDefault="007A4BA4" w:rsidP="009D4432">
            <w:pPr>
              <w:pStyle w:val="TAC"/>
              <w:rPr>
                <w:lang w:eastAsia="en-US"/>
              </w:rPr>
            </w:pPr>
            <w:r w:rsidRPr="00D70946">
              <w:rPr>
                <w:lang w:eastAsia="en-US"/>
              </w:rPr>
              <w:t>R5-2134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32AC50" w14:textId="748B53E9" w:rsidR="007A4BA4" w:rsidRPr="00D70946" w:rsidRDefault="007A4BA4" w:rsidP="009D4432">
            <w:pPr>
              <w:pStyle w:val="TAC"/>
              <w:rPr>
                <w:lang w:eastAsia="en-US"/>
              </w:rPr>
            </w:pPr>
            <w:r w:rsidRPr="00D70946">
              <w:rPr>
                <w:lang w:eastAsia="en-US"/>
              </w:rPr>
              <w:t>22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097AC3" w14:textId="201F155F"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B774CA" w14:textId="63839D93"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083D3A" w14:textId="6E007FBD" w:rsidR="007A4BA4" w:rsidRPr="00D70946" w:rsidRDefault="007A4BA4" w:rsidP="009D4432">
            <w:pPr>
              <w:pStyle w:val="TAL"/>
              <w:rPr>
                <w:lang w:eastAsia="en-US"/>
              </w:rPr>
            </w:pPr>
            <w:r w:rsidRPr="00D70946">
              <w:rPr>
                <w:lang w:eastAsia="en-US"/>
              </w:rPr>
              <w:t>Correction to MR-DC RRC test case 8.2.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21BDBB" w14:textId="77777777" w:rsidR="007A4BA4" w:rsidRPr="00D70946" w:rsidRDefault="007A4BA4" w:rsidP="009D4432">
            <w:pPr>
              <w:pStyle w:val="TAC"/>
              <w:rPr>
                <w:lang w:eastAsia="en-US"/>
              </w:rPr>
            </w:pPr>
            <w:r w:rsidRPr="00D70946">
              <w:rPr>
                <w:lang w:eastAsia="en-US"/>
              </w:rPr>
              <w:t>16.8.0</w:t>
            </w:r>
          </w:p>
        </w:tc>
      </w:tr>
      <w:tr w:rsidR="007A4BA4" w:rsidRPr="00D70946" w14:paraId="09DACC3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8FD037F"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7BD1B7"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292442" w14:textId="2299B45E" w:rsidR="007A4BA4" w:rsidRPr="00D70946" w:rsidRDefault="007A4BA4" w:rsidP="009D4432">
            <w:pPr>
              <w:pStyle w:val="TAC"/>
              <w:rPr>
                <w:lang w:eastAsia="en-US"/>
              </w:rPr>
            </w:pPr>
            <w:r w:rsidRPr="00D70946">
              <w:rPr>
                <w:lang w:eastAsia="en-US"/>
              </w:rPr>
              <w:t>R5-2134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60DC75" w14:textId="4B40F5DB" w:rsidR="007A4BA4" w:rsidRPr="00D70946" w:rsidRDefault="007A4BA4" w:rsidP="009D4432">
            <w:pPr>
              <w:pStyle w:val="TAC"/>
              <w:rPr>
                <w:lang w:eastAsia="en-US"/>
              </w:rPr>
            </w:pPr>
            <w:r w:rsidRPr="00D70946">
              <w:rPr>
                <w:lang w:eastAsia="en-US"/>
              </w:rPr>
              <w:t>22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F63E3D" w14:textId="1624AA27"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BE5372" w14:textId="17A05A9C"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941979" w14:textId="183E7423" w:rsidR="007A4BA4" w:rsidRPr="00D70946" w:rsidRDefault="007A4BA4" w:rsidP="009D4432">
            <w:pPr>
              <w:pStyle w:val="TAL"/>
              <w:rPr>
                <w:lang w:eastAsia="en-US"/>
              </w:rPr>
            </w:pPr>
            <w:r w:rsidRPr="00D70946">
              <w:rPr>
                <w:lang w:eastAsia="en-US"/>
              </w:rPr>
              <w:t>Correction to NR CA RRC test cases 8.1.3.1.18.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A227BA" w14:textId="77777777" w:rsidR="007A4BA4" w:rsidRPr="00D70946" w:rsidRDefault="007A4BA4" w:rsidP="009D4432">
            <w:pPr>
              <w:pStyle w:val="TAC"/>
              <w:rPr>
                <w:lang w:eastAsia="en-US"/>
              </w:rPr>
            </w:pPr>
            <w:r w:rsidRPr="00D70946">
              <w:rPr>
                <w:lang w:eastAsia="en-US"/>
              </w:rPr>
              <w:t>16.8.0</w:t>
            </w:r>
          </w:p>
        </w:tc>
      </w:tr>
      <w:tr w:rsidR="007A4BA4" w:rsidRPr="00D70946" w14:paraId="31091D1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D8EB97"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1D2CDA3"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278829" w14:textId="7DA95123" w:rsidR="007A4BA4" w:rsidRPr="00D70946" w:rsidRDefault="007A4BA4" w:rsidP="009D4432">
            <w:pPr>
              <w:pStyle w:val="TAC"/>
              <w:rPr>
                <w:lang w:eastAsia="en-US"/>
              </w:rPr>
            </w:pPr>
            <w:r w:rsidRPr="00D70946">
              <w:rPr>
                <w:lang w:eastAsia="en-US"/>
              </w:rPr>
              <w:t>R5-2134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9F4B3C" w14:textId="7DC0CE3D" w:rsidR="007A4BA4" w:rsidRPr="00D70946" w:rsidRDefault="007A4BA4" w:rsidP="009D4432">
            <w:pPr>
              <w:pStyle w:val="TAC"/>
              <w:rPr>
                <w:lang w:eastAsia="en-US"/>
              </w:rPr>
            </w:pPr>
            <w:r w:rsidRPr="00D70946">
              <w:rPr>
                <w:lang w:eastAsia="en-US"/>
              </w:rPr>
              <w:t>20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16326F" w14:textId="68B4E382"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99AD0F" w14:textId="7E88DB0C"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90DF08" w14:textId="4F7F15F1" w:rsidR="007A4BA4" w:rsidRPr="00D70946" w:rsidRDefault="007A4BA4" w:rsidP="009D4432">
            <w:pPr>
              <w:pStyle w:val="TAL"/>
              <w:rPr>
                <w:lang w:eastAsia="en-US"/>
              </w:rPr>
            </w:pPr>
            <w:r w:rsidRPr="00D70946">
              <w:rPr>
                <w:lang w:eastAsia="en-US"/>
              </w:rPr>
              <w:t>Correction to MR-DC RRC TC 8.2.3.9.1 and 8.2.3.10.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C913CC" w14:textId="77777777" w:rsidR="007A4BA4" w:rsidRPr="00D70946" w:rsidRDefault="007A4BA4" w:rsidP="009D4432">
            <w:pPr>
              <w:pStyle w:val="TAC"/>
              <w:rPr>
                <w:lang w:eastAsia="en-US"/>
              </w:rPr>
            </w:pPr>
            <w:r w:rsidRPr="00D70946">
              <w:rPr>
                <w:lang w:eastAsia="en-US"/>
              </w:rPr>
              <w:t>16.8.0</w:t>
            </w:r>
          </w:p>
        </w:tc>
      </w:tr>
      <w:tr w:rsidR="007A4BA4" w:rsidRPr="00D70946" w14:paraId="579623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5AD42EF"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EDAD48"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1D708F" w14:textId="639AA77F" w:rsidR="007A4BA4" w:rsidRPr="00D70946" w:rsidRDefault="007A4BA4" w:rsidP="009D4432">
            <w:pPr>
              <w:pStyle w:val="TAC"/>
              <w:rPr>
                <w:lang w:eastAsia="en-US"/>
              </w:rPr>
            </w:pPr>
            <w:r w:rsidRPr="00D70946">
              <w:rPr>
                <w:lang w:eastAsia="en-US"/>
              </w:rPr>
              <w:t>R5-2134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73E9C6" w14:textId="63485FFB" w:rsidR="007A4BA4" w:rsidRPr="00D70946" w:rsidRDefault="007A4BA4" w:rsidP="009D4432">
            <w:pPr>
              <w:pStyle w:val="TAC"/>
              <w:rPr>
                <w:lang w:eastAsia="en-US"/>
              </w:rPr>
            </w:pPr>
            <w:r w:rsidRPr="00D70946">
              <w:rPr>
                <w:lang w:eastAsia="en-US"/>
              </w:rPr>
              <w:t>22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DC4A3D" w14:textId="6A970D80"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18E300" w14:textId="3FEDE83A"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C92C7F" w14:textId="27F4F038" w:rsidR="007A4BA4" w:rsidRPr="00D70946" w:rsidRDefault="007A4BA4" w:rsidP="009D4432">
            <w:pPr>
              <w:pStyle w:val="TAL"/>
              <w:rPr>
                <w:lang w:eastAsia="en-US"/>
              </w:rPr>
            </w:pPr>
            <w:r w:rsidRPr="00D70946">
              <w:rPr>
                <w:lang w:eastAsia="en-US"/>
              </w:rPr>
              <w:t>Update test case 8.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BCF880" w14:textId="77777777" w:rsidR="007A4BA4" w:rsidRPr="00D70946" w:rsidRDefault="007A4BA4" w:rsidP="009D4432">
            <w:pPr>
              <w:pStyle w:val="TAC"/>
              <w:rPr>
                <w:lang w:eastAsia="en-US"/>
              </w:rPr>
            </w:pPr>
            <w:r w:rsidRPr="00D70946">
              <w:rPr>
                <w:lang w:eastAsia="en-US"/>
              </w:rPr>
              <w:t>16.8.0</w:t>
            </w:r>
          </w:p>
        </w:tc>
      </w:tr>
      <w:tr w:rsidR="007A4BA4" w:rsidRPr="00D70946" w14:paraId="43CF6C3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E4D575"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DDC944"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7EEE6D" w14:textId="3F188FAC" w:rsidR="007A4BA4" w:rsidRPr="00D70946" w:rsidRDefault="007A4BA4" w:rsidP="009D4432">
            <w:pPr>
              <w:pStyle w:val="TAC"/>
              <w:rPr>
                <w:lang w:eastAsia="en-US"/>
              </w:rPr>
            </w:pPr>
            <w:r w:rsidRPr="00D70946">
              <w:rPr>
                <w:lang w:eastAsia="en-US"/>
              </w:rPr>
              <w:t>R5-2134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8D9255" w14:textId="24F2D529" w:rsidR="007A4BA4" w:rsidRPr="00D70946" w:rsidRDefault="007A4BA4" w:rsidP="009D4432">
            <w:pPr>
              <w:pStyle w:val="TAC"/>
              <w:rPr>
                <w:lang w:eastAsia="en-US"/>
              </w:rPr>
            </w:pPr>
            <w:r w:rsidRPr="00D70946">
              <w:rPr>
                <w:lang w:eastAsia="en-US"/>
              </w:rPr>
              <w:t>22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338C55" w14:textId="12E84271"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9BA7B0" w14:textId="73499388"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97D133C" w14:textId="5A7A9589" w:rsidR="007A4BA4" w:rsidRPr="00D70946" w:rsidRDefault="007A4BA4" w:rsidP="009D4432">
            <w:pPr>
              <w:pStyle w:val="TAL"/>
              <w:rPr>
                <w:lang w:eastAsia="en-US"/>
              </w:rPr>
            </w:pPr>
            <w:r w:rsidRPr="00D70946">
              <w:rPr>
                <w:lang w:eastAsia="en-US"/>
              </w:rPr>
              <w:t>Update test case 8.2.3.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57A7DC" w14:textId="77777777" w:rsidR="007A4BA4" w:rsidRPr="00D70946" w:rsidRDefault="007A4BA4" w:rsidP="009D4432">
            <w:pPr>
              <w:pStyle w:val="TAC"/>
              <w:rPr>
                <w:lang w:eastAsia="en-US"/>
              </w:rPr>
            </w:pPr>
            <w:r w:rsidRPr="00D70946">
              <w:rPr>
                <w:lang w:eastAsia="en-US"/>
              </w:rPr>
              <w:t>16.8.0</w:t>
            </w:r>
          </w:p>
        </w:tc>
      </w:tr>
      <w:tr w:rsidR="007A4BA4" w:rsidRPr="00D70946" w14:paraId="11DF0F0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76D319"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48D0F24"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8AC698" w14:textId="2C4C9FD7" w:rsidR="007A4BA4" w:rsidRPr="00D70946" w:rsidRDefault="007A4BA4" w:rsidP="009D4432">
            <w:pPr>
              <w:pStyle w:val="TAC"/>
              <w:rPr>
                <w:lang w:eastAsia="en-US"/>
              </w:rPr>
            </w:pPr>
            <w:r w:rsidRPr="00D70946">
              <w:rPr>
                <w:lang w:eastAsia="en-US"/>
              </w:rPr>
              <w:t>R5-2134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F1B26E" w14:textId="68ADC83B" w:rsidR="007A4BA4" w:rsidRPr="00D70946" w:rsidRDefault="007A4BA4" w:rsidP="009D4432">
            <w:pPr>
              <w:pStyle w:val="TAC"/>
              <w:rPr>
                <w:lang w:eastAsia="en-US"/>
              </w:rPr>
            </w:pPr>
            <w:r w:rsidRPr="00D70946">
              <w:rPr>
                <w:lang w:eastAsia="en-US"/>
              </w:rPr>
              <w:t>22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56C714" w14:textId="6DE77B23"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202F0C" w14:textId="646BE9A5"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B9AA10" w14:textId="1F43B3D9" w:rsidR="007A4BA4" w:rsidRPr="00D70946" w:rsidRDefault="007A4BA4" w:rsidP="009D4432">
            <w:pPr>
              <w:pStyle w:val="TAL"/>
              <w:rPr>
                <w:lang w:eastAsia="en-US"/>
              </w:rPr>
            </w:pPr>
            <w:r w:rsidRPr="00D70946">
              <w:rPr>
                <w:lang w:eastAsia="en-US"/>
              </w:rPr>
              <w:t>Update test case 8.2.3.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BE0553" w14:textId="77777777" w:rsidR="007A4BA4" w:rsidRPr="00D70946" w:rsidRDefault="007A4BA4" w:rsidP="009D4432">
            <w:pPr>
              <w:pStyle w:val="TAC"/>
              <w:rPr>
                <w:lang w:eastAsia="en-US"/>
              </w:rPr>
            </w:pPr>
            <w:r w:rsidRPr="00D70946">
              <w:rPr>
                <w:lang w:eastAsia="en-US"/>
              </w:rPr>
              <w:t>16.8.0</w:t>
            </w:r>
          </w:p>
        </w:tc>
      </w:tr>
      <w:tr w:rsidR="007A4BA4" w:rsidRPr="00D70946" w14:paraId="6C1F86B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4F68A3"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6E15CC"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47121F" w14:textId="129CB33B" w:rsidR="007A4BA4" w:rsidRPr="00D70946" w:rsidRDefault="007A4BA4" w:rsidP="009D4432">
            <w:pPr>
              <w:pStyle w:val="TAC"/>
              <w:rPr>
                <w:lang w:eastAsia="en-US"/>
              </w:rPr>
            </w:pPr>
            <w:r w:rsidRPr="00D70946">
              <w:rPr>
                <w:lang w:eastAsia="en-US"/>
              </w:rPr>
              <w:t>R5-2134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8EEF08" w14:textId="1AEF4991" w:rsidR="007A4BA4" w:rsidRPr="00D70946" w:rsidRDefault="007A4BA4" w:rsidP="009D4432">
            <w:pPr>
              <w:pStyle w:val="TAC"/>
              <w:rPr>
                <w:lang w:eastAsia="en-US"/>
              </w:rPr>
            </w:pPr>
            <w:r w:rsidRPr="00D70946">
              <w:rPr>
                <w:lang w:eastAsia="en-US"/>
              </w:rPr>
              <w:t>22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74A91F" w14:textId="68E6055B"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88F257" w14:textId="5B68716A"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C5B28B" w14:textId="46667CE3" w:rsidR="007A4BA4" w:rsidRPr="00D70946" w:rsidRDefault="007A4BA4" w:rsidP="009D4432">
            <w:pPr>
              <w:pStyle w:val="TAL"/>
              <w:rPr>
                <w:lang w:eastAsia="en-US"/>
              </w:rPr>
            </w:pPr>
            <w:r w:rsidRPr="00D70946">
              <w:rPr>
                <w:lang w:eastAsia="en-US"/>
              </w:rPr>
              <w:t>Update test case 8.2.3.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5F6E83" w14:textId="77777777" w:rsidR="007A4BA4" w:rsidRPr="00D70946" w:rsidRDefault="007A4BA4" w:rsidP="009D4432">
            <w:pPr>
              <w:pStyle w:val="TAC"/>
              <w:rPr>
                <w:lang w:eastAsia="en-US"/>
              </w:rPr>
            </w:pPr>
            <w:r w:rsidRPr="00D70946">
              <w:rPr>
                <w:lang w:eastAsia="en-US"/>
              </w:rPr>
              <w:t>16.8.0</w:t>
            </w:r>
          </w:p>
        </w:tc>
      </w:tr>
      <w:tr w:rsidR="007A4BA4" w:rsidRPr="00D70946" w14:paraId="614B820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7FB5E8"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E724B58"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C11C13" w14:textId="209493C9" w:rsidR="007A4BA4" w:rsidRPr="00D70946" w:rsidRDefault="007A4BA4" w:rsidP="009D4432">
            <w:pPr>
              <w:pStyle w:val="TAC"/>
              <w:rPr>
                <w:lang w:eastAsia="en-US"/>
              </w:rPr>
            </w:pPr>
            <w:r w:rsidRPr="00D70946">
              <w:rPr>
                <w:lang w:eastAsia="en-US"/>
              </w:rPr>
              <w:t>R5-2134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5EEC13" w14:textId="50D3C4ED" w:rsidR="007A4BA4" w:rsidRPr="00D70946" w:rsidRDefault="007A4BA4" w:rsidP="009D4432">
            <w:pPr>
              <w:pStyle w:val="TAC"/>
              <w:rPr>
                <w:lang w:eastAsia="en-US"/>
              </w:rPr>
            </w:pPr>
            <w:r w:rsidRPr="00D70946">
              <w:rPr>
                <w:lang w:eastAsia="en-US"/>
              </w:rPr>
              <w:t>21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9399AC" w14:textId="673694A2"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7B5697" w14:textId="33F0F134"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B5C97B" w14:textId="63D746DA" w:rsidR="007A4BA4" w:rsidRPr="00D70946" w:rsidRDefault="007A4BA4" w:rsidP="009D4432">
            <w:pPr>
              <w:pStyle w:val="TAL"/>
              <w:rPr>
                <w:lang w:eastAsia="en-US"/>
              </w:rPr>
            </w:pPr>
            <w:r w:rsidRPr="00D70946">
              <w:rPr>
                <w:lang w:eastAsia="en-US"/>
              </w:rPr>
              <w:t>Correction to NR CA test case 8.2.4.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FF3971" w14:textId="77777777" w:rsidR="007A4BA4" w:rsidRPr="00D70946" w:rsidRDefault="007A4BA4" w:rsidP="009D4432">
            <w:pPr>
              <w:pStyle w:val="TAC"/>
              <w:rPr>
                <w:lang w:eastAsia="en-US"/>
              </w:rPr>
            </w:pPr>
            <w:r w:rsidRPr="00D70946">
              <w:rPr>
                <w:lang w:eastAsia="en-US"/>
              </w:rPr>
              <w:t>16.8.0</w:t>
            </w:r>
          </w:p>
        </w:tc>
      </w:tr>
      <w:tr w:rsidR="007A4BA4" w:rsidRPr="00D70946" w14:paraId="4EBF1B2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C77E64"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4878E1"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520C34" w14:textId="7EF64614" w:rsidR="007A4BA4" w:rsidRPr="00D70946" w:rsidRDefault="007A4BA4" w:rsidP="009D4432">
            <w:pPr>
              <w:pStyle w:val="TAC"/>
              <w:rPr>
                <w:lang w:eastAsia="en-US"/>
              </w:rPr>
            </w:pPr>
            <w:r w:rsidRPr="00D70946">
              <w:rPr>
                <w:lang w:eastAsia="en-US"/>
              </w:rPr>
              <w:t>R5-2134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AB1722" w14:textId="3D623660" w:rsidR="007A4BA4" w:rsidRPr="00D70946" w:rsidRDefault="007A4BA4" w:rsidP="009D4432">
            <w:pPr>
              <w:pStyle w:val="TAC"/>
              <w:rPr>
                <w:lang w:eastAsia="en-US"/>
              </w:rPr>
            </w:pPr>
            <w:r w:rsidRPr="00D70946">
              <w:rPr>
                <w:lang w:eastAsia="en-US"/>
              </w:rPr>
              <w:t>22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A350EF" w14:textId="7BCCDC95"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64DC03" w14:textId="7D374CEA"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5903E1" w14:textId="4B0EDAAA" w:rsidR="007A4BA4" w:rsidRPr="00D70946" w:rsidRDefault="007A4BA4" w:rsidP="009D4432">
            <w:pPr>
              <w:pStyle w:val="TAL"/>
              <w:rPr>
                <w:lang w:eastAsia="en-US"/>
              </w:rPr>
            </w:pPr>
            <w:r w:rsidRPr="00D70946">
              <w:rPr>
                <w:lang w:eastAsia="en-US"/>
              </w:rPr>
              <w:t>Correction to NR RRC testcase 8.1.5.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F6AFB1" w14:textId="77777777" w:rsidR="007A4BA4" w:rsidRPr="00D70946" w:rsidRDefault="007A4BA4" w:rsidP="009D4432">
            <w:pPr>
              <w:pStyle w:val="TAC"/>
              <w:rPr>
                <w:lang w:eastAsia="en-US"/>
              </w:rPr>
            </w:pPr>
            <w:r w:rsidRPr="00D70946">
              <w:rPr>
                <w:lang w:eastAsia="en-US"/>
              </w:rPr>
              <w:t>16.8.0</w:t>
            </w:r>
          </w:p>
        </w:tc>
      </w:tr>
      <w:tr w:rsidR="007A4BA4" w:rsidRPr="00D70946" w14:paraId="36F241E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48178C5"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02C9A0"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FDD178" w14:textId="48EB7915" w:rsidR="007A4BA4" w:rsidRPr="00D70946" w:rsidRDefault="007A4BA4" w:rsidP="009D4432">
            <w:pPr>
              <w:pStyle w:val="TAC"/>
              <w:rPr>
                <w:lang w:eastAsia="en-US"/>
              </w:rPr>
            </w:pPr>
            <w:r w:rsidRPr="00D70946">
              <w:rPr>
                <w:lang w:eastAsia="en-US"/>
              </w:rPr>
              <w:t>R5-2134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59DA55" w14:textId="4D8EB8E6" w:rsidR="007A4BA4" w:rsidRPr="00D70946" w:rsidRDefault="007A4BA4" w:rsidP="009D4432">
            <w:pPr>
              <w:pStyle w:val="TAC"/>
              <w:rPr>
                <w:lang w:eastAsia="en-US"/>
              </w:rPr>
            </w:pPr>
            <w:r w:rsidRPr="00D70946">
              <w:rPr>
                <w:lang w:eastAsia="en-US"/>
              </w:rPr>
              <w:t>22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19E4E3" w14:textId="77582E30"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6EDBF8" w14:textId="0CF0D117"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F9642D" w14:textId="31FD6746" w:rsidR="007A4BA4" w:rsidRPr="00D70946" w:rsidRDefault="007A4BA4" w:rsidP="009D4432">
            <w:pPr>
              <w:pStyle w:val="TAL"/>
              <w:rPr>
                <w:lang w:eastAsia="en-US"/>
              </w:rPr>
            </w:pPr>
            <w:r w:rsidRPr="00D70946">
              <w:rPr>
                <w:lang w:eastAsia="en-US"/>
              </w:rPr>
              <w:t>Correction to test case 8.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84FD33" w14:textId="77777777" w:rsidR="007A4BA4" w:rsidRPr="00D70946" w:rsidRDefault="007A4BA4" w:rsidP="009D4432">
            <w:pPr>
              <w:pStyle w:val="TAC"/>
              <w:rPr>
                <w:lang w:eastAsia="en-US"/>
              </w:rPr>
            </w:pPr>
            <w:r w:rsidRPr="00D70946">
              <w:rPr>
                <w:lang w:eastAsia="en-US"/>
              </w:rPr>
              <w:t>16.8.0</w:t>
            </w:r>
          </w:p>
        </w:tc>
      </w:tr>
      <w:tr w:rsidR="007A4BA4" w:rsidRPr="00D70946" w14:paraId="444CD1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6D7137D"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134A5A"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180B0D" w14:textId="0C90F260" w:rsidR="007A4BA4" w:rsidRPr="00D70946" w:rsidRDefault="007A4BA4" w:rsidP="009D4432">
            <w:pPr>
              <w:pStyle w:val="TAC"/>
              <w:rPr>
                <w:lang w:eastAsia="en-US"/>
              </w:rPr>
            </w:pPr>
            <w:r w:rsidRPr="00D70946">
              <w:rPr>
                <w:lang w:eastAsia="en-US"/>
              </w:rPr>
              <w:t>R5-2134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6CDFF0" w14:textId="0D921755" w:rsidR="007A4BA4" w:rsidRPr="00D70946" w:rsidRDefault="007A4BA4" w:rsidP="009D4432">
            <w:pPr>
              <w:pStyle w:val="TAC"/>
              <w:rPr>
                <w:lang w:eastAsia="en-US"/>
              </w:rPr>
            </w:pPr>
            <w:r w:rsidRPr="00D70946">
              <w:rPr>
                <w:lang w:eastAsia="en-US"/>
              </w:rPr>
              <w:t>22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D801E1" w14:textId="3895BF4B"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CD1325" w14:textId="63D8688D"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643667" w14:textId="181D9B80" w:rsidR="007A4BA4" w:rsidRPr="00D70946" w:rsidRDefault="007A4BA4" w:rsidP="009D4432">
            <w:pPr>
              <w:pStyle w:val="TAL"/>
              <w:rPr>
                <w:lang w:eastAsia="en-US"/>
              </w:rPr>
            </w:pPr>
            <w:r w:rsidRPr="00D70946">
              <w:rPr>
                <w:lang w:eastAsia="en-US"/>
              </w:rPr>
              <w:t>Addition of NRDC Test Case 8.2.6.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87DD98" w14:textId="77777777" w:rsidR="007A4BA4" w:rsidRPr="00D70946" w:rsidRDefault="007A4BA4" w:rsidP="009D4432">
            <w:pPr>
              <w:pStyle w:val="TAC"/>
              <w:rPr>
                <w:lang w:eastAsia="en-US"/>
              </w:rPr>
            </w:pPr>
            <w:r w:rsidRPr="00D70946">
              <w:rPr>
                <w:lang w:eastAsia="en-US"/>
              </w:rPr>
              <w:t>16.8.0</w:t>
            </w:r>
          </w:p>
        </w:tc>
      </w:tr>
      <w:tr w:rsidR="007A4BA4" w:rsidRPr="00D70946" w14:paraId="6A34F1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077DCC"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8722FC" w14:textId="2FAEF4E3" w:rsidR="007A4BA4" w:rsidRPr="00D70946" w:rsidRDefault="007A4BA4" w:rsidP="009D4432">
            <w:pPr>
              <w:pStyle w:val="TAC"/>
              <w:rPr>
                <w:lang w:eastAsia="en-US"/>
              </w:rPr>
            </w:pPr>
            <w:r w:rsidRPr="00D70946">
              <w:rPr>
                <w:lang w:eastAsia="en-US"/>
              </w:rPr>
              <w:t>R5-2134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55CE2C" w14:textId="002FCDEE" w:rsidR="007A4BA4" w:rsidRPr="00D70946" w:rsidRDefault="007A4BA4" w:rsidP="009D4432">
            <w:pPr>
              <w:pStyle w:val="TAC"/>
              <w:rPr>
                <w:lang w:eastAsia="en-US"/>
              </w:rPr>
            </w:pPr>
            <w:r w:rsidRPr="00D70946">
              <w:rPr>
                <w:lang w:eastAsia="en-US"/>
              </w:rPr>
              <w:t>22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D369C5" w14:textId="44FBDBBB"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8D60BD" w14:textId="0D297E96"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C51903" w14:textId="20B27A4E" w:rsidR="007A4BA4" w:rsidRPr="00D70946" w:rsidRDefault="007A4BA4" w:rsidP="009D4432">
            <w:pPr>
              <w:pStyle w:val="TAL"/>
              <w:rPr>
                <w:lang w:eastAsia="en-US"/>
              </w:rPr>
            </w:pPr>
            <w:r w:rsidRPr="00D70946">
              <w:rPr>
                <w:lang w:eastAsia="en-US"/>
              </w:rPr>
              <w:t>Update test case 8.2.6.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5D6694" w14:textId="77777777" w:rsidR="007A4BA4" w:rsidRPr="00D70946" w:rsidRDefault="007A4BA4" w:rsidP="009D4432">
            <w:pPr>
              <w:pStyle w:val="TAC"/>
              <w:rPr>
                <w:lang w:eastAsia="en-US"/>
              </w:rPr>
            </w:pPr>
            <w:r w:rsidRPr="00D70946">
              <w:rPr>
                <w:lang w:eastAsia="en-US"/>
              </w:rPr>
              <w:t>16.8.0</w:t>
            </w:r>
          </w:p>
        </w:tc>
      </w:tr>
      <w:tr w:rsidR="007A4BA4" w:rsidRPr="00D70946" w14:paraId="5931C19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12CBF7"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2781D2"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AC2CE2" w14:textId="65F58227" w:rsidR="007A4BA4" w:rsidRPr="00D70946" w:rsidRDefault="007A4BA4" w:rsidP="009D4432">
            <w:pPr>
              <w:pStyle w:val="TAC"/>
              <w:rPr>
                <w:lang w:eastAsia="en-US"/>
              </w:rPr>
            </w:pPr>
            <w:r w:rsidRPr="00D70946">
              <w:rPr>
                <w:lang w:eastAsia="en-US"/>
              </w:rPr>
              <w:t>R5-2134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429A8B" w14:textId="0BEA06B4" w:rsidR="007A4BA4" w:rsidRPr="00D70946" w:rsidRDefault="007A4BA4" w:rsidP="009D4432">
            <w:pPr>
              <w:pStyle w:val="TAC"/>
              <w:rPr>
                <w:lang w:eastAsia="en-US"/>
              </w:rPr>
            </w:pPr>
            <w:r w:rsidRPr="00D70946">
              <w:rPr>
                <w:lang w:eastAsia="en-US"/>
              </w:rPr>
              <w:t>21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2F8210" w14:textId="2C0FE270"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9D8929" w14:textId="786E9B41"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A3D2B8" w14:textId="0AC21DA6" w:rsidR="007A4BA4" w:rsidRPr="00D70946" w:rsidRDefault="007A4BA4" w:rsidP="009D4432">
            <w:pPr>
              <w:pStyle w:val="TAL"/>
              <w:rPr>
                <w:lang w:eastAsia="en-US"/>
              </w:rPr>
            </w:pPr>
            <w:r w:rsidRPr="00D70946">
              <w:rPr>
                <w:lang w:eastAsia="en-US"/>
              </w:rPr>
              <w:t>Correction of TC 9.1.5.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D7BB1A" w14:textId="77777777" w:rsidR="007A4BA4" w:rsidRPr="00D70946" w:rsidRDefault="007A4BA4" w:rsidP="009D4432">
            <w:pPr>
              <w:pStyle w:val="TAC"/>
              <w:rPr>
                <w:lang w:eastAsia="en-US"/>
              </w:rPr>
            </w:pPr>
            <w:r w:rsidRPr="00D70946">
              <w:rPr>
                <w:lang w:eastAsia="en-US"/>
              </w:rPr>
              <w:t>16.8.0</w:t>
            </w:r>
          </w:p>
        </w:tc>
      </w:tr>
      <w:tr w:rsidR="007A4BA4" w:rsidRPr="00D70946" w14:paraId="6B9FBEE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DD96E6"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F2E0DB"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A8E93B" w14:textId="168EFC45" w:rsidR="007A4BA4" w:rsidRPr="00D70946" w:rsidRDefault="007A4BA4" w:rsidP="009D4432">
            <w:pPr>
              <w:pStyle w:val="TAC"/>
              <w:rPr>
                <w:lang w:eastAsia="en-US"/>
              </w:rPr>
            </w:pPr>
            <w:r w:rsidRPr="00D70946">
              <w:rPr>
                <w:lang w:eastAsia="en-US"/>
              </w:rPr>
              <w:t>R5-2134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0854B2" w14:textId="46471223" w:rsidR="007A4BA4" w:rsidRPr="00D70946" w:rsidRDefault="007A4BA4" w:rsidP="009D4432">
            <w:pPr>
              <w:pStyle w:val="TAC"/>
              <w:rPr>
                <w:lang w:eastAsia="en-US"/>
              </w:rPr>
            </w:pPr>
            <w:r w:rsidRPr="00D70946">
              <w:rPr>
                <w:lang w:eastAsia="en-US"/>
              </w:rPr>
              <w:t>21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A62FD1" w14:textId="2F8F9691"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854821" w14:textId="329007F3"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2D06B5" w14:textId="7001FB80" w:rsidR="007A4BA4" w:rsidRPr="00D70946" w:rsidRDefault="007A4BA4" w:rsidP="009D4432">
            <w:pPr>
              <w:pStyle w:val="TAL"/>
              <w:rPr>
                <w:lang w:eastAsia="en-US"/>
              </w:rPr>
            </w:pPr>
            <w:r w:rsidRPr="00D70946">
              <w:rPr>
                <w:lang w:eastAsia="en-US"/>
              </w:rPr>
              <w:t>Correction to NR TC 9.1.5.2.2-Periodic registration update accept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673D19" w14:textId="77777777" w:rsidR="007A4BA4" w:rsidRPr="00D70946" w:rsidRDefault="007A4BA4" w:rsidP="009D4432">
            <w:pPr>
              <w:pStyle w:val="TAC"/>
              <w:rPr>
                <w:lang w:eastAsia="en-US"/>
              </w:rPr>
            </w:pPr>
            <w:r w:rsidRPr="00D70946">
              <w:rPr>
                <w:lang w:eastAsia="en-US"/>
              </w:rPr>
              <w:t>16.8.0</w:t>
            </w:r>
          </w:p>
        </w:tc>
      </w:tr>
      <w:tr w:rsidR="007A4BA4" w:rsidRPr="00D70946" w14:paraId="642F8BB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6C5194"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827FB1"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699CD8" w14:textId="06709E57" w:rsidR="007A4BA4" w:rsidRPr="00D70946" w:rsidRDefault="007A4BA4" w:rsidP="009D4432">
            <w:pPr>
              <w:pStyle w:val="TAC"/>
              <w:rPr>
                <w:lang w:eastAsia="en-US"/>
              </w:rPr>
            </w:pPr>
            <w:r w:rsidRPr="00D70946">
              <w:rPr>
                <w:lang w:eastAsia="en-US"/>
              </w:rPr>
              <w:t>R5-2134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B2C164" w14:textId="5A8DD5DC" w:rsidR="007A4BA4" w:rsidRPr="00D70946" w:rsidRDefault="007A4BA4" w:rsidP="009D4432">
            <w:pPr>
              <w:pStyle w:val="TAC"/>
              <w:rPr>
                <w:lang w:eastAsia="en-US"/>
              </w:rPr>
            </w:pPr>
            <w:r w:rsidRPr="00D70946">
              <w:rPr>
                <w:lang w:eastAsia="en-US"/>
              </w:rPr>
              <w:t>21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B1F8A3" w14:textId="0E5237EF"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9C60DB" w14:textId="03388B98"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33C6AA8" w14:textId="656D8378" w:rsidR="007A4BA4" w:rsidRPr="00D70946" w:rsidRDefault="007A4BA4" w:rsidP="009D4432">
            <w:pPr>
              <w:pStyle w:val="TAL"/>
              <w:rPr>
                <w:lang w:eastAsia="en-US"/>
              </w:rPr>
            </w:pPr>
            <w:r w:rsidRPr="00D70946">
              <w:rPr>
                <w:lang w:eastAsia="en-US"/>
              </w:rPr>
              <w:t>Correction to NR TC 9.1.5.2.4-Mobility registration upd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D4723F" w14:textId="77777777" w:rsidR="007A4BA4" w:rsidRPr="00D70946" w:rsidRDefault="007A4BA4" w:rsidP="009D4432">
            <w:pPr>
              <w:pStyle w:val="TAC"/>
              <w:rPr>
                <w:lang w:eastAsia="en-US"/>
              </w:rPr>
            </w:pPr>
            <w:r w:rsidRPr="00D70946">
              <w:rPr>
                <w:lang w:eastAsia="en-US"/>
              </w:rPr>
              <w:t>16.8.0</w:t>
            </w:r>
          </w:p>
        </w:tc>
      </w:tr>
      <w:tr w:rsidR="007A4BA4" w:rsidRPr="00D70946" w14:paraId="07901B7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10BBFD"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0882B9"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8BB452" w14:textId="297716B8" w:rsidR="007A4BA4" w:rsidRPr="00D70946" w:rsidRDefault="007A4BA4" w:rsidP="009D4432">
            <w:pPr>
              <w:pStyle w:val="TAC"/>
              <w:rPr>
                <w:lang w:eastAsia="en-US"/>
              </w:rPr>
            </w:pPr>
            <w:r w:rsidRPr="00D70946">
              <w:rPr>
                <w:lang w:eastAsia="en-US"/>
              </w:rPr>
              <w:t>R5-2134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9181B5" w14:textId="2B4FE970" w:rsidR="007A4BA4" w:rsidRPr="00D70946" w:rsidRDefault="007A4BA4" w:rsidP="009D4432">
            <w:pPr>
              <w:pStyle w:val="TAC"/>
              <w:rPr>
                <w:lang w:eastAsia="en-US"/>
              </w:rPr>
            </w:pPr>
            <w:r w:rsidRPr="00D70946">
              <w:rPr>
                <w:lang w:eastAsia="en-US"/>
              </w:rPr>
              <w:t>21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29E761" w14:textId="33BB2F67"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69E39EC" w14:textId="2F16585D"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20E9BB" w14:textId="456D6FCB" w:rsidR="007A4BA4" w:rsidRPr="00D70946" w:rsidRDefault="007A4BA4" w:rsidP="009D4432">
            <w:pPr>
              <w:pStyle w:val="TAL"/>
              <w:rPr>
                <w:lang w:eastAsia="en-US"/>
              </w:rPr>
            </w:pPr>
            <w:r w:rsidRPr="00D70946">
              <w:rPr>
                <w:lang w:eastAsia="en-US"/>
              </w:rPr>
              <w:t>Update test case 9.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B359FC" w14:textId="77777777" w:rsidR="007A4BA4" w:rsidRPr="00D70946" w:rsidRDefault="007A4BA4" w:rsidP="009D4432">
            <w:pPr>
              <w:pStyle w:val="TAC"/>
              <w:rPr>
                <w:lang w:eastAsia="en-US"/>
              </w:rPr>
            </w:pPr>
            <w:r w:rsidRPr="00D70946">
              <w:rPr>
                <w:lang w:eastAsia="en-US"/>
              </w:rPr>
              <w:t>16.8.0</w:t>
            </w:r>
          </w:p>
        </w:tc>
      </w:tr>
      <w:tr w:rsidR="007A4BA4" w:rsidRPr="00D70946" w14:paraId="4E41C4F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79CAD7"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1677F8F"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A95688A" w14:textId="58AF63A3" w:rsidR="007A4BA4" w:rsidRPr="00D70946" w:rsidRDefault="007A4BA4" w:rsidP="009D4432">
            <w:pPr>
              <w:pStyle w:val="TAC"/>
              <w:rPr>
                <w:lang w:eastAsia="en-US"/>
              </w:rPr>
            </w:pPr>
            <w:r w:rsidRPr="00D70946">
              <w:rPr>
                <w:lang w:eastAsia="en-US"/>
              </w:rPr>
              <w:t>R5-2134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D85CF0" w14:textId="0748A861" w:rsidR="007A4BA4" w:rsidRPr="00D70946" w:rsidRDefault="007A4BA4" w:rsidP="009D4432">
            <w:pPr>
              <w:pStyle w:val="TAC"/>
              <w:rPr>
                <w:lang w:eastAsia="en-US"/>
              </w:rPr>
            </w:pPr>
            <w:r w:rsidRPr="00D70946">
              <w:rPr>
                <w:lang w:eastAsia="en-US"/>
              </w:rPr>
              <w:t>21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721EC1" w14:textId="09703462"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12BB76" w14:textId="30964E59"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AE86B2" w14:textId="065A1443" w:rsidR="007A4BA4" w:rsidRPr="00D70946" w:rsidRDefault="007A4BA4" w:rsidP="009D4432">
            <w:pPr>
              <w:pStyle w:val="TAL"/>
              <w:rPr>
                <w:lang w:eastAsia="en-US"/>
              </w:rPr>
            </w:pPr>
            <w:r w:rsidRPr="00D70946">
              <w:rPr>
                <w:lang w:eastAsia="en-US"/>
              </w:rPr>
              <w:t>Update test case 9.3.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7212A2" w14:textId="77777777" w:rsidR="007A4BA4" w:rsidRPr="00D70946" w:rsidRDefault="007A4BA4" w:rsidP="009D4432">
            <w:pPr>
              <w:pStyle w:val="TAC"/>
              <w:rPr>
                <w:lang w:eastAsia="en-US"/>
              </w:rPr>
            </w:pPr>
            <w:r w:rsidRPr="00D70946">
              <w:rPr>
                <w:lang w:eastAsia="en-US"/>
              </w:rPr>
              <w:t>16.8.0</w:t>
            </w:r>
          </w:p>
        </w:tc>
      </w:tr>
      <w:tr w:rsidR="007A4BA4" w:rsidRPr="00D70946" w14:paraId="4F401F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2F0C94"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026E78"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54D03B" w14:textId="5B8E5967" w:rsidR="007A4BA4" w:rsidRPr="00D70946" w:rsidRDefault="007A4BA4" w:rsidP="009D4432">
            <w:pPr>
              <w:pStyle w:val="TAC"/>
              <w:rPr>
                <w:lang w:eastAsia="en-US"/>
              </w:rPr>
            </w:pPr>
            <w:r w:rsidRPr="00D70946">
              <w:rPr>
                <w:lang w:eastAsia="en-US"/>
              </w:rPr>
              <w:t>R5-2134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C52AB8" w14:textId="11486F65" w:rsidR="007A4BA4" w:rsidRPr="00D70946" w:rsidRDefault="007A4BA4" w:rsidP="009D4432">
            <w:pPr>
              <w:pStyle w:val="TAC"/>
              <w:rPr>
                <w:lang w:eastAsia="en-US"/>
              </w:rPr>
            </w:pPr>
            <w:r w:rsidRPr="00D70946">
              <w:rPr>
                <w:lang w:eastAsia="en-US"/>
              </w:rPr>
              <w:t>21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04B307" w14:textId="22E63EF9"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54F9BF" w14:textId="760AA2A8"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FDE4F0" w14:textId="3AAFEF79" w:rsidR="007A4BA4" w:rsidRPr="00D70946" w:rsidRDefault="007A4BA4" w:rsidP="009D4432">
            <w:pPr>
              <w:pStyle w:val="TAL"/>
              <w:rPr>
                <w:lang w:eastAsia="en-US"/>
              </w:rPr>
            </w:pPr>
            <w:r w:rsidRPr="00D70946">
              <w:rPr>
                <w:lang w:eastAsia="en-US"/>
              </w:rPr>
              <w:t>Correction to NR TC 10.1.4.1-T358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4488C7" w14:textId="77777777" w:rsidR="007A4BA4" w:rsidRPr="00D70946" w:rsidRDefault="007A4BA4" w:rsidP="009D4432">
            <w:pPr>
              <w:pStyle w:val="TAC"/>
              <w:rPr>
                <w:lang w:eastAsia="en-US"/>
              </w:rPr>
            </w:pPr>
            <w:r w:rsidRPr="00D70946">
              <w:rPr>
                <w:lang w:eastAsia="en-US"/>
              </w:rPr>
              <w:t>16.8.0</w:t>
            </w:r>
          </w:p>
        </w:tc>
      </w:tr>
      <w:tr w:rsidR="007A4BA4" w:rsidRPr="00D70946" w14:paraId="17004C3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175996"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CD4D04C"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47B04E" w14:textId="7F08A18D" w:rsidR="007A4BA4" w:rsidRPr="00D70946" w:rsidRDefault="007A4BA4" w:rsidP="009D4432">
            <w:pPr>
              <w:pStyle w:val="TAC"/>
              <w:rPr>
                <w:lang w:eastAsia="en-US"/>
              </w:rPr>
            </w:pPr>
            <w:r w:rsidRPr="00D70946">
              <w:rPr>
                <w:lang w:eastAsia="en-US"/>
              </w:rPr>
              <w:t>R5-2134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4358C1" w14:textId="110EFCD2" w:rsidR="007A4BA4" w:rsidRPr="00D70946" w:rsidRDefault="007A4BA4" w:rsidP="009D4432">
            <w:pPr>
              <w:pStyle w:val="TAC"/>
              <w:rPr>
                <w:lang w:eastAsia="en-US"/>
              </w:rPr>
            </w:pPr>
            <w:r w:rsidRPr="00D70946">
              <w:rPr>
                <w:lang w:eastAsia="en-US"/>
              </w:rPr>
              <w:t>22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B0DBB3" w14:textId="0705CC73"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E937F7" w14:textId="0481082F"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150C0B" w14:textId="537B855D" w:rsidR="007A4BA4" w:rsidRPr="00D70946" w:rsidRDefault="007A4BA4" w:rsidP="009D4432">
            <w:pPr>
              <w:pStyle w:val="TAL"/>
              <w:rPr>
                <w:lang w:eastAsia="en-US"/>
              </w:rPr>
            </w:pPr>
            <w:r w:rsidRPr="00D70946">
              <w:rPr>
                <w:lang w:eastAsia="en-US"/>
              </w:rPr>
              <w:t>Updates to test case 10.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7BF203" w14:textId="77777777" w:rsidR="007A4BA4" w:rsidRPr="00D70946" w:rsidRDefault="007A4BA4" w:rsidP="009D4432">
            <w:pPr>
              <w:pStyle w:val="TAC"/>
              <w:rPr>
                <w:lang w:eastAsia="en-US"/>
              </w:rPr>
            </w:pPr>
            <w:r w:rsidRPr="00D70946">
              <w:rPr>
                <w:lang w:eastAsia="en-US"/>
              </w:rPr>
              <w:t>16.8.0</w:t>
            </w:r>
          </w:p>
        </w:tc>
      </w:tr>
      <w:tr w:rsidR="007A4BA4" w:rsidRPr="00D70946" w14:paraId="403D4CD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78757C"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3FBC90"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31A1B9" w14:textId="092A95F6" w:rsidR="007A4BA4" w:rsidRPr="00D70946" w:rsidRDefault="007A4BA4" w:rsidP="009D4432">
            <w:pPr>
              <w:pStyle w:val="TAC"/>
              <w:rPr>
                <w:lang w:eastAsia="en-US"/>
              </w:rPr>
            </w:pPr>
            <w:r w:rsidRPr="00D70946">
              <w:rPr>
                <w:lang w:eastAsia="en-US"/>
              </w:rPr>
              <w:t>R5-2134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163180" w14:textId="6523B396" w:rsidR="007A4BA4" w:rsidRPr="00D70946" w:rsidRDefault="007A4BA4" w:rsidP="009D4432">
            <w:pPr>
              <w:pStyle w:val="TAC"/>
              <w:rPr>
                <w:lang w:eastAsia="en-US"/>
              </w:rPr>
            </w:pPr>
            <w:r w:rsidRPr="00D70946">
              <w:rPr>
                <w:lang w:eastAsia="en-US"/>
              </w:rPr>
              <w:t>21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75B651" w14:textId="25AD6A65"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E031D2" w14:textId="08D7638F"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E4183D" w14:textId="66F91140" w:rsidR="007A4BA4" w:rsidRPr="00D70946" w:rsidRDefault="007A4BA4" w:rsidP="009D4432">
            <w:pPr>
              <w:pStyle w:val="TAL"/>
              <w:rPr>
                <w:lang w:eastAsia="en-US"/>
              </w:rPr>
            </w:pPr>
            <w:r w:rsidRPr="00D70946">
              <w:rPr>
                <w:lang w:eastAsia="en-US"/>
              </w:rPr>
              <w:t>Update test case 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82928F" w14:textId="77777777" w:rsidR="007A4BA4" w:rsidRPr="00D70946" w:rsidRDefault="007A4BA4" w:rsidP="009D4432">
            <w:pPr>
              <w:pStyle w:val="TAC"/>
              <w:rPr>
                <w:lang w:eastAsia="en-US"/>
              </w:rPr>
            </w:pPr>
            <w:r w:rsidRPr="00D70946">
              <w:rPr>
                <w:lang w:eastAsia="en-US"/>
              </w:rPr>
              <w:t>16.8.0</w:t>
            </w:r>
          </w:p>
        </w:tc>
      </w:tr>
      <w:tr w:rsidR="007A4BA4" w:rsidRPr="00D70946" w14:paraId="0B283CC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AB9CC98"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EA99B2"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16F72B" w14:textId="41C7BC09" w:rsidR="007A4BA4" w:rsidRPr="00D70946" w:rsidRDefault="007A4BA4" w:rsidP="009D4432">
            <w:pPr>
              <w:pStyle w:val="TAC"/>
              <w:rPr>
                <w:lang w:eastAsia="en-US"/>
              </w:rPr>
            </w:pPr>
            <w:r w:rsidRPr="00D70946">
              <w:rPr>
                <w:lang w:eastAsia="en-US"/>
              </w:rPr>
              <w:t>R5-2134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14D443" w14:textId="4A1327A3" w:rsidR="007A4BA4" w:rsidRPr="00D70946" w:rsidRDefault="007A4BA4" w:rsidP="009D4432">
            <w:pPr>
              <w:pStyle w:val="TAC"/>
              <w:rPr>
                <w:lang w:eastAsia="en-US"/>
              </w:rPr>
            </w:pPr>
            <w:r w:rsidRPr="00D70946">
              <w:rPr>
                <w:lang w:eastAsia="en-US"/>
              </w:rPr>
              <w:t>21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51FC531" w14:textId="5BE46504"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DC9AC6" w14:textId="64042B42"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2AA40C" w14:textId="345D2465" w:rsidR="007A4BA4" w:rsidRPr="00D70946" w:rsidRDefault="007A4BA4" w:rsidP="009D4432">
            <w:pPr>
              <w:pStyle w:val="TAL"/>
              <w:rPr>
                <w:lang w:eastAsia="en-US"/>
              </w:rPr>
            </w:pPr>
            <w:r w:rsidRPr="00D70946">
              <w:rPr>
                <w:lang w:eastAsia="en-US"/>
              </w:rPr>
              <w:t>Update test case 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E465F5" w14:textId="77777777" w:rsidR="007A4BA4" w:rsidRPr="00D70946" w:rsidRDefault="007A4BA4" w:rsidP="009D4432">
            <w:pPr>
              <w:pStyle w:val="TAC"/>
              <w:rPr>
                <w:lang w:eastAsia="en-US"/>
              </w:rPr>
            </w:pPr>
            <w:r w:rsidRPr="00D70946">
              <w:rPr>
                <w:lang w:eastAsia="en-US"/>
              </w:rPr>
              <w:t>16.8.0</w:t>
            </w:r>
          </w:p>
        </w:tc>
      </w:tr>
      <w:tr w:rsidR="007A4BA4" w:rsidRPr="00D70946" w14:paraId="4FC46AD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AF55F0"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8096E7"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29F709" w14:textId="26856B8E" w:rsidR="007A4BA4" w:rsidRPr="00D70946" w:rsidRDefault="007A4BA4" w:rsidP="009D4432">
            <w:pPr>
              <w:pStyle w:val="TAC"/>
              <w:rPr>
                <w:lang w:eastAsia="en-US"/>
              </w:rPr>
            </w:pPr>
            <w:r w:rsidRPr="00D70946">
              <w:rPr>
                <w:lang w:eastAsia="en-US"/>
              </w:rPr>
              <w:t>R5-2134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F6C2F4" w14:textId="0EFC76E5" w:rsidR="007A4BA4" w:rsidRPr="00D70946" w:rsidRDefault="007A4BA4" w:rsidP="009D4432">
            <w:pPr>
              <w:pStyle w:val="TAC"/>
              <w:rPr>
                <w:lang w:eastAsia="en-US"/>
              </w:rPr>
            </w:pPr>
            <w:r w:rsidRPr="00D70946">
              <w:rPr>
                <w:lang w:eastAsia="en-US"/>
              </w:rPr>
              <w:t>21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A1C456" w14:textId="0669E299"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F5EBD7" w14:textId="2726ABED"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654D5B" w14:textId="56DC54ED" w:rsidR="007A4BA4" w:rsidRPr="00D70946" w:rsidRDefault="007A4BA4" w:rsidP="009D4432">
            <w:pPr>
              <w:pStyle w:val="TAL"/>
              <w:rPr>
                <w:lang w:eastAsia="en-US"/>
              </w:rPr>
            </w:pPr>
            <w:r w:rsidRPr="00D70946">
              <w:rPr>
                <w:lang w:eastAsia="en-US"/>
              </w:rPr>
              <w:t>Update test case 1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556303" w14:textId="77777777" w:rsidR="007A4BA4" w:rsidRPr="00D70946" w:rsidRDefault="007A4BA4" w:rsidP="009D4432">
            <w:pPr>
              <w:pStyle w:val="TAC"/>
              <w:rPr>
                <w:lang w:eastAsia="en-US"/>
              </w:rPr>
            </w:pPr>
            <w:r w:rsidRPr="00D70946">
              <w:rPr>
                <w:lang w:eastAsia="en-US"/>
              </w:rPr>
              <w:t>16.8.0</w:t>
            </w:r>
          </w:p>
        </w:tc>
      </w:tr>
      <w:tr w:rsidR="007A4BA4" w:rsidRPr="00D70946" w14:paraId="6BAA36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42B02A"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6D05BD"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81EC43" w14:textId="677BE898" w:rsidR="007A4BA4" w:rsidRPr="00D70946" w:rsidRDefault="007A4BA4" w:rsidP="009D4432">
            <w:pPr>
              <w:pStyle w:val="TAC"/>
              <w:rPr>
                <w:lang w:eastAsia="en-US"/>
              </w:rPr>
            </w:pPr>
            <w:r w:rsidRPr="00D70946">
              <w:rPr>
                <w:lang w:eastAsia="en-US"/>
              </w:rPr>
              <w:t>R5-2134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51C6EA" w14:textId="119E5A3F" w:rsidR="007A4BA4" w:rsidRPr="00D70946" w:rsidRDefault="007A4BA4" w:rsidP="009D4432">
            <w:pPr>
              <w:pStyle w:val="TAC"/>
              <w:rPr>
                <w:lang w:eastAsia="en-US"/>
              </w:rPr>
            </w:pPr>
            <w:r w:rsidRPr="00D70946">
              <w:rPr>
                <w:lang w:eastAsia="en-US"/>
              </w:rPr>
              <w:t>21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48F385" w14:textId="02F8F0BE"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B32089" w14:textId="233851F0"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F42533" w14:textId="317E9247" w:rsidR="007A4BA4" w:rsidRPr="00D70946" w:rsidRDefault="007A4BA4" w:rsidP="009D4432">
            <w:pPr>
              <w:pStyle w:val="TAL"/>
              <w:rPr>
                <w:lang w:eastAsia="en-US"/>
              </w:rPr>
            </w:pPr>
            <w:r w:rsidRPr="00D70946">
              <w:rPr>
                <w:lang w:eastAsia="en-US"/>
              </w:rPr>
              <w:t>Update test case 1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43F211" w14:textId="77777777" w:rsidR="007A4BA4" w:rsidRPr="00D70946" w:rsidRDefault="007A4BA4" w:rsidP="009D4432">
            <w:pPr>
              <w:pStyle w:val="TAC"/>
              <w:rPr>
                <w:lang w:eastAsia="en-US"/>
              </w:rPr>
            </w:pPr>
            <w:r w:rsidRPr="00D70946">
              <w:rPr>
                <w:lang w:eastAsia="en-US"/>
              </w:rPr>
              <w:t>16.8.0</w:t>
            </w:r>
          </w:p>
        </w:tc>
      </w:tr>
      <w:tr w:rsidR="007A4BA4" w:rsidRPr="00D70946" w14:paraId="2D35B3A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ECC7BD"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B79FD0"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7AB5AC" w14:textId="17971066" w:rsidR="007A4BA4" w:rsidRPr="00D70946" w:rsidRDefault="007A4BA4" w:rsidP="009D4432">
            <w:pPr>
              <w:pStyle w:val="TAC"/>
              <w:rPr>
                <w:lang w:eastAsia="en-US"/>
              </w:rPr>
            </w:pPr>
            <w:r w:rsidRPr="00D70946">
              <w:rPr>
                <w:lang w:eastAsia="en-US"/>
              </w:rPr>
              <w:t>R5-2134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98496B" w14:textId="42AC1E69" w:rsidR="007A4BA4" w:rsidRPr="00D70946" w:rsidRDefault="007A4BA4" w:rsidP="009D4432">
            <w:pPr>
              <w:pStyle w:val="TAC"/>
              <w:rPr>
                <w:lang w:eastAsia="en-US"/>
              </w:rPr>
            </w:pPr>
            <w:r w:rsidRPr="00D70946">
              <w:rPr>
                <w:lang w:eastAsia="en-US"/>
              </w:rPr>
              <w:t>21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458814" w14:textId="601771CB"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824AFE" w14:textId="7E7555CE"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83E96A" w14:textId="276111D3" w:rsidR="007A4BA4" w:rsidRPr="00D70946" w:rsidRDefault="007A4BA4" w:rsidP="009D4432">
            <w:pPr>
              <w:pStyle w:val="TAL"/>
              <w:rPr>
                <w:lang w:eastAsia="en-US"/>
              </w:rPr>
            </w:pPr>
            <w:r w:rsidRPr="00D70946">
              <w:rPr>
                <w:lang w:eastAsia="en-US"/>
              </w:rPr>
              <w:t>Correction to NR TC 11.1.5-Fallback with redirection without N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9E33CB" w14:textId="77777777" w:rsidR="007A4BA4" w:rsidRPr="00D70946" w:rsidRDefault="007A4BA4" w:rsidP="009D4432">
            <w:pPr>
              <w:pStyle w:val="TAC"/>
              <w:rPr>
                <w:lang w:eastAsia="en-US"/>
              </w:rPr>
            </w:pPr>
            <w:r w:rsidRPr="00D70946">
              <w:rPr>
                <w:lang w:eastAsia="en-US"/>
              </w:rPr>
              <w:t>16.8.0</w:t>
            </w:r>
          </w:p>
        </w:tc>
      </w:tr>
      <w:tr w:rsidR="007A4BA4" w:rsidRPr="00D70946" w14:paraId="74A0E24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39333C"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6F3A8F"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265329" w14:textId="195CD23A" w:rsidR="007A4BA4" w:rsidRPr="00D70946" w:rsidRDefault="007A4BA4" w:rsidP="009D4432">
            <w:pPr>
              <w:pStyle w:val="TAC"/>
              <w:rPr>
                <w:lang w:eastAsia="en-US"/>
              </w:rPr>
            </w:pPr>
            <w:r w:rsidRPr="00D70946">
              <w:rPr>
                <w:lang w:eastAsia="en-US"/>
              </w:rPr>
              <w:t>R5-2134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5115E4" w14:textId="7669B09A" w:rsidR="007A4BA4" w:rsidRPr="00D70946" w:rsidRDefault="007A4BA4" w:rsidP="009D4432">
            <w:pPr>
              <w:pStyle w:val="TAC"/>
              <w:rPr>
                <w:lang w:eastAsia="en-US"/>
              </w:rPr>
            </w:pPr>
            <w:r w:rsidRPr="00D70946">
              <w:rPr>
                <w:lang w:eastAsia="en-US"/>
              </w:rPr>
              <w:t>21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C17A52" w14:textId="4FA8EC05"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7E7D9C" w14:textId="1E736132"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A5956D" w14:textId="54AA492C" w:rsidR="007A4BA4" w:rsidRPr="00D70946" w:rsidRDefault="007A4BA4" w:rsidP="009D4432">
            <w:pPr>
              <w:pStyle w:val="TAL"/>
              <w:rPr>
                <w:lang w:eastAsia="en-US"/>
              </w:rPr>
            </w:pPr>
            <w:r w:rsidRPr="00D70946">
              <w:rPr>
                <w:lang w:eastAsia="en-US"/>
              </w:rPr>
              <w:t>Correction to NR TC 11.1.7-Emergency Services Fallback to EPS with redir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624294" w14:textId="77777777" w:rsidR="007A4BA4" w:rsidRPr="00D70946" w:rsidRDefault="007A4BA4" w:rsidP="009D4432">
            <w:pPr>
              <w:pStyle w:val="TAC"/>
              <w:rPr>
                <w:lang w:eastAsia="en-US"/>
              </w:rPr>
            </w:pPr>
            <w:r w:rsidRPr="00D70946">
              <w:rPr>
                <w:lang w:eastAsia="en-US"/>
              </w:rPr>
              <w:t>16.8.0</w:t>
            </w:r>
          </w:p>
        </w:tc>
      </w:tr>
      <w:tr w:rsidR="007A4BA4" w:rsidRPr="00D70946" w14:paraId="0681CC7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15DF0A"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1A5846"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B966E0" w14:textId="18F9C541" w:rsidR="007A4BA4" w:rsidRPr="00D70946" w:rsidRDefault="007A4BA4" w:rsidP="009D4432">
            <w:pPr>
              <w:pStyle w:val="TAC"/>
              <w:rPr>
                <w:lang w:eastAsia="en-US"/>
              </w:rPr>
            </w:pPr>
            <w:r w:rsidRPr="00D70946">
              <w:rPr>
                <w:lang w:eastAsia="en-US"/>
              </w:rPr>
              <w:t>R5-2134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AC5326" w14:textId="4B648BC9" w:rsidR="007A4BA4" w:rsidRPr="00D70946" w:rsidRDefault="007A4BA4" w:rsidP="009D4432">
            <w:pPr>
              <w:pStyle w:val="TAC"/>
              <w:rPr>
                <w:lang w:eastAsia="en-US"/>
              </w:rPr>
            </w:pPr>
            <w:r w:rsidRPr="00D70946">
              <w:rPr>
                <w:lang w:eastAsia="en-US"/>
              </w:rPr>
              <w:t>22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FEC659" w14:textId="6B5388F1"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0C339A" w14:textId="7EB9671B"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246AAC" w14:textId="7F74ED79" w:rsidR="007A4BA4" w:rsidRPr="00D70946" w:rsidRDefault="007A4BA4" w:rsidP="009D4432">
            <w:pPr>
              <w:pStyle w:val="TAL"/>
              <w:rPr>
                <w:lang w:eastAsia="en-US"/>
              </w:rPr>
            </w:pPr>
            <w:r w:rsidRPr="00D70946">
              <w:rPr>
                <w:lang w:eastAsia="en-US"/>
              </w:rPr>
              <w:t>Update test case 1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1D0627" w14:textId="77777777" w:rsidR="007A4BA4" w:rsidRPr="00D70946" w:rsidRDefault="007A4BA4" w:rsidP="009D4432">
            <w:pPr>
              <w:pStyle w:val="TAC"/>
              <w:rPr>
                <w:lang w:eastAsia="en-US"/>
              </w:rPr>
            </w:pPr>
            <w:r w:rsidRPr="00D70946">
              <w:rPr>
                <w:lang w:eastAsia="en-US"/>
              </w:rPr>
              <w:t>16.8.0</w:t>
            </w:r>
          </w:p>
        </w:tc>
      </w:tr>
      <w:tr w:rsidR="007A4BA4" w:rsidRPr="00D70946" w14:paraId="7D086D9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8D4027"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E2F2FC"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A9066B8" w14:textId="4110FB59" w:rsidR="007A4BA4" w:rsidRPr="00D70946" w:rsidRDefault="007A4BA4" w:rsidP="009D4432">
            <w:pPr>
              <w:pStyle w:val="TAC"/>
              <w:rPr>
                <w:lang w:eastAsia="en-US"/>
              </w:rPr>
            </w:pPr>
            <w:r w:rsidRPr="00D70946">
              <w:rPr>
                <w:lang w:eastAsia="en-US"/>
              </w:rPr>
              <w:t>R5-2134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C16B06" w14:textId="29B563D5" w:rsidR="007A4BA4" w:rsidRPr="00D70946" w:rsidRDefault="007A4BA4" w:rsidP="009D4432">
            <w:pPr>
              <w:pStyle w:val="TAC"/>
              <w:rPr>
                <w:lang w:eastAsia="en-US"/>
              </w:rPr>
            </w:pPr>
            <w:r w:rsidRPr="00D70946">
              <w:rPr>
                <w:lang w:eastAsia="en-US"/>
              </w:rPr>
              <w:t>22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339847" w14:textId="2EC3A0F2"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165A020" w14:textId="22023118"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BCDEA4" w14:textId="4B80794C" w:rsidR="007A4BA4" w:rsidRPr="00D70946" w:rsidRDefault="007A4BA4" w:rsidP="009D4432">
            <w:pPr>
              <w:pStyle w:val="TAL"/>
              <w:rPr>
                <w:lang w:eastAsia="en-US"/>
              </w:rPr>
            </w:pPr>
            <w:r w:rsidRPr="00D70946">
              <w:rPr>
                <w:lang w:eastAsia="en-US"/>
              </w:rPr>
              <w:t>Update test case 1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B60C72" w14:textId="77777777" w:rsidR="007A4BA4" w:rsidRPr="00D70946" w:rsidRDefault="007A4BA4" w:rsidP="009D4432">
            <w:pPr>
              <w:pStyle w:val="TAC"/>
              <w:rPr>
                <w:lang w:eastAsia="en-US"/>
              </w:rPr>
            </w:pPr>
            <w:r w:rsidRPr="00D70946">
              <w:rPr>
                <w:lang w:eastAsia="en-US"/>
              </w:rPr>
              <w:t>16.8.0</w:t>
            </w:r>
          </w:p>
        </w:tc>
      </w:tr>
      <w:tr w:rsidR="007A4BA4" w:rsidRPr="00D70946" w14:paraId="74A07D3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60530E"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5F11D5"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3BF8BD" w14:textId="438749AB" w:rsidR="007A4BA4" w:rsidRPr="00D70946" w:rsidRDefault="007A4BA4" w:rsidP="009D4432">
            <w:pPr>
              <w:pStyle w:val="TAC"/>
              <w:rPr>
                <w:lang w:eastAsia="en-US"/>
              </w:rPr>
            </w:pPr>
            <w:r w:rsidRPr="00D70946">
              <w:rPr>
                <w:lang w:eastAsia="en-US"/>
              </w:rPr>
              <w:t>R5-2135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C234C5" w14:textId="49221CA4" w:rsidR="007A4BA4" w:rsidRPr="00D70946" w:rsidRDefault="007A4BA4" w:rsidP="009D4432">
            <w:pPr>
              <w:pStyle w:val="TAC"/>
              <w:rPr>
                <w:lang w:eastAsia="en-US"/>
              </w:rPr>
            </w:pPr>
            <w:r w:rsidRPr="00D70946">
              <w:rPr>
                <w:lang w:eastAsia="en-US"/>
              </w:rPr>
              <w:t>22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6F0F54" w14:textId="3CB19EE3"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ABF856" w14:textId="0529461B"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62C784" w14:textId="770B3678" w:rsidR="007A4BA4" w:rsidRPr="00D70946" w:rsidRDefault="007A4BA4" w:rsidP="009D4432">
            <w:pPr>
              <w:pStyle w:val="TAL"/>
              <w:rPr>
                <w:lang w:eastAsia="en-US"/>
              </w:rPr>
            </w:pPr>
            <w:r w:rsidRPr="00D70946">
              <w:rPr>
                <w:lang w:eastAsia="en-US"/>
              </w:rPr>
              <w:t>Update test case 11.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8D0FB6" w14:textId="77777777" w:rsidR="007A4BA4" w:rsidRPr="00D70946" w:rsidRDefault="007A4BA4" w:rsidP="009D4432">
            <w:pPr>
              <w:pStyle w:val="TAC"/>
              <w:rPr>
                <w:lang w:eastAsia="en-US"/>
              </w:rPr>
            </w:pPr>
            <w:r w:rsidRPr="00D70946">
              <w:rPr>
                <w:lang w:eastAsia="en-US"/>
              </w:rPr>
              <w:t>16.8.0</w:t>
            </w:r>
          </w:p>
        </w:tc>
      </w:tr>
      <w:tr w:rsidR="007A4BA4" w:rsidRPr="00D70946" w14:paraId="057E49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F0F82E"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6DDBF1"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F9BA795" w14:textId="3821F1C6" w:rsidR="007A4BA4" w:rsidRPr="00D70946" w:rsidRDefault="007A4BA4" w:rsidP="009D4432">
            <w:pPr>
              <w:pStyle w:val="TAC"/>
              <w:rPr>
                <w:lang w:eastAsia="en-US"/>
              </w:rPr>
            </w:pPr>
            <w:r w:rsidRPr="00D70946">
              <w:rPr>
                <w:lang w:eastAsia="en-US"/>
              </w:rPr>
              <w:t>R5-2135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78E2DC" w14:textId="1B7332E8" w:rsidR="007A4BA4" w:rsidRPr="00D70946" w:rsidRDefault="007A4BA4" w:rsidP="009D4432">
            <w:pPr>
              <w:pStyle w:val="TAC"/>
              <w:rPr>
                <w:lang w:eastAsia="en-US"/>
              </w:rPr>
            </w:pPr>
            <w:r w:rsidRPr="00D70946">
              <w:rPr>
                <w:lang w:eastAsia="en-US"/>
              </w:rPr>
              <w:t>21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A3E2C5" w14:textId="2D74B17E"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3F7909" w14:textId="70CA05FD"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12FD1A" w14:textId="1506F38E" w:rsidR="007A4BA4" w:rsidRPr="00D70946" w:rsidRDefault="007A4BA4" w:rsidP="009D4432">
            <w:pPr>
              <w:pStyle w:val="TAL"/>
              <w:rPr>
                <w:lang w:eastAsia="en-US"/>
              </w:rPr>
            </w:pPr>
            <w:r w:rsidRPr="00D70946">
              <w:rPr>
                <w:lang w:eastAsia="en-US"/>
              </w:rPr>
              <w:t>Correction to UAC test case 11.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849613" w14:textId="77777777" w:rsidR="007A4BA4" w:rsidRPr="00D70946" w:rsidRDefault="007A4BA4" w:rsidP="009D4432">
            <w:pPr>
              <w:pStyle w:val="TAC"/>
              <w:rPr>
                <w:lang w:eastAsia="en-US"/>
              </w:rPr>
            </w:pPr>
            <w:r w:rsidRPr="00D70946">
              <w:rPr>
                <w:lang w:eastAsia="en-US"/>
              </w:rPr>
              <w:t>16.8.0</w:t>
            </w:r>
          </w:p>
        </w:tc>
      </w:tr>
      <w:tr w:rsidR="007A4BA4" w:rsidRPr="00D70946" w14:paraId="57C1051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DB0FD5"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FB4B9F"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910C85" w14:textId="09450BCE" w:rsidR="007A4BA4" w:rsidRPr="00D70946" w:rsidRDefault="007A4BA4" w:rsidP="009D4432">
            <w:pPr>
              <w:pStyle w:val="TAC"/>
              <w:rPr>
                <w:lang w:eastAsia="en-US"/>
              </w:rPr>
            </w:pPr>
            <w:r w:rsidRPr="00D70946">
              <w:rPr>
                <w:lang w:eastAsia="en-US"/>
              </w:rPr>
              <w:t>R5-2135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9A2A86" w14:textId="1154A53D" w:rsidR="007A4BA4" w:rsidRPr="00D70946" w:rsidRDefault="007A4BA4" w:rsidP="009D4432">
            <w:pPr>
              <w:pStyle w:val="TAC"/>
              <w:rPr>
                <w:lang w:eastAsia="en-US"/>
              </w:rPr>
            </w:pPr>
            <w:r w:rsidRPr="00D70946">
              <w:rPr>
                <w:lang w:eastAsia="en-US"/>
              </w:rPr>
              <w:t>21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5E3935" w14:textId="7753BF0B"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C5A0FC" w14:textId="62D4F770"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BDD19D" w14:textId="73CFC29C" w:rsidR="007A4BA4" w:rsidRPr="00D70946" w:rsidRDefault="007A4BA4" w:rsidP="009D4432">
            <w:pPr>
              <w:pStyle w:val="TAL"/>
              <w:rPr>
                <w:lang w:eastAsia="en-US"/>
              </w:rPr>
            </w:pPr>
            <w:r w:rsidRPr="00D70946">
              <w:rPr>
                <w:lang w:eastAsia="en-US"/>
              </w:rPr>
              <w:t>Correction to NR TC 11.3.1-UAC AI0 with 0 percentage access probabilit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1F6DB8" w14:textId="77777777" w:rsidR="007A4BA4" w:rsidRPr="00D70946" w:rsidRDefault="007A4BA4" w:rsidP="009D4432">
            <w:pPr>
              <w:pStyle w:val="TAC"/>
              <w:rPr>
                <w:lang w:eastAsia="en-US"/>
              </w:rPr>
            </w:pPr>
            <w:r w:rsidRPr="00D70946">
              <w:rPr>
                <w:lang w:eastAsia="en-US"/>
              </w:rPr>
              <w:t>16.8.0</w:t>
            </w:r>
          </w:p>
        </w:tc>
      </w:tr>
      <w:tr w:rsidR="007A4BA4" w:rsidRPr="00D70946" w14:paraId="7CA49F5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ECDD48"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F1E726"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3D8E66" w14:textId="38E28D44" w:rsidR="007A4BA4" w:rsidRPr="00D70946" w:rsidRDefault="007A4BA4" w:rsidP="009D4432">
            <w:pPr>
              <w:pStyle w:val="TAC"/>
              <w:rPr>
                <w:lang w:eastAsia="en-US"/>
              </w:rPr>
            </w:pPr>
            <w:r w:rsidRPr="00D70946">
              <w:rPr>
                <w:lang w:eastAsia="en-US"/>
              </w:rPr>
              <w:t>R5-2135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8CA09E" w14:textId="1F257A00" w:rsidR="007A4BA4" w:rsidRPr="00D70946" w:rsidRDefault="007A4BA4" w:rsidP="009D4432">
            <w:pPr>
              <w:pStyle w:val="TAC"/>
              <w:rPr>
                <w:lang w:eastAsia="en-US"/>
              </w:rPr>
            </w:pPr>
            <w:r w:rsidRPr="00D70946">
              <w:rPr>
                <w:lang w:eastAsia="en-US"/>
              </w:rPr>
              <w:t>21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FAA4C3" w14:textId="7BC62491"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8FC51A" w14:textId="7B75D552"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893E61" w14:textId="69E50D3B" w:rsidR="007A4BA4" w:rsidRPr="00D70946" w:rsidRDefault="007A4BA4" w:rsidP="009D4432">
            <w:pPr>
              <w:pStyle w:val="TAL"/>
              <w:rPr>
                <w:lang w:eastAsia="en-US"/>
              </w:rPr>
            </w:pPr>
            <w:r w:rsidRPr="00D70946">
              <w:rPr>
                <w:lang w:eastAsia="en-US"/>
              </w:rPr>
              <w:t>Correction to NR TC 11.3.5-UAC AI1 MP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2AD119" w14:textId="77777777" w:rsidR="007A4BA4" w:rsidRPr="00D70946" w:rsidRDefault="007A4BA4" w:rsidP="009D4432">
            <w:pPr>
              <w:pStyle w:val="TAC"/>
              <w:rPr>
                <w:lang w:eastAsia="en-US"/>
              </w:rPr>
            </w:pPr>
            <w:r w:rsidRPr="00D70946">
              <w:rPr>
                <w:lang w:eastAsia="en-US"/>
              </w:rPr>
              <w:t>16.8.0</w:t>
            </w:r>
          </w:p>
        </w:tc>
      </w:tr>
      <w:tr w:rsidR="007A4BA4" w:rsidRPr="00D70946" w14:paraId="3F3B4AF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80F490"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833282E"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994DD2" w14:textId="665242B7" w:rsidR="007A4BA4" w:rsidRPr="00D70946" w:rsidRDefault="007A4BA4" w:rsidP="009D4432">
            <w:pPr>
              <w:pStyle w:val="TAC"/>
              <w:rPr>
                <w:lang w:eastAsia="en-US"/>
              </w:rPr>
            </w:pPr>
            <w:r w:rsidRPr="00D70946">
              <w:rPr>
                <w:lang w:eastAsia="en-US"/>
              </w:rPr>
              <w:t>R5-2135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4B345A" w14:textId="7285945C" w:rsidR="007A4BA4" w:rsidRPr="00D70946" w:rsidRDefault="007A4BA4" w:rsidP="009D4432">
            <w:pPr>
              <w:pStyle w:val="TAC"/>
              <w:rPr>
                <w:lang w:eastAsia="en-US"/>
              </w:rPr>
            </w:pPr>
            <w:r w:rsidRPr="00D70946">
              <w:rPr>
                <w:lang w:eastAsia="en-US"/>
              </w:rPr>
              <w:t>22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2429F9" w14:textId="09998B15"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6B2806" w14:textId="62794944"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EB3D9A" w14:textId="1D1EEC0F" w:rsidR="007A4BA4" w:rsidRPr="00D70946" w:rsidRDefault="007A4BA4" w:rsidP="009D4432">
            <w:pPr>
              <w:pStyle w:val="TAL"/>
              <w:rPr>
                <w:lang w:eastAsia="en-US"/>
              </w:rPr>
            </w:pPr>
            <w:r w:rsidRPr="00D70946">
              <w:rPr>
                <w:lang w:eastAsia="en-US"/>
              </w:rPr>
              <w:t>Corrections to NR5G UAC TC 11.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A72B78" w14:textId="77777777" w:rsidR="007A4BA4" w:rsidRPr="00D70946" w:rsidRDefault="007A4BA4" w:rsidP="009D4432">
            <w:pPr>
              <w:pStyle w:val="TAC"/>
              <w:rPr>
                <w:lang w:eastAsia="en-US"/>
              </w:rPr>
            </w:pPr>
            <w:r w:rsidRPr="00D70946">
              <w:rPr>
                <w:lang w:eastAsia="en-US"/>
              </w:rPr>
              <w:t>16.8.0</w:t>
            </w:r>
          </w:p>
        </w:tc>
      </w:tr>
      <w:tr w:rsidR="007A4BA4" w:rsidRPr="00D70946" w14:paraId="708063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B8FF83"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2F2D7E"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F0F9A4" w14:textId="7CD65E96" w:rsidR="007A4BA4" w:rsidRPr="00D70946" w:rsidRDefault="007A4BA4" w:rsidP="009D4432">
            <w:pPr>
              <w:pStyle w:val="TAC"/>
              <w:rPr>
                <w:lang w:eastAsia="en-US"/>
              </w:rPr>
            </w:pPr>
            <w:r w:rsidRPr="00D70946">
              <w:rPr>
                <w:lang w:eastAsia="en-US"/>
              </w:rPr>
              <w:t>R5-2135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A5CB45" w14:textId="61FCAF16" w:rsidR="007A4BA4" w:rsidRPr="00D70946" w:rsidRDefault="007A4BA4" w:rsidP="009D4432">
            <w:pPr>
              <w:pStyle w:val="TAC"/>
              <w:rPr>
                <w:lang w:eastAsia="en-US"/>
              </w:rPr>
            </w:pPr>
            <w:r w:rsidRPr="00D70946">
              <w:rPr>
                <w:lang w:eastAsia="en-US"/>
              </w:rPr>
              <w:t>22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73BC80" w14:textId="35D5C2B9"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1381AC" w14:textId="649C03FA"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627109" w14:textId="71A536DF" w:rsidR="007A4BA4" w:rsidRPr="00D70946" w:rsidRDefault="007A4BA4" w:rsidP="009D4432">
            <w:pPr>
              <w:pStyle w:val="TAL"/>
              <w:rPr>
                <w:lang w:eastAsia="en-US"/>
              </w:rPr>
            </w:pPr>
            <w:r w:rsidRPr="00D70946">
              <w:rPr>
                <w:lang w:eastAsia="en-US"/>
              </w:rPr>
              <w:t>Corrections to NR5G UAC TC 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974009" w14:textId="77777777" w:rsidR="007A4BA4" w:rsidRPr="00D70946" w:rsidRDefault="007A4BA4" w:rsidP="009D4432">
            <w:pPr>
              <w:pStyle w:val="TAC"/>
              <w:rPr>
                <w:lang w:eastAsia="en-US"/>
              </w:rPr>
            </w:pPr>
            <w:r w:rsidRPr="00D70946">
              <w:rPr>
                <w:lang w:eastAsia="en-US"/>
              </w:rPr>
              <w:t>16.8.0</w:t>
            </w:r>
          </w:p>
        </w:tc>
      </w:tr>
      <w:tr w:rsidR="007A4BA4" w:rsidRPr="00D70946" w14:paraId="22E0F8F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8824F9"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FF0BF1"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87A122F" w14:textId="46F7A737" w:rsidR="007A4BA4" w:rsidRPr="00D70946" w:rsidRDefault="007A4BA4" w:rsidP="009D4432">
            <w:pPr>
              <w:pStyle w:val="TAC"/>
              <w:rPr>
                <w:lang w:eastAsia="en-US"/>
              </w:rPr>
            </w:pPr>
            <w:r w:rsidRPr="00D70946">
              <w:rPr>
                <w:lang w:eastAsia="en-US"/>
              </w:rPr>
              <w:t>R5-2135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189C04" w14:textId="505186AE" w:rsidR="007A4BA4" w:rsidRPr="00D70946" w:rsidRDefault="007A4BA4" w:rsidP="009D4432">
            <w:pPr>
              <w:pStyle w:val="TAC"/>
              <w:rPr>
                <w:lang w:eastAsia="en-US"/>
              </w:rPr>
            </w:pPr>
            <w:r w:rsidRPr="00D70946">
              <w:rPr>
                <w:lang w:eastAsia="en-US"/>
              </w:rPr>
              <w:t>22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264AE7" w14:textId="62A89A86"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1446BB" w14:textId="793CF44C"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EA19FF" w14:textId="5CB6F14F" w:rsidR="007A4BA4" w:rsidRPr="00D70946" w:rsidRDefault="007A4BA4" w:rsidP="009D4432">
            <w:pPr>
              <w:pStyle w:val="TAL"/>
              <w:rPr>
                <w:lang w:eastAsia="en-US"/>
              </w:rPr>
            </w:pPr>
            <w:r w:rsidRPr="00D70946">
              <w:rPr>
                <w:lang w:eastAsia="en-US"/>
              </w:rPr>
              <w:t>Correction to NR TC 11.3.6-UAC AI2 M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F42FF8" w14:textId="77777777" w:rsidR="007A4BA4" w:rsidRPr="00D70946" w:rsidRDefault="007A4BA4" w:rsidP="009D4432">
            <w:pPr>
              <w:pStyle w:val="TAC"/>
              <w:rPr>
                <w:lang w:eastAsia="en-US"/>
              </w:rPr>
            </w:pPr>
            <w:r w:rsidRPr="00D70946">
              <w:rPr>
                <w:lang w:eastAsia="en-US"/>
              </w:rPr>
              <w:t>16.8.0</w:t>
            </w:r>
          </w:p>
        </w:tc>
      </w:tr>
      <w:tr w:rsidR="007A4BA4" w:rsidRPr="00D70946" w14:paraId="3AB9F13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BBD43A"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C98D42"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3D1529" w14:textId="25D6B33D" w:rsidR="007A4BA4" w:rsidRPr="00D70946" w:rsidRDefault="007A4BA4" w:rsidP="009D4432">
            <w:pPr>
              <w:pStyle w:val="TAC"/>
              <w:rPr>
                <w:lang w:eastAsia="en-US"/>
              </w:rPr>
            </w:pPr>
            <w:r w:rsidRPr="00D70946">
              <w:rPr>
                <w:lang w:eastAsia="en-US"/>
              </w:rPr>
              <w:t>R5-2135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C61AD39" w14:textId="3274FDD9" w:rsidR="007A4BA4" w:rsidRPr="00D70946" w:rsidRDefault="007A4BA4" w:rsidP="009D4432">
            <w:pPr>
              <w:pStyle w:val="TAC"/>
              <w:rPr>
                <w:lang w:eastAsia="en-US"/>
              </w:rPr>
            </w:pPr>
            <w:r w:rsidRPr="00D70946">
              <w:rPr>
                <w:lang w:eastAsia="en-US"/>
              </w:rPr>
              <w:t>22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3F29B1" w14:textId="4D3B3996"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2F37CE" w14:textId="741CFB77"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27C9EC6" w14:textId="4A61AAEE" w:rsidR="007A4BA4" w:rsidRPr="00D70946" w:rsidRDefault="007A4BA4" w:rsidP="009D4432">
            <w:pPr>
              <w:pStyle w:val="TAL"/>
              <w:rPr>
                <w:lang w:eastAsia="en-US"/>
              </w:rPr>
            </w:pPr>
            <w:r w:rsidRPr="00D70946">
              <w:rPr>
                <w:lang w:eastAsia="en-US"/>
              </w:rPr>
              <w:t>Correction to NR5GC testcase 11.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E3C99B" w14:textId="77777777" w:rsidR="007A4BA4" w:rsidRPr="00D70946" w:rsidRDefault="007A4BA4" w:rsidP="009D4432">
            <w:pPr>
              <w:pStyle w:val="TAC"/>
              <w:rPr>
                <w:lang w:eastAsia="en-US"/>
              </w:rPr>
            </w:pPr>
            <w:r w:rsidRPr="00D70946">
              <w:rPr>
                <w:lang w:eastAsia="en-US"/>
              </w:rPr>
              <w:t>16.8.0</w:t>
            </w:r>
          </w:p>
        </w:tc>
      </w:tr>
      <w:tr w:rsidR="007A4BA4" w:rsidRPr="00D70946" w14:paraId="1BB8C31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A677D69"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42E1FD"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E46D46" w14:textId="38A6DEDD" w:rsidR="007A4BA4" w:rsidRPr="00D70946" w:rsidRDefault="007A4BA4" w:rsidP="009D4432">
            <w:pPr>
              <w:pStyle w:val="TAC"/>
              <w:rPr>
                <w:lang w:eastAsia="en-US"/>
              </w:rPr>
            </w:pPr>
            <w:r w:rsidRPr="00D70946">
              <w:rPr>
                <w:lang w:eastAsia="en-US"/>
              </w:rPr>
              <w:t>R5-2135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40B90B" w14:textId="16E80B7B" w:rsidR="007A4BA4" w:rsidRPr="00D70946" w:rsidRDefault="007A4BA4" w:rsidP="009D4432">
            <w:pPr>
              <w:pStyle w:val="TAC"/>
              <w:rPr>
                <w:lang w:eastAsia="en-US"/>
              </w:rPr>
            </w:pPr>
            <w:r w:rsidRPr="00D70946">
              <w:rPr>
                <w:lang w:eastAsia="en-US"/>
              </w:rPr>
              <w:t>21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07D80D" w14:textId="5F0D1BEA"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F84AB5" w14:textId="14F4BC9F"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56CF60" w14:textId="07837E02" w:rsidR="007A4BA4" w:rsidRPr="00D70946" w:rsidRDefault="007A4BA4" w:rsidP="009D4432">
            <w:pPr>
              <w:pStyle w:val="TAL"/>
              <w:rPr>
                <w:lang w:eastAsia="en-US"/>
              </w:rPr>
            </w:pPr>
            <w:r w:rsidRPr="00D70946">
              <w:rPr>
                <w:lang w:eastAsia="en-US"/>
              </w:rPr>
              <w:t>Correction to NR TC 11.4.4-Emergency call establishment before T3396 expi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5E9CF8" w14:textId="77777777" w:rsidR="007A4BA4" w:rsidRPr="00D70946" w:rsidRDefault="007A4BA4" w:rsidP="009D4432">
            <w:pPr>
              <w:pStyle w:val="TAC"/>
              <w:rPr>
                <w:lang w:eastAsia="en-US"/>
              </w:rPr>
            </w:pPr>
            <w:r w:rsidRPr="00D70946">
              <w:rPr>
                <w:lang w:eastAsia="en-US"/>
              </w:rPr>
              <w:t>16.8.0</w:t>
            </w:r>
          </w:p>
        </w:tc>
      </w:tr>
      <w:tr w:rsidR="007A4BA4" w:rsidRPr="00D70946" w14:paraId="0D7083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221477"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77E669"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CF0112" w14:textId="74C0847F" w:rsidR="007A4BA4" w:rsidRPr="00D70946" w:rsidRDefault="007A4BA4" w:rsidP="009D4432">
            <w:pPr>
              <w:pStyle w:val="TAC"/>
              <w:rPr>
                <w:lang w:eastAsia="en-US"/>
              </w:rPr>
            </w:pPr>
            <w:r w:rsidRPr="00D70946">
              <w:rPr>
                <w:lang w:eastAsia="en-US"/>
              </w:rPr>
              <w:t>R5-2135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68C87D" w14:textId="0BF4E6B9" w:rsidR="007A4BA4" w:rsidRPr="00D70946" w:rsidRDefault="007A4BA4" w:rsidP="009D4432">
            <w:pPr>
              <w:pStyle w:val="TAC"/>
              <w:rPr>
                <w:lang w:eastAsia="en-US"/>
              </w:rPr>
            </w:pPr>
            <w:r w:rsidRPr="00D70946">
              <w:rPr>
                <w:lang w:eastAsia="en-US"/>
              </w:rPr>
              <w:t>21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E018AF" w14:textId="4D43FB35"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1FD109" w14:textId="4408FC57"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A3097A" w14:textId="5AE8F55A" w:rsidR="007A4BA4" w:rsidRPr="00D70946" w:rsidRDefault="007A4BA4" w:rsidP="009D4432">
            <w:pPr>
              <w:pStyle w:val="TAL"/>
              <w:rPr>
                <w:lang w:eastAsia="en-US"/>
              </w:rPr>
            </w:pPr>
            <w:r w:rsidRPr="00D70946">
              <w:rPr>
                <w:lang w:eastAsia="en-US"/>
              </w:rPr>
              <w:t>Correction to NR TC 11.4.6-Handling of non-allowed tracking area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AF8AE6" w14:textId="77777777" w:rsidR="007A4BA4" w:rsidRPr="00D70946" w:rsidRDefault="007A4BA4" w:rsidP="009D4432">
            <w:pPr>
              <w:pStyle w:val="TAC"/>
              <w:rPr>
                <w:lang w:eastAsia="en-US"/>
              </w:rPr>
            </w:pPr>
            <w:r w:rsidRPr="00D70946">
              <w:rPr>
                <w:lang w:eastAsia="en-US"/>
              </w:rPr>
              <w:t>16.8.0</w:t>
            </w:r>
          </w:p>
        </w:tc>
      </w:tr>
      <w:tr w:rsidR="007A4BA4" w:rsidRPr="00D70946" w14:paraId="69E2436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801EFD"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3197FE"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A0BB13" w14:textId="18A7EF87" w:rsidR="007A4BA4" w:rsidRPr="00D70946" w:rsidRDefault="007A4BA4" w:rsidP="009D4432">
            <w:pPr>
              <w:pStyle w:val="TAC"/>
              <w:rPr>
                <w:lang w:eastAsia="en-US"/>
              </w:rPr>
            </w:pPr>
            <w:r w:rsidRPr="00D70946">
              <w:rPr>
                <w:lang w:eastAsia="en-US"/>
              </w:rPr>
              <w:t>R5-2135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358C8A" w14:textId="27C57883" w:rsidR="007A4BA4" w:rsidRPr="00D70946" w:rsidRDefault="007A4BA4" w:rsidP="009D4432">
            <w:pPr>
              <w:pStyle w:val="TAC"/>
              <w:rPr>
                <w:lang w:eastAsia="en-US"/>
              </w:rPr>
            </w:pPr>
            <w:r w:rsidRPr="00D70946">
              <w:rPr>
                <w:lang w:eastAsia="en-US"/>
              </w:rPr>
              <w:t>22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5D4C4C" w14:textId="5DAD0A70"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44C1FF" w14:textId="52764427"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D32AEF" w14:textId="07621BE0" w:rsidR="007A4BA4" w:rsidRPr="00D70946" w:rsidRDefault="007A4BA4" w:rsidP="009D4432">
            <w:pPr>
              <w:pStyle w:val="TAL"/>
              <w:rPr>
                <w:lang w:eastAsia="en-US"/>
              </w:rPr>
            </w:pPr>
            <w:r w:rsidRPr="00D70946">
              <w:rPr>
                <w:lang w:eastAsia="en-US"/>
              </w:rPr>
              <w:t>Correction to NR TC 11.4.1-Emergency Call with Network failing the authentication che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22B763" w14:textId="77777777" w:rsidR="007A4BA4" w:rsidRPr="00D70946" w:rsidRDefault="007A4BA4" w:rsidP="009D4432">
            <w:pPr>
              <w:pStyle w:val="TAC"/>
              <w:rPr>
                <w:lang w:eastAsia="en-US"/>
              </w:rPr>
            </w:pPr>
            <w:r w:rsidRPr="00D70946">
              <w:rPr>
                <w:lang w:eastAsia="en-US"/>
              </w:rPr>
              <w:t>16.8.0</w:t>
            </w:r>
          </w:p>
        </w:tc>
      </w:tr>
      <w:tr w:rsidR="007A4BA4" w:rsidRPr="00D70946" w14:paraId="6BEF87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3FC817"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EBEAC1"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99C422" w14:textId="7D9CDD63" w:rsidR="007A4BA4" w:rsidRPr="00D70946" w:rsidRDefault="007A4BA4" w:rsidP="009D4432">
            <w:pPr>
              <w:pStyle w:val="TAC"/>
              <w:rPr>
                <w:lang w:eastAsia="en-US"/>
              </w:rPr>
            </w:pPr>
            <w:r w:rsidRPr="00D70946">
              <w:rPr>
                <w:lang w:eastAsia="en-US"/>
              </w:rPr>
              <w:t>R5-2135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0613E9" w14:textId="1E21615D" w:rsidR="007A4BA4" w:rsidRPr="00D70946" w:rsidRDefault="007A4BA4" w:rsidP="009D4432">
            <w:pPr>
              <w:pStyle w:val="TAC"/>
              <w:rPr>
                <w:lang w:eastAsia="en-US"/>
              </w:rPr>
            </w:pPr>
            <w:r w:rsidRPr="00D70946">
              <w:rPr>
                <w:lang w:eastAsia="en-US"/>
              </w:rPr>
              <w:t>21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369708" w14:textId="01A0F46C"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4CC906" w14:textId="16CD793A"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C8D115" w14:textId="129D11AD" w:rsidR="007A4BA4" w:rsidRPr="00D70946" w:rsidRDefault="004150A5" w:rsidP="009D4432">
            <w:pPr>
              <w:pStyle w:val="TAL"/>
              <w:rPr>
                <w:lang w:eastAsia="en-US"/>
              </w:rPr>
            </w:pPr>
            <w:r w:rsidRPr="00D70946">
              <w:rPr>
                <w:lang w:eastAsia="en-US"/>
              </w:rPr>
              <w:t>Addition</w:t>
            </w:r>
            <w:r w:rsidR="007A4BA4" w:rsidRPr="00D70946">
              <w:rPr>
                <w:lang w:eastAsia="en-US"/>
              </w:rPr>
              <w:t xml:space="preserve"> of NR TC 8.1.4.3.4 for Mobility Enhancement Inter-frequency DAPS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09EDAA" w14:textId="77777777" w:rsidR="007A4BA4" w:rsidRPr="00D70946" w:rsidRDefault="007A4BA4" w:rsidP="009D4432">
            <w:pPr>
              <w:pStyle w:val="TAC"/>
              <w:rPr>
                <w:lang w:eastAsia="en-US"/>
              </w:rPr>
            </w:pPr>
            <w:r w:rsidRPr="00D70946">
              <w:rPr>
                <w:lang w:eastAsia="en-US"/>
              </w:rPr>
              <w:t>16.8.0</w:t>
            </w:r>
          </w:p>
        </w:tc>
      </w:tr>
      <w:tr w:rsidR="007A4BA4" w:rsidRPr="00D70946" w14:paraId="3DB06D1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226D57"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C99D43"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A2FA71" w14:textId="05E62CE2" w:rsidR="007A4BA4" w:rsidRPr="00D70946" w:rsidRDefault="007A4BA4" w:rsidP="009D4432">
            <w:pPr>
              <w:pStyle w:val="TAC"/>
              <w:rPr>
                <w:lang w:eastAsia="en-US"/>
              </w:rPr>
            </w:pPr>
            <w:r w:rsidRPr="00D70946">
              <w:rPr>
                <w:lang w:eastAsia="en-US"/>
              </w:rPr>
              <w:t>R5-2135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6E987D" w14:textId="63B05D11" w:rsidR="007A4BA4" w:rsidRPr="00D70946" w:rsidRDefault="007A4BA4" w:rsidP="009D4432">
            <w:pPr>
              <w:pStyle w:val="TAC"/>
              <w:rPr>
                <w:lang w:eastAsia="en-US"/>
              </w:rPr>
            </w:pPr>
            <w:r w:rsidRPr="00D70946">
              <w:rPr>
                <w:lang w:eastAsia="en-US"/>
              </w:rPr>
              <w:t>21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DCF2A4" w14:textId="7FEF46F3"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554163" w14:textId="1981E4D8"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BA5B91" w14:textId="131E4310" w:rsidR="007A4BA4" w:rsidRPr="00D70946" w:rsidRDefault="007A4BA4" w:rsidP="009D4432">
            <w:pPr>
              <w:pStyle w:val="TAL"/>
              <w:rPr>
                <w:lang w:eastAsia="en-US"/>
              </w:rPr>
            </w:pPr>
            <w:r w:rsidRPr="00D70946">
              <w:rPr>
                <w:lang w:eastAsia="en-US"/>
              </w:rPr>
              <w:t>Correction to NR TC 8.1.4.3.1-DAPS handover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579307" w14:textId="77777777" w:rsidR="007A4BA4" w:rsidRPr="00D70946" w:rsidRDefault="007A4BA4" w:rsidP="009D4432">
            <w:pPr>
              <w:pStyle w:val="TAC"/>
              <w:rPr>
                <w:lang w:eastAsia="en-US"/>
              </w:rPr>
            </w:pPr>
            <w:r w:rsidRPr="00D70946">
              <w:rPr>
                <w:lang w:eastAsia="en-US"/>
              </w:rPr>
              <w:t>16.8.0</w:t>
            </w:r>
          </w:p>
        </w:tc>
      </w:tr>
      <w:tr w:rsidR="007A4BA4" w:rsidRPr="00D70946" w14:paraId="6D577AD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556392"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D9A092"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F1D449" w14:textId="6A548EC6" w:rsidR="007A4BA4" w:rsidRPr="00D70946" w:rsidRDefault="007A4BA4" w:rsidP="009D4432">
            <w:pPr>
              <w:pStyle w:val="TAC"/>
              <w:rPr>
                <w:lang w:eastAsia="en-US"/>
              </w:rPr>
            </w:pPr>
            <w:r w:rsidRPr="00D70946">
              <w:rPr>
                <w:lang w:eastAsia="en-US"/>
              </w:rPr>
              <w:t>R5-2135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69C6CA" w14:textId="27350305" w:rsidR="007A4BA4" w:rsidRPr="00D70946" w:rsidRDefault="007A4BA4" w:rsidP="009D4432">
            <w:pPr>
              <w:pStyle w:val="TAC"/>
              <w:rPr>
                <w:lang w:eastAsia="en-US"/>
              </w:rPr>
            </w:pPr>
            <w:r w:rsidRPr="00D70946">
              <w:rPr>
                <w:lang w:eastAsia="en-US"/>
              </w:rPr>
              <w:t>22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FC1E29" w14:textId="37C19469"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1DB83B" w14:textId="18673F76"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315ECA" w14:textId="0729FA0A" w:rsidR="007A4BA4" w:rsidRPr="00D70946" w:rsidRDefault="007A4BA4" w:rsidP="009D4432">
            <w:pPr>
              <w:pStyle w:val="TAL"/>
              <w:rPr>
                <w:lang w:eastAsia="en-US"/>
              </w:rPr>
            </w:pPr>
            <w:r w:rsidRPr="00D70946">
              <w:rPr>
                <w:lang w:eastAsia="en-US"/>
              </w:rPr>
              <w:t>Addition to NR TC 7.1.3.4.3-PDCP DAPS handover for Intra-frequenc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0E3D6D" w14:textId="77777777" w:rsidR="007A4BA4" w:rsidRPr="00D70946" w:rsidRDefault="007A4BA4" w:rsidP="009D4432">
            <w:pPr>
              <w:pStyle w:val="TAC"/>
              <w:rPr>
                <w:lang w:eastAsia="en-US"/>
              </w:rPr>
            </w:pPr>
            <w:r w:rsidRPr="00D70946">
              <w:rPr>
                <w:lang w:eastAsia="en-US"/>
              </w:rPr>
              <w:t>16.8.0</w:t>
            </w:r>
          </w:p>
        </w:tc>
      </w:tr>
      <w:tr w:rsidR="007A4BA4" w:rsidRPr="00D70946" w14:paraId="45F81A1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00FF726"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894872"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ACF683" w14:textId="48F6365E" w:rsidR="007A4BA4" w:rsidRPr="00D70946" w:rsidRDefault="007A4BA4" w:rsidP="009D4432">
            <w:pPr>
              <w:pStyle w:val="TAC"/>
              <w:rPr>
                <w:lang w:eastAsia="en-US"/>
              </w:rPr>
            </w:pPr>
            <w:r w:rsidRPr="00D70946">
              <w:rPr>
                <w:lang w:eastAsia="en-US"/>
              </w:rPr>
              <w:t>R5-2135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79C2CD" w14:textId="4BFA5800" w:rsidR="007A4BA4" w:rsidRPr="00D70946" w:rsidRDefault="007A4BA4" w:rsidP="009D4432">
            <w:pPr>
              <w:pStyle w:val="TAC"/>
              <w:rPr>
                <w:lang w:eastAsia="en-US"/>
              </w:rPr>
            </w:pPr>
            <w:r w:rsidRPr="00D70946">
              <w:rPr>
                <w:lang w:eastAsia="en-US"/>
              </w:rPr>
              <w:t>22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3309B1" w14:textId="5E0ED270"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078F43" w14:textId="79ABF5BD" w:rsidR="007A4BA4" w:rsidRPr="00D70946" w:rsidRDefault="007A4BA4" w:rsidP="009D4432">
            <w:pPr>
              <w:pStyle w:val="TAC"/>
              <w:rPr>
                <w:lang w:eastAsia="en-US"/>
              </w:rPr>
            </w:pPr>
            <w:r w:rsidRPr="00D70946">
              <w:rPr>
                <w:lang w:eastAsia="en-US"/>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0FCD83" w14:textId="2C3C2CE6" w:rsidR="007A4BA4" w:rsidRPr="00D70946" w:rsidRDefault="007A4BA4" w:rsidP="009D4432">
            <w:pPr>
              <w:pStyle w:val="TAL"/>
              <w:rPr>
                <w:lang w:eastAsia="en-US"/>
              </w:rPr>
            </w:pPr>
            <w:r w:rsidRPr="00D70946">
              <w:rPr>
                <w:lang w:eastAsia="en-US"/>
              </w:rPr>
              <w:t>Addition of NR V2X test case 12.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4C0210" w14:textId="77777777" w:rsidR="007A4BA4" w:rsidRPr="00D70946" w:rsidRDefault="007A4BA4" w:rsidP="009D4432">
            <w:pPr>
              <w:pStyle w:val="TAC"/>
              <w:rPr>
                <w:lang w:eastAsia="en-US"/>
              </w:rPr>
            </w:pPr>
            <w:r w:rsidRPr="00D70946">
              <w:rPr>
                <w:lang w:eastAsia="en-US"/>
              </w:rPr>
              <w:t>16.8.0</w:t>
            </w:r>
          </w:p>
        </w:tc>
      </w:tr>
      <w:tr w:rsidR="007A4BA4" w:rsidRPr="00D70946" w14:paraId="64F24D0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0DF557"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89F6A6"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C83BAA" w14:textId="28909854" w:rsidR="007A4BA4" w:rsidRPr="00D70946" w:rsidRDefault="007A4BA4" w:rsidP="009D4432">
            <w:pPr>
              <w:pStyle w:val="TAC"/>
              <w:rPr>
                <w:lang w:eastAsia="en-US"/>
              </w:rPr>
            </w:pPr>
            <w:r w:rsidRPr="00D70946">
              <w:rPr>
                <w:lang w:eastAsia="en-US"/>
              </w:rPr>
              <w:t>R5-2135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A597CF" w14:textId="54FF58CF" w:rsidR="007A4BA4" w:rsidRPr="00D70946" w:rsidRDefault="007A4BA4" w:rsidP="009D4432">
            <w:pPr>
              <w:pStyle w:val="TAC"/>
              <w:rPr>
                <w:lang w:eastAsia="en-US"/>
              </w:rPr>
            </w:pPr>
            <w:r w:rsidRPr="00D70946">
              <w:rPr>
                <w:lang w:eastAsia="en-US"/>
              </w:rPr>
              <w:t>22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BDE319" w14:textId="62FECE7F"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BE1C82" w14:textId="6444BB0C"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588CAE" w14:textId="7CDEEF6E" w:rsidR="007A4BA4" w:rsidRPr="00D70946" w:rsidRDefault="007A4BA4" w:rsidP="009D4432">
            <w:pPr>
              <w:pStyle w:val="TAL"/>
              <w:rPr>
                <w:lang w:eastAsia="en-US"/>
              </w:rPr>
            </w:pPr>
            <w:r w:rsidRPr="00D70946">
              <w:rPr>
                <w:lang w:eastAsia="en-US"/>
              </w:rPr>
              <w:t>Addition of Rel-16 NPN TC 6.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19C6F4" w14:textId="77777777" w:rsidR="007A4BA4" w:rsidRPr="00D70946" w:rsidRDefault="007A4BA4" w:rsidP="009D4432">
            <w:pPr>
              <w:pStyle w:val="TAC"/>
              <w:rPr>
                <w:lang w:eastAsia="en-US"/>
              </w:rPr>
            </w:pPr>
            <w:r w:rsidRPr="00D70946">
              <w:rPr>
                <w:lang w:eastAsia="en-US"/>
              </w:rPr>
              <w:t>16.8.0</w:t>
            </w:r>
          </w:p>
        </w:tc>
      </w:tr>
      <w:tr w:rsidR="007A4BA4" w:rsidRPr="00D70946" w14:paraId="7B285C2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816C25"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61E8B2E"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CE1EFA" w14:textId="4E30A2BC" w:rsidR="007A4BA4" w:rsidRPr="00D70946" w:rsidRDefault="007A4BA4" w:rsidP="009D4432">
            <w:pPr>
              <w:pStyle w:val="TAC"/>
              <w:rPr>
                <w:lang w:eastAsia="en-US"/>
              </w:rPr>
            </w:pPr>
            <w:r w:rsidRPr="00D70946">
              <w:rPr>
                <w:lang w:eastAsia="en-US"/>
              </w:rPr>
              <w:t>R5-2135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8750A8" w14:textId="3BC89E31" w:rsidR="007A4BA4" w:rsidRPr="00D70946" w:rsidRDefault="007A4BA4" w:rsidP="009D4432">
            <w:pPr>
              <w:pStyle w:val="TAC"/>
              <w:rPr>
                <w:lang w:eastAsia="en-US"/>
              </w:rPr>
            </w:pPr>
            <w:r w:rsidRPr="00D70946">
              <w:rPr>
                <w:lang w:eastAsia="en-US"/>
              </w:rPr>
              <w:t>22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2E3630" w14:textId="1A6987AF"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E1C4A0" w14:textId="5D86FBCB"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410B42" w14:textId="45FEA367" w:rsidR="007A4BA4" w:rsidRPr="00D70946" w:rsidRDefault="007A4BA4" w:rsidP="009D4432">
            <w:pPr>
              <w:pStyle w:val="TAL"/>
              <w:rPr>
                <w:lang w:eastAsia="en-US"/>
              </w:rPr>
            </w:pPr>
            <w:r w:rsidRPr="00D70946">
              <w:rPr>
                <w:lang w:eastAsia="en-US"/>
              </w:rPr>
              <w:t>Addition of Rel-16 NPN TC 6.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59DAB5" w14:textId="77777777" w:rsidR="007A4BA4" w:rsidRPr="00D70946" w:rsidRDefault="007A4BA4" w:rsidP="009D4432">
            <w:pPr>
              <w:pStyle w:val="TAC"/>
              <w:rPr>
                <w:lang w:eastAsia="en-US"/>
              </w:rPr>
            </w:pPr>
            <w:r w:rsidRPr="00D70946">
              <w:rPr>
                <w:lang w:eastAsia="en-US"/>
              </w:rPr>
              <w:t>16.8.0</w:t>
            </w:r>
          </w:p>
        </w:tc>
      </w:tr>
      <w:tr w:rsidR="007A4BA4" w:rsidRPr="00D70946" w14:paraId="4293BBE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63E429"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34E850"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C122B8" w14:textId="3ADFE66E" w:rsidR="007A4BA4" w:rsidRPr="00D70946" w:rsidRDefault="007A4BA4" w:rsidP="009D4432">
            <w:pPr>
              <w:pStyle w:val="TAC"/>
              <w:rPr>
                <w:lang w:eastAsia="en-US"/>
              </w:rPr>
            </w:pPr>
            <w:r w:rsidRPr="00D70946">
              <w:rPr>
                <w:lang w:eastAsia="en-US"/>
              </w:rPr>
              <w:t>R5-2135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5DEEFF" w14:textId="1E7695EE" w:rsidR="007A4BA4" w:rsidRPr="00D70946" w:rsidRDefault="007A4BA4" w:rsidP="009D4432">
            <w:pPr>
              <w:pStyle w:val="TAC"/>
              <w:rPr>
                <w:lang w:eastAsia="en-US"/>
              </w:rPr>
            </w:pPr>
            <w:r w:rsidRPr="00D70946">
              <w:rPr>
                <w:lang w:eastAsia="en-US"/>
              </w:rPr>
              <w:t>22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A673BE" w14:textId="4662969D"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B32852" w14:textId="4F38E5FE"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1ECC00" w14:textId="391902E6" w:rsidR="007A4BA4" w:rsidRPr="00D70946" w:rsidRDefault="007A4BA4" w:rsidP="009D4432">
            <w:pPr>
              <w:pStyle w:val="TAL"/>
              <w:rPr>
                <w:lang w:eastAsia="en-US"/>
              </w:rPr>
            </w:pPr>
            <w:r w:rsidRPr="00D70946">
              <w:rPr>
                <w:lang w:eastAsia="en-US"/>
              </w:rPr>
              <w:t>Addition of Rel-16 NPN TC 6.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84D95E" w14:textId="77777777" w:rsidR="007A4BA4" w:rsidRPr="00D70946" w:rsidRDefault="007A4BA4" w:rsidP="009D4432">
            <w:pPr>
              <w:pStyle w:val="TAC"/>
              <w:rPr>
                <w:lang w:eastAsia="en-US"/>
              </w:rPr>
            </w:pPr>
            <w:r w:rsidRPr="00D70946">
              <w:rPr>
                <w:lang w:eastAsia="en-US"/>
              </w:rPr>
              <w:t>16.8.0</w:t>
            </w:r>
          </w:p>
        </w:tc>
      </w:tr>
      <w:tr w:rsidR="007A4BA4" w:rsidRPr="00D70946" w14:paraId="3AA6A36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9D1F3B"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EC3F3BF"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6AD402" w14:textId="3A97E586" w:rsidR="007A4BA4" w:rsidRPr="00D70946" w:rsidRDefault="007A4BA4" w:rsidP="009D4432">
            <w:pPr>
              <w:pStyle w:val="TAC"/>
              <w:rPr>
                <w:lang w:eastAsia="en-US"/>
              </w:rPr>
            </w:pPr>
            <w:r w:rsidRPr="00D70946">
              <w:rPr>
                <w:lang w:eastAsia="en-US"/>
              </w:rPr>
              <w:t>R5-2135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5420AD" w14:textId="54DC1CC3" w:rsidR="007A4BA4" w:rsidRPr="00D70946" w:rsidRDefault="007A4BA4" w:rsidP="009D4432">
            <w:pPr>
              <w:pStyle w:val="TAC"/>
              <w:rPr>
                <w:lang w:eastAsia="en-US"/>
              </w:rPr>
            </w:pPr>
            <w:r w:rsidRPr="00D70946">
              <w:rPr>
                <w:lang w:eastAsia="en-US"/>
              </w:rPr>
              <w:t>22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765F6B" w14:textId="1B48365D"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376C27" w14:textId="3C5A593D"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3CFDBD" w14:textId="470DBA4A" w:rsidR="007A4BA4" w:rsidRPr="00D70946" w:rsidRDefault="007A4BA4" w:rsidP="009D4432">
            <w:pPr>
              <w:pStyle w:val="TAL"/>
              <w:rPr>
                <w:lang w:eastAsia="en-US"/>
              </w:rPr>
            </w:pPr>
            <w:r w:rsidRPr="00D70946">
              <w:rPr>
                <w:lang w:eastAsia="en-US"/>
              </w:rPr>
              <w:t>Addition of Rel-16 NPN TC 6.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DF3951" w14:textId="77777777" w:rsidR="007A4BA4" w:rsidRPr="00D70946" w:rsidRDefault="007A4BA4" w:rsidP="009D4432">
            <w:pPr>
              <w:pStyle w:val="TAC"/>
              <w:rPr>
                <w:lang w:eastAsia="en-US"/>
              </w:rPr>
            </w:pPr>
            <w:r w:rsidRPr="00D70946">
              <w:rPr>
                <w:lang w:eastAsia="en-US"/>
              </w:rPr>
              <w:t>16.8.0</w:t>
            </w:r>
          </w:p>
        </w:tc>
      </w:tr>
      <w:tr w:rsidR="007A4BA4" w:rsidRPr="00D70946" w14:paraId="20141F9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D885FC"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E98D1E9"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B9CEC8" w14:textId="704D1E2B" w:rsidR="007A4BA4" w:rsidRPr="00D70946" w:rsidRDefault="007A4BA4" w:rsidP="009D4432">
            <w:pPr>
              <w:pStyle w:val="TAC"/>
              <w:rPr>
                <w:lang w:eastAsia="en-US"/>
              </w:rPr>
            </w:pPr>
            <w:r w:rsidRPr="00D70946">
              <w:rPr>
                <w:lang w:eastAsia="en-US"/>
              </w:rPr>
              <w:t>R5-2135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3EA14D" w14:textId="711E4FA0" w:rsidR="007A4BA4" w:rsidRPr="00D70946" w:rsidRDefault="007A4BA4" w:rsidP="009D4432">
            <w:pPr>
              <w:pStyle w:val="TAC"/>
              <w:rPr>
                <w:lang w:eastAsia="en-US"/>
              </w:rPr>
            </w:pPr>
            <w:r w:rsidRPr="00D70946">
              <w:rPr>
                <w:lang w:eastAsia="en-US"/>
              </w:rPr>
              <w:t>22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BEEE3A" w14:textId="32E19E7E"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C5E616" w14:textId="148A1ADF"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18AA9E" w14:textId="346E0F8B" w:rsidR="007A4BA4" w:rsidRPr="00D70946" w:rsidRDefault="007A4BA4" w:rsidP="009D4432">
            <w:pPr>
              <w:pStyle w:val="TAL"/>
              <w:rPr>
                <w:lang w:eastAsia="en-US"/>
              </w:rPr>
            </w:pPr>
            <w:r w:rsidRPr="00D70946">
              <w:rPr>
                <w:lang w:eastAsia="en-US"/>
              </w:rPr>
              <w:t>Addition of Rel-16 RACS RRC TC 8.1.5.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5633F5" w14:textId="77777777" w:rsidR="007A4BA4" w:rsidRPr="00D70946" w:rsidRDefault="007A4BA4" w:rsidP="009D4432">
            <w:pPr>
              <w:pStyle w:val="TAC"/>
              <w:rPr>
                <w:lang w:eastAsia="en-US"/>
              </w:rPr>
            </w:pPr>
            <w:r w:rsidRPr="00D70946">
              <w:rPr>
                <w:lang w:eastAsia="en-US"/>
              </w:rPr>
              <w:t>16.8.0</w:t>
            </w:r>
          </w:p>
        </w:tc>
      </w:tr>
      <w:tr w:rsidR="007A4BA4" w:rsidRPr="00D70946" w14:paraId="33CD7E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0B9DD2"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B25835"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EEB7B4" w14:textId="598B4551" w:rsidR="007A4BA4" w:rsidRPr="00D70946" w:rsidRDefault="007A4BA4" w:rsidP="009D4432">
            <w:pPr>
              <w:pStyle w:val="TAC"/>
              <w:rPr>
                <w:lang w:eastAsia="en-US"/>
              </w:rPr>
            </w:pPr>
            <w:r w:rsidRPr="00D70946">
              <w:rPr>
                <w:lang w:eastAsia="en-US"/>
              </w:rPr>
              <w:t>R5-2135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0A550D" w14:textId="1135A159" w:rsidR="007A4BA4" w:rsidRPr="00D70946" w:rsidRDefault="007A4BA4" w:rsidP="009D4432">
            <w:pPr>
              <w:pStyle w:val="TAC"/>
              <w:rPr>
                <w:lang w:eastAsia="en-US"/>
              </w:rPr>
            </w:pPr>
            <w:r w:rsidRPr="00D70946">
              <w:rPr>
                <w:lang w:eastAsia="en-US"/>
              </w:rPr>
              <w:t>22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6D9355" w14:textId="517B9FFC"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BA2C40" w14:textId="0EB5596C"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405D34" w14:textId="0E6DE28B" w:rsidR="007A4BA4" w:rsidRPr="00D70946" w:rsidRDefault="007A4BA4" w:rsidP="009D4432">
            <w:pPr>
              <w:pStyle w:val="TAL"/>
              <w:rPr>
                <w:lang w:eastAsia="en-US"/>
              </w:rPr>
            </w:pPr>
            <w:r w:rsidRPr="00D70946">
              <w:rPr>
                <w:lang w:eastAsia="en-US"/>
              </w:rPr>
              <w:t>Addition of Rel-16 RACS TC 9.1.9.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447872" w14:textId="77777777" w:rsidR="007A4BA4" w:rsidRPr="00D70946" w:rsidRDefault="007A4BA4" w:rsidP="009D4432">
            <w:pPr>
              <w:pStyle w:val="TAC"/>
              <w:rPr>
                <w:lang w:eastAsia="en-US"/>
              </w:rPr>
            </w:pPr>
            <w:r w:rsidRPr="00D70946">
              <w:rPr>
                <w:lang w:eastAsia="en-US"/>
              </w:rPr>
              <w:t>16.8.0</w:t>
            </w:r>
          </w:p>
        </w:tc>
      </w:tr>
      <w:tr w:rsidR="007A4BA4" w:rsidRPr="00D70946" w14:paraId="1FA8459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6BEA0F"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FF453F"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106F35" w14:textId="4EEF0B44" w:rsidR="007A4BA4" w:rsidRPr="00D70946" w:rsidRDefault="007A4BA4" w:rsidP="009D4432">
            <w:pPr>
              <w:pStyle w:val="TAC"/>
              <w:rPr>
                <w:lang w:eastAsia="en-US"/>
              </w:rPr>
            </w:pPr>
            <w:r w:rsidRPr="00D70946">
              <w:rPr>
                <w:lang w:eastAsia="en-US"/>
              </w:rPr>
              <w:t>R5-2135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871E9F" w14:textId="5E3433AA" w:rsidR="007A4BA4" w:rsidRPr="00D70946" w:rsidRDefault="007A4BA4" w:rsidP="009D4432">
            <w:pPr>
              <w:pStyle w:val="TAC"/>
              <w:rPr>
                <w:lang w:eastAsia="en-US"/>
              </w:rPr>
            </w:pPr>
            <w:r w:rsidRPr="00D70946">
              <w:rPr>
                <w:lang w:eastAsia="en-US"/>
              </w:rPr>
              <w:t>22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AE6F7D" w14:textId="13AED9C7"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F7CAF4" w14:textId="35E552AD"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31C37D" w14:textId="04BE05C9" w:rsidR="007A4BA4" w:rsidRPr="00D70946" w:rsidRDefault="007A4BA4" w:rsidP="009D4432">
            <w:pPr>
              <w:pStyle w:val="TAL"/>
              <w:rPr>
                <w:lang w:eastAsia="en-US"/>
              </w:rPr>
            </w:pPr>
            <w:r w:rsidRPr="00D70946">
              <w:rPr>
                <w:lang w:eastAsia="en-US"/>
              </w:rPr>
              <w:t>Addition of Rel-16 RACS TC 9.1.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256BDF" w14:textId="77777777" w:rsidR="007A4BA4" w:rsidRPr="00D70946" w:rsidRDefault="007A4BA4" w:rsidP="009D4432">
            <w:pPr>
              <w:pStyle w:val="TAC"/>
              <w:rPr>
                <w:lang w:eastAsia="en-US"/>
              </w:rPr>
            </w:pPr>
            <w:r w:rsidRPr="00D70946">
              <w:rPr>
                <w:lang w:eastAsia="en-US"/>
              </w:rPr>
              <w:t>16.8.0</w:t>
            </w:r>
          </w:p>
        </w:tc>
      </w:tr>
      <w:tr w:rsidR="007A4BA4" w:rsidRPr="00D70946" w14:paraId="111999D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81B9C0"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BFA7B5"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91A3FE" w14:textId="43901D8C" w:rsidR="007A4BA4" w:rsidRPr="00D70946" w:rsidRDefault="007A4BA4" w:rsidP="009D4432">
            <w:pPr>
              <w:pStyle w:val="TAC"/>
              <w:rPr>
                <w:lang w:eastAsia="en-US"/>
              </w:rPr>
            </w:pPr>
            <w:r w:rsidRPr="00D70946">
              <w:rPr>
                <w:lang w:eastAsia="en-US"/>
              </w:rPr>
              <w:t>R5-2136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4D2DED" w14:textId="39A19735" w:rsidR="007A4BA4" w:rsidRPr="00D70946" w:rsidRDefault="007A4BA4" w:rsidP="009D4432">
            <w:pPr>
              <w:pStyle w:val="TAC"/>
              <w:rPr>
                <w:lang w:eastAsia="en-US"/>
              </w:rPr>
            </w:pPr>
            <w:r w:rsidRPr="00D70946">
              <w:rPr>
                <w:lang w:eastAsia="en-US"/>
              </w:rPr>
              <w:t>20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E7B118" w14:textId="0732965D"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81B0F2" w14:textId="3ABF138D"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6E1BD8" w14:textId="125B5535" w:rsidR="007A4BA4" w:rsidRPr="00D70946" w:rsidRDefault="007A4BA4" w:rsidP="009D4432">
            <w:pPr>
              <w:pStyle w:val="TAL"/>
              <w:rPr>
                <w:lang w:eastAsia="en-US"/>
              </w:rPr>
            </w:pPr>
            <w:r w:rsidRPr="00D70946">
              <w:rPr>
                <w:lang w:eastAsia="en-US"/>
              </w:rPr>
              <w:t>Addition of new test case 8.1.6.1.4.1 for Connection Establishment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2EDE79" w14:textId="77777777" w:rsidR="007A4BA4" w:rsidRPr="00D70946" w:rsidRDefault="007A4BA4" w:rsidP="009D4432">
            <w:pPr>
              <w:pStyle w:val="TAC"/>
              <w:rPr>
                <w:lang w:eastAsia="en-US"/>
              </w:rPr>
            </w:pPr>
            <w:r w:rsidRPr="00D70946">
              <w:rPr>
                <w:lang w:eastAsia="en-US"/>
              </w:rPr>
              <w:t>16.8.0</w:t>
            </w:r>
          </w:p>
        </w:tc>
      </w:tr>
      <w:tr w:rsidR="007A4BA4" w:rsidRPr="00D70946" w14:paraId="1F74CAE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302E7E"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7459A3"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9F8F17" w14:textId="0ACA68A4" w:rsidR="007A4BA4" w:rsidRPr="00D70946" w:rsidRDefault="007A4BA4" w:rsidP="009D4432">
            <w:pPr>
              <w:pStyle w:val="TAC"/>
              <w:rPr>
                <w:lang w:eastAsia="en-US"/>
              </w:rPr>
            </w:pPr>
            <w:r w:rsidRPr="00D70946">
              <w:rPr>
                <w:lang w:eastAsia="en-US"/>
              </w:rPr>
              <w:t>R5-2136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414D21" w14:textId="4F5DD0AD" w:rsidR="007A4BA4" w:rsidRPr="00D70946" w:rsidRDefault="007A4BA4" w:rsidP="009D4432">
            <w:pPr>
              <w:pStyle w:val="TAC"/>
              <w:rPr>
                <w:lang w:eastAsia="en-US"/>
              </w:rPr>
            </w:pPr>
            <w:r w:rsidRPr="00D70946">
              <w:rPr>
                <w:lang w:eastAsia="en-US"/>
              </w:rPr>
              <w:t>20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38DAC8" w14:textId="5D1B6F7D"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2E04CB" w14:textId="0090E4CF"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7ACD4B" w14:textId="4825FE30" w:rsidR="007A4BA4" w:rsidRPr="00D70946" w:rsidRDefault="007A4BA4" w:rsidP="009D4432">
            <w:pPr>
              <w:pStyle w:val="TAL"/>
              <w:rPr>
                <w:lang w:eastAsia="en-US"/>
              </w:rPr>
            </w:pPr>
            <w:r w:rsidRPr="00D70946">
              <w:rPr>
                <w:lang w:eastAsia="en-US"/>
              </w:rPr>
              <w:t>Addition of new test case 8.1.6.1.4.2 for Connection Establishment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227F27" w14:textId="77777777" w:rsidR="007A4BA4" w:rsidRPr="00D70946" w:rsidRDefault="007A4BA4" w:rsidP="009D4432">
            <w:pPr>
              <w:pStyle w:val="TAC"/>
              <w:rPr>
                <w:lang w:eastAsia="en-US"/>
              </w:rPr>
            </w:pPr>
            <w:r w:rsidRPr="00D70946">
              <w:rPr>
                <w:lang w:eastAsia="en-US"/>
              </w:rPr>
              <w:t>16.8.0</w:t>
            </w:r>
          </w:p>
        </w:tc>
      </w:tr>
      <w:tr w:rsidR="007A4BA4" w:rsidRPr="00D70946" w14:paraId="0B63241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9A95BA"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6EDD8F"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2367A62" w14:textId="121D1AD2" w:rsidR="007A4BA4" w:rsidRPr="00D70946" w:rsidRDefault="007A4BA4" w:rsidP="009D4432">
            <w:pPr>
              <w:pStyle w:val="TAC"/>
              <w:rPr>
                <w:lang w:eastAsia="en-US"/>
              </w:rPr>
            </w:pPr>
            <w:r w:rsidRPr="00D70946">
              <w:rPr>
                <w:lang w:eastAsia="en-US"/>
              </w:rPr>
              <w:t>R5-2136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01EDBA" w14:textId="51A676DF" w:rsidR="007A4BA4" w:rsidRPr="00D70946" w:rsidRDefault="007A4BA4" w:rsidP="009D4432">
            <w:pPr>
              <w:pStyle w:val="TAC"/>
              <w:rPr>
                <w:lang w:eastAsia="en-US"/>
              </w:rPr>
            </w:pPr>
            <w:r w:rsidRPr="00D70946">
              <w:rPr>
                <w:lang w:eastAsia="en-US"/>
              </w:rPr>
              <w:t>20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09C72B" w14:textId="7A2B2027"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2AAB38" w14:textId="637D66FC"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F73AB7" w14:textId="1DF1B2C3" w:rsidR="007A4BA4" w:rsidRPr="00D70946" w:rsidRDefault="007A4BA4" w:rsidP="009D4432">
            <w:pPr>
              <w:pStyle w:val="TAL"/>
              <w:rPr>
                <w:lang w:eastAsia="en-US"/>
              </w:rPr>
            </w:pPr>
            <w:r w:rsidRPr="00D70946">
              <w:rPr>
                <w:lang w:eastAsia="en-US"/>
              </w:rPr>
              <w:t>Addition of new test case 8.1.6.3.1.1 for Bluetooth measurement collection in Immediate MD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94613C" w14:textId="77777777" w:rsidR="007A4BA4" w:rsidRPr="00D70946" w:rsidRDefault="007A4BA4" w:rsidP="009D4432">
            <w:pPr>
              <w:pStyle w:val="TAC"/>
              <w:rPr>
                <w:lang w:eastAsia="en-US"/>
              </w:rPr>
            </w:pPr>
            <w:r w:rsidRPr="00D70946">
              <w:rPr>
                <w:lang w:eastAsia="en-US"/>
              </w:rPr>
              <w:t>16.8.0</w:t>
            </w:r>
          </w:p>
        </w:tc>
      </w:tr>
      <w:tr w:rsidR="007A4BA4" w:rsidRPr="00D70946" w14:paraId="0FF75A3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6BA83E"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224D55"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FD84A1" w14:textId="019AA975" w:rsidR="007A4BA4" w:rsidRPr="00D70946" w:rsidRDefault="007A4BA4" w:rsidP="009D4432">
            <w:pPr>
              <w:pStyle w:val="TAC"/>
              <w:rPr>
                <w:lang w:eastAsia="en-US"/>
              </w:rPr>
            </w:pPr>
            <w:r w:rsidRPr="00D70946">
              <w:rPr>
                <w:lang w:eastAsia="en-US"/>
              </w:rPr>
              <w:t>R5-2136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D5EAA8" w14:textId="5CE4C443" w:rsidR="007A4BA4" w:rsidRPr="00D70946" w:rsidRDefault="007A4BA4" w:rsidP="009D4432">
            <w:pPr>
              <w:pStyle w:val="TAC"/>
              <w:rPr>
                <w:lang w:eastAsia="en-US"/>
              </w:rPr>
            </w:pPr>
            <w:r w:rsidRPr="00D70946">
              <w:rPr>
                <w:lang w:eastAsia="en-US"/>
              </w:rPr>
              <w:t>20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980486" w14:textId="4F4A1BB3"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F26C2E" w14:textId="6915884D"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2D294E" w14:textId="768CD06F" w:rsidR="007A4BA4" w:rsidRPr="00D70946" w:rsidRDefault="007A4BA4" w:rsidP="009D4432">
            <w:pPr>
              <w:pStyle w:val="TAL"/>
              <w:rPr>
                <w:lang w:eastAsia="en-US"/>
              </w:rPr>
            </w:pPr>
            <w:r w:rsidRPr="00D70946">
              <w:rPr>
                <w:lang w:eastAsia="en-US"/>
              </w:rPr>
              <w:t>Addition of new test case 8.1.6.3.1.2 for WLAN measurement collection in Immediate MD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967444" w14:textId="77777777" w:rsidR="007A4BA4" w:rsidRPr="00D70946" w:rsidRDefault="007A4BA4" w:rsidP="009D4432">
            <w:pPr>
              <w:pStyle w:val="TAC"/>
              <w:rPr>
                <w:lang w:eastAsia="en-US"/>
              </w:rPr>
            </w:pPr>
            <w:r w:rsidRPr="00D70946">
              <w:rPr>
                <w:lang w:eastAsia="en-US"/>
              </w:rPr>
              <w:t>16.8.0</w:t>
            </w:r>
          </w:p>
        </w:tc>
      </w:tr>
      <w:tr w:rsidR="007A4BA4" w:rsidRPr="00D70946" w14:paraId="2FDE7C7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4D30EC"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5A9D02"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463650" w14:textId="2563A5B4" w:rsidR="007A4BA4" w:rsidRPr="00D70946" w:rsidRDefault="007A4BA4" w:rsidP="009D4432">
            <w:pPr>
              <w:pStyle w:val="TAC"/>
              <w:rPr>
                <w:lang w:eastAsia="en-US"/>
              </w:rPr>
            </w:pPr>
            <w:r w:rsidRPr="00D70946">
              <w:rPr>
                <w:lang w:eastAsia="en-US"/>
              </w:rPr>
              <w:t>R5-2136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9E53C8" w14:textId="7A1AEFD9" w:rsidR="007A4BA4" w:rsidRPr="00D70946" w:rsidRDefault="007A4BA4" w:rsidP="009D4432">
            <w:pPr>
              <w:pStyle w:val="TAC"/>
              <w:rPr>
                <w:lang w:eastAsia="en-US"/>
              </w:rPr>
            </w:pPr>
            <w:r w:rsidRPr="00D70946">
              <w:rPr>
                <w:lang w:eastAsia="en-US"/>
              </w:rPr>
              <w:t>20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010CC2" w14:textId="76705E07"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532493" w14:textId="4FD418AB"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AEFAC9" w14:textId="1635699A" w:rsidR="007A4BA4" w:rsidRPr="00D70946" w:rsidRDefault="007A4BA4" w:rsidP="009D4432">
            <w:pPr>
              <w:pStyle w:val="TAL"/>
              <w:rPr>
                <w:lang w:eastAsia="en-US"/>
              </w:rPr>
            </w:pPr>
            <w:r w:rsidRPr="00D70946">
              <w:rPr>
                <w:lang w:eastAsia="en-US"/>
              </w:rPr>
              <w:t>Update of MDT TC 8.1.6.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D7D3A0" w14:textId="77777777" w:rsidR="007A4BA4" w:rsidRPr="00D70946" w:rsidRDefault="007A4BA4" w:rsidP="009D4432">
            <w:pPr>
              <w:pStyle w:val="TAC"/>
              <w:rPr>
                <w:lang w:eastAsia="en-US"/>
              </w:rPr>
            </w:pPr>
            <w:r w:rsidRPr="00D70946">
              <w:rPr>
                <w:lang w:eastAsia="en-US"/>
              </w:rPr>
              <w:t>16.8.0</w:t>
            </w:r>
          </w:p>
        </w:tc>
      </w:tr>
      <w:tr w:rsidR="007A4BA4" w:rsidRPr="00D70946" w14:paraId="74CC00C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59A4D2"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14B99F"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21DE7B" w14:textId="7AD8A6B5" w:rsidR="007A4BA4" w:rsidRPr="00D70946" w:rsidRDefault="007A4BA4" w:rsidP="009D4432">
            <w:pPr>
              <w:pStyle w:val="TAC"/>
              <w:rPr>
                <w:lang w:eastAsia="en-US"/>
              </w:rPr>
            </w:pPr>
            <w:r w:rsidRPr="00D70946">
              <w:rPr>
                <w:lang w:eastAsia="en-US"/>
              </w:rPr>
              <w:t>R5-2136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60E6BB" w14:textId="16C34824" w:rsidR="007A4BA4" w:rsidRPr="00D70946" w:rsidRDefault="007A4BA4" w:rsidP="009D4432">
            <w:pPr>
              <w:pStyle w:val="TAC"/>
              <w:rPr>
                <w:lang w:eastAsia="en-US"/>
              </w:rPr>
            </w:pPr>
            <w:r w:rsidRPr="00D70946">
              <w:rPr>
                <w:lang w:eastAsia="en-US"/>
              </w:rPr>
              <w:t>21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8069CE" w14:textId="5CB355C2"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67BD74" w14:textId="66EDD4A8"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DBFF21" w14:textId="7D540ECE" w:rsidR="007A4BA4" w:rsidRPr="00D70946" w:rsidRDefault="007A4BA4" w:rsidP="009D4432">
            <w:pPr>
              <w:pStyle w:val="TAL"/>
              <w:rPr>
                <w:lang w:eastAsia="en-US"/>
              </w:rPr>
            </w:pPr>
            <w:r w:rsidRPr="00D70946">
              <w:rPr>
                <w:lang w:eastAsia="en-US"/>
              </w:rPr>
              <w:t>Addition of new MDT TC 8.1.6.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D775B8" w14:textId="77777777" w:rsidR="007A4BA4" w:rsidRPr="00D70946" w:rsidRDefault="007A4BA4" w:rsidP="009D4432">
            <w:pPr>
              <w:pStyle w:val="TAC"/>
              <w:rPr>
                <w:lang w:eastAsia="en-US"/>
              </w:rPr>
            </w:pPr>
            <w:r w:rsidRPr="00D70946">
              <w:rPr>
                <w:lang w:eastAsia="en-US"/>
              </w:rPr>
              <w:t>16.8.0</w:t>
            </w:r>
          </w:p>
        </w:tc>
      </w:tr>
      <w:tr w:rsidR="007A4BA4" w:rsidRPr="00D70946" w14:paraId="3E96A5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472344"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20D879"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1D5B98" w14:textId="64805B8F" w:rsidR="007A4BA4" w:rsidRPr="00D70946" w:rsidRDefault="007A4BA4" w:rsidP="009D4432">
            <w:pPr>
              <w:pStyle w:val="TAC"/>
              <w:rPr>
                <w:lang w:eastAsia="en-US"/>
              </w:rPr>
            </w:pPr>
            <w:r w:rsidRPr="00D70946">
              <w:rPr>
                <w:lang w:eastAsia="en-US"/>
              </w:rPr>
              <w:t>R5-2136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4FB48F" w14:textId="4D04216C" w:rsidR="007A4BA4" w:rsidRPr="00D70946" w:rsidRDefault="007A4BA4" w:rsidP="009D4432">
            <w:pPr>
              <w:pStyle w:val="TAC"/>
              <w:rPr>
                <w:lang w:eastAsia="en-US"/>
              </w:rPr>
            </w:pPr>
            <w:r w:rsidRPr="00D70946">
              <w:rPr>
                <w:lang w:eastAsia="en-US"/>
              </w:rPr>
              <w:t>21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CE795C" w14:textId="328317C2"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12AD17" w14:textId="6A333A0D"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87300F" w14:textId="66085FF5" w:rsidR="007A4BA4" w:rsidRPr="00D70946" w:rsidRDefault="007A4BA4" w:rsidP="009D4432">
            <w:pPr>
              <w:pStyle w:val="TAL"/>
              <w:rPr>
                <w:lang w:eastAsia="en-US"/>
              </w:rPr>
            </w:pPr>
            <w:r w:rsidRPr="00D70946">
              <w:rPr>
                <w:lang w:eastAsia="en-US"/>
              </w:rPr>
              <w:t>Addition of new MDT TC 8.1.6.1.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4B8E16" w14:textId="77777777" w:rsidR="007A4BA4" w:rsidRPr="00D70946" w:rsidRDefault="007A4BA4" w:rsidP="009D4432">
            <w:pPr>
              <w:pStyle w:val="TAC"/>
              <w:rPr>
                <w:lang w:eastAsia="en-US"/>
              </w:rPr>
            </w:pPr>
            <w:r w:rsidRPr="00D70946">
              <w:rPr>
                <w:lang w:eastAsia="en-US"/>
              </w:rPr>
              <w:t>16.8.0</w:t>
            </w:r>
          </w:p>
        </w:tc>
      </w:tr>
      <w:tr w:rsidR="007A4BA4" w:rsidRPr="00D70946" w14:paraId="760268C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4F72FB"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FAC705"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B201BA" w14:textId="2B457177" w:rsidR="007A4BA4" w:rsidRPr="00D70946" w:rsidRDefault="007A4BA4" w:rsidP="009D4432">
            <w:pPr>
              <w:pStyle w:val="TAC"/>
              <w:rPr>
                <w:lang w:eastAsia="en-US"/>
              </w:rPr>
            </w:pPr>
            <w:r w:rsidRPr="00D70946">
              <w:rPr>
                <w:lang w:eastAsia="en-US"/>
              </w:rPr>
              <w:t>R5-2136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F92086" w14:textId="4A46F6FD" w:rsidR="007A4BA4" w:rsidRPr="00D70946" w:rsidRDefault="007A4BA4" w:rsidP="009D4432">
            <w:pPr>
              <w:pStyle w:val="TAC"/>
              <w:rPr>
                <w:lang w:eastAsia="en-US"/>
              </w:rPr>
            </w:pPr>
            <w:r w:rsidRPr="00D70946">
              <w:rPr>
                <w:lang w:eastAsia="en-US"/>
              </w:rPr>
              <w:t>21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619A5C" w14:textId="1F7E21D4"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6B81A1" w14:textId="44E4744B"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58DEE5" w14:textId="08F57593" w:rsidR="007A4BA4" w:rsidRPr="00D70946" w:rsidRDefault="007A4BA4" w:rsidP="009D4432">
            <w:pPr>
              <w:pStyle w:val="TAL"/>
              <w:rPr>
                <w:lang w:eastAsia="en-US"/>
              </w:rPr>
            </w:pPr>
            <w:r w:rsidRPr="00D70946">
              <w:rPr>
                <w:lang w:eastAsia="en-US"/>
              </w:rPr>
              <w:t>Addition of new MDT TC 8.1.6.1.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6BD620" w14:textId="77777777" w:rsidR="007A4BA4" w:rsidRPr="00D70946" w:rsidRDefault="007A4BA4" w:rsidP="009D4432">
            <w:pPr>
              <w:pStyle w:val="TAC"/>
              <w:rPr>
                <w:lang w:eastAsia="en-US"/>
              </w:rPr>
            </w:pPr>
            <w:r w:rsidRPr="00D70946">
              <w:rPr>
                <w:lang w:eastAsia="en-US"/>
              </w:rPr>
              <w:t>16.8.0</w:t>
            </w:r>
          </w:p>
        </w:tc>
      </w:tr>
      <w:tr w:rsidR="007A4BA4" w:rsidRPr="00D70946" w14:paraId="5A5AC7D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57AB4B8"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73DE9E"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304330" w14:textId="221EA704" w:rsidR="007A4BA4" w:rsidRPr="00D70946" w:rsidRDefault="007A4BA4" w:rsidP="009D4432">
            <w:pPr>
              <w:pStyle w:val="TAC"/>
              <w:rPr>
                <w:lang w:eastAsia="en-US"/>
              </w:rPr>
            </w:pPr>
            <w:r w:rsidRPr="00D70946">
              <w:rPr>
                <w:lang w:eastAsia="en-US"/>
              </w:rPr>
              <w:t>R5-2136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8E88F2" w14:textId="0B4E3685" w:rsidR="007A4BA4" w:rsidRPr="00D70946" w:rsidRDefault="007A4BA4" w:rsidP="009D4432">
            <w:pPr>
              <w:pStyle w:val="TAC"/>
              <w:rPr>
                <w:lang w:eastAsia="en-US"/>
              </w:rPr>
            </w:pPr>
            <w:r w:rsidRPr="00D70946">
              <w:rPr>
                <w:lang w:eastAsia="en-US"/>
              </w:rPr>
              <w:t>21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284CCF" w14:textId="528E348D"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177113" w14:textId="3482F3D1"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59B182" w14:textId="2C87359F" w:rsidR="007A4BA4" w:rsidRPr="00D70946" w:rsidRDefault="007A4BA4" w:rsidP="009D4432">
            <w:pPr>
              <w:pStyle w:val="TAL"/>
              <w:rPr>
                <w:lang w:eastAsia="en-US"/>
              </w:rPr>
            </w:pPr>
            <w:r w:rsidRPr="00D70946">
              <w:rPr>
                <w:lang w:eastAsia="en-US"/>
              </w:rPr>
              <w:t>Addition of new MDT TC 8.1.6.1.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FB8644" w14:textId="77777777" w:rsidR="007A4BA4" w:rsidRPr="00D70946" w:rsidRDefault="007A4BA4" w:rsidP="009D4432">
            <w:pPr>
              <w:pStyle w:val="TAC"/>
              <w:rPr>
                <w:lang w:eastAsia="en-US"/>
              </w:rPr>
            </w:pPr>
            <w:r w:rsidRPr="00D70946">
              <w:rPr>
                <w:lang w:eastAsia="en-US"/>
              </w:rPr>
              <w:t>16.8.0</w:t>
            </w:r>
          </w:p>
        </w:tc>
      </w:tr>
      <w:tr w:rsidR="007A4BA4" w:rsidRPr="00D70946" w14:paraId="065CE98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B0E3C9"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1F72B6"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8057AE" w14:textId="0CFA148E" w:rsidR="007A4BA4" w:rsidRPr="00D70946" w:rsidRDefault="007A4BA4" w:rsidP="009D4432">
            <w:pPr>
              <w:pStyle w:val="TAC"/>
              <w:rPr>
                <w:lang w:eastAsia="en-US"/>
              </w:rPr>
            </w:pPr>
            <w:r w:rsidRPr="00D70946">
              <w:rPr>
                <w:lang w:eastAsia="en-US"/>
              </w:rPr>
              <w:t>R5-2136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B08475" w14:textId="1ED076AA" w:rsidR="007A4BA4" w:rsidRPr="00D70946" w:rsidRDefault="007A4BA4" w:rsidP="009D4432">
            <w:pPr>
              <w:pStyle w:val="TAC"/>
              <w:rPr>
                <w:lang w:eastAsia="en-US"/>
              </w:rPr>
            </w:pPr>
            <w:r w:rsidRPr="00D70946">
              <w:rPr>
                <w:lang w:eastAsia="en-US"/>
              </w:rPr>
              <w:t>21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D6329B" w14:textId="3E651427"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601D54" w14:textId="46C2DF14"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520220" w14:textId="3CF5758A" w:rsidR="007A4BA4" w:rsidRPr="00D70946" w:rsidRDefault="007A4BA4" w:rsidP="009D4432">
            <w:pPr>
              <w:pStyle w:val="TAL"/>
              <w:rPr>
                <w:lang w:eastAsia="en-US"/>
              </w:rPr>
            </w:pPr>
            <w:r w:rsidRPr="00D70946">
              <w:rPr>
                <w:lang w:eastAsia="en-US"/>
              </w:rPr>
              <w:t>Addition of NR MDT TC 8.1.6.3.2.2-inter system logged-WLA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283A9A" w14:textId="77777777" w:rsidR="007A4BA4" w:rsidRPr="00D70946" w:rsidRDefault="007A4BA4" w:rsidP="009D4432">
            <w:pPr>
              <w:pStyle w:val="TAC"/>
              <w:rPr>
                <w:lang w:eastAsia="en-US"/>
              </w:rPr>
            </w:pPr>
            <w:r w:rsidRPr="00D70946">
              <w:rPr>
                <w:lang w:eastAsia="en-US"/>
              </w:rPr>
              <w:t>16.8.0</w:t>
            </w:r>
          </w:p>
        </w:tc>
      </w:tr>
      <w:tr w:rsidR="007A4BA4" w:rsidRPr="00D70946" w14:paraId="7CC958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77DA1A"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F6ED2A"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F5364F" w14:textId="70F345BA" w:rsidR="007A4BA4" w:rsidRPr="00D70946" w:rsidRDefault="007A4BA4" w:rsidP="009D4432">
            <w:pPr>
              <w:pStyle w:val="TAC"/>
              <w:rPr>
                <w:lang w:eastAsia="en-US"/>
              </w:rPr>
            </w:pPr>
            <w:r w:rsidRPr="00D70946">
              <w:rPr>
                <w:lang w:eastAsia="en-US"/>
              </w:rPr>
              <w:t>R5-2136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2312434" w14:textId="3CF4E3F9" w:rsidR="007A4BA4" w:rsidRPr="00D70946" w:rsidRDefault="007A4BA4" w:rsidP="009D4432">
            <w:pPr>
              <w:pStyle w:val="TAC"/>
              <w:rPr>
                <w:lang w:eastAsia="en-US"/>
              </w:rPr>
            </w:pPr>
            <w:r w:rsidRPr="00D70946">
              <w:rPr>
                <w:lang w:eastAsia="en-US"/>
              </w:rPr>
              <w:t>21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46BEDF" w14:textId="19DA9BE7"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156501" w14:textId="729BBB97"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D091BC" w14:textId="4F2AEE23" w:rsidR="007A4BA4" w:rsidRPr="00D70946" w:rsidRDefault="007A4BA4" w:rsidP="009D4432">
            <w:pPr>
              <w:pStyle w:val="TAL"/>
              <w:rPr>
                <w:lang w:eastAsia="en-US"/>
              </w:rPr>
            </w:pPr>
            <w:r w:rsidRPr="00D70946">
              <w:rPr>
                <w:lang w:eastAsia="en-US"/>
              </w:rPr>
              <w:t>Addition of NR MDT TC 8.1.6.3.2.3-inter system logged-sen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739FE1" w14:textId="77777777" w:rsidR="007A4BA4" w:rsidRPr="00D70946" w:rsidRDefault="007A4BA4" w:rsidP="009D4432">
            <w:pPr>
              <w:pStyle w:val="TAC"/>
              <w:rPr>
                <w:lang w:eastAsia="en-US"/>
              </w:rPr>
            </w:pPr>
            <w:r w:rsidRPr="00D70946">
              <w:rPr>
                <w:lang w:eastAsia="en-US"/>
              </w:rPr>
              <w:t>16.8.0</w:t>
            </w:r>
          </w:p>
        </w:tc>
      </w:tr>
      <w:tr w:rsidR="007A4BA4" w:rsidRPr="00D70946" w14:paraId="3C5DA29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59BC74"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9F8F2C"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446D70" w14:textId="3FC6EEFA" w:rsidR="007A4BA4" w:rsidRPr="00D70946" w:rsidRDefault="007A4BA4" w:rsidP="009D4432">
            <w:pPr>
              <w:pStyle w:val="TAC"/>
              <w:rPr>
                <w:lang w:eastAsia="en-US"/>
              </w:rPr>
            </w:pPr>
            <w:r w:rsidRPr="00D70946">
              <w:rPr>
                <w:lang w:eastAsia="en-US"/>
              </w:rPr>
              <w:t>R5-2136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275574" w14:textId="5B78856B" w:rsidR="007A4BA4" w:rsidRPr="00D70946" w:rsidRDefault="007A4BA4" w:rsidP="009D4432">
            <w:pPr>
              <w:pStyle w:val="TAC"/>
              <w:rPr>
                <w:lang w:eastAsia="en-US"/>
              </w:rPr>
            </w:pPr>
            <w:r w:rsidRPr="00D70946">
              <w:rPr>
                <w:lang w:eastAsia="en-US"/>
              </w:rPr>
              <w:t>21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060EF9" w14:textId="39A33390"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79130A" w14:textId="44FDDF0C"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DC4366" w14:textId="0E843A2E" w:rsidR="007A4BA4" w:rsidRPr="00D70946" w:rsidRDefault="007A4BA4" w:rsidP="009D4432">
            <w:pPr>
              <w:pStyle w:val="TAL"/>
              <w:rPr>
                <w:lang w:eastAsia="en-US"/>
              </w:rPr>
            </w:pPr>
            <w:r w:rsidRPr="00D70946">
              <w:rPr>
                <w:lang w:eastAsia="en-US"/>
              </w:rPr>
              <w:t>Addition of NR MDT TC 8.1.6.3.3.1-inter system RLF-bluetoot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124E96" w14:textId="77777777" w:rsidR="007A4BA4" w:rsidRPr="00D70946" w:rsidRDefault="007A4BA4" w:rsidP="009D4432">
            <w:pPr>
              <w:pStyle w:val="TAC"/>
              <w:rPr>
                <w:lang w:eastAsia="en-US"/>
              </w:rPr>
            </w:pPr>
            <w:r w:rsidRPr="00D70946">
              <w:rPr>
                <w:lang w:eastAsia="en-US"/>
              </w:rPr>
              <w:t>16.8.0</w:t>
            </w:r>
          </w:p>
        </w:tc>
      </w:tr>
      <w:tr w:rsidR="007A4BA4" w:rsidRPr="00D70946" w14:paraId="4C1E338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343DDE"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366FE0"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6EB287" w14:textId="4DCAB0C8" w:rsidR="007A4BA4" w:rsidRPr="00D70946" w:rsidRDefault="007A4BA4" w:rsidP="009D4432">
            <w:pPr>
              <w:pStyle w:val="TAC"/>
              <w:rPr>
                <w:lang w:eastAsia="en-US"/>
              </w:rPr>
            </w:pPr>
            <w:r w:rsidRPr="00D70946">
              <w:rPr>
                <w:lang w:eastAsia="en-US"/>
              </w:rPr>
              <w:t>R5-2136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C3A9D3" w14:textId="5A62B0FD" w:rsidR="007A4BA4" w:rsidRPr="00D70946" w:rsidRDefault="007A4BA4" w:rsidP="009D4432">
            <w:pPr>
              <w:pStyle w:val="TAC"/>
              <w:rPr>
                <w:lang w:eastAsia="en-US"/>
              </w:rPr>
            </w:pPr>
            <w:r w:rsidRPr="00D70946">
              <w:rPr>
                <w:lang w:eastAsia="en-US"/>
              </w:rPr>
              <w:t>21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56FA1E" w14:textId="172CCDC1"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C60B0A" w14:textId="2CDE118C"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A27D09" w14:textId="2726056D" w:rsidR="007A4BA4" w:rsidRPr="00D70946" w:rsidRDefault="007A4BA4" w:rsidP="009D4432">
            <w:pPr>
              <w:pStyle w:val="TAL"/>
              <w:rPr>
                <w:lang w:eastAsia="en-US"/>
              </w:rPr>
            </w:pPr>
            <w:r w:rsidRPr="00D70946">
              <w:rPr>
                <w:lang w:eastAsia="en-US"/>
              </w:rPr>
              <w:t>Addition of NR MDT TC 8.1.6.3.3.2-inter system RLF-WLA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A3AC85" w14:textId="77777777" w:rsidR="007A4BA4" w:rsidRPr="00D70946" w:rsidRDefault="007A4BA4" w:rsidP="009D4432">
            <w:pPr>
              <w:pStyle w:val="TAC"/>
              <w:rPr>
                <w:lang w:eastAsia="en-US"/>
              </w:rPr>
            </w:pPr>
            <w:r w:rsidRPr="00D70946">
              <w:rPr>
                <w:lang w:eastAsia="en-US"/>
              </w:rPr>
              <w:t>16.8.0</w:t>
            </w:r>
          </w:p>
        </w:tc>
      </w:tr>
      <w:tr w:rsidR="007A4BA4" w:rsidRPr="00D70946" w14:paraId="3D46907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AB60EA"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B1C48D"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CE435E" w14:textId="73ECB8D4" w:rsidR="007A4BA4" w:rsidRPr="00D70946" w:rsidRDefault="007A4BA4" w:rsidP="009D4432">
            <w:pPr>
              <w:pStyle w:val="TAC"/>
              <w:rPr>
                <w:lang w:eastAsia="en-US"/>
              </w:rPr>
            </w:pPr>
            <w:r w:rsidRPr="00D70946">
              <w:rPr>
                <w:lang w:eastAsia="en-US"/>
              </w:rPr>
              <w:t>R5-2136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FB4797" w14:textId="5E53F6AF" w:rsidR="007A4BA4" w:rsidRPr="00D70946" w:rsidRDefault="007A4BA4" w:rsidP="009D4432">
            <w:pPr>
              <w:pStyle w:val="TAC"/>
              <w:rPr>
                <w:lang w:eastAsia="en-US"/>
              </w:rPr>
            </w:pPr>
            <w:r w:rsidRPr="00D70946">
              <w:rPr>
                <w:lang w:eastAsia="en-US"/>
              </w:rPr>
              <w:t>21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F6288C" w14:textId="562B74B6"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7E61A5" w14:textId="5C293B7D"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74C82A" w14:textId="5156E738" w:rsidR="007A4BA4" w:rsidRPr="00D70946" w:rsidRDefault="007A4BA4" w:rsidP="009D4432">
            <w:pPr>
              <w:pStyle w:val="TAL"/>
              <w:rPr>
                <w:lang w:eastAsia="en-US"/>
              </w:rPr>
            </w:pPr>
            <w:r w:rsidRPr="00D70946">
              <w:rPr>
                <w:lang w:eastAsia="en-US"/>
              </w:rPr>
              <w:t>Addition of NR MDT TC 8.1.6.3.3.3-inter system RLF-sen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2FC933" w14:textId="77777777" w:rsidR="007A4BA4" w:rsidRPr="00D70946" w:rsidRDefault="007A4BA4" w:rsidP="009D4432">
            <w:pPr>
              <w:pStyle w:val="TAC"/>
              <w:rPr>
                <w:lang w:eastAsia="en-US"/>
              </w:rPr>
            </w:pPr>
            <w:r w:rsidRPr="00D70946">
              <w:rPr>
                <w:lang w:eastAsia="en-US"/>
              </w:rPr>
              <w:t>16.8.0</w:t>
            </w:r>
          </w:p>
        </w:tc>
      </w:tr>
      <w:tr w:rsidR="007A4BA4" w:rsidRPr="00D70946" w14:paraId="17A360F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218830"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727A8C"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D40FEC" w14:textId="5B7B847E" w:rsidR="007A4BA4" w:rsidRPr="00D70946" w:rsidRDefault="007A4BA4" w:rsidP="009D4432">
            <w:pPr>
              <w:pStyle w:val="TAC"/>
              <w:rPr>
                <w:lang w:eastAsia="en-US"/>
              </w:rPr>
            </w:pPr>
            <w:r w:rsidRPr="00D70946">
              <w:rPr>
                <w:lang w:eastAsia="en-US"/>
              </w:rPr>
              <w:t>R5-2136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739A03" w14:textId="34DC0E4A" w:rsidR="007A4BA4" w:rsidRPr="00D70946" w:rsidRDefault="007A4BA4" w:rsidP="009D4432">
            <w:pPr>
              <w:pStyle w:val="TAC"/>
              <w:rPr>
                <w:lang w:eastAsia="en-US"/>
              </w:rPr>
            </w:pPr>
            <w:r w:rsidRPr="00D70946">
              <w:rPr>
                <w:lang w:eastAsia="en-US"/>
              </w:rPr>
              <w:t>21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E857A9" w14:textId="791D0B97"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779788" w14:textId="6A529078"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FD0B88" w14:textId="773BC7F3" w:rsidR="007A4BA4" w:rsidRPr="00D70946" w:rsidRDefault="007A4BA4" w:rsidP="009D4432">
            <w:pPr>
              <w:pStyle w:val="TAL"/>
              <w:rPr>
                <w:lang w:eastAsia="en-US"/>
              </w:rPr>
            </w:pPr>
            <w:r w:rsidRPr="00D70946">
              <w:rPr>
                <w:lang w:eastAsia="en-US"/>
              </w:rPr>
              <w:t>Correction to NR MDT TC 8.1.6.1.4.4-CEF-RRC re-establish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B0330E" w14:textId="77777777" w:rsidR="007A4BA4" w:rsidRPr="00D70946" w:rsidRDefault="007A4BA4" w:rsidP="009D4432">
            <w:pPr>
              <w:pStyle w:val="TAC"/>
              <w:rPr>
                <w:lang w:eastAsia="en-US"/>
              </w:rPr>
            </w:pPr>
            <w:r w:rsidRPr="00D70946">
              <w:rPr>
                <w:lang w:eastAsia="en-US"/>
              </w:rPr>
              <w:t>16.8.0</w:t>
            </w:r>
          </w:p>
        </w:tc>
      </w:tr>
      <w:tr w:rsidR="007A4BA4" w:rsidRPr="00D70946" w14:paraId="1BA7EB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1CC15D5"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6E835E"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B271B5" w14:textId="2C96A9C5" w:rsidR="007A4BA4" w:rsidRPr="00D70946" w:rsidRDefault="007A4BA4" w:rsidP="009D4432">
            <w:pPr>
              <w:pStyle w:val="TAC"/>
              <w:rPr>
                <w:lang w:eastAsia="en-US"/>
              </w:rPr>
            </w:pPr>
            <w:r w:rsidRPr="00D70946">
              <w:rPr>
                <w:lang w:eastAsia="en-US"/>
              </w:rPr>
              <w:t>R5-2136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C10E4F" w14:textId="7C7D4C18" w:rsidR="007A4BA4" w:rsidRPr="00D70946" w:rsidRDefault="007A4BA4" w:rsidP="009D4432">
            <w:pPr>
              <w:pStyle w:val="TAC"/>
              <w:rPr>
                <w:lang w:eastAsia="en-US"/>
              </w:rPr>
            </w:pPr>
            <w:r w:rsidRPr="00D70946">
              <w:rPr>
                <w:lang w:eastAsia="en-US"/>
              </w:rPr>
              <w:t>21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4ED992" w14:textId="6DDD2243"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FD8D07" w14:textId="577853C2"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184154" w14:textId="0B7DB7DD" w:rsidR="007A4BA4" w:rsidRPr="00D70946" w:rsidRDefault="007A4BA4" w:rsidP="009D4432">
            <w:pPr>
              <w:pStyle w:val="TAL"/>
              <w:rPr>
                <w:lang w:eastAsia="en-US"/>
              </w:rPr>
            </w:pPr>
            <w:r w:rsidRPr="00D70946">
              <w:rPr>
                <w:lang w:eastAsia="en-US"/>
              </w:rPr>
              <w:t>Correction to NR MDT TC 8.1.6.1.4.5-CEF-location info</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8EE9B1" w14:textId="77777777" w:rsidR="007A4BA4" w:rsidRPr="00D70946" w:rsidRDefault="007A4BA4" w:rsidP="009D4432">
            <w:pPr>
              <w:pStyle w:val="TAC"/>
              <w:rPr>
                <w:lang w:eastAsia="en-US"/>
              </w:rPr>
            </w:pPr>
            <w:r w:rsidRPr="00D70946">
              <w:rPr>
                <w:lang w:eastAsia="en-US"/>
              </w:rPr>
              <w:t>16.8.0</w:t>
            </w:r>
          </w:p>
        </w:tc>
      </w:tr>
      <w:tr w:rsidR="007A4BA4" w:rsidRPr="00D70946" w14:paraId="281E61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FA545F"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8375DD"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4D5F5A" w14:textId="2AFBB5CC" w:rsidR="007A4BA4" w:rsidRPr="00D70946" w:rsidRDefault="007A4BA4" w:rsidP="009D4432">
            <w:pPr>
              <w:pStyle w:val="TAC"/>
              <w:rPr>
                <w:lang w:eastAsia="en-US"/>
              </w:rPr>
            </w:pPr>
            <w:r w:rsidRPr="00D70946">
              <w:rPr>
                <w:lang w:eastAsia="en-US"/>
              </w:rPr>
              <w:t>R5-2136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4FBEC8" w14:textId="3E321736" w:rsidR="007A4BA4" w:rsidRPr="00D70946" w:rsidRDefault="007A4BA4" w:rsidP="009D4432">
            <w:pPr>
              <w:pStyle w:val="TAC"/>
              <w:rPr>
                <w:lang w:eastAsia="en-US"/>
              </w:rPr>
            </w:pPr>
            <w:r w:rsidRPr="00D70946">
              <w:rPr>
                <w:lang w:eastAsia="en-US"/>
              </w:rPr>
              <w:t>21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56FC9C" w14:textId="22B15560"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25D38C" w14:textId="082506CA"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6318AD6" w14:textId="27E977E6" w:rsidR="007A4BA4" w:rsidRPr="00D70946" w:rsidRDefault="007A4BA4" w:rsidP="009D4432">
            <w:pPr>
              <w:pStyle w:val="TAL"/>
              <w:rPr>
                <w:lang w:eastAsia="en-US"/>
              </w:rPr>
            </w:pPr>
            <w:r w:rsidRPr="00D70946">
              <w:rPr>
                <w:lang w:eastAsia="en-US"/>
              </w:rPr>
              <w:t>Correction to NR MDT TC 8.1.6.1.4.6-CEF-intra-freq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A7F993" w14:textId="77777777" w:rsidR="007A4BA4" w:rsidRPr="00D70946" w:rsidRDefault="007A4BA4" w:rsidP="009D4432">
            <w:pPr>
              <w:pStyle w:val="TAC"/>
              <w:rPr>
                <w:lang w:eastAsia="en-US"/>
              </w:rPr>
            </w:pPr>
            <w:r w:rsidRPr="00D70946">
              <w:rPr>
                <w:lang w:eastAsia="en-US"/>
              </w:rPr>
              <w:t>16.8.0</w:t>
            </w:r>
          </w:p>
        </w:tc>
      </w:tr>
      <w:tr w:rsidR="007A4BA4" w:rsidRPr="00D70946" w14:paraId="366A9F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88C70E"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A494160"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5DB8D2" w14:textId="157A14AD" w:rsidR="007A4BA4" w:rsidRPr="00D70946" w:rsidRDefault="007A4BA4" w:rsidP="009D4432">
            <w:pPr>
              <w:pStyle w:val="TAC"/>
              <w:rPr>
                <w:lang w:eastAsia="en-US"/>
              </w:rPr>
            </w:pPr>
            <w:r w:rsidRPr="00D70946">
              <w:rPr>
                <w:lang w:eastAsia="en-US"/>
              </w:rPr>
              <w:t>R5-2136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882BEE" w14:textId="0F822EBB" w:rsidR="007A4BA4" w:rsidRPr="00D70946" w:rsidRDefault="007A4BA4" w:rsidP="009D4432">
            <w:pPr>
              <w:pStyle w:val="TAC"/>
              <w:rPr>
                <w:lang w:eastAsia="en-US"/>
              </w:rPr>
            </w:pPr>
            <w:r w:rsidRPr="00D70946">
              <w:rPr>
                <w:lang w:eastAsia="en-US"/>
              </w:rPr>
              <w:t>21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0A028F" w14:textId="10476A05"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10EB2A" w14:textId="1EBAEA21"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1A5B1C" w14:textId="7CA15A30" w:rsidR="007A4BA4" w:rsidRPr="00D70946" w:rsidRDefault="007A4BA4" w:rsidP="009D4432">
            <w:pPr>
              <w:pStyle w:val="TAL"/>
              <w:rPr>
                <w:lang w:eastAsia="en-US"/>
              </w:rPr>
            </w:pPr>
            <w:r w:rsidRPr="00D70946">
              <w:rPr>
                <w:lang w:eastAsia="en-US"/>
              </w:rPr>
              <w:t>Correction to NR MDT TC 8.1.6.1.4.7-CEF-inter-freq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263922" w14:textId="77777777" w:rsidR="007A4BA4" w:rsidRPr="00D70946" w:rsidRDefault="007A4BA4" w:rsidP="009D4432">
            <w:pPr>
              <w:pStyle w:val="TAC"/>
              <w:rPr>
                <w:lang w:eastAsia="en-US"/>
              </w:rPr>
            </w:pPr>
            <w:r w:rsidRPr="00D70946">
              <w:rPr>
                <w:lang w:eastAsia="en-US"/>
              </w:rPr>
              <w:t>16.8.0</w:t>
            </w:r>
          </w:p>
        </w:tc>
      </w:tr>
      <w:tr w:rsidR="007A4BA4" w:rsidRPr="00D70946" w14:paraId="447712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832126"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9B7610"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0D13B0" w14:textId="0777E1DB" w:rsidR="007A4BA4" w:rsidRPr="00D70946" w:rsidRDefault="007A4BA4" w:rsidP="009D4432">
            <w:pPr>
              <w:pStyle w:val="TAC"/>
              <w:rPr>
                <w:lang w:eastAsia="en-US"/>
              </w:rPr>
            </w:pPr>
            <w:r w:rsidRPr="00D70946">
              <w:rPr>
                <w:lang w:eastAsia="en-US"/>
              </w:rPr>
              <w:t>R5-2136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B9128B" w14:textId="03B4C331" w:rsidR="007A4BA4" w:rsidRPr="00D70946" w:rsidRDefault="007A4BA4" w:rsidP="009D4432">
            <w:pPr>
              <w:pStyle w:val="TAC"/>
              <w:rPr>
                <w:lang w:eastAsia="en-US"/>
              </w:rPr>
            </w:pPr>
            <w:r w:rsidRPr="00D70946">
              <w:rPr>
                <w:lang w:eastAsia="en-US"/>
              </w:rPr>
              <w:t>21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091C89" w14:textId="48B0E20D"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989CE4" w14:textId="44DCEFDA"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C7D109" w14:textId="11C3123E" w:rsidR="007A4BA4" w:rsidRPr="00D70946" w:rsidRDefault="007A4BA4" w:rsidP="009D4432">
            <w:pPr>
              <w:pStyle w:val="TAL"/>
              <w:rPr>
                <w:lang w:eastAsia="en-US"/>
              </w:rPr>
            </w:pPr>
            <w:r w:rsidRPr="00D70946">
              <w:rPr>
                <w:lang w:eastAsia="en-US"/>
              </w:rPr>
              <w:t>Update of MDT test case 8.1.6.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AB29FF" w14:textId="77777777" w:rsidR="007A4BA4" w:rsidRPr="00D70946" w:rsidRDefault="007A4BA4" w:rsidP="009D4432">
            <w:pPr>
              <w:pStyle w:val="TAC"/>
              <w:rPr>
                <w:lang w:eastAsia="en-US"/>
              </w:rPr>
            </w:pPr>
            <w:r w:rsidRPr="00D70946">
              <w:rPr>
                <w:lang w:eastAsia="en-US"/>
              </w:rPr>
              <w:t>16.8.0</w:t>
            </w:r>
          </w:p>
        </w:tc>
      </w:tr>
      <w:tr w:rsidR="007A4BA4" w:rsidRPr="00D70946" w14:paraId="7843BB9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1AE84C"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4E80CD"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B02678" w14:textId="1D203A18" w:rsidR="007A4BA4" w:rsidRPr="00D70946" w:rsidRDefault="007A4BA4" w:rsidP="009D4432">
            <w:pPr>
              <w:pStyle w:val="TAC"/>
              <w:rPr>
                <w:lang w:eastAsia="en-US"/>
              </w:rPr>
            </w:pPr>
            <w:r w:rsidRPr="00D70946">
              <w:rPr>
                <w:lang w:eastAsia="en-US"/>
              </w:rPr>
              <w:t>R5-2136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C095F2" w14:textId="6AEA63F2" w:rsidR="007A4BA4" w:rsidRPr="00D70946" w:rsidRDefault="007A4BA4" w:rsidP="009D4432">
            <w:pPr>
              <w:pStyle w:val="TAC"/>
              <w:rPr>
                <w:lang w:eastAsia="en-US"/>
              </w:rPr>
            </w:pPr>
            <w:r w:rsidRPr="00D70946">
              <w:rPr>
                <w:lang w:eastAsia="en-US"/>
              </w:rPr>
              <w:t>21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454246" w14:textId="3D092E61"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0C5DB5" w14:textId="244515A2"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73C045" w14:textId="18FDA783" w:rsidR="007A4BA4" w:rsidRPr="00D70946" w:rsidRDefault="007A4BA4" w:rsidP="009D4432">
            <w:pPr>
              <w:pStyle w:val="TAL"/>
              <w:rPr>
                <w:lang w:eastAsia="en-US"/>
              </w:rPr>
            </w:pPr>
            <w:r w:rsidRPr="00D70946">
              <w:rPr>
                <w:lang w:eastAsia="en-US"/>
              </w:rPr>
              <w:t>Update of MDT test case 8.1.6.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A3F6E6" w14:textId="77777777" w:rsidR="007A4BA4" w:rsidRPr="00D70946" w:rsidRDefault="007A4BA4" w:rsidP="009D4432">
            <w:pPr>
              <w:pStyle w:val="TAC"/>
              <w:rPr>
                <w:lang w:eastAsia="en-US"/>
              </w:rPr>
            </w:pPr>
            <w:r w:rsidRPr="00D70946">
              <w:rPr>
                <w:lang w:eastAsia="en-US"/>
              </w:rPr>
              <w:t>16.8.0</w:t>
            </w:r>
          </w:p>
        </w:tc>
      </w:tr>
      <w:tr w:rsidR="007A4BA4" w:rsidRPr="00D70946" w14:paraId="5009A6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811248"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7A7406D"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5F817E" w14:textId="786172A6" w:rsidR="007A4BA4" w:rsidRPr="00D70946" w:rsidRDefault="007A4BA4" w:rsidP="009D4432">
            <w:pPr>
              <w:pStyle w:val="TAC"/>
              <w:rPr>
                <w:lang w:eastAsia="en-US"/>
              </w:rPr>
            </w:pPr>
            <w:r w:rsidRPr="00D70946">
              <w:rPr>
                <w:lang w:eastAsia="en-US"/>
              </w:rPr>
              <w:t>R5-2136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F7AE31" w14:textId="095BABE4" w:rsidR="007A4BA4" w:rsidRPr="00D70946" w:rsidRDefault="007A4BA4" w:rsidP="009D4432">
            <w:pPr>
              <w:pStyle w:val="TAC"/>
              <w:rPr>
                <w:lang w:eastAsia="en-US"/>
              </w:rPr>
            </w:pPr>
            <w:r w:rsidRPr="00D70946">
              <w:rPr>
                <w:lang w:eastAsia="en-US"/>
              </w:rPr>
              <w:t>21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E26B89" w14:textId="1CDDFA9C"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444986" w14:textId="0AE3EFAB"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C582F3" w14:textId="41A55DE8" w:rsidR="007A4BA4" w:rsidRPr="00D70946" w:rsidRDefault="007A4BA4" w:rsidP="009D4432">
            <w:pPr>
              <w:pStyle w:val="TAL"/>
              <w:rPr>
                <w:lang w:eastAsia="en-US"/>
              </w:rPr>
            </w:pPr>
            <w:r w:rsidRPr="00D70946">
              <w:rPr>
                <w:lang w:eastAsia="en-US"/>
              </w:rPr>
              <w:t>Update of MDT test case 8.1.6.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3DAC58" w14:textId="77777777" w:rsidR="007A4BA4" w:rsidRPr="00D70946" w:rsidRDefault="007A4BA4" w:rsidP="009D4432">
            <w:pPr>
              <w:pStyle w:val="TAC"/>
              <w:rPr>
                <w:lang w:eastAsia="en-US"/>
              </w:rPr>
            </w:pPr>
            <w:r w:rsidRPr="00D70946">
              <w:rPr>
                <w:lang w:eastAsia="en-US"/>
              </w:rPr>
              <w:t>16.8.0</w:t>
            </w:r>
          </w:p>
        </w:tc>
      </w:tr>
      <w:tr w:rsidR="007A4BA4" w:rsidRPr="00D70946" w14:paraId="44C4DB4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4FEEF8"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8F6F4C"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AD69DB" w14:textId="4D783288" w:rsidR="007A4BA4" w:rsidRPr="00D70946" w:rsidRDefault="007A4BA4" w:rsidP="009D4432">
            <w:pPr>
              <w:pStyle w:val="TAC"/>
              <w:rPr>
                <w:lang w:eastAsia="en-US"/>
              </w:rPr>
            </w:pPr>
            <w:r w:rsidRPr="00D70946">
              <w:rPr>
                <w:lang w:eastAsia="en-US"/>
              </w:rPr>
              <w:t>R5-2136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C3000D" w14:textId="656E210D" w:rsidR="007A4BA4" w:rsidRPr="00D70946" w:rsidRDefault="007A4BA4" w:rsidP="009D4432">
            <w:pPr>
              <w:pStyle w:val="TAC"/>
              <w:rPr>
                <w:lang w:eastAsia="en-US"/>
              </w:rPr>
            </w:pPr>
            <w:r w:rsidRPr="00D70946">
              <w:rPr>
                <w:lang w:eastAsia="en-US"/>
              </w:rPr>
              <w:t>21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E5D88C" w14:textId="4CF6D6D3"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B16D4B" w14:textId="349C3418"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BAA871" w14:textId="0D2EE605" w:rsidR="007A4BA4" w:rsidRPr="00D70946" w:rsidRDefault="007A4BA4" w:rsidP="009D4432">
            <w:pPr>
              <w:pStyle w:val="TAL"/>
              <w:rPr>
                <w:lang w:eastAsia="en-US"/>
              </w:rPr>
            </w:pPr>
            <w:r w:rsidRPr="00D70946">
              <w:rPr>
                <w:lang w:eastAsia="en-US"/>
              </w:rPr>
              <w:t>Update of MDT test case 8.1.6.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DCDADB" w14:textId="77777777" w:rsidR="007A4BA4" w:rsidRPr="00D70946" w:rsidRDefault="007A4BA4" w:rsidP="009D4432">
            <w:pPr>
              <w:pStyle w:val="TAC"/>
              <w:rPr>
                <w:lang w:eastAsia="en-US"/>
              </w:rPr>
            </w:pPr>
            <w:r w:rsidRPr="00D70946">
              <w:rPr>
                <w:lang w:eastAsia="en-US"/>
              </w:rPr>
              <w:t>16.8.0</w:t>
            </w:r>
          </w:p>
        </w:tc>
      </w:tr>
      <w:tr w:rsidR="007A4BA4" w:rsidRPr="00D70946" w14:paraId="7F8AA2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1DE759"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411B05"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B678EA" w14:textId="1737585C" w:rsidR="007A4BA4" w:rsidRPr="00D70946" w:rsidRDefault="007A4BA4" w:rsidP="009D4432">
            <w:pPr>
              <w:pStyle w:val="TAC"/>
              <w:rPr>
                <w:lang w:eastAsia="en-US"/>
              </w:rPr>
            </w:pPr>
            <w:r w:rsidRPr="00D70946">
              <w:rPr>
                <w:lang w:eastAsia="en-US"/>
              </w:rPr>
              <w:t>R5-2136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498AA4" w14:textId="67875595" w:rsidR="007A4BA4" w:rsidRPr="00D70946" w:rsidRDefault="007A4BA4" w:rsidP="009D4432">
            <w:pPr>
              <w:pStyle w:val="TAC"/>
              <w:rPr>
                <w:lang w:eastAsia="en-US"/>
              </w:rPr>
            </w:pPr>
            <w:r w:rsidRPr="00D70946">
              <w:rPr>
                <w:lang w:eastAsia="en-US"/>
              </w:rPr>
              <w:t>21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58830F" w14:textId="4DEB1F4D"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A882E2" w14:textId="501CB592"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B1E6EE" w14:textId="01711C4B" w:rsidR="007A4BA4" w:rsidRPr="00D70946" w:rsidRDefault="007A4BA4" w:rsidP="009D4432">
            <w:pPr>
              <w:pStyle w:val="TAL"/>
              <w:rPr>
                <w:lang w:eastAsia="en-US"/>
              </w:rPr>
            </w:pPr>
            <w:r w:rsidRPr="00D70946">
              <w:rPr>
                <w:lang w:eastAsia="en-US"/>
              </w:rPr>
              <w:t>Update of MDT test case 8.1.6.1.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F4EF3B" w14:textId="77777777" w:rsidR="007A4BA4" w:rsidRPr="00D70946" w:rsidRDefault="007A4BA4" w:rsidP="009D4432">
            <w:pPr>
              <w:pStyle w:val="TAC"/>
              <w:rPr>
                <w:lang w:eastAsia="en-US"/>
              </w:rPr>
            </w:pPr>
            <w:r w:rsidRPr="00D70946">
              <w:rPr>
                <w:lang w:eastAsia="en-US"/>
              </w:rPr>
              <w:t>16.8.0</w:t>
            </w:r>
          </w:p>
        </w:tc>
      </w:tr>
      <w:tr w:rsidR="007A4BA4" w:rsidRPr="00D70946" w14:paraId="743EEE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7C2FA8"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B3CE007"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6B3586" w14:textId="414589CE" w:rsidR="007A4BA4" w:rsidRPr="00D70946" w:rsidRDefault="007A4BA4" w:rsidP="009D4432">
            <w:pPr>
              <w:pStyle w:val="TAC"/>
              <w:rPr>
                <w:lang w:eastAsia="en-US"/>
              </w:rPr>
            </w:pPr>
            <w:r w:rsidRPr="00D70946">
              <w:rPr>
                <w:lang w:eastAsia="en-US"/>
              </w:rPr>
              <w:t>R5-2136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F12C60" w14:textId="786E91C1" w:rsidR="007A4BA4" w:rsidRPr="00D70946" w:rsidRDefault="007A4BA4" w:rsidP="009D4432">
            <w:pPr>
              <w:pStyle w:val="TAC"/>
              <w:rPr>
                <w:lang w:eastAsia="en-US"/>
              </w:rPr>
            </w:pPr>
            <w:r w:rsidRPr="00D70946">
              <w:rPr>
                <w:lang w:eastAsia="en-US"/>
              </w:rPr>
              <w:t>21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40186C" w14:textId="44DA92A6"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F5ADE5" w14:textId="1038B5C3"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1CF426" w14:textId="0885706B" w:rsidR="007A4BA4" w:rsidRPr="00D70946" w:rsidRDefault="007A4BA4" w:rsidP="009D4432">
            <w:pPr>
              <w:pStyle w:val="TAL"/>
              <w:rPr>
                <w:lang w:eastAsia="en-US"/>
              </w:rPr>
            </w:pPr>
            <w:r w:rsidRPr="00D70946">
              <w:rPr>
                <w:lang w:eastAsia="en-US"/>
              </w:rPr>
              <w:t>Update of MDT test case 8.1.6.1.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CF1400" w14:textId="77777777" w:rsidR="007A4BA4" w:rsidRPr="00D70946" w:rsidRDefault="007A4BA4" w:rsidP="009D4432">
            <w:pPr>
              <w:pStyle w:val="TAC"/>
              <w:rPr>
                <w:lang w:eastAsia="en-US"/>
              </w:rPr>
            </w:pPr>
            <w:r w:rsidRPr="00D70946">
              <w:rPr>
                <w:lang w:eastAsia="en-US"/>
              </w:rPr>
              <w:t>16.8.0</w:t>
            </w:r>
          </w:p>
        </w:tc>
      </w:tr>
      <w:tr w:rsidR="007A4BA4" w:rsidRPr="00D70946" w14:paraId="2B6D009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4A24C5"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717701"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EF283E" w14:textId="23C46926" w:rsidR="007A4BA4" w:rsidRPr="00D70946" w:rsidRDefault="007A4BA4" w:rsidP="009D4432">
            <w:pPr>
              <w:pStyle w:val="TAC"/>
              <w:rPr>
                <w:lang w:eastAsia="en-US"/>
              </w:rPr>
            </w:pPr>
            <w:r w:rsidRPr="00D70946">
              <w:rPr>
                <w:lang w:eastAsia="en-US"/>
              </w:rPr>
              <w:t>R5-2136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E7CC48" w14:textId="6AA1A9F1" w:rsidR="007A4BA4" w:rsidRPr="00D70946" w:rsidRDefault="007A4BA4" w:rsidP="009D4432">
            <w:pPr>
              <w:pStyle w:val="TAC"/>
              <w:rPr>
                <w:lang w:eastAsia="en-US"/>
              </w:rPr>
            </w:pPr>
            <w:r w:rsidRPr="00D70946">
              <w:rPr>
                <w:lang w:eastAsia="en-US"/>
              </w:rPr>
              <w:t>21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94C670" w14:textId="570173EB"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18DA030" w14:textId="6DC8D164"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4721B0" w14:textId="7C6EA96F" w:rsidR="007A4BA4" w:rsidRPr="00D70946" w:rsidRDefault="007A4BA4" w:rsidP="009D4432">
            <w:pPr>
              <w:pStyle w:val="TAL"/>
              <w:rPr>
                <w:lang w:eastAsia="en-US"/>
              </w:rPr>
            </w:pPr>
            <w:r w:rsidRPr="00D70946">
              <w:rPr>
                <w:lang w:eastAsia="en-US"/>
              </w:rPr>
              <w:t>Update of MDT test case 8.1.6.1.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E42504" w14:textId="77777777" w:rsidR="007A4BA4" w:rsidRPr="00D70946" w:rsidRDefault="007A4BA4" w:rsidP="009D4432">
            <w:pPr>
              <w:pStyle w:val="TAC"/>
              <w:rPr>
                <w:lang w:eastAsia="en-US"/>
              </w:rPr>
            </w:pPr>
            <w:r w:rsidRPr="00D70946">
              <w:rPr>
                <w:lang w:eastAsia="en-US"/>
              </w:rPr>
              <w:t>16.8.0</w:t>
            </w:r>
          </w:p>
        </w:tc>
      </w:tr>
      <w:tr w:rsidR="007A4BA4" w:rsidRPr="00D70946" w14:paraId="47A7C6D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BD7209"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CC856E"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E27B5B6" w14:textId="41028AF4" w:rsidR="007A4BA4" w:rsidRPr="00D70946" w:rsidRDefault="007A4BA4" w:rsidP="009D4432">
            <w:pPr>
              <w:pStyle w:val="TAC"/>
              <w:rPr>
                <w:lang w:eastAsia="en-US"/>
              </w:rPr>
            </w:pPr>
            <w:r w:rsidRPr="00D70946">
              <w:rPr>
                <w:lang w:eastAsia="en-US"/>
              </w:rPr>
              <w:t>R5-2136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72DE8E" w14:textId="4C15CD0F" w:rsidR="007A4BA4" w:rsidRPr="00D70946" w:rsidRDefault="007A4BA4" w:rsidP="009D4432">
            <w:pPr>
              <w:pStyle w:val="TAC"/>
              <w:rPr>
                <w:lang w:eastAsia="en-US"/>
              </w:rPr>
            </w:pPr>
            <w:r w:rsidRPr="00D70946">
              <w:rPr>
                <w:lang w:eastAsia="en-US"/>
              </w:rPr>
              <w:t>21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D0ECD1" w14:textId="7B68894B"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19D1BC" w14:textId="74680212"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9001E7" w14:textId="54B8CFD3" w:rsidR="007A4BA4" w:rsidRPr="00D70946" w:rsidRDefault="007A4BA4" w:rsidP="009D4432">
            <w:pPr>
              <w:pStyle w:val="TAL"/>
              <w:rPr>
                <w:lang w:eastAsia="en-US"/>
              </w:rPr>
            </w:pPr>
            <w:r w:rsidRPr="00D70946">
              <w:rPr>
                <w:lang w:eastAsia="en-US"/>
              </w:rPr>
              <w:t>Update of MDT test case 8.1.6.1.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A59DEA" w14:textId="77777777" w:rsidR="007A4BA4" w:rsidRPr="00D70946" w:rsidRDefault="007A4BA4" w:rsidP="009D4432">
            <w:pPr>
              <w:pStyle w:val="TAC"/>
              <w:rPr>
                <w:lang w:eastAsia="en-US"/>
              </w:rPr>
            </w:pPr>
            <w:r w:rsidRPr="00D70946">
              <w:rPr>
                <w:lang w:eastAsia="en-US"/>
              </w:rPr>
              <w:t>16.8.0</w:t>
            </w:r>
          </w:p>
        </w:tc>
      </w:tr>
      <w:tr w:rsidR="007A4BA4" w:rsidRPr="00D70946" w14:paraId="62F933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A830B3B"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529EF6"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A93CF9" w14:textId="19999CAB" w:rsidR="007A4BA4" w:rsidRPr="00D70946" w:rsidRDefault="007A4BA4" w:rsidP="009D4432">
            <w:pPr>
              <w:pStyle w:val="TAC"/>
              <w:rPr>
                <w:lang w:eastAsia="en-US"/>
              </w:rPr>
            </w:pPr>
            <w:r w:rsidRPr="00D70946">
              <w:rPr>
                <w:lang w:eastAsia="en-US"/>
              </w:rPr>
              <w:t>R5-2136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951517" w14:textId="5524683F" w:rsidR="007A4BA4" w:rsidRPr="00D70946" w:rsidRDefault="007A4BA4" w:rsidP="009D4432">
            <w:pPr>
              <w:pStyle w:val="TAC"/>
              <w:rPr>
                <w:lang w:eastAsia="en-US"/>
              </w:rPr>
            </w:pPr>
            <w:r w:rsidRPr="00D70946">
              <w:rPr>
                <w:lang w:eastAsia="en-US"/>
              </w:rPr>
              <w:t>21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56FE20" w14:textId="70C00E87"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600B9C" w14:textId="12FA427D"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AA2E6D" w14:textId="7C77A1C2" w:rsidR="007A4BA4" w:rsidRPr="00D70946" w:rsidRDefault="007A4BA4" w:rsidP="009D4432">
            <w:pPr>
              <w:pStyle w:val="TAL"/>
              <w:rPr>
                <w:lang w:eastAsia="en-US"/>
              </w:rPr>
            </w:pPr>
            <w:r w:rsidRPr="00D70946">
              <w:rPr>
                <w:lang w:eastAsia="en-US"/>
              </w:rPr>
              <w:t>Update of MDT test case 8.1.6.1.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C3BB68" w14:textId="77777777" w:rsidR="007A4BA4" w:rsidRPr="00D70946" w:rsidRDefault="007A4BA4" w:rsidP="009D4432">
            <w:pPr>
              <w:pStyle w:val="TAC"/>
              <w:rPr>
                <w:lang w:eastAsia="en-US"/>
              </w:rPr>
            </w:pPr>
            <w:r w:rsidRPr="00D70946">
              <w:rPr>
                <w:lang w:eastAsia="en-US"/>
              </w:rPr>
              <w:t>16.8.0</w:t>
            </w:r>
          </w:p>
        </w:tc>
      </w:tr>
      <w:tr w:rsidR="007A4BA4" w:rsidRPr="00D70946" w14:paraId="29BFA9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495527"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547509"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1AB921" w14:textId="351C006C" w:rsidR="007A4BA4" w:rsidRPr="00D70946" w:rsidRDefault="007A4BA4" w:rsidP="009D4432">
            <w:pPr>
              <w:pStyle w:val="TAC"/>
              <w:rPr>
                <w:lang w:eastAsia="en-US"/>
              </w:rPr>
            </w:pPr>
            <w:r w:rsidRPr="00D70946">
              <w:rPr>
                <w:lang w:eastAsia="en-US"/>
              </w:rPr>
              <w:t>R5-2136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C3CFF2F" w14:textId="25D56930" w:rsidR="007A4BA4" w:rsidRPr="00D70946" w:rsidRDefault="007A4BA4" w:rsidP="009D4432">
            <w:pPr>
              <w:pStyle w:val="TAC"/>
              <w:rPr>
                <w:lang w:eastAsia="en-US"/>
              </w:rPr>
            </w:pPr>
            <w:r w:rsidRPr="00D70946">
              <w:rPr>
                <w:lang w:eastAsia="en-US"/>
              </w:rPr>
              <w:t>21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165989" w14:textId="07311DA0"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759DBC" w14:textId="024A25AC"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30FB48" w14:textId="63A66F5E" w:rsidR="007A4BA4" w:rsidRPr="00D70946" w:rsidRDefault="007A4BA4" w:rsidP="009D4432">
            <w:pPr>
              <w:pStyle w:val="TAL"/>
              <w:rPr>
                <w:lang w:eastAsia="en-US"/>
              </w:rPr>
            </w:pPr>
            <w:r w:rsidRPr="00D70946">
              <w:rPr>
                <w:lang w:eastAsia="en-US"/>
              </w:rPr>
              <w:t>Update of MDT test case 8.1.6.1.2.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24C5A8" w14:textId="77777777" w:rsidR="007A4BA4" w:rsidRPr="00D70946" w:rsidRDefault="007A4BA4" w:rsidP="009D4432">
            <w:pPr>
              <w:pStyle w:val="TAC"/>
              <w:rPr>
                <w:lang w:eastAsia="en-US"/>
              </w:rPr>
            </w:pPr>
            <w:r w:rsidRPr="00D70946">
              <w:rPr>
                <w:lang w:eastAsia="en-US"/>
              </w:rPr>
              <w:t>16.8.0</w:t>
            </w:r>
          </w:p>
        </w:tc>
      </w:tr>
      <w:tr w:rsidR="007A4BA4" w:rsidRPr="00D70946" w14:paraId="6746D3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CFD98D"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8D9CE7E"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D36A32" w14:textId="0E4900D6" w:rsidR="007A4BA4" w:rsidRPr="00D70946" w:rsidRDefault="007A4BA4" w:rsidP="009D4432">
            <w:pPr>
              <w:pStyle w:val="TAC"/>
              <w:rPr>
                <w:lang w:eastAsia="en-US"/>
              </w:rPr>
            </w:pPr>
            <w:r w:rsidRPr="00D70946">
              <w:rPr>
                <w:lang w:eastAsia="en-US"/>
              </w:rPr>
              <w:t>R5-2136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79E09BC" w14:textId="7193E0D8" w:rsidR="007A4BA4" w:rsidRPr="00D70946" w:rsidRDefault="007A4BA4" w:rsidP="009D4432">
            <w:pPr>
              <w:pStyle w:val="TAC"/>
              <w:rPr>
                <w:lang w:eastAsia="en-US"/>
              </w:rPr>
            </w:pPr>
            <w:r w:rsidRPr="00D70946">
              <w:rPr>
                <w:lang w:eastAsia="en-US"/>
              </w:rPr>
              <w:t>21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E837A7" w14:textId="5125A280"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ABF104" w14:textId="2BD7E5CA"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49D6EE" w14:textId="62F8CB5D" w:rsidR="007A4BA4" w:rsidRPr="00D70946" w:rsidRDefault="007A4BA4" w:rsidP="009D4432">
            <w:pPr>
              <w:pStyle w:val="TAL"/>
              <w:rPr>
                <w:lang w:eastAsia="en-US"/>
              </w:rPr>
            </w:pPr>
            <w:r w:rsidRPr="00D70946">
              <w:rPr>
                <w:lang w:eastAsia="en-US"/>
              </w:rPr>
              <w:t>Update of MDT test case 8.1.6.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C7564E" w14:textId="77777777" w:rsidR="007A4BA4" w:rsidRPr="00D70946" w:rsidRDefault="007A4BA4" w:rsidP="009D4432">
            <w:pPr>
              <w:pStyle w:val="TAC"/>
              <w:rPr>
                <w:lang w:eastAsia="en-US"/>
              </w:rPr>
            </w:pPr>
            <w:r w:rsidRPr="00D70946">
              <w:rPr>
                <w:lang w:eastAsia="en-US"/>
              </w:rPr>
              <w:t>16.8.0</w:t>
            </w:r>
          </w:p>
        </w:tc>
      </w:tr>
      <w:tr w:rsidR="007A4BA4" w:rsidRPr="00D70946" w14:paraId="5692680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1DE524"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EC553E"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8F0A16" w14:textId="21B1BDCD" w:rsidR="007A4BA4" w:rsidRPr="00D70946" w:rsidRDefault="007A4BA4" w:rsidP="009D4432">
            <w:pPr>
              <w:pStyle w:val="TAC"/>
              <w:rPr>
                <w:lang w:eastAsia="en-US"/>
              </w:rPr>
            </w:pPr>
            <w:r w:rsidRPr="00D70946">
              <w:rPr>
                <w:lang w:eastAsia="en-US"/>
              </w:rPr>
              <w:t>R5-2136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82AA50" w14:textId="14972F55" w:rsidR="007A4BA4" w:rsidRPr="00D70946" w:rsidRDefault="007A4BA4" w:rsidP="009D4432">
            <w:pPr>
              <w:pStyle w:val="TAC"/>
              <w:rPr>
                <w:lang w:eastAsia="en-US"/>
              </w:rPr>
            </w:pPr>
            <w:r w:rsidRPr="00D70946">
              <w:rPr>
                <w:lang w:eastAsia="en-US"/>
              </w:rPr>
              <w:t>22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CC7B01" w14:textId="06FF8528"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197BB31" w14:textId="13A408A1"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F51ADF" w14:textId="48CF0990" w:rsidR="007A4BA4" w:rsidRPr="00D70946" w:rsidRDefault="007A4BA4" w:rsidP="009D4432">
            <w:pPr>
              <w:pStyle w:val="TAL"/>
              <w:rPr>
                <w:lang w:eastAsia="en-US"/>
              </w:rPr>
            </w:pPr>
            <w:r w:rsidRPr="00D70946">
              <w:rPr>
                <w:lang w:eastAsia="en-US"/>
              </w:rPr>
              <w:t>Update of MDT test case 8.1.6.1.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14AF36" w14:textId="77777777" w:rsidR="007A4BA4" w:rsidRPr="00D70946" w:rsidRDefault="007A4BA4" w:rsidP="009D4432">
            <w:pPr>
              <w:pStyle w:val="TAC"/>
              <w:rPr>
                <w:lang w:eastAsia="en-US"/>
              </w:rPr>
            </w:pPr>
            <w:r w:rsidRPr="00D70946">
              <w:rPr>
                <w:lang w:eastAsia="en-US"/>
              </w:rPr>
              <w:t>16.8.0</w:t>
            </w:r>
          </w:p>
        </w:tc>
      </w:tr>
      <w:tr w:rsidR="007A4BA4" w:rsidRPr="00D70946" w14:paraId="71ADCD1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AEDF31"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B5292D"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F97D09" w14:textId="3ACB33D2" w:rsidR="007A4BA4" w:rsidRPr="00D70946" w:rsidRDefault="007A4BA4" w:rsidP="009D4432">
            <w:pPr>
              <w:pStyle w:val="TAC"/>
              <w:rPr>
                <w:lang w:eastAsia="en-US"/>
              </w:rPr>
            </w:pPr>
            <w:r w:rsidRPr="00D70946">
              <w:rPr>
                <w:lang w:eastAsia="en-US"/>
              </w:rPr>
              <w:t>R5-2136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3EAC5F" w14:textId="16EBCBB4" w:rsidR="007A4BA4" w:rsidRPr="00D70946" w:rsidRDefault="007A4BA4" w:rsidP="009D4432">
            <w:pPr>
              <w:pStyle w:val="TAC"/>
              <w:rPr>
                <w:lang w:eastAsia="en-US"/>
              </w:rPr>
            </w:pPr>
            <w:r w:rsidRPr="00D70946">
              <w:rPr>
                <w:lang w:eastAsia="en-US"/>
              </w:rPr>
              <w:t>22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6773C8" w14:textId="6EF2693E"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D18D23" w14:textId="64BC59D8"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2202427" w14:textId="4EF62703" w:rsidR="007A4BA4" w:rsidRPr="00D70946" w:rsidRDefault="007A4BA4" w:rsidP="009D4432">
            <w:pPr>
              <w:pStyle w:val="TAL"/>
              <w:rPr>
                <w:lang w:eastAsia="en-US"/>
              </w:rPr>
            </w:pPr>
            <w:r w:rsidRPr="00D70946">
              <w:rPr>
                <w:lang w:eastAsia="en-US"/>
              </w:rPr>
              <w:t>Update of MDT test case 8.1.6.1.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1794A2" w14:textId="77777777" w:rsidR="007A4BA4" w:rsidRPr="00D70946" w:rsidRDefault="007A4BA4" w:rsidP="009D4432">
            <w:pPr>
              <w:pStyle w:val="TAC"/>
              <w:rPr>
                <w:lang w:eastAsia="en-US"/>
              </w:rPr>
            </w:pPr>
            <w:r w:rsidRPr="00D70946">
              <w:rPr>
                <w:lang w:eastAsia="en-US"/>
              </w:rPr>
              <w:t>16.8.0</w:t>
            </w:r>
          </w:p>
        </w:tc>
      </w:tr>
      <w:tr w:rsidR="007A4BA4" w:rsidRPr="00D70946" w14:paraId="6372B32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A30DA5"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4F3A0D"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72C6A9" w14:textId="208FCAAB" w:rsidR="007A4BA4" w:rsidRPr="00D70946" w:rsidRDefault="007A4BA4" w:rsidP="009D4432">
            <w:pPr>
              <w:pStyle w:val="TAC"/>
              <w:rPr>
                <w:lang w:eastAsia="en-US"/>
              </w:rPr>
            </w:pPr>
            <w:r w:rsidRPr="00D70946">
              <w:rPr>
                <w:lang w:eastAsia="en-US"/>
              </w:rPr>
              <w:t>R5-2136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3C153C" w14:textId="28CFAA15" w:rsidR="007A4BA4" w:rsidRPr="00D70946" w:rsidRDefault="007A4BA4" w:rsidP="009D4432">
            <w:pPr>
              <w:pStyle w:val="TAC"/>
              <w:rPr>
                <w:lang w:eastAsia="en-US"/>
              </w:rPr>
            </w:pPr>
            <w:r w:rsidRPr="00D70946">
              <w:rPr>
                <w:lang w:eastAsia="en-US"/>
              </w:rPr>
              <w:t>22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07A8D1" w14:textId="41BCAFB6"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E423E1" w14:textId="7EADA8EA"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41534A" w14:textId="3A5A02C6" w:rsidR="007A4BA4" w:rsidRPr="00D70946" w:rsidRDefault="007A4BA4" w:rsidP="009D4432">
            <w:pPr>
              <w:pStyle w:val="TAL"/>
              <w:rPr>
                <w:lang w:eastAsia="en-US"/>
              </w:rPr>
            </w:pPr>
            <w:r w:rsidRPr="00D70946">
              <w:rPr>
                <w:lang w:eastAsia="en-US"/>
              </w:rPr>
              <w:t>New MAC test case for NR URLL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253518" w14:textId="77777777" w:rsidR="007A4BA4" w:rsidRPr="00D70946" w:rsidRDefault="007A4BA4" w:rsidP="009D4432">
            <w:pPr>
              <w:pStyle w:val="TAC"/>
              <w:rPr>
                <w:lang w:eastAsia="en-US"/>
              </w:rPr>
            </w:pPr>
            <w:r w:rsidRPr="00D70946">
              <w:rPr>
                <w:lang w:eastAsia="en-US"/>
              </w:rPr>
              <w:t>16.8.0</w:t>
            </w:r>
          </w:p>
        </w:tc>
      </w:tr>
      <w:tr w:rsidR="007A4BA4" w:rsidRPr="00D70946" w14:paraId="61233B5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50E745"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C509B3"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11E462" w14:textId="475ED19F" w:rsidR="007A4BA4" w:rsidRPr="00D70946" w:rsidRDefault="007A4BA4" w:rsidP="009D4432">
            <w:pPr>
              <w:pStyle w:val="TAC"/>
              <w:rPr>
                <w:lang w:eastAsia="en-US"/>
              </w:rPr>
            </w:pPr>
            <w:r w:rsidRPr="00D70946">
              <w:rPr>
                <w:lang w:eastAsia="en-US"/>
              </w:rPr>
              <w:t>R5-2136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733A99" w14:textId="67360401" w:rsidR="007A4BA4" w:rsidRPr="00D70946" w:rsidRDefault="007A4BA4" w:rsidP="009D4432">
            <w:pPr>
              <w:pStyle w:val="TAC"/>
              <w:rPr>
                <w:lang w:eastAsia="en-US"/>
              </w:rPr>
            </w:pPr>
            <w:r w:rsidRPr="00D70946">
              <w:rPr>
                <w:lang w:eastAsia="en-US"/>
              </w:rPr>
              <w:t>22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9BE5DD" w14:textId="1E4482E4"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CE0083" w14:textId="455E2737"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F68865" w14:textId="09865101" w:rsidR="007A4BA4" w:rsidRPr="00D70946" w:rsidRDefault="007A4BA4" w:rsidP="009D4432">
            <w:pPr>
              <w:pStyle w:val="TAL"/>
              <w:rPr>
                <w:lang w:eastAsia="en-US"/>
              </w:rPr>
            </w:pPr>
            <w:r w:rsidRPr="00D70946">
              <w:rPr>
                <w:lang w:eastAsia="en-US"/>
              </w:rPr>
              <w:t>Update test case 11.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DB4642" w14:textId="77777777" w:rsidR="007A4BA4" w:rsidRPr="00D70946" w:rsidRDefault="007A4BA4" w:rsidP="009D4432">
            <w:pPr>
              <w:pStyle w:val="TAC"/>
              <w:rPr>
                <w:lang w:eastAsia="en-US"/>
              </w:rPr>
            </w:pPr>
            <w:r w:rsidRPr="00D70946">
              <w:rPr>
                <w:lang w:eastAsia="en-US"/>
              </w:rPr>
              <w:t>16.8.0</w:t>
            </w:r>
          </w:p>
        </w:tc>
      </w:tr>
      <w:tr w:rsidR="007A4BA4" w:rsidRPr="00D70946" w14:paraId="6EF8DA7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A7C7FB"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AFA016"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9D0C70" w14:textId="1B9C8FE3" w:rsidR="007A4BA4" w:rsidRPr="00D70946" w:rsidRDefault="007A4BA4" w:rsidP="009D4432">
            <w:pPr>
              <w:pStyle w:val="TAC"/>
              <w:rPr>
                <w:lang w:eastAsia="en-US"/>
              </w:rPr>
            </w:pPr>
            <w:r w:rsidRPr="00D70946">
              <w:rPr>
                <w:lang w:eastAsia="en-US"/>
              </w:rPr>
              <w:t>R5-2136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F2F11D" w14:textId="48134046" w:rsidR="007A4BA4" w:rsidRPr="00D70946" w:rsidRDefault="007A4BA4" w:rsidP="009D4432">
            <w:pPr>
              <w:pStyle w:val="TAC"/>
              <w:rPr>
                <w:lang w:eastAsia="en-US"/>
              </w:rPr>
            </w:pPr>
            <w:r w:rsidRPr="00D70946">
              <w:rPr>
                <w:lang w:eastAsia="en-US"/>
              </w:rPr>
              <w:t>22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18E0DF" w14:textId="2595885C"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777DE4" w14:textId="749CFD79"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25541D" w14:textId="69B53EC2" w:rsidR="007A4BA4" w:rsidRPr="00D70946" w:rsidRDefault="007A4BA4" w:rsidP="009D4432">
            <w:pPr>
              <w:pStyle w:val="TAL"/>
              <w:rPr>
                <w:lang w:eastAsia="en-US"/>
              </w:rPr>
            </w:pPr>
            <w:r w:rsidRPr="00D70946">
              <w:rPr>
                <w:lang w:eastAsia="en-US"/>
              </w:rPr>
              <w:t>Update test case 11.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18D6E4" w14:textId="77777777" w:rsidR="007A4BA4" w:rsidRPr="00D70946" w:rsidRDefault="007A4BA4" w:rsidP="009D4432">
            <w:pPr>
              <w:pStyle w:val="TAC"/>
              <w:rPr>
                <w:lang w:eastAsia="en-US"/>
              </w:rPr>
            </w:pPr>
            <w:r w:rsidRPr="00D70946">
              <w:rPr>
                <w:lang w:eastAsia="en-US"/>
              </w:rPr>
              <w:t>16.8.0</w:t>
            </w:r>
          </w:p>
        </w:tc>
      </w:tr>
      <w:tr w:rsidR="007A4BA4" w:rsidRPr="00D70946" w14:paraId="7B15331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E302AA" w14:textId="77777777" w:rsidR="007A4BA4" w:rsidRPr="00D70946" w:rsidRDefault="007A4BA4" w:rsidP="009D4432">
            <w:pPr>
              <w:pStyle w:val="TAC"/>
              <w:rPr>
                <w:lang w:eastAsia="en-US"/>
              </w:rPr>
            </w:pPr>
            <w:r w:rsidRPr="00D70946">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EA2D5E" w14:textId="77777777" w:rsidR="007A4BA4" w:rsidRPr="00D70946" w:rsidRDefault="007A4BA4" w:rsidP="009D4432">
            <w:pPr>
              <w:pStyle w:val="TAC"/>
              <w:rPr>
                <w:lang w:eastAsia="en-US"/>
              </w:rPr>
            </w:pPr>
            <w:r w:rsidRPr="00D70946">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DB416B" w14:textId="6048CA1C" w:rsidR="007A4BA4" w:rsidRPr="00D70946" w:rsidRDefault="007A4BA4" w:rsidP="009D4432">
            <w:pPr>
              <w:pStyle w:val="TAC"/>
              <w:rPr>
                <w:lang w:eastAsia="en-US"/>
              </w:rPr>
            </w:pPr>
            <w:r w:rsidRPr="00D70946">
              <w:rPr>
                <w:lang w:eastAsia="en-US"/>
              </w:rPr>
              <w:t>R5-2136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6990A5" w14:textId="45B4F2CF" w:rsidR="007A4BA4" w:rsidRPr="00D70946" w:rsidRDefault="007A4BA4" w:rsidP="009D4432">
            <w:pPr>
              <w:pStyle w:val="TAC"/>
              <w:rPr>
                <w:lang w:eastAsia="en-US"/>
              </w:rPr>
            </w:pPr>
            <w:r w:rsidRPr="00D70946">
              <w:rPr>
                <w:lang w:eastAsia="en-US"/>
              </w:rPr>
              <w:t>20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DEDD8F" w14:textId="49D3BFBF" w:rsidR="007A4BA4" w:rsidRPr="00D70946" w:rsidRDefault="007A4BA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E6AC0F" w14:textId="5B6FE657" w:rsidR="007A4BA4" w:rsidRPr="00D70946" w:rsidRDefault="007A4BA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63B80E" w14:textId="46F8B650" w:rsidR="007A4BA4" w:rsidRPr="00D70946" w:rsidRDefault="007A4BA4" w:rsidP="009D4432">
            <w:pPr>
              <w:pStyle w:val="TAL"/>
              <w:rPr>
                <w:lang w:eastAsia="en-US"/>
              </w:rPr>
            </w:pPr>
            <w:r w:rsidRPr="00D70946">
              <w:rPr>
                <w:lang w:eastAsia="en-US"/>
              </w:rPr>
              <w:t>Correction to Idle mode TC 6.1.1.1, 6.1.1.5 and 6.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98CD9F" w14:textId="77777777" w:rsidR="007A4BA4" w:rsidRPr="00D70946" w:rsidRDefault="007A4BA4" w:rsidP="009D4432">
            <w:pPr>
              <w:pStyle w:val="TAC"/>
              <w:rPr>
                <w:lang w:eastAsia="en-US"/>
              </w:rPr>
            </w:pPr>
            <w:r w:rsidRPr="00D70946">
              <w:rPr>
                <w:lang w:eastAsia="en-US"/>
              </w:rPr>
              <w:t>16.8.0</w:t>
            </w:r>
          </w:p>
        </w:tc>
      </w:tr>
      <w:tr w:rsidR="00EC6651" w:rsidRPr="00D70946" w14:paraId="29D226A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C4949C" w14:textId="0277ADD4"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860EFF" w14:textId="7439C440"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FA1CE3" w14:textId="1796CB2C" w:rsidR="00EC6651" w:rsidRPr="00D70946" w:rsidRDefault="00EC6651" w:rsidP="009D4432">
            <w:pPr>
              <w:pStyle w:val="TAC"/>
              <w:rPr>
                <w:lang w:eastAsia="en-US"/>
              </w:rPr>
            </w:pPr>
            <w:r w:rsidRPr="00D70946">
              <w:rPr>
                <w:lang w:eastAsia="en-US"/>
              </w:rPr>
              <w:t>R5-2142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32F88B" w14:textId="08E6B709" w:rsidR="00EC6651" w:rsidRPr="00D70946" w:rsidRDefault="00EC6651" w:rsidP="009D4432">
            <w:pPr>
              <w:pStyle w:val="TAC"/>
              <w:rPr>
                <w:lang w:eastAsia="en-US"/>
              </w:rPr>
            </w:pPr>
            <w:r w:rsidRPr="00D70946">
              <w:rPr>
                <w:lang w:eastAsia="en-US"/>
              </w:rPr>
              <w:t>22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75E2A9" w14:textId="1608923D"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85321B" w14:textId="61DEE9F4"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DFFEF0" w14:textId="008752BF" w:rsidR="00EC6651" w:rsidRPr="00D70946" w:rsidRDefault="00EC6651" w:rsidP="009D4432">
            <w:pPr>
              <w:pStyle w:val="TAL"/>
              <w:rPr>
                <w:lang w:eastAsia="en-US"/>
              </w:rPr>
            </w:pPr>
            <w:r w:rsidRPr="00D70946">
              <w:rPr>
                <w:lang w:eastAsia="en-US"/>
              </w:rPr>
              <w:t>Addition of new test case 7.1.1.6.5 for Multi configured uplink grants in NR IIo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4421D1" w14:textId="014C0420" w:rsidR="00EC6651" w:rsidRPr="00D70946" w:rsidRDefault="00EC6651" w:rsidP="009D4432">
            <w:pPr>
              <w:pStyle w:val="TAC"/>
              <w:rPr>
                <w:lang w:eastAsia="en-US"/>
              </w:rPr>
            </w:pPr>
            <w:r w:rsidRPr="00D70946">
              <w:rPr>
                <w:lang w:eastAsia="en-US"/>
              </w:rPr>
              <w:t>16.9.0</w:t>
            </w:r>
          </w:p>
        </w:tc>
      </w:tr>
      <w:tr w:rsidR="00EC6651" w:rsidRPr="00D70946" w14:paraId="198DF95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B54250"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BDBD6B"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18A137" w14:textId="0EFD0A17" w:rsidR="00EC6651" w:rsidRPr="00D70946" w:rsidRDefault="00EC6651" w:rsidP="009D4432">
            <w:pPr>
              <w:pStyle w:val="TAC"/>
              <w:rPr>
                <w:lang w:eastAsia="en-US"/>
              </w:rPr>
            </w:pPr>
            <w:r w:rsidRPr="00D70946">
              <w:rPr>
                <w:lang w:eastAsia="en-US"/>
              </w:rPr>
              <w:t>R5-2143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ED91AD" w14:textId="3FC20D88" w:rsidR="00EC6651" w:rsidRPr="00D70946" w:rsidRDefault="00EC6651" w:rsidP="009D4432">
            <w:pPr>
              <w:pStyle w:val="TAC"/>
              <w:rPr>
                <w:lang w:eastAsia="en-US"/>
              </w:rPr>
            </w:pPr>
            <w:r w:rsidRPr="00D70946">
              <w:rPr>
                <w:lang w:eastAsia="en-US"/>
              </w:rPr>
              <w:t>22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FA5364" w14:textId="128DF6B9"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5E1059" w14:textId="6B3EC24A"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A60B30" w14:textId="1AEC9E8C" w:rsidR="00EC6651" w:rsidRPr="00D70946" w:rsidRDefault="00EC6651" w:rsidP="009D4432">
            <w:pPr>
              <w:pStyle w:val="TAL"/>
              <w:rPr>
                <w:lang w:eastAsia="en-US"/>
              </w:rPr>
            </w:pPr>
            <w:r w:rsidRPr="00D70946">
              <w:rPr>
                <w:lang w:eastAsia="en-US"/>
              </w:rPr>
              <w:t>Add test case 8.1.1.4.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07F6A6" w14:textId="77777777" w:rsidR="00EC6651" w:rsidRPr="00D70946" w:rsidRDefault="00EC6651" w:rsidP="009D4432">
            <w:pPr>
              <w:pStyle w:val="TAC"/>
              <w:rPr>
                <w:lang w:eastAsia="en-US"/>
              </w:rPr>
            </w:pPr>
            <w:r w:rsidRPr="00D70946">
              <w:rPr>
                <w:lang w:eastAsia="en-US"/>
              </w:rPr>
              <w:t>16.9.0</w:t>
            </w:r>
          </w:p>
        </w:tc>
      </w:tr>
      <w:tr w:rsidR="00EC6651" w:rsidRPr="00D70946" w14:paraId="15DBA03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A3AA43"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C7D1DC"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CAD923" w14:textId="1C78C330" w:rsidR="00EC6651" w:rsidRPr="00D70946" w:rsidRDefault="00EC6651" w:rsidP="009D4432">
            <w:pPr>
              <w:pStyle w:val="TAC"/>
              <w:rPr>
                <w:lang w:eastAsia="en-US"/>
              </w:rPr>
            </w:pPr>
            <w:r w:rsidRPr="00D70946">
              <w:rPr>
                <w:lang w:eastAsia="en-US"/>
              </w:rPr>
              <w:t>R5-2143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F8E311" w14:textId="61B07BBB" w:rsidR="00EC6651" w:rsidRPr="00D70946" w:rsidRDefault="00EC6651" w:rsidP="009D4432">
            <w:pPr>
              <w:pStyle w:val="TAC"/>
              <w:rPr>
                <w:lang w:eastAsia="en-US"/>
              </w:rPr>
            </w:pPr>
            <w:r w:rsidRPr="00D70946">
              <w:rPr>
                <w:lang w:eastAsia="en-US"/>
              </w:rPr>
              <w:t>22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2BC45D" w14:textId="4A878FAC"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18FEAD" w14:textId="4D9F920D"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EEF2FC" w14:textId="2F18FC13" w:rsidR="00EC6651" w:rsidRPr="00D70946" w:rsidRDefault="00EC6651" w:rsidP="009D4432">
            <w:pPr>
              <w:pStyle w:val="TAL"/>
              <w:rPr>
                <w:lang w:eastAsia="en-US"/>
              </w:rPr>
            </w:pPr>
            <w:r w:rsidRPr="00D70946">
              <w:rPr>
                <w:lang w:eastAsia="en-US"/>
              </w:rPr>
              <w:t>Add test case 8.1.1.4.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EC99F8" w14:textId="77777777" w:rsidR="00EC6651" w:rsidRPr="00D70946" w:rsidRDefault="00EC6651" w:rsidP="009D4432">
            <w:pPr>
              <w:pStyle w:val="TAC"/>
              <w:rPr>
                <w:lang w:eastAsia="en-US"/>
              </w:rPr>
            </w:pPr>
            <w:r w:rsidRPr="00D70946">
              <w:rPr>
                <w:lang w:eastAsia="en-US"/>
              </w:rPr>
              <w:t>16.9.0</w:t>
            </w:r>
          </w:p>
        </w:tc>
      </w:tr>
      <w:tr w:rsidR="00EC6651" w:rsidRPr="00D70946" w14:paraId="2C80374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9DADF4"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2732EC"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D953F0" w14:textId="5FE4D011" w:rsidR="00EC6651" w:rsidRPr="00D70946" w:rsidRDefault="00EC6651" w:rsidP="009D4432">
            <w:pPr>
              <w:pStyle w:val="TAC"/>
              <w:rPr>
                <w:lang w:eastAsia="en-US"/>
              </w:rPr>
            </w:pPr>
            <w:r w:rsidRPr="00D70946">
              <w:rPr>
                <w:lang w:eastAsia="en-US"/>
              </w:rPr>
              <w:t>R5-2143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375ED9C" w14:textId="7DB2CB05" w:rsidR="00EC6651" w:rsidRPr="00D70946" w:rsidRDefault="00EC6651" w:rsidP="009D4432">
            <w:pPr>
              <w:pStyle w:val="TAC"/>
              <w:rPr>
                <w:lang w:eastAsia="en-US"/>
              </w:rPr>
            </w:pPr>
            <w:r w:rsidRPr="00D70946">
              <w:rPr>
                <w:lang w:eastAsia="en-US"/>
              </w:rPr>
              <w:t>22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296830" w14:textId="4F2377E6"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8EF691" w14:textId="1EBBA0C7"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95FFB4" w14:textId="3523C580" w:rsidR="00EC6651" w:rsidRPr="00D70946" w:rsidRDefault="00EC6651" w:rsidP="009D4432">
            <w:pPr>
              <w:pStyle w:val="TAL"/>
              <w:rPr>
                <w:lang w:eastAsia="en-US"/>
              </w:rPr>
            </w:pPr>
            <w:r w:rsidRPr="00D70946">
              <w:rPr>
                <w:lang w:eastAsia="en-US"/>
              </w:rPr>
              <w:t>Add test case 8.1.1.4.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7F6CDD" w14:textId="77777777" w:rsidR="00EC6651" w:rsidRPr="00D70946" w:rsidRDefault="00EC6651" w:rsidP="009D4432">
            <w:pPr>
              <w:pStyle w:val="TAC"/>
              <w:rPr>
                <w:lang w:eastAsia="en-US"/>
              </w:rPr>
            </w:pPr>
            <w:r w:rsidRPr="00D70946">
              <w:rPr>
                <w:lang w:eastAsia="en-US"/>
              </w:rPr>
              <w:t>16.9.0</w:t>
            </w:r>
          </w:p>
        </w:tc>
      </w:tr>
      <w:tr w:rsidR="00EC6651" w:rsidRPr="00D70946" w14:paraId="5F20140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D53BDD"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667969"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4C68BD" w14:textId="680F0EE4" w:rsidR="00EC6651" w:rsidRPr="00D70946" w:rsidRDefault="00EC6651" w:rsidP="009D4432">
            <w:pPr>
              <w:pStyle w:val="TAC"/>
              <w:rPr>
                <w:lang w:eastAsia="en-US"/>
              </w:rPr>
            </w:pPr>
            <w:r w:rsidRPr="00D70946">
              <w:rPr>
                <w:lang w:eastAsia="en-US"/>
              </w:rPr>
              <w:t>R5-2144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5B1252" w14:textId="1F13AD30" w:rsidR="00EC6651" w:rsidRPr="00D70946" w:rsidRDefault="00EC6651" w:rsidP="009D4432">
            <w:pPr>
              <w:pStyle w:val="TAC"/>
              <w:rPr>
                <w:lang w:eastAsia="en-US"/>
              </w:rPr>
            </w:pPr>
            <w:r w:rsidRPr="00D70946">
              <w:rPr>
                <w:lang w:eastAsia="en-US"/>
              </w:rPr>
              <w:t>22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DAB0B4" w14:textId="50E7DB6F"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B9A5DB" w14:textId="69DA18B9"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1CB2CE" w14:textId="530BF4EF" w:rsidR="00EC6651" w:rsidRPr="00D70946" w:rsidRDefault="00EC6651" w:rsidP="009D4432">
            <w:pPr>
              <w:pStyle w:val="TAL"/>
              <w:rPr>
                <w:lang w:eastAsia="en-US"/>
              </w:rPr>
            </w:pPr>
            <w:r w:rsidRPr="00D70946">
              <w:rPr>
                <w:lang w:eastAsia="en-US"/>
              </w:rPr>
              <w:t>Add test case 8.1.1.4.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044036" w14:textId="77777777" w:rsidR="00EC6651" w:rsidRPr="00D70946" w:rsidRDefault="00EC6651" w:rsidP="009D4432">
            <w:pPr>
              <w:pStyle w:val="TAC"/>
              <w:rPr>
                <w:lang w:eastAsia="en-US"/>
              </w:rPr>
            </w:pPr>
            <w:r w:rsidRPr="00D70946">
              <w:rPr>
                <w:lang w:eastAsia="en-US"/>
              </w:rPr>
              <w:t>16.9.0</w:t>
            </w:r>
          </w:p>
        </w:tc>
      </w:tr>
      <w:tr w:rsidR="00EC6651" w:rsidRPr="00D70946" w14:paraId="79DA5C2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AC7A00"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D133B5"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B97B34" w14:textId="24BB1E31" w:rsidR="00EC6651" w:rsidRPr="00D70946" w:rsidRDefault="00EC6651" w:rsidP="009D4432">
            <w:pPr>
              <w:pStyle w:val="TAC"/>
              <w:rPr>
                <w:lang w:eastAsia="en-US"/>
              </w:rPr>
            </w:pPr>
            <w:r w:rsidRPr="00D70946">
              <w:rPr>
                <w:lang w:eastAsia="en-US"/>
              </w:rPr>
              <w:t>R5-2144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B82233" w14:textId="6EF36485" w:rsidR="00EC6651" w:rsidRPr="00D70946" w:rsidRDefault="00EC6651" w:rsidP="009D4432">
            <w:pPr>
              <w:pStyle w:val="TAC"/>
              <w:rPr>
                <w:lang w:eastAsia="en-US"/>
              </w:rPr>
            </w:pPr>
            <w:r w:rsidRPr="00D70946">
              <w:rPr>
                <w:lang w:eastAsia="en-US"/>
              </w:rPr>
              <w:t>22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04F417" w14:textId="0A643110"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14F00C" w14:textId="40BAF845"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49C018" w14:textId="47C1EB00" w:rsidR="00EC6651" w:rsidRPr="00D70946" w:rsidRDefault="00EC6651" w:rsidP="009D4432">
            <w:pPr>
              <w:pStyle w:val="TAL"/>
              <w:rPr>
                <w:lang w:eastAsia="en-US"/>
              </w:rPr>
            </w:pPr>
            <w:r w:rsidRPr="00D70946">
              <w:rPr>
                <w:lang w:eastAsia="en-US"/>
              </w:rPr>
              <w:t>Add test case 8.1.1.4.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5B3A5A" w14:textId="77777777" w:rsidR="00EC6651" w:rsidRPr="00D70946" w:rsidRDefault="00EC6651" w:rsidP="009D4432">
            <w:pPr>
              <w:pStyle w:val="TAC"/>
              <w:rPr>
                <w:lang w:eastAsia="en-US"/>
              </w:rPr>
            </w:pPr>
            <w:r w:rsidRPr="00D70946">
              <w:rPr>
                <w:lang w:eastAsia="en-US"/>
              </w:rPr>
              <w:t>16.9.0</w:t>
            </w:r>
          </w:p>
        </w:tc>
      </w:tr>
      <w:tr w:rsidR="00EC6651" w:rsidRPr="00D70946" w14:paraId="6FDC9A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0ED6C8"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52858E"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DA7CB1" w14:textId="3981FDB7" w:rsidR="00EC6651" w:rsidRPr="00D70946" w:rsidRDefault="00EC6651" w:rsidP="009D4432">
            <w:pPr>
              <w:pStyle w:val="TAC"/>
              <w:rPr>
                <w:lang w:eastAsia="en-US"/>
              </w:rPr>
            </w:pPr>
            <w:r w:rsidRPr="00D70946">
              <w:rPr>
                <w:lang w:eastAsia="en-US"/>
              </w:rPr>
              <w:t>R5-2144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EE5F8D" w14:textId="5FD35784" w:rsidR="00EC6651" w:rsidRPr="00D70946" w:rsidRDefault="00EC6651" w:rsidP="009D4432">
            <w:pPr>
              <w:pStyle w:val="TAC"/>
              <w:rPr>
                <w:lang w:eastAsia="en-US"/>
              </w:rPr>
            </w:pPr>
            <w:r w:rsidRPr="00D70946">
              <w:rPr>
                <w:lang w:eastAsia="en-US"/>
              </w:rPr>
              <w:t>22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D4887A" w14:textId="49D144BC"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848B82" w14:textId="7C46BBB5"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BE8D63D" w14:textId="2D7265EB" w:rsidR="00EC6651" w:rsidRPr="00D70946" w:rsidRDefault="00EC6651" w:rsidP="009D4432">
            <w:pPr>
              <w:pStyle w:val="TAL"/>
              <w:rPr>
                <w:lang w:eastAsia="en-US"/>
              </w:rPr>
            </w:pPr>
            <w:r w:rsidRPr="00D70946">
              <w:rPr>
                <w:lang w:eastAsia="en-US"/>
              </w:rPr>
              <w:t>Add test case 8.1.1.4.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6FBE1A" w14:textId="77777777" w:rsidR="00EC6651" w:rsidRPr="00D70946" w:rsidRDefault="00EC6651" w:rsidP="009D4432">
            <w:pPr>
              <w:pStyle w:val="TAC"/>
              <w:rPr>
                <w:lang w:eastAsia="en-US"/>
              </w:rPr>
            </w:pPr>
            <w:r w:rsidRPr="00D70946">
              <w:rPr>
                <w:lang w:eastAsia="en-US"/>
              </w:rPr>
              <w:t>16.9.0</w:t>
            </w:r>
          </w:p>
        </w:tc>
      </w:tr>
      <w:tr w:rsidR="00EC6651" w:rsidRPr="00D70946" w14:paraId="643A63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0EBDCF"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94AD5A"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CB38FA" w14:textId="4AEF2CFF" w:rsidR="00EC6651" w:rsidRPr="00D70946" w:rsidRDefault="00EC6651" w:rsidP="009D4432">
            <w:pPr>
              <w:pStyle w:val="TAC"/>
              <w:rPr>
                <w:lang w:eastAsia="en-US"/>
              </w:rPr>
            </w:pPr>
            <w:r w:rsidRPr="00D70946">
              <w:rPr>
                <w:lang w:eastAsia="en-US"/>
              </w:rPr>
              <w:t>R5-2145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559C25" w14:textId="409BFFAC" w:rsidR="00EC6651" w:rsidRPr="00D70946" w:rsidRDefault="00EC6651" w:rsidP="009D4432">
            <w:pPr>
              <w:pStyle w:val="TAC"/>
              <w:rPr>
                <w:lang w:eastAsia="en-US"/>
              </w:rPr>
            </w:pPr>
            <w:r w:rsidRPr="00D70946">
              <w:rPr>
                <w:lang w:eastAsia="en-US"/>
              </w:rPr>
              <w:t>22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5422A9" w14:textId="3BAC3922"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C2AAD3" w14:textId="5918AA69"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203D31" w14:textId="192C090E" w:rsidR="00EC6651" w:rsidRPr="00D70946" w:rsidRDefault="00EC6651" w:rsidP="009D4432">
            <w:pPr>
              <w:pStyle w:val="TAL"/>
              <w:rPr>
                <w:lang w:eastAsia="en-US"/>
              </w:rPr>
            </w:pPr>
            <w:r w:rsidRPr="00D70946">
              <w:rPr>
                <w:lang w:eastAsia="en-US"/>
              </w:rPr>
              <w:t>Editorial changes of the title for subclause 8.1.6.3.2 and 8.1.6.3.3 in Inter-System MD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D840CA" w14:textId="77777777" w:rsidR="00EC6651" w:rsidRPr="00D70946" w:rsidRDefault="00EC6651" w:rsidP="009D4432">
            <w:pPr>
              <w:pStyle w:val="TAC"/>
              <w:rPr>
                <w:lang w:eastAsia="en-US"/>
              </w:rPr>
            </w:pPr>
            <w:r w:rsidRPr="00D70946">
              <w:rPr>
                <w:lang w:eastAsia="en-US"/>
              </w:rPr>
              <w:t>16.9.0</w:t>
            </w:r>
          </w:p>
        </w:tc>
      </w:tr>
      <w:tr w:rsidR="00EC6651" w:rsidRPr="00D70946" w14:paraId="3A63B6C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16175D"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8B0AD8"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A2C0C49" w14:textId="549E1278" w:rsidR="00EC6651" w:rsidRPr="00D70946" w:rsidRDefault="00EC6651" w:rsidP="009D4432">
            <w:pPr>
              <w:pStyle w:val="TAC"/>
              <w:rPr>
                <w:lang w:eastAsia="en-US"/>
              </w:rPr>
            </w:pPr>
            <w:r w:rsidRPr="00D70946">
              <w:rPr>
                <w:lang w:eastAsia="en-US"/>
              </w:rPr>
              <w:t>R5-2145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E02442" w14:textId="224E6EEA" w:rsidR="00EC6651" w:rsidRPr="00D70946" w:rsidRDefault="00EC6651" w:rsidP="009D4432">
            <w:pPr>
              <w:pStyle w:val="TAC"/>
              <w:rPr>
                <w:lang w:eastAsia="en-US"/>
              </w:rPr>
            </w:pPr>
            <w:r w:rsidRPr="00D70946">
              <w:rPr>
                <w:lang w:eastAsia="en-US"/>
              </w:rPr>
              <w:t>22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DBECB7" w14:textId="3601C8A5"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15022B" w14:textId="7D7B4046"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0115B9" w14:textId="210DBB73" w:rsidR="00EC6651" w:rsidRPr="00D70946" w:rsidRDefault="00EC6651" w:rsidP="009D4432">
            <w:pPr>
              <w:pStyle w:val="TAL"/>
              <w:rPr>
                <w:lang w:eastAsia="en-US"/>
              </w:rPr>
            </w:pPr>
            <w:r w:rsidRPr="00D70946">
              <w:rPr>
                <w:lang w:eastAsia="en-US"/>
              </w:rPr>
              <w:t>Update of RSRP threshold for RRC TC 8.1.3.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AB157A" w14:textId="77777777" w:rsidR="00EC6651" w:rsidRPr="00D70946" w:rsidRDefault="00EC6651" w:rsidP="009D4432">
            <w:pPr>
              <w:pStyle w:val="TAC"/>
              <w:rPr>
                <w:lang w:eastAsia="en-US"/>
              </w:rPr>
            </w:pPr>
            <w:r w:rsidRPr="00D70946">
              <w:rPr>
                <w:lang w:eastAsia="en-US"/>
              </w:rPr>
              <w:t>16.9.0</w:t>
            </w:r>
          </w:p>
        </w:tc>
      </w:tr>
      <w:tr w:rsidR="00EC6651" w:rsidRPr="00D70946" w14:paraId="35D97D7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6882E8"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72CD1C"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3361F3" w14:textId="4F376BA5" w:rsidR="00EC6651" w:rsidRPr="00D70946" w:rsidRDefault="00EC6651" w:rsidP="009D4432">
            <w:pPr>
              <w:pStyle w:val="TAC"/>
              <w:rPr>
                <w:lang w:eastAsia="en-US"/>
              </w:rPr>
            </w:pPr>
            <w:r w:rsidRPr="00D70946">
              <w:rPr>
                <w:lang w:eastAsia="en-US"/>
              </w:rPr>
              <w:t>R5-2145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415248" w14:textId="7C5DB191" w:rsidR="00EC6651" w:rsidRPr="00D70946" w:rsidRDefault="00EC6651" w:rsidP="009D4432">
            <w:pPr>
              <w:pStyle w:val="TAC"/>
              <w:rPr>
                <w:lang w:eastAsia="en-US"/>
              </w:rPr>
            </w:pPr>
            <w:r w:rsidRPr="00D70946">
              <w:rPr>
                <w:lang w:eastAsia="en-US"/>
              </w:rPr>
              <w:t>22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3FE9E67" w14:textId="3171F67F"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0F8DD7" w14:textId="7C0A327C"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C14254" w14:textId="04CB1852" w:rsidR="00EC6651" w:rsidRPr="00D70946" w:rsidRDefault="00EC6651" w:rsidP="009D4432">
            <w:pPr>
              <w:pStyle w:val="TAL"/>
              <w:rPr>
                <w:lang w:eastAsia="en-US"/>
              </w:rPr>
            </w:pPr>
            <w:r w:rsidRPr="00D70946">
              <w:rPr>
                <w:lang w:eastAsia="en-US"/>
              </w:rPr>
              <w:t>Correction of 5GMM TC 9.1.5.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1A6675" w14:textId="77777777" w:rsidR="00EC6651" w:rsidRPr="00D70946" w:rsidRDefault="00EC6651" w:rsidP="009D4432">
            <w:pPr>
              <w:pStyle w:val="TAC"/>
              <w:rPr>
                <w:lang w:eastAsia="en-US"/>
              </w:rPr>
            </w:pPr>
            <w:r w:rsidRPr="00D70946">
              <w:rPr>
                <w:lang w:eastAsia="en-US"/>
              </w:rPr>
              <w:t>16.9.0</w:t>
            </w:r>
          </w:p>
        </w:tc>
      </w:tr>
      <w:tr w:rsidR="00EC6651" w:rsidRPr="00D70946" w14:paraId="450736F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AEBB01"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491CD6"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E400CE" w14:textId="1C2981EB" w:rsidR="00EC6651" w:rsidRPr="00D70946" w:rsidRDefault="00EC6651" w:rsidP="009D4432">
            <w:pPr>
              <w:pStyle w:val="TAC"/>
              <w:rPr>
                <w:lang w:eastAsia="en-US"/>
              </w:rPr>
            </w:pPr>
            <w:r w:rsidRPr="00D70946">
              <w:rPr>
                <w:lang w:eastAsia="en-US"/>
              </w:rPr>
              <w:t>R5-2145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FFA81E" w14:textId="2E3FC2C6" w:rsidR="00EC6651" w:rsidRPr="00D70946" w:rsidRDefault="00EC6651" w:rsidP="009D4432">
            <w:pPr>
              <w:pStyle w:val="TAC"/>
              <w:rPr>
                <w:lang w:eastAsia="en-US"/>
              </w:rPr>
            </w:pPr>
            <w:r w:rsidRPr="00D70946">
              <w:rPr>
                <w:lang w:eastAsia="en-US"/>
              </w:rPr>
              <w:t>23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E1531A" w14:textId="5F1FE5FE"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3DDBDF" w14:textId="65C726B9"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28C22A" w14:textId="4479884A" w:rsidR="00EC6651" w:rsidRPr="00D70946" w:rsidRDefault="00EC6651" w:rsidP="009D4432">
            <w:pPr>
              <w:pStyle w:val="TAL"/>
              <w:rPr>
                <w:lang w:eastAsia="en-US"/>
              </w:rPr>
            </w:pPr>
            <w:r w:rsidRPr="00D70946">
              <w:rPr>
                <w:lang w:eastAsia="en-US"/>
              </w:rPr>
              <w:t>Update of MDT TC 8.1.6.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ADC264" w14:textId="77777777" w:rsidR="00EC6651" w:rsidRPr="00D70946" w:rsidRDefault="00EC6651" w:rsidP="009D4432">
            <w:pPr>
              <w:pStyle w:val="TAC"/>
              <w:rPr>
                <w:lang w:eastAsia="en-US"/>
              </w:rPr>
            </w:pPr>
            <w:r w:rsidRPr="00D70946">
              <w:rPr>
                <w:lang w:eastAsia="en-US"/>
              </w:rPr>
              <w:t>16.9.0</w:t>
            </w:r>
          </w:p>
        </w:tc>
      </w:tr>
      <w:tr w:rsidR="00EC6651" w:rsidRPr="00D70946" w14:paraId="4EE6A1E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D57EBF"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6C425F"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3B2050" w14:textId="7F69DA33" w:rsidR="00EC6651" w:rsidRPr="00D70946" w:rsidRDefault="00EC6651" w:rsidP="009D4432">
            <w:pPr>
              <w:pStyle w:val="TAC"/>
              <w:rPr>
                <w:lang w:eastAsia="en-US"/>
              </w:rPr>
            </w:pPr>
            <w:r w:rsidRPr="00D70946">
              <w:rPr>
                <w:lang w:eastAsia="en-US"/>
              </w:rPr>
              <w:t>R5-2145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5362D2" w14:textId="2425852A" w:rsidR="00EC6651" w:rsidRPr="00D70946" w:rsidRDefault="00EC6651" w:rsidP="009D4432">
            <w:pPr>
              <w:pStyle w:val="TAC"/>
              <w:rPr>
                <w:lang w:eastAsia="en-US"/>
              </w:rPr>
            </w:pPr>
            <w:r w:rsidRPr="00D70946">
              <w:rPr>
                <w:lang w:eastAsia="en-US"/>
              </w:rPr>
              <w:t>23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02F041" w14:textId="4E725CB2"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C7988C" w14:textId="145AFA99"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340FC5" w14:textId="75B5FE38" w:rsidR="00EC6651" w:rsidRPr="00D70946" w:rsidRDefault="00EC6651" w:rsidP="009D4432">
            <w:pPr>
              <w:pStyle w:val="TAL"/>
              <w:rPr>
                <w:lang w:eastAsia="en-US"/>
              </w:rPr>
            </w:pPr>
            <w:r w:rsidRPr="00D70946">
              <w:rPr>
                <w:lang w:eastAsia="en-US"/>
              </w:rPr>
              <w:t>Correction to NR MAC test cases 7.1.1.7.1.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4DDB66" w14:textId="77777777" w:rsidR="00EC6651" w:rsidRPr="00D70946" w:rsidRDefault="00EC6651" w:rsidP="009D4432">
            <w:pPr>
              <w:pStyle w:val="TAC"/>
              <w:rPr>
                <w:lang w:eastAsia="en-US"/>
              </w:rPr>
            </w:pPr>
            <w:r w:rsidRPr="00D70946">
              <w:rPr>
                <w:lang w:eastAsia="en-US"/>
              </w:rPr>
              <w:t>16.9.0</w:t>
            </w:r>
          </w:p>
        </w:tc>
      </w:tr>
      <w:tr w:rsidR="00EC6651" w:rsidRPr="00D70946" w14:paraId="4C1F7A6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DF2B6A"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912FF8"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E9E1E3" w14:textId="1AE4E1D2" w:rsidR="00EC6651" w:rsidRPr="00D70946" w:rsidRDefault="00EC6651" w:rsidP="009D4432">
            <w:pPr>
              <w:pStyle w:val="TAC"/>
              <w:rPr>
                <w:lang w:eastAsia="en-US"/>
              </w:rPr>
            </w:pPr>
            <w:r w:rsidRPr="00D70946">
              <w:rPr>
                <w:lang w:eastAsia="en-US"/>
              </w:rPr>
              <w:t>R5-2145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8B878F" w14:textId="014C8292" w:rsidR="00EC6651" w:rsidRPr="00D70946" w:rsidRDefault="00EC6651" w:rsidP="009D4432">
            <w:pPr>
              <w:pStyle w:val="TAC"/>
              <w:rPr>
                <w:lang w:eastAsia="en-US"/>
              </w:rPr>
            </w:pPr>
            <w:r w:rsidRPr="00D70946">
              <w:rPr>
                <w:lang w:eastAsia="en-US"/>
              </w:rPr>
              <w:t>23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DC630D" w14:textId="6F39DD59"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D0A4FD" w14:textId="19ED9606"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5671C0" w14:textId="69DBC696" w:rsidR="00EC6651" w:rsidRPr="00D70946" w:rsidRDefault="00EC6651" w:rsidP="009D4432">
            <w:pPr>
              <w:pStyle w:val="TAL"/>
              <w:rPr>
                <w:lang w:eastAsia="en-US"/>
              </w:rPr>
            </w:pPr>
            <w:r w:rsidRPr="00D70946">
              <w:rPr>
                <w:lang w:eastAsia="en-US"/>
              </w:rPr>
              <w:t>Correction to NR MAC test case 7.1.1.4.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56A5B2" w14:textId="77777777" w:rsidR="00EC6651" w:rsidRPr="00D70946" w:rsidRDefault="00EC6651" w:rsidP="009D4432">
            <w:pPr>
              <w:pStyle w:val="TAC"/>
              <w:rPr>
                <w:lang w:eastAsia="en-US"/>
              </w:rPr>
            </w:pPr>
            <w:r w:rsidRPr="00D70946">
              <w:rPr>
                <w:lang w:eastAsia="en-US"/>
              </w:rPr>
              <w:t>16.9.0</w:t>
            </w:r>
          </w:p>
        </w:tc>
      </w:tr>
      <w:tr w:rsidR="00EC6651" w:rsidRPr="00D70946" w14:paraId="6505EF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A87C7D"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BCBFE5"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1A9106" w14:textId="59B8028A" w:rsidR="00EC6651" w:rsidRPr="00D70946" w:rsidRDefault="00EC6651" w:rsidP="009D4432">
            <w:pPr>
              <w:pStyle w:val="TAC"/>
              <w:rPr>
                <w:lang w:eastAsia="en-US"/>
              </w:rPr>
            </w:pPr>
            <w:r w:rsidRPr="00D70946">
              <w:rPr>
                <w:lang w:eastAsia="en-US"/>
              </w:rPr>
              <w:t>R5-2145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3A9568" w14:textId="4AA11868" w:rsidR="00EC6651" w:rsidRPr="00D70946" w:rsidRDefault="00EC6651" w:rsidP="009D4432">
            <w:pPr>
              <w:pStyle w:val="TAC"/>
              <w:rPr>
                <w:lang w:eastAsia="en-US"/>
              </w:rPr>
            </w:pPr>
            <w:r w:rsidRPr="00D70946">
              <w:rPr>
                <w:lang w:eastAsia="en-US"/>
              </w:rPr>
              <w:t>23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8284EE" w14:textId="21321869"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32899C" w14:textId="19DF4AB0"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D5F5ED" w14:textId="5111C6CC" w:rsidR="00EC6651" w:rsidRPr="00D70946" w:rsidRDefault="00EC6651" w:rsidP="009D4432">
            <w:pPr>
              <w:pStyle w:val="TAL"/>
              <w:rPr>
                <w:lang w:eastAsia="en-US"/>
              </w:rPr>
            </w:pPr>
            <w:r w:rsidRPr="00D70946">
              <w:rPr>
                <w:lang w:eastAsia="en-US"/>
              </w:rPr>
              <w:t>Correction to NR RRC test case 8.1.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4826D1" w14:textId="77777777" w:rsidR="00EC6651" w:rsidRPr="00D70946" w:rsidRDefault="00EC6651" w:rsidP="009D4432">
            <w:pPr>
              <w:pStyle w:val="TAC"/>
              <w:rPr>
                <w:lang w:eastAsia="en-US"/>
              </w:rPr>
            </w:pPr>
            <w:r w:rsidRPr="00D70946">
              <w:rPr>
                <w:lang w:eastAsia="en-US"/>
              </w:rPr>
              <w:t>16.9.0</w:t>
            </w:r>
          </w:p>
        </w:tc>
      </w:tr>
      <w:tr w:rsidR="00EC6651" w:rsidRPr="00D70946" w14:paraId="7BB4A1B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CA7735"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4BEE6B"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064142" w14:textId="03464C64" w:rsidR="00EC6651" w:rsidRPr="00D70946" w:rsidRDefault="00EC6651" w:rsidP="009D4432">
            <w:pPr>
              <w:pStyle w:val="TAC"/>
              <w:rPr>
                <w:lang w:eastAsia="en-US"/>
              </w:rPr>
            </w:pPr>
            <w:r w:rsidRPr="00D70946">
              <w:rPr>
                <w:lang w:eastAsia="en-US"/>
              </w:rPr>
              <w:t>R5-2145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025846" w14:textId="264113E9" w:rsidR="00EC6651" w:rsidRPr="00D70946" w:rsidRDefault="00EC6651" w:rsidP="009D4432">
            <w:pPr>
              <w:pStyle w:val="TAC"/>
              <w:rPr>
                <w:lang w:eastAsia="en-US"/>
              </w:rPr>
            </w:pPr>
            <w:r w:rsidRPr="00D70946">
              <w:rPr>
                <w:lang w:eastAsia="en-US"/>
              </w:rPr>
              <w:t>23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0119FE" w14:textId="29A5A08C"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4F17B0" w14:textId="520CD899"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4CA2C9" w14:textId="6BB3B42E" w:rsidR="00EC6651" w:rsidRPr="00D70946" w:rsidRDefault="00EC6651" w:rsidP="009D4432">
            <w:pPr>
              <w:pStyle w:val="TAL"/>
              <w:rPr>
                <w:lang w:eastAsia="en-US"/>
              </w:rPr>
            </w:pPr>
            <w:r w:rsidRPr="00D70946">
              <w:rPr>
                <w:lang w:eastAsia="en-US"/>
              </w:rPr>
              <w:t>Correction to NR RRC test case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0DEFC8" w14:textId="77777777" w:rsidR="00EC6651" w:rsidRPr="00D70946" w:rsidRDefault="00EC6651" w:rsidP="009D4432">
            <w:pPr>
              <w:pStyle w:val="TAC"/>
              <w:rPr>
                <w:lang w:eastAsia="en-US"/>
              </w:rPr>
            </w:pPr>
            <w:r w:rsidRPr="00D70946">
              <w:rPr>
                <w:lang w:eastAsia="en-US"/>
              </w:rPr>
              <w:t>16.9.0</w:t>
            </w:r>
          </w:p>
        </w:tc>
      </w:tr>
      <w:tr w:rsidR="00EC6651" w:rsidRPr="00D70946" w14:paraId="595D9BE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AE1146"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D9920E"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C504F2" w14:textId="3AED4D27" w:rsidR="00EC6651" w:rsidRPr="00D70946" w:rsidRDefault="00EC6651" w:rsidP="009D4432">
            <w:pPr>
              <w:pStyle w:val="TAC"/>
              <w:rPr>
                <w:lang w:eastAsia="en-US"/>
              </w:rPr>
            </w:pPr>
            <w:r w:rsidRPr="00D70946">
              <w:rPr>
                <w:lang w:eastAsia="en-US"/>
              </w:rPr>
              <w:t>R5-2145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5B73EE" w14:textId="51DE5932" w:rsidR="00EC6651" w:rsidRPr="00D70946" w:rsidRDefault="00EC6651" w:rsidP="009D4432">
            <w:pPr>
              <w:pStyle w:val="TAC"/>
              <w:rPr>
                <w:lang w:eastAsia="en-US"/>
              </w:rPr>
            </w:pPr>
            <w:r w:rsidRPr="00D70946">
              <w:rPr>
                <w:lang w:eastAsia="en-US"/>
              </w:rPr>
              <w:t>23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7B5E42" w14:textId="5A10B76B"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DBD9ED" w14:textId="4E595F0F"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442BAC" w14:textId="6B5E0046" w:rsidR="00EC6651" w:rsidRPr="00D70946" w:rsidRDefault="00EC6651" w:rsidP="009D4432">
            <w:pPr>
              <w:pStyle w:val="TAL"/>
              <w:rPr>
                <w:lang w:eastAsia="en-US"/>
              </w:rPr>
            </w:pPr>
            <w:r w:rsidRPr="00D70946">
              <w:rPr>
                <w:lang w:eastAsia="en-US"/>
              </w:rPr>
              <w:t>Correction to EPS fallback test case 1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4C1F67" w14:textId="77777777" w:rsidR="00EC6651" w:rsidRPr="00D70946" w:rsidRDefault="00EC6651" w:rsidP="009D4432">
            <w:pPr>
              <w:pStyle w:val="TAC"/>
              <w:rPr>
                <w:lang w:eastAsia="en-US"/>
              </w:rPr>
            </w:pPr>
            <w:r w:rsidRPr="00D70946">
              <w:rPr>
                <w:lang w:eastAsia="en-US"/>
              </w:rPr>
              <w:t>16.9.0</w:t>
            </w:r>
          </w:p>
        </w:tc>
      </w:tr>
      <w:tr w:rsidR="00EC6651" w:rsidRPr="00D70946" w14:paraId="0650C0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33569E"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8ED9D9"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48036C" w14:textId="3CB5AD2F" w:rsidR="00EC6651" w:rsidRPr="00D70946" w:rsidRDefault="00EC6651" w:rsidP="009D4432">
            <w:pPr>
              <w:pStyle w:val="TAC"/>
              <w:rPr>
                <w:lang w:eastAsia="en-US"/>
              </w:rPr>
            </w:pPr>
            <w:r w:rsidRPr="00D70946">
              <w:rPr>
                <w:lang w:eastAsia="en-US"/>
              </w:rPr>
              <w:t>R5-2146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B7F270" w14:textId="55A09E76" w:rsidR="00EC6651" w:rsidRPr="00D70946" w:rsidRDefault="00EC6651" w:rsidP="009D4432">
            <w:pPr>
              <w:pStyle w:val="TAC"/>
              <w:rPr>
                <w:lang w:eastAsia="en-US"/>
              </w:rPr>
            </w:pPr>
            <w:r w:rsidRPr="00D70946">
              <w:rPr>
                <w:lang w:eastAsia="en-US"/>
              </w:rPr>
              <w:t>23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DCB955" w14:textId="0DEBF0CF"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BEDB74" w14:textId="2F81E3CE"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F5C85C" w14:textId="219F2676" w:rsidR="00EC6651" w:rsidRPr="00D70946" w:rsidRDefault="00EC6651" w:rsidP="009D4432">
            <w:pPr>
              <w:pStyle w:val="TAL"/>
              <w:rPr>
                <w:lang w:eastAsia="en-US"/>
              </w:rPr>
            </w:pPr>
            <w:r w:rsidRPr="00D70946">
              <w:rPr>
                <w:lang w:eastAsia="en-US"/>
              </w:rPr>
              <w:t>Updates to NR CA test cases 8.1.3.1.18.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143562" w14:textId="77777777" w:rsidR="00EC6651" w:rsidRPr="00D70946" w:rsidRDefault="00EC6651" w:rsidP="009D4432">
            <w:pPr>
              <w:pStyle w:val="TAC"/>
              <w:rPr>
                <w:lang w:eastAsia="en-US"/>
              </w:rPr>
            </w:pPr>
            <w:r w:rsidRPr="00D70946">
              <w:rPr>
                <w:lang w:eastAsia="en-US"/>
              </w:rPr>
              <w:t>16.9.0</w:t>
            </w:r>
          </w:p>
        </w:tc>
      </w:tr>
      <w:tr w:rsidR="00EC6651" w:rsidRPr="00D70946" w14:paraId="5A9D3C8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005367"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8C90B4"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980DA7" w14:textId="20C1B0A7" w:rsidR="00EC6651" w:rsidRPr="00D70946" w:rsidRDefault="00EC6651" w:rsidP="009D4432">
            <w:pPr>
              <w:pStyle w:val="TAC"/>
              <w:rPr>
                <w:lang w:eastAsia="en-US"/>
              </w:rPr>
            </w:pPr>
            <w:r w:rsidRPr="00D70946">
              <w:rPr>
                <w:lang w:eastAsia="en-US"/>
              </w:rPr>
              <w:t>R5-2146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50855B" w14:textId="250D2EED" w:rsidR="00EC6651" w:rsidRPr="00D70946" w:rsidRDefault="00EC6651" w:rsidP="009D4432">
            <w:pPr>
              <w:pStyle w:val="TAC"/>
              <w:rPr>
                <w:lang w:eastAsia="en-US"/>
              </w:rPr>
            </w:pPr>
            <w:r w:rsidRPr="00D70946">
              <w:rPr>
                <w:lang w:eastAsia="en-US"/>
              </w:rPr>
              <w:t>23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18A4B0" w14:textId="05CE12D1"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72C95C" w14:textId="4DB491CC"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A38498" w14:textId="38927C0B" w:rsidR="00EC6651" w:rsidRPr="00D70946" w:rsidRDefault="00EC6651" w:rsidP="009D4432">
            <w:pPr>
              <w:pStyle w:val="TAL"/>
              <w:rPr>
                <w:lang w:eastAsia="en-US"/>
              </w:rPr>
            </w:pPr>
            <w:r w:rsidRPr="00D70946">
              <w:rPr>
                <w:lang w:eastAsia="en-US"/>
              </w:rPr>
              <w:t>Updates to NR CA test cases 8.1.4.1.8.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22A192" w14:textId="77777777" w:rsidR="00EC6651" w:rsidRPr="00D70946" w:rsidRDefault="00EC6651" w:rsidP="009D4432">
            <w:pPr>
              <w:pStyle w:val="TAC"/>
              <w:rPr>
                <w:lang w:eastAsia="en-US"/>
              </w:rPr>
            </w:pPr>
            <w:r w:rsidRPr="00D70946">
              <w:rPr>
                <w:lang w:eastAsia="en-US"/>
              </w:rPr>
              <w:t>16.9.0</w:t>
            </w:r>
          </w:p>
        </w:tc>
      </w:tr>
      <w:tr w:rsidR="00EC6651" w:rsidRPr="00D70946" w14:paraId="5DB6BB1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27BC64"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732EC1"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D58791" w14:textId="41A2C292" w:rsidR="00EC6651" w:rsidRPr="00D70946" w:rsidRDefault="00EC6651" w:rsidP="009D4432">
            <w:pPr>
              <w:pStyle w:val="TAC"/>
              <w:rPr>
                <w:lang w:eastAsia="en-US"/>
              </w:rPr>
            </w:pPr>
            <w:r w:rsidRPr="00D70946">
              <w:rPr>
                <w:lang w:eastAsia="en-US"/>
              </w:rPr>
              <w:t>R5-2146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BE9D43" w14:textId="234A2FF4" w:rsidR="00EC6651" w:rsidRPr="00D70946" w:rsidRDefault="00EC6651" w:rsidP="009D4432">
            <w:pPr>
              <w:pStyle w:val="TAC"/>
              <w:rPr>
                <w:lang w:eastAsia="en-US"/>
              </w:rPr>
            </w:pPr>
            <w:r w:rsidRPr="00D70946">
              <w:rPr>
                <w:lang w:eastAsia="en-US"/>
              </w:rPr>
              <w:t>23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A42081" w14:textId="701E6C3E"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7FD6CB" w14:textId="5A2B8719"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601318" w14:textId="2B251F0E" w:rsidR="00EC6651" w:rsidRPr="00D70946" w:rsidRDefault="00EC6651" w:rsidP="009D4432">
            <w:pPr>
              <w:pStyle w:val="TAL"/>
              <w:rPr>
                <w:lang w:eastAsia="en-US"/>
              </w:rPr>
            </w:pPr>
            <w:r w:rsidRPr="00D70946">
              <w:rPr>
                <w:lang w:eastAsia="en-US"/>
              </w:rPr>
              <w:t>Updates to NR CA test cases 8.1.5.6.5.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C96865" w14:textId="77777777" w:rsidR="00EC6651" w:rsidRPr="00D70946" w:rsidRDefault="00EC6651" w:rsidP="009D4432">
            <w:pPr>
              <w:pStyle w:val="TAC"/>
              <w:rPr>
                <w:lang w:eastAsia="en-US"/>
              </w:rPr>
            </w:pPr>
            <w:r w:rsidRPr="00D70946">
              <w:rPr>
                <w:lang w:eastAsia="en-US"/>
              </w:rPr>
              <w:t>16.9.0</w:t>
            </w:r>
          </w:p>
        </w:tc>
      </w:tr>
      <w:tr w:rsidR="00EC6651" w:rsidRPr="00D70946" w14:paraId="6EB6672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343760"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3D256E"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D1D8B6" w14:textId="1C0F34F5" w:rsidR="00EC6651" w:rsidRPr="00D70946" w:rsidRDefault="00EC6651" w:rsidP="009D4432">
            <w:pPr>
              <w:pStyle w:val="TAC"/>
              <w:rPr>
                <w:lang w:eastAsia="en-US"/>
              </w:rPr>
            </w:pPr>
            <w:r w:rsidRPr="00D70946">
              <w:rPr>
                <w:lang w:eastAsia="en-US"/>
              </w:rPr>
              <w:t>R5-2146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73793B" w14:textId="52EABE98" w:rsidR="00EC6651" w:rsidRPr="00D70946" w:rsidRDefault="00EC6651" w:rsidP="009D4432">
            <w:pPr>
              <w:pStyle w:val="TAC"/>
              <w:rPr>
                <w:lang w:eastAsia="en-US"/>
              </w:rPr>
            </w:pPr>
            <w:r w:rsidRPr="00D70946">
              <w:rPr>
                <w:lang w:eastAsia="en-US"/>
              </w:rPr>
              <w:t>23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FED8B3" w14:textId="129EB85F"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CC2611" w14:textId="6E13BE3F"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DD2841" w14:textId="0BF24C0E" w:rsidR="00EC6651" w:rsidRPr="00D70946" w:rsidRDefault="00EC6651" w:rsidP="009D4432">
            <w:pPr>
              <w:pStyle w:val="TAL"/>
              <w:rPr>
                <w:lang w:eastAsia="en-US"/>
              </w:rPr>
            </w:pPr>
            <w:r w:rsidRPr="00D70946">
              <w:rPr>
                <w:lang w:eastAsia="en-US"/>
              </w:rPr>
              <w:t>Updates to NR CA test cases 8.1.5.7.1.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5E036D" w14:textId="77777777" w:rsidR="00EC6651" w:rsidRPr="00D70946" w:rsidRDefault="00EC6651" w:rsidP="009D4432">
            <w:pPr>
              <w:pStyle w:val="TAC"/>
              <w:rPr>
                <w:lang w:eastAsia="en-US"/>
              </w:rPr>
            </w:pPr>
            <w:r w:rsidRPr="00D70946">
              <w:rPr>
                <w:lang w:eastAsia="en-US"/>
              </w:rPr>
              <w:t>16.9.0</w:t>
            </w:r>
          </w:p>
        </w:tc>
      </w:tr>
      <w:tr w:rsidR="00EC6651" w:rsidRPr="00D70946" w14:paraId="4304F20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A12FD8"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B54D1B"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65BE444" w14:textId="0E6F4D49" w:rsidR="00EC6651" w:rsidRPr="00D70946" w:rsidRDefault="00EC6651" w:rsidP="009D4432">
            <w:pPr>
              <w:pStyle w:val="TAC"/>
              <w:rPr>
                <w:lang w:eastAsia="en-US"/>
              </w:rPr>
            </w:pPr>
            <w:r w:rsidRPr="00D70946">
              <w:rPr>
                <w:lang w:eastAsia="en-US"/>
              </w:rPr>
              <w:t>R5-2146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50EE48" w14:textId="06765766" w:rsidR="00EC6651" w:rsidRPr="00D70946" w:rsidRDefault="00EC6651" w:rsidP="009D4432">
            <w:pPr>
              <w:pStyle w:val="TAC"/>
              <w:rPr>
                <w:lang w:eastAsia="en-US"/>
              </w:rPr>
            </w:pPr>
            <w:r w:rsidRPr="00D70946">
              <w:rPr>
                <w:lang w:eastAsia="en-US"/>
              </w:rPr>
              <w:t>23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D1F103" w14:textId="050395BC"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17C40E" w14:textId="7594112E"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C8F6E5" w14:textId="1A8E5DB1" w:rsidR="00EC6651" w:rsidRPr="00D70946" w:rsidRDefault="00EC6651" w:rsidP="009D4432">
            <w:pPr>
              <w:pStyle w:val="TAL"/>
              <w:rPr>
                <w:lang w:eastAsia="en-US"/>
              </w:rPr>
            </w:pPr>
            <w:r w:rsidRPr="00D70946">
              <w:rPr>
                <w:lang w:eastAsia="en-US"/>
              </w:rPr>
              <w:t>Updates to NR CA test cases 8.1.5.8.2.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B496AA" w14:textId="77777777" w:rsidR="00EC6651" w:rsidRPr="00D70946" w:rsidRDefault="00EC6651" w:rsidP="009D4432">
            <w:pPr>
              <w:pStyle w:val="TAC"/>
              <w:rPr>
                <w:lang w:eastAsia="en-US"/>
              </w:rPr>
            </w:pPr>
            <w:r w:rsidRPr="00D70946">
              <w:rPr>
                <w:lang w:eastAsia="en-US"/>
              </w:rPr>
              <w:t>16.9.0</w:t>
            </w:r>
          </w:p>
        </w:tc>
      </w:tr>
      <w:tr w:rsidR="00EC6651" w:rsidRPr="00D70946" w14:paraId="30035E3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C65442"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9B2DA8"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338362" w14:textId="5EF4986C" w:rsidR="00EC6651" w:rsidRPr="00D70946" w:rsidRDefault="00EC6651" w:rsidP="009D4432">
            <w:pPr>
              <w:pStyle w:val="TAC"/>
              <w:rPr>
                <w:lang w:eastAsia="en-US"/>
              </w:rPr>
            </w:pPr>
            <w:r w:rsidRPr="00D70946">
              <w:rPr>
                <w:lang w:eastAsia="en-US"/>
              </w:rPr>
              <w:t>R5-2146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444262" w14:textId="4C640147" w:rsidR="00EC6651" w:rsidRPr="00D70946" w:rsidRDefault="00EC6651" w:rsidP="009D4432">
            <w:pPr>
              <w:pStyle w:val="TAC"/>
              <w:rPr>
                <w:lang w:eastAsia="en-US"/>
              </w:rPr>
            </w:pPr>
            <w:r w:rsidRPr="00D70946">
              <w:rPr>
                <w:lang w:eastAsia="en-US"/>
              </w:rPr>
              <w:t>23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B38624" w14:textId="3391EC77"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2DD312" w14:textId="00296BC0"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0711AA" w14:textId="24EB3FF7" w:rsidR="00EC6651" w:rsidRPr="00D70946" w:rsidRDefault="00EC6651" w:rsidP="009D4432">
            <w:pPr>
              <w:pStyle w:val="TAL"/>
              <w:rPr>
                <w:lang w:eastAsia="en-US"/>
              </w:rPr>
            </w:pPr>
            <w:r w:rsidRPr="00D70946">
              <w:rPr>
                <w:lang w:eastAsia="en-US"/>
              </w:rPr>
              <w:t>Update of MDT TC 8.1.6.1.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3D5C1B" w14:textId="77777777" w:rsidR="00EC6651" w:rsidRPr="00D70946" w:rsidRDefault="00EC6651" w:rsidP="009D4432">
            <w:pPr>
              <w:pStyle w:val="TAC"/>
              <w:rPr>
                <w:lang w:eastAsia="en-US"/>
              </w:rPr>
            </w:pPr>
            <w:r w:rsidRPr="00D70946">
              <w:rPr>
                <w:lang w:eastAsia="en-US"/>
              </w:rPr>
              <w:t>16.9.0</w:t>
            </w:r>
          </w:p>
        </w:tc>
      </w:tr>
      <w:tr w:rsidR="00EC6651" w:rsidRPr="00D70946" w14:paraId="47FA38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430941"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C6B3D8"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EE25E9" w14:textId="68885C32" w:rsidR="00EC6651" w:rsidRPr="00D70946" w:rsidRDefault="00EC6651" w:rsidP="009D4432">
            <w:pPr>
              <w:pStyle w:val="TAC"/>
              <w:rPr>
                <w:lang w:eastAsia="en-US"/>
              </w:rPr>
            </w:pPr>
            <w:r w:rsidRPr="00D70946">
              <w:rPr>
                <w:lang w:eastAsia="en-US"/>
              </w:rPr>
              <w:t>R5-2147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311738" w14:textId="5017420C" w:rsidR="00EC6651" w:rsidRPr="00D70946" w:rsidRDefault="00EC6651" w:rsidP="009D4432">
            <w:pPr>
              <w:pStyle w:val="TAC"/>
              <w:rPr>
                <w:lang w:eastAsia="en-US"/>
              </w:rPr>
            </w:pPr>
            <w:r w:rsidRPr="00D70946">
              <w:rPr>
                <w:lang w:eastAsia="en-US"/>
              </w:rPr>
              <w:t>23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5472F8" w14:textId="274DA107"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CB73B5" w14:textId="68274329"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22918A" w14:textId="08E77088" w:rsidR="00EC6651" w:rsidRPr="00D70946" w:rsidRDefault="00EC6651" w:rsidP="009D4432">
            <w:pPr>
              <w:pStyle w:val="TAL"/>
              <w:rPr>
                <w:lang w:eastAsia="en-US"/>
              </w:rPr>
            </w:pPr>
            <w:r w:rsidRPr="00D70946">
              <w:rPr>
                <w:lang w:eastAsia="en-US"/>
              </w:rPr>
              <w:t>Correction of SIB1 for NR RRC TC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362A1B" w14:textId="77777777" w:rsidR="00EC6651" w:rsidRPr="00D70946" w:rsidRDefault="00EC6651" w:rsidP="009D4432">
            <w:pPr>
              <w:pStyle w:val="TAC"/>
              <w:rPr>
                <w:lang w:eastAsia="en-US"/>
              </w:rPr>
            </w:pPr>
            <w:r w:rsidRPr="00D70946">
              <w:rPr>
                <w:lang w:eastAsia="en-US"/>
              </w:rPr>
              <w:t>16.9.0</w:t>
            </w:r>
          </w:p>
        </w:tc>
      </w:tr>
      <w:tr w:rsidR="00EC6651" w:rsidRPr="00D70946" w14:paraId="09B67B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64FF3B"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A05F0F"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6BC07B" w14:textId="5245D8C2" w:rsidR="00EC6651" w:rsidRPr="00D70946" w:rsidRDefault="00EC6651" w:rsidP="009D4432">
            <w:pPr>
              <w:pStyle w:val="TAC"/>
              <w:rPr>
                <w:lang w:eastAsia="en-US"/>
              </w:rPr>
            </w:pPr>
            <w:r w:rsidRPr="00D70946">
              <w:rPr>
                <w:lang w:eastAsia="en-US"/>
              </w:rPr>
              <w:t>R5-2147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C3F63D" w14:textId="45486FE2" w:rsidR="00EC6651" w:rsidRPr="00D70946" w:rsidRDefault="00EC6651" w:rsidP="009D4432">
            <w:pPr>
              <w:pStyle w:val="TAC"/>
              <w:rPr>
                <w:lang w:eastAsia="en-US"/>
              </w:rPr>
            </w:pPr>
            <w:r w:rsidRPr="00D70946">
              <w:rPr>
                <w:lang w:eastAsia="en-US"/>
              </w:rPr>
              <w:t>23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CA6DE8" w14:textId="06F911D6"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E73EC3" w14:textId="1C2E0554"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5FA4BE" w14:textId="4C804D87" w:rsidR="00EC6651" w:rsidRPr="00D70946" w:rsidRDefault="00EC6651" w:rsidP="009D4432">
            <w:pPr>
              <w:pStyle w:val="TAL"/>
              <w:rPr>
                <w:lang w:eastAsia="en-US"/>
              </w:rPr>
            </w:pPr>
            <w:r w:rsidRPr="00D70946">
              <w:rPr>
                <w:lang w:eastAsia="en-US"/>
              </w:rPr>
              <w:t>Correction of SIB1 for NR RRC TC 8.1.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3FE810" w14:textId="77777777" w:rsidR="00EC6651" w:rsidRPr="00D70946" w:rsidRDefault="00EC6651" w:rsidP="009D4432">
            <w:pPr>
              <w:pStyle w:val="TAC"/>
              <w:rPr>
                <w:lang w:eastAsia="en-US"/>
              </w:rPr>
            </w:pPr>
            <w:r w:rsidRPr="00D70946">
              <w:rPr>
                <w:lang w:eastAsia="en-US"/>
              </w:rPr>
              <w:t>16.9.0</w:t>
            </w:r>
          </w:p>
        </w:tc>
      </w:tr>
      <w:tr w:rsidR="00EC6651" w:rsidRPr="00D70946" w14:paraId="2533AA1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EF74A4"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5A9550"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1F00D2" w14:textId="5C996836" w:rsidR="00EC6651" w:rsidRPr="00D70946" w:rsidRDefault="00EC6651" w:rsidP="009D4432">
            <w:pPr>
              <w:pStyle w:val="TAC"/>
              <w:rPr>
                <w:lang w:eastAsia="en-US"/>
              </w:rPr>
            </w:pPr>
            <w:r w:rsidRPr="00D70946">
              <w:rPr>
                <w:lang w:eastAsia="en-US"/>
              </w:rPr>
              <w:t>R5-2147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6F3B34" w14:textId="2C8F1F0A" w:rsidR="00EC6651" w:rsidRPr="00D70946" w:rsidRDefault="00EC6651" w:rsidP="009D4432">
            <w:pPr>
              <w:pStyle w:val="TAC"/>
              <w:rPr>
                <w:lang w:eastAsia="en-US"/>
              </w:rPr>
            </w:pPr>
            <w:r w:rsidRPr="00D70946">
              <w:rPr>
                <w:lang w:eastAsia="en-US"/>
              </w:rPr>
              <w:t>23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3EF53B" w14:textId="09A68CF7"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52D33E" w14:textId="557A9A66"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7EC046" w14:textId="1EB186E4" w:rsidR="00EC6651" w:rsidRPr="00D70946" w:rsidRDefault="00EC6651" w:rsidP="009D4432">
            <w:pPr>
              <w:pStyle w:val="TAL"/>
              <w:rPr>
                <w:lang w:eastAsia="en-US"/>
              </w:rPr>
            </w:pPr>
            <w:r w:rsidRPr="00D70946">
              <w:rPr>
                <w:lang w:eastAsia="en-US"/>
              </w:rPr>
              <w:t>Update of TP for EPSFB TC 1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A31398" w14:textId="77777777" w:rsidR="00EC6651" w:rsidRPr="00D70946" w:rsidRDefault="00EC6651" w:rsidP="009D4432">
            <w:pPr>
              <w:pStyle w:val="TAC"/>
              <w:rPr>
                <w:lang w:eastAsia="en-US"/>
              </w:rPr>
            </w:pPr>
            <w:r w:rsidRPr="00D70946">
              <w:rPr>
                <w:lang w:eastAsia="en-US"/>
              </w:rPr>
              <w:t>16.9.0</w:t>
            </w:r>
          </w:p>
        </w:tc>
      </w:tr>
      <w:tr w:rsidR="00EC6651" w:rsidRPr="00D70946" w14:paraId="5B2D31C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107E68"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CE3E02"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2DD7F4" w14:textId="043FC260" w:rsidR="00EC6651" w:rsidRPr="00D70946" w:rsidRDefault="00EC6651" w:rsidP="009D4432">
            <w:pPr>
              <w:pStyle w:val="TAC"/>
              <w:rPr>
                <w:lang w:eastAsia="en-US"/>
              </w:rPr>
            </w:pPr>
            <w:r w:rsidRPr="00D70946">
              <w:rPr>
                <w:lang w:eastAsia="en-US"/>
              </w:rPr>
              <w:t>R5-2147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C25D9E" w14:textId="5B821D82" w:rsidR="00EC6651" w:rsidRPr="00D70946" w:rsidRDefault="00EC6651" w:rsidP="009D4432">
            <w:pPr>
              <w:pStyle w:val="TAC"/>
              <w:rPr>
                <w:lang w:eastAsia="en-US"/>
              </w:rPr>
            </w:pPr>
            <w:r w:rsidRPr="00D70946">
              <w:rPr>
                <w:lang w:eastAsia="en-US"/>
              </w:rPr>
              <w:t>23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8E5628" w14:textId="29B2F7FE"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8C1BC3" w14:textId="51E0971A"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1202DF" w14:textId="183D2624" w:rsidR="00EC6651" w:rsidRPr="00D70946" w:rsidRDefault="00EC6651" w:rsidP="009D4432">
            <w:pPr>
              <w:pStyle w:val="TAL"/>
              <w:rPr>
                <w:lang w:eastAsia="en-US"/>
              </w:rPr>
            </w:pPr>
            <w:r w:rsidRPr="00D70946">
              <w:rPr>
                <w:lang w:eastAsia="en-US"/>
              </w:rPr>
              <w:t>Update of TP for EPSFB TC 11.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B0508BF" w14:textId="77777777" w:rsidR="00EC6651" w:rsidRPr="00D70946" w:rsidRDefault="00EC6651" w:rsidP="009D4432">
            <w:pPr>
              <w:pStyle w:val="TAC"/>
              <w:rPr>
                <w:lang w:eastAsia="en-US"/>
              </w:rPr>
            </w:pPr>
            <w:r w:rsidRPr="00D70946">
              <w:rPr>
                <w:lang w:eastAsia="en-US"/>
              </w:rPr>
              <w:t>16.9.0</w:t>
            </w:r>
          </w:p>
        </w:tc>
      </w:tr>
      <w:tr w:rsidR="00EC6651" w:rsidRPr="00D70946" w14:paraId="45E8E7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DC319A"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67E09F"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212162" w14:textId="1D109FCA" w:rsidR="00EC6651" w:rsidRPr="00D70946" w:rsidRDefault="00EC6651" w:rsidP="009D4432">
            <w:pPr>
              <w:pStyle w:val="TAC"/>
              <w:rPr>
                <w:lang w:eastAsia="en-US"/>
              </w:rPr>
            </w:pPr>
            <w:r w:rsidRPr="00D70946">
              <w:rPr>
                <w:lang w:eastAsia="en-US"/>
              </w:rPr>
              <w:t>R5-2147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0A7C8D" w14:textId="30119364" w:rsidR="00EC6651" w:rsidRPr="00D70946" w:rsidRDefault="00EC6651" w:rsidP="009D4432">
            <w:pPr>
              <w:pStyle w:val="TAC"/>
              <w:rPr>
                <w:lang w:eastAsia="en-US"/>
              </w:rPr>
            </w:pPr>
            <w:r w:rsidRPr="00D70946">
              <w:rPr>
                <w:lang w:eastAsia="en-US"/>
              </w:rPr>
              <w:t>23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58FFCB" w14:textId="2D504017"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59EF07" w14:textId="7AB7873F"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633C90B" w14:textId="2AAE40B8" w:rsidR="00EC6651" w:rsidRPr="00D70946" w:rsidRDefault="00EC6651" w:rsidP="009D4432">
            <w:pPr>
              <w:pStyle w:val="TAL"/>
              <w:rPr>
                <w:lang w:eastAsia="en-US"/>
              </w:rPr>
            </w:pPr>
            <w:r w:rsidRPr="00D70946">
              <w:rPr>
                <w:lang w:eastAsia="en-US"/>
              </w:rPr>
              <w:t>Updates to NR-DC RRC TC 8.2.6.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B47B3F" w14:textId="77777777" w:rsidR="00EC6651" w:rsidRPr="00D70946" w:rsidRDefault="00EC6651" w:rsidP="009D4432">
            <w:pPr>
              <w:pStyle w:val="TAC"/>
              <w:rPr>
                <w:lang w:eastAsia="en-US"/>
              </w:rPr>
            </w:pPr>
            <w:r w:rsidRPr="00D70946">
              <w:rPr>
                <w:lang w:eastAsia="en-US"/>
              </w:rPr>
              <w:t>16.9.0</w:t>
            </w:r>
          </w:p>
        </w:tc>
      </w:tr>
      <w:tr w:rsidR="00EC6651" w:rsidRPr="00D70946" w14:paraId="632867D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17E4E5"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B4E9D4"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7B2C2E" w14:textId="21CEC3BA" w:rsidR="00EC6651" w:rsidRPr="00D70946" w:rsidRDefault="00EC6651" w:rsidP="009D4432">
            <w:pPr>
              <w:pStyle w:val="TAC"/>
              <w:rPr>
                <w:lang w:eastAsia="en-US"/>
              </w:rPr>
            </w:pPr>
            <w:r w:rsidRPr="00D70946">
              <w:rPr>
                <w:lang w:eastAsia="en-US"/>
              </w:rPr>
              <w:t>R5-2147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5AA319" w14:textId="6DCC745E" w:rsidR="00EC6651" w:rsidRPr="00D70946" w:rsidRDefault="00EC6651" w:rsidP="009D4432">
            <w:pPr>
              <w:pStyle w:val="TAC"/>
              <w:rPr>
                <w:lang w:eastAsia="en-US"/>
              </w:rPr>
            </w:pPr>
            <w:r w:rsidRPr="00D70946">
              <w:rPr>
                <w:lang w:eastAsia="en-US"/>
              </w:rPr>
              <w:t>23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2FCD60" w14:textId="57993D59"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E6A6CE" w14:textId="2CD35B45"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99F8E4" w14:textId="60CC08CC" w:rsidR="00EC6651" w:rsidRPr="00D70946" w:rsidRDefault="00EC6651" w:rsidP="009D4432">
            <w:pPr>
              <w:pStyle w:val="TAL"/>
              <w:rPr>
                <w:lang w:eastAsia="en-US"/>
              </w:rPr>
            </w:pPr>
            <w:r w:rsidRPr="00D70946">
              <w:rPr>
                <w:lang w:eastAsia="en-US"/>
              </w:rPr>
              <w:t>Corrections to NR5G UAC TC 11.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EE0451" w14:textId="77777777" w:rsidR="00EC6651" w:rsidRPr="00D70946" w:rsidRDefault="00EC6651" w:rsidP="009D4432">
            <w:pPr>
              <w:pStyle w:val="TAC"/>
              <w:rPr>
                <w:lang w:eastAsia="en-US"/>
              </w:rPr>
            </w:pPr>
            <w:r w:rsidRPr="00D70946">
              <w:rPr>
                <w:lang w:eastAsia="en-US"/>
              </w:rPr>
              <w:t>16.9.0</w:t>
            </w:r>
          </w:p>
        </w:tc>
      </w:tr>
      <w:tr w:rsidR="00EC6651" w:rsidRPr="00D70946" w14:paraId="5921C8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23DFAC"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B48910B"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F11861" w14:textId="14378B04" w:rsidR="00EC6651" w:rsidRPr="00D70946" w:rsidRDefault="00EC6651" w:rsidP="009D4432">
            <w:pPr>
              <w:pStyle w:val="TAC"/>
              <w:rPr>
                <w:lang w:eastAsia="en-US"/>
              </w:rPr>
            </w:pPr>
            <w:r w:rsidRPr="00D70946">
              <w:rPr>
                <w:lang w:eastAsia="en-US"/>
              </w:rPr>
              <w:t>R5-2147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4122B8" w14:textId="43613B09" w:rsidR="00EC6651" w:rsidRPr="00D70946" w:rsidRDefault="00EC6651" w:rsidP="009D4432">
            <w:pPr>
              <w:pStyle w:val="TAC"/>
              <w:rPr>
                <w:lang w:eastAsia="en-US"/>
              </w:rPr>
            </w:pPr>
            <w:r w:rsidRPr="00D70946">
              <w:rPr>
                <w:lang w:eastAsia="en-US"/>
              </w:rPr>
              <w:t>23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ADDD2BE" w14:textId="0422A15D"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EAC46D" w14:textId="3F951F23"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7E57C0" w14:textId="07915054" w:rsidR="00EC6651" w:rsidRPr="00D70946" w:rsidRDefault="00EC6651" w:rsidP="009D4432">
            <w:pPr>
              <w:pStyle w:val="TAL"/>
              <w:rPr>
                <w:lang w:eastAsia="en-US"/>
              </w:rPr>
            </w:pPr>
            <w:r w:rsidRPr="00D70946">
              <w:rPr>
                <w:lang w:eastAsia="en-US"/>
              </w:rPr>
              <w:t>Update of Rel-16 NPN TC 6.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F9258A" w14:textId="77777777" w:rsidR="00EC6651" w:rsidRPr="00D70946" w:rsidRDefault="00EC6651" w:rsidP="009D4432">
            <w:pPr>
              <w:pStyle w:val="TAC"/>
              <w:rPr>
                <w:lang w:eastAsia="en-US"/>
              </w:rPr>
            </w:pPr>
            <w:r w:rsidRPr="00D70946">
              <w:rPr>
                <w:lang w:eastAsia="en-US"/>
              </w:rPr>
              <w:t>16.9.0</w:t>
            </w:r>
          </w:p>
        </w:tc>
      </w:tr>
      <w:tr w:rsidR="00EC6651" w:rsidRPr="00D70946" w14:paraId="1D77231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23CD29"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824F92"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337E4A" w14:textId="31DCE721" w:rsidR="00EC6651" w:rsidRPr="00D70946" w:rsidRDefault="00EC6651" w:rsidP="009D4432">
            <w:pPr>
              <w:pStyle w:val="TAC"/>
              <w:rPr>
                <w:lang w:eastAsia="en-US"/>
              </w:rPr>
            </w:pPr>
            <w:r w:rsidRPr="00D70946">
              <w:rPr>
                <w:lang w:eastAsia="en-US"/>
              </w:rPr>
              <w:t>R5-2147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80B479" w14:textId="56D85DF3" w:rsidR="00EC6651" w:rsidRPr="00D70946" w:rsidRDefault="00EC6651" w:rsidP="009D4432">
            <w:pPr>
              <w:pStyle w:val="TAC"/>
              <w:rPr>
                <w:lang w:eastAsia="en-US"/>
              </w:rPr>
            </w:pPr>
            <w:r w:rsidRPr="00D70946">
              <w:rPr>
                <w:lang w:eastAsia="en-US"/>
              </w:rPr>
              <w:t>23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986CC2" w14:textId="4599241F"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913068" w14:textId="1F0B81DF"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FAEF21" w14:textId="205CD48C" w:rsidR="00EC6651" w:rsidRPr="00D70946" w:rsidRDefault="00EC6651" w:rsidP="009D4432">
            <w:pPr>
              <w:pStyle w:val="TAL"/>
              <w:rPr>
                <w:lang w:eastAsia="en-US"/>
              </w:rPr>
            </w:pPr>
            <w:r w:rsidRPr="00D70946">
              <w:rPr>
                <w:lang w:eastAsia="en-US"/>
              </w:rPr>
              <w:t>Update of Rel-16 NPN TC 6.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B4ADAA" w14:textId="77777777" w:rsidR="00EC6651" w:rsidRPr="00D70946" w:rsidRDefault="00EC6651" w:rsidP="009D4432">
            <w:pPr>
              <w:pStyle w:val="TAC"/>
              <w:rPr>
                <w:lang w:eastAsia="en-US"/>
              </w:rPr>
            </w:pPr>
            <w:r w:rsidRPr="00D70946">
              <w:rPr>
                <w:lang w:eastAsia="en-US"/>
              </w:rPr>
              <w:t>16.9.0</w:t>
            </w:r>
          </w:p>
        </w:tc>
      </w:tr>
      <w:tr w:rsidR="00EC6651" w:rsidRPr="00D70946" w14:paraId="6124095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89ABAD"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8BFDE5"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97D8FC" w14:textId="029BAC31" w:rsidR="00EC6651" w:rsidRPr="00D70946" w:rsidRDefault="00EC6651" w:rsidP="009D4432">
            <w:pPr>
              <w:pStyle w:val="TAC"/>
              <w:rPr>
                <w:lang w:eastAsia="en-US"/>
              </w:rPr>
            </w:pPr>
            <w:r w:rsidRPr="00D70946">
              <w:rPr>
                <w:lang w:eastAsia="en-US"/>
              </w:rPr>
              <w:t>R5-2147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6C2E7E" w14:textId="1781FBDD" w:rsidR="00EC6651" w:rsidRPr="00D70946" w:rsidRDefault="00EC6651" w:rsidP="009D4432">
            <w:pPr>
              <w:pStyle w:val="TAC"/>
              <w:rPr>
                <w:lang w:eastAsia="en-US"/>
              </w:rPr>
            </w:pPr>
            <w:r w:rsidRPr="00D70946">
              <w:rPr>
                <w:lang w:eastAsia="en-US"/>
              </w:rPr>
              <w:t>23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405451" w14:textId="70A81B6F"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EF7845" w14:textId="7C315C78"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E5EEE4" w14:textId="15F1C380" w:rsidR="00EC6651" w:rsidRPr="00D70946" w:rsidRDefault="00EC6651" w:rsidP="009D4432">
            <w:pPr>
              <w:pStyle w:val="TAL"/>
              <w:rPr>
                <w:lang w:eastAsia="en-US"/>
              </w:rPr>
            </w:pPr>
            <w:r w:rsidRPr="00D70946">
              <w:rPr>
                <w:lang w:eastAsia="en-US"/>
              </w:rPr>
              <w:t>Correction to NR-DC RRC test case 8.2.2.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0A9C88" w14:textId="77777777" w:rsidR="00EC6651" w:rsidRPr="00D70946" w:rsidRDefault="00EC6651" w:rsidP="009D4432">
            <w:pPr>
              <w:pStyle w:val="TAC"/>
              <w:rPr>
                <w:lang w:eastAsia="en-US"/>
              </w:rPr>
            </w:pPr>
            <w:r w:rsidRPr="00D70946">
              <w:rPr>
                <w:lang w:eastAsia="en-US"/>
              </w:rPr>
              <w:t>16.9.0</w:t>
            </w:r>
          </w:p>
        </w:tc>
      </w:tr>
      <w:tr w:rsidR="00EC6651" w:rsidRPr="00D70946" w14:paraId="404DBE4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8712DE"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EB9455"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A657E0" w14:textId="2929870E" w:rsidR="00EC6651" w:rsidRPr="00D70946" w:rsidRDefault="00EC6651" w:rsidP="009D4432">
            <w:pPr>
              <w:pStyle w:val="TAC"/>
              <w:rPr>
                <w:lang w:eastAsia="en-US"/>
              </w:rPr>
            </w:pPr>
            <w:r w:rsidRPr="00D70946">
              <w:rPr>
                <w:lang w:eastAsia="en-US"/>
              </w:rPr>
              <w:t>R5-2147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85DB6F" w14:textId="0CB55E35" w:rsidR="00EC6651" w:rsidRPr="00D70946" w:rsidRDefault="00EC6651" w:rsidP="009D4432">
            <w:pPr>
              <w:pStyle w:val="TAC"/>
              <w:rPr>
                <w:lang w:eastAsia="en-US"/>
              </w:rPr>
            </w:pPr>
            <w:r w:rsidRPr="00D70946">
              <w:rPr>
                <w:lang w:eastAsia="en-US"/>
              </w:rPr>
              <w:t>23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3FE780" w14:textId="24EBDF69"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A0D97C" w14:textId="07E695EA"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C46EE4" w14:textId="67325244" w:rsidR="00EC6651" w:rsidRPr="00D70946" w:rsidRDefault="00EC6651" w:rsidP="009D4432">
            <w:pPr>
              <w:pStyle w:val="TAL"/>
              <w:rPr>
                <w:lang w:eastAsia="en-US"/>
              </w:rPr>
            </w:pPr>
            <w:r w:rsidRPr="00D70946">
              <w:rPr>
                <w:lang w:eastAsia="en-US"/>
              </w:rPr>
              <w:t>Correction to NR-DC RRC test case 8.2.2.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DF22FB" w14:textId="77777777" w:rsidR="00EC6651" w:rsidRPr="00D70946" w:rsidRDefault="00EC6651" w:rsidP="009D4432">
            <w:pPr>
              <w:pStyle w:val="TAC"/>
              <w:rPr>
                <w:lang w:eastAsia="en-US"/>
              </w:rPr>
            </w:pPr>
            <w:r w:rsidRPr="00D70946">
              <w:rPr>
                <w:lang w:eastAsia="en-US"/>
              </w:rPr>
              <w:t>16.9.0</w:t>
            </w:r>
          </w:p>
        </w:tc>
      </w:tr>
      <w:tr w:rsidR="00EC6651" w:rsidRPr="00D70946" w14:paraId="3440195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8A0530"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F5AFEC"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6AAE07" w14:textId="392EE0DB" w:rsidR="00EC6651" w:rsidRPr="00D70946" w:rsidRDefault="00EC6651" w:rsidP="009D4432">
            <w:pPr>
              <w:pStyle w:val="TAC"/>
              <w:rPr>
                <w:lang w:eastAsia="en-US"/>
              </w:rPr>
            </w:pPr>
            <w:r w:rsidRPr="00D70946">
              <w:rPr>
                <w:lang w:eastAsia="en-US"/>
              </w:rPr>
              <w:t>R5-2147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A317DA" w14:textId="3411F286" w:rsidR="00EC6651" w:rsidRPr="00D70946" w:rsidRDefault="00EC6651" w:rsidP="009D4432">
            <w:pPr>
              <w:pStyle w:val="TAC"/>
              <w:rPr>
                <w:lang w:eastAsia="en-US"/>
              </w:rPr>
            </w:pPr>
            <w:r w:rsidRPr="00D70946">
              <w:rPr>
                <w:lang w:eastAsia="en-US"/>
              </w:rPr>
              <w:t>23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D6C522" w14:textId="2F91C138"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55995E" w14:textId="05AE4036"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E99A44" w14:textId="3A059ECA" w:rsidR="00EC6651" w:rsidRPr="00D70946" w:rsidRDefault="00EC6651" w:rsidP="009D4432">
            <w:pPr>
              <w:pStyle w:val="TAL"/>
              <w:rPr>
                <w:lang w:eastAsia="en-US"/>
              </w:rPr>
            </w:pPr>
            <w:r w:rsidRPr="00D70946">
              <w:rPr>
                <w:lang w:eastAsia="en-US"/>
              </w:rPr>
              <w:t>Correction to NR-DC RRC test case 8.2.2.9.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D00AED" w14:textId="77777777" w:rsidR="00EC6651" w:rsidRPr="00D70946" w:rsidRDefault="00EC6651" w:rsidP="009D4432">
            <w:pPr>
              <w:pStyle w:val="TAC"/>
              <w:rPr>
                <w:lang w:eastAsia="en-US"/>
              </w:rPr>
            </w:pPr>
            <w:r w:rsidRPr="00D70946">
              <w:rPr>
                <w:lang w:eastAsia="en-US"/>
              </w:rPr>
              <w:t>16.9.0</w:t>
            </w:r>
          </w:p>
        </w:tc>
      </w:tr>
      <w:tr w:rsidR="00EC6651" w:rsidRPr="00D70946" w14:paraId="1FB3CC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18E005"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756E93F"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3EF006" w14:textId="567507F3" w:rsidR="00EC6651" w:rsidRPr="00D70946" w:rsidRDefault="00EC6651" w:rsidP="009D4432">
            <w:pPr>
              <w:pStyle w:val="TAC"/>
              <w:rPr>
                <w:lang w:eastAsia="en-US"/>
              </w:rPr>
            </w:pPr>
            <w:r w:rsidRPr="00D70946">
              <w:rPr>
                <w:lang w:eastAsia="en-US"/>
              </w:rPr>
              <w:t>R5-2147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8B03BA" w14:textId="08E21A4F" w:rsidR="00EC6651" w:rsidRPr="00D70946" w:rsidRDefault="00EC6651" w:rsidP="009D4432">
            <w:pPr>
              <w:pStyle w:val="TAC"/>
              <w:rPr>
                <w:lang w:eastAsia="en-US"/>
              </w:rPr>
            </w:pPr>
            <w:r w:rsidRPr="00D70946">
              <w:rPr>
                <w:lang w:eastAsia="en-US"/>
              </w:rPr>
              <w:t>23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1ABFA1" w14:textId="6517EF23"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363AC8" w14:textId="623DF285"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7A0CD0" w14:textId="73BC8C28" w:rsidR="00EC6651" w:rsidRPr="00D70946" w:rsidRDefault="00EC6651" w:rsidP="009D4432">
            <w:pPr>
              <w:pStyle w:val="TAL"/>
              <w:rPr>
                <w:lang w:eastAsia="en-US"/>
              </w:rPr>
            </w:pPr>
            <w:r w:rsidRPr="00D70946">
              <w:rPr>
                <w:lang w:eastAsia="en-US"/>
              </w:rPr>
              <w:t>Correction to NR-DC RRC test case 8.2.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4A33D9" w14:textId="77777777" w:rsidR="00EC6651" w:rsidRPr="00D70946" w:rsidRDefault="00EC6651" w:rsidP="009D4432">
            <w:pPr>
              <w:pStyle w:val="TAC"/>
              <w:rPr>
                <w:lang w:eastAsia="en-US"/>
              </w:rPr>
            </w:pPr>
            <w:r w:rsidRPr="00D70946">
              <w:rPr>
                <w:lang w:eastAsia="en-US"/>
              </w:rPr>
              <w:t>16.9.0</w:t>
            </w:r>
          </w:p>
        </w:tc>
      </w:tr>
      <w:tr w:rsidR="00EC6651" w:rsidRPr="00D70946" w14:paraId="3161597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C19439"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601F54"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9EC471" w14:textId="62BEDFAC" w:rsidR="00EC6651" w:rsidRPr="00D70946" w:rsidRDefault="00EC6651" w:rsidP="009D4432">
            <w:pPr>
              <w:pStyle w:val="TAC"/>
              <w:rPr>
                <w:lang w:eastAsia="en-US"/>
              </w:rPr>
            </w:pPr>
            <w:r w:rsidRPr="00D70946">
              <w:rPr>
                <w:lang w:eastAsia="en-US"/>
              </w:rPr>
              <w:t>R5-2147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E2DE3E" w14:textId="7D8DCC3A" w:rsidR="00EC6651" w:rsidRPr="00D70946" w:rsidRDefault="00EC6651" w:rsidP="009D4432">
            <w:pPr>
              <w:pStyle w:val="TAC"/>
              <w:rPr>
                <w:lang w:eastAsia="en-US"/>
              </w:rPr>
            </w:pPr>
            <w:r w:rsidRPr="00D70946">
              <w:rPr>
                <w:lang w:eastAsia="en-US"/>
              </w:rPr>
              <w:t>23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74DD64" w14:textId="43E0CD33"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5E42AF" w14:textId="222CE862"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310911" w14:textId="4699CD88" w:rsidR="00EC6651" w:rsidRPr="00D70946" w:rsidRDefault="00EC6651" w:rsidP="009D4432">
            <w:pPr>
              <w:pStyle w:val="TAL"/>
              <w:rPr>
                <w:lang w:eastAsia="en-US"/>
              </w:rPr>
            </w:pPr>
            <w:r w:rsidRPr="00D70946">
              <w:rPr>
                <w:lang w:eastAsia="en-US"/>
              </w:rPr>
              <w:t>Correction to NR-DC RRC test case 8.2.5.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35B4AF" w14:textId="77777777" w:rsidR="00EC6651" w:rsidRPr="00D70946" w:rsidRDefault="00EC6651" w:rsidP="009D4432">
            <w:pPr>
              <w:pStyle w:val="TAC"/>
              <w:rPr>
                <w:lang w:eastAsia="en-US"/>
              </w:rPr>
            </w:pPr>
            <w:r w:rsidRPr="00D70946">
              <w:rPr>
                <w:lang w:eastAsia="en-US"/>
              </w:rPr>
              <w:t>16.9.0</w:t>
            </w:r>
          </w:p>
        </w:tc>
      </w:tr>
      <w:tr w:rsidR="00EC6651" w:rsidRPr="00D70946" w14:paraId="30B6186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B122E8"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951CD5"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800FA4" w14:textId="4F97C6FD" w:rsidR="00EC6651" w:rsidRPr="00D70946" w:rsidRDefault="00EC6651" w:rsidP="009D4432">
            <w:pPr>
              <w:pStyle w:val="TAC"/>
              <w:rPr>
                <w:lang w:eastAsia="en-US"/>
              </w:rPr>
            </w:pPr>
            <w:r w:rsidRPr="00D70946">
              <w:rPr>
                <w:lang w:eastAsia="en-US"/>
              </w:rPr>
              <w:t>R5-2147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EE4CE95" w14:textId="2FDBBCB0" w:rsidR="00EC6651" w:rsidRPr="00D70946" w:rsidRDefault="00EC6651" w:rsidP="009D4432">
            <w:pPr>
              <w:pStyle w:val="TAC"/>
              <w:rPr>
                <w:lang w:eastAsia="en-US"/>
              </w:rPr>
            </w:pPr>
            <w:r w:rsidRPr="00D70946">
              <w:rPr>
                <w:lang w:eastAsia="en-US"/>
              </w:rPr>
              <w:t>23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D61953" w14:textId="1BE2718C"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964DE8" w14:textId="592AD7E2"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37A56E" w14:textId="51145CEE" w:rsidR="00EC6651" w:rsidRPr="00D70946" w:rsidRDefault="00EC6651" w:rsidP="009D4432">
            <w:pPr>
              <w:pStyle w:val="TAL"/>
              <w:rPr>
                <w:lang w:eastAsia="en-US"/>
              </w:rPr>
            </w:pPr>
            <w:r w:rsidRPr="00D70946">
              <w:rPr>
                <w:lang w:eastAsia="en-US"/>
              </w:rPr>
              <w:t>Correction to MDT TC 8.1.6.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D2593B" w14:textId="77777777" w:rsidR="00EC6651" w:rsidRPr="00D70946" w:rsidRDefault="00EC6651" w:rsidP="009D4432">
            <w:pPr>
              <w:pStyle w:val="TAC"/>
              <w:rPr>
                <w:lang w:eastAsia="en-US"/>
              </w:rPr>
            </w:pPr>
            <w:r w:rsidRPr="00D70946">
              <w:rPr>
                <w:lang w:eastAsia="en-US"/>
              </w:rPr>
              <w:t>16.9.0</w:t>
            </w:r>
          </w:p>
        </w:tc>
      </w:tr>
      <w:tr w:rsidR="00EC6651" w:rsidRPr="00D70946" w14:paraId="00023F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D31DCE"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2B4160"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77DC0A" w14:textId="0CB9BB45" w:rsidR="00EC6651" w:rsidRPr="00D70946" w:rsidRDefault="00EC6651" w:rsidP="009D4432">
            <w:pPr>
              <w:pStyle w:val="TAC"/>
              <w:rPr>
                <w:lang w:eastAsia="en-US"/>
              </w:rPr>
            </w:pPr>
            <w:r w:rsidRPr="00D70946">
              <w:rPr>
                <w:lang w:eastAsia="en-US"/>
              </w:rPr>
              <w:t>R5-2147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412F24" w14:textId="5BA8D2A4" w:rsidR="00EC6651" w:rsidRPr="00D70946" w:rsidRDefault="00EC6651" w:rsidP="009D4432">
            <w:pPr>
              <w:pStyle w:val="TAC"/>
              <w:rPr>
                <w:lang w:eastAsia="en-US"/>
              </w:rPr>
            </w:pPr>
            <w:r w:rsidRPr="00D70946">
              <w:rPr>
                <w:lang w:eastAsia="en-US"/>
              </w:rPr>
              <w:t>23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BA6B2C" w14:textId="76A5B9BD"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AE2A76" w14:textId="4ED37189"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29FC28A" w14:textId="0782C5C1" w:rsidR="00EC6651" w:rsidRPr="00D70946" w:rsidRDefault="00EC6651" w:rsidP="009D4432">
            <w:pPr>
              <w:pStyle w:val="TAL"/>
              <w:rPr>
                <w:lang w:eastAsia="en-US"/>
              </w:rPr>
            </w:pPr>
            <w:r w:rsidRPr="00D70946">
              <w:rPr>
                <w:lang w:eastAsia="en-US"/>
              </w:rPr>
              <w:t>Correction to NR TC 7.1.1.7.1.1-sCellDeactivationTim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F70185" w14:textId="77777777" w:rsidR="00EC6651" w:rsidRPr="00D70946" w:rsidRDefault="00EC6651" w:rsidP="009D4432">
            <w:pPr>
              <w:pStyle w:val="TAC"/>
              <w:rPr>
                <w:lang w:eastAsia="en-US"/>
              </w:rPr>
            </w:pPr>
            <w:r w:rsidRPr="00D70946">
              <w:rPr>
                <w:lang w:eastAsia="en-US"/>
              </w:rPr>
              <w:t>16.9.0</w:t>
            </w:r>
          </w:p>
        </w:tc>
      </w:tr>
      <w:tr w:rsidR="00EC6651" w:rsidRPr="00D70946" w14:paraId="4289FBC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15A7308"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5FBEC40"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A31BB5" w14:textId="4C51F3FF" w:rsidR="00EC6651" w:rsidRPr="00D70946" w:rsidRDefault="00EC6651" w:rsidP="009D4432">
            <w:pPr>
              <w:pStyle w:val="TAC"/>
              <w:rPr>
                <w:lang w:eastAsia="en-US"/>
              </w:rPr>
            </w:pPr>
            <w:r w:rsidRPr="00D70946">
              <w:rPr>
                <w:lang w:eastAsia="en-US"/>
              </w:rPr>
              <w:t>R5-2147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6ABB08" w14:textId="20B76193" w:rsidR="00EC6651" w:rsidRPr="00D70946" w:rsidRDefault="00EC6651" w:rsidP="009D4432">
            <w:pPr>
              <w:pStyle w:val="TAC"/>
              <w:rPr>
                <w:lang w:eastAsia="en-US"/>
              </w:rPr>
            </w:pPr>
            <w:r w:rsidRPr="00D70946">
              <w:rPr>
                <w:lang w:eastAsia="en-US"/>
              </w:rPr>
              <w:t>23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95F84C" w14:textId="3626FED9"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636602" w14:textId="110B9863"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4D31DD" w14:textId="15EDE084" w:rsidR="00EC6651" w:rsidRPr="00D70946" w:rsidRDefault="00EC6651" w:rsidP="009D4432">
            <w:pPr>
              <w:pStyle w:val="TAL"/>
              <w:rPr>
                <w:lang w:eastAsia="en-US"/>
              </w:rPr>
            </w:pPr>
            <w:r w:rsidRPr="00D70946">
              <w:rPr>
                <w:lang w:eastAsia="en-US"/>
              </w:rPr>
              <w:t>Correction to NR TC 8.1.1.3.7-Deprioritis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7EF502" w14:textId="77777777" w:rsidR="00EC6651" w:rsidRPr="00D70946" w:rsidRDefault="00EC6651" w:rsidP="009D4432">
            <w:pPr>
              <w:pStyle w:val="TAC"/>
              <w:rPr>
                <w:lang w:eastAsia="en-US"/>
              </w:rPr>
            </w:pPr>
            <w:r w:rsidRPr="00D70946">
              <w:rPr>
                <w:lang w:eastAsia="en-US"/>
              </w:rPr>
              <w:t>16.9.0</w:t>
            </w:r>
          </w:p>
        </w:tc>
      </w:tr>
      <w:tr w:rsidR="00EC6651" w:rsidRPr="00D70946" w14:paraId="71CFF3F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8E02E0"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111A93"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355304" w14:textId="7F0A64BC" w:rsidR="00EC6651" w:rsidRPr="00D70946" w:rsidRDefault="00EC6651" w:rsidP="009D4432">
            <w:pPr>
              <w:pStyle w:val="TAC"/>
              <w:rPr>
                <w:lang w:eastAsia="en-US"/>
              </w:rPr>
            </w:pPr>
            <w:r w:rsidRPr="00D70946">
              <w:rPr>
                <w:lang w:eastAsia="en-US"/>
              </w:rPr>
              <w:t>R5-2147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CBEA395" w14:textId="04E1C15F" w:rsidR="00EC6651" w:rsidRPr="00D70946" w:rsidRDefault="00EC6651" w:rsidP="009D4432">
            <w:pPr>
              <w:pStyle w:val="TAC"/>
              <w:rPr>
                <w:lang w:eastAsia="en-US"/>
              </w:rPr>
            </w:pPr>
            <w:r w:rsidRPr="00D70946">
              <w:rPr>
                <w:lang w:eastAsia="en-US"/>
              </w:rPr>
              <w:t>23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9670F4" w14:textId="63C3FDDA"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783B13" w14:textId="70EE71B4"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7F1A40" w14:textId="428C8BE1" w:rsidR="00EC6651" w:rsidRPr="00D70946" w:rsidRDefault="00EC6651" w:rsidP="009D4432">
            <w:pPr>
              <w:pStyle w:val="TAL"/>
              <w:rPr>
                <w:lang w:eastAsia="en-US"/>
              </w:rPr>
            </w:pPr>
            <w:r w:rsidRPr="00D70946">
              <w:rPr>
                <w:lang w:eastAsia="en-US"/>
              </w:rPr>
              <w:t>Correction to NR TC 8.1.5.8.1-Latency che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1ED4A1" w14:textId="77777777" w:rsidR="00EC6651" w:rsidRPr="00D70946" w:rsidRDefault="00EC6651" w:rsidP="009D4432">
            <w:pPr>
              <w:pStyle w:val="TAC"/>
              <w:rPr>
                <w:lang w:eastAsia="en-US"/>
              </w:rPr>
            </w:pPr>
            <w:r w:rsidRPr="00D70946">
              <w:rPr>
                <w:lang w:eastAsia="en-US"/>
              </w:rPr>
              <w:t>16.9.0</w:t>
            </w:r>
          </w:p>
        </w:tc>
      </w:tr>
      <w:tr w:rsidR="00EC6651" w:rsidRPr="00D70946" w14:paraId="4BCF38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D00009"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9E2BEB"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6079742" w14:textId="4CC77E1A" w:rsidR="00EC6651" w:rsidRPr="00D70946" w:rsidRDefault="00EC6651" w:rsidP="009D4432">
            <w:pPr>
              <w:pStyle w:val="TAC"/>
              <w:rPr>
                <w:lang w:eastAsia="en-US"/>
              </w:rPr>
            </w:pPr>
            <w:r w:rsidRPr="00D70946">
              <w:rPr>
                <w:lang w:eastAsia="en-US"/>
              </w:rPr>
              <w:t>R5-2147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42A45A" w14:textId="068CFA9C" w:rsidR="00EC6651" w:rsidRPr="00D70946" w:rsidRDefault="00EC6651" w:rsidP="009D4432">
            <w:pPr>
              <w:pStyle w:val="TAC"/>
              <w:rPr>
                <w:lang w:eastAsia="en-US"/>
              </w:rPr>
            </w:pPr>
            <w:r w:rsidRPr="00D70946">
              <w:rPr>
                <w:lang w:eastAsia="en-US"/>
              </w:rPr>
              <w:t>23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A807AF" w14:textId="6976DBA8"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3B8923" w14:textId="0FD5A396"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08BEE9" w14:textId="199D9132" w:rsidR="00EC6651" w:rsidRPr="00D70946" w:rsidRDefault="00EC6651" w:rsidP="009D4432">
            <w:pPr>
              <w:pStyle w:val="TAL"/>
              <w:rPr>
                <w:lang w:eastAsia="en-US"/>
              </w:rPr>
            </w:pPr>
            <w:r w:rsidRPr="00D70946">
              <w:rPr>
                <w:lang w:eastAsia="en-US"/>
              </w:rPr>
              <w:t>Correction to NR TC 11.3.9-UAC for Operator Defined Access Catego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90B727" w14:textId="77777777" w:rsidR="00EC6651" w:rsidRPr="00D70946" w:rsidRDefault="00EC6651" w:rsidP="009D4432">
            <w:pPr>
              <w:pStyle w:val="TAC"/>
              <w:rPr>
                <w:lang w:eastAsia="en-US"/>
              </w:rPr>
            </w:pPr>
            <w:r w:rsidRPr="00D70946">
              <w:rPr>
                <w:lang w:eastAsia="en-US"/>
              </w:rPr>
              <w:t>16.9.0</w:t>
            </w:r>
          </w:p>
        </w:tc>
      </w:tr>
      <w:tr w:rsidR="00EC6651" w:rsidRPr="00D70946" w14:paraId="190F2F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B5E7BF"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888545"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6D7DB6" w14:textId="1C3D8463" w:rsidR="00EC6651" w:rsidRPr="00D70946" w:rsidRDefault="00EC6651" w:rsidP="009D4432">
            <w:pPr>
              <w:pStyle w:val="TAC"/>
              <w:rPr>
                <w:lang w:eastAsia="en-US"/>
              </w:rPr>
            </w:pPr>
            <w:r w:rsidRPr="00D70946">
              <w:rPr>
                <w:lang w:eastAsia="en-US"/>
              </w:rPr>
              <w:t>R5-2148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7C7A32" w14:textId="11F16605" w:rsidR="00EC6651" w:rsidRPr="00D70946" w:rsidRDefault="00EC6651" w:rsidP="009D4432">
            <w:pPr>
              <w:pStyle w:val="TAC"/>
              <w:rPr>
                <w:lang w:eastAsia="en-US"/>
              </w:rPr>
            </w:pPr>
            <w:r w:rsidRPr="00D70946">
              <w:rPr>
                <w:lang w:eastAsia="en-US"/>
              </w:rPr>
              <w:t>23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68AA27" w14:textId="74E38DF4"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5479C7" w14:textId="58C9B610"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D09871" w14:textId="10AA6992" w:rsidR="00EC6651" w:rsidRPr="00D70946" w:rsidRDefault="00EC6651" w:rsidP="009D4432">
            <w:pPr>
              <w:pStyle w:val="TAL"/>
              <w:rPr>
                <w:lang w:eastAsia="en-US"/>
              </w:rPr>
            </w:pPr>
            <w:r w:rsidRPr="00D70946">
              <w:rPr>
                <w:lang w:eastAsia="en-US"/>
              </w:rPr>
              <w:t>Addition of MDT NR TC 8.1.6.3.4.2-Inter System_CEF_wla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74F606" w14:textId="77777777" w:rsidR="00EC6651" w:rsidRPr="00D70946" w:rsidRDefault="00EC6651" w:rsidP="009D4432">
            <w:pPr>
              <w:pStyle w:val="TAC"/>
              <w:rPr>
                <w:lang w:eastAsia="en-US"/>
              </w:rPr>
            </w:pPr>
            <w:r w:rsidRPr="00D70946">
              <w:rPr>
                <w:lang w:eastAsia="en-US"/>
              </w:rPr>
              <w:t>16.9.0</w:t>
            </w:r>
          </w:p>
        </w:tc>
      </w:tr>
      <w:tr w:rsidR="00EC6651" w:rsidRPr="00D70946" w14:paraId="01D86A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9499BE"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DAF2A7"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9BC869" w14:textId="7F0C94BD" w:rsidR="00EC6651" w:rsidRPr="00D70946" w:rsidRDefault="00EC6651" w:rsidP="009D4432">
            <w:pPr>
              <w:pStyle w:val="TAC"/>
              <w:rPr>
                <w:lang w:eastAsia="en-US"/>
              </w:rPr>
            </w:pPr>
            <w:r w:rsidRPr="00D70946">
              <w:rPr>
                <w:lang w:eastAsia="en-US"/>
              </w:rPr>
              <w:t>R5-2148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643285" w14:textId="4D5A575B" w:rsidR="00EC6651" w:rsidRPr="00D70946" w:rsidRDefault="00EC6651" w:rsidP="009D4432">
            <w:pPr>
              <w:pStyle w:val="TAC"/>
              <w:rPr>
                <w:lang w:eastAsia="en-US"/>
              </w:rPr>
            </w:pPr>
            <w:r w:rsidRPr="00D70946">
              <w:rPr>
                <w:lang w:eastAsia="en-US"/>
              </w:rPr>
              <w:t>23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F2F201" w14:textId="1DD62C35"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3AFA77" w14:textId="3C6AA12E"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A7627F" w14:textId="5860C770" w:rsidR="00EC6651" w:rsidRPr="00D70946" w:rsidRDefault="00EC6651" w:rsidP="009D4432">
            <w:pPr>
              <w:pStyle w:val="TAL"/>
              <w:rPr>
                <w:lang w:eastAsia="en-US"/>
              </w:rPr>
            </w:pPr>
            <w:r w:rsidRPr="00D70946">
              <w:rPr>
                <w:lang w:eastAsia="en-US"/>
              </w:rPr>
              <w:t>Addition of MDT NR TC 8.1.6.3.4.3-Inter System_CEF_sen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7A95FA" w14:textId="77777777" w:rsidR="00EC6651" w:rsidRPr="00D70946" w:rsidRDefault="00EC6651" w:rsidP="009D4432">
            <w:pPr>
              <w:pStyle w:val="TAC"/>
              <w:rPr>
                <w:lang w:eastAsia="en-US"/>
              </w:rPr>
            </w:pPr>
            <w:r w:rsidRPr="00D70946">
              <w:rPr>
                <w:lang w:eastAsia="en-US"/>
              </w:rPr>
              <w:t>16.9.0</w:t>
            </w:r>
          </w:p>
        </w:tc>
      </w:tr>
      <w:tr w:rsidR="00EC6651" w:rsidRPr="00D70946" w14:paraId="497A86E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7EFE39"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EBADD9"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791FD8" w14:textId="20B32181" w:rsidR="00EC6651" w:rsidRPr="00D70946" w:rsidRDefault="00EC6651" w:rsidP="009D4432">
            <w:pPr>
              <w:pStyle w:val="TAC"/>
              <w:rPr>
                <w:lang w:eastAsia="en-US"/>
              </w:rPr>
            </w:pPr>
            <w:r w:rsidRPr="00D70946">
              <w:rPr>
                <w:lang w:eastAsia="en-US"/>
              </w:rPr>
              <w:t>R5-2148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C77C49" w14:textId="61B636D4" w:rsidR="00EC6651" w:rsidRPr="00D70946" w:rsidRDefault="00EC6651" w:rsidP="009D4432">
            <w:pPr>
              <w:pStyle w:val="TAC"/>
              <w:rPr>
                <w:lang w:eastAsia="en-US"/>
              </w:rPr>
            </w:pPr>
            <w:r w:rsidRPr="00D70946">
              <w:rPr>
                <w:lang w:eastAsia="en-US"/>
              </w:rPr>
              <w:t>24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F7B5B0" w14:textId="26624A0B"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02117B" w14:textId="23BF5879"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656EC8" w14:textId="2D61C87D" w:rsidR="00EC6651" w:rsidRPr="00D70946" w:rsidRDefault="00EC6651" w:rsidP="009D4432">
            <w:pPr>
              <w:pStyle w:val="TAL"/>
              <w:rPr>
                <w:lang w:eastAsia="en-US"/>
              </w:rPr>
            </w:pPr>
            <w:r w:rsidRPr="00D70946">
              <w:rPr>
                <w:lang w:eastAsia="en-US"/>
              </w:rPr>
              <w:t>Addition of new NR 2-step RACH test case 7.1.1.1.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57B2FE" w14:textId="77777777" w:rsidR="00EC6651" w:rsidRPr="00D70946" w:rsidRDefault="00EC6651" w:rsidP="009D4432">
            <w:pPr>
              <w:pStyle w:val="TAC"/>
              <w:rPr>
                <w:lang w:eastAsia="en-US"/>
              </w:rPr>
            </w:pPr>
            <w:r w:rsidRPr="00D70946">
              <w:rPr>
                <w:lang w:eastAsia="en-US"/>
              </w:rPr>
              <w:t>16.9.0</w:t>
            </w:r>
          </w:p>
        </w:tc>
      </w:tr>
      <w:tr w:rsidR="00EC6651" w:rsidRPr="00D70946" w14:paraId="12E10B5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C9704F7"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A673E3"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B8A48E" w14:textId="13191BAC" w:rsidR="00EC6651" w:rsidRPr="00D70946" w:rsidRDefault="00EC6651" w:rsidP="009D4432">
            <w:pPr>
              <w:pStyle w:val="TAC"/>
              <w:rPr>
                <w:lang w:eastAsia="en-US"/>
              </w:rPr>
            </w:pPr>
            <w:r w:rsidRPr="00D70946">
              <w:rPr>
                <w:lang w:eastAsia="en-US"/>
              </w:rPr>
              <w:t>R5-2148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8DB44D" w14:textId="7EB1D094" w:rsidR="00EC6651" w:rsidRPr="00D70946" w:rsidRDefault="00EC6651" w:rsidP="009D4432">
            <w:pPr>
              <w:pStyle w:val="TAC"/>
              <w:rPr>
                <w:lang w:eastAsia="en-US"/>
              </w:rPr>
            </w:pPr>
            <w:r w:rsidRPr="00D70946">
              <w:rPr>
                <w:lang w:eastAsia="en-US"/>
              </w:rPr>
              <w:t>24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94ACA36" w14:textId="069BA791"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3C4418" w14:textId="1C782B70"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0D3BB0" w14:textId="2E722510" w:rsidR="00EC6651" w:rsidRPr="00D70946" w:rsidRDefault="00EC6651" w:rsidP="009D4432">
            <w:pPr>
              <w:pStyle w:val="TAL"/>
              <w:rPr>
                <w:lang w:eastAsia="en-US"/>
              </w:rPr>
            </w:pPr>
            <w:r w:rsidRPr="00D70946">
              <w:rPr>
                <w:lang w:eastAsia="en-US"/>
              </w:rPr>
              <w:t>Void NR5G RRC TC 8.1.3.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B7A927" w14:textId="77777777" w:rsidR="00EC6651" w:rsidRPr="00D70946" w:rsidRDefault="00EC6651" w:rsidP="009D4432">
            <w:pPr>
              <w:pStyle w:val="TAC"/>
              <w:rPr>
                <w:lang w:eastAsia="en-US"/>
              </w:rPr>
            </w:pPr>
            <w:r w:rsidRPr="00D70946">
              <w:rPr>
                <w:lang w:eastAsia="en-US"/>
              </w:rPr>
              <w:t>16.9.0</w:t>
            </w:r>
          </w:p>
        </w:tc>
      </w:tr>
      <w:tr w:rsidR="00EC6651" w:rsidRPr="00D70946" w14:paraId="6255269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7C0D92"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219080"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B15F03" w14:textId="454745BD" w:rsidR="00EC6651" w:rsidRPr="00D70946" w:rsidRDefault="00EC6651" w:rsidP="009D4432">
            <w:pPr>
              <w:pStyle w:val="TAC"/>
              <w:rPr>
                <w:lang w:eastAsia="en-US"/>
              </w:rPr>
            </w:pPr>
            <w:r w:rsidRPr="00D70946">
              <w:rPr>
                <w:lang w:eastAsia="en-US"/>
              </w:rPr>
              <w:t>R5-2148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96A7C5" w14:textId="49271F49" w:rsidR="00EC6651" w:rsidRPr="00D70946" w:rsidRDefault="00EC6651" w:rsidP="009D4432">
            <w:pPr>
              <w:pStyle w:val="TAC"/>
              <w:rPr>
                <w:lang w:eastAsia="en-US"/>
              </w:rPr>
            </w:pPr>
            <w:r w:rsidRPr="00D70946">
              <w:rPr>
                <w:lang w:eastAsia="en-US"/>
              </w:rPr>
              <w:t>24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AEF474" w14:textId="7CE804D0"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E4CF58" w14:textId="6C0DA2D6"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F34E90" w14:textId="0A530FD8" w:rsidR="00EC6651" w:rsidRPr="00D70946" w:rsidRDefault="00EC6651" w:rsidP="009D4432">
            <w:pPr>
              <w:pStyle w:val="TAL"/>
              <w:rPr>
                <w:lang w:eastAsia="en-US"/>
              </w:rPr>
            </w:pPr>
            <w:r w:rsidRPr="00D70946">
              <w:rPr>
                <w:lang w:eastAsia="en-US"/>
              </w:rPr>
              <w:t>Editorial Updates to NR5G NPN TC 6.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19E439" w14:textId="77777777" w:rsidR="00EC6651" w:rsidRPr="00D70946" w:rsidRDefault="00EC6651" w:rsidP="009D4432">
            <w:pPr>
              <w:pStyle w:val="TAC"/>
              <w:rPr>
                <w:lang w:eastAsia="en-US"/>
              </w:rPr>
            </w:pPr>
            <w:r w:rsidRPr="00D70946">
              <w:rPr>
                <w:lang w:eastAsia="en-US"/>
              </w:rPr>
              <w:t>16.9.0</w:t>
            </w:r>
          </w:p>
        </w:tc>
      </w:tr>
      <w:tr w:rsidR="00EC6651" w:rsidRPr="00D70946" w14:paraId="73BD78F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B54391"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EE0908"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DD85BE" w14:textId="5A4B3C99" w:rsidR="00EC6651" w:rsidRPr="00D70946" w:rsidRDefault="00EC6651" w:rsidP="009D4432">
            <w:pPr>
              <w:pStyle w:val="TAC"/>
              <w:rPr>
                <w:lang w:eastAsia="en-US"/>
              </w:rPr>
            </w:pPr>
            <w:r w:rsidRPr="00D70946">
              <w:rPr>
                <w:lang w:eastAsia="en-US"/>
              </w:rPr>
              <w:t>R5-2148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60C461" w14:textId="622CCE92" w:rsidR="00EC6651" w:rsidRPr="00D70946" w:rsidRDefault="00EC6651" w:rsidP="009D4432">
            <w:pPr>
              <w:pStyle w:val="TAC"/>
              <w:rPr>
                <w:lang w:eastAsia="en-US"/>
              </w:rPr>
            </w:pPr>
            <w:r w:rsidRPr="00D70946">
              <w:rPr>
                <w:lang w:eastAsia="en-US"/>
              </w:rPr>
              <w:t>24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5AAED5" w14:textId="6BFDA75B"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F1E2F2" w14:textId="7D0A329C"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9C0EEC" w14:textId="4AA1FB1A" w:rsidR="00EC6651" w:rsidRPr="00D70946" w:rsidRDefault="00EC6651" w:rsidP="009D4432">
            <w:pPr>
              <w:pStyle w:val="TAL"/>
              <w:rPr>
                <w:lang w:eastAsia="en-US"/>
              </w:rPr>
            </w:pPr>
            <w:r w:rsidRPr="00D70946">
              <w:rPr>
                <w:lang w:eastAsia="en-US"/>
              </w:rPr>
              <w:t>Updates to NR5G NPN TC 6.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F51F45" w14:textId="77777777" w:rsidR="00EC6651" w:rsidRPr="00D70946" w:rsidRDefault="00EC6651" w:rsidP="009D4432">
            <w:pPr>
              <w:pStyle w:val="TAC"/>
              <w:rPr>
                <w:lang w:eastAsia="en-US"/>
              </w:rPr>
            </w:pPr>
            <w:r w:rsidRPr="00D70946">
              <w:rPr>
                <w:lang w:eastAsia="en-US"/>
              </w:rPr>
              <w:t>16.9.0</w:t>
            </w:r>
          </w:p>
        </w:tc>
      </w:tr>
      <w:tr w:rsidR="00EC6651" w:rsidRPr="00D70946" w14:paraId="5BEB573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D7D429"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F2F6BE"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F0CCA9" w14:textId="1360AABA" w:rsidR="00EC6651" w:rsidRPr="00D70946" w:rsidRDefault="00EC6651" w:rsidP="009D4432">
            <w:pPr>
              <w:pStyle w:val="TAC"/>
              <w:rPr>
                <w:lang w:eastAsia="en-US"/>
              </w:rPr>
            </w:pPr>
            <w:r w:rsidRPr="00D70946">
              <w:rPr>
                <w:lang w:eastAsia="en-US"/>
              </w:rPr>
              <w:t>R5-2148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7E84FFB" w14:textId="0B4481E3" w:rsidR="00EC6651" w:rsidRPr="00D70946" w:rsidRDefault="00EC6651" w:rsidP="009D4432">
            <w:pPr>
              <w:pStyle w:val="TAC"/>
              <w:rPr>
                <w:lang w:eastAsia="en-US"/>
              </w:rPr>
            </w:pPr>
            <w:r w:rsidRPr="00D70946">
              <w:rPr>
                <w:lang w:eastAsia="en-US"/>
              </w:rPr>
              <w:t>24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5108D5" w14:textId="5E3794A4"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CC9325" w14:textId="154E33BE"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35BC05" w14:textId="60C4FB09" w:rsidR="00EC6651" w:rsidRPr="00D70946" w:rsidRDefault="00EC6651" w:rsidP="009D4432">
            <w:pPr>
              <w:pStyle w:val="TAL"/>
              <w:rPr>
                <w:lang w:eastAsia="en-US"/>
              </w:rPr>
            </w:pPr>
            <w:r w:rsidRPr="00D70946">
              <w:rPr>
                <w:lang w:eastAsia="en-US"/>
              </w:rPr>
              <w:t>Addition of NR-DC TC 8.2.3.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7AF3E4" w14:textId="77777777" w:rsidR="00EC6651" w:rsidRPr="00D70946" w:rsidRDefault="00EC6651" w:rsidP="009D4432">
            <w:pPr>
              <w:pStyle w:val="TAC"/>
              <w:rPr>
                <w:lang w:eastAsia="en-US"/>
              </w:rPr>
            </w:pPr>
            <w:r w:rsidRPr="00D70946">
              <w:rPr>
                <w:lang w:eastAsia="en-US"/>
              </w:rPr>
              <w:t>16.9.0</w:t>
            </w:r>
          </w:p>
        </w:tc>
      </w:tr>
      <w:tr w:rsidR="00EC6651" w:rsidRPr="00D70946" w14:paraId="65D9706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7D5CE0"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60E84C"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BC8D3D" w14:textId="7E825FAF" w:rsidR="00EC6651" w:rsidRPr="00D70946" w:rsidRDefault="00EC6651" w:rsidP="009D4432">
            <w:pPr>
              <w:pStyle w:val="TAC"/>
              <w:rPr>
                <w:lang w:eastAsia="en-US"/>
              </w:rPr>
            </w:pPr>
            <w:r w:rsidRPr="00D70946">
              <w:rPr>
                <w:lang w:eastAsia="en-US"/>
              </w:rPr>
              <w:t>R5-2149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835100" w14:textId="7423C388" w:rsidR="00EC6651" w:rsidRPr="00D70946" w:rsidRDefault="00EC6651" w:rsidP="009D4432">
            <w:pPr>
              <w:pStyle w:val="TAC"/>
              <w:rPr>
                <w:lang w:eastAsia="en-US"/>
              </w:rPr>
            </w:pPr>
            <w:r w:rsidRPr="00D70946">
              <w:rPr>
                <w:lang w:eastAsia="en-US"/>
              </w:rPr>
              <w:t>24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C73FCC" w14:textId="1B112B80"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E743EE" w14:textId="7CBE80F9"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2604F5" w14:textId="39C90691" w:rsidR="00EC6651" w:rsidRPr="00D70946" w:rsidRDefault="00EC6651" w:rsidP="009D4432">
            <w:pPr>
              <w:pStyle w:val="TAL"/>
              <w:rPr>
                <w:lang w:eastAsia="en-US"/>
              </w:rPr>
            </w:pPr>
            <w:r w:rsidRPr="00D70946">
              <w:rPr>
                <w:lang w:eastAsia="en-US"/>
              </w:rPr>
              <w:t>Addition of new NR 2-step RACH test case 7.1.1.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9922D1" w14:textId="77777777" w:rsidR="00EC6651" w:rsidRPr="00D70946" w:rsidRDefault="00EC6651" w:rsidP="009D4432">
            <w:pPr>
              <w:pStyle w:val="TAC"/>
              <w:rPr>
                <w:lang w:eastAsia="en-US"/>
              </w:rPr>
            </w:pPr>
            <w:r w:rsidRPr="00D70946">
              <w:rPr>
                <w:lang w:eastAsia="en-US"/>
              </w:rPr>
              <w:t>16.9.0</w:t>
            </w:r>
          </w:p>
        </w:tc>
      </w:tr>
      <w:tr w:rsidR="00EC6651" w:rsidRPr="00D70946" w14:paraId="5B7A61E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BA46BB"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3864ED"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84AEA5" w14:textId="6A9DACAA" w:rsidR="00EC6651" w:rsidRPr="00D70946" w:rsidRDefault="00EC6651" w:rsidP="009D4432">
            <w:pPr>
              <w:pStyle w:val="TAC"/>
              <w:rPr>
                <w:lang w:eastAsia="en-US"/>
              </w:rPr>
            </w:pPr>
            <w:r w:rsidRPr="00D70946">
              <w:rPr>
                <w:lang w:eastAsia="en-US"/>
              </w:rPr>
              <w:t>R5-2151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2C9B8C" w14:textId="3366C87E" w:rsidR="00EC6651" w:rsidRPr="00D70946" w:rsidRDefault="00EC6651" w:rsidP="009D4432">
            <w:pPr>
              <w:pStyle w:val="TAC"/>
              <w:rPr>
                <w:lang w:eastAsia="en-US"/>
              </w:rPr>
            </w:pPr>
            <w:r w:rsidRPr="00D70946">
              <w:rPr>
                <w:lang w:eastAsia="en-US"/>
              </w:rPr>
              <w:t>24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583F1E" w14:textId="09266351"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7A6C5F" w14:textId="20BCD03A"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9C1F67" w14:textId="58F22A63" w:rsidR="00EC6651" w:rsidRPr="00D70946" w:rsidRDefault="00EC6651" w:rsidP="009D4432">
            <w:pPr>
              <w:pStyle w:val="TAL"/>
              <w:rPr>
                <w:lang w:eastAsia="en-US"/>
              </w:rPr>
            </w:pPr>
            <w:r w:rsidRPr="00D70946">
              <w:rPr>
                <w:lang w:eastAsia="en-US"/>
              </w:rPr>
              <w:t>Update to title of test case 8.1.3.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6D7050" w14:textId="77777777" w:rsidR="00EC6651" w:rsidRPr="00D70946" w:rsidRDefault="00EC6651" w:rsidP="009D4432">
            <w:pPr>
              <w:pStyle w:val="TAC"/>
              <w:rPr>
                <w:lang w:eastAsia="en-US"/>
              </w:rPr>
            </w:pPr>
            <w:r w:rsidRPr="00D70946">
              <w:rPr>
                <w:lang w:eastAsia="en-US"/>
              </w:rPr>
              <w:t>16.9.0</w:t>
            </w:r>
          </w:p>
        </w:tc>
      </w:tr>
      <w:tr w:rsidR="00EC6651" w:rsidRPr="00D70946" w14:paraId="34D90D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0A1D7B"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19AD41"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1891F3" w14:textId="3DF5EBC5" w:rsidR="00EC6651" w:rsidRPr="00D70946" w:rsidRDefault="00EC6651" w:rsidP="009D4432">
            <w:pPr>
              <w:pStyle w:val="TAC"/>
              <w:rPr>
                <w:lang w:eastAsia="en-US"/>
              </w:rPr>
            </w:pPr>
            <w:r w:rsidRPr="00D70946">
              <w:rPr>
                <w:lang w:eastAsia="en-US"/>
              </w:rPr>
              <w:t>R5-2151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A3D58B" w14:textId="068D0496" w:rsidR="00EC6651" w:rsidRPr="00D70946" w:rsidRDefault="00EC6651" w:rsidP="009D4432">
            <w:pPr>
              <w:pStyle w:val="TAC"/>
              <w:rPr>
                <w:lang w:eastAsia="en-US"/>
              </w:rPr>
            </w:pPr>
            <w:r w:rsidRPr="00D70946">
              <w:rPr>
                <w:lang w:eastAsia="en-US"/>
              </w:rPr>
              <w:t>24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440D2A" w14:textId="6AF594DA"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B9D94E" w14:textId="6A5C6F65"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D23F08" w14:textId="04C3C43D" w:rsidR="00EC6651" w:rsidRPr="00D70946" w:rsidRDefault="00EC6651" w:rsidP="009D4432">
            <w:pPr>
              <w:pStyle w:val="TAL"/>
              <w:rPr>
                <w:lang w:eastAsia="en-US"/>
              </w:rPr>
            </w:pPr>
            <w:r w:rsidRPr="00D70946">
              <w:rPr>
                <w:lang w:eastAsia="en-US"/>
              </w:rPr>
              <w:t>Correction to NR MAC test case 7.1.1.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C8EA81" w14:textId="77777777" w:rsidR="00EC6651" w:rsidRPr="00D70946" w:rsidRDefault="00EC6651" w:rsidP="009D4432">
            <w:pPr>
              <w:pStyle w:val="TAC"/>
              <w:rPr>
                <w:lang w:eastAsia="en-US"/>
              </w:rPr>
            </w:pPr>
            <w:r w:rsidRPr="00D70946">
              <w:rPr>
                <w:lang w:eastAsia="en-US"/>
              </w:rPr>
              <w:t>16.9.0</w:t>
            </w:r>
          </w:p>
        </w:tc>
      </w:tr>
      <w:tr w:rsidR="00EC6651" w:rsidRPr="00D70946" w14:paraId="57E807E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D8D87F"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AF63422"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3AFECE" w14:textId="1E62C1A1" w:rsidR="00EC6651" w:rsidRPr="00D70946" w:rsidRDefault="00EC6651" w:rsidP="009D4432">
            <w:pPr>
              <w:pStyle w:val="TAC"/>
              <w:rPr>
                <w:lang w:eastAsia="en-US"/>
              </w:rPr>
            </w:pPr>
            <w:r w:rsidRPr="00D70946">
              <w:rPr>
                <w:lang w:eastAsia="en-US"/>
              </w:rPr>
              <w:t>R5-2153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4DE174" w14:textId="772A6DCC" w:rsidR="00EC6651" w:rsidRPr="00D70946" w:rsidRDefault="00EC6651" w:rsidP="009D4432">
            <w:pPr>
              <w:pStyle w:val="TAC"/>
              <w:rPr>
                <w:lang w:eastAsia="en-US"/>
              </w:rPr>
            </w:pPr>
            <w:r w:rsidRPr="00D70946">
              <w:rPr>
                <w:lang w:eastAsia="en-US"/>
              </w:rPr>
              <w:t>24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2CEF6F6" w14:textId="31C331D5"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E5015A" w14:textId="285B82A2"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71A633" w14:textId="2EF49A15" w:rsidR="00EC6651" w:rsidRPr="00D70946" w:rsidRDefault="00EC6651" w:rsidP="009D4432">
            <w:pPr>
              <w:pStyle w:val="TAL"/>
              <w:rPr>
                <w:lang w:eastAsia="en-US"/>
              </w:rPr>
            </w:pPr>
            <w:r w:rsidRPr="00D70946">
              <w:rPr>
                <w:lang w:eastAsia="en-US"/>
              </w:rPr>
              <w:t>Correction to 8.1.4.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01B776" w14:textId="77777777" w:rsidR="00EC6651" w:rsidRPr="00D70946" w:rsidRDefault="00EC6651" w:rsidP="009D4432">
            <w:pPr>
              <w:pStyle w:val="TAC"/>
              <w:rPr>
                <w:lang w:eastAsia="en-US"/>
              </w:rPr>
            </w:pPr>
            <w:r w:rsidRPr="00D70946">
              <w:rPr>
                <w:lang w:eastAsia="en-US"/>
              </w:rPr>
              <w:t>16.9.0</w:t>
            </w:r>
          </w:p>
        </w:tc>
      </w:tr>
      <w:tr w:rsidR="00EC6651" w:rsidRPr="00D70946" w14:paraId="7098671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84012E"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2E40DE"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7B4191" w14:textId="4DAB07E4" w:rsidR="00EC6651" w:rsidRPr="00D70946" w:rsidRDefault="00EC6651" w:rsidP="009D4432">
            <w:pPr>
              <w:pStyle w:val="TAC"/>
              <w:rPr>
                <w:lang w:eastAsia="en-US"/>
              </w:rPr>
            </w:pPr>
            <w:r w:rsidRPr="00D70946">
              <w:rPr>
                <w:lang w:eastAsia="en-US"/>
              </w:rPr>
              <w:t>R5-2154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8F2500" w14:textId="59AF5AEA" w:rsidR="00EC6651" w:rsidRPr="00D70946" w:rsidRDefault="00EC6651" w:rsidP="009D4432">
            <w:pPr>
              <w:pStyle w:val="TAC"/>
              <w:rPr>
                <w:lang w:eastAsia="en-US"/>
              </w:rPr>
            </w:pPr>
            <w:r w:rsidRPr="00D70946">
              <w:rPr>
                <w:lang w:eastAsia="en-US"/>
              </w:rPr>
              <w:t>24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8B5C39" w14:textId="373FA996"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5DCDD9" w14:textId="2059AC85"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AEE12F" w14:textId="261D8195" w:rsidR="00EC6651" w:rsidRPr="00D70946" w:rsidRDefault="00EC6651" w:rsidP="009D4432">
            <w:pPr>
              <w:pStyle w:val="TAL"/>
              <w:rPr>
                <w:lang w:eastAsia="en-US"/>
              </w:rPr>
            </w:pPr>
            <w:r w:rsidRPr="00D70946">
              <w:rPr>
                <w:lang w:eastAsia="en-US"/>
              </w:rPr>
              <w:t>Correction to 5GMM TC 9.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01C2BC" w14:textId="77777777" w:rsidR="00EC6651" w:rsidRPr="00D70946" w:rsidRDefault="00EC6651" w:rsidP="009D4432">
            <w:pPr>
              <w:pStyle w:val="TAC"/>
              <w:rPr>
                <w:lang w:eastAsia="en-US"/>
              </w:rPr>
            </w:pPr>
            <w:r w:rsidRPr="00D70946">
              <w:rPr>
                <w:lang w:eastAsia="en-US"/>
              </w:rPr>
              <w:t>16.9.0</w:t>
            </w:r>
          </w:p>
        </w:tc>
      </w:tr>
      <w:tr w:rsidR="00EC6651" w:rsidRPr="00D70946" w14:paraId="52ABA6B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B87B95"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69D7E0"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8B7090" w14:textId="355A9DD4" w:rsidR="00EC6651" w:rsidRPr="00D70946" w:rsidRDefault="00EC6651" w:rsidP="009D4432">
            <w:pPr>
              <w:pStyle w:val="TAC"/>
              <w:rPr>
                <w:lang w:eastAsia="en-US"/>
              </w:rPr>
            </w:pPr>
            <w:r w:rsidRPr="00D70946">
              <w:rPr>
                <w:lang w:eastAsia="en-US"/>
              </w:rPr>
              <w:t>R5-2154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6A0308" w14:textId="2B3C39AB" w:rsidR="00EC6651" w:rsidRPr="00D70946" w:rsidRDefault="00EC6651" w:rsidP="009D4432">
            <w:pPr>
              <w:pStyle w:val="TAC"/>
              <w:rPr>
                <w:lang w:eastAsia="en-US"/>
              </w:rPr>
            </w:pPr>
            <w:r w:rsidRPr="00D70946">
              <w:rPr>
                <w:lang w:eastAsia="en-US"/>
              </w:rPr>
              <w:t>24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02FEA8" w14:textId="407D164F"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F04812" w14:textId="19CDAF97"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09E0F5" w14:textId="2209350C" w:rsidR="00EC6651" w:rsidRPr="00D70946" w:rsidRDefault="00EC6651" w:rsidP="009D4432">
            <w:pPr>
              <w:pStyle w:val="TAL"/>
              <w:rPr>
                <w:lang w:eastAsia="en-US"/>
              </w:rPr>
            </w:pPr>
            <w:r w:rsidRPr="00D70946">
              <w:rPr>
                <w:lang w:eastAsia="en-US"/>
              </w:rPr>
              <w:t>Correction to NR MAC test case 7.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08121C" w14:textId="77777777" w:rsidR="00EC6651" w:rsidRPr="00D70946" w:rsidRDefault="00EC6651" w:rsidP="009D4432">
            <w:pPr>
              <w:pStyle w:val="TAC"/>
              <w:rPr>
                <w:lang w:eastAsia="en-US"/>
              </w:rPr>
            </w:pPr>
            <w:r w:rsidRPr="00D70946">
              <w:rPr>
                <w:lang w:eastAsia="en-US"/>
              </w:rPr>
              <w:t>16.9.0</w:t>
            </w:r>
          </w:p>
        </w:tc>
      </w:tr>
      <w:tr w:rsidR="00EC6651" w:rsidRPr="00D70946" w14:paraId="17CF5D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27C5ED"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E0C9D8"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AC5EE1" w14:textId="7065AC59" w:rsidR="00EC6651" w:rsidRPr="00D70946" w:rsidRDefault="00EC6651" w:rsidP="009D4432">
            <w:pPr>
              <w:pStyle w:val="TAC"/>
              <w:rPr>
                <w:lang w:eastAsia="en-US"/>
              </w:rPr>
            </w:pPr>
            <w:r w:rsidRPr="00D70946">
              <w:rPr>
                <w:lang w:eastAsia="en-US"/>
              </w:rPr>
              <w:t>R5-2154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C09781" w14:textId="02D5F400" w:rsidR="00EC6651" w:rsidRPr="00D70946" w:rsidRDefault="00EC6651" w:rsidP="009D4432">
            <w:pPr>
              <w:pStyle w:val="TAC"/>
              <w:rPr>
                <w:lang w:eastAsia="en-US"/>
              </w:rPr>
            </w:pPr>
            <w:r w:rsidRPr="00D70946">
              <w:rPr>
                <w:lang w:eastAsia="en-US"/>
              </w:rPr>
              <w:t>24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8131CA" w14:textId="64FE43B1"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5FEB06" w14:textId="0977D724"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C81A72" w14:textId="2883CDF3" w:rsidR="00EC6651" w:rsidRPr="00D70946" w:rsidRDefault="00EC6651" w:rsidP="009D4432">
            <w:pPr>
              <w:pStyle w:val="TAL"/>
              <w:rPr>
                <w:lang w:eastAsia="en-US"/>
              </w:rPr>
            </w:pPr>
            <w:r w:rsidRPr="00D70946">
              <w:rPr>
                <w:lang w:eastAsia="en-US"/>
              </w:rPr>
              <w:t>Update of specific message content for MAC TC 7.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AB7C60" w14:textId="77777777" w:rsidR="00EC6651" w:rsidRPr="00D70946" w:rsidRDefault="00EC6651" w:rsidP="009D4432">
            <w:pPr>
              <w:pStyle w:val="TAC"/>
              <w:rPr>
                <w:lang w:eastAsia="en-US"/>
              </w:rPr>
            </w:pPr>
            <w:r w:rsidRPr="00D70946">
              <w:rPr>
                <w:lang w:eastAsia="en-US"/>
              </w:rPr>
              <w:t>16.9.0</w:t>
            </w:r>
          </w:p>
        </w:tc>
      </w:tr>
      <w:tr w:rsidR="00EC6651" w:rsidRPr="00D70946" w14:paraId="3A4E8A4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448234"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43BD2A"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BCB78B" w14:textId="0791C67A" w:rsidR="00EC6651" w:rsidRPr="00D70946" w:rsidRDefault="00EC6651" w:rsidP="009D4432">
            <w:pPr>
              <w:pStyle w:val="TAC"/>
              <w:rPr>
                <w:lang w:eastAsia="en-US"/>
              </w:rPr>
            </w:pPr>
            <w:r w:rsidRPr="00D70946">
              <w:rPr>
                <w:lang w:eastAsia="en-US"/>
              </w:rPr>
              <w:t>R5-2155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DA2DAE" w14:textId="55853188" w:rsidR="00EC6651" w:rsidRPr="00D70946" w:rsidRDefault="00EC6651" w:rsidP="009D4432">
            <w:pPr>
              <w:pStyle w:val="TAC"/>
              <w:rPr>
                <w:lang w:eastAsia="en-US"/>
              </w:rPr>
            </w:pPr>
            <w:r w:rsidRPr="00D70946">
              <w:rPr>
                <w:lang w:eastAsia="en-US"/>
              </w:rPr>
              <w:t>24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17526A" w14:textId="71CA03BF"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C17D0F" w14:textId="6DFEB251"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E7660A" w14:textId="580A3170" w:rsidR="00EC6651" w:rsidRPr="00D70946" w:rsidRDefault="00EC6651" w:rsidP="009D4432">
            <w:pPr>
              <w:pStyle w:val="TAL"/>
              <w:rPr>
                <w:lang w:eastAsia="en-US"/>
              </w:rPr>
            </w:pPr>
            <w:r w:rsidRPr="00D70946">
              <w:rPr>
                <w:lang w:eastAsia="en-US"/>
              </w:rPr>
              <w:t>Update to test case 6.2.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427350" w14:textId="77777777" w:rsidR="00EC6651" w:rsidRPr="00D70946" w:rsidRDefault="00EC6651" w:rsidP="009D4432">
            <w:pPr>
              <w:pStyle w:val="TAC"/>
              <w:rPr>
                <w:lang w:eastAsia="en-US"/>
              </w:rPr>
            </w:pPr>
            <w:r w:rsidRPr="00D70946">
              <w:rPr>
                <w:lang w:eastAsia="en-US"/>
              </w:rPr>
              <w:t>16.9.0</w:t>
            </w:r>
          </w:p>
        </w:tc>
      </w:tr>
      <w:tr w:rsidR="00EC6651" w:rsidRPr="00D70946" w14:paraId="521F110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1B5A78"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6AB2E5"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5DB40F" w14:textId="7E77D869" w:rsidR="00EC6651" w:rsidRPr="00D70946" w:rsidRDefault="00EC6651" w:rsidP="009D4432">
            <w:pPr>
              <w:pStyle w:val="TAC"/>
              <w:rPr>
                <w:lang w:eastAsia="en-US"/>
              </w:rPr>
            </w:pPr>
            <w:r w:rsidRPr="00D70946">
              <w:rPr>
                <w:lang w:eastAsia="en-US"/>
              </w:rPr>
              <w:t>R5-2155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D19E7B" w14:textId="5F0BB80C" w:rsidR="00EC6651" w:rsidRPr="00D70946" w:rsidRDefault="00EC6651" w:rsidP="009D4432">
            <w:pPr>
              <w:pStyle w:val="TAC"/>
              <w:rPr>
                <w:lang w:eastAsia="en-US"/>
              </w:rPr>
            </w:pPr>
            <w:r w:rsidRPr="00D70946">
              <w:rPr>
                <w:lang w:eastAsia="en-US"/>
              </w:rPr>
              <w:t>24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B9B869" w14:textId="5FA0907B"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E48B5A" w14:textId="2DD39CA5"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C2FB85" w14:textId="12630598" w:rsidR="00EC6651" w:rsidRPr="00D70946" w:rsidRDefault="00EC6651" w:rsidP="009D4432">
            <w:pPr>
              <w:pStyle w:val="TAL"/>
              <w:rPr>
                <w:lang w:eastAsia="en-US"/>
              </w:rPr>
            </w:pPr>
            <w:r w:rsidRPr="00D70946">
              <w:rPr>
                <w:lang w:eastAsia="en-US"/>
              </w:rPr>
              <w:t>Resubmission of New MAC test case on 2-Step RAC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3818E0" w14:textId="77777777" w:rsidR="00EC6651" w:rsidRPr="00D70946" w:rsidRDefault="00EC6651" w:rsidP="009D4432">
            <w:pPr>
              <w:pStyle w:val="TAC"/>
              <w:rPr>
                <w:lang w:eastAsia="en-US"/>
              </w:rPr>
            </w:pPr>
            <w:r w:rsidRPr="00D70946">
              <w:rPr>
                <w:lang w:eastAsia="en-US"/>
              </w:rPr>
              <w:t>16.9.0</w:t>
            </w:r>
          </w:p>
        </w:tc>
      </w:tr>
      <w:tr w:rsidR="00EC6651" w:rsidRPr="00D70946" w14:paraId="1CE1C3C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DC4615"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794AA0"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30C267" w14:textId="56B626C9" w:rsidR="00EC6651" w:rsidRPr="00D70946" w:rsidRDefault="00EC6651" w:rsidP="009D4432">
            <w:pPr>
              <w:pStyle w:val="TAC"/>
              <w:rPr>
                <w:lang w:eastAsia="en-US"/>
              </w:rPr>
            </w:pPr>
            <w:r w:rsidRPr="00D70946">
              <w:rPr>
                <w:lang w:eastAsia="en-US"/>
              </w:rPr>
              <w:t>R5-2155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9EC103" w14:textId="2A2D373E" w:rsidR="00EC6651" w:rsidRPr="00D70946" w:rsidRDefault="00EC6651" w:rsidP="009D4432">
            <w:pPr>
              <w:pStyle w:val="TAC"/>
              <w:rPr>
                <w:lang w:eastAsia="en-US"/>
              </w:rPr>
            </w:pPr>
            <w:r w:rsidRPr="00D70946">
              <w:rPr>
                <w:lang w:eastAsia="en-US"/>
              </w:rPr>
              <w:t>24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5F5087" w14:textId="23ACFC13"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A12CFA" w14:textId="3E4F215F"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4735E1" w14:textId="02402A33" w:rsidR="00EC6651" w:rsidRPr="00D70946" w:rsidRDefault="00EC6651" w:rsidP="009D4432">
            <w:pPr>
              <w:pStyle w:val="TAL"/>
              <w:rPr>
                <w:lang w:eastAsia="en-US"/>
              </w:rPr>
            </w:pPr>
            <w:r w:rsidRPr="00D70946">
              <w:rPr>
                <w:lang w:eastAsia="en-US"/>
              </w:rPr>
              <w:t>Resubmission of New MAC test case on 2-Step RACH Explicitly signall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EAE862" w14:textId="77777777" w:rsidR="00EC6651" w:rsidRPr="00D70946" w:rsidRDefault="00EC6651" w:rsidP="009D4432">
            <w:pPr>
              <w:pStyle w:val="TAC"/>
              <w:rPr>
                <w:lang w:eastAsia="en-US"/>
              </w:rPr>
            </w:pPr>
            <w:r w:rsidRPr="00D70946">
              <w:rPr>
                <w:lang w:eastAsia="en-US"/>
              </w:rPr>
              <w:t>16.9.0</w:t>
            </w:r>
          </w:p>
        </w:tc>
      </w:tr>
      <w:tr w:rsidR="00EC6651" w:rsidRPr="00D70946" w14:paraId="1F86CA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218543"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02237F"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1895E7" w14:textId="24FAC390" w:rsidR="00EC6651" w:rsidRPr="00D70946" w:rsidRDefault="00EC6651" w:rsidP="009D4432">
            <w:pPr>
              <w:pStyle w:val="TAC"/>
              <w:rPr>
                <w:lang w:eastAsia="en-US"/>
              </w:rPr>
            </w:pPr>
            <w:r w:rsidRPr="00D70946">
              <w:rPr>
                <w:lang w:eastAsia="en-US"/>
              </w:rPr>
              <w:t>R5-2156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3BA5CB" w14:textId="7CC00363" w:rsidR="00EC6651" w:rsidRPr="00D70946" w:rsidRDefault="00EC6651" w:rsidP="009D4432">
            <w:pPr>
              <w:pStyle w:val="TAC"/>
              <w:rPr>
                <w:lang w:eastAsia="en-US"/>
              </w:rPr>
            </w:pPr>
            <w:r w:rsidRPr="00D70946">
              <w:rPr>
                <w:lang w:eastAsia="en-US"/>
              </w:rPr>
              <w:t>24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5445A6" w14:textId="6D4EF0E9"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00B02B" w14:textId="087D15E8"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734AAC" w14:textId="706DE3D4" w:rsidR="00EC6651" w:rsidRPr="00D70946" w:rsidRDefault="00EC6651" w:rsidP="009D4432">
            <w:pPr>
              <w:pStyle w:val="TAL"/>
              <w:rPr>
                <w:lang w:eastAsia="en-US"/>
              </w:rPr>
            </w:pPr>
            <w:r w:rsidRPr="00D70946">
              <w:rPr>
                <w:lang w:eastAsia="en-US"/>
              </w:rPr>
              <w:t>Addition of Rel-16 SNPN TC 9.1.10.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048C4A" w14:textId="77777777" w:rsidR="00EC6651" w:rsidRPr="00D70946" w:rsidRDefault="00EC6651" w:rsidP="009D4432">
            <w:pPr>
              <w:pStyle w:val="TAC"/>
              <w:rPr>
                <w:lang w:eastAsia="en-US"/>
              </w:rPr>
            </w:pPr>
            <w:r w:rsidRPr="00D70946">
              <w:rPr>
                <w:lang w:eastAsia="en-US"/>
              </w:rPr>
              <w:t>16.9.0</w:t>
            </w:r>
          </w:p>
        </w:tc>
      </w:tr>
      <w:tr w:rsidR="00EC6651" w:rsidRPr="00D70946" w14:paraId="3826C5B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182A81"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234A30"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E1FD89" w14:textId="432D3D49" w:rsidR="00EC6651" w:rsidRPr="00D70946" w:rsidRDefault="00EC6651" w:rsidP="009D4432">
            <w:pPr>
              <w:pStyle w:val="TAC"/>
              <w:rPr>
                <w:lang w:eastAsia="en-US"/>
              </w:rPr>
            </w:pPr>
            <w:r w:rsidRPr="00D70946">
              <w:rPr>
                <w:lang w:eastAsia="en-US"/>
              </w:rPr>
              <w:t>R5-2156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C85267" w14:textId="41BE111D" w:rsidR="00EC6651" w:rsidRPr="00D70946" w:rsidRDefault="00EC6651" w:rsidP="009D4432">
            <w:pPr>
              <w:pStyle w:val="TAC"/>
              <w:rPr>
                <w:lang w:eastAsia="en-US"/>
              </w:rPr>
            </w:pPr>
            <w:r w:rsidRPr="00D70946">
              <w:rPr>
                <w:lang w:eastAsia="en-US"/>
              </w:rPr>
              <w:t>24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0E06E5" w14:textId="33A36957"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2B51FD" w14:textId="1F0D0659"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F525BC" w14:textId="60336798" w:rsidR="00EC6651" w:rsidRPr="00D70946" w:rsidRDefault="00EC6651" w:rsidP="009D4432">
            <w:pPr>
              <w:pStyle w:val="TAL"/>
              <w:rPr>
                <w:lang w:eastAsia="en-US"/>
              </w:rPr>
            </w:pPr>
            <w:r w:rsidRPr="00D70946">
              <w:rPr>
                <w:lang w:eastAsia="en-US"/>
              </w:rPr>
              <w:t>Correction to NR TC 7.1.1.3.8.1-PHR report with Intra-band Contiguous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B57A6E" w14:textId="77777777" w:rsidR="00EC6651" w:rsidRPr="00D70946" w:rsidRDefault="00EC6651" w:rsidP="009D4432">
            <w:pPr>
              <w:pStyle w:val="TAC"/>
              <w:rPr>
                <w:lang w:eastAsia="en-US"/>
              </w:rPr>
            </w:pPr>
            <w:r w:rsidRPr="00D70946">
              <w:rPr>
                <w:lang w:eastAsia="en-US"/>
              </w:rPr>
              <w:t>16.9.0</w:t>
            </w:r>
          </w:p>
        </w:tc>
      </w:tr>
      <w:tr w:rsidR="00EC6651" w:rsidRPr="00D70946" w14:paraId="280EFDA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7B218B"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C2B036"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EEAB82" w14:textId="3994E86B" w:rsidR="00EC6651" w:rsidRPr="00D70946" w:rsidRDefault="00EC6651" w:rsidP="009D4432">
            <w:pPr>
              <w:pStyle w:val="TAC"/>
              <w:rPr>
                <w:lang w:eastAsia="en-US"/>
              </w:rPr>
            </w:pPr>
            <w:r w:rsidRPr="00D70946">
              <w:rPr>
                <w:lang w:eastAsia="en-US"/>
              </w:rPr>
              <w:t>R5-2156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36744A" w14:textId="51B952B5" w:rsidR="00EC6651" w:rsidRPr="00D70946" w:rsidRDefault="00EC6651" w:rsidP="009D4432">
            <w:pPr>
              <w:pStyle w:val="TAC"/>
              <w:rPr>
                <w:lang w:eastAsia="en-US"/>
              </w:rPr>
            </w:pPr>
            <w:r w:rsidRPr="00D70946">
              <w:rPr>
                <w:lang w:eastAsia="en-US"/>
              </w:rPr>
              <w:t>24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182176" w14:textId="4DA6C371"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C878F7" w14:textId="11A4B027"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D5986A" w14:textId="1727B7C9" w:rsidR="00EC6651" w:rsidRPr="00D70946" w:rsidRDefault="00EC6651" w:rsidP="009D4432">
            <w:pPr>
              <w:pStyle w:val="TAL"/>
              <w:rPr>
                <w:lang w:eastAsia="en-US"/>
              </w:rPr>
            </w:pPr>
            <w:r w:rsidRPr="00D70946">
              <w:rPr>
                <w:lang w:eastAsia="en-US"/>
              </w:rPr>
              <w:t>Addition of NR TC 8.2.3.18.1-Conditional PSCell change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44D792" w14:textId="77777777" w:rsidR="00EC6651" w:rsidRPr="00D70946" w:rsidRDefault="00EC6651" w:rsidP="009D4432">
            <w:pPr>
              <w:pStyle w:val="TAC"/>
              <w:rPr>
                <w:lang w:eastAsia="en-US"/>
              </w:rPr>
            </w:pPr>
            <w:r w:rsidRPr="00D70946">
              <w:rPr>
                <w:lang w:eastAsia="en-US"/>
              </w:rPr>
              <w:t>16.9.0</w:t>
            </w:r>
          </w:p>
        </w:tc>
      </w:tr>
      <w:tr w:rsidR="00EC6651" w:rsidRPr="00D70946" w14:paraId="18CE8A7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2645E3"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53FB37"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D96072" w14:textId="20A534FA" w:rsidR="00EC6651" w:rsidRPr="00D70946" w:rsidRDefault="00EC6651" w:rsidP="009D4432">
            <w:pPr>
              <w:pStyle w:val="TAC"/>
              <w:rPr>
                <w:lang w:eastAsia="en-US"/>
              </w:rPr>
            </w:pPr>
            <w:r w:rsidRPr="00D70946">
              <w:rPr>
                <w:lang w:eastAsia="en-US"/>
              </w:rPr>
              <w:t>R5-2156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55CBCE" w14:textId="7606836F" w:rsidR="00EC6651" w:rsidRPr="00D70946" w:rsidRDefault="00EC6651" w:rsidP="009D4432">
            <w:pPr>
              <w:pStyle w:val="TAC"/>
              <w:rPr>
                <w:lang w:eastAsia="en-US"/>
              </w:rPr>
            </w:pPr>
            <w:r w:rsidRPr="00D70946">
              <w:rPr>
                <w:lang w:eastAsia="en-US"/>
              </w:rPr>
              <w:t>24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78883D" w14:textId="72ED2D29"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0F3CF0" w14:textId="0FEA7735"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BA1A68B" w14:textId="5FA7E159" w:rsidR="00EC6651" w:rsidRPr="00D70946" w:rsidRDefault="00EC6651" w:rsidP="009D4432">
            <w:pPr>
              <w:pStyle w:val="TAL"/>
              <w:rPr>
                <w:lang w:eastAsia="en-US"/>
              </w:rPr>
            </w:pPr>
            <w:r w:rsidRPr="00D70946">
              <w:rPr>
                <w:lang w:eastAsia="en-US"/>
              </w:rPr>
              <w:t>Update of System information combination for NR-DC PDCP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7EF6CA" w14:textId="77777777" w:rsidR="00EC6651" w:rsidRPr="00D70946" w:rsidRDefault="00EC6651" w:rsidP="009D4432">
            <w:pPr>
              <w:pStyle w:val="TAC"/>
              <w:rPr>
                <w:lang w:eastAsia="en-US"/>
              </w:rPr>
            </w:pPr>
            <w:r w:rsidRPr="00D70946">
              <w:rPr>
                <w:lang w:eastAsia="en-US"/>
              </w:rPr>
              <w:t>16.9.0</w:t>
            </w:r>
          </w:p>
        </w:tc>
      </w:tr>
      <w:tr w:rsidR="00EC6651" w:rsidRPr="00D70946" w14:paraId="2D79918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A38E7D"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9E2A47"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C8A99A" w14:textId="7CEE2811" w:rsidR="00EC6651" w:rsidRPr="00D70946" w:rsidRDefault="00EC6651" w:rsidP="009D4432">
            <w:pPr>
              <w:pStyle w:val="TAC"/>
              <w:rPr>
                <w:lang w:eastAsia="en-US"/>
              </w:rPr>
            </w:pPr>
            <w:r w:rsidRPr="00D70946">
              <w:rPr>
                <w:lang w:eastAsia="en-US"/>
              </w:rPr>
              <w:t>R5-2156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1F618C" w14:textId="30EBE2BA" w:rsidR="00EC6651" w:rsidRPr="00D70946" w:rsidRDefault="00EC6651" w:rsidP="009D4432">
            <w:pPr>
              <w:pStyle w:val="TAC"/>
              <w:rPr>
                <w:lang w:eastAsia="en-US"/>
              </w:rPr>
            </w:pPr>
            <w:r w:rsidRPr="00D70946">
              <w:rPr>
                <w:lang w:eastAsia="en-US"/>
              </w:rPr>
              <w:t>24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EE0137" w14:textId="6465D56E"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B16E26" w14:textId="31B9D153"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DB9979" w14:textId="446F4274" w:rsidR="00EC6651" w:rsidRPr="00D70946" w:rsidRDefault="00EC6651" w:rsidP="009D4432">
            <w:pPr>
              <w:pStyle w:val="TAL"/>
              <w:rPr>
                <w:lang w:eastAsia="en-US"/>
              </w:rPr>
            </w:pPr>
            <w:r w:rsidRPr="00D70946">
              <w:rPr>
                <w:lang w:eastAsia="en-US"/>
              </w:rPr>
              <w:t>Corrections to Rel-16 MDT TC 8.1.6.1.4.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9B7F91" w14:textId="77777777" w:rsidR="00EC6651" w:rsidRPr="00D70946" w:rsidRDefault="00EC6651" w:rsidP="009D4432">
            <w:pPr>
              <w:pStyle w:val="TAC"/>
              <w:rPr>
                <w:lang w:eastAsia="en-US"/>
              </w:rPr>
            </w:pPr>
            <w:r w:rsidRPr="00D70946">
              <w:rPr>
                <w:lang w:eastAsia="en-US"/>
              </w:rPr>
              <w:t>16.9.0</w:t>
            </w:r>
          </w:p>
        </w:tc>
      </w:tr>
      <w:tr w:rsidR="00EC6651" w:rsidRPr="00D70946" w14:paraId="0302128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D0B632"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EA60F4"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961A60" w14:textId="57841ECB" w:rsidR="00EC6651" w:rsidRPr="00D70946" w:rsidRDefault="00EC6651" w:rsidP="009D4432">
            <w:pPr>
              <w:pStyle w:val="TAC"/>
              <w:rPr>
                <w:lang w:eastAsia="en-US"/>
              </w:rPr>
            </w:pPr>
            <w:r w:rsidRPr="00D70946">
              <w:rPr>
                <w:lang w:eastAsia="en-US"/>
              </w:rPr>
              <w:t>R5-2156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7EB563" w14:textId="40A03A5D" w:rsidR="00EC6651" w:rsidRPr="00D70946" w:rsidRDefault="00EC6651" w:rsidP="009D4432">
            <w:pPr>
              <w:pStyle w:val="TAC"/>
              <w:rPr>
                <w:lang w:eastAsia="en-US"/>
              </w:rPr>
            </w:pPr>
            <w:r w:rsidRPr="00D70946">
              <w:rPr>
                <w:lang w:eastAsia="en-US"/>
              </w:rPr>
              <w:t>24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01541B" w14:textId="5DEBDA20"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04720A" w14:textId="3C1BDD62"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97C87E" w14:textId="10663FF4" w:rsidR="00EC6651" w:rsidRPr="00D70946" w:rsidRDefault="00EC6651" w:rsidP="009D4432">
            <w:pPr>
              <w:pStyle w:val="TAL"/>
              <w:rPr>
                <w:lang w:eastAsia="en-US"/>
              </w:rPr>
            </w:pPr>
            <w:r w:rsidRPr="00D70946">
              <w:rPr>
                <w:lang w:eastAsia="en-US"/>
              </w:rPr>
              <w:t>Correction to NR testcase 8.1.5.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F361F7" w14:textId="77777777" w:rsidR="00EC6651" w:rsidRPr="00D70946" w:rsidRDefault="00EC6651" w:rsidP="009D4432">
            <w:pPr>
              <w:pStyle w:val="TAC"/>
              <w:rPr>
                <w:lang w:eastAsia="en-US"/>
              </w:rPr>
            </w:pPr>
            <w:r w:rsidRPr="00D70946">
              <w:rPr>
                <w:lang w:eastAsia="en-US"/>
              </w:rPr>
              <w:t>16.9.0</w:t>
            </w:r>
          </w:p>
        </w:tc>
      </w:tr>
      <w:tr w:rsidR="00EC6651" w:rsidRPr="00D70946" w14:paraId="2FA5913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8E928E"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98F135"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6A61C0" w14:textId="029E2D16" w:rsidR="00EC6651" w:rsidRPr="00D70946" w:rsidRDefault="00EC6651" w:rsidP="009D4432">
            <w:pPr>
              <w:pStyle w:val="TAC"/>
              <w:rPr>
                <w:lang w:eastAsia="en-US"/>
              </w:rPr>
            </w:pPr>
            <w:r w:rsidRPr="00D70946">
              <w:rPr>
                <w:lang w:eastAsia="en-US"/>
              </w:rPr>
              <w:t>R5-2156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34F83C" w14:textId="1408D7B0" w:rsidR="00EC6651" w:rsidRPr="00D70946" w:rsidRDefault="00EC6651" w:rsidP="009D4432">
            <w:pPr>
              <w:pStyle w:val="TAC"/>
              <w:rPr>
                <w:lang w:eastAsia="en-US"/>
              </w:rPr>
            </w:pPr>
            <w:r w:rsidRPr="00D70946">
              <w:rPr>
                <w:lang w:eastAsia="en-US"/>
              </w:rPr>
              <w:t>24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240ECE" w14:textId="324741AC"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58DC29" w14:textId="72AF28F1"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02FD3E" w14:textId="2891CA51" w:rsidR="00EC6651" w:rsidRPr="00D70946" w:rsidRDefault="00EC6651" w:rsidP="009D4432">
            <w:pPr>
              <w:pStyle w:val="TAL"/>
              <w:rPr>
                <w:lang w:eastAsia="en-US"/>
              </w:rPr>
            </w:pPr>
            <w:r w:rsidRPr="00D70946">
              <w:rPr>
                <w:lang w:eastAsia="en-US"/>
              </w:rPr>
              <w:t>Update of RRC messages for MAC TC 7.1.1.5.1 and 7.1.1.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BA002D" w14:textId="77777777" w:rsidR="00EC6651" w:rsidRPr="00D70946" w:rsidRDefault="00EC6651" w:rsidP="009D4432">
            <w:pPr>
              <w:pStyle w:val="TAC"/>
              <w:rPr>
                <w:lang w:eastAsia="en-US"/>
              </w:rPr>
            </w:pPr>
            <w:r w:rsidRPr="00D70946">
              <w:rPr>
                <w:lang w:eastAsia="en-US"/>
              </w:rPr>
              <w:t>16.9.0</w:t>
            </w:r>
          </w:p>
        </w:tc>
      </w:tr>
      <w:tr w:rsidR="00EC6651" w:rsidRPr="00D70946" w14:paraId="63F31EC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C0E722"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7002BA"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2591AF" w14:textId="09346895" w:rsidR="00EC6651" w:rsidRPr="00D70946" w:rsidRDefault="00EC6651" w:rsidP="009D4432">
            <w:pPr>
              <w:pStyle w:val="TAC"/>
              <w:rPr>
                <w:lang w:eastAsia="en-US"/>
              </w:rPr>
            </w:pPr>
            <w:r w:rsidRPr="00D70946">
              <w:rPr>
                <w:lang w:eastAsia="en-US"/>
              </w:rPr>
              <w:t>R5-2156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52A0A4" w14:textId="44C28E00" w:rsidR="00EC6651" w:rsidRPr="00D70946" w:rsidRDefault="00EC6651" w:rsidP="009D4432">
            <w:pPr>
              <w:pStyle w:val="TAC"/>
              <w:rPr>
                <w:lang w:eastAsia="en-US"/>
              </w:rPr>
            </w:pPr>
            <w:r w:rsidRPr="00D70946">
              <w:rPr>
                <w:lang w:eastAsia="en-US"/>
              </w:rPr>
              <w:t>24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E9AB03" w14:textId="76CE77EE"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528075" w14:textId="69DBCECF"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16F7B2" w14:textId="56EBB812" w:rsidR="00EC6651" w:rsidRPr="00D70946" w:rsidRDefault="00EC6651" w:rsidP="009D4432">
            <w:pPr>
              <w:pStyle w:val="TAL"/>
              <w:rPr>
                <w:lang w:eastAsia="en-US"/>
              </w:rPr>
            </w:pPr>
            <w:r w:rsidRPr="00D70946">
              <w:rPr>
                <w:lang w:eastAsia="en-US"/>
              </w:rPr>
              <w:t>Update of RRC messages for MAC TC 7.1.1.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2956C9" w14:textId="77777777" w:rsidR="00EC6651" w:rsidRPr="00D70946" w:rsidRDefault="00EC6651" w:rsidP="009D4432">
            <w:pPr>
              <w:pStyle w:val="TAC"/>
              <w:rPr>
                <w:lang w:eastAsia="en-US"/>
              </w:rPr>
            </w:pPr>
            <w:r w:rsidRPr="00D70946">
              <w:rPr>
                <w:lang w:eastAsia="en-US"/>
              </w:rPr>
              <w:t>16.9.0</w:t>
            </w:r>
          </w:p>
        </w:tc>
      </w:tr>
      <w:tr w:rsidR="00EC6651" w:rsidRPr="00D70946" w14:paraId="368205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F1B11D"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245BB5"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DF151C" w14:textId="3A9CC977" w:rsidR="00EC6651" w:rsidRPr="00D70946" w:rsidRDefault="00EC6651" w:rsidP="009D4432">
            <w:pPr>
              <w:pStyle w:val="TAC"/>
              <w:rPr>
                <w:lang w:eastAsia="en-US"/>
              </w:rPr>
            </w:pPr>
            <w:r w:rsidRPr="00D70946">
              <w:rPr>
                <w:lang w:eastAsia="en-US"/>
              </w:rPr>
              <w:t>R5-2156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3996C1" w14:textId="3099C406" w:rsidR="00EC6651" w:rsidRPr="00D70946" w:rsidRDefault="00EC6651" w:rsidP="009D4432">
            <w:pPr>
              <w:pStyle w:val="TAC"/>
              <w:rPr>
                <w:lang w:eastAsia="en-US"/>
              </w:rPr>
            </w:pPr>
            <w:r w:rsidRPr="00D70946">
              <w:rPr>
                <w:lang w:eastAsia="en-US"/>
              </w:rPr>
              <w:t>24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59642C" w14:textId="1601F871"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64C1C7" w14:textId="64A4CDDB"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6AC84E" w14:textId="4D0A282F" w:rsidR="00EC6651" w:rsidRPr="00D70946" w:rsidRDefault="00EC6651" w:rsidP="009D4432">
            <w:pPr>
              <w:pStyle w:val="TAL"/>
              <w:rPr>
                <w:lang w:eastAsia="en-US"/>
              </w:rPr>
            </w:pPr>
            <w:r w:rsidRPr="00D70946">
              <w:rPr>
                <w:lang w:eastAsia="en-US"/>
              </w:rPr>
              <w:t>Correction to NR TC 7.1.1.3.2b-Logical channel prioritization handling with Mapping restric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935073" w14:textId="77777777" w:rsidR="00EC6651" w:rsidRPr="00D70946" w:rsidRDefault="00EC6651" w:rsidP="009D4432">
            <w:pPr>
              <w:pStyle w:val="TAC"/>
              <w:rPr>
                <w:lang w:eastAsia="en-US"/>
              </w:rPr>
            </w:pPr>
            <w:r w:rsidRPr="00D70946">
              <w:rPr>
                <w:lang w:eastAsia="en-US"/>
              </w:rPr>
              <w:t>16.9.0</w:t>
            </w:r>
          </w:p>
        </w:tc>
      </w:tr>
      <w:tr w:rsidR="00EC6651" w:rsidRPr="00D70946" w14:paraId="303FD94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2726E8"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0C5A4A"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F091B8" w14:textId="2BE9A095" w:rsidR="00EC6651" w:rsidRPr="00D70946" w:rsidRDefault="00EC6651" w:rsidP="009D4432">
            <w:pPr>
              <w:pStyle w:val="TAC"/>
              <w:rPr>
                <w:lang w:eastAsia="en-US"/>
              </w:rPr>
            </w:pPr>
            <w:r w:rsidRPr="00D70946">
              <w:rPr>
                <w:lang w:eastAsia="en-US"/>
              </w:rPr>
              <w:t>R5-2156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612E23C" w14:textId="217A3D5A" w:rsidR="00EC6651" w:rsidRPr="00D70946" w:rsidRDefault="00EC6651" w:rsidP="009D4432">
            <w:pPr>
              <w:pStyle w:val="TAC"/>
              <w:rPr>
                <w:lang w:eastAsia="en-US"/>
              </w:rPr>
            </w:pPr>
            <w:r w:rsidRPr="00D70946">
              <w:rPr>
                <w:lang w:eastAsia="en-US"/>
              </w:rPr>
              <w:t>24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7DFFF3" w14:textId="699063A9" w:rsidR="00EC6651" w:rsidRPr="00D70946" w:rsidRDefault="00EC6651"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D0D32F" w14:textId="634C2C8C"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429DF9" w14:textId="3C13440A" w:rsidR="00EC6651" w:rsidRPr="00D70946" w:rsidRDefault="00EC6651" w:rsidP="009D4432">
            <w:pPr>
              <w:pStyle w:val="TAL"/>
              <w:rPr>
                <w:lang w:eastAsia="en-US"/>
              </w:rPr>
            </w:pPr>
            <w:r w:rsidRPr="00D70946">
              <w:rPr>
                <w:lang w:eastAsia="en-US"/>
              </w:rPr>
              <w:t>Correction to NR TC 6.4.1.2-Cell reselection of ePLMN in manual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B32283" w14:textId="77777777" w:rsidR="00EC6651" w:rsidRPr="00D70946" w:rsidRDefault="00EC6651" w:rsidP="009D4432">
            <w:pPr>
              <w:pStyle w:val="TAC"/>
              <w:rPr>
                <w:lang w:eastAsia="en-US"/>
              </w:rPr>
            </w:pPr>
            <w:r w:rsidRPr="00D70946">
              <w:rPr>
                <w:lang w:eastAsia="en-US"/>
              </w:rPr>
              <w:t>16.9.0</w:t>
            </w:r>
          </w:p>
        </w:tc>
      </w:tr>
      <w:tr w:rsidR="00EC6651" w:rsidRPr="00D70946" w14:paraId="050697A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7E480A"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9E6EAA"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085117" w14:textId="3CC22DD3" w:rsidR="00EC6651" w:rsidRPr="00D70946" w:rsidRDefault="00EC6651" w:rsidP="009D4432">
            <w:pPr>
              <w:pStyle w:val="TAC"/>
              <w:rPr>
                <w:lang w:eastAsia="en-US"/>
              </w:rPr>
            </w:pPr>
            <w:r w:rsidRPr="00D70946">
              <w:rPr>
                <w:lang w:eastAsia="en-US"/>
              </w:rPr>
              <w:t>R5-2157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1BB752" w14:textId="7C55F51C" w:rsidR="00EC6651" w:rsidRPr="00D70946" w:rsidRDefault="00EC6651" w:rsidP="009D4432">
            <w:pPr>
              <w:pStyle w:val="TAC"/>
              <w:rPr>
                <w:lang w:eastAsia="en-US"/>
              </w:rPr>
            </w:pPr>
            <w:r w:rsidRPr="00D70946">
              <w:rPr>
                <w:lang w:eastAsia="en-US"/>
              </w:rPr>
              <w:t>24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54A811" w14:textId="08A935DA"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C087DD" w14:textId="5E839747"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291482" w14:textId="3010B5F1" w:rsidR="00EC6651" w:rsidRPr="00D70946" w:rsidRDefault="00EC6651" w:rsidP="009D4432">
            <w:pPr>
              <w:pStyle w:val="TAL"/>
              <w:rPr>
                <w:lang w:eastAsia="en-US"/>
              </w:rPr>
            </w:pPr>
            <w:r w:rsidRPr="00D70946">
              <w:rPr>
                <w:lang w:eastAsia="en-US"/>
              </w:rPr>
              <w:t>Correction to SDAP TC 7.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04964C" w14:textId="77777777" w:rsidR="00EC6651" w:rsidRPr="00D70946" w:rsidRDefault="00EC6651" w:rsidP="009D4432">
            <w:pPr>
              <w:pStyle w:val="TAC"/>
              <w:rPr>
                <w:lang w:eastAsia="en-US"/>
              </w:rPr>
            </w:pPr>
            <w:r w:rsidRPr="00D70946">
              <w:rPr>
                <w:lang w:eastAsia="en-US"/>
              </w:rPr>
              <w:t>16.9.0</w:t>
            </w:r>
          </w:p>
        </w:tc>
      </w:tr>
      <w:tr w:rsidR="00EC6651" w:rsidRPr="00D70946" w14:paraId="57C7149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8F3FA44"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D5006C"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7E1835" w14:textId="0064CC40" w:rsidR="00EC6651" w:rsidRPr="00D70946" w:rsidRDefault="00EC6651" w:rsidP="009D4432">
            <w:pPr>
              <w:pStyle w:val="TAC"/>
              <w:rPr>
                <w:lang w:eastAsia="en-US"/>
              </w:rPr>
            </w:pPr>
            <w:r w:rsidRPr="00D70946">
              <w:rPr>
                <w:lang w:eastAsia="en-US"/>
              </w:rPr>
              <w:t>R5-2157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739587" w14:textId="794F69A3" w:rsidR="00EC6651" w:rsidRPr="00D70946" w:rsidRDefault="00EC6651" w:rsidP="009D4432">
            <w:pPr>
              <w:pStyle w:val="TAC"/>
              <w:rPr>
                <w:lang w:eastAsia="en-US"/>
              </w:rPr>
            </w:pPr>
            <w:r w:rsidRPr="00D70946">
              <w:rPr>
                <w:lang w:eastAsia="en-US"/>
              </w:rPr>
              <w:t>23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3C21A6" w14:textId="7694932A"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E3D3B0" w14:textId="3CDEA353"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3D06D7" w14:textId="5CB6785D" w:rsidR="00EC6651" w:rsidRPr="00D70946" w:rsidRDefault="00EC6651" w:rsidP="009D4432">
            <w:pPr>
              <w:pStyle w:val="TAL"/>
              <w:rPr>
                <w:lang w:eastAsia="en-US"/>
              </w:rPr>
            </w:pPr>
            <w:r w:rsidRPr="00D70946">
              <w:rPr>
                <w:lang w:eastAsia="en-US"/>
              </w:rPr>
              <w:t>Correction to NR-DC RRC test case 8.2.5.2.2 and 8.2.5.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3C4245" w14:textId="77777777" w:rsidR="00EC6651" w:rsidRPr="00D70946" w:rsidRDefault="00EC6651" w:rsidP="009D4432">
            <w:pPr>
              <w:pStyle w:val="TAC"/>
              <w:rPr>
                <w:lang w:eastAsia="en-US"/>
              </w:rPr>
            </w:pPr>
            <w:r w:rsidRPr="00D70946">
              <w:rPr>
                <w:lang w:eastAsia="en-US"/>
              </w:rPr>
              <w:t>16.9.0</w:t>
            </w:r>
          </w:p>
        </w:tc>
      </w:tr>
      <w:tr w:rsidR="00EC6651" w:rsidRPr="00D70946" w14:paraId="4CC0881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6D3E7F"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03419C"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F8F5B6" w14:textId="35FC6980" w:rsidR="00EC6651" w:rsidRPr="00D70946" w:rsidRDefault="00EC6651" w:rsidP="009D4432">
            <w:pPr>
              <w:pStyle w:val="TAC"/>
              <w:rPr>
                <w:lang w:eastAsia="en-US"/>
              </w:rPr>
            </w:pPr>
            <w:r w:rsidRPr="00D70946">
              <w:rPr>
                <w:lang w:eastAsia="en-US"/>
              </w:rPr>
              <w:t>R5-2157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F6FA4B" w14:textId="442C84BD" w:rsidR="00EC6651" w:rsidRPr="00D70946" w:rsidRDefault="00EC6651" w:rsidP="009D4432">
            <w:pPr>
              <w:pStyle w:val="TAC"/>
              <w:rPr>
                <w:lang w:eastAsia="en-US"/>
              </w:rPr>
            </w:pPr>
            <w:r w:rsidRPr="00D70946">
              <w:rPr>
                <w:lang w:eastAsia="en-US"/>
              </w:rPr>
              <w:t>24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ECEB69" w14:textId="7AED1B7A"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0FDEA7" w14:textId="754408D5"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DD9FC2" w14:textId="78F678C2" w:rsidR="00EC6651" w:rsidRPr="00D70946" w:rsidRDefault="00EC6651" w:rsidP="009D4432">
            <w:pPr>
              <w:pStyle w:val="TAL"/>
              <w:rPr>
                <w:lang w:eastAsia="en-US"/>
              </w:rPr>
            </w:pPr>
            <w:r w:rsidRPr="00D70946">
              <w:rPr>
                <w:lang w:eastAsia="en-US"/>
              </w:rPr>
              <w:t>Correction to NR5G NAS TC 9.1.5.1.3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46AF50" w14:textId="77777777" w:rsidR="00EC6651" w:rsidRPr="00D70946" w:rsidRDefault="00EC6651" w:rsidP="009D4432">
            <w:pPr>
              <w:pStyle w:val="TAC"/>
              <w:rPr>
                <w:lang w:eastAsia="en-US"/>
              </w:rPr>
            </w:pPr>
            <w:r w:rsidRPr="00D70946">
              <w:rPr>
                <w:lang w:eastAsia="en-US"/>
              </w:rPr>
              <w:t>16.9.0</w:t>
            </w:r>
          </w:p>
        </w:tc>
      </w:tr>
      <w:tr w:rsidR="00EC6651" w:rsidRPr="00D70946" w14:paraId="53B1151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32007A"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48F02F"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3306D3" w14:textId="2F681A76" w:rsidR="00EC6651" w:rsidRPr="00D70946" w:rsidRDefault="00EC6651" w:rsidP="009D4432">
            <w:pPr>
              <w:pStyle w:val="TAC"/>
              <w:rPr>
                <w:lang w:eastAsia="en-US"/>
              </w:rPr>
            </w:pPr>
            <w:r w:rsidRPr="00D70946">
              <w:rPr>
                <w:lang w:eastAsia="en-US"/>
              </w:rPr>
              <w:t>R5-2161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99BEFD" w14:textId="4E13DAC6" w:rsidR="00EC6651" w:rsidRPr="00D70946" w:rsidRDefault="00EC6651" w:rsidP="009D4432">
            <w:pPr>
              <w:pStyle w:val="TAC"/>
              <w:rPr>
                <w:lang w:eastAsia="en-US"/>
              </w:rPr>
            </w:pPr>
            <w:r w:rsidRPr="00D70946">
              <w:rPr>
                <w:lang w:eastAsia="en-US"/>
              </w:rPr>
              <w:t>23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40F74E" w14:textId="6ABCC075"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5C4DDE" w14:textId="6630433C"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241204" w14:textId="2E4EFCF2" w:rsidR="00EC6651" w:rsidRPr="00D70946" w:rsidRDefault="00EC6651" w:rsidP="009D4432">
            <w:pPr>
              <w:pStyle w:val="TAL"/>
              <w:rPr>
                <w:lang w:eastAsia="en-US"/>
              </w:rPr>
            </w:pPr>
            <w:r w:rsidRPr="00D70946">
              <w:rPr>
                <w:lang w:eastAsia="en-US"/>
              </w:rPr>
              <w:t>Correction to NR Idle mode test case 6.3.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D41186" w14:textId="77777777" w:rsidR="00EC6651" w:rsidRPr="00D70946" w:rsidRDefault="00EC6651" w:rsidP="009D4432">
            <w:pPr>
              <w:pStyle w:val="TAC"/>
              <w:rPr>
                <w:lang w:eastAsia="en-US"/>
              </w:rPr>
            </w:pPr>
            <w:r w:rsidRPr="00D70946">
              <w:rPr>
                <w:lang w:eastAsia="en-US"/>
              </w:rPr>
              <w:t>16.9.0</w:t>
            </w:r>
          </w:p>
        </w:tc>
      </w:tr>
      <w:tr w:rsidR="00EC6651" w:rsidRPr="00D70946" w14:paraId="17900BB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825A1C"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C7C6B3"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1EBBC3" w14:textId="47CBE341" w:rsidR="00EC6651" w:rsidRPr="00D70946" w:rsidRDefault="00EC6651" w:rsidP="009D4432">
            <w:pPr>
              <w:pStyle w:val="TAC"/>
              <w:rPr>
                <w:lang w:eastAsia="en-US"/>
              </w:rPr>
            </w:pPr>
            <w:r w:rsidRPr="00D70946">
              <w:rPr>
                <w:lang w:eastAsia="en-US"/>
              </w:rPr>
              <w:t>R5-2161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715EF8C" w14:textId="649042DD" w:rsidR="00EC6651" w:rsidRPr="00D70946" w:rsidRDefault="00EC6651" w:rsidP="009D4432">
            <w:pPr>
              <w:pStyle w:val="TAC"/>
              <w:rPr>
                <w:lang w:eastAsia="en-US"/>
              </w:rPr>
            </w:pPr>
            <w:r w:rsidRPr="00D70946">
              <w:rPr>
                <w:lang w:eastAsia="en-US"/>
              </w:rPr>
              <w:t>23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93A12F" w14:textId="0D6211F9"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9B3AF4" w14:textId="06583056"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3162EE" w14:textId="731AA86B" w:rsidR="00EC6651" w:rsidRPr="00D70946" w:rsidRDefault="00EC6651" w:rsidP="009D4432">
            <w:pPr>
              <w:pStyle w:val="TAL"/>
              <w:rPr>
                <w:lang w:eastAsia="en-US"/>
              </w:rPr>
            </w:pPr>
            <w:r w:rsidRPr="00D70946">
              <w:rPr>
                <w:lang w:eastAsia="en-US"/>
              </w:rPr>
              <w:t>Correction of Srxlev for Idle TC 6.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AD1874" w14:textId="77777777" w:rsidR="00EC6651" w:rsidRPr="00D70946" w:rsidRDefault="00EC6651" w:rsidP="009D4432">
            <w:pPr>
              <w:pStyle w:val="TAC"/>
              <w:rPr>
                <w:lang w:eastAsia="en-US"/>
              </w:rPr>
            </w:pPr>
            <w:r w:rsidRPr="00D70946">
              <w:rPr>
                <w:lang w:eastAsia="en-US"/>
              </w:rPr>
              <w:t>16.9.0</w:t>
            </w:r>
          </w:p>
        </w:tc>
      </w:tr>
      <w:tr w:rsidR="00EC6651" w:rsidRPr="00D70946" w14:paraId="28EBAD6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1EECDD"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718B4A"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F967C8" w14:textId="73DA0BE7" w:rsidR="00EC6651" w:rsidRPr="00D70946" w:rsidRDefault="00EC6651" w:rsidP="009D4432">
            <w:pPr>
              <w:pStyle w:val="TAC"/>
              <w:rPr>
                <w:lang w:eastAsia="en-US"/>
              </w:rPr>
            </w:pPr>
            <w:r w:rsidRPr="00D70946">
              <w:rPr>
                <w:lang w:eastAsia="en-US"/>
              </w:rPr>
              <w:t>R5-2161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0F2B97" w14:textId="00431389" w:rsidR="00EC6651" w:rsidRPr="00D70946" w:rsidRDefault="00EC6651" w:rsidP="009D4432">
            <w:pPr>
              <w:pStyle w:val="TAC"/>
              <w:rPr>
                <w:lang w:eastAsia="en-US"/>
              </w:rPr>
            </w:pPr>
            <w:r w:rsidRPr="00D70946">
              <w:rPr>
                <w:lang w:eastAsia="en-US"/>
              </w:rPr>
              <w:t>23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0801B8" w14:textId="28511C67"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36BCBA" w14:textId="4ABB66A6"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F2DD9F" w14:textId="25952984" w:rsidR="00EC6651" w:rsidRPr="00D70946" w:rsidRDefault="00EC6651" w:rsidP="009D4432">
            <w:pPr>
              <w:pStyle w:val="TAL"/>
              <w:rPr>
                <w:lang w:eastAsia="en-US"/>
              </w:rPr>
            </w:pPr>
            <w:r w:rsidRPr="00D70946">
              <w:rPr>
                <w:lang w:eastAsia="en-US"/>
              </w:rPr>
              <w:t>Correction to NR TC 6.2.3.10-Inter-RAT cell reselection schedulingInfoList-v12j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2D037E" w14:textId="77777777" w:rsidR="00EC6651" w:rsidRPr="00D70946" w:rsidRDefault="00EC6651" w:rsidP="009D4432">
            <w:pPr>
              <w:pStyle w:val="TAC"/>
              <w:rPr>
                <w:lang w:eastAsia="en-US"/>
              </w:rPr>
            </w:pPr>
            <w:r w:rsidRPr="00D70946">
              <w:rPr>
                <w:lang w:eastAsia="en-US"/>
              </w:rPr>
              <w:t>16.9.0</w:t>
            </w:r>
          </w:p>
        </w:tc>
      </w:tr>
      <w:tr w:rsidR="00EC6651" w:rsidRPr="00D70946" w14:paraId="155A19C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6702FB"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EA3F7C"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924BE4" w14:textId="0F078E36" w:rsidR="00EC6651" w:rsidRPr="00D70946" w:rsidRDefault="00EC6651" w:rsidP="009D4432">
            <w:pPr>
              <w:pStyle w:val="TAC"/>
              <w:rPr>
                <w:lang w:eastAsia="en-US"/>
              </w:rPr>
            </w:pPr>
            <w:r w:rsidRPr="00D70946">
              <w:rPr>
                <w:lang w:eastAsia="en-US"/>
              </w:rPr>
              <w:t>R5-2161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764D7B" w14:textId="125DBE42" w:rsidR="00EC6651" w:rsidRPr="00D70946" w:rsidRDefault="00EC6651" w:rsidP="009D4432">
            <w:pPr>
              <w:pStyle w:val="TAC"/>
              <w:rPr>
                <w:lang w:eastAsia="en-US"/>
              </w:rPr>
            </w:pPr>
            <w:r w:rsidRPr="00D70946">
              <w:rPr>
                <w:lang w:eastAsia="en-US"/>
              </w:rPr>
              <w:t>23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875800" w14:textId="3158962F"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47DC8D" w14:textId="2E86695C"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E50449" w14:textId="04A19EB1" w:rsidR="00EC6651" w:rsidRPr="00D70946" w:rsidRDefault="00EC6651" w:rsidP="009D4432">
            <w:pPr>
              <w:pStyle w:val="TAL"/>
              <w:rPr>
                <w:lang w:eastAsia="en-US"/>
              </w:rPr>
            </w:pPr>
            <w:r w:rsidRPr="00D70946">
              <w:rPr>
                <w:lang w:eastAsia="en-US"/>
              </w:rPr>
              <w:t>Correction to NR TC 6.3.1.7-Emergency service pending to be activat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E2300D" w14:textId="77777777" w:rsidR="00EC6651" w:rsidRPr="00D70946" w:rsidRDefault="00EC6651" w:rsidP="009D4432">
            <w:pPr>
              <w:pStyle w:val="TAC"/>
              <w:rPr>
                <w:lang w:eastAsia="en-US"/>
              </w:rPr>
            </w:pPr>
            <w:r w:rsidRPr="00D70946">
              <w:rPr>
                <w:lang w:eastAsia="en-US"/>
              </w:rPr>
              <w:t>16.9.0</w:t>
            </w:r>
          </w:p>
        </w:tc>
      </w:tr>
      <w:tr w:rsidR="00EC6651" w:rsidRPr="00D70946" w14:paraId="4D91A1C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9C6DFE"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347CAB"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9F8C54" w14:textId="2FE779AC" w:rsidR="00EC6651" w:rsidRPr="00D70946" w:rsidRDefault="00EC6651" w:rsidP="009D4432">
            <w:pPr>
              <w:pStyle w:val="TAC"/>
              <w:rPr>
                <w:lang w:eastAsia="en-US"/>
              </w:rPr>
            </w:pPr>
            <w:r w:rsidRPr="00D70946">
              <w:rPr>
                <w:lang w:eastAsia="en-US"/>
              </w:rPr>
              <w:t>R5-2161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D7550C" w14:textId="7584B18E" w:rsidR="00EC6651" w:rsidRPr="00D70946" w:rsidRDefault="00EC6651" w:rsidP="009D4432">
            <w:pPr>
              <w:pStyle w:val="TAC"/>
              <w:rPr>
                <w:lang w:eastAsia="en-US"/>
              </w:rPr>
            </w:pPr>
            <w:r w:rsidRPr="00D70946">
              <w:rPr>
                <w:lang w:eastAsia="en-US"/>
              </w:rPr>
              <w:t>24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E681CD" w14:textId="7E9C8B32"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0E8A83" w14:textId="5694EBAF"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E492CA" w14:textId="2162C75B" w:rsidR="00EC6651" w:rsidRPr="00D70946" w:rsidRDefault="00EC6651" w:rsidP="009D4432">
            <w:pPr>
              <w:pStyle w:val="TAL"/>
              <w:rPr>
                <w:lang w:eastAsia="en-US"/>
              </w:rPr>
            </w:pPr>
            <w:r w:rsidRPr="00D70946">
              <w:rPr>
                <w:lang w:eastAsia="en-US"/>
              </w:rPr>
              <w:t>Corrections to Idle mode TC 6.2.3.10 and 6.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E028FF" w14:textId="77777777" w:rsidR="00EC6651" w:rsidRPr="00D70946" w:rsidRDefault="00EC6651" w:rsidP="009D4432">
            <w:pPr>
              <w:pStyle w:val="TAC"/>
              <w:rPr>
                <w:lang w:eastAsia="en-US"/>
              </w:rPr>
            </w:pPr>
            <w:r w:rsidRPr="00D70946">
              <w:rPr>
                <w:lang w:eastAsia="en-US"/>
              </w:rPr>
              <w:t>16.9.0</w:t>
            </w:r>
          </w:p>
        </w:tc>
      </w:tr>
      <w:tr w:rsidR="00EC6651" w:rsidRPr="00D70946" w14:paraId="788BE39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F7C1F4"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D8A11B"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A95F21" w14:textId="5E337CF8" w:rsidR="00EC6651" w:rsidRPr="00D70946" w:rsidRDefault="00EC6651" w:rsidP="009D4432">
            <w:pPr>
              <w:pStyle w:val="TAC"/>
              <w:rPr>
                <w:lang w:eastAsia="en-US"/>
              </w:rPr>
            </w:pPr>
            <w:r w:rsidRPr="00D70946">
              <w:rPr>
                <w:lang w:eastAsia="en-US"/>
              </w:rPr>
              <w:t>R5-2161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B3320D" w14:textId="2A226F6B" w:rsidR="00EC6651" w:rsidRPr="00D70946" w:rsidRDefault="00EC6651" w:rsidP="009D4432">
            <w:pPr>
              <w:pStyle w:val="TAC"/>
              <w:rPr>
                <w:lang w:eastAsia="en-US"/>
              </w:rPr>
            </w:pPr>
            <w:r w:rsidRPr="00D70946">
              <w:rPr>
                <w:lang w:eastAsia="en-US"/>
              </w:rPr>
              <w:t>24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941E59" w14:textId="0619235B"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5D1F77" w14:textId="0D6E187A"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8CD79F" w14:textId="7AB8E1E0" w:rsidR="00EC6651" w:rsidRPr="00D70946" w:rsidRDefault="00EC6651" w:rsidP="009D4432">
            <w:pPr>
              <w:pStyle w:val="TAL"/>
              <w:rPr>
                <w:lang w:eastAsia="en-US"/>
              </w:rPr>
            </w:pPr>
            <w:r w:rsidRPr="00D70946">
              <w:rPr>
                <w:lang w:eastAsia="en-US"/>
              </w:rPr>
              <w:t>Correction to Idle TC 6.3.1.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38BBDE" w14:textId="77777777" w:rsidR="00EC6651" w:rsidRPr="00D70946" w:rsidRDefault="00EC6651" w:rsidP="009D4432">
            <w:pPr>
              <w:pStyle w:val="TAC"/>
              <w:rPr>
                <w:lang w:eastAsia="en-US"/>
              </w:rPr>
            </w:pPr>
            <w:r w:rsidRPr="00D70946">
              <w:rPr>
                <w:lang w:eastAsia="en-US"/>
              </w:rPr>
              <w:t>16.9.0</w:t>
            </w:r>
          </w:p>
        </w:tc>
      </w:tr>
      <w:tr w:rsidR="00EC6651" w:rsidRPr="00D70946" w14:paraId="5F2C580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A76E61"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7423FC1"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9491A6" w14:textId="784E2CDA" w:rsidR="00EC6651" w:rsidRPr="00D70946" w:rsidRDefault="00EC6651" w:rsidP="009D4432">
            <w:pPr>
              <w:pStyle w:val="TAC"/>
              <w:rPr>
                <w:lang w:eastAsia="en-US"/>
              </w:rPr>
            </w:pPr>
            <w:r w:rsidRPr="00D70946">
              <w:rPr>
                <w:lang w:eastAsia="en-US"/>
              </w:rPr>
              <w:t>R5-2161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A47288" w14:textId="53ADBF8F" w:rsidR="00EC6651" w:rsidRPr="00D70946" w:rsidRDefault="00EC6651" w:rsidP="009D4432">
            <w:pPr>
              <w:pStyle w:val="TAC"/>
              <w:rPr>
                <w:lang w:eastAsia="en-US"/>
              </w:rPr>
            </w:pPr>
            <w:r w:rsidRPr="00D70946">
              <w:rPr>
                <w:lang w:eastAsia="en-US"/>
              </w:rPr>
              <w:t>23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CAB475" w14:textId="4B9AB67A"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79B94F" w14:textId="095744E2"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C6C625" w14:textId="1C523B85" w:rsidR="00EC6651" w:rsidRPr="00D70946" w:rsidRDefault="00EC6651" w:rsidP="009D4432">
            <w:pPr>
              <w:pStyle w:val="TAL"/>
              <w:rPr>
                <w:lang w:eastAsia="en-US"/>
              </w:rPr>
            </w:pPr>
            <w:r w:rsidRPr="00D70946">
              <w:rPr>
                <w:lang w:eastAsia="en-US"/>
              </w:rPr>
              <w:t>Corrections to NR5G MAC BWP TC 7.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AC46FF" w14:textId="77777777" w:rsidR="00EC6651" w:rsidRPr="00D70946" w:rsidRDefault="00EC6651" w:rsidP="009D4432">
            <w:pPr>
              <w:pStyle w:val="TAC"/>
              <w:rPr>
                <w:lang w:eastAsia="en-US"/>
              </w:rPr>
            </w:pPr>
            <w:r w:rsidRPr="00D70946">
              <w:rPr>
                <w:lang w:eastAsia="en-US"/>
              </w:rPr>
              <w:t>16.9.0</w:t>
            </w:r>
          </w:p>
        </w:tc>
      </w:tr>
      <w:tr w:rsidR="00EC6651" w:rsidRPr="00D70946" w14:paraId="31F88ED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3A4256"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0FBAC1"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7C4BF7" w14:textId="6A1BA393" w:rsidR="00EC6651" w:rsidRPr="00D70946" w:rsidRDefault="00EC6651" w:rsidP="009D4432">
            <w:pPr>
              <w:pStyle w:val="TAC"/>
              <w:rPr>
                <w:lang w:eastAsia="en-US"/>
              </w:rPr>
            </w:pPr>
            <w:r w:rsidRPr="00D70946">
              <w:rPr>
                <w:lang w:eastAsia="en-US"/>
              </w:rPr>
              <w:t>R5-2161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7B1201" w14:textId="73FA4E6A" w:rsidR="00EC6651" w:rsidRPr="00D70946" w:rsidRDefault="00EC6651" w:rsidP="009D4432">
            <w:pPr>
              <w:pStyle w:val="TAC"/>
              <w:rPr>
                <w:lang w:eastAsia="en-US"/>
              </w:rPr>
            </w:pPr>
            <w:r w:rsidRPr="00D70946">
              <w:rPr>
                <w:lang w:eastAsia="en-US"/>
              </w:rPr>
              <w:t>24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6E90F3" w14:textId="649F412D"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BB72FF" w14:textId="4C94412D"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378DBC" w14:textId="4541AAF6" w:rsidR="00EC6651" w:rsidRPr="00D70946" w:rsidRDefault="00EC6651" w:rsidP="009D4432">
            <w:pPr>
              <w:pStyle w:val="TAL"/>
              <w:rPr>
                <w:lang w:eastAsia="en-US"/>
              </w:rPr>
            </w:pPr>
            <w:r w:rsidRPr="00D70946">
              <w:rPr>
                <w:lang w:eastAsia="en-US"/>
              </w:rPr>
              <w:t>Correction to NR MAC 7.1.1.4.x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4541C3" w14:textId="77777777" w:rsidR="00EC6651" w:rsidRPr="00D70946" w:rsidRDefault="00EC6651" w:rsidP="009D4432">
            <w:pPr>
              <w:pStyle w:val="TAC"/>
              <w:rPr>
                <w:lang w:eastAsia="en-US"/>
              </w:rPr>
            </w:pPr>
            <w:r w:rsidRPr="00D70946">
              <w:rPr>
                <w:lang w:eastAsia="en-US"/>
              </w:rPr>
              <w:t>16.9.0</w:t>
            </w:r>
          </w:p>
        </w:tc>
      </w:tr>
      <w:tr w:rsidR="00EC6651" w:rsidRPr="00D70946" w14:paraId="6ED8841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8D7088"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22C661"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21612F" w14:textId="415F2C53" w:rsidR="00EC6651" w:rsidRPr="00D70946" w:rsidRDefault="00EC6651" w:rsidP="009D4432">
            <w:pPr>
              <w:pStyle w:val="TAC"/>
              <w:rPr>
                <w:lang w:eastAsia="en-US"/>
              </w:rPr>
            </w:pPr>
            <w:r w:rsidRPr="00D70946">
              <w:rPr>
                <w:lang w:eastAsia="en-US"/>
              </w:rPr>
              <w:t>R5-2161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9A4248" w14:textId="6E952F6A" w:rsidR="00EC6651" w:rsidRPr="00D70946" w:rsidRDefault="00EC6651" w:rsidP="009D4432">
            <w:pPr>
              <w:pStyle w:val="TAC"/>
              <w:rPr>
                <w:lang w:eastAsia="en-US"/>
              </w:rPr>
            </w:pPr>
            <w:r w:rsidRPr="00D70946">
              <w:rPr>
                <w:lang w:eastAsia="en-US"/>
              </w:rPr>
              <w:t>24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EDA7CF" w14:textId="6C48EE11"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4BA05E" w14:textId="44E1E60E"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540CD8" w14:textId="0E111B6C" w:rsidR="00EC6651" w:rsidRPr="00D70946" w:rsidRDefault="00EC6651" w:rsidP="009D4432">
            <w:pPr>
              <w:pStyle w:val="TAL"/>
              <w:rPr>
                <w:lang w:eastAsia="en-US"/>
              </w:rPr>
            </w:pPr>
            <w:r w:rsidRPr="00D70946">
              <w:rPr>
                <w:lang w:eastAsia="en-US"/>
              </w:rPr>
              <w:t>Corrections to NR MAC Recommended bit rate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7D7404" w14:textId="77777777" w:rsidR="00EC6651" w:rsidRPr="00D70946" w:rsidRDefault="00EC6651" w:rsidP="009D4432">
            <w:pPr>
              <w:pStyle w:val="TAC"/>
              <w:rPr>
                <w:lang w:eastAsia="en-US"/>
              </w:rPr>
            </w:pPr>
            <w:r w:rsidRPr="00D70946">
              <w:rPr>
                <w:lang w:eastAsia="en-US"/>
              </w:rPr>
              <w:t>16.9.0</w:t>
            </w:r>
          </w:p>
        </w:tc>
      </w:tr>
      <w:tr w:rsidR="00EC6651" w:rsidRPr="00D70946" w14:paraId="65CF31E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51196A"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48B912"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F0BEE8" w14:textId="7B343188" w:rsidR="00EC6651" w:rsidRPr="00D70946" w:rsidRDefault="00EC6651" w:rsidP="009D4432">
            <w:pPr>
              <w:pStyle w:val="TAC"/>
              <w:rPr>
                <w:lang w:eastAsia="en-US"/>
              </w:rPr>
            </w:pPr>
            <w:r w:rsidRPr="00D70946">
              <w:rPr>
                <w:lang w:eastAsia="en-US"/>
              </w:rPr>
              <w:t>R5-2161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D8B32F" w14:textId="294385DF" w:rsidR="00EC6651" w:rsidRPr="00D70946" w:rsidRDefault="00EC6651" w:rsidP="009D4432">
            <w:pPr>
              <w:pStyle w:val="TAC"/>
              <w:rPr>
                <w:lang w:eastAsia="en-US"/>
              </w:rPr>
            </w:pPr>
            <w:r w:rsidRPr="00D70946">
              <w:rPr>
                <w:lang w:eastAsia="en-US"/>
              </w:rPr>
              <w:t>24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5ED0F1" w14:textId="1E738D3D"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82703C" w14:textId="51FE0CBD"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18A0F6" w14:textId="0EEBA32B" w:rsidR="00EC6651" w:rsidRPr="00D70946" w:rsidRDefault="00EC6651" w:rsidP="009D4432">
            <w:pPr>
              <w:pStyle w:val="TAL"/>
              <w:rPr>
                <w:lang w:eastAsia="en-US"/>
              </w:rPr>
            </w:pPr>
            <w:r w:rsidRPr="00D70946">
              <w:rPr>
                <w:lang w:eastAsia="en-US"/>
              </w:rPr>
              <w:t>Correction to the test cases 7.1.2.3.5 and 7.1.2.3.5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E3DE2C" w14:textId="77777777" w:rsidR="00EC6651" w:rsidRPr="00D70946" w:rsidRDefault="00EC6651" w:rsidP="009D4432">
            <w:pPr>
              <w:pStyle w:val="TAC"/>
              <w:rPr>
                <w:lang w:eastAsia="en-US"/>
              </w:rPr>
            </w:pPr>
            <w:r w:rsidRPr="00D70946">
              <w:rPr>
                <w:lang w:eastAsia="en-US"/>
              </w:rPr>
              <w:t>16.9.0</w:t>
            </w:r>
          </w:p>
        </w:tc>
      </w:tr>
      <w:tr w:rsidR="00EC6651" w:rsidRPr="00D70946" w14:paraId="787D342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BA1E51"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29FA7D"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7B9149" w14:textId="1C5D3641" w:rsidR="00EC6651" w:rsidRPr="00D70946" w:rsidRDefault="00EC6651" w:rsidP="009D4432">
            <w:pPr>
              <w:pStyle w:val="TAC"/>
              <w:rPr>
                <w:lang w:eastAsia="en-US"/>
              </w:rPr>
            </w:pPr>
            <w:r w:rsidRPr="00D70946">
              <w:rPr>
                <w:lang w:eastAsia="en-US"/>
              </w:rPr>
              <w:t>R5-2161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816B5F" w14:textId="1A3B959D" w:rsidR="00EC6651" w:rsidRPr="00D70946" w:rsidRDefault="00EC6651" w:rsidP="009D4432">
            <w:pPr>
              <w:pStyle w:val="TAC"/>
              <w:rPr>
                <w:lang w:eastAsia="en-US"/>
              </w:rPr>
            </w:pPr>
            <w:r w:rsidRPr="00D70946">
              <w:rPr>
                <w:lang w:eastAsia="en-US"/>
              </w:rPr>
              <w:t>23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00EAC9" w14:textId="7AE77189"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3C019A" w14:textId="1BFB9C3E"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164FF4" w14:textId="13250509" w:rsidR="00EC6651" w:rsidRPr="00D70946" w:rsidRDefault="00EC6651" w:rsidP="009D4432">
            <w:pPr>
              <w:pStyle w:val="TAL"/>
              <w:rPr>
                <w:lang w:eastAsia="en-US"/>
              </w:rPr>
            </w:pPr>
            <w:r w:rsidRPr="00D70946">
              <w:rPr>
                <w:lang w:eastAsia="en-US"/>
              </w:rPr>
              <w:t>Correction to NR PDCP test case 7.1.3.5.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0629C5" w14:textId="77777777" w:rsidR="00EC6651" w:rsidRPr="00D70946" w:rsidRDefault="00EC6651" w:rsidP="009D4432">
            <w:pPr>
              <w:pStyle w:val="TAC"/>
              <w:rPr>
                <w:lang w:eastAsia="en-US"/>
              </w:rPr>
            </w:pPr>
            <w:r w:rsidRPr="00D70946">
              <w:rPr>
                <w:lang w:eastAsia="en-US"/>
              </w:rPr>
              <w:t>16.9.0</w:t>
            </w:r>
          </w:p>
        </w:tc>
      </w:tr>
      <w:tr w:rsidR="00EC6651" w:rsidRPr="00D70946" w14:paraId="2B32955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465784"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984856"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1BB595" w14:textId="3EF71B3A" w:rsidR="00EC6651" w:rsidRPr="00D70946" w:rsidRDefault="00EC6651" w:rsidP="009D4432">
            <w:pPr>
              <w:pStyle w:val="TAC"/>
              <w:rPr>
                <w:lang w:eastAsia="en-US"/>
              </w:rPr>
            </w:pPr>
            <w:r w:rsidRPr="00D70946">
              <w:rPr>
                <w:lang w:eastAsia="en-US"/>
              </w:rPr>
              <w:t>R5-2161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611BA4B" w14:textId="1EA5B996" w:rsidR="00EC6651" w:rsidRPr="00D70946" w:rsidRDefault="00EC6651" w:rsidP="009D4432">
            <w:pPr>
              <w:pStyle w:val="TAC"/>
              <w:rPr>
                <w:lang w:eastAsia="en-US"/>
              </w:rPr>
            </w:pPr>
            <w:r w:rsidRPr="00D70946">
              <w:rPr>
                <w:lang w:eastAsia="en-US"/>
              </w:rPr>
              <w:t>23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24ACAE" w14:textId="56CD78C5"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017C75" w14:textId="239F1022"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1067E6" w14:textId="1C048E9E" w:rsidR="00EC6651" w:rsidRPr="00D70946" w:rsidRDefault="00EC6651" w:rsidP="009D4432">
            <w:pPr>
              <w:pStyle w:val="TAL"/>
              <w:rPr>
                <w:lang w:eastAsia="en-US"/>
              </w:rPr>
            </w:pPr>
            <w:r w:rsidRPr="00D70946">
              <w:rPr>
                <w:lang w:eastAsia="en-US"/>
              </w:rPr>
              <w:t>Updates to NR RRC TC 8.1.1.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6EC2C3" w14:textId="77777777" w:rsidR="00EC6651" w:rsidRPr="00D70946" w:rsidRDefault="00EC6651" w:rsidP="009D4432">
            <w:pPr>
              <w:pStyle w:val="TAC"/>
              <w:rPr>
                <w:lang w:eastAsia="en-US"/>
              </w:rPr>
            </w:pPr>
            <w:r w:rsidRPr="00D70946">
              <w:rPr>
                <w:lang w:eastAsia="en-US"/>
              </w:rPr>
              <w:t>16.9.0</w:t>
            </w:r>
          </w:p>
        </w:tc>
      </w:tr>
      <w:tr w:rsidR="00EC6651" w:rsidRPr="00D70946" w14:paraId="5B855CE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9931E1"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1B72CE"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104285" w14:textId="28DC6214" w:rsidR="00EC6651" w:rsidRPr="00D70946" w:rsidRDefault="00EC6651" w:rsidP="009D4432">
            <w:pPr>
              <w:pStyle w:val="TAC"/>
              <w:rPr>
                <w:lang w:eastAsia="en-US"/>
              </w:rPr>
            </w:pPr>
            <w:r w:rsidRPr="00D70946">
              <w:rPr>
                <w:lang w:eastAsia="en-US"/>
              </w:rPr>
              <w:t>R5-2161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D4C18E" w14:textId="283AB7C7" w:rsidR="00EC6651" w:rsidRPr="00D70946" w:rsidRDefault="00EC6651" w:rsidP="009D4432">
            <w:pPr>
              <w:pStyle w:val="TAC"/>
              <w:rPr>
                <w:lang w:eastAsia="en-US"/>
              </w:rPr>
            </w:pPr>
            <w:r w:rsidRPr="00D70946">
              <w:rPr>
                <w:lang w:eastAsia="en-US"/>
              </w:rPr>
              <w:t>23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5124B3E" w14:textId="6FA91572"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DD374D" w14:textId="44A8B38B"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9F8480" w14:textId="2B6C585B" w:rsidR="00EC6651" w:rsidRPr="00D70946" w:rsidRDefault="00EC6651" w:rsidP="009D4432">
            <w:pPr>
              <w:pStyle w:val="TAL"/>
              <w:rPr>
                <w:lang w:eastAsia="en-US"/>
              </w:rPr>
            </w:pPr>
            <w:r w:rsidRPr="00D70946">
              <w:rPr>
                <w:lang w:eastAsia="en-US"/>
              </w:rPr>
              <w:t>Correction to NR TC 8.1.1.2.1-T300 expir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AB0256" w14:textId="77777777" w:rsidR="00EC6651" w:rsidRPr="00D70946" w:rsidRDefault="00EC6651" w:rsidP="009D4432">
            <w:pPr>
              <w:pStyle w:val="TAC"/>
              <w:rPr>
                <w:lang w:eastAsia="en-US"/>
              </w:rPr>
            </w:pPr>
            <w:r w:rsidRPr="00D70946">
              <w:rPr>
                <w:lang w:eastAsia="en-US"/>
              </w:rPr>
              <w:t>16.9.0</w:t>
            </w:r>
          </w:p>
        </w:tc>
      </w:tr>
      <w:tr w:rsidR="00EC6651" w:rsidRPr="00D70946" w14:paraId="54FF300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4AFF70"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363186"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16A040" w14:textId="29AB6339" w:rsidR="00EC6651" w:rsidRPr="00D70946" w:rsidRDefault="00EC6651" w:rsidP="009D4432">
            <w:pPr>
              <w:pStyle w:val="TAC"/>
              <w:rPr>
                <w:lang w:eastAsia="en-US"/>
              </w:rPr>
            </w:pPr>
            <w:r w:rsidRPr="00D70946">
              <w:rPr>
                <w:lang w:eastAsia="en-US"/>
              </w:rPr>
              <w:t>R5-2161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0E5E10" w14:textId="16FCC286" w:rsidR="00EC6651" w:rsidRPr="00D70946" w:rsidRDefault="00EC6651" w:rsidP="009D4432">
            <w:pPr>
              <w:pStyle w:val="TAC"/>
              <w:rPr>
                <w:lang w:eastAsia="en-US"/>
              </w:rPr>
            </w:pPr>
            <w:r w:rsidRPr="00D70946">
              <w:rPr>
                <w:lang w:eastAsia="en-US"/>
              </w:rPr>
              <w:t>24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3B691A" w14:textId="79BF5F26"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3BC364" w14:textId="3DB23828"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C3AEF8" w14:textId="1CB5CA75" w:rsidR="00EC6651" w:rsidRPr="00D70946" w:rsidRDefault="00EC6651" w:rsidP="009D4432">
            <w:pPr>
              <w:pStyle w:val="TAL"/>
              <w:rPr>
                <w:lang w:eastAsia="en-US"/>
              </w:rPr>
            </w:pPr>
            <w:r w:rsidRPr="00D70946">
              <w:rPr>
                <w:lang w:eastAsia="en-US"/>
              </w:rPr>
              <w:t>Addition of NR5G RRC TC 8.1.1.3.7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1C1930" w14:textId="77777777" w:rsidR="00EC6651" w:rsidRPr="00D70946" w:rsidRDefault="00EC6651" w:rsidP="009D4432">
            <w:pPr>
              <w:pStyle w:val="TAC"/>
              <w:rPr>
                <w:lang w:eastAsia="en-US"/>
              </w:rPr>
            </w:pPr>
            <w:r w:rsidRPr="00D70946">
              <w:rPr>
                <w:lang w:eastAsia="en-US"/>
              </w:rPr>
              <w:t>16.9.0</w:t>
            </w:r>
          </w:p>
        </w:tc>
      </w:tr>
      <w:tr w:rsidR="00EC6651" w:rsidRPr="00D70946" w14:paraId="056322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E1BA4E"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B52CA8"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7F1F91" w14:textId="2F0A3FE6" w:rsidR="00EC6651" w:rsidRPr="00D70946" w:rsidRDefault="00EC6651" w:rsidP="009D4432">
            <w:pPr>
              <w:pStyle w:val="TAC"/>
              <w:rPr>
                <w:lang w:eastAsia="en-US"/>
              </w:rPr>
            </w:pPr>
            <w:r w:rsidRPr="00D70946">
              <w:rPr>
                <w:lang w:eastAsia="en-US"/>
              </w:rPr>
              <w:t>R5-2161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EAE526" w14:textId="79211A0A" w:rsidR="00EC6651" w:rsidRPr="00D70946" w:rsidRDefault="00EC6651" w:rsidP="009D4432">
            <w:pPr>
              <w:pStyle w:val="TAC"/>
              <w:rPr>
                <w:lang w:eastAsia="en-US"/>
              </w:rPr>
            </w:pPr>
            <w:r w:rsidRPr="00D70946">
              <w:rPr>
                <w:lang w:eastAsia="en-US"/>
              </w:rPr>
              <w:t>22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65DD2A" w14:textId="05F0E4BA"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E25F90" w14:textId="0583670D"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78DFD9" w14:textId="6A546644" w:rsidR="00EC6651" w:rsidRPr="00D70946" w:rsidRDefault="00EC6651" w:rsidP="009D4432">
            <w:pPr>
              <w:pStyle w:val="TAL"/>
              <w:rPr>
                <w:lang w:eastAsia="en-US"/>
              </w:rPr>
            </w:pPr>
            <w:r w:rsidRPr="00D70946">
              <w:rPr>
                <w:lang w:eastAsia="en-US"/>
              </w:rPr>
              <w:t>Correction to RRC reconfiguration Test Case 8.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3034B6" w14:textId="77777777" w:rsidR="00EC6651" w:rsidRPr="00D70946" w:rsidRDefault="00EC6651" w:rsidP="009D4432">
            <w:pPr>
              <w:pStyle w:val="TAC"/>
              <w:rPr>
                <w:lang w:eastAsia="en-US"/>
              </w:rPr>
            </w:pPr>
            <w:r w:rsidRPr="00D70946">
              <w:rPr>
                <w:lang w:eastAsia="en-US"/>
              </w:rPr>
              <w:t>16.9.0</w:t>
            </w:r>
          </w:p>
        </w:tc>
      </w:tr>
      <w:tr w:rsidR="00EC6651" w:rsidRPr="00D70946" w14:paraId="2AFDA5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390A86"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558A4C"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6A77AB9" w14:textId="37422B41" w:rsidR="00EC6651" w:rsidRPr="00D70946" w:rsidRDefault="00EC6651" w:rsidP="009D4432">
            <w:pPr>
              <w:pStyle w:val="TAC"/>
              <w:rPr>
                <w:lang w:eastAsia="en-US"/>
              </w:rPr>
            </w:pPr>
            <w:r w:rsidRPr="00D70946">
              <w:rPr>
                <w:lang w:eastAsia="en-US"/>
              </w:rPr>
              <w:t>R5-2161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1BE172" w14:textId="1D150909" w:rsidR="00EC6651" w:rsidRPr="00D70946" w:rsidRDefault="00EC6651" w:rsidP="009D4432">
            <w:pPr>
              <w:pStyle w:val="TAC"/>
              <w:rPr>
                <w:lang w:eastAsia="en-US"/>
              </w:rPr>
            </w:pPr>
            <w:r w:rsidRPr="00D70946">
              <w:rPr>
                <w:lang w:eastAsia="en-US"/>
              </w:rPr>
              <w:t>23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A4D53D" w14:textId="4B08514C"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9564B1" w14:textId="19239ED6"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44CAD9" w14:textId="45BC0514" w:rsidR="00EC6651" w:rsidRPr="00D70946" w:rsidRDefault="00EC6651" w:rsidP="009D4432">
            <w:pPr>
              <w:pStyle w:val="TAL"/>
              <w:rPr>
                <w:lang w:eastAsia="en-US"/>
              </w:rPr>
            </w:pPr>
            <w:r w:rsidRPr="00D70946">
              <w:rPr>
                <w:lang w:eastAsia="en-US"/>
              </w:rPr>
              <w:t>Addition of NR SA TC 8.1.3.1.19-SFT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2693B6" w14:textId="77777777" w:rsidR="00EC6651" w:rsidRPr="00D70946" w:rsidRDefault="00EC6651" w:rsidP="009D4432">
            <w:pPr>
              <w:pStyle w:val="TAC"/>
              <w:rPr>
                <w:lang w:eastAsia="en-US"/>
              </w:rPr>
            </w:pPr>
            <w:r w:rsidRPr="00D70946">
              <w:rPr>
                <w:lang w:eastAsia="en-US"/>
              </w:rPr>
              <w:t>16.9.0</w:t>
            </w:r>
          </w:p>
        </w:tc>
      </w:tr>
      <w:tr w:rsidR="00EC6651" w:rsidRPr="00D70946" w14:paraId="5732F9B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CCA185"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5D654D"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0409B9" w14:textId="00822825" w:rsidR="00EC6651" w:rsidRPr="00D70946" w:rsidRDefault="00EC6651" w:rsidP="009D4432">
            <w:pPr>
              <w:pStyle w:val="TAC"/>
              <w:rPr>
                <w:lang w:eastAsia="en-US"/>
              </w:rPr>
            </w:pPr>
            <w:r w:rsidRPr="00D70946">
              <w:rPr>
                <w:lang w:eastAsia="en-US"/>
              </w:rPr>
              <w:t>R5-2161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F5D460" w14:textId="06914380" w:rsidR="00EC6651" w:rsidRPr="00D70946" w:rsidRDefault="00EC6651" w:rsidP="009D4432">
            <w:pPr>
              <w:pStyle w:val="TAC"/>
              <w:rPr>
                <w:lang w:eastAsia="en-US"/>
              </w:rPr>
            </w:pPr>
            <w:r w:rsidRPr="00D70946">
              <w:rPr>
                <w:lang w:eastAsia="en-US"/>
              </w:rPr>
              <w:t>24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E13C5F" w14:textId="0DD72B1E"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D5C5A7" w14:textId="129DD86C"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0C79E6" w14:textId="163415A8" w:rsidR="00EC6651" w:rsidRPr="00D70946" w:rsidRDefault="00EC6651" w:rsidP="009D4432">
            <w:pPr>
              <w:pStyle w:val="TAL"/>
              <w:rPr>
                <w:lang w:eastAsia="en-US"/>
              </w:rPr>
            </w:pPr>
            <w:r w:rsidRPr="00D70946">
              <w:rPr>
                <w:lang w:eastAsia="en-US"/>
              </w:rPr>
              <w:t>Update to NR RRC test cases 8.1.3.1.11 and 8.1.3.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AD4B6B" w14:textId="77777777" w:rsidR="00EC6651" w:rsidRPr="00D70946" w:rsidRDefault="00EC6651" w:rsidP="009D4432">
            <w:pPr>
              <w:pStyle w:val="TAC"/>
              <w:rPr>
                <w:lang w:eastAsia="en-US"/>
              </w:rPr>
            </w:pPr>
            <w:r w:rsidRPr="00D70946">
              <w:rPr>
                <w:lang w:eastAsia="en-US"/>
              </w:rPr>
              <w:t>16.9.0</w:t>
            </w:r>
          </w:p>
        </w:tc>
      </w:tr>
      <w:tr w:rsidR="00EC6651" w:rsidRPr="00D70946" w14:paraId="19902C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A219D9"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C68129"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55C7E0" w14:textId="1C4ACA84" w:rsidR="00EC6651" w:rsidRPr="00D70946" w:rsidRDefault="00EC6651" w:rsidP="009D4432">
            <w:pPr>
              <w:pStyle w:val="TAC"/>
              <w:rPr>
                <w:lang w:eastAsia="en-US"/>
              </w:rPr>
            </w:pPr>
            <w:r w:rsidRPr="00D70946">
              <w:rPr>
                <w:lang w:eastAsia="en-US"/>
              </w:rPr>
              <w:t>R5-2161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E1CF3E" w14:textId="4C845564" w:rsidR="00EC6651" w:rsidRPr="00D70946" w:rsidRDefault="00EC6651" w:rsidP="009D4432">
            <w:pPr>
              <w:pStyle w:val="TAC"/>
              <w:rPr>
                <w:lang w:eastAsia="en-US"/>
              </w:rPr>
            </w:pPr>
            <w:r w:rsidRPr="00D70946">
              <w:rPr>
                <w:lang w:eastAsia="en-US"/>
              </w:rPr>
              <w:t>23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D84288" w14:textId="0BCCB2FA"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7D406A" w14:textId="46FAC589"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1CD04A" w14:textId="2385758A" w:rsidR="00EC6651" w:rsidRPr="00D70946" w:rsidRDefault="00EC6651" w:rsidP="009D4432">
            <w:pPr>
              <w:pStyle w:val="TAL"/>
              <w:rPr>
                <w:lang w:eastAsia="en-US"/>
              </w:rPr>
            </w:pPr>
            <w:r w:rsidRPr="00D70946">
              <w:rPr>
                <w:lang w:eastAsia="en-US"/>
              </w:rPr>
              <w:t>Correction to NR TC 8.1.4.1.9.1-Reestablish intra-ban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6F800C" w14:textId="77777777" w:rsidR="00EC6651" w:rsidRPr="00D70946" w:rsidRDefault="00EC6651" w:rsidP="009D4432">
            <w:pPr>
              <w:pStyle w:val="TAC"/>
              <w:rPr>
                <w:lang w:eastAsia="en-US"/>
              </w:rPr>
            </w:pPr>
            <w:r w:rsidRPr="00D70946">
              <w:rPr>
                <w:lang w:eastAsia="en-US"/>
              </w:rPr>
              <w:t>16.9.0</w:t>
            </w:r>
          </w:p>
        </w:tc>
      </w:tr>
      <w:tr w:rsidR="00EC6651" w:rsidRPr="00D70946" w14:paraId="6365167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F67A1D"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B77563"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1F4269" w14:textId="7C47F0D5" w:rsidR="00EC6651" w:rsidRPr="00D70946" w:rsidRDefault="00EC6651" w:rsidP="009D4432">
            <w:pPr>
              <w:pStyle w:val="TAC"/>
              <w:rPr>
                <w:lang w:eastAsia="en-US"/>
              </w:rPr>
            </w:pPr>
            <w:r w:rsidRPr="00D70946">
              <w:rPr>
                <w:lang w:eastAsia="en-US"/>
              </w:rPr>
              <w:t>R5-2161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43A245" w14:textId="1D78F2C3" w:rsidR="00EC6651" w:rsidRPr="00D70946" w:rsidRDefault="00EC6651" w:rsidP="009D4432">
            <w:pPr>
              <w:pStyle w:val="TAC"/>
              <w:rPr>
                <w:lang w:eastAsia="en-US"/>
              </w:rPr>
            </w:pPr>
            <w:r w:rsidRPr="00D70946">
              <w:rPr>
                <w:lang w:eastAsia="en-US"/>
              </w:rPr>
              <w:t>23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B4E8A9" w14:textId="4405DC16"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4E930F" w14:textId="2FD90924"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6C5D00" w14:textId="249A20E4" w:rsidR="00EC6651" w:rsidRPr="00D70946" w:rsidRDefault="00EC6651" w:rsidP="009D4432">
            <w:pPr>
              <w:pStyle w:val="TAL"/>
              <w:rPr>
                <w:lang w:eastAsia="en-US"/>
              </w:rPr>
            </w:pPr>
            <w:r w:rsidRPr="00D70946">
              <w:rPr>
                <w:lang w:eastAsia="en-US"/>
              </w:rPr>
              <w:t>Correction to NR-DC TC 8.2.2.3.2-Split SRB and SRB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388578" w14:textId="77777777" w:rsidR="00EC6651" w:rsidRPr="00D70946" w:rsidRDefault="00EC6651" w:rsidP="009D4432">
            <w:pPr>
              <w:pStyle w:val="TAC"/>
              <w:rPr>
                <w:lang w:eastAsia="en-US"/>
              </w:rPr>
            </w:pPr>
            <w:r w:rsidRPr="00D70946">
              <w:rPr>
                <w:lang w:eastAsia="en-US"/>
              </w:rPr>
              <w:t>16.9.0</w:t>
            </w:r>
          </w:p>
        </w:tc>
      </w:tr>
      <w:tr w:rsidR="00EC6651" w:rsidRPr="00D70946" w14:paraId="2DB98E5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1BFD8B"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DA9251"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2BF894" w14:textId="6EEF20A3" w:rsidR="00EC6651" w:rsidRPr="00D70946" w:rsidRDefault="00EC6651" w:rsidP="009D4432">
            <w:pPr>
              <w:pStyle w:val="TAC"/>
              <w:rPr>
                <w:lang w:eastAsia="en-US"/>
              </w:rPr>
            </w:pPr>
            <w:r w:rsidRPr="00D70946">
              <w:rPr>
                <w:lang w:eastAsia="en-US"/>
              </w:rPr>
              <w:t>R5-2161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EC26B9" w14:textId="3440790E" w:rsidR="00EC6651" w:rsidRPr="00D70946" w:rsidRDefault="00EC6651" w:rsidP="009D4432">
            <w:pPr>
              <w:pStyle w:val="TAC"/>
              <w:rPr>
                <w:lang w:eastAsia="en-US"/>
              </w:rPr>
            </w:pPr>
            <w:r w:rsidRPr="00D70946">
              <w:rPr>
                <w:lang w:eastAsia="en-US"/>
              </w:rPr>
              <w:t>23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9662D8" w14:textId="2870D2CC"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5AD7EE" w14:textId="0B53A53E"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1A88AD" w14:textId="5BDACCC6" w:rsidR="00EC6651" w:rsidRPr="00D70946" w:rsidRDefault="00EC6651" w:rsidP="009D4432">
            <w:pPr>
              <w:pStyle w:val="TAL"/>
              <w:rPr>
                <w:lang w:eastAsia="en-US"/>
              </w:rPr>
            </w:pPr>
            <w:r w:rsidRPr="00D70946">
              <w:rPr>
                <w:lang w:eastAsia="en-US"/>
              </w:rPr>
              <w:t>Addition of EN-DC TC 8.2.3.17.1-SFT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FA05B3" w14:textId="77777777" w:rsidR="00EC6651" w:rsidRPr="00D70946" w:rsidRDefault="00EC6651" w:rsidP="009D4432">
            <w:pPr>
              <w:pStyle w:val="TAC"/>
              <w:rPr>
                <w:lang w:eastAsia="en-US"/>
              </w:rPr>
            </w:pPr>
            <w:r w:rsidRPr="00D70946">
              <w:rPr>
                <w:lang w:eastAsia="en-US"/>
              </w:rPr>
              <w:t>16.9.0</w:t>
            </w:r>
          </w:p>
        </w:tc>
      </w:tr>
      <w:tr w:rsidR="00EC6651" w:rsidRPr="00D70946" w14:paraId="325A52A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96E2DE"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8A4620"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B10D8C" w14:textId="66C3FC2E" w:rsidR="00EC6651" w:rsidRPr="00D70946" w:rsidRDefault="00EC6651" w:rsidP="009D4432">
            <w:pPr>
              <w:pStyle w:val="TAC"/>
              <w:rPr>
                <w:lang w:eastAsia="en-US"/>
              </w:rPr>
            </w:pPr>
            <w:r w:rsidRPr="00D70946">
              <w:rPr>
                <w:lang w:eastAsia="en-US"/>
              </w:rPr>
              <w:t>R5-2161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61781F" w14:textId="22F6F9CA" w:rsidR="00EC6651" w:rsidRPr="00D70946" w:rsidRDefault="00EC6651" w:rsidP="009D4432">
            <w:pPr>
              <w:pStyle w:val="TAC"/>
              <w:rPr>
                <w:lang w:eastAsia="en-US"/>
              </w:rPr>
            </w:pPr>
            <w:r w:rsidRPr="00D70946">
              <w:rPr>
                <w:lang w:eastAsia="en-US"/>
              </w:rPr>
              <w:t>23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4A02F3" w14:textId="77D9920C"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5FD4E7" w14:textId="70C4C420"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779DB3" w14:textId="294A1FFE" w:rsidR="00EC6651" w:rsidRPr="00D70946" w:rsidRDefault="00EC6651" w:rsidP="009D4432">
            <w:pPr>
              <w:pStyle w:val="TAL"/>
              <w:rPr>
                <w:lang w:eastAsia="en-US"/>
              </w:rPr>
            </w:pPr>
            <w:r w:rsidRPr="00D70946">
              <w:rPr>
                <w:lang w:eastAsia="en-US"/>
              </w:rPr>
              <w:t>Addition of NR-DC TC 8.2.3.17.2-SFT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E9B890" w14:textId="77777777" w:rsidR="00EC6651" w:rsidRPr="00D70946" w:rsidRDefault="00EC6651" w:rsidP="009D4432">
            <w:pPr>
              <w:pStyle w:val="TAC"/>
              <w:rPr>
                <w:lang w:eastAsia="en-US"/>
              </w:rPr>
            </w:pPr>
            <w:r w:rsidRPr="00D70946">
              <w:rPr>
                <w:lang w:eastAsia="en-US"/>
              </w:rPr>
              <w:t>16.9.0</w:t>
            </w:r>
          </w:p>
        </w:tc>
      </w:tr>
      <w:tr w:rsidR="00EC6651" w:rsidRPr="00D70946" w14:paraId="1229211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22223E"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E88803D"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AC643A" w14:textId="07AE715E" w:rsidR="00EC6651" w:rsidRPr="00D70946" w:rsidRDefault="00EC6651" w:rsidP="009D4432">
            <w:pPr>
              <w:pStyle w:val="TAC"/>
              <w:rPr>
                <w:lang w:eastAsia="en-US"/>
              </w:rPr>
            </w:pPr>
            <w:r w:rsidRPr="00D70946">
              <w:rPr>
                <w:lang w:eastAsia="en-US"/>
              </w:rPr>
              <w:t>R5-2161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8DC429" w14:textId="47A503E0" w:rsidR="00EC6651" w:rsidRPr="00D70946" w:rsidRDefault="00EC6651" w:rsidP="009D4432">
            <w:pPr>
              <w:pStyle w:val="TAC"/>
              <w:rPr>
                <w:lang w:eastAsia="en-US"/>
              </w:rPr>
            </w:pPr>
            <w:r w:rsidRPr="00D70946">
              <w:rPr>
                <w:lang w:eastAsia="en-US"/>
              </w:rPr>
              <w:t>22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AB307D" w14:textId="209272C8"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6FEBD9" w14:textId="2D4A244B"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B7C5C4" w14:textId="4E0B9E1B" w:rsidR="00EC6651" w:rsidRPr="00D70946" w:rsidRDefault="00EC6651" w:rsidP="009D4432">
            <w:pPr>
              <w:pStyle w:val="TAL"/>
              <w:rPr>
                <w:lang w:eastAsia="en-US"/>
              </w:rPr>
            </w:pPr>
            <w:r w:rsidRPr="00D70946">
              <w:rPr>
                <w:lang w:eastAsia="en-US"/>
              </w:rPr>
              <w:t>Correction to Carrier Aggregation Test Case 8.2.4.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2AB330" w14:textId="77777777" w:rsidR="00EC6651" w:rsidRPr="00D70946" w:rsidRDefault="00EC6651" w:rsidP="009D4432">
            <w:pPr>
              <w:pStyle w:val="TAC"/>
              <w:rPr>
                <w:lang w:eastAsia="en-US"/>
              </w:rPr>
            </w:pPr>
            <w:r w:rsidRPr="00D70946">
              <w:rPr>
                <w:lang w:eastAsia="en-US"/>
              </w:rPr>
              <w:t>16.9.0</w:t>
            </w:r>
          </w:p>
        </w:tc>
      </w:tr>
      <w:tr w:rsidR="00EC6651" w:rsidRPr="00D70946" w14:paraId="78538F7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E825DC"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0137F9"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CD1723" w14:textId="4A3FD1E7" w:rsidR="00EC6651" w:rsidRPr="00D70946" w:rsidRDefault="00EC6651" w:rsidP="009D4432">
            <w:pPr>
              <w:pStyle w:val="TAC"/>
              <w:rPr>
                <w:lang w:eastAsia="en-US"/>
              </w:rPr>
            </w:pPr>
            <w:r w:rsidRPr="00D70946">
              <w:rPr>
                <w:lang w:eastAsia="en-US"/>
              </w:rPr>
              <w:t>R5-2161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FD5EBA" w14:textId="105F2F96" w:rsidR="00EC6651" w:rsidRPr="00D70946" w:rsidRDefault="00EC6651" w:rsidP="009D4432">
            <w:pPr>
              <w:pStyle w:val="TAC"/>
              <w:rPr>
                <w:lang w:eastAsia="en-US"/>
              </w:rPr>
            </w:pPr>
            <w:r w:rsidRPr="00D70946">
              <w:rPr>
                <w:lang w:eastAsia="en-US"/>
              </w:rPr>
              <w:t>23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27C436" w14:textId="2EB134E8"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9F1FC4" w14:textId="5F477096"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925502" w14:textId="30F49AFE" w:rsidR="00EC6651" w:rsidRPr="00D70946" w:rsidRDefault="00EC6651" w:rsidP="009D4432">
            <w:pPr>
              <w:pStyle w:val="TAL"/>
              <w:rPr>
                <w:lang w:eastAsia="en-US"/>
              </w:rPr>
            </w:pPr>
            <w:r w:rsidRPr="00D70946">
              <w:rPr>
                <w:lang w:eastAsia="en-US"/>
              </w:rPr>
              <w:t>Correction of 5GMM capability for 5GMM TC 9.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D3E70C" w14:textId="77777777" w:rsidR="00EC6651" w:rsidRPr="00D70946" w:rsidRDefault="00EC6651" w:rsidP="009D4432">
            <w:pPr>
              <w:pStyle w:val="TAC"/>
              <w:rPr>
                <w:lang w:eastAsia="en-US"/>
              </w:rPr>
            </w:pPr>
            <w:r w:rsidRPr="00D70946">
              <w:rPr>
                <w:lang w:eastAsia="en-US"/>
              </w:rPr>
              <w:t>16.9.0</w:t>
            </w:r>
          </w:p>
        </w:tc>
      </w:tr>
      <w:tr w:rsidR="00EC6651" w:rsidRPr="00D70946" w14:paraId="2EB0566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B4062D"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5DB181"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6F94CE" w14:textId="0D6471F3" w:rsidR="00EC6651" w:rsidRPr="00D70946" w:rsidRDefault="00EC6651" w:rsidP="009D4432">
            <w:pPr>
              <w:pStyle w:val="TAC"/>
              <w:rPr>
                <w:lang w:eastAsia="en-US"/>
              </w:rPr>
            </w:pPr>
            <w:r w:rsidRPr="00D70946">
              <w:rPr>
                <w:lang w:eastAsia="en-US"/>
              </w:rPr>
              <w:t>R5-2161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AC6EE3" w14:textId="52B70F32" w:rsidR="00EC6651" w:rsidRPr="00D70946" w:rsidRDefault="00EC6651" w:rsidP="009D4432">
            <w:pPr>
              <w:pStyle w:val="TAC"/>
              <w:rPr>
                <w:lang w:eastAsia="en-US"/>
              </w:rPr>
            </w:pPr>
            <w:r w:rsidRPr="00D70946">
              <w:rPr>
                <w:lang w:eastAsia="en-US"/>
              </w:rPr>
              <w:t>23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26E251" w14:textId="53CECFCC"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C50DD3" w14:textId="4006AEC2"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B02DAB" w14:textId="7578A84F" w:rsidR="00EC6651" w:rsidRPr="00D70946" w:rsidRDefault="00EC6651" w:rsidP="009D4432">
            <w:pPr>
              <w:pStyle w:val="TAL"/>
              <w:rPr>
                <w:lang w:eastAsia="en-US"/>
              </w:rPr>
            </w:pPr>
            <w:r w:rsidRPr="00D70946">
              <w:rPr>
                <w:lang w:eastAsia="en-US"/>
              </w:rPr>
              <w:t>Correction to NR TC 10.1.1.1 and 10.3.1.1-PDU Establish Accep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D4E70B" w14:textId="77777777" w:rsidR="00EC6651" w:rsidRPr="00D70946" w:rsidRDefault="00EC6651" w:rsidP="009D4432">
            <w:pPr>
              <w:pStyle w:val="TAC"/>
              <w:rPr>
                <w:lang w:eastAsia="en-US"/>
              </w:rPr>
            </w:pPr>
            <w:r w:rsidRPr="00D70946">
              <w:rPr>
                <w:lang w:eastAsia="en-US"/>
              </w:rPr>
              <w:t>16.9.0</w:t>
            </w:r>
          </w:p>
        </w:tc>
      </w:tr>
      <w:tr w:rsidR="00EC6651" w:rsidRPr="00D70946" w14:paraId="5D4AD19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EEA8B8"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CB80C0"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16FA6D" w14:textId="61742163" w:rsidR="00EC6651" w:rsidRPr="00D70946" w:rsidRDefault="00EC6651" w:rsidP="009D4432">
            <w:pPr>
              <w:pStyle w:val="TAC"/>
              <w:rPr>
                <w:lang w:eastAsia="en-US"/>
              </w:rPr>
            </w:pPr>
            <w:r w:rsidRPr="00D70946">
              <w:rPr>
                <w:lang w:eastAsia="en-US"/>
              </w:rPr>
              <w:t>R5-2161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91F5AB" w14:textId="5B6B26A9" w:rsidR="00EC6651" w:rsidRPr="00D70946" w:rsidRDefault="00EC6651" w:rsidP="009D4432">
            <w:pPr>
              <w:pStyle w:val="TAC"/>
              <w:rPr>
                <w:lang w:eastAsia="en-US"/>
              </w:rPr>
            </w:pPr>
            <w:r w:rsidRPr="00D70946">
              <w:rPr>
                <w:lang w:eastAsia="en-US"/>
              </w:rPr>
              <w:t>23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8AABA9" w14:textId="38B70799"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E86D0D" w14:textId="60AB4921"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AC72D3" w14:textId="4AE553DB" w:rsidR="00EC6651" w:rsidRPr="00D70946" w:rsidRDefault="00EC6651" w:rsidP="009D4432">
            <w:pPr>
              <w:pStyle w:val="TAL"/>
              <w:rPr>
                <w:lang w:eastAsia="en-US"/>
              </w:rPr>
            </w:pPr>
            <w:r w:rsidRPr="00D70946">
              <w:rPr>
                <w:lang w:eastAsia="en-US"/>
              </w:rPr>
              <w:t>Correction of 5GMM capability for EPSFB TC 11.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BDE018" w14:textId="77777777" w:rsidR="00EC6651" w:rsidRPr="00D70946" w:rsidRDefault="00EC6651" w:rsidP="009D4432">
            <w:pPr>
              <w:pStyle w:val="TAC"/>
              <w:rPr>
                <w:lang w:eastAsia="en-US"/>
              </w:rPr>
            </w:pPr>
            <w:r w:rsidRPr="00D70946">
              <w:rPr>
                <w:lang w:eastAsia="en-US"/>
              </w:rPr>
              <w:t>16.9.0</w:t>
            </w:r>
          </w:p>
        </w:tc>
      </w:tr>
      <w:tr w:rsidR="00EC6651" w:rsidRPr="00D70946" w14:paraId="24E7AA7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572B4E"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251193"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1FFDC2" w14:textId="3F31AFF4" w:rsidR="00EC6651" w:rsidRPr="00D70946" w:rsidRDefault="00EC6651" w:rsidP="009D4432">
            <w:pPr>
              <w:pStyle w:val="TAC"/>
              <w:rPr>
                <w:lang w:eastAsia="en-US"/>
              </w:rPr>
            </w:pPr>
            <w:r w:rsidRPr="00D70946">
              <w:rPr>
                <w:lang w:eastAsia="en-US"/>
              </w:rPr>
              <w:t>R5-2161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56CEA6" w14:textId="26215AF2" w:rsidR="00EC6651" w:rsidRPr="00D70946" w:rsidRDefault="00EC6651" w:rsidP="009D4432">
            <w:pPr>
              <w:pStyle w:val="TAC"/>
              <w:rPr>
                <w:lang w:eastAsia="en-US"/>
              </w:rPr>
            </w:pPr>
            <w:r w:rsidRPr="00D70946">
              <w:rPr>
                <w:lang w:eastAsia="en-US"/>
              </w:rPr>
              <w:t>23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42819B" w14:textId="68AAB53A"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730634" w14:textId="77F75E90"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C1CC22" w14:textId="497EDAD7" w:rsidR="00EC6651" w:rsidRPr="00D70946" w:rsidRDefault="00EC6651" w:rsidP="009D4432">
            <w:pPr>
              <w:pStyle w:val="TAL"/>
              <w:rPr>
                <w:lang w:eastAsia="en-US"/>
              </w:rPr>
            </w:pPr>
            <w:r w:rsidRPr="00D70946">
              <w:rPr>
                <w:lang w:eastAsia="en-US"/>
              </w:rPr>
              <w:t>Correction to NR TC 11.1.2-EPS Fallback from NR Idl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C12CFD" w14:textId="77777777" w:rsidR="00EC6651" w:rsidRPr="00D70946" w:rsidRDefault="00EC6651" w:rsidP="009D4432">
            <w:pPr>
              <w:pStyle w:val="TAC"/>
              <w:rPr>
                <w:lang w:eastAsia="en-US"/>
              </w:rPr>
            </w:pPr>
            <w:r w:rsidRPr="00D70946">
              <w:rPr>
                <w:lang w:eastAsia="en-US"/>
              </w:rPr>
              <w:t>16.9.0</w:t>
            </w:r>
          </w:p>
        </w:tc>
      </w:tr>
      <w:tr w:rsidR="00EC6651" w:rsidRPr="00D70946" w14:paraId="4ABDAFD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839F26"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7D61AC"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1900C3" w14:textId="7037E713" w:rsidR="00EC6651" w:rsidRPr="00D70946" w:rsidRDefault="00EC6651" w:rsidP="009D4432">
            <w:pPr>
              <w:pStyle w:val="TAC"/>
              <w:rPr>
                <w:lang w:eastAsia="en-US"/>
              </w:rPr>
            </w:pPr>
            <w:r w:rsidRPr="00D70946">
              <w:rPr>
                <w:lang w:eastAsia="en-US"/>
              </w:rPr>
              <w:t>R5-2161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3F2DA6" w14:textId="67F3BB1D" w:rsidR="00EC6651" w:rsidRPr="00D70946" w:rsidRDefault="00EC6651" w:rsidP="009D4432">
            <w:pPr>
              <w:pStyle w:val="TAC"/>
              <w:rPr>
                <w:lang w:eastAsia="en-US"/>
              </w:rPr>
            </w:pPr>
            <w:r w:rsidRPr="00D70946">
              <w:rPr>
                <w:lang w:eastAsia="en-US"/>
              </w:rPr>
              <w:t>23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C74066" w14:textId="0C5E2AAB"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FE7614" w14:textId="1397A183"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049BD5" w14:textId="2EAF74EC" w:rsidR="00EC6651" w:rsidRPr="00D70946" w:rsidRDefault="00EC6651" w:rsidP="009D4432">
            <w:pPr>
              <w:pStyle w:val="TAL"/>
              <w:rPr>
                <w:lang w:eastAsia="en-US"/>
              </w:rPr>
            </w:pPr>
            <w:r w:rsidRPr="00D70946">
              <w:rPr>
                <w:lang w:eastAsia="en-US"/>
              </w:rPr>
              <w:t>Correction to NR TC 11.1.5-EPS Fallback from NR connect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DB078F" w14:textId="77777777" w:rsidR="00EC6651" w:rsidRPr="00D70946" w:rsidRDefault="00EC6651" w:rsidP="009D4432">
            <w:pPr>
              <w:pStyle w:val="TAC"/>
              <w:rPr>
                <w:lang w:eastAsia="en-US"/>
              </w:rPr>
            </w:pPr>
            <w:r w:rsidRPr="00D70946">
              <w:rPr>
                <w:lang w:eastAsia="en-US"/>
              </w:rPr>
              <w:t>16.9.0</w:t>
            </w:r>
          </w:p>
        </w:tc>
      </w:tr>
      <w:tr w:rsidR="00EC6651" w:rsidRPr="00D70946" w14:paraId="3FD65B2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10DD52"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07856E"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96A35A" w14:textId="2BA8B007" w:rsidR="00EC6651" w:rsidRPr="00D70946" w:rsidRDefault="00EC6651" w:rsidP="009D4432">
            <w:pPr>
              <w:pStyle w:val="TAC"/>
              <w:rPr>
                <w:lang w:eastAsia="en-US"/>
              </w:rPr>
            </w:pPr>
            <w:r w:rsidRPr="00D70946">
              <w:rPr>
                <w:lang w:eastAsia="en-US"/>
              </w:rPr>
              <w:t>R5-2161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059E17" w14:textId="3B1BEBB1" w:rsidR="00EC6651" w:rsidRPr="00D70946" w:rsidRDefault="00EC6651" w:rsidP="009D4432">
            <w:pPr>
              <w:pStyle w:val="TAC"/>
              <w:rPr>
                <w:lang w:eastAsia="en-US"/>
              </w:rPr>
            </w:pPr>
            <w:r w:rsidRPr="00D70946">
              <w:rPr>
                <w:lang w:eastAsia="en-US"/>
              </w:rPr>
              <w:t>24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8ED5DD" w14:textId="392DBB9E"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AF3C48" w14:textId="2A837FD4"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A84415" w14:textId="5C5CF46E" w:rsidR="00EC6651" w:rsidRPr="00D70946" w:rsidRDefault="00EC6651" w:rsidP="009D4432">
            <w:pPr>
              <w:pStyle w:val="TAL"/>
              <w:rPr>
                <w:lang w:eastAsia="en-US"/>
              </w:rPr>
            </w:pPr>
            <w:r w:rsidRPr="00D70946">
              <w:rPr>
                <w:lang w:eastAsia="en-US"/>
              </w:rPr>
              <w:t>Correction to EPS FB Testcases 11.1.x for FR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48E719" w14:textId="77777777" w:rsidR="00EC6651" w:rsidRPr="00D70946" w:rsidRDefault="00EC6651" w:rsidP="009D4432">
            <w:pPr>
              <w:pStyle w:val="TAC"/>
              <w:rPr>
                <w:lang w:eastAsia="en-US"/>
              </w:rPr>
            </w:pPr>
            <w:r w:rsidRPr="00D70946">
              <w:rPr>
                <w:lang w:eastAsia="en-US"/>
              </w:rPr>
              <w:t>16.9.0</w:t>
            </w:r>
          </w:p>
        </w:tc>
      </w:tr>
      <w:tr w:rsidR="00EC6651" w:rsidRPr="00D70946" w14:paraId="33E333A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740CC3"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1A58A7"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C7C0E7" w14:textId="0175B438" w:rsidR="00EC6651" w:rsidRPr="00D70946" w:rsidRDefault="00EC6651" w:rsidP="009D4432">
            <w:pPr>
              <w:pStyle w:val="TAC"/>
              <w:rPr>
                <w:lang w:eastAsia="en-US"/>
              </w:rPr>
            </w:pPr>
            <w:r w:rsidRPr="00D70946">
              <w:rPr>
                <w:lang w:eastAsia="en-US"/>
              </w:rPr>
              <w:t>R5-2161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404DA4" w14:textId="11CBC348" w:rsidR="00EC6651" w:rsidRPr="00D70946" w:rsidRDefault="00EC6651" w:rsidP="009D4432">
            <w:pPr>
              <w:pStyle w:val="TAC"/>
              <w:rPr>
                <w:lang w:eastAsia="en-US"/>
              </w:rPr>
            </w:pPr>
            <w:r w:rsidRPr="00D70946">
              <w:rPr>
                <w:lang w:eastAsia="en-US"/>
              </w:rPr>
              <w:t>22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EF3976" w14:textId="510F5DC6"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7C3624" w14:textId="558D4CBF"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835C77C" w14:textId="055C67ED" w:rsidR="00EC6651" w:rsidRPr="00D70946" w:rsidRDefault="00EC6651" w:rsidP="009D4432">
            <w:pPr>
              <w:pStyle w:val="TAL"/>
              <w:rPr>
                <w:lang w:eastAsia="en-US"/>
              </w:rPr>
            </w:pPr>
            <w:r w:rsidRPr="00D70946">
              <w:rPr>
                <w:lang w:eastAsia="en-US"/>
              </w:rPr>
              <w:t>Corrections to NR5GC testcase 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32DA08" w14:textId="77777777" w:rsidR="00EC6651" w:rsidRPr="00D70946" w:rsidRDefault="00EC6651" w:rsidP="009D4432">
            <w:pPr>
              <w:pStyle w:val="TAC"/>
              <w:rPr>
                <w:lang w:eastAsia="en-US"/>
              </w:rPr>
            </w:pPr>
            <w:r w:rsidRPr="00D70946">
              <w:rPr>
                <w:lang w:eastAsia="en-US"/>
              </w:rPr>
              <w:t>16.9.0</w:t>
            </w:r>
          </w:p>
        </w:tc>
      </w:tr>
      <w:tr w:rsidR="00EC6651" w:rsidRPr="00D70946" w14:paraId="7EB8299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418A33"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5F9C06"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F14F53" w14:textId="1B8F7A40" w:rsidR="00EC6651" w:rsidRPr="00D70946" w:rsidRDefault="00EC6651" w:rsidP="009D4432">
            <w:pPr>
              <w:pStyle w:val="TAC"/>
              <w:rPr>
                <w:lang w:eastAsia="en-US"/>
              </w:rPr>
            </w:pPr>
            <w:r w:rsidRPr="00D70946">
              <w:rPr>
                <w:lang w:eastAsia="en-US"/>
              </w:rPr>
              <w:t>R5-2161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7CDF05" w14:textId="28C610BB" w:rsidR="00EC6651" w:rsidRPr="00D70946" w:rsidRDefault="00EC6651" w:rsidP="009D4432">
            <w:pPr>
              <w:pStyle w:val="TAC"/>
              <w:rPr>
                <w:lang w:eastAsia="en-US"/>
              </w:rPr>
            </w:pPr>
            <w:r w:rsidRPr="00D70946">
              <w:rPr>
                <w:lang w:eastAsia="en-US"/>
              </w:rPr>
              <w:t>23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84A1AE" w14:textId="517CAB80"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3B420B" w14:textId="36CC37F9"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614B74" w14:textId="6B1AEB0E" w:rsidR="00EC6651" w:rsidRPr="00D70946" w:rsidRDefault="00EC6651" w:rsidP="009D4432">
            <w:pPr>
              <w:pStyle w:val="TAL"/>
              <w:rPr>
                <w:lang w:eastAsia="en-US"/>
              </w:rPr>
            </w:pPr>
            <w:r w:rsidRPr="00D70946">
              <w:rPr>
                <w:lang w:eastAsia="en-US"/>
              </w:rPr>
              <w:t>Correction to NR TC 11.3.1-UAC AI0 with 0 percentage access probabilit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988878" w14:textId="77777777" w:rsidR="00EC6651" w:rsidRPr="00D70946" w:rsidRDefault="00EC6651" w:rsidP="009D4432">
            <w:pPr>
              <w:pStyle w:val="TAC"/>
              <w:rPr>
                <w:lang w:eastAsia="en-US"/>
              </w:rPr>
            </w:pPr>
            <w:r w:rsidRPr="00D70946">
              <w:rPr>
                <w:lang w:eastAsia="en-US"/>
              </w:rPr>
              <w:t>16.9.0</w:t>
            </w:r>
          </w:p>
        </w:tc>
      </w:tr>
      <w:tr w:rsidR="00EC6651" w:rsidRPr="00D70946" w14:paraId="64BDD2C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A1FDF44"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C51F14"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4600FB" w14:textId="6A519BAD" w:rsidR="00EC6651" w:rsidRPr="00D70946" w:rsidRDefault="00EC6651" w:rsidP="009D4432">
            <w:pPr>
              <w:pStyle w:val="TAC"/>
              <w:rPr>
                <w:lang w:eastAsia="en-US"/>
              </w:rPr>
            </w:pPr>
            <w:r w:rsidRPr="00D70946">
              <w:rPr>
                <w:lang w:eastAsia="en-US"/>
              </w:rPr>
              <w:t>R5-2161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A0784D" w14:textId="538C2991" w:rsidR="00EC6651" w:rsidRPr="00D70946" w:rsidRDefault="00EC6651" w:rsidP="009D4432">
            <w:pPr>
              <w:pStyle w:val="TAC"/>
              <w:rPr>
                <w:lang w:eastAsia="en-US"/>
              </w:rPr>
            </w:pPr>
            <w:r w:rsidRPr="00D70946">
              <w:rPr>
                <w:lang w:eastAsia="en-US"/>
              </w:rPr>
              <w:t>23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33D0A7" w14:textId="43237EE9"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D876BA" w14:textId="43C88550"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4F9251" w14:textId="760EAD1D" w:rsidR="00EC6651" w:rsidRPr="00D70946" w:rsidRDefault="00EC6651" w:rsidP="009D4432">
            <w:pPr>
              <w:pStyle w:val="TAL"/>
              <w:rPr>
                <w:lang w:eastAsia="en-US"/>
              </w:rPr>
            </w:pPr>
            <w:r w:rsidRPr="00D70946">
              <w:rPr>
                <w:lang w:eastAsia="en-US"/>
              </w:rPr>
              <w:t>Correction to NR TC 11.3.5-UAC Access Identity 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ACF19C" w14:textId="77777777" w:rsidR="00EC6651" w:rsidRPr="00D70946" w:rsidRDefault="00EC6651" w:rsidP="009D4432">
            <w:pPr>
              <w:pStyle w:val="TAC"/>
              <w:rPr>
                <w:lang w:eastAsia="en-US"/>
              </w:rPr>
            </w:pPr>
            <w:r w:rsidRPr="00D70946">
              <w:rPr>
                <w:lang w:eastAsia="en-US"/>
              </w:rPr>
              <w:t>16.9.0</w:t>
            </w:r>
          </w:p>
        </w:tc>
      </w:tr>
      <w:tr w:rsidR="00EC6651" w:rsidRPr="00D70946" w14:paraId="08463C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4AEAF0"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23D534"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B6E178" w14:textId="57CE2A8E" w:rsidR="00EC6651" w:rsidRPr="00D70946" w:rsidRDefault="00EC6651" w:rsidP="009D4432">
            <w:pPr>
              <w:pStyle w:val="TAC"/>
              <w:rPr>
                <w:lang w:eastAsia="en-US"/>
              </w:rPr>
            </w:pPr>
            <w:r w:rsidRPr="00D70946">
              <w:rPr>
                <w:lang w:eastAsia="en-US"/>
              </w:rPr>
              <w:t>R5-2161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F46734" w14:textId="7EAF31A4" w:rsidR="00EC6651" w:rsidRPr="00D70946" w:rsidRDefault="00EC6651" w:rsidP="009D4432">
            <w:pPr>
              <w:pStyle w:val="TAC"/>
              <w:rPr>
                <w:lang w:eastAsia="en-US"/>
              </w:rPr>
            </w:pPr>
            <w:r w:rsidRPr="00D70946">
              <w:rPr>
                <w:lang w:eastAsia="en-US"/>
              </w:rPr>
              <w:t>23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27E89E" w14:textId="221049C8"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13CE1E" w14:textId="65EB3207"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D70AC5" w14:textId="1E7A2044" w:rsidR="00EC6651" w:rsidRPr="00D70946" w:rsidRDefault="00EC6651" w:rsidP="009D4432">
            <w:pPr>
              <w:pStyle w:val="TAL"/>
              <w:rPr>
                <w:lang w:eastAsia="en-US"/>
              </w:rPr>
            </w:pPr>
            <w:r w:rsidRPr="00D70946">
              <w:rPr>
                <w:lang w:eastAsia="en-US"/>
              </w:rPr>
              <w:t>Correction to NR TC 11.3.6-UAC AI2 M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C51869" w14:textId="77777777" w:rsidR="00EC6651" w:rsidRPr="00D70946" w:rsidRDefault="00EC6651" w:rsidP="009D4432">
            <w:pPr>
              <w:pStyle w:val="TAC"/>
              <w:rPr>
                <w:lang w:eastAsia="en-US"/>
              </w:rPr>
            </w:pPr>
            <w:r w:rsidRPr="00D70946">
              <w:rPr>
                <w:lang w:eastAsia="en-US"/>
              </w:rPr>
              <w:t>16.9.0</w:t>
            </w:r>
          </w:p>
        </w:tc>
      </w:tr>
      <w:tr w:rsidR="00EC6651" w:rsidRPr="00D70946" w14:paraId="321A536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956BF8"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5BB0E1"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9D92E4" w14:textId="1B435E8F" w:rsidR="00EC6651" w:rsidRPr="00D70946" w:rsidRDefault="00EC6651" w:rsidP="009D4432">
            <w:pPr>
              <w:pStyle w:val="TAC"/>
              <w:rPr>
                <w:lang w:eastAsia="en-US"/>
              </w:rPr>
            </w:pPr>
            <w:r w:rsidRPr="00D70946">
              <w:rPr>
                <w:lang w:eastAsia="en-US"/>
              </w:rPr>
              <w:t>R5-2161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18DE91" w14:textId="0AEB357A" w:rsidR="00EC6651" w:rsidRPr="00D70946" w:rsidRDefault="00EC6651" w:rsidP="009D4432">
            <w:pPr>
              <w:pStyle w:val="TAC"/>
              <w:rPr>
                <w:lang w:eastAsia="en-US"/>
              </w:rPr>
            </w:pPr>
            <w:r w:rsidRPr="00D70946">
              <w:rPr>
                <w:lang w:eastAsia="en-US"/>
              </w:rPr>
              <w:t>24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91F1AD3" w14:textId="7C6F3141"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54C254" w14:textId="50C183B2"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AFFAC4" w14:textId="50B3FF64" w:rsidR="00EC6651" w:rsidRPr="00D70946" w:rsidRDefault="00EC6651" w:rsidP="009D4432">
            <w:pPr>
              <w:pStyle w:val="TAL"/>
              <w:rPr>
                <w:lang w:eastAsia="en-US"/>
              </w:rPr>
            </w:pPr>
            <w:r w:rsidRPr="00D70946">
              <w:rPr>
                <w:lang w:eastAsia="en-US"/>
              </w:rPr>
              <w:t>Addition of new RRC Inactive UAC test case 11.3.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33FA69" w14:textId="77777777" w:rsidR="00EC6651" w:rsidRPr="00D70946" w:rsidRDefault="00EC6651" w:rsidP="009D4432">
            <w:pPr>
              <w:pStyle w:val="TAC"/>
              <w:rPr>
                <w:lang w:eastAsia="en-US"/>
              </w:rPr>
            </w:pPr>
            <w:r w:rsidRPr="00D70946">
              <w:rPr>
                <w:lang w:eastAsia="en-US"/>
              </w:rPr>
              <w:t>16.9.0</w:t>
            </w:r>
          </w:p>
        </w:tc>
      </w:tr>
      <w:tr w:rsidR="00EC6651" w:rsidRPr="00D70946" w14:paraId="5E7813F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FD83C9"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6B57DCD"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A7FBC2" w14:textId="028F46AE" w:rsidR="00EC6651" w:rsidRPr="00D70946" w:rsidRDefault="00EC6651" w:rsidP="009D4432">
            <w:pPr>
              <w:pStyle w:val="TAC"/>
              <w:rPr>
                <w:lang w:eastAsia="en-US"/>
              </w:rPr>
            </w:pPr>
            <w:r w:rsidRPr="00D70946">
              <w:rPr>
                <w:lang w:eastAsia="en-US"/>
              </w:rPr>
              <w:t>R5-2161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723CF6" w14:textId="2AE631E3" w:rsidR="00EC6651" w:rsidRPr="00D70946" w:rsidRDefault="00EC6651" w:rsidP="009D4432">
            <w:pPr>
              <w:pStyle w:val="TAC"/>
              <w:rPr>
                <w:lang w:eastAsia="en-US"/>
              </w:rPr>
            </w:pPr>
            <w:r w:rsidRPr="00D70946">
              <w:rPr>
                <w:lang w:eastAsia="en-US"/>
              </w:rPr>
              <w:t>22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996A09" w14:textId="5C148C5B"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858562" w14:textId="1B59766C"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5AB739" w14:textId="16B861BD" w:rsidR="00EC6651" w:rsidRPr="00D70946" w:rsidRDefault="00EC6651" w:rsidP="009D4432">
            <w:pPr>
              <w:pStyle w:val="TAL"/>
              <w:rPr>
                <w:lang w:eastAsia="en-US"/>
              </w:rPr>
            </w:pPr>
            <w:r w:rsidRPr="00D70946">
              <w:rPr>
                <w:lang w:eastAsia="en-US"/>
              </w:rPr>
              <w:t>Correction to NR5GC testcase 11.4.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33EF82" w14:textId="77777777" w:rsidR="00EC6651" w:rsidRPr="00D70946" w:rsidRDefault="00EC6651" w:rsidP="009D4432">
            <w:pPr>
              <w:pStyle w:val="TAC"/>
              <w:rPr>
                <w:lang w:eastAsia="en-US"/>
              </w:rPr>
            </w:pPr>
            <w:r w:rsidRPr="00D70946">
              <w:rPr>
                <w:lang w:eastAsia="en-US"/>
              </w:rPr>
              <w:t>16.9.0</w:t>
            </w:r>
          </w:p>
        </w:tc>
      </w:tr>
      <w:tr w:rsidR="00EC6651" w:rsidRPr="00D70946" w14:paraId="3195C4F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A38882"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B8B485"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F25597" w14:textId="4D973390" w:rsidR="00EC6651" w:rsidRPr="00D70946" w:rsidRDefault="00EC6651" w:rsidP="009D4432">
            <w:pPr>
              <w:pStyle w:val="TAC"/>
              <w:rPr>
                <w:lang w:eastAsia="en-US"/>
              </w:rPr>
            </w:pPr>
            <w:r w:rsidRPr="00D70946">
              <w:rPr>
                <w:lang w:eastAsia="en-US"/>
              </w:rPr>
              <w:t>R5-2161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CA64B0" w14:textId="5220CE45" w:rsidR="00EC6651" w:rsidRPr="00D70946" w:rsidRDefault="00EC6651" w:rsidP="009D4432">
            <w:pPr>
              <w:pStyle w:val="TAC"/>
              <w:rPr>
                <w:lang w:eastAsia="en-US"/>
              </w:rPr>
            </w:pPr>
            <w:r w:rsidRPr="00D70946">
              <w:rPr>
                <w:lang w:eastAsia="en-US"/>
              </w:rPr>
              <w:t>23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857DE4" w14:textId="4F962061"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3B7863" w14:textId="4D6517FB"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86184D" w14:textId="644452A3" w:rsidR="00EC6651" w:rsidRPr="00D70946" w:rsidRDefault="00EC6651" w:rsidP="009D4432">
            <w:pPr>
              <w:pStyle w:val="TAL"/>
              <w:rPr>
                <w:lang w:eastAsia="en-US"/>
              </w:rPr>
            </w:pPr>
            <w:r w:rsidRPr="00D70946">
              <w:rPr>
                <w:lang w:eastAsia="en-US"/>
              </w:rPr>
              <w:t>Correction to NR TC 11.4.2-Handling of forbidden PLM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5F0D80" w14:textId="77777777" w:rsidR="00EC6651" w:rsidRPr="00D70946" w:rsidRDefault="00EC6651" w:rsidP="009D4432">
            <w:pPr>
              <w:pStyle w:val="TAC"/>
              <w:rPr>
                <w:lang w:eastAsia="en-US"/>
              </w:rPr>
            </w:pPr>
            <w:r w:rsidRPr="00D70946">
              <w:rPr>
                <w:lang w:eastAsia="en-US"/>
              </w:rPr>
              <w:t>16.9.0</w:t>
            </w:r>
          </w:p>
        </w:tc>
      </w:tr>
      <w:tr w:rsidR="00EC6651" w:rsidRPr="00D70946" w14:paraId="373CBAF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B0F212"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4436FEE"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A2A0408" w14:textId="3CA1F78D" w:rsidR="00EC6651" w:rsidRPr="00D70946" w:rsidRDefault="00EC6651" w:rsidP="009D4432">
            <w:pPr>
              <w:pStyle w:val="TAC"/>
              <w:rPr>
                <w:lang w:eastAsia="en-US"/>
              </w:rPr>
            </w:pPr>
            <w:r w:rsidRPr="00D70946">
              <w:rPr>
                <w:lang w:eastAsia="en-US"/>
              </w:rPr>
              <w:t>R5-2161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E98971" w14:textId="3A55E3DB" w:rsidR="00EC6651" w:rsidRPr="00D70946" w:rsidRDefault="00EC6651" w:rsidP="009D4432">
            <w:pPr>
              <w:pStyle w:val="TAC"/>
              <w:rPr>
                <w:lang w:eastAsia="en-US"/>
              </w:rPr>
            </w:pPr>
            <w:r w:rsidRPr="00D70946">
              <w:rPr>
                <w:lang w:eastAsia="en-US"/>
              </w:rPr>
              <w:t>23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4A620E" w14:textId="0C132313"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A0A129" w14:textId="55355390"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F534EDA" w14:textId="5A3DA1A4" w:rsidR="00EC6651" w:rsidRPr="00D70946" w:rsidRDefault="00EC6651" w:rsidP="009D4432">
            <w:pPr>
              <w:pStyle w:val="TAL"/>
              <w:rPr>
                <w:lang w:eastAsia="en-US"/>
              </w:rPr>
            </w:pPr>
            <w:r w:rsidRPr="00D70946">
              <w:rPr>
                <w:lang w:eastAsia="en-US"/>
              </w:rPr>
              <w:t>Correction to NR TC 11.4.3-Initial registration for emergency servic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04DA6F" w14:textId="77777777" w:rsidR="00EC6651" w:rsidRPr="00D70946" w:rsidRDefault="00EC6651" w:rsidP="009D4432">
            <w:pPr>
              <w:pStyle w:val="TAC"/>
              <w:rPr>
                <w:lang w:eastAsia="en-US"/>
              </w:rPr>
            </w:pPr>
            <w:r w:rsidRPr="00D70946">
              <w:rPr>
                <w:lang w:eastAsia="en-US"/>
              </w:rPr>
              <w:t>16.9.0</w:t>
            </w:r>
          </w:p>
        </w:tc>
      </w:tr>
      <w:tr w:rsidR="00EC6651" w:rsidRPr="00D70946" w14:paraId="4DF7712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DDDCD1"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6D0927"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050519" w14:textId="2CA2BDB5" w:rsidR="00EC6651" w:rsidRPr="00D70946" w:rsidRDefault="00EC6651" w:rsidP="009D4432">
            <w:pPr>
              <w:pStyle w:val="TAC"/>
              <w:rPr>
                <w:lang w:eastAsia="en-US"/>
              </w:rPr>
            </w:pPr>
            <w:r w:rsidRPr="00D70946">
              <w:rPr>
                <w:lang w:eastAsia="en-US"/>
              </w:rPr>
              <w:t>R5-2162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A14129" w14:textId="79D395F9" w:rsidR="00EC6651" w:rsidRPr="00D70946" w:rsidRDefault="00EC6651" w:rsidP="009D4432">
            <w:pPr>
              <w:pStyle w:val="TAC"/>
              <w:rPr>
                <w:lang w:eastAsia="en-US"/>
              </w:rPr>
            </w:pPr>
            <w:r w:rsidRPr="00D70946">
              <w:rPr>
                <w:lang w:eastAsia="en-US"/>
              </w:rPr>
              <w:t>23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4D9AC2" w14:textId="452D696B"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36EEA6" w14:textId="7A32005D"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6E3EFC" w14:textId="02B3138D" w:rsidR="00EC6651" w:rsidRPr="00D70946" w:rsidRDefault="00EC6651" w:rsidP="009D4432">
            <w:pPr>
              <w:pStyle w:val="TAL"/>
              <w:rPr>
                <w:lang w:eastAsia="en-US"/>
              </w:rPr>
            </w:pPr>
            <w:r w:rsidRPr="00D70946">
              <w:rPr>
                <w:lang w:eastAsia="en-US"/>
              </w:rPr>
              <w:t>Correction to NR TC 11.4.4-T3346, T339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72F395" w14:textId="77777777" w:rsidR="00EC6651" w:rsidRPr="00D70946" w:rsidRDefault="00EC6651" w:rsidP="009D4432">
            <w:pPr>
              <w:pStyle w:val="TAC"/>
              <w:rPr>
                <w:lang w:eastAsia="en-US"/>
              </w:rPr>
            </w:pPr>
            <w:r w:rsidRPr="00D70946">
              <w:rPr>
                <w:lang w:eastAsia="en-US"/>
              </w:rPr>
              <w:t>16.9.0</w:t>
            </w:r>
          </w:p>
        </w:tc>
      </w:tr>
      <w:tr w:rsidR="00EC6651" w:rsidRPr="00D70946" w14:paraId="0143F58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BC865D"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7B632B"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984A1B" w14:textId="7A54884A" w:rsidR="00EC6651" w:rsidRPr="00D70946" w:rsidRDefault="00EC6651" w:rsidP="009D4432">
            <w:pPr>
              <w:pStyle w:val="TAC"/>
              <w:rPr>
                <w:lang w:eastAsia="en-US"/>
              </w:rPr>
            </w:pPr>
            <w:r w:rsidRPr="00D70946">
              <w:rPr>
                <w:lang w:eastAsia="en-US"/>
              </w:rPr>
              <w:t>R5-2162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5FAD59" w14:textId="6B44EF76" w:rsidR="00EC6651" w:rsidRPr="00D70946" w:rsidRDefault="00EC6651" w:rsidP="009D4432">
            <w:pPr>
              <w:pStyle w:val="TAC"/>
              <w:rPr>
                <w:lang w:eastAsia="en-US"/>
              </w:rPr>
            </w:pPr>
            <w:r w:rsidRPr="00D70946">
              <w:rPr>
                <w:lang w:eastAsia="en-US"/>
              </w:rPr>
              <w:t>23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8A0A5F" w14:textId="4EA36F7D"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BCAC96" w14:textId="6EF8DE5B"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35DAAB" w14:textId="7C2BB7F7" w:rsidR="00EC6651" w:rsidRPr="00D70946" w:rsidRDefault="00EC6651" w:rsidP="009D4432">
            <w:pPr>
              <w:pStyle w:val="TAL"/>
              <w:rPr>
                <w:lang w:eastAsia="en-US"/>
              </w:rPr>
            </w:pPr>
            <w:r w:rsidRPr="00D70946">
              <w:rPr>
                <w:lang w:eastAsia="en-US"/>
              </w:rPr>
              <w:t>Correction to NR TC 11.4.5-Handling of 5GS forbidden tracking areas for roam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12CCB5" w14:textId="77777777" w:rsidR="00EC6651" w:rsidRPr="00D70946" w:rsidRDefault="00EC6651" w:rsidP="009D4432">
            <w:pPr>
              <w:pStyle w:val="TAC"/>
              <w:rPr>
                <w:lang w:eastAsia="en-US"/>
              </w:rPr>
            </w:pPr>
            <w:r w:rsidRPr="00D70946">
              <w:rPr>
                <w:lang w:eastAsia="en-US"/>
              </w:rPr>
              <w:t>16.9.0</w:t>
            </w:r>
          </w:p>
        </w:tc>
      </w:tr>
      <w:tr w:rsidR="00EC6651" w:rsidRPr="00D70946" w14:paraId="733D096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2EF13E"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E9B004"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125C49" w14:textId="17FD8049" w:rsidR="00EC6651" w:rsidRPr="00D70946" w:rsidRDefault="00EC6651" w:rsidP="009D4432">
            <w:pPr>
              <w:pStyle w:val="TAC"/>
              <w:rPr>
                <w:lang w:eastAsia="en-US"/>
              </w:rPr>
            </w:pPr>
            <w:r w:rsidRPr="00D70946">
              <w:rPr>
                <w:lang w:eastAsia="en-US"/>
              </w:rPr>
              <w:t>R5-2162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6B41F9" w14:textId="5C7741FE" w:rsidR="00EC6651" w:rsidRPr="00D70946" w:rsidRDefault="00EC6651" w:rsidP="009D4432">
            <w:pPr>
              <w:pStyle w:val="TAC"/>
              <w:rPr>
                <w:lang w:eastAsia="en-US"/>
              </w:rPr>
            </w:pPr>
            <w:r w:rsidRPr="00D70946">
              <w:rPr>
                <w:lang w:eastAsia="en-US"/>
              </w:rPr>
              <w:t>23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CEC532" w14:textId="662B8DB4"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7003E7" w14:textId="2FE829D4"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528E9C" w14:textId="36FEDFC7" w:rsidR="00EC6651" w:rsidRPr="00D70946" w:rsidRDefault="00EC6651" w:rsidP="009D4432">
            <w:pPr>
              <w:pStyle w:val="TAL"/>
              <w:rPr>
                <w:lang w:eastAsia="en-US"/>
              </w:rPr>
            </w:pPr>
            <w:r w:rsidRPr="00D70946">
              <w:rPr>
                <w:lang w:eastAsia="en-US"/>
              </w:rPr>
              <w:t>Correction to NR TC 11.4.9-Emergency call establishment and rele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35BA68" w14:textId="77777777" w:rsidR="00EC6651" w:rsidRPr="00D70946" w:rsidRDefault="00EC6651" w:rsidP="009D4432">
            <w:pPr>
              <w:pStyle w:val="TAC"/>
              <w:rPr>
                <w:lang w:eastAsia="en-US"/>
              </w:rPr>
            </w:pPr>
            <w:r w:rsidRPr="00D70946">
              <w:rPr>
                <w:lang w:eastAsia="en-US"/>
              </w:rPr>
              <w:t>16.9.0</w:t>
            </w:r>
          </w:p>
        </w:tc>
      </w:tr>
      <w:tr w:rsidR="00EC6651" w:rsidRPr="00D70946" w14:paraId="142A787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9EF4FD"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293A7D"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B5D088" w14:textId="732F3EAB" w:rsidR="00EC6651" w:rsidRPr="00D70946" w:rsidRDefault="00EC6651" w:rsidP="009D4432">
            <w:pPr>
              <w:pStyle w:val="TAC"/>
              <w:rPr>
                <w:lang w:eastAsia="en-US"/>
              </w:rPr>
            </w:pPr>
            <w:r w:rsidRPr="00D70946">
              <w:rPr>
                <w:lang w:eastAsia="en-US"/>
              </w:rPr>
              <w:t>R5-2162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0DECD0" w14:textId="78997205" w:rsidR="00EC6651" w:rsidRPr="00D70946" w:rsidRDefault="00EC6651" w:rsidP="009D4432">
            <w:pPr>
              <w:pStyle w:val="TAC"/>
              <w:rPr>
                <w:lang w:eastAsia="en-US"/>
              </w:rPr>
            </w:pPr>
            <w:r w:rsidRPr="00D70946">
              <w:rPr>
                <w:lang w:eastAsia="en-US"/>
              </w:rPr>
              <w:t>24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42C79F" w14:textId="31B81903"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F0F35A" w14:textId="7EA450D7"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B4C6AB" w14:textId="081425F3" w:rsidR="00EC6651" w:rsidRPr="00D70946" w:rsidRDefault="00EC6651" w:rsidP="009D4432">
            <w:pPr>
              <w:pStyle w:val="TAL"/>
              <w:rPr>
                <w:lang w:eastAsia="en-US"/>
              </w:rPr>
            </w:pPr>
            <w:r w:rsidRPr="00D70946">
              <w:rPr>
                <w:lang w:eastAsia="en-US"/>
              </w:rPr>
              <w:t>Correction of Emergency Number list for TC 11.4.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367B72" w14:textId="77777777" w:rsidR="00EC6651" w:rsidRPr="00D70946" w:rsidRDefault="00EC6651" w:rsidP="009D4432">
            <w:pPr>
              <w:pStyle w:val="TAC"/>
              <w:rPr>
                <w:lang w:eastAsia="en-US"/>
              </w:rPr>
            </w:pPr>
            <w:r w:rsidRPr="00D70946">
              <w:rPr>
                <w:lang w:eastAsia="en-US"/>
              </w:rPr>
              <w:t>16.9.0</w:t>
            </w:r>
          </w:p>
        </w:tc>
      </w:tr>
      <w:tr w:rsidR="00EC6651" w:rsidRPr="00D70946" w14:paraId="32B4A2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5D3677"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FF5203"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FA34AE" w14:textId="76841144" w:rsidR="00EC6651" w:rsidRPr="00D70946" w:rsidRDefault="00EC6651" w:rsidP="009D4432">
            <w:pPr>
              <w:pStyle w:val="TAC"/>
              <w:rPr>
                <w:lang w:eastAsia="en-US"/>
              </w:rPr>
            </w:pPr>
            <w:r w:rsidRPr="00D70946">
              <w:rPr>
                <w:lang w:eastAsia="en-US"/>
              </w:rPr>
              <w:t>R5-2162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C3A6CB" w14:textId="00BE56A0" w:rsidR="00EC6651" w:rsidRPr="00D70946" w:rsidRDefault="00EC6651" w:rsidP="009D4432">
            <w:pPr>
              <w:pStyle w:val="TAC"/>
              <w:rPr>
                <w:lang w:eastAsia="en-US"/>
              </w:rPr>
            </w:pPr>
            <w:r w:rsidRPr="00D70946">
              <w:rPr>
                <w:lang w:eastAsia="en-US"/>
              </w:rPr>
              <w:t>23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E27A55" w14:textId="210DD7D2"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7BFEBE" w14:textId="2B1D66C3"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AE8C67E" w14:textId="1AC17926" w:rsidR="00EC6651" w:rsidRPr="00D70946" w:rsidRDefault="00EC6651" w:rsidP="009D4432">
            <w:pPr>
              <w:pStyle w:val="TAL"/>
              <w:rPr>
                <w:lang w:eastAsia="en-US"/>
              </w:rPr>
            </w:pPr>
            <w:r w:rsidRPr="00D70946">
              <w:rPr>
                <w:lang w:eastAsia="en-US"/>
              </w:rPr>
              <w:t>Correction to NR TC 7.1.3.4.3-DAPS handover L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F13B932" w14:textId="77777777" w:rsidR="00EC6651" w:rsidRPr="00D70946" w:rsidRDefault="00EC6651" w:rsidP="009D4432">
            <w:pPr>
              <w:pStyle w:val="TAC"/>
              <w:rPr>
                <w:lang w:eastAsia="en-US"/>
              </w:rPr>
            </w:pPr>
            <w:r w:rsidRPr="00D70946">
              <w:rPr>
                <w:lang w:eastAsia="en-US"/>
              </w:rPr>
              <w:t>16.9.0</w:t>
            </w:r>
          </w:p>
        </w:tc>
      </w:tr>
      <w:tr w:rsidR="00EC6651" w:rsidRPr="00D70946" w14:paraId="7448E96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D98B59"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C3A79A"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01A9B8" w14:textId="43975451" w:rsidR="00EC6651" w:rsidRPr="00D70946" w:rsidRDefault="00EC6651" w:rsidP="009D4432">
            <w:pPr>
              <w:pStyle w:val="TAC"/>
              <w:rPr>
                <w:lang w:eastAsia="en-US"/>
              </w:rPr>
            </w:pPr>
            <w:r w:rsidRPr="00D70946">
              <w:rPr>
                <w:lang w:eastAsia="en-US"/>
              </w:rPr>
              <w:t>R5-2162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5D8CB89" w14:textId="21FC1328" w:rsidR="00EC6651" w:rsidRPr="00D70946" w:rsidRDefault="00EC6651" w:rsidP="009D4432">
            <w:pPr>
              <w:pStyle w:val="TAC"/>
              <w:rPr>
                <w:lang w:eastAsia="en-US"/>
              </w:rPr>
            </w:pPr>
            <w:r w:rsidRPr="00D70946">
              <w:rPr>
                <w:lang w:eastAsia="en-US"/>
              </w:rPr>
              <w:t>23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90542DA" w14:textId="5E77AC39"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E2773D" w14:textId="3017023A"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055B65" w14:textId="4A325724" w:rsidR="00EC6651" w:rsidRPr="00D70946" w:rsidRDefault="00EC6651" w:rsidP="009D4432">
            <w:pPr>
              <w:pStyle w:val="TAL"/>
              <w:rPr>
                <w:lang w:eastAsia="en-US"/>
              </w:rPr>
            </w:pPr>
            <w:r w:rsidRPr="00D70946">
              <w:rPr>
                <w:lang w:eastAsia="en-US"/>
              </w:rPr>
              <w:t>Correction to NR TC 8.1.4.3.1-DAPS handover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8FEB75" w14:textId="77777777" w:rsidR="00EC6651" w:rsidRPr="00D70946" w:rsidRDefault="00EC6651" w:rsidP="009D4432">
            <w:pPr>
              <w:pStyle w:val="TAC"/>
              <w:rPr>
                <w:lang w:eastAsia="en-US"/>
              </w:rPr>
            </w:pPr>
            <w:r w:rsidRPr="00D70946">
              <w:rPr>
                <w:lang w:eastAsia="en-US"/>
              </w:rPr>
              <w:t>16.9.0</w:t>
            </w:r>
          </w:p>
        </w:tc>
      </w:tr>
      <w:tr w:rsidR="00EC6651" w:rsidRPr="00D70946" w14:paraId="32D2B98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C300751"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9566B2"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91A451" w14:textId="1F8A6F96" w:rsidR="00EC6651" w:rsidRPr="00D70946" w:rsidRDefault="00EC6651" w:rsidP="009D4432">
            <w:pPr>
              <w:pStyle w:val="TAC"/>
              <w:rPr>
                <w:lang w:eastAsia="en-US"/>
              </w:rPr>
            </w:pPr>
            <w:r w:rsidRPr="00D70946">
              <w:rPr>
                <w:lang w:eastAsia="en-US"/>
              </w:rPr>
              <w:t>R5-2162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596F40" w14:textId="7DBD426F" w:rsidR="00EC6651" w:rsidRPr="00D70946" w:rsidRDefault="00EC6651" w:rsidP="009D4432">
            <w:pPr>
              <w:pStyle w:val="TAC"/>
              <w:rPr>
                <w:lang w:eastAsia="en-US"/>
              </w:rPr>
            </w:pPr>
            <w:r w:rsidRPr="00D70946">
              <w:rPr>
                <w:lang w:eastAsia="en-US"/>
              </w:rPr>
              <w:t>23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0DAA17" w14:textId="60AA9495"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4304E7" w14:textId="0B130680"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1FF5DE" w14:textId="792DB067" w:rsidR="00EC6651" w:rsidRPr="00D70946" w:rsidRDefault="00EC6651" w:rsidP="009D4432">
            <w:pPr>
              <w:pStyle w:val="TAL"/>
              <w:rPr>
                <w:lang w:eastAsia="en-US"/>
              </w:rPr>
            </w:pPr>
            <w:r w:rsidRPr="00D70946">
              <w:rPr>
                <w:lang w:eastAsia="en-US"/>
              </w:rPr>
              <w:t>Addition of NR TC 8.1.4.3.2-DAPS handover Success RLF in sourc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2851B0" w14:textId="77777777" w:rsidR="00EC6651" w:rsidRPr="00D70946" w:rsidRDefault="00EC6651" w:rsidP="009D4432">
            <w:pPr>
              <w:pStyle w:val="TAC"/>
              <w:rPr>
                <w:lang w:eastAsia="en-US"/>
              </w:rPr>
            </w:pPr>
            <w:r w:rsidRPr="00D70946">
              <w:rPr>
                <w:lang w:eastAsia="en-US"/>
              </w:rPr>
              <w:t>16.9.0</w:t>
            </w:r>
          </w:p>
        </w:tc>
      </w:tr>
      <w:tr w:rsidR="00EC6651" w:rsidRPr="00D70946" w14:paraId="3DD2605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2391B5"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99B2A8"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67B211" w14:textId="1CE77DE6" w:rsidR="00EC6651" w:rsidRPr="00D70946" w:rsidRDefault="00EC6651" w:rsidP="009D4432">
            <w:pPr>
              <w:pStyle w:val="TAC"/>
              <w:rPr>
                <w:lang w:eastAsia="en-US"/>
              </w:rPr>
            </w:pPr>
            <w:r w:rsidRPr="00D70946">
              <w:rPr>
                <w:lang w:eastAsia="en-US"/>
              </w:rPr>
              <w:t>R5-2162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272A9D" w14:textId="73ED2554" w:rsidR="00EC6651" w:rsidRPr="00D70946" w:rsidRDefault="00EC6651" w:rsidP="009D4432">
            <w:pPr>
              <w:pStyle w:val="TAC"/>
              <w:rPr>
                <w:lang w:eastAsia="en-US"/>
              </w:rPr>
            </w:pPr>
            <w:r w:rsidRPr="00D70946">
              <w:rPr>
                <w:lang w:eastAsia="en-US"/>
              </w:rPr>
              <w:t>23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9AAD37" w14:textId="6BBDF6A2"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F3EB32" w14:textId="71AB8D13"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92E3AA" w14:textId="5E269878" w:rsidR="00EC6651" w:rsidRPr="00D70946" w:rsidRDefault="00EC6651" w:rsidP="009D4432">
            <w:pPr>
              <w:pStyle w:val="TAL"/>
              <w:rPr>
                <w:lang w:eastAsia="en-US"/>
              </w:rPr>
            </w:pPr>
            <w:r w:rsidRPr="00D70946">
              <w:rPr>
                <w:lang w:eastAsia="en-US"/>
              </w:rPr>
              <w:t>Addition of NR5G Power saving TC 8.1.5.10.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34A608" w14:textId="77777777" w:rsidR="00EC6651" w:rsidRPr="00D70946" w:rsidRDefault="00EC6651" w:rsidP="009D4432">
            <w:pPr>
              <w:pStyle w:val="TAC"/>
              <w:rPr>
                <w:lang w:eastAsia="en-US"/>
              </w:rPr>
            </w:pPr>
            <w:r w:rsidRPr="00D70946">
              <w:rPr>
                <w:lang w:eastAsia="en-US"/>
              </w:rPr>
              <w:t>16.9.0</w:t>
            </w:r>
          </w:p>
        </w:tc>
      </w:tr>
      <w:tr w:rsidR="00EC6651" w:rsidRPr="00D70946" w14:paraId="783F804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C7B95C"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1ED5A3"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F6B88A" w14:textId="77D5A111" w:rsidR="00EC6651" w:rsidRPr="00D70946" w:rsidRDefault="00EC6651" w:rsidP="009D4432">
            <w:pPr>
              <w:pStyle w:val="TAC"/>
              <w:rPr>
                <w:lang w:eastAsia="en-US"/>
              </w:rPr>
            </w:pPr>
            <w:r w:rsidRPr="00D70946">
              <w:rPr>
                <w:lang w:eastAsia="en-US"/>
              </w:rPr>
              <w:t>R5-2162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125661" w14:textId="5D500537" w:rsidR="00EC6651" w:rsidRPr="00D70946" w:rsidRDefault="00EC6651" w:rsidP="009D4432">
            <w:pPr>
              <w:pStyle w:val="TAC"/>
              <w:rPr>
                <w:lang w:eastAsia="en-US"/>
              </w:rPr>
            </w:pPr>
            <w:r w:rsidRPr="00D70946">
              <w:rPr>
                <w:lang w:eastAsia="en-US"/>
              </w:rPr>
              <w:t>24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88B5AE" w14:textId="61E4FDCC"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AECA5F" w14:textId="28E96DC0"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968995" w14:textId="605694BD" w:rsidR="00EC6651" w:rsidRPr="00D70946" w:rsidRDefault="00EC6651" w:rsidP="009D4432">
            <w:pPr>
              <w:pStyle w:val="TAL"/>
              <w:rPr>
                <w:lang w:eastAsia="en-US"/>
              </w:rPr>
            </w:pPr>
            <w:r w:rsidRPr="00D70946">
              <w:rPr>
                <w:lang w:eastAsia="en-US"/>
              </w:rPr>
              <w:t>Addition of Rel-16 SNPN TC 9.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2908B3" w14:textId="77777777" w:rsidR="00EC6651" w:rsidRPr="00D70946" w:rsidRDefault="00EC6651" w:rsidP="009D4432">
            <w:pPr>
              <w:pStyle w:val="TAC"/>
              <w:rPr>
                <w:lang w:eastAsia="en-US"/>
              </w:rPr>
            </w:pPr>
            <w:r w:rsidRPr="00D70946">
              <w:rPr>
                <w:lang w:eastAsia="en-US"/>
              </w:rPr>
              <w:t>16.9.0</w:t>
            </w:r>
          </w:p>
        </w:tc>
      </w:tr>
      <w:tr w:rsidR="00EC6651" w:rsidRPr="00D70946" w14:paraId="6C2BB2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7285DE3"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A69553"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BB4C0B" w14:textId="5990F213" w:rsidR="00EC6651" w:rsidRPr="00D70946" w:rsidRDefault="00EC6651" w:rsidP="009D4432">
            <w:pPr>
              <w:pStyle w:val="TAC"/>
              <w:rPr>
                <w:lang w:eastAsia="en-US"/>
              </w:rPr>
            </w:pPr>
            <w:r w:rsidRPr="00D70946">
              <w:rPr>
                <w:lang w:eastAsia="en-US"/>
              </w:rPr>
              <w:t>R5-2162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61395C" w14:textId="1E243525" w:rsidR="00EC6651" w:rsidRPr="00D70946" w:rsidRDefault="00EC6651" w:rsidP="009D4432">
            <w:pPr>
              <w:pStyle w:val="TAC"/>
              <w:rPr>
                <w:lang w:eastAsia="en-US"/>
              </w:rPr>
            </w:pPr>
            <w:r w:rsidRPr="00D70946">
              <w:rPr>
                <w:lang w:eastAsia="en-US"/>
              </w:rPr>
              <w:t>22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E23F89" w14:textId="6E179079"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AC3EB1" w14:textId="190E6F77"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EDD08F" w14:textId="12597EFA" w:rsidR="00EC6651" w:rsidRPr="00D70946" w:rsidRDefault="00EC6651" w:rsidP="009D4432">
            <w:pPr>
              <w:pStyle w:val="TAL"/>
              <w:rPr>
                <w:lang w:eastAsia="en-US"/>
              </w:rPr>
            </w:pPr>
            <w:r w:rsidRPr="00D70946">
              <w:rPr>
                <w:lang w:eastAsia="en-US"/>
              </w:rPr>
              <w:t xml:space="preserve">Update Test Case 8.1.5.1.1 to allow segmentation of UE Capability Information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66E9FF" w14:textId="77777777" w:rsidR="00EC6651" w:rsidRPr="00D70946" w:rsidRDefault="00EC6651" w:rsidP="009D4432">
            <w:pPr>
              <w:pStyle w:val="TAC"/>
              <w:rPr>
                <w:lang w:eastAsia="en-US"/>
              </w:rPr>
            </w:pPr>
            <w:r w:rsidRPr="00D70946">
              <w:rPr>
                <w:lang w:eastAsia="en-US"/>
              </w:rPr>
              <w:t>16.9.0</w:t>
            </w:r>
          </w:p>
        </w:tc>
      </w:tr>
      <w:tr w:rsidR="00EC6651" w:rsidRPr="00D70946" w14:paraId="43208CF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709FE8"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B363D1"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092F47" w14:textId="28A3A822" w:rsidR="00EC6651" w:rsidRPr="00D70946" w:rsidRDefault="00EC6651" w:rsidP="009D4432">
            <w:pPr>
              <w:pStyle w:val="TAC"/>
              <w:rPr>
                <w:lang w:eastAsia="en-US"/>
              </w:rPr>
            </w:pPr>
            <w:r w:rsidRPr="00D70946">
              <w:rPr>
                <w:lang w:eastAsia="en-US"/>
              </w:rPr>
              <w:t>R5-2162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67956D" w14:textId="59D6E54C" w:rsidR="00EC6651" w:rsidRPr="00D70946" w:rsidRDefault="00EC6651" w:rsidP="009D4432">
            <w:pPr>
              <w:pStyle w:val="TAC"/>
              <w:rPr>
                <w:lang w:eastAsia="en-US"/>
              </w:rPr>
            </w:pPr>
            <w:r w:rsidRPr="00D70946">
              <w:rPr>
                <w:lang w:eastAsia="en-US"/>
              </w:rPr>
              <w:t>22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DC603F" w14:textId="24276FE0"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652F12" w14:textId="17FBA0FF"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CBABBD" w14:textId="692278F0" w:rsidR="00EC6651" w:rsidRPr="00D70946" w:rsidRDefault="00EC6651" w:rsidP="009D4432">
            <w:pPr>
              <w:pStyle w:val="TAL"/>
              <w:rPr>
                <w:lang w:eastAsia="en-US"/>
              </w:rPr>
            </w:pPr>
            <w:r w:rsidRPr="00D70946">
              <w:rPr>
                <w:lang w:eastAsia="en-US"/>
              </w:rPr>
              <w:t>Modification of the TC  8.2.1.1.1 to allow uplink segmentation for Rel-16 RA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886893" w14:textId="77777777" w:rsidR="00EC6651" w:rsidRPr="00D70946" w:rsidRDefault="00EC6651" w:rsidP="009D4432">
            <w:pPr>
              <w:pStyle w:val="TAC"/>
              <w:rPr>
                <w:lang w:eastAsia="en-US"/>
              </w:rPr>
            </w:pPr>
            <w:r w:rsidRPr="00D70946">
              <w:rPr>
                <w:lang w:eastAsia="en-US"/>
              </w:rPr>
              <w:t>16.9.0</w:t>
            </w:r>
          </w:p>
        </w:tc>
      </w:tr>
      <w:tr w:rsidR="00EC6651" w:rsidRPr="00D70946" w14:paraId="0D07A8D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CDD1F3"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FC43C6"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C0DD5F" w14:textId="2975E30A" w:rsidR="00EC6651" w:rsidRPr="00D70946" w:rsidRDefault="00EC6651" w:rsidP="009D4432">
            <w:pPr>
              <w:pStyle w:val="TAC"/>
              <w:rPr>
                <w:lang w:eastAsia="en-US"/>
              </w:rPr>
            </w:pPr>
            <w:r w:rsidRPr="00D70946">
              <w:rPr>
                <w:lang w:eastAsia="en-US"/>
              </w:rPr>
              <w:t>R5-2162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F94234" w14:textId="2B5C0817" w:rsidR="00EC6651" w:rsidRPr="00D70946" w:rsidRDefault="00EC6651" w:rsidP="009D4432">
            <w:pPr>
              <w:pStyle w:val="TAC"/>
              <w:rPr>
                <w:lang w:eastAsia="en-US"/>
              </w:rPr>
            </w:pPr>
            <w:r w:rsidRPr="00D70946">
              <w:rPr>
                <w:lang w:eastAsia="en-US"/>
              </w:rPr>
              <w:t>23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6DA3AD" w14:textId="04AF2FB4"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2CF512" w14:textId="4FC5BB98"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C2897B" w14:textId="4349AE44" w:rsidR="00EC6651" w:rsidRPr="00D70946" w:rsidRDefault="00EC6651" w:rsidP="009D4432">
            <w:pPr>
              <w:pStyle w:val="TAL"/>
              <w:rPr>
                <w:lang w:eastAsia="en-US"/>
              </w:rPr>
            </w:pPr>
            <w:r w:rsidRPr="00D70946">
              <w:rPr>
                <w:lang w:eastAsia="en-US"/>
              </w:rPr>
              <w:t>Updates to Rel-16 RACS RRC TC 8.1.5.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211AA3" w14:textId="77777777" w:rsidR="00EC6651" w:rsidRPr="00D70946" w:rsidRDefault="00EC6651" w:rsidP="009D4432">
            <w:pPr>
              <w:pStyle w:val="TAC"/>
              <w:rPr>
                <w:lang w:eastAsia="en-US"/>
              </w:rPr>
            </w:pPr>
            <w:r w:rsidRPr="00D70946">
              <w:rPr>
                <w:lang w:eastAsia="en-US"/>
              </w:rPr>
              <w:t>16.9.0</w:t>
            </w:r>
          </w:p>
        </w:tc>
      </w:tr>
      <w:tr w:rsidR="00EC6651" w:rsidRPr="00D70946" w14:paraId="367E39F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E63BB0"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8CD67C"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0D1D28" w14:textId="2A93C370" w:rsidR="00EC6651" w:rsidRPr="00D70946" w:rsidRDefault="00EC6651" w:rsidP="009D4432">
            <w:pPr>
              <w:pStyle w:val="TAC"/>
              <w:rPr>
                <w:lang w:eastAsia="en-US"/>
              </w:rPr>
            </w:pPr>
            <w:r w:rsidRPr="00D70946">
              <w:rPr>
                <w:lang w:eastAsia="en-US"/>
              </w:rPr>
              <w:t>R5-2162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242D4C" w14:textId="6FBAA0B0" w:rsidR="00EC6651" w:rsidRPr="00D70946" w:rsidRDefault="00EC6651" w:rsidP="009D4432">
            <w:pPr>
              <w:pStyle w:val="TAC"/>
              <w:rPr>
                <w:lang w:eastAsia="en-US"/>
              </w:rPr>
            </w:pPr>
            <w:r w:rsidRPr="00D70946">
              <w:rPr>
                <w:lang w:eastAsia="en-US"/>
              </w:rPr>
              <w:t>23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EA8511" w14:textId="65B38469"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FFA974" w14:textId="32EB8F61"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149D88" w14:textId="67EA8195" w:rsidR="00EC6651" w:rsidRPr="00D70946" w:rsidRDefault="00EC6651" w:rsidP="009D4432">
            <w:pPr>
              <w:pStyle w:val="TAL"/>
              <w:rPr>
                <w:lang w:eastAsia="en-US"/>
              </w:rPr>
            </w:pPr>
            <w:r w:rsidRPr="00D70946">
              <w:rPr>
                <w:lang w:eastAsia="en-US"/>
              </w:rPr>
              <w:t>Updates to Rel-16 RACS TC 9.1.9.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EC54CD" w14:textId="77777777" w:rsidR="00EC6651" w:rsidRPr="00D70946" w:rsidRDefault="00EC6651" w:rsidP="009D4432">
            <w:pPr>
              <w:pStyle w:val="TAC"/>
              <w:rPr>
                <w:lang w:eastAsia="en-US"/>
              </w:rPr>
            </w:pPr>
            <w:r w:rsidRPr="00D70946">
              <w:rPr>
                <w:lang w:eastAsia="en-US"/>
              </w:rPr>
              <w:t>16.9.0</w:t>
            </w:r>
          </w:p>
        </w:tc>
      </w:tr>
      <w:tr w:rsidR="00EC6651" w:rsidRPr="00D70946" w14:paraId="56C8283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830F2D"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EA05A4"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E74BAE" w14:textId="01BD5A23" w:rsidR="00EC6651" w:rsidRPr="00D70946" w:rsidRDefault="00EC6651" w:rsidP="009D4432">
            <w:pPr>
              <w:pStyle w:val="TAC"/>
              <w:rPr>
                <w:lang w:eastAsia="en-US"/>
              </w:rPr>
            </w:pPr>
            <w:r w:rsidRPr="00D70946">
              <w:rPr>
                <w:lang w:eastAsia="en-US"/>
              </w:rPr>
              <w:t>R5-2162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4F29A8" w14:textId="11E850E9" w:rsidR="00EC6651" w:rsidRPr="00D70946" w:rsidRDefault="00EC6651" w:rsidP="009D4432">
            <w:pPr>
              <w:pStyle w:val="TAC"/>
              <w:rPr>
                <w:lang w:eastAsia="en-US"/>
              </w:rPr>
            </w:pPr>
            <w:r w:rsidRPr="00D70946">
              <w:rPr>
                <w:lang w:eastAsia="en-US"/>
              </w:rPr>
              <w:t>22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FDC489" w14:textId="1874B7DD"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697F95" w14:textId="50BE5C1F"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50395E" w14:textId="2B6A6B12" w:rsidR="00EC6651" w:rsidRPr="00D70946" w:rsidRDefault="00EC6651" w:rsidP="009D4432">
            <w:pPr>
              <w:pStyle w:val="TAL"/>
              <w:rPr>
                <w:lang w:eastAsia="en-US"/>
              </w:rPr>
            </w:pPr>
            <w:r w:rsidRPr="00D70946">
              <w:rPr>
                <w:lang w:eastAsia="en-US"/>
              </w:rPr>
              <w:t>Addition of new test case 8.1.6.2.1 for Immediate MDT in Inter-RAT MD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B5A001" w14:textId="77777777" w:rsidR="00EC6651" w:rsidRPr="00D70946" w:rsidRDefault="00EC6651" w:rsidP="009D4432">
            <w:pPr>
              <w:pStyle w:val="TAC"/>
              <w:rPr>
                <w:lang w:eastAsia="en-US"/>
              </w:rPr>
            </w:pPr>
            <w:r w:rsidRPr="00D70946">
              <w:rPr>
                <w:lang w:eastAsia="en-US"/>
              </w:rPr>
              <w:t>16.9.0</w:t>
            </w:r>
          </w:p>
        </w:tc>
      </w:tr>
      <w:tr w:rsidR="00EC6651" w:rsidRPr="00D70946" w14:paraId="7B0F64E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BBCEB9"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F67C00"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000250" w14:textId="583797E7" w:rsidR="00EC6651" w:rsidRPr="00D70946" w:rsidRDefault="00EC6651" w:rsidP="009D4432">
            <w:pPr>
              <w:pStyle w:val="TAC"/>
              <w:rPr>
                <w:lang w:eastAsia="en-US"/>
              </w:rPr>
            </w:pPr>
            <w:r w:rsidRPr="00D70946">
              <w:rPr>
                <w:lang w:eastAsia="en-US"/>
              </w:rPr>
              <w:t>R5-2162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6589A2" w14:textId="31E0EC00" w:rsidR="00EC6651" w:rsidRPr="00D70946" w:rsidRDefault="00EC6651" w:rsidP="009D4432">
            <w:pPr>
              <w:pStyle w:val="TAC"/>
              <w:rPr>
                <w:lang w:eastAsia="en-US"/>
              </w:rPr>
            </w:pPr>
            <w:r w:rsidRPr="00D70946">
              <w:rPr>
                <w:lang w:eastAsia="en-US"/>
              </w:rPr>
              <w:t>22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5DEC23" w14:textId="1CCA9491"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38BDD9" w14:textId="22B24CFA"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D82473" w14:textId="3A6401EE" w:rsidR="00EC6651" w:rsidRPr="00D70946" w:rsidRDefault="00EC6651" w:rsidP="009D4432">
            <w:pPr>
              <w:pStyle w:val="TAL"/>
              <w:rPr>
                <w:lang w:eastAsia="en-US"/>
              </w:rPr>
            </w:pPr>
            <w:r w:rsidRPr="00D70946">
              <w:rPr>
                <w:lang w:eastAsia="en-US"/>
              </w:rPr>
              <w:t>Addition of new test case 8.1.6.2.2 for Logged MDT in Inter-RAT MD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FAF180" w14:textId="77777777" w:rsidR="00EC6651" w:rsidRPr="00D70946" w:rsidRDefault="00EC6651" w:rsidP="009D4432">
            <w:pPr>
              <w:pStyle w:val="TAC"/>
              <w:rPr>
                <w:lang w:eastAsia="en-US"/>
              </w:rPr>
            </w:pPr>
            <w:r w:rsidRPr="00D70946">
              <w:rPr>
                <w:lang w:eastAsia="en-US"/>
              </w:rPr>
              <w:t>16.9.0</w:t>
            </w:r>
          </w:p>
        </w:tc>
      </w:tr>
      <w:tr w:rsidR="00EC6651" w:rsidRPr="00D70946" w14:paraId="53BCED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8A00FD3"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F8BD3D0"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49BB50" w14:textId="67CB52AF" w:rsidR="00EC6651" w:rsidRPr="00D70946" w:rsidRDefault="00EC6651" w:rsidP="009D4432">
            <w:pPr>
              <w:pStyle w:val="TAC"/>
              <w:rPr>
                <w:lang w:eastAsia="en-US"/>
              </w:rPr>
            </w:pPr>
            <w:r w:rsidRPr="00D70946">
              <w:rPr>
                <w:lang w:eastAsia="en-US"/>
              </w:rPr>
              <w:t>R5-2162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A3C35B" w14:textId="2D3FE58B" w:rsidR="00EC6651" w:rsidRPr="00D70946" w:rsidRDefault="00EC6651" w:rsidP="009D4432">
            <w:pPr>
              <w:pStyle w:val="TAC"/>
              <w:rPr>
                <w:lang w:eastAsia="en-US"/>
              </w:rPr>
            </w:pPr>
            <w:r w:rsidRPr="00D70946">
              <w:rPr>
                <w:lang w:eastAsia="en-US"/>
              </w:rPr>
              <w:t>22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8A44FD" w14:textId="0755CD5B"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8569F7" w14:textId="01B3D6F5"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3EEA37" w14:textId="198CAFED" w:rsidR="00EC6651" w:rsidRPr="00D70946" w:rsidRDefault="00EC6651" w:rsidP="009D4432">
            <w:pPr>
              <w:pStyle w:val="TAL"/>
              <w:rPr>
                <w:lang w:eastAsia="en-US"/>
              </w:rPr>
            </w:pPr>
            <w:r w:rsidRPr="00D70946">
              <w:rPr>
                <w:lang w:eastAsia="en-US"/>
              </w:rPr>
              <w:t>Addition of new test case 8.1.6.2.3 for Radio Link Failure in Inter-RAT MD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AC36BD" w14:textId="77777777" w:rsidR="00EC6651" w:rsidRPr="00D70946" w:rsidRDefault="00EC6651" w:rsidP="009D4432">
            <w:pPr>
              <w:pStyle w:val="TAC"/>
              <w:rPr>
                <w:lang w:eastAsia="en-US"/>
              </w:rPr>
            </w:pPr>
            <w:r w:rsidRPr="00D70946">
              <w:rPr>
                <w:lang w:eastAsia="en-US"/>
              </w:rPr>
              <w:t>16.9.0</w:t>
            </w:r>
          </w:p>
        </w:tc>
      </w:tr>
      <w:tr w:rsidR="00EC6651" w:rsidRPr="00D70946" w14:paraId="0F5D6ED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E16680"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2604BC"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9057AB" w14:textId="7E2FE547" w:rsidR="00EC6651" w:rsidRPr="00D70946" w:rsidRDefault="00EC6651" w:rsidP="009D4432">
            <w:pPr>
              <w:pStyle w:val="TAC"/>
              <w:rPr>
                <w:lang w:eastAsia="en-US"/>
              </w:rPr>
            </w:pPr>
            <w:r w:rsidRPr="00D70946">
              <w:rPr>
                <w:lang w:eastAsia="en-US"/>
              </w:rPr>
              <w:t>R5-2162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801DE0" w14:textId="6B4A1FA3" w:rsidR="00EC6651" w:rsidRPr="00D70946" w:rsidRDefault="00EC6651" w:rsidP="009D4432">
            <w:pPr>
              <w:pStyle w:val="TAC"/>
              <w:rPr>
                <w:lang w:eastAsia="en-US"/>
              </w:rPr>
            </w:pPr>
            <w:r w:rsidRPr="00D70946">
              <w:rPr>
                <w:lang w:eastAsia="en-US"/>
              </w:rPr>
              <w:t>22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0703A6" w14:textId="15AC979F"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23D916" w14:textId="19416C6E"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4BFC68" w14:textId="2356659C" w:rsidR="00EC6651" w:rsidRPr="00D70946" w:rsidRDefault="00EC6651" w:rsidP="009D4432">
            <w:pPr>
              <w:pStyle w:val="TAL"/>
              <w:rPr>
                <w:lang w:eastAsia="en-US"/>
              </w:rPr>
            </w:pPr>
            <w:r w:rsidRPr="00D70946">
              <w:rPr>
                <w:lang w:eastAsia="en-US"/>
              </w:rPr>
              <w:t>Addition of new test case 8.1.6.2.4 for Connection Establishment Failure in Inter-RAT MD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1EEC55" w14:textId="77777777" w:rsidR="00EC6651" w:rsidRPr="00D70946" w:rsidRDefault="00EC6651" w:rsidP="009D4432">
            <w:pPr>
              <w:pStyle w:val="TAC"/>
              <w:rPr>
                <w:lang w:eastAsia="en-US"/>
              </w:rPr>
            </w:pPr>
            <w:r w:rsidRPr="00D70946">
              <w:rPr>
                <w:lang w:eastAsia="en-US"/>
              </w:rPr>
              <w:t>16.9.0</w:t>
            </w:r>
          </w:p>
        </w:tc>
      </w:tr>
      <w:tr w:rsidR="00EC6651" w:rsidRPr="00D70946" w14:paraId="5F6A2A4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711E2C"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9F3416"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9DE904" w14:textId="0E7BCF9B" w:rsidR="00EC6651" w:rsidRPr="00D70946" w:rsidRDefault="00EC6651" w:rsidP="009D4432">
            <w:pPr>
              <w:pStyle w:val="TAC"/>
              <w:rPr>
                <w:lang w:eastAsia="en-US"/>
              </w:rPr>
            </w:pPr>
            <w:r w:rsidRPr="00D70946">
              <w:rPr>
                <w:lang w:eastAsia="en-US"/>
              </w:rPr>
              <w:t>R5-2162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00FAB2" w14:textId="7DE97E3D" w:rsidR="00EC6651" w:rsidRPr="00D70946" w:rsidRDefault="00EC6651" w:rsidP="009D4432">
            <w:pPr>
              <w:pStyle w:val="TAC"/>
              <w:rPr>
                <w:lang w:eastAsia="en-US"/>
              </w:rPr>
            </w:pPr>
            <w:r w:rsidRPr="00D70946">
              <w:rPr>
                <w:lang w:eastAsia="en-US"/>
              </w:rPr>
              <w:t>22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9E5A01" w14:textId="019CF8E7"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EF9BF2" w14:textId="7E056A70"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3E8CF9" w14:textId="35720A22" w:rsidR="00EC6651" w:rsidRPr="00D70946" w:rsidRDefault="00EC6651" w:rsidP="009D4432">
            <w:pPr>
              <w:pStyle w:val="TAL"/>
              <w:rPr>
                <w:lang w:eastAsia="en-US"/>
              </w:rPr>
            </w:pPr>
            <w:r w:rsidRPr="00D70946">
              <w:rPr>
                <w:lang w:eastAsia="en-US"/>
              </w:rPr>
              <w:t>Update of MDT TC 8.1.6.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B30240" w14:textId="77777777" w:rsidR="00EC6651" w:rsidRPr="00D70946" w:rsidRDefault="00EC6651" w:rsidP="009D4432">
            <w:pPr>
              <w:pStyle w:val="TAC"/>
              <w:rPr>
                <w:lang w:eastAsia="en-US"/>
              </w:rPr>
            </w:pPr>
            <w:r w:rsidRPr="00D70946">
              <w:rPr>
                <w:lang w:eastAsia="en-US"/>
              </w:rPr>
              <w:t>16.9.0</w:t>
            </w:r>
          </w:p>
        </w:tc>
      </w:tr>
      <w:tr w:rsidR="00EC6651" w:rsidRPr="00D70946" w14:paraId="56BC80A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6E44474"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E22D022"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9798D2" w14:textId="3ED815B2" w:rsidR="00EC6651" w:rsidRPr="00D70946" w:rsidRDefault="00EC6651" w:rsidP="009D4432">
            <w:pPr>
              <w:pStyle w:val="TAC"/>
              <w:rPr>
                <w:lang w:eastAsia="en-US"/>
              </w:rPr>
            </w:pPr>
            <w:r w:rsidRPr="00D70946">
              <w:rPr>
                <w:lang w:eastAsia="en-US"/>
              </w:rPr>
              <w:t>R5-2162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CE7C7F" w14:textId="30D1578E" w:rsidR="00EC6651" w:rsidRPr="00D70946" w:rsidRDefault="00EC6651" w:rsidP="009D4432">
            <w:pPr>
              <w:pStyle w:val="TAC"/>
              <w:rPr>
                <w:lang w:eastAsia="en-US"/>
              </w:rPr>
            </w:pPr>
            <w:r w:rsidRPr="00D70946">
              <w:rPr>
                <w:lang w:eastAsia="en-US"/>
              </w:rPr>
              <w:t>23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8ABD33" w14:textId="6A18B42E"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8915B0" w14:textId="50C5417F"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11B157" w14:textId="34F5D591" w:rsidR="00EC6651" w:rsidRPr="00D70946" w:rsidRDefault="00EC6651" w:rsidP="009D4432">
            <w:pPr>
              <w:pStyle w:val="TAL"/>
              <w:rPr>
                <w:lang w:eastAsia="en-US"/>
              </w:rPr>
            </w:pPr>
            <w:r w:rsidRPr="00D70946">
              <w:rPr>
                <w:lang w:eastAsia="en-US"/>
              </w:rPr>
              <w:t>Update of MDT TC 8.1.6.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CD3D7B" w14:textId="77777777" w:rsidR="00EC6651" w:rsidRPr="00D70946" w:rsidRDefault="00EC6651" w:rsidP="009D4432">
            <w:pPr>
              <w:pStyle w:val="TAC"/>
              <w:rPr>
                <w:lang w:eastAsia="en-US"/>
              </w:rPr>
            </w:pPr>
            <w:r w:rsidRPr="00D70946">
              <w:rPr>
                <w:lang w:eastAsia="en-US"/>
              </w:rPr>
              <w:t>16.9.0</w:t>
            </w:r>
          </w:p>
        </w:tc>
      </w:tr>
      <w:tr w:rsidR="00EC6651" w:rsidRPr="00D70946" w14:paraId="7A4FF46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8A0993B"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232AFF"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356C2D" w14:textId="02C523D6" w:rsidR="00EC6651" w:rsidRPr="00D70946" w:rsidRDefault="00EC6651" w:rsidP="009D4432">
            <w:pPr>
              <w:pStyle w:val="TAC"/>
              <w:rPr>
                <w:lang w:eastAsia="en-US"/>
              </w:rPr>
            </w:pPr>
            <w:r w:rsidRPr="00D70946">
              <w:rPr>
                <w:lang w:eastAsia="en-US"/>
              </w:rPr>
              <w:t>R5-2162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83D7A3" w14:textId="3A6E777C" w:rsidR="00EC6651" w:rsidRPr="00D70946" w:rsidRDefault="00EC6651" w:rsidP="009D4432">
            <w:pPr>
              <w:pStyle w:val="TAC"/>
              <w:rPr>
                <w:lang w:eastAsia="en-US"/>
              </w:rPr>
            </w:pPr>
            <w:r w:rsidRPr="00D70946">
              <w:rPr>
                <w:lang w:eastAsia="en-US"/>
              </w:rPr>
              <w:t>23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F44129" w14:textId="3AEA9B6D"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749D89" w14:textId="55597418"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CC5555" w14:textId="12D749B4" w:rsidR="00EC6651" w:rsidRPr="00D70946" w:rsidRDefault="00EC6651" w:rsidP="009D4432">
            <w:pPr>
              <w:pStyle w:val="TAL"/>
              <w:rPr>
                <w:lang w:eastAsia="en-US"/>
              </w:rPr>
            </w:pPr>
            <w:r w:rsidRPr="00D70946">
              <w:rPr>
                <w:lang w:eastAsia="en-US"/>
              </w:rPr>
              <w:t>Update of MDT TC 8.1.6.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F25912" w14:textId="77777777" w:rsidR="00EC6651" w:rsidRPr="00D70946" w:rsidRDefault="00EC6651" w:rsidP="009D4432">
            <w:pPr>
              <w:pStyle w:val="TAC"/>
              <w:rPr>
                <w:lang w:eastAsia="en-US"/>
              </w:rPr>
            </w:pPr>
            <w:r w:rsidRPr="00D70946">
              <w:rPr>
                <w:lang w:eastAsia="en-US"/>
              </w:rPr>
              <w:t>16.9.0</w:t>
            </w:r>
          </w:p>
        </w:tc>
      </w:tr>
      <w:tr w:rsidR="00EC6651" w:rsidRPr="00D70946" w14:paraId="39F0D9C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860370F"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2D2F43"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7AFE00" w14:textId="5FFC77DF" w:rsidR="00EC6651" w:rsidRPr="00D70946" w:rsidRDefault="00EC6651" w:rsidP="009D4432">
            <w:pPr>
              <w:pStyle w:val="TAC"/>
              <w:rPr>
                <w:lang w:eastAsia="en-US"/>
              </w:rPr>
            </w:pPr>
            <w:r w:rsidRPr="00D70946">
              <w:rPr>
                <w:lang w:eastAsia="en-US"/>
              </w:rPr>
              <w:t>R5-2162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76F059E" w14:textId="63C7B234" w:rsidR="00EC6651" w:rsidRPr="00D70946" w:rsidRDefault="00EC6651" w:rsidP="009D4432">
            <w:pPr>
              <w:pStyle w:val="TAC"/>
              <w:rPr>
                <w:lang w:eastAsia="en-US"/>
              </w:rPr>
            </w:pPr>
            <w:r w:rsidRPr="00D70946">
              <w:rPr>
                <w:lang w:eastAsia="en-US"/>
              </w:rPr>
              <w:t>23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373A0A" w14:textId="7F0C6DE5"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BA81F4" w14:textId="1AE0F7CF"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182BD5" w14:textId="0F911D60" w:rsidR="00EC6651" w:rsidRPr="00D70946" w:rsidRDefault="00EC6651" w:rsidP="009D4432">
            <w:pPr>
              <w:pStyle w:val="TAL"/>
              <w:rPr>
                <w:lang w:eastAsia="en-US"/>
              </w:rPr>
            </w:pPr>
            <w:r w:rsidRPr="00D70946">
              <w:rPr>
                <w:lang w:eastAsia="en-US"/>
              </w:rPr>
              <w:t>Update of MDT TC 8.1.6.1.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565B15" w14:textId="77777777" w:rsidR="00EC6651" w:rsidRPr="00D70946" w:rsidRDefault="00EC6651" w:rsidP="009D4432">
            <w:pPr>
              <w:pStyle w:val="TAC"/>
              <w:rPr>
                <w:lang w:eastAsia="en-US"/>
              </w:rPr>
            </w:pPr>
            <w:r w:rsidRPr="00D70946">
              <w:rPr>
                <w:lang w:eastAsia="en-US"/>
              </w:rPr>
              <w:t>16.9.0</w:t>
            </w:r>
          </w:p>
        </w:tc>
      </w:tr>
      <w:tr w:rsidR="00EC6651" w:rsidRPr="00D70946" w14:paraId="02A23E4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E01E2E"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BF2B7F5"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880566" w14:textId="738F8984" w:rsidR="00EC6651" w:rsidRPr="00D70946" w:rsidRDefault="00EC6651" w:rsidP="009D4432">
            <w:pPr>
              <w:pStyle w:val="TAC"/>
              <w:rPr>
                <w:lang w:eastAsia="en-US"/>
              </w:rPr>
            </w:pPr>
            <w:r w:rsidRPr="00D70946">
              <w:rPr>
                <w:lang w:eastAsia="en-US"/>
              </w:rPr>
              <w:t>R5-2162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43FA44" w14:textId="438F7F5D" w:rsidR="00EC6651" w:rsidRPr="00D70946" w:rsidRDefault="00EC6651" w:rsidP="009D4432">
            <w:pPr>
              <w:pStyle w:val="TAC"/>
              <w:rPr>
                <w:lang w:eastAsia="en-US"/>
              </w:rPr>
            </w:pPr>
            <w:r w:rsidRPr="00D70946">
              <w:rPr>
                <w:lang w:eastAsia="en-US"/>
              </w:rPr>
              <w:t>23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E4BEE0" w14:textId="7315F158"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67B4562" w14:textId="2BD89FA7"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2219F4D" w14:textId="77D30E43" w:rsidR="00EC6651" w:rsidRPr="00D70946" w:rsidRDefault="00EC6651" w:rsidP="009D4432">
            <w:pPr>
              <w:pStyle w:val="TAL"/>
              <w:rPr>
                <w:lang w:eastAsia="en-US"/>
              </w:rPr>
            </w:pPr>
            <w:r w:rsidRPr="00D70946">
              <w:rPr>
                <w:lang w:eastAsia="en-US"/>
              </w:rPr>
              <w:t>Correction to NR TC 8.1.6.1.3.7-PLMN lis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E92E4D" w14:textId="77777777" w:rsidR="00EC6651" w:rsidRPr="00D70946" w:rsidRDefault="00EC6651" w:rsidP="009D4432">
            <w:pPr>
              <w:pStyle w:val="TAC"/>
              <w:rPr>
                <w:lang w:eastAsia="en-US"/>
              </w:rPr>
            </w:pPr>
            <w:r w:rsidRPr="00D70946">
              <w:rPr>
                <w:lang w:eastAsia="en-US"/>
              </w:rPr>
              <w:t>16.9.0</w:t>
            </w:r>
          </w:p>
        </w:tc>
      </w:tr>
      <w:tr w:rsidR="00EC6651" w:rsidRPr="00D70946" w14:paraId="0046A5C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3CF368"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5291AF"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ABBA32" w14:textId="649B862F" w:rsidR="00EC6651" w:rsidRPr="00D70946" w:rsidRDefault="00EC6651" w:rsidP="009D4432">
            <w:pPr>
              <w:pStyle w:val="TAC"/>
              <w:rPr>
                <w:lang w:eastAsia="en-US"/>
              </w:rPr>
            </w:pPr>
            <w:r w:rsidRPr="00D70946">
              <w:rPr>
                <w:lang w:eastAsia="en-US"/>
              </w:rPr>
              <w:t>R5-2162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712DEEA" w14:textId="307185B0" w:rsidR="00EC6651" w:rsidRPr="00D70946" w:rsidRDefault="00EC6651" w:rsidP="009D4432">
            <w:pPr>
              <w:pStyle w:val="TAC"/>
              <w:rPr>
                <w:lang w:eastAsia="en-US"/>
              </w:rPr>
            </w:pPr>
            <w:r w:rsidRPr="00D70946">
              <w:rPr>
                <w:lang w:eastAsia="en-US"/>
              </w:rPr>
              <w:t>23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FE8D2D" w14:textId="0E227760"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7ACCD7" w14:textId="5B4A4775"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11379D" w14:textId="32A42D4D" w:rsidR="00EC6651" w:rsidRPr="00D70946" w:rsidRDefault="00EC6651" w:rsidP="009D4432">
            <w:pPr>
              <w:pStyle w:val="TAL"/>
              <w:rPr>
                <w:lang w:eastAsia="en-US"/>
              </w:rPr>
            </w:pPr>
            <w:r w:rsidRPr="00D70946">
              <w:rPr>
                <w:lang w:eastAsia="en-US"/>
              </w:rPr>
              <w:t>Correction to MDT NR TC 8.1.6.3.1.3-inter system immediate-sen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8F3DE7" w14:textId="77777777" w:rsidR="00EC6651" w:rsidRPr="00D70946" w:rsidRDefault="00EC6651" w:rsidP="009D4432">
            <w:pPr>
              <w:pStyle w:val="TAC"/>
              <w:rPr>
                <w:lang w:eastAsia="en-US"/>
              </w:rPr>
            </w:pPr>
            <w:r w:rsidRPr="00D70946">
              <w:rPr>
                <w:lang w:eastAsia="en-US"/>
              </w:rPr>
              <w:t>16.9.0</w:t>
            </w:r>
          </w:p>
        </w:tc>
      </w:tr>
      <w:tr w:rsidR="00EC6651" w:rsidRPr="00D70946" w14:paraId="556238D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52B27D"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962E2B"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75F7CC" w14:textId="3D77B561" w:rsidR="00EC6651" w:rsidRPr="00D70946" w:rsidRDefault="00EC6651" w:rsidP="009D4432">
            <w:pPr>
              <w:pStyle w:val="TAC"/>
              <w:rPr>
                <w:lang w:eastAsia="en-US"/>
              </w:rPr>
            </w:pPr>
            <w:r w:rsidRPr="00D70946">
              <w:rPr>
                <w:lang w:eastAsia="en-US"/>
              </w:rPr>
              <w:t>R5-2162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B00E39" w14:textId="4BA44C70" w:rsidR="00EC6651" w:rsidRPr="00D70946" w:rsidRDefault="00EC6651" w:rsidP="009D4432">
            <w:pPr>
              <w:pStyle w:val="TAC"/>
              <w:rPr>
                <w:lang w:eastAsia="en-US"/>
              </w:rPr>
            </w:pPr>
            <w:r w:rsidRPr="00D70946">
              <w:rPr>
                <w:lang w:eastAsia="en-US"/>
              </w:rPr>
              <w:t>23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1E74A1" w14:textId="791544F8"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6D08C0" w14:textId="4003C798"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F5736F" w14:textId="1AA122D8" w:rsidR="00EC6651" w:rsidRPr="00D70946" w:rsidRDefault="00EC6651" w:rsidP="009D4432">
            <w:pPr>
              <w:pStyle w:val="TAL"/>
              <w:rPr>
                <w:lang w:eastAsia="en-US"/>
              </w:rPr>
            </w:pPr>
            <w:r w:rsidRPr="00D70946">
              <w:rPr>
                <w:lang w:eastAsia="en-US"/>
              </w:rPr>
              <w:t>Correction to MDT NR TC 8.1.6.1.4.6-CEF Intra-Freq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5A4051" w14:textId="77777777" w:rsidR="00EC6651" w:rsidRPr="00D70946" w:rsidRDefault="00EC6651" w:rsidP="009D4432">
            <w:pPr>
              <w:pStyle w:val="TAC"/>
              <w:rPr>
                <w:lang w:eastAsia="en-US"/>
              </w:rPr>
            </w:pPr>
            <w:r w:rsidRPr="00D70946">
              <w:rPr>
                <w:lang w:eastAsia="en-US"/>
              </w:rPr>
              <w:t>16.9.0</w:t>
            </w:r>
          </w:p>
        </w:tc>
      </w:tr>
      <w:tr w:rsidR="00EC6651" w:rsidRPr="00D70946" w14:paraId="2C0C8EC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2B9302"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6B373B8"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6B11F7" w14:textId="34763131" w:rsidR="00EC6651" w:rsidRPr="00D70946" w:rsidRDefault="00EC6651" w:rsidP="009D4432">
            <w:pPr>
              <w:pStyle w:val="TAC"/>
              <w:rPr>
                <w:lang w:eastAsia="en-US"/>
              </w:rPr>
            </w:pPr>
            <w:r w:rsidRPr="00D70946">
              <w:rPr>
                <w:lang w:eastAsia="en-US"/>
              </w:rPr>
              <w:t>R5-2162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9D0C70" w14:textId="6C0CE277" w:rsidR="00EC6651" w:rsidRPr="00D70946" w:rsidRDefault="00EC6651" w:rsidP="009D4432">
            <w:pPr>
              <w:pStyle w:val="TAC"/>
              <w:rPr>
                <w:lang w:eastAsia="en-US"/>
              </w:rPr>
            </w:pPr>
            <w:r w:rsidRPr="00D70946">
              <w:rPr>
                <w:lang w:eastAsia="en-US"/>
              </w:rPr>
              <w:t>23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F3317A" w14:textId="4558DDAD"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BDFAD8" w14:textId="7D3D05CB"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4D3564" w14:textId="692F6383" w:rsidR="00EC6651" w:rsidRPr="00D70946" w:rsidRDefault="00EC6651" w:rsidP="009D4432">
            <w:pPr>
              <w:pStyle w:val="TAL"/>
              <w:rPr>
                <w:lang w:eastAsia="en-US"/>
              </w:rPr>
            </w:pPr>
            <w:r w:rsidRPr="00D70946">
              <w:rPr>
                <w:lang w:eastAsia="en-US"/>
              </w:rPr>
              <w:t>Addition of MDT NR TC 8.1.6.3.4.1-Inter System_CEF_bluetoot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062028" w14:textId="77777777" w:rsidR="00EC6651" w:rsidRPr="00D70946" w:rsidRDefault="00EC6651" w:rsidP="009D4432">
            <w:pPr>
              <w:pStyle w:val="TAC"/>
              <w:rPr>
                <w:lang w:eastAsia="en-US"/>
              </w:rPr>
            </w:pPr>
            <w:r w:rsidRPr="00D70946">
              <w:rPr>
                <w:lang w:eastAsia="en-US"/>
              </w:rPr>
              <w:t>16.9.0</w:t>
            </w:r>
          </w:p>
        </w:tc>
      </w:tr>
      <w:tr w:rsidR="00EC6651" w:rsidRPr="00D70946" w14:paraId="2448542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CE1F83"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9BDFC6"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E47A14" w14:textId="3549EE4E" w:rsidR="00EC6651" w:rsidRPr="00D70946" w:rsidRDefault="00EC6651" w:rsidP="009D4432">
            <w:pPr>
              <w:pStyle w:val="TAC"/>
              <w:rPr>
                <w:lang w:eastAsia="en-US"/>
              </w:rPr>
            </w:pPr>
            <w:r w:rsidRPr="00D70946">
              <w:rPr>
                <w:lang w:eastAsia="en-US"/>
              </w:rPr>
              <w:t>R5-2162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2C5895" w14:textId="291435AF" w:rsidR="00EC6651" w:rsidRPr="00D70946" w:rsidRDefault="00EC6651" w:rsidP="009D4432">
            <w:pPr>
              <w:pStyle w:val="TAC"/>
              <w:rPr>
                <w:lang w:eastAsia="en-US"/>
              </w:rPr>
            </w:pPr>
            <w:r w:rsidRPr="00D70946">
              <w:rPr>
                <w:lang w:eastAsia="en-US"/>
              </w:rPr>
              <w:t>23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4F4E21" w14:textId="075C34A6"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752786" w14:textId="775C6F03"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7A09DC" w14:textId="3C1DC218" w:rsidR="00EC6651" w:rsidRPr="00D70946" w:rsidRDefault="00EC6651" w:rsidP="009D4432">
            <w:pPr>
              <w:pStyle w:val="TAL"/>
              <w:rPr>
                <w:lang w:eastAsia="en-US"/>
              </w:rPr>
            </w:pPr>
            <w:r w:rsidRPr="00D70946">
              <w:rPr>
                <w:lang w:eastAsia="en-US"/>
              </w:rPr>
              <w:t>Update of MDT test case 8.1.6.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D91004" w14:textId="77777777" w:rsidR="00EC6651" w:rsidRPr="00D70946" w:rsidRDefault="00EC6651" w:rsidP="009D4432">
            <w:pPr>
              <w:pStyle w:val="TAC"/>
              <w:rPr>
                <w:lang w:eastAsia="en-US"/>
              </w:rPr>
            </w:pPr>
            <w:r w:rsidRPr="00D70946">
              <w:rPr>
                <w:lang w:eastAsia="en-US"/>
              </w:rPr>
              <w:t>16.9.0</w:t>
            </w:r>
          </w:p>
        </w:tc>
      </w:tr>
      <w:tr w:rsidR="00EC6651" w:rsidRPr="00D70946" w14:paraId="3D9043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D128D3"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17D329"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0CA1B0" w14:textId="70480771" w:rsidR="00EC6651" w:rsidRPr="00D70946" w:rsidRDefault="00EC6651" w:rsidP="009D4432">
            <w:pPr>
              <w:pStyle w:val="TAC"/>
              <w:rPr>
                <w:lang w:eastAsia="en-US"/>
              </w:rPr>
            </w:pPr>
            <w:r w:rsidRPr="00D70946">
              <w:rPr>
                <w:lang w:eastAsia="en-US"/>
              </w:rPr>
              <w:t>R5-2162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CA3B5F4" w14:textId="301BB476" w:rsidR="00EC6651" w:rsidRPr="00D70946" w:rsidRDefault="00EC6651" w:rsidP="009D4432">
            <w:pPr>
              <w:pStyle w:val="TAC"/>
              <w:rPr>
                <w:lang w:eastAsia="en-US"/>
              </w:rPr>
            </w:pPr>
            <w:r w:rsidRPr="00D70946">
              <w:rPr>
                <w:lang w:eastAsia="en-US"/>
              </w:rPr>
              <w:t>23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882363" w14:textId="31E6DBC6"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C26D52" w14:textId="008A0AA8"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E8D368" w14:textId="47D61BB2" w:rsidR="00EC6651" w:rsidRPr="00D70946" w:rsidRDefault="00EC6651" w:rsidP="009D4432">
            <w:pPr>
              <w:pStyle w:val="TAL"/>
              <w:rPr>
                <w:lang w:eastAsia="en-US"/>
              </w:rPr>
            </w:pPr>
            <w:r w:rsidRPr="00D70946">
              <w:rPr>
                <w:lang w:eastAsia="en-US"/>
              </w:rPr>
              <w:t>Update of MDT test case 8.1.6.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0316D9" w14:textId="77777777" w:rsidR="00EC6651" w:rsidRPr="00D70946" w:rsidRDefault="00EC6651" w:rsidP="009D4432">
            <w:pPr>
              <w:pStyle w:val="TAC"/>
              <w:rPr>
                <w:lang w:eastAsia="en-US"/>
              </w:rPr>
            </w:pPr>
            <w:r w:rsidRPr="00D70946">
              <w:rPr>
                <w:lang w:eastAsia="en-US"/>
              </w:rPr>
              <w:t>16.9.0</w:t>
            </w:r>
          </w:p>
        </w:tc>
      </w:tr>
      <w:tr w:rsidR="00EC6651" w:rsidRPr="00D70946" w14:paraId="662F0FE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68F062"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DAD550"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36459D" w14:textId="1652637A" w:rsidR="00EC6651" w:rsidRPr="00D70946" w:rsidRDefault="00EC6651" w:rsidP="009D4432">
            <w:pPr>
              <w:pStyle w:val="TAC"/>
              <w:rPr>
                <w:lang w:eastAsia="en-US"/>
              </w:rPr>
            </w:pPr>
            <w:r w:rsidRPr="00D70946">
              <w:rPr>
                <w:lang w:eastAsia="en-US"/>
              </w:rPr>
              <w:t>R5-2162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197313" w14:textId="4AC78CB2" w:rsidR="00EC6651" w:rsidRPr="00D70946" w:rsidRDefault="00EC6651" w:rsidP="009D4432">
            <w:pPr>
              <w:pStyle w:val="TAC"/>
              <w:rPr>
                <w:lang w:eastAsia="en-US"/>
              </w:rPr>
            </w:pPr>
            <w:r w:rsidRPr="00D70946">
              <w:rPr>
                <w:lang w:eastAsia="en-US"/>
              </w:rPr>
              <w:t>23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606DFA" w14:textId="646D754F"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67F400" w14:textId="563A4B8A"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5087839" w14:textId="7247E01B" w:rsidR="00EC6651" w:rsidRPr="00D70946" w:rsidRDefault="00EC6651" w:rsidP="009D4432">
            <w:pPr>
              <w:pStyle w:val="TAL"/>
              <w:rPr>
                <w:lang w:eastAsia="en-US"/>
              </w:rPr>
            </w:pPr>
            <w:r w:rsidRPr="00D70946">
              <w:rPr>
                <w:lang w:eastAsia="en-US"/>
              </w:rPr>
              <w:t>Update of MDT test case 8.1.6.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F8DC7B" w14:textId="77777777" w:rsidR="00EC6651" w:rsidRPr="00D70946" w:rsidRDefault="00EC6651" w:rsidP="009D4432">
            <w:pPr>
              <w:pStyle w:val="TAC"/>
              <w:rPr>
                <w:lang w:eastAsia="en-US"/>
              </w:rPr>
            </w:pPr>
            <w:r w:rsidRPr="00D70946">
              <w:rPr>
                <w:lang w:eastAsia="en-US"/>
              </w:rPr>
              <w:t>16.9.0</w:t>
            </w:r>
          </w:p>
        </w:tc>
      </w:tr>
      <w:tr w:rsidR="00EC6651" w:rsidRPr="00D70946" w14:paraId="7AC5061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812998"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257F04"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868B46" w14:textId="71BF08AC" w:rsidR="00EC6651" w:rsidRPr="00D70946" w:rsidRDefault="00EC6651" w:rsidP="009D4432">
            <w:pPr>
              <w:pStyle w:val="TAC"/>
              <w:rPr>
                <w:lang w:eastAsia="en-US"/>
              </w:rPr>
            </w:pPr>
            <w:r w:rsidRPr="00D70946">
              <w:rPr>
                <w:lang w:eastAsia="en-US"/>
              </w:rPr>
              <w:t>R5-2163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99FFEE" w14:textId="1570BFEE" w:rsidR="00EC6651" w:rsidRPr="00D70946" w:rsidRDefault="00EC6651" w:rsidP="009D4432">
            <w:pPr>
              <w:pStyle w:val="TAC"/>
              <w:rPr>
                <w:lang w:eastAsia="en-US"/>
              </w:rPr>
            </w:pPr>
            <w:r w:rsidRPr="00D70946">
              <w:rPr>
                <w:lang w:eastAsia="en-US"/>
              </w:rPr>
              <w:t>23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FC1EE9" w14:textId="217FDC4A"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3A9520" w14:textId="4132B9A8"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77ED93" w14:textId="5F6028AB" w:rsidR="00EC6651" w:rsidRPr="00D70946" w:rsidRDefault="00EC6651" w:rsidP="009D4432">
            <w:pPr>
              <w:pStyle w:val="TAL"/>
              <w:rPr>
                <w:lang w:eastAsia="en-US"/>
              </w:rPr>
            </w:pPr>
            <w:r w:rsidRPr="00D70946">
              <w:rPr>
                <w:lang w:eastAsia="en-US"/>
              </w:rPr>
              <w:t>Update of MDT test case 8.1.6.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BE21179" w14:textId="77777777" w:rsidR="00EC6651" w:rsidRPr="00D70946" w:rsidRDefault="00EC6651" w:rsidP="009D4432">
            <w:pPr>
              <w:pStyle w:val="TAC"/>
              <w:rPr>
                <w:lang w:eastAsia="en-US"/>
              </w:rPr>
            </w:pPr>
            <w:r w:rsidRPr="00D70946">
              <w:rPr>
                <w:lang w:eastAsia="en-US"/>
              </w:rPr>
              <w:t>16.9.0</w:t>
            </w:r>
          </w:p>
        </w:tc>
      </w:tr>
      <w:tr w:rsidR="00EC6651" w:rsidRPr="00D70946" w14:paraId="6F3FABF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8807A8"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9AADBE"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0839A5" w14:textId="48BCA805" w:rsidR="00EC6651" w:rsidRPr="00D70946" w:rsidRDefault="00EC6651" w:rsidP="009D4432">
            <w:pPr>
              <w:pStyle w:val="TAC"/>
              <w:rPr>
                <w:lang w:eastAsia="en-US"/>
              </w:rPr>
            </w:pPr>
            <w:r w:rsidRPr="00D70946">
              <w:rPr>
                <w:lang w:eastAsia="en-US"/>
              </w:rPr>
              <w:t>R5-2163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987729" w14:textId="52093367" w:rsidR="00EC6651" w:rsidRPr="00D70946" w:rsidRDefault="00EC6651" w:rsidP="009D4432">
            <w:pPr>
              <w:pStyle w:val="TAC"/>
              <w:rPr>
                <w:lang w:eastAsia="en-US"/>
              </w:rPr>
            </w:pPr>
            <w:r w:rsidRPr="00D70946">
              <w:rPr>
                <w:lang w:eastAsia="en-US"/>
              </w:rPr>
              <w:t>23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20426D" w14:textId="4605DA4C"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A123F8" w14:textId="69947451"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EDA8CD" w14:textId="67A19B18" w:rsidR="00EC6651" w:rsidRPr="00D70946" w:rsidRDefault="00EC6651" w:rsidP="009D4432">
            <w:pPr>
              <w:pStyle w:val="TAL"/>
              <w:rPr>
                <w:lang w:eastAsia="en-US"/>
              </w:rPr>
            </w:pPr>
            <w:r w:rsidRPr="00D70946">
              <w:rPr>
                <w:lang w:eastAsia="en-US"/>
              </w:rPr>
              <w:t>Update of MDT test case 8.1.6.1.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7193CC" w14:textId="77777777" w:rsidR="00EC6651" w:rsidRPr="00D70946" w:rsidRDefault="00EC6651" w:rsidP="009D4432">
            <w:pPr>
              <w:pStyle w:val="TAC"/>
              <w:rPr>
                <w:lang w:eastAsia="en-US"/>
              </w:rPr>
            </w:pPr>
            <w:r w:rsidRPr="00D70946">
              <w:rPr>
                <w:lang w:eastAsia="en-US"/>
              </w:rPr>
              <w:t>16.9.0</w:t>
            </w:r>
          </w:p>
        </w:tc>
      </w:tr>
      <w:tr w:rsidR="00EC6651" w:rsidRPr="00D70946" w14:paraId="50FD7A6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B5C932"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F47DAB"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8608B9" w14:textId="08869346" w:rsidR="00EC6651" w:rsidRPr="00D70946" w:rsidRDefault="00EC6651" w:rsidP="009D4432">
            <w:pPr>
              <w:pStyle w:val="TAC"/>
              <w:rPr>
                <w:lang w:eastAsia="en-US"/>
              </w:rPr>
            </w:pPr>
            <w:r w:rsidRPr="00D70946">
              <w:rPr>
                <w:lang w:eastAsia="en-US"/>
              </w:rPr>
              <w:t>R5-2163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70987F0" w14:textId="7F3F380A" w:rsidR="00EC6651" w:rsidRPr="00D70946" w:rsidRDefault="00EC6651" w:rsidP="009D4432">
            <w:pPr>
              <w:pStyle w:val="TAC"/>
              <w:rPr>
                <w:lang w:eastAsia="en-US"/>
              </w:rPr>
            </w:pPr>
            <w:r w:rsidRPr="00D70946">
              <w:rPr>
                <w:lang w:eastAsia="en-US"/>
              </w:rPr>
              <w:t>23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3B0B6DD" w14:textId="3755D810"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640A5D" w14:textId="734E9E2C"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1EE4F9A" w14:textId="389D7FF8" w:rsidR="00EC6651" w:rsidRPr="00D70946" w:rsidRDefault="00EC6651" w:rsidP="009D4432">
            <w:pPr>
              <w:pStyle w:val="TAL"/>
              <w:rPr>
                <w:lang w:eastAsia="en-US"/>
              </w:rPr>
            </w:pPr>
            <w:r w:rsidRPr="00D70946">
              <w:rPr>
                <w:lang w:eastAsia="en-US"/>
              </w:rPr>
              <w:t>Update of MDT test case 8.1.6.1.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709B2A" w14:textId="77777777" w:rsidR="00EC6651" w:rsidRPr="00D70946" w:rsidRDefault="00EC6651" w:rsidP="009D4432">
            <w:pPr>
              <w:pStyle w:val="TAC"/>
              <w:rPr>
                <w:lang w:eastAsia="en-US"/>
              </w:rPr>
            </w:pPr>
            <w:r w:rsidRPr="00D70946">
              <w:rPr>
                <w:lang w:eastAsia="en-US"/>
              </w:rPr>
              <w:t>16.9.0</w:t>
            </w:r>
          </w:p>
        </w:tc>
      </w:tr>
      <w:tr w:rsidR="00EC6651" w:rsidRPr="00D70946" w14:paraId="0A075E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4D29E4"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4CE851"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79591F" w14:textId="2DCC9489" w:rsidR="00EC6651" w:rsidRPr="00D70946" w:rsidRDefault="00EC6651" w:rsidP="009D4432">
            <w:pPr>
              <w:pStyle w:val="TAC"/>
              <w:rPr>
                <w:lang w:eastAsia="en-US"/>
              </w:rPr>
            </w:pPr>
            <w:r w:rsidRPr="00D70946">
              <w:rPr>
                <w:lang w:eastAsia="en-US"/>
              </w:rPr>
              <w:t>R5-2163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5CD11A" w14:textId="2A16FF50" w:rsidR="00EC6651" w:rsidRPr="00D70946" w:rsidRDefault="00EC6651" w:rsidP="009D4432">
            <w:pPr>
              <w:pStyle w:val="TAC"/>
              <w:rPr>
                <w:lang w:eastAsia="en-US"/>
              </w:rPr>
            </w:pPr>
            <w:r w:rsidRPr="00D70946">
              <w:rPr>
                <w:lang w:eastAsia="en-US"/>
              </w:rPr>
              <w:t>23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CEC049" w14:textId="4F4D6752"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B3BBAA" w14:textId="678184A9"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332812" w14:textId="61F7AA7D" w:rsidR="00EC6651" w:rsidRPr="00D70946" w:rsidRDefault="00EC6651" w:rsidP="009D4432">
            <w:pPr>
              <w:pStyle w:val="TAL"/>
              <w:rPr>
                <w:lang w:eastAsia="en-US"/>
              </w:rPr>
            </w:pPr>
            <w:r w:rsidRPr="00D70946">
              <w:rPr>
                <w:lang w:eastAsia="en-US"/>
              </w:rPr>
              <w:t>Update of MDT test case 8.1.6.1.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95270A" w14:textId="77777777" w:rsidR="00EC6651" w:rsidRPr="00D70946" w:rsidRDefault="00EC6651" w:rsidP="009D4432">
            <w:pPr>
              <w:pStyle w:val="TAC"/>
              <w:rPr>
                <w:lang w:eastAsia="en-US"/>
              </w:rPr>
            </w:pPr>
            <w:r w:rsidRPr="00D70946">
              <w:rPr>
                <w:lang w:eastAsia="en-US"/>
              </w:rPr>
              <w:t>16.9.0</w:t>
            </w:r>
          </w:p>
        </w:tc>
      </w:tr>
      <w:tr w:rsidR="00EC6651" w:rsidRPr="00D70946" w14:paraId="7542EC8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C928CF"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2F6BFB"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4E73C5" w14:textId="1C6B16C6" w:rsidR="00EC6651" w:rsidRPr="00D70946" w:rsidRDefault="00EC6651" w:rsidP="009D4432">
            <w:pPr>
              <w:pStyle w:val="TAC"/>
              <w:rPr>
                <w:lang w:eastAsia="en-US"/>
              </w:rPr>
            </w:pPr>
            <w:r w:rsidRPr="00D70946">
              <w:rPr>
                <w:lang w:eastAsia="en-US"/>
              </w:rPr>
              <w:t>R5-2163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BC2282" w14:textId="6ECB395C" w:rsidR="00EC6651" w:rsidRPr="00D70946" w:rsidRDefault="00EC6651" w:rsidP="009D4432">
            <w:pPr>
              <w:pStyle w:val="TAC"/>
              <w:rPr>
                <w:lang w:eastAsia="en-US"/>
              </w:rPr>
            </w:pPr>
            <w:r w:rsidRPr="00D70946">
              <w:rPr>
                <w:lang w:eastAsia="en-US"/>
              </w:rPr>
              <w:t>23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84BC2D" w14:textId="056462D4"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33FA5E" w14:textId="773021C6"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18B0D4" w14:textId="42F9BD83" w:rsidR="00EC6651" w:rsidRPr="00D70946" w:rsidRDefault="00EC6651" w:rsidP="009D4432">
            <w:pPr>
              <w:pStyle w:val="TAL"/>
              <w:rPr>
                <w:lang w:eastAsia="en-US"/>
              </w:rPr>
            </w:pPr>
            <w:r w:rsidRPr="00D70946">
              <w:rPr>
                <w:lang w:eastAsia="en-US"/>
              </w:rPr>
              <w:t>Update of MDT test case 8.1.6.1.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449633" w14:textId="77777777" w:rsidR="00EC6651" w:rsidRPr="00D70946" w:rsidRDefault="00EC6651" w:rsidP="009D4432">
            <w:pPr>
              <w:pStyle w:val="TAC"/>
              <w:rPr>
                <w:lang w:eastAsia="en-US"/>
              </w:rPr>
            </w:pPr>
            <w:r w:rsidRPr="00D70946">
              <w:rPr>
                <w:lang w:eastAsia="en-US"/>
              </w:rPr>
              <w:t>16.9.0</w:t>
            </w:r>
          </w:p>
        </w:tc>
      </w:tr>
      <w:tr w:rsidR="00EC6651" w:rsidRPr="00D70946" w14:paraId="7F1B832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79EF1C"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7D6D1D4"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3C5E86" w14:textId="53557CF3" w:rsidR="00EC6651" w:rsidRPr="00D70946" w:rsidRDefault="00EC6651" w:rsidP="009D4432">
            <w:pPr>
              <w:pStyle w:val="TAC"/>
              <w:rPr>
                <w:lang w:eastAsia="en-US"/>
              </w:rPr>
            </w:pPr>
            <w:r w:rsidRPr="00D70946">
              <w:rPr>
                <w:lang w:eastAsia="en-US"/>
              </w:rPr>
              <w:t>R5-2163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031079" w14:textId="0C8CA311" w:rsidR="00EC6651" w:rsidRPr="00D70946" w:rsidRDefault="00EC6651" w:rsidP="009D4432">
            <w:pPr>
              <w:pStyle w:val="TAC"/>
              <w:rPr>
                <w:lang w:eastAsia="en-US"/>
              </w:rPr>
            </w:pPr>
            <w:r w:rsidRPr="00D70946">
              <w:rPr>
                <w:lang w:eastAsia="en-US"/>
              </w:rPr>
              <w:t>23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9BCAF8" w14:textId="0A5879A7"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C68435" w14:textId="7F3FB12A"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CA9F3F" w14:textId="4248DBF1" w:rsidR="00EC6651" w:rsidRPr="00D70946" w:rsidRDefault="00EC6651" w:rsidP="009D4432">
            <w:pPr>
              <w:pStyle w:val="TAL"/>
              <w:rPr>
                <w:lang w:eastAsia="en-US"/>
              </w:rPr>
            </w:pPr>
            <w:r w:rsidRPr="00D70946">
              <w:rPr>
                <w:lang w:eastAsia="en-US"/>
              </w:rPr>
              <w:t>Update of MDT test case 8.1.6.1.2.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4C245B" w14:textId="77777777" w:rsidR="00EC6651" w:rsidRPr="00D70946" w:rsidRDefault="00EC6651" w:rsidP="009D4432">
            <w:pPr>
              <w:pStyle w:val="TAC"/>
              <w:rPr>
                <w:lang w:eastAsia="en-US"/>
              </w:rPr>
            </w:pPr>
            <w:r w:rsidRPr="00D70946">
              <w:rPr>
                <w:lang w:eastAsia="en-US"/>
              </w:rPr>
              <w:t>16.9.0</w:t>
            </w:r>
          </w:p>
        </w:tc>
      </w:tr>
      <w:tr w:rsidR="00EC6651" w:rsidRPr="00D70946" w14:paraId="503590C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8490E4"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B76D8B"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F24ADC" w14:textId="11A75A03" w:rsidR="00EC6651" w:rsidRPr="00D70946" w:rsidRDefault="00EC6651" w:rsidP="009D4432">
            <w:pPr>
              <w:pStyle w:val="TAC"/>
              <w:rPr>
                <w:lang w:eastAsia="en-US"/>
              </w:rPr>
            </w:pPr>
            <w:r w:rsidRPr="00D70946">
              <w:rPr>
                <w:lang w:eastAsia="en-US"/>
              </w:rPr>
              <w:t>R5-2163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2E99D6" w14:textId="497C8C9F" w:rsidR="00EC6651" w:rsidRPr="00D70946" w:rsidRDefault="00EC6651" w:rsidP="009D4432">
            <w:pPr>
              <w:pStyle w:val="TAC"/>
              <w:rPr>
                <w:lang w:eastAsia="en-US"/>
              </w:rPr>
            </w:pPr>
            <w:r w:rsidRPr="00D70946">
              <w:rPr>
                <w:lang w:eastAsia="en-US"/>
              </w:rPr>
              <w:t>23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D07E42" w14:textId="4A2B8D0C"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8889D0" w14:textId="03CEE4AC"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1BB054" w14:textId="7BF3C1AC" w:rsidR="00EC6651" w:rsidRPr="00D70946" w:rsidRDefault="00EC6651" w:rsidP="009D4432">
            <w:pPr>
              <w:pStyle w:val="TAL"/>
              <w:rPr>
                <w:lang w:eastAsia="en-US"/>
              </w:rPr>
            </w:pPr>
            <w:r w:rsidRPr="00D70946">
              <w:rPr>
                <w:lang w:eastAsia="en-US"/>
              </w:rPr>
              <w:t>Update of MDT test case 8.1.6.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485018" w14:textId="77777777" w:rsidR="00EC6651" w:rsidRPr="00D70946" w:rsidRDefault="00EC6651" w:rsidP="009D4432">
            <w:pPr>
              <w:pStyle w:val="TAC"/>
              <w:rPr>
                <w:lang w:eastAsia="en-US"/>
              </w:rPr>
            </w:pPr>
            <w:r w:rsidRPr="00D70946">
              <w:rPr>
                <w:lang w:eastAsia="en-US"/>
              </w:rPr>
              <w:t>16.9.0</w:t>
            </w:r>
          </w:p>
        </w:tc>
      </w:tr>
      <w:tr w:rsidR="00EC6651" w:rsidRPr="00D70946" w14:paraId="31A7A4A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00A120"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32193F"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FF70CF" w14:textId="5C34CF7F" w:rsidR="00EC6651" w:rsidRPr="00D70946" w:rsidRDefault="00EC6651" w:rsidP="009D4432">
            <w:pPr>
              <w:pStyle w:val="TAC"/>
              <w:rPr>
                <w:lang w:eastAsia="en-US"/>
              </w:rPr>
            </w:pPr>
            <w:r w:rsidRPr="00D70946">
              <w:rPr>
                <w:lang w:eastAsia="en-US"/>
              </w:rPr>
              <w:t>R5-2163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9796C2" w14:textId="33274FC2" w:rsidR="00EC6651" w:rsidRPr="00D70946" w:rsidRDefault="00EC6651" w:rsidP="009D4432">
            <w:pPr>
              <w:pStyle w:val="TAC"/>
              <w:rPr>
                <w:lang w:eastAsia="en-US"/>
              </w:rPr>
            </w:pPr>
            <w:r w:rsidRPr="00D70946">
              <w:rPr>
                <w:lang w:eastAsia="en-US"/>
              </w:rPr>
              <w:t>24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7F56FC" w14:textId="062BA4F0"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38D876" w14:textId="53634E66"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D51BAE" w14:textId="7CCF018A" w:rsidR="00EC6651" w:rsidRPr="00D70946" w:rsidRDefault="00EC6651" w:rsidP="009D4432">
            <w:pPr>
              <w:pStyle w:val="TAL"/>
              <w:rPr>
                <w:lang w:eastAsia="en-US"/>
              </w:rPr>
            </w:pPr>
            <w:r w:rsidRPr="00D70946">
              <w:rPr>
                <w:lang w:eastAsia="en-US"/>
              </w:rPr>
              <w:t>Correction to MDT TC 8.1.6.1.4.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93C2DF" w14:textId="77777777" w:rsidR="00EC6651" w:rsidRPr="00D70946" w:rsidRDefault="00EC6651" w:rsidP="009D4432">
            <w:pPr>
              <w:pStyle w:val="TAC"/>
              <w:rPr>
                <w:lang w:eastAsia="en-US"/>
              </w:rPr>
            </w:pPr>
            <w:r w:rsidRPr="00D70946">
              <w:rPr>
                <w:lang w:eastAsia="en-US"/>
              </w:rPr>
              <w:t>16.9.0</w:t>
            </w:r>
          </w:p>
        </w:tc>
      </w:tr>
      <w:tr w:rsidR="00EC6651" w:rsidRPr="00D70946" w14:paraId="60B466B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637023"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D1924F"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E69EE3" w14:textId="710933FE" w:rsidR="00EC6651" w:rsidRPr="00D70946" w:rsidRDefault="00EC6651" w:rsidP="009D4432">
            <w:pPr>
              <w:pStyle w:val="TAC"/>
              <w:rPr>
                <w:lang w:eastAsia="en-US"/>
              </w:rPr>
            </w:pPr>
            <w:r w:rsidRPr="00D70946">
              <w:rPr>
                <w:lang w:eastAsia="en-US"/>
              </w:rPr>
              <w:t>R5-2163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6A6186" w14:textId="23C37646" w:rsidR="00EC6651" w:rsidRPr="00D70946" w:rsidRDefault="00EC6651" w:rsidP="009D4432">
            <w:pPr>
              <w:pStyle w:val="TAC"/>
              <w:rPr>
                <w:lang w:eastAsia="en-US"/>
              </w:rPr>
            </w:pPr>
            <w:r w:rsidRPr="00D70946">
              <w:rPr>
                <w:lang w:eastAsia="en-US"/>
              </w:rPr>
              <w:t>24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2C4393" w14:textId="1C9D1F64"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291579" w14:textId="52CA0F80"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29B033" w14:textId="089C8657" w:rsidR="00EC6651" w:rsidRPr="00D70946" w:rsidRDefault="00EC6651" w:rsidP="009D4432">
            <w:pPr>
              <w:pStyle w:val="TAL"/>
              <w:rPr>
                <w:lang w:eastAsia="en-US"/>
              </w:rPr>
            </w:pPr>
            <w:r w:rsidRPr="00D70946">
              <w:rPr>
                <w:lang w:eastAsia="en-US"/>
              </w:rPr>
              <w:t>Correction to MDT test case 8.1.6.1.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598E4A" w14:textId="77777777" w:rsidR="00EC6651" w:rsidRPr="00D70946" w:rsidRDefault="00EC6651" w:rsidP="009D4432">
            <w:pPr>
              <w:pStyle w:val="TAC"/>
              <w:rPr>
                <w:lang w:eastAsia="en-US"/>
              </w:rPr>
            </w:pPr>
            <w:r w:rsidRPr="00D70946">
              <w:rPr>
                <w:lang w:eastAsia="en-US"/>
              </w:rPr>
              <w:t>16.9.0</w:t>
            </w:r>
          </w:p>
        </w:tc>
      </w:tr>
      <w:tr w:rsidR="00EC6651" w:rsidRPr="00D70946" w14:paraId="4C56E60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D5D01B"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9D49D1"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259EA1" w14:textId="091C96F4" w:rsidR="00EC6651" w:rsidRPr="00D70946" w:rsidRDefault="00EC6651" w:rsidP="009D4432">
            <w:pPr>
              <w:pStyle w:val="TAC"/>
              <w:rPr>
                <w:lang w:eastAsia="en-US"/>
              </w:rPr>
            </w:pPr>
            <w:r w:rsidRPr="00D70946">
              <w:rPr>
                <w:lang w:eastAsia="en-US"/>
              </w:rPr>
              <w:t>R5-2163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43802C" w14:textId="2CC188FA" w:rsidR="00EC6651" w:rsidRPr="00D70946" w:rsidRDefault="00EC6651" w:rsidP="009D4432">
            <w:pPr>
              <w:pStyle w:val="TAC"/>
              <w:rPr>
                <w:lang w:eastAsia="en-US"/>
              </w:rPr>
            </w:pPr>
            <w:r w:rsidRPr="00D70946">
              <w:rPr>
                <w:lang w:eastAsia="en-US"/>
              </w:rPr>
              <w:t>24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98F139" w14:textId="17B0B2BE"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6AFE5B" w14:textId="70C5E748"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ACE36B" w14:textId="0F9E8993" w:rsidR="00EC6651" w:rsidRPr="00D70946" w:rsidRDefault="00EC6651" w:rsidP="009D4432">
            <w:pPr>
              <w:pStyle w:val="TAL"/>
              <w:rPr>
                <w:lang w:eastAsia="en-US"/>
              </w:rPr>
            </w:pPr>
            <w:r w:rsidRPr="00D70946">
              <w:rPr>
                <w:lang w:eastAsia="en-US"/>
              </w:rPr>
              <w:t>Correction to MDT test case 8.1.6.1.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9D4B1A" w14:textId="77777777" w:rsidR="00EC6651" w:rsidRPr="00D70946" w:rsidRDefault="00EC6651" w:rsidP="009D4432">
            <w:pPr>
              <w:pStyle w:val="TAC"/>
              <w:rPr>
                <w:lang w:eastAsia="en-US"/>
              </w:rPr>
            </w:pPr>
            <w:r w:rsidRPr="00D70946">
              <w:rPr>
                <w:lang w:eastAsia="en-US"/>
              </w:rPr>
              <w:t>16.9.0</w:t>
            </w:r>
          </w:p>
        </w:tc>
      </w:tr>
      <w:tr w:rsidR="00EC6651" w:rsidRPr="00D70946" w14:paraId="1E480C4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C2B218"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37149E"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1EB955" w14:textId="28D7D5E6" w:rsidR="00EC6651" w:rsidRPr="00D70946" w:rsidRDefault="00EC6651" w:rsidP="009D4432">
            <w:pPr>
              <w:pStyle w:val="TAC"/>
              <w:rPr>
                <w:lang w:eastAsia="en-US"/>
              </w:rPr>
            </w:pPr>
            <w:r w:rsidRPr="00D70946">
              <w:rPr>
                <w:lang w:eastAsia="en-US"/>
              </w:rPr>
              <w:t>R5-2163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B8B3BD" w14:textId="7346A133" w:rsidR="00EC6651" w:rsidRPr="00D70946" w:rsidRDefault="00EC6651" w:rsidP="009D4432">
            <w:pPr>
              <w:pStyle w:val="TAC"/>
              <w:rPr>
                <w:lang w:eastAsia="en-US"/>
              </w:rPr>
            </w:pPr>
            <w:r w:rsidRPr="00D70946">
              <w:rPr>
                <w:lang w:eastAsia="en-US"/>
              </w:rPr>
              <w:t>24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D44CE7" w14:textId="77A31F07"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96FB54" w14:textId="47EA5956"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34B54F" w14:textId="2400ECAC" w:rsidR="00EC6651" w:rsidRPr="00D70946" w:rsidRDefault="00EC6651" w:rsidP="009D4432">
            <w:pPr>
              <w:pStyle w:val="TAL"/>
              <w:rPr>
                <w:lang w:eastAsia="en-US"/>
              </w:rPr>
            </w:pPr>
            <w:r w:rsidRPr="00D70946">
              <w:rPr>
                <w:lang w:eastAsia="en-US"/>
              </w:rPr>
              <w:t>Correction to MDT test case 8.1.6.1.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1C71D7" w14:textId="77777777" w:rsidR="00EC6651" w:rsidRPr="00D70946" w:rsidRDefault="00EC6651" w:rsidP="009D4432">
            <w:pPr>
              <w:pStyle w:val="TAC"/>
              <w:rPr>
                <w:lang w:eastAsia="en-US"/>
              </w:rPr>
            </w:pPr>
            <w:r w:rsidRPr="00D70946">
              <w:rPr>
                <w:lang w:eastAsia="en-US"/>
              </w:rPr>
              <w:t>16.9.0</w:t>
            </w:r>
          </w:p>
        </w:tc>
      </w:tr>
      <w:tr w:rsidR="00EC6651" w:rsidRPr="00D70946" w14:paraId="4666D86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0C3BCA"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5E841B"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FEE3D6" w14:textId="7B35A86D" w:rsidR="00EC6651" w:rsidRPr="00D70946" w:rsidRDefault="00EC6651" w:rsidP="009D4432">
            <w:pPr>
              <w:pStyle w:val="TAC"/>
              <w:rPr>
                <w:lang w:eastAsia="en-US"/>
              </w:rPr>
            </w:pPr>
            <w:r w:rsidRPr="00D70946">
              <w:rPr>
                <w:lang w:eastAsia="en-US"/>
              </w:rPr>
              <w:t>R5-2163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777563" w14:textId="04721395" w:rsidR="00EC6651" w:rsidRPr="00D70946" w:rsidRDefault="00EC6651" w:rsidP="009D4432">
            <w:pPr>
              <w:pStyle w:val="TAC"/>
              <w:rPr>
                <w:lang w:eastAsia="en-US"/>
              </w:rPr>
            </w:pPr>
            <w:r w:rsidRPr="00D70946">
              <w:rPr>
                <w:lang w:eastAsia="en-US"/>
              </w:rPr>
              <w:t>24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DF3F56" w14:textId="2765FEB7"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8DC77E" w14:textId="0EE9862E"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2B135A" w14:textId="3641E297" w:rsidR="00EC6651" w:rsidRPr="00D70946" w:rsidRDefault="00EC6651" w:rsidP="009D4432">
            <w:pPr>
              <w:pStyle w:val="TAL"/>
              <w:rPr>
                <w:lang w:eastAsia="en-US"/>
              </w:rPr>
            </w:pPr>
            <w:r w:rsidRPr="00D70946">
              <w:rPr>
                <w:lang w:eastAsia="en-US"/>
              </w:rPr>
              <w:t>Correction of MDT Test Case 8.1.6.1.4.1 and 8.1.6.1.4.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9230CD" w14:textId="77777777" w:rsidR="00EC6651" w:rsidRPr="00D70946" w:rsidRDefault="00EC6651" w:rsidP="009D4432">
            <w:pPr>
              <w:pStyle w:val="TAC"/>
              <w:rPr>
                <w:lang w:eastAsia="en-US"/>
              </w:rPr>
            </w:pPr>
            <w:r w:rsidRPr="00D70946">
              <w:rPr>
                <w:lang w:eastAsia="en-US"/>
              </w:rPr>
              <w:t>16.9.0</w:t>
            </w:r>
          </w:p>
        </w:tc>
      </w:tr>
      <w:tr w:rsidR="00EC6651" w:rsidRPr="00D70946" w14:paraId="0672D82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89B106"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75934CF"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4BA5F8" w14:textId="548B4F90" w:rsidR="00EC6651" w:rsidRPr="00D70946" w:rsidRDefault="00EC6651" w:rsidP="009D4432">
            <w:pPr>
              <w:pStyle w:val="TAC"/>
              <w:rPr>
                <w:lang w:eastAsia="en-US"/>
              </w:rPr>
            </w:pPr>
            <w:r w:rsidRPr="00D70946">
              <w:rPr>
                <w:lang w:eastAsia="en-US"/>
              </w:rPr>
              <w:t>R5-2163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2ADA7D" w14:textId="2FCD4211" w:rsidR="00EC6651" w:rsidRPr="00D70946" w:rsidRDefault="00EC6651" w:rsidP="009D4432">
            <w:pPr>
              <w:pStyle w:val="TAC"/>
              <w:rPr>
                <w:lang w:eastAsia="en-US"/>
              </w:rPr>
            </w:pPr>
            <w:r w:rsidRPr="00D70946">
              <w:rPr>
                <w:lang w:eastAsia="en-US"/>
              </w:rPr>
              <w:t>24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0C9426" w14:textId="706C5838"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9C4C1E" w14:textId="07815894"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2124B2" w14:textId="15AD0E7F" w:rsidR="00EC6651" w:rsidRPr="00D70946" w:rsidRDefault="00EC6651" w:rsidP="009D4432">
            <w:pPr>
              <w:pStyle w:val="TAL"/>
              <w:rPr>
                <w:lang w:eastAsia="en-US"/>
              </w:rPr>
            </w:pPr>
            <w:r w:rsidRPr="00D70946">
              <w:rPr>
                <w:lang w:eastAsia="en-US"/>
              </w:rPr>
              <w:t>Correction of MDT Test Case 8.1.6.1.4.2 and 8.1.6.1.4.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8975A3" w14:textId="77777777" w:rsidR="00EC6651" w:rsidRPr="00D70946" w:rsidRDefault="00EC6651" w:rsidP="009D4432">
            <w:pPr>
              <w:pStyle w:val="TAC"/>
              <w:rPr>
                <w:lang w:eastAsia="en-US"/>
              </w:rPr>
            </w:pPr>
            <w:r w:rsidRPr="00D70946">
              <w:rPr>
                <w:lang w:eastAsia="en-US"/>
              </w:rPr>
              <w:t>16.9.0</w:t>
            </w:r>
          </w:p>
        </w:tc>
      </w:tr>
      <w:tr w:rsidR="00EC6651" w:rsidRPr="00D70946" w14:paraId="3EF9561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DB9719"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40A41A"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E44366" w14:textId="7F782BCA" w:rsidR="00EC6651" w:rsidRPr="00D70946" w:rsidRDefault="00EC6651" w:rsidP="009D4432">
            <w:pPr>
              <w:pStyle w:val="TAC"/>
              <w:rPr>
                <w:lang w:eastAsia="en-US"/>
              </w:rPr>
            </w:pPr>
            <w:r w:rsidRPr="00D70946">
              <w:rPr>
                <w:lang w:eastAsia="en-US"/>
              </w:rPr>
              <w:t>R5-2163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FA849D" w14:textId="082FDF8A" w:rsidR="00EC6651" w:rsidRPr="00D70946" w:rsidRDefault="00EC6651" w:rsidP="009D4432">
            <w:pPr>
              <w:pStyle w:val="TAC"/>
              <w:rPr>
                <w:lang w:eastAsia="en-US"/>
              </w:rPr>
            </w:pPr>
            <w:r w:rsidRPr="00D70946">
              <w:rPr>
                <w:lang w:eastAsia="en-US"/>
              </w:rPr>
              <w:t>24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BE255E" w14:textId="2F9F6655"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AC790B" w14:textId="1125A35F"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AC6913" w14:textId="6621C004" w:rsidR="00EC6651" w:rsidRPr="00D70946" w:rsidRDefault="00EC6651" w:rsidP="009D4432">
            <w:pPr>
              <w:pStyle w:val="TAL"/>
              <w:rPr>
                <w:lang w:eastAsia="en-US"/>
              </w:rPr>
            </w:pPr>
            <w:r w:rsidRPr="00D70946">
              <w:rPr>
                <w:lang w:eastAsia="en-US"/>
              </w:rPr>
              <w:t>Correction of MDT Test Case 8.1.6.1.4.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47BBB8" w14:textId="77777777" w:rsidR="00EC6651" w:rsidRPr="00D70946" w:rsidRDefault="00EC6651" w:rsidP="009D4432">
            <w:pPr>
              <w:pStyle w:val="TAC"/>
              <w:rPr>
                <w:lang w:eastAsia="en-US"/>
              </w:rPr>
            </w:pPr>
            <w:r w:rsidRPr="00D70946">
              <w:rPr>
                <w:lang w:eastAsia="en-US"/>
              </w:rPr>
              <w:t>16.9.0</w:t>
            </w:r>
          </w:p>
        </w:tc>
      </w:tr>
      <w:tr w:rsidR="00EC6651" w:rsidRPr="00D70946" w14:paraId="1BDC79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6783F1"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3DB679"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8E3EF6" w14:textId="4034D47A" w:rsidR="00EC6651" w:rsidRPr="00D70946" w:rsidRDefault="00EC6651" w:rsidP="009D4432">
            <w:pPr>
              <w:pStyle w:val="TAC"/>
              <w:rPr>
                <w:lang w:eastAsia="en-US"/>
              </w:rPr>
            </w:pPr>
            <w:r w:rsidRPr="00D70946">
              <w:rPr>
                <w:lang w:eastAsia="en-US"/>
              </w:rPr>
              <w:t>R5-2163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1238A3" w14:textId="6BF93AD7" w:rsidR="00EC6651" w:rsidRPr="00D70946" w:rsidRDefault="00EC6651" w:rsidP="009D4432">
            <w:pPr>
              <w:pStyle w:val="TAC"/>
              <w:rPr>
                <w:lang w:eastAsia="en-US"/>
              </w:rPr>
            </w:pPr>
            <w:r w:rsidRPr="00D70946">
              <w:rPr>
                <w:lang w:eastAsia="en-US"/>
              </w:rPr>
              <w:t>24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1393D1" w14:textId="5353474F"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1A8127" w14:textId="3CE38F9F"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D9B944" w14:textId="4ACDC497" w:rsidR="00EC6651" w:rsidRPr="00D70946" w:rsidRDefault="00EC6651" w:rsidP="009D4432">
            <w:pPr>
              <w:pStyle w:val="TAL"/>
              <w:rPr>
                <w:lang w:eastAsia="en-US"/>
              </w:rPr>
            </w:pPr>
            <w:r w:rsidRPr="00D70946">
              <w:rPr>
                <w:lang w:eastAsia="en-US"/>
              </w:rPr>
              <w:t>Correction of MDT Test Case 8.1.6.1.4.6 and 8.1.6.1.4.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A54888" w14:textId="77777777" w:rsidR="00EC6651" w:rsidRPr="00D70946" w:rsidRDefault="00EC6651" w:rsidP="009D4432">
            <w:pPr>
              <w:pStyle w:val="TAC"/>
              <w:rPr>
                <w:lang w:eastAsia="en-US"/>
              </w:rPr>
            </w:pPr>
            <w:r w:rsidRPr="00D70946">
              <w:rPr>
                <w:lang w:eastAsia="en-US"/>
              </w:rPr>
              <w:t>16.9.0</w:t>
            </w:r>
          </w:p>
        </w:tc>
      </w:tr>
      <w:tr w:rsidR="00EC6651" w:rsidRPr="00D70946" w14:paraId="1CE7DD2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33B30A"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E686963"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9FE465" w14:textId="45C81BF8" w:rsidR="00EC6651" w:rsidRPr="00D70946" w:rsidRDefault="00EC6651" w:rsidP="009D4432">
            <w:pPr>
              <w:pStyle w:val="TAC"/>
              <w:rPr>
                <w:lang w:eastAsia="en-US"/>
              </w:rPr>
            </w:pPr>
            <w:r w:rsidRPr="00D70946">
              <w:rPr>
                <w:lang w:eastAsia="en-US"/>
              </w:rPr>
              <w:t>R5-2163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0999AF" w14:textId="01098C26" w:rsidR="00EC6651" w:rsidRPr="00D70946" w:rsidRDefault="00EC6651" w:rsidP="009D4432">
            <w:pPr>
              <w:pStyle w:val="TAC"/>
              <w:rPr>
                <w:lang w:eastAsia="en-US"/>
              </w:rPr>
            </w:pPr>
            <w:r w:rsidRPr="00D70946">
              <w:rPr>
                <w:lang w:eastAsia="en-US"/>
              </w:rPr>
              <w:t>24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59A1BE" w14:textId="665248EC"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F9EE7B0" w14:textId="7DC46BA2"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2B39E9" w14:textId="1A13CF3D" w:rsidR="00EC6651" w:rsidRPr="00D70946" w:rsidRDefault="00EC6651" w:rsidP="009D4432">
            <w:pPr>
              <w:pStyle w:val="TAL"/>
              <w:rPr>
                <w:lang w:eastAsia="en-US"/>
              </w:rPr>
            </w:pPr>
            <w:r w:rsidRPr="00D70946">
              <w:rPr>
                <w:lang w:eastAsia="en-US"/>
              </w:rPr>
              <w:t>Correction to test case 11.2.1 5G-SRVCC from NG-RAN to 3GPP UTRA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595392" w14:textId="77777777" w:rsidR="00EC6651" w:rsidRPr="00D70946" w:rsidRDefault="00EC6651" w:rsidP="009D4432">
            <w:pPr>
              <w:pStyle w:val="TAC"/>
              <w:rPr>
                <w:lang w:eastAsia="en-US"/>
              </w:rPr>
            </w:pPr>
            <w:r w:rsidRPr="00D70946">
              <w:rPr>
                <w:lang w:eastAsia="en-US"/>
              </w:rPr>
              <w:t>16.9.0</w:t>
            </w:r>
          </w:p>
        </w:tc>
      </w:tr>
      <w:tr w:rsidR="00EC6651" w:rsidRPr="00D70946" w14:paraId="564C033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61C2E90"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32F46D"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D7B038" w14:textId="28E5D628" w:rsidR="00EC6651" w:rsidRPr="00D70946" w:rsidRDefault="00EC6651" w:rsidP="009D4432">
            <w:pPr>
              <w:pStyle w:val="TAC"/>
              <w:rPr>
                <w:lang w:eastAsia="en-US"/>
              </w:rPr>
            </w:pPr>
            <w:r w:rsidRPr="00D70946">
              <w:rPr>
                <w:lang w:eastAsia="en-US"/>
              </w:rPr>
              <w:t>R5-2163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903E26" w14:textId="736232B7" w:rsidR="00EC6651" w:rsidRPr="00D70946" w:rsidRDefault="00EC6651" w:rsidP="009D4432">
            <w:pPr>
              <w:pStyle w:val="TAC"/>
              <w:rPr>
                <w:lang w:eastAsia="en-US"/>
              </w:rPr>
            </w:pPr>
            <w:r w:rsidRPr="00D70946">
              <w:rPr>
                <w:lang w:eastAsia="en-US"/>
              </w:rPr>
              <w:t>24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ACEE47" w14:textId="194082E8"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3DF5A8" w14:textId="5AEAAB76"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05FC07" w14:textId="3C478AE7" w:rsidR="00EC6651" w:rsidRPr="00D70946" w:rsidRDefault="00EC6651" w:rsidP="009D4432">
            <w:pPr>
              <w:pStyle w:val="TAL"/>
              <w:rPr>
                <w:lang w:eastAsia="en-US"/>
              </w:rPr>
            </w:pPr>
            <w:r w:rsidRPr="00D70946">
              <w:rPr>
                <w:lang w:eastAsia="en-US"/>
              </w:rPr>
              <w:t>New UL TBS MAC test Case for NR URLL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A29C1F" w14:textId="77777777" w:rsidR="00EC6651" w:rsidRPr="00D70946" w:rsidRDefault="00EC6651" w:rsidP="009D4432">
            <w:pPr>
              <w:pStyle w:val="TAC"/>
              <w:rPr>
                <w:lang w:eastAsia="en-US"/>
              </w:rPr>
            </w:pPr>
            <w:r w:rsidRPr="00D70946">
              <w:rPr>
                <w:lang w:eastAsia="en-US"/>
              </w:rPr>
              <w:t>16.9.0</w:t>
            </w:r>
          </w:p>
        </w:tc>
      </w:tr>
      <w:tr w:rsidR="00EC6651" w:rsidRPr="00D70946" w14:paraId="5A1E3CB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251AEC"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8693EB"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E58372" w14:textId="145586F0" w:rsidR="00EC6651" w:rsidRPr="00D70946" w:rsidRDefault="00EC6651" w:rsidP="009D4432">
            <w:pPr>
              <w:pStyle w:val="TAC"/>
              <w:rPr>
                <w:lang w:eastAsia="en-US"/>
              </w:rPr>
            </w:pPr>
            <w:r w:rsidRPr="00D70946">
              <w:rPr>
                <w:lang w:eastAsia="en-US"/>
              </w:rPr>
              <w:t>R5-2163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F0ADE4" w14:textId="77C0BC02" w:rsidR="00EC6651" w:rsidRPr="00D70946" w:rsidRDefault="00EC6651" w:rsidP="009D4432">
            <w:pPr>
              <w:pStyle w:val="TAC"/>
              <w:rPr>
                <w:lang w:eastAsia="en-US"/>
              </w:rPr>
            </w:pPr>
            <w:r w:rsidRPr="00D70946">
              <w:rPr>
                <w:lang w:eastAsia="en-US"/>
              </w:rPr>
              <w:t>24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4BD8E0" w14:textId="37F99961"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CBC312" w14:textId="7D7DF36E"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075E21" w14:textId="208D0B42" w:rsidR="00EC6651" w:rsidRPr="00D70946" w:rsidRDefault="00EC6651" w:rsidP="009D4432">
            <w:pPr>
              <w:pStyle w:val="TAL"/>
              <w:rPr>
                <w:lang w:eastAsia="en-US"/>
              </w:rPr>
            </w:pPr>
            <w:r w:rsidRPr="00D70946">
              <w:rPr>
                <w:lang w:eastAsia="en-US"/>
              </w:rPr>
              <w:t>Addition of New DL MAC NR URLLC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B31AF7" w14:textId="77777777" w:rsidR="00EC6651" w:rsidRPr="00D70946" w:rsidRDefault="00EC6651" w:rsidP="009D4432">
            <w:pPr>
              <w:pStyle w:val="TAC"/>
              <w:rPr>
                <w:lang w:eastAsia="en-US"/>
              </w:rPr>
            </w:pPr>
            <w:r w:rsidRPr="00D70946">
              <w:rPr>
                <w:lang w:eastAsia="en-US"/>
              </w:rPr>
              <w:t>16.9.0</w:t>
            </w:r>
          </w:p>
        </w:tc>
      </w:tr>
      <w:tr w:rsidR="00EC6651" w:rsidRPr="00D70946" w14:paraId="5FC0424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50B064D"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FD9410"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25E65A" w14:textId="302666D3" w:rsidR="00EC6651" w:rsidRPr="00D70946" w:rsidRDefault="00EC6651" w:rsidP="009D4432">
            <w:pPr>
              <w:pStyle w:val="TAC"/>
              <w:rPr>
                <w:lang w:eastAsia="en-US"/>
              </w:rPr>
            </w:pPr>
            <w:r w:rsidRPr="00D70946">
              <w:rPr>
                <w:lang w:eastAsia="en-US"/>
              </w:rPr>
              <w:t>R5-2163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0301E8" w14:textId="63F0B0F4" w:rsidR="00EC6651" w:rsidRPr="00D70946" w:rsidRDefault="00EC6651" w:rsidP="009D4432">
            <w:pPr>
              <w:pStyle w:val="TAC"/>
              <w:rPr>
                <w:lang w:eastAsia="en-US"/>
              </w:rPr>
            </w:pPr>
            <w:r w:rsidRPr="00D70946">
              <w:rPr>
                <w:lang w:eastAsia="en-US"/>
              </w:rPr>
              <w:t>24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6CFAD1" w14:textId="23C1735C"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DF2674" w14:textId="4F73476B"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D2F3CD" w14:textId="31C1F001" w:rsidR="00EC6651" w:rsidRPr="00D70946" w:rsidRDefault="00EC6651" w:rsidP="009D4432">
            <w:pPr>
              <w:pStyle w:val="TAL"/>
              <w:rPr>
                <w:lang w:eastAsia="en-US"/>
              </w:rPr>
            </w:pPr>
            <w:r w:rsidRPr="00D70946">
              <w:rPr>
                <w:lang w:eastAsia="en-US"/>
              </w:rPr>
              <w:t>Correction to NR URLLC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DFDA24" w14:textId="77777777" w:rsidR="00EC6651" w:rsidRPr="00D70946" w:rsidRDefault="00EC6651" w:rsidP="009D4432">
            <w:pPr>
              <w:pStyle w:val="TAC"/>
              <w:rPr>
                <w:lang w:eastAsia="en-US"/>
              </w:rPr>
            </w:pPr>
            <w:r w:rsidRPr="00D70946">
              <w:rPr>
                <w:lang w:eastAsia="en-US"/>
              </w:rPr>
              <w:t>16.9.0</w:t>
            </w:r>
          </w:p>
        </w:tc>
      </w:tr>
      <w:tr w:rsidR="00EC6651" w:rsidRPr="00D70946" w14:paraId="32EA32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BCC97B"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E8A6C64"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6D2A26" w14:textId="4C438AFD" w:rsidR="00EC6651" w:rsidRPr="00D70946" w:rsidRDefault="00EC6651" w:rsidP="009D4432">
            <w:pPr>
              <w:pStyle w:val="TAC"/>
              <w:rPr>
                <w:lang w:eastAsia="en-US"/>
              </w:rPr>
            </w:pPr>
            <w:r w:rsidRPr="00D70946">
              <w:rPr>
                <w:lang w:eastAsia="en-US"/>
              </w:rPr>
              <w:t>R5-2163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F6A3FC" w14:textId="1487BA27" w:rsidR="00EC6651" w:rsidRPr="00D70946" w:rsidRDefault="00EC6651" w:rsidP="009D4432">
            <w:pPr>
              <w:pStyle w:val="TAC"/>
              <w:rPr>
                <w:lang w:eastAsia="en-US"/>
              </w:rPr>
            </w:pPr>
            <w:r w:rsidRPr="00D70946">
              <w:rPr>
                <w:lang w:eastAsia="en-US"/>
              </w:rPr>
              <w:t>24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FDCC85" w14:textId="35FD1B52"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9BD938" w14:textId="4A0DF89F"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E8F715" w14:textId="294C2EB5" w:rsidR="00EC6651" w:rsidRPr="00D70946" w:rsidRDefault="00EC6651" w:rsidP="009D4432">
            <w:pPr>
              <w:pStyle w:val="TAL"/>
              <w:rPr>
                <w:lang w:eastAsia="en-US"/>
              </w:rPr>
            </w:pPr>
            <w:r w:rsidRPr="00D70946">
              <w:rPr>
                <w:lang w:eastAsia="en-US"/>
              </w:rPr>
              <w:t>Addition of new test case 9.1.10.1 for R16 e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5BD43E" w14:textId="77777777" w:rsidR="00EC6651" w:rsidRPr="00D70946" w:rsidRDefault="00EC6651" w:rsidP="009D4432">
            <w:pPr>
              <w:pStyle w:val="TAC"/>
              <w:rPr>
                <w:lang w:eastAsia="en-US"/>
              </w:rPr>
            </w:pPr>
            <w:r w:rsidRPr="00D70946">
              <w:rPr>
                <w:lang w:eastAsia="en-US"/>
              </w:rPr>
              <w:t>16.9.0</w:t>
            </w:r>
          </w:p>
        </w:tc>
      </w:tr>
      <w:tr w:rsidR="00EC6651" w:rsidRPr="00D70946" w14:paraId="10812B7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AAD77B" w14:textId="77777777" w:rsidR="00EC6651" w:rsidRPr="00D70946" w:rsidRDefault="00EC6651" w:rsidP="009D4432">
            <w:pPr>
              <w:pStyle w:val="TAC"/>
              <w:rPr>
                <w:lang w:eastAsia="en-US"/>
              </w:rPr>
            </w:pPr>
            <w:r w:rsidRPr="00D70946">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E1965B1" w14:textId="77777777" w:rsidR="00EC6651" w:rsidRPr="00D70946" w:rsidRDefault="00EC6651" w:rsidP="009D4432">
            <w:pPr>
              <w:pStyle w:val="TAC"/>
              <w:rPr>
                <w:lang w:eastAsia="en-US"/>
              </w:rPr>
            </w:pPr>
            <w:r w:rsidRPr="00D70946">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5F399A" w14:textId="5637D9AF" w:rsidR="00EC6651" w:rsidRPr="00D70946" w:rsidRDefault="00EC6651" w:rsidP="009D4432">
            <w:pPr>
              <w:pStyle w:val="TAC"/>
              <w:rPr>
                <w:lang w:eastAsia="en-US"/>
              </w:rPr>
            </w:pPr>
            <w:r w:rsidRPr="00D70946">
              <w:rPr>
                <w:lang w:eastAsia="en-US"/>
              </w:rPr>
              <w:t>R5-2163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319DFC" w14:textId="1507D1D1" w:rsidR="00EC6651" w:rsidRPr="00D70946" w:rsidRDefault="00EC6651" w:rsidP="009D4432">
            <w:pPr>
              <w:pStyle w:val="TAC"/>
              <w:rPr>
                <w:lang w:eastAsia="en-US"/>
              </w:rPr>
            </w:pPr>
            <w:r w:rsidRPr="00D70946">
              <w:rPr>
                <w:lang w:eastAsia="en-US"/>
              </w:rPr>
              <w:t>24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86D2F8" w14:textId="68090189" w:rsidR="00EC6651" w:rsidRPr="00D70946" w:rsidRDefault="00EC6651"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5848D7" w14:textId="3C8CD0F7" w:rsidR="00EC6651" w:rsidRPr="00D70946" w:rsidRDefault="00EC6651"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1EF244B" w14:textId="60AAD6D3" w:rsidR="00EC6651" w:rsidRPr="00D70946" w:rsidRDefault="00EC6651" w:rsidP="009D4432">
            <w:pPr>
              <w:pStyle w:val="TAL"/>
              <w:rPr>
                <w:lang w:eastAsia="en-US"/>
              </w:rPr>
            </w:pPr>
            <w:r w:rsidRPr="00D70946">
              <w:rPr>
                <w:lang w:eastAsia="en-US"/>
              </w:rPr>
              <w:t>Addition of new test case 9.1.10.6 for R16 e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500FF5" w14:textId="77777777" w:rsidR="00EC6651" w:rsidRPr="00D70946" w:rsidRDefault="00EC6651" w:rsidP="009D4432">
            <w:pPr>
              <w:pStyle w:val="TAC"/>
              <w:rPr>
                <w:lang w:eastAsia="en-US"/>
              </w:rPr>
            </w:pPr>
            <w:r w:rsidRPr="00D70946">
              <w:rPr>
                <w:lang w:eastAsia="en-US"/>
              </w:rPr>
              <w:t>16.9.0</w:t>
            </w:r>
          </w:p>
        </w:tc>
      </w:tr>
      <w:tr w:rsidR="00085317" w:rsidRPr="00D70946" w14:paraId="5DA00E7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0843E3" w14:textId="05EE7B90"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E213766" w14:textId="0AA0FBC8"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573F63" w14:textId="47EEDE48" w:rsidR="00085317" w:rsidRPr="00D70946" w:rsidRDefault="00085317" w:rsidP="009D4432">
            <w:pPr>
              <w:pStyle w:val="TAC"/>
              <w:rPr>
                <w:lang w:eastAsia="en-US"/>
              </w:rPr>
            </w:pPr>
            <w:r w:rsidRPr="00D70946">
              <w:rPr>
                <w:lang w:eastAsia="en-US"/>
              </w:rPr>
              <w:t>R5-2164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279234" w14:textId="4389774F" w:rsidR="00085317" w:rsidRPr="00D70946" w:rsidRDefault="00085317" w:rsidP="009D4432">
            <w:pPr>
              <w:pStyle w:val="TAC"/>
              <w:rPr>
                <w:lang w:eastAsia="en-US"/>
              </w:rPr>
            </w:pPr>
            <w:r w:rsidRPr="00D70946">
              <w:rPr>
                <w:lang w:eastAsia="en-US"/>
              </w:rPr>
              <w:t>24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20BB8B" w14:textId="0BB2DDE8"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C7977E" w14:textId="67F7B657"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0B8801" w14:textId="1C835715" w:rsidR="00085317" w:rsidRPr="00D70946" w:rsidRDefault="00085317" w:rsidP="009D4432">
            <w:pPr>
              <w:pStyle w:val="TAL"/>
              <w:rPr>
                <w:lang w:eastAsia="en-US"/>
              </w:rPr>
            </w:pPr>
            <w:r w:rsidRPr="00D70946">
              <w:rPr>
                <w:lang w:eastAsia="en-US"/>
              </w:rPr>
              <w:t>Correction to 5G-SRVCC test case 1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6D4FED" w14:textId="3C953C96" w:rsidR="00085317" w:rsidRPr="00D70946" w:rsidRDefault="00085317" w:rsidP="009D4432">
            <w:pPr>
              <w:pStyle w:val="TAC"/>
              <w:rPr>
                <w:lang w:eastAsia="en-US"/>
              </w:rPr>
            </w:pPr>
            <w:r w:rsidRPr="00D70946">
              <w:rPr>
                <w:lang w:eastAsia="en-US"/>
              </w:rPr>
              <w:t>16.10.0</w:t>
            </w:r>
          </w:p>
        </w:tc>
      </w:tr>
      <w:tr w:rsidR="00085317" w:rsidRPr="00D70946" w14:paraId="4A8D120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84BE10"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7C1DCA"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8FAE24" w14:textId="31D23B4F" w:rsidR="00085317" w:rsidRPr="00D70946" w:rsidRDefault="00085317" w:rsidP="009D4432">
            <w:pPr>
              <w:pStyle w:val="TAC"/>
              <w:rPr>
                <w:lang w:eastAsia="en-US"/>
              </w:rPr>
            </w:pPr>
            <w:r w:rsidRPr="00D70946">
              <w:rPr>
                <w:lang w:eastAsia="en-US"/>
              </w:rPr>
              <w:t>R5-2164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187A29" w14:textId="251B1620" w:rsidR="00085317" w:rsidRPr="00D70946" w:rsidRDefault="00085317" w:rsidP="009D4432">
            <w:pPr>
              <w:pStyle w:val="TAC"/>
              <w:rPr>
                <w:lang w:eastAsia="en-US"/>
              </w:rPr>
            </w:pPr>
            <w:r w:rsidRPr="00D70946">
              <w:rPr>
                <w:lang w:eastAsia="en-US"/>
              </w:rPr>
              <w:t>24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1363FE" w14:textId="1B2CA065"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EFCCBC" w14:textId="1A120335"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8E0A63" w14:textId="0F098E79" w:rsidR="00085317" w:rsidRPr="00D70946" w:rsidRDefault="00085317" w:rsidP="009D4432">
            <w:pPr>
              <w:pStyle w:val="TAL"/>
              <w:rPr>
                <w:lang w:eastAsia="en-US"/>
              </w:rPr>
            </w:pPr>
            <w:r w:rsidRPr="00D70946">
              <w:rPr>
                <w:lang w:eastAsia="en-US"/>
              </w:rPr>
              <w:t>Update to 5GC test case 9.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313363" w14:textId="77777777" w:rsidR="00085317" w:rsidRPr="00D70946" w:rsidRDefault="00085317" w:rsidP="009D4432">
            <w:pPr>
              <w:pStyle w:val="TAC"/>
              <w:rPr>
                <w:lang w:eastAsia="en-US"/>
              </w:rPr>
            </w:pPr>
            <w:r w:rsidRPr="00D70946">
              <w:rPr>
                <w:lang w:eastAsia="en-US"/>
              </w:rPr>
              <w:t>16.10.0</w:t>
            </w:r>
          </w:p>
        </w:tc>
      </w:tr>
      <w:tr w:rsidR="00085317" w:rsidRPr="00D70946" w14:paraId="7A6539D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F8EE02"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CF924E"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2C6A11" w14:textId="693A26A7" w:rsidR="00085317" w:rsidRPr="00D70946" w:rsidRDefault="00085317" w:rsidP="009D4432">
            <w:pPr>
              <w:pStyle w:val="TAC"/>
              <w:rPr>
                <w:lang w:eastAsia="en-US"/>
              </w:rPr>
            </w:pPr>
            <w:r w:rsidRPr="00D70946">
              <w:rPr>
                <w:lang w:eastAsia="en-US"/>
              </w:rPr>
              <w:t>R5-2164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EDDCB4" w14:textId="4011CACA" w:rsidR="00085317" w:rsidRPr="00D70946" w:rsidRDefault="00085317" w:rsidP="009D4432">
            <w:pPr>
              <w:pStyle w:val="TAC"/>
              <w:rPr>
                <w:lang w:eastAsia="en-US"/>
              </w:rPr>
            </w:pPr>
            <w:r w:rsidRPr="00D70946">
              <w:rPr>
                <w:lang w:eastAsia="en-US"/>
              </w:rPr>
              <w:t>24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38A6A7" w14:textId="059D8C9D"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5E3686" w14:textId="082825BA"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5E950F" w14:textId="586A85CE" w:rsidR="00085317" w:rsidRPr="00D70946" w:rsidRDefault="00085317" w:rsidP="009D4432">
            <w:pPr>
              <w:pStyle w:val="TAL"/>
              <w:rPr>
                <w:lang w:eastAsia="en-US"/>
              </w:rPr>
            </w:pPr>
            <w:r w:rsidRPr="00D70946">
              <w:rPr>
                <w:lang w:eastAsia="en-US"/>
              </w:rPr>
              <w:t>Update to 5GC test case 9.1.5.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894D3F" w14:textId="77777777" w:rsidR="00085317" w:rsidRPr="00D70946" w:rsidRDefault="00085317" w:rsidP="009D4432">
            <w:pPr>
              <w:pStyle w:val="TAC"/>
              <w:rPr>
                <w:lang w:eastAsia="en-US"/>
              </w:rPr>
            </w:pPr>
            <w:r w:rsidRPr="00D70946">
              <w:rPr>
                <w:lang w:eastAsia="en-US"/>
              </w:rPr>
              <w:t>16.10.0</w:t>
            </w:r>
          </w:p>
        </w:tc>
      </w:tr>
      <w:tr w:rsidR="00085317" w:rsidRPr="00D70946" w14:paraId="1E7D647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8689951"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CE727E"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0B4336" w14:textId="76E9D684" w:rsidR="00085317" w:rsidRPr="00D70946" w:rsidRDefault="00085317" w:rsidP="009D4432">
            <w:pPr>
              <w:pStyle w:val="TAC"/>
              <w:rPr>
                <w:lang w:eastAsia="en-US"/>
              </w:rPr>
            </w:pPr>
            <w:r w:rsidRPr="00D70946">
              <w:rPr>
                <w:lang w:eastAsia="en-US"/>
              </w:rPr>
              <w:t>R5-2164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11E36C7" w14:textId="073BF703" w:rsidR="00085317" w:rsidRPr="00D70946" w:rsidRDefault="00085317" w:rsidP="009D4432">
            <w:pPr>
              <w:pStyle w:val="TAC"/>
              <w:rPr>
                <w:lang w:eastAsia="en-US"/>
              </w:rPr>
            </w:pPr>
            <w:r w:rsidRPr="00D70946">
              <w:rPr>
                <w:lang w:eastAsia="en-US"/>
              </w:rPr>
              <w:t>24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2820B1" w14:textId="227FE889"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7B338B" w14:textId="20089D53"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7529A6" w14:textId="425A0173" w:rsidR="00085317" w:rsidRPr="00D70946" w:rsidRDefault="00085317" w:rsidP="009D4432">
            <w:pPr>
              <w:pStyle w:val="TAL"/>
              <w:rPr>
                <w:lang w:eastAsia="en-US"/>
              </w:rPr>
            </w:pPr>
            <w:r w:rsidRPr="00D70946">
              <w:rPr>
                <w:lang w:eastAsia="en-US"/>
              </w:rPr>
              <w:t>Update to 5GC test case 9.1.5.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CB8A16" w14:textId="77777777" w:rsidR="00085317" w:rsidRPr="00D70946" w:rsidRDefault="00085317" w:rsidP="009D4432">
            <w:pPr>
              <w:pStyle w:val="TAC"/>
              <w:rPr>
                <w:lang w:eastAsia="en-US"/>
              </w:rPr>
            </w:pPr>
            <w:r w:rsidRPr="00D70946">
              <w:rPr>
                <w:lang w:eastAsia="en-US"/>
              </w:rPr>
              <w:t>16.10.0</w:t>
            </w:r>
          </w:p>
        </w:tc>
      </w:tr>
      <w:tr w:rsidR="00085317" w:rsidRPr="00D70946" w14:paraId="5F73D4C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8396A6"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373659"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2CB837" w14:textId="03D77DD8" w:rsidR="00085317" w:rsidRPr="00D70946" w:rsidRDefault="00085317" w:rsidP="009D4432">
            <w:pPr>
              <w:pStyle w:val="TAC"/>
              <w:rPr>
                <w:lang w:eastAsia="en-US"/>
              </w:rPr>
            </w:pPr>
            <w:r w:rsidRPr="00D70946">
              <w:rPr>
                <w:lang w:eastAsia="en-US"/>
              </w:rPr>
              <w:t>R5-2164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A4058D" w14:textId="05882C8F" w:rsidR="00085317" w:rsidRPr="00D70946" w:rsidRDefault="00085317" w:rsidP="009D4432">
            <w:pPr>
              <w:pStyle w:val="TAC"/>
              <w:rPr>
                <w:lang w:eastAsia="en-US"/>
              </w:rPr>
            </w:pPr>
            <w:r w:rsidRPr="00D70946">
              <w:rPr>
                <w:lang w:eastAsia="en-US"/>
              </w:rPr>
              <w:t>24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75B789" w14:textId="54220E4A"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0EB6EC" w14:textId="398B0A65"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8C3F64" w14:textId="38249739" w:rsidR="00085317" w:rsidRPr="00D70946" w:rsidRDefault="00085317" w:rsidP="009D4432">
            <w:pPr>
              <w:pStyle w:val="TAL"/>
              <w:rPr>
                <w:lang w:eastAsia="en-US"/>
              </w:rPr>
            </w:pPr>
            <w:r w:rsidRPr="00D70946">
              <w:rPr>
                <w:lang w:eastAsia="en-US"/>
              </w:rPr>
              <w:t>Update to 5GC test case 9.1.5.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68E05A" w14:textId="77777777" w:rsidR="00085317" w:rsidRPr="00D70946" w:rsidRDefault="00085317" w:rsidP="009D4432">
            <w:pPr>
              <w:pStyle w:val="TAC"/>
              <w:rPr>
                <w:lang w:eastAsia="en-US"/>
              </w:rPr>
            </w:pPr>
            <w:r w:rsidRPr="00D70946">
              <w:rPr>
                <w:lang w:eastAsia="en-US"/>
              </w:rPr>
              <w:t>16.10.0</w:t>
            </w:r>
          </w:p>
        </w:tc>
      </w:tr>
      <w:tr w:rsidR="00085317" w:rsidRPr="00D70946" w14:paraId="2178E02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B7C344"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CAFF24"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AAD03D" w14:textId="7D036C8E" w:rsidR="00085317" w:rsidRPr="00D70946" w:rsidRDefault="00085317" w:rsidP="009D4432">
            <w:pPr>
              <w:pStyle w:val="TAC"/>
              <w:rPr>
                <w:lang w:eastAsia="en-US"/>
              </w:rPr>
            </w:pPr>
            <w:r w:rsidRPr="00D70946">
              <w:rPr>
                <w:lang w:eastAsia="en-US"/>
              </w:rPr>
              <w:t>R5-2164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036491" w14:textId="261A928B" w:rsidR="00085317" w:rsidRPr="00D70946" w:rsidRDefault="00085317" w:rsidP="009D4432">
            <w:pPr>
              <w:pStyle w:val="TAC"/>
              <w:rPr>
                <w:lang w:eastAsia="en-US"/>
              </w:rPr>
            </w:pPr>
            <w:r w:rsidRPr="00D70946">
              <w:rPr>
                <w:lang w:eastAsia="en-US"/>
              </w:rPr>
              <w:t>24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35CF31" w14:textId="6474ADC5"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5A4D58" w14:textId="6B3B3F26"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55D87A" w14:textId="60E624AB" w:rsidR="00085317" w:rsidRPr="00D70946" w:rsidRDefault="00085317" w:rsidP="009D4432">
            <w:pPr>
              <w:pStyle w:val="TAL"/>
              <w:rPr>
                <w:lang w:eastAsia="en-US"/>
              </w:rPr>
            </w:pPr>
            <w:r w:rsidRPr="00D70946">
              <w:rPr>
                <w:lang w:eastAsia="en-US"/>
              </w:rPr>
              <w:t>Update to 5GC test case 9.1.5.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5E79F0" w14:textId="77777777" w:rsidR="00085317" w:rsidRPr="00D70946" w:rsidRDefault="00085317" w:rsidP="009D4432">
            <w:pPr>
              <w:pStyle w:val="TAC"/>
              <w:rPr>
                <w:lang w:eastAsia="en-US"/>
              </w:rPr>
            </w:pPr>
            <w:r w:rsidRPr="00D70946">
              <w:rPr>
                <w:lang w:eastAsia="en-US"/>
              </w:rPr>
              <w:t>16.10.0</w:t>
            </w:r>
          </w:p>
        </w:tc>
      </w:tr>
      <w:tr w:rsidR="00085317" w:rsidRPr="00D70946" w14:paraId="0A70FB5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3CFF15"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128F37"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0CE880" w14:textId="0768806C" w:rsidR="00085317" w:rsidRPr="00D70946" w:rsidRDefault="00085317" w:rsidP="009D4432">
            <w:pPr>
              <w:pStyle w:val="TAC"/>
              <w:rPr>
                <w:lang w:eastAsia="en-US"/>
              </w:rPr>
            </w:pPr>
            <w:r w:rsidRPr="00D70946">
              <w:rPr>
                <w:lang w:eastAsia="en-US"/>
              </w:rPr>
              <w:t>R5-2164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1406733" w14:textId="5AF273D0" w:rsidR="00085317" w:rsidRPr="00D70946" w:rsidRDefault="00085317" w:rsidP="009D4432">
            <w:pPr>
              <w:pStyle w:val="TAC"/>
              <w:rPr>
                <w:lang w:eastAsia="en-US"/>
              </w:rPr>
            </w:pPr>
            <w:r w:rsidRPr="00D70946">
              <w:rPr>
                <w:lang w:eastAsia="en-US"/>
              </w:rPr>
              <w:t>24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C3B179" w14:textId="2251D8B1"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7C2D4C" w14:textId="38F2C7E2"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E2A6BF" w14:textId="0739EA1D" w:rsidR="00085317" w:rsidRPr="00D70946" w:rsidRDefault="00085317" w:rsidP="009D4432">
            <w:pPr>
              <w:pStyle w:val="TAL"/>
              <w:rPr>
                <w:lang w:eastAsia="en-US"/>
              </w:rPr>
            </w:pPr>
            <w:r w:rsidRPr="00D70946">
              <w:rPr>
                <w:lang w:eastAsia="en-US"/>
              </w:rPr>
              <w:t>Update to 5GC test case 9.1.5.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23BF5C" w14:textId="77777777" w:rsidR="00085317" w:rsidRPr="00D70946" w:rsidRDefault="00085317" w:rsidP="009D4432">
            <w:pPr>
              <w:pStyle w:val="TAC"/>
              <w:rPr>
                <w:lang w:eastAsia="en-US"/>
              </w:rPr>
            </w:pPr>
            <w:r w:rsidRPr="00D70946">
              <w:rPr>
                <w:lang w:eastAsia="en-US"/>
              </w:rPr>
              <w:t>16.10.0</w:t>
            </w:r>
          </w:p>
        </w:tc>
      </w:tr>
      <w:tr w:rsidR="00085317" w:rsidRPr="00D70946" w14:paraId="5541E62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665CE5"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068A72"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F9F54E" w14:textId="4F135406" w:rsidR="00085317" w:rsidRPr="00D70946" w:rsidRDefault="00085317" w:rsidP="009D4432">
            <w:pPr>
              <w:pStyle w:val="TAC"/>
              <w:rPr>
                <w:lang w:eastAsia="en-US"/>
              </w:rPr>
            </w:pPr>
            <w:r w:rsidRPr="00D70946">
              <w:rPr>
                <w:lang w:eastAsia="en-US"/>
              </w:rPr>
              <w:t>R5-2164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448C87" w14:textId="54EAEAD0" w:rsidR="00085317" w:rsidRPr="00D70946" w:rsidRDefault="00085317" w:rsidP="009D4432">
            <w:pPr>
              <w:pStyle w:val="TAC"/>
              <w:rPr>
                <w:lang w:eastAsia="en-US"/>
              </w:rPr>
            </w:pPr>
            <w:r w:rsidRPr="00D70946">
              <w:rPr>
                <w:lang w:eastAsia="en-US"/>
              </w:rPr>
              <w:t>24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CFCCB2" w14:textId="533F12DD"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EC7E3C" w14:textId="35C3984E"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B3BF22" w14:textId="7A97EDE6" w:rsidR="00085317" w:rsidRPr="00D70946" w:rsidRDefault="00085317" w:rsidP="009D4432">
            <w:pPr>
              <w:pStyle w:val="TAL"/>
              <w:rPr>
                <w:lang w:eastAsia="en-US"/>
              </w:rPr>
            </w:pPr>
            <w:r w:rsidRPr="00D70946">
              <w:rPr>
                <w:lang w:eastAsia="en-US"/>
              </w:rPr>
              <w:t>Update to 5GC test case 9.1.5.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B84528" w14:textId="77777777" w:rsidR="00085317" w:rsidRPr="00D70946" w:rsidRDefault="00085317" w:rsidP="009D4432">
            <w:pPr>
              <w:pStyle w:val="TAC"/>
              <w:rPr>
                <w:lang w:eastAsia="en-US"/>
              </w:rPr>
            </w:pPr>
            <w:r w:rsidRPr="00D70946">
              <w:rPr>
                <w:lang w:eastAsia="en-US"/>
              </w:rPr>
              <w:t>16.10.0</w:t>
            </w:r>
          </w:p>
        </w:tc>
      </w:tr>
      <w:tr w:rsidR="00085317" w:rsidRPr="00D70946" w14:paraId="214757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2718BE"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ED222A"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4489BD" w14:textId="338B4B23" w:rsidR="00085317" w:rsidRPr="00D70946" w:rsidRDefault="00085317" w:rsidP="009D4432">
            <w:pPr>
              <w:pStyle w:val="TAC"/>
              <w:rPr>
                <w:lang w:eastAsia="en-US"/>
              </w:rPr>
            </w:pPr>
            <w:r w:rsidRPr="00D70946">
              <w:rPr>
                <w:lang w:eastAsia="en-US"/>
              </w:rPr>
              <w:t>R5-2164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64E163" w14:textId="2BB6B105" w:rsidR="00085317" w:rsidRPr="00D70946" w:rsidRDefault="00085317" w:rsidP="009D4432">
            <w:pPr>
              <w:pStyle w:val="TAC"/>
              <w:rPr>
                <w:lang w:eastAsia="en-US"/>
              </w:rPr>
            </w:pPr>
            <w:r w:rsidRPr="00D70946">
              <w:rPr>
                <w:lang w:eastAsia="en-US"/>
              </w:rPr>
              <w:t>24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2788FA" w14:textId="1AB1C7A3"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BEBBE1" w14:textId="3144823F"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3A9781" w14:textId="44AD7BB9" w:rsidR="00085317" w:rsidRPr="00D70946" w:rsidRDefault="00085317" w:rsidP="009D4432">
            <w:pPr>
              <w:pStyle w:val="TAL"/>
              <w:rPr>
                <w:lang w:eastAsia="en-US"/>
              </w:rPr>
            </w:pPr>
            <w:r w:rsidRPr="00D70946">
              <w:rPr>
                <w:lang w:eastAsia="en-US"/>
              </w:rPr>
              <w:t>Update to 5GC test case 9.1.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D317DD" w14:textId="77777777" w:rsidR="00085317" w:rsidRPr="00D70946" w:rsidRDefault="00085317" w:rsidP="009D4432">
            <w:pPr>
              <w:pStyle w:val="TAC"/>
              <w:rPr>
                <w:lang w:eastAsia="en-US"/>
              </w:rPr>
            </w:pPr>
            <w:r w:rsidRPr="00D70946">
              <w:rPr>
                <w:lang w:eastAsia="en-US"/>
              </w:rPr>
              <w:t>16.10.0</w:t>
            </w:r>
          </w:p>
        </w:tc>
      </w:tr>
      <w:tr w:rsidR="00085317" w:rsidRPr="00D70946" w14:paraId="431DFF6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F93C89"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C944271"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C5A763" w14:textId="01CE5935" w:rsidR="00085317" w:rsidRPr="00D70946" w:rsidRDefault="00085317" w:rsidP="009D4432">
            <w:pPr>
              <w:pStyle w:val="TAC"/>
              <w:rPr>
                <w:lang w:eastAsia="en-US"/>
              </w:rPr>
            </w:pPr>
            <w:r w:rsidRPr="00D70946">
              <w:rPr>
                <w:lang w:eastAsia="en-US"/>
              </w:rPr>
              <w:t>R5-2164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B385F6" w14:textId="2C45700C" w:rsidR="00085317" w:rsidRPr="00D70946" w:rsidRDefault="00085317" w:rsidP="009D4432">
            <w:pPr>
              <w:pStyle w:val="TAC"/>
              <w:rPr>
                <w:lang w:eastAsia="en-US"/>
              </w:rPr>
            </w:pPr>
            <w:r w:rsidRPr="00D70946">
              <w:rPr>
                <w:lang w:eastAsia="en-US"/>
              </w:rPr>
              <w:t>24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271818" w14:textId="7EE848EF"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D40F95" w14:textId="3042EB17"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66B02E" w14:textId="45EFDD85" w:rsidR="00085317" w:rsidRPr="00D70946" w:rsidRDefault="00085317" w:rsidP="009D4432">
            <w:pPr>
              <w:pStyle w:val="TAL"/>
              <w:rPr>
                <w:lang w:eastAsia="en-US"/>
              </w:rPr>
            </w:pPr>
            <w:r w:rsidRPr="00D70946">
              <w:rPr>
                <w:lang w:eastAsia="en-US"/>
              </w:rPr>
              <w:t>Update of cell power level for FR2 in NR Immediate MDT TC 8.1.6.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81A182" w14:textId="77777777" w:rsidR="00085317" w:rsidRPr="00D70946" w:rsidRDefault="00085317" w:rsidP="009D4432">
            <w:pPr>
              <w:pStyle w:val="TAC"/>
              <w:rPr>
                <w:lang w:eastAsia="en-US"/>
              </w:rPr>
            </w:pPr>
            <w:r w:rsidRPr="00D70946">
              <w:rPr>
                <w:lang w:eastAsia="en-US"/>
              </w:rPr>
              <w:t>16.10.0</w:t>
            </w:r>
          </w:p>
        </w:tc>
      </w:tr>
      <w:tr w:rsidR="00085317" w:rsidRPr="00D70946" w14:paraId="2B11750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0DBB99A"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86C4913"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3C28C2" w14:textId="6440F169" w:rsidR="00085317" w:rsidRPr="00D70946" w:rsidRDefault="00085317" w:rsidP="009D4432">
            <w:pPr>
              <w:pStyle w:val="TAC"/>
              <w:rPr>
                <w:lang w:eastAsia="en-US"/>
              </w:rPr>
            </w:pPr>
            <w:r w:rsidRPr="00D70946">
              <w:rPr>
                <w:lang w:eastAsia="en-US"/>
              </w:rPr>
              <w:t>R5-2164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F45F8F" w14:textId="1241AB59" w:rsidR="00085317" w:rsidRPr="00D70946" w:rsidRDefault="00085317" w:rsidP="009D4432">
            <w:pPr>
              <w:pStyle w:val="TAC"/>
              <w:rPr>
                <w:lang w:eastAsia="en-US"/>
              </w:rPr>
            </w:pPr>
            <w:r w:rsidRPr="00D70946">
              <w:rPr>
                <w:lang w:eastAsia="en-US"/>
              </w:rPr>
              <w:t>24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02DCEB" w14:textId="7C572E93"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E219D6" w14:textId="37A2B4EA"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05E0F6" w14:textId="35F81F67" w:rsidR="00085317" w:rsidRPr="00D70946" w:rsidRDefault="00085317" w:rsidP="009D4432">
            <w:pPr>
              <w:pStyle w:val="TAL"/>
              <w:rPr>
                <w:lang w:eastAsia="en-US"/>
              </w:rPr>
            </w:pPr>
            <w:r w:rsidRPr="00D70946">
              <w:rPr>
                <w:lang w:eastAsia="en-US"/>
              </w:rPr>
              <w:t>Correction to Inter-RAT Immediate MDT TC 8.1.6.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941C60" w14:textId="77777777" w:rsidR="00085317" w:rsidRPr="00D70946" w:rsidRDefault="00085317" w:rsidP="009D4432">
            <w:pPr>
              <w:pStyle w:val="TAC"/>
              <w:rPr>
                <w:lang w:eastAsia="en-US"/>
              </w:rPr>
            </w:pPr>
            <w:r w:rsidRPr="00D70946">
              <w:rPr>
                <w:lang w:eastAsia="en-US"/>
              </w:rPr>
              <w:t>16.10.0</w:t>
            </w:r>
          </w:p>
        </w:tc>
      </w:tr>
      <w:tr w:rsidR="00085317" w:rsidRPr="00D70946" w14:paraId="651401C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C27104"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76957F"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520A52" w14:textId="2A7A3AF7" w:rsidR="00085317" w:rsidRPr="00D70946" w:rsidRDefault="00085317" w:rsidP="009D4432">
            <w:pPr>
              <w:pStyle w:val="TAC"/>
              <w:rPr>
                <w:lang w:eastAsia="en-US"/>
              </w:rPr>
            </w:pPr>
            <w:r w:rsidRPr="00D70946">
              <w:rPr>
                <w:lang w:eastAsia="en-US"/>
              </w:rPr>
              <w:t>R5-2164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762B5D2" w14:textId="7803440E" w:rsidR="00085317" w:rsidRPr="00D70946" w:rsidRDefault="00085317" w:rsidP="009D4432">
            <w:pPr>
              <w:pStyle w:val="TAC"/>
              <w:rPr>
                <w:lang w:eastAsia="en-US"/>
              </w:rPr>
            </w:pPr>
            <w:r w:rsidRPr="00D70946">
              <w:rPr>
                <w:lang w:eastAsia="en-US"/>
              </w:rPr>
              <w:t>24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E5FE73" w14:textId="3056BF21"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5F4E5A" w14:textId="0AEF1A27"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4DC4F5" w14:textId="55D57DEF" w:rsidR="00085317" w:rsidRPr="00D70946" w:rsidRDefault="00085317" w:rsidP="009D4432">
            <w:pPr>
              <w:pStyle w:val="TAL"/>
              <w:rPr>
                <w:lang w:eastAsia="en-US"/>
              </w:rPr>
            </w:pPr>
            <w:r w:rsidRPr="00D70946">
              <w:rPr>
                <w:lang w:eastAsia="en-US"/>
              </w:rPr>
              <w:t>Update of cell power level for FR2 in Inter-RAT Logged MDT TC 8.1.6.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89EB48" w14:textId="77777777" w:rsidR="00085317" w:rsidRPr="00D70946" w:rsidRDefault="00085317" w:rsidP="009D4432">
            <w:pPr>
              <w:pStyle w:val="TAC"/>
              <w:rPr>
                <w:lang w:eastAsia="en-US"/>
              </w:rPr>
            </w:pPr>
            <w:r w:rsidRPr="00D70946">
              <w:rPr>
                <w:lang w:eastAsia="en-US"/>
              </w:rPr>
              <w:t>16.10.0</w:t>
            </w:r>
          </w:p>
        </w:tc>
      </w:tr>
      <w:tr w:rsidR="00085317" w:rsidRPr="00D70946" w14:paraId="718ED3B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883704"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B356EA"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1A2D46" w14:textId="2E34DCD7" w:rsidR="00085317" w:rsidRPr="00D70946" w:rsidRDefault="00085317" w:rsidP="009D4432">
            <w:pPr>
              <w:pStyle w:val="TAC"/>
              <w:rPr>
                <w:lang w:eastAsia="en-US"/>
              </w:rPr>
            </w:pPr>
            <w:r w:rsidRPr="00D70946">
              <w:rPr>
                <w:lang w:eastAsia="en-US"/>
              </w:rPr>
              <w:t>R5-2164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4776E1" w14:textId="11CAF062" w:rsidR="00085317" w:rsidRPr="00D70946" w:rsidRDefault="00085317" w:rsidP="009D4432">
            <w:pPr>
              <w:pStyle w:val="TAC"/>
              <w:rPr>
                <w:lang w:eastAsia="en-US"/>
              </w:rPr>
            </w:pPr>
            <w:r w:rsidRPr="00D70946">
              <w:rPr>
                <w:lang w:eastAsia="en-US"/>
              </w:rPr>
              <w:t>24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A83BCD" w14:textId="3174AB81"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0B1A2D" w14:textId="63E44DC6"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F824CA" w14:textId="7B14C5A0" w:rsidR="00085317" w:rsidRPr="00D70946" w:rsidRDefault="00085317" w:rsidP="009D4432">
            <w:pPr>
              <w:pStyle w:val="TAL"/>
              <w:rPr>
                <w:lang w:eastAsia="en-US"/>
              </w:rPr>
            </w:pPr>
            <w:r w:rsidRPr="00D70946">
              <w:rPr>
                <w:lang w:eastAsia="en-US"/>
              </w:rPr>
              <w:t>Update of cell power level for FR2 in Radio Link Failure TC 8.1.6.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A81732" w14:textId="77777777" w:rsidR="00085317" w:rsidRPr="00D70946" w:rsidRDefault="00085317" w:rsidP="009D4432">
            <w:pPr>
              <w:pStyle w:val="TAC"/>
              <w:rPr>
                <w:lang w:eastAsia="en-US"/>
              </w:rPr>
            </w:pPr>
            <w:r w:rsidRPr="00D70946">
              <w:rPr>
                <w:lang w:eastAsia="en-US"/>
              </w:rPr>
              <w:t>16.10.0</w:t>
            </w:r>
          </w:p>
        </w:tc>
      </w:tr>
      <w:tr w:rsidR="00085317" w:rsidRPr="00D70946" w14:paraId="07230CD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5E2686"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F897F5"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EA4B19" w14:textId="3D08E60B" w:rsidR="00085317" w:rsidRPr="00D70946" w:rsidRDefault="00085317" w:rsidP="009D4432">
            <w:pPr>
              <w:pStyle w:val="TAC"/>
              <w:rPr>
                <w:lang w:eastAsia="en-US"/>
              </w:rPr>
            </w:pPr>
            <w:r w:rsidRPr="00D70946">
              <w:rPr>
                <w:lang w:eastAsia="en-US"/>
              </w:rPr>
              <w:t>R5-2165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4FE7A7" w14:textId="4888A3EF" w:rsidR="00085317" w:rsidRPr="00D70946" w:rsidRDefault="00085317" w:rsidP="009D4432">
            <w:pPr>
              <w:pStyle w:val="TAC"/>
              <w:rPr>
                <w:lang w:eastAsia="en-US"/>
              </w:rPr>
            </w:pPr>
            <w:r w:rsidRPr="00D70946">
              <w:rPr>
                <w:lang w:eastAsia="en-US"/>
              </w:rPr>
              <w:t>24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76EF3F" w14:textId="3D05DD18"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C52E36" w14:textId="24FFB052"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8A9DCA" w14:textId="64AF51F0" w:rsidR="00085317" w:rsidRPr="00D70946" w:rsidRDefault="00085317" w:rsidP="009D4432">
            <w:pPr>
              <w:pStyle w:val="TAL"/>
              <w:rPr>
                <w:lang w:eastAsia="en-US"/>
              </w:rPr>
            </w:pPr>
            <w:r w:rsidRPr="00D70946">
              <w:rPr>
                <w:lang w:eastAsia="en-US"/>
              </w:rPr>
              <w:t>Update of cell power level for FR2 in BT measurement collection TC 8.1.6.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D435DC" w14:textId="77777777" w:rsidR="00085317" w:rsidRPr="00D70946" w:rsidRDefault="00085317" w:rsidP="009D4432">
            <w:pPr>
              <w:pStyle w:val="TAC"/>
              <w:rPr>
                <w:lang w:eastAsia="en-US"/>
              </w:rPr>
            </w:pPr>
            <w:r w:rsidRPr="00D70946">
              <w:rPr>
                <w:lang w:eastAsia="en-US"/>
              </w:rPr>
              <w:t>16.10.0</w:t>
            </w:r>
          </w:p>
        </w:tc>
      </w:tr>
      <w:tr w:rsidR="00085317" w:rsidRPr="00D70946" w14:paraId="382F2C5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B07EBA"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BFA919F"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B13163" w14:textId="196E07D8" w:rsidR="00085317" w:rsidRPr="00D70946" w:rsidRDefault="00085317" w:rsidP="009D4432">
            <w:pPr>
              <w:pStyle w:val="TAC"/>
              <w:rPr>
                <w:lang w:eastAsia="en-US"/>
              </w:rPr>
            </w:pPr>
            <w:r w:rsidRPr="00D70946">
              <w:rPr>
                <w:lang w:eastAsia="en-US"/>
              </w:rPr>
              <w:t>R5-2165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C09EC0" w14:textId="001C0206" w:rsidR="00085317" w:rsidRPr="00D70946" w:rsidRDefault="00085317" w:rsidP="009D4432">
            <w:pPr>
              <w:pStyle w:val="TAC"/>
              <w:rPr>
                <w:lang w:eastAsia="en-US"/>
              </w:rPr>
            </w:pPr>
            <w:r w:rsidRPr="00D70946">
              <w:rPr>
                <w:lang w:eastAsia="en-US"/>
              </w:rPr>
              <w:t>24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96E1ED" w14:textId="4D86578D"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660117" w14:textId="35D99EFB"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44877A" w14:textId="29D29B38" w:rsidR="00085317" w:rsidRPr="00D70946" w:rsidRDefault="00085317" w:rsidP="009D4432">
            <w:pPr>
              <w:pStyle w:val="TAL"/>
              <w:rPr>
                <w:lang w:eastAsia="en-US"/>
              </w:rPr>
            </w:pPr>
            <w:r w:rsidRPr="00D70946">
              <w:rPr>
                <w:lang w:eastAsia="en-US"/>
              </w:rPr>
              <w:t>Update of cell power level for FR2 in WLAN measurement collection TC 8.1.6.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0E2F09" w14:textId="77777777" w:rsidR="00085317" w:rsidRPr="00D70946" w:rsidRDefault="00085317" w:rsidP="009D4432">
            <w:pPr>
              <w:pStyle w:val="TAC"/>
              <w:rPr>
                <w:lang w:eastAsia="en-US"/>
              </w:rPr>
            </w:pPr>
            <w:r w:rsidRPr="00D70946">
              <w:rPr>
                <w:lang w:eastAsia="en-US"/>
              </w:rPr>
              <w:t>16.10.0</w:t>
            </w:r>
          </w:p>
        </w:tc>
      </w:tr>
      <w:tr w:rsidR="00085317" w:rsidRPr="00D70946" w14:paraId="53AD6CC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C49E56"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FAFA79"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67B466" w14:textId="2D2FA6C3" w:rsidR="00085317" w:rsidRPr="00D70946" w:rsidRDefault="00085317" w:rsidP="009D4432">
            <w:pPr>
              <w:pStyle w:val="TAC"/>
              <w:rPr>
                <w:lang w:eastAsia="en-US"/>
              </w:rPr>
            </w:pPr>
            <w:r w:rsidRPr="00D70946">
              <w:rPr>
                <w:lang w:eastAsia="en-US"/>
              </w:rPr>
              <w:t>R5-2165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8068A0" w14:textId="78B4D47A" w:rsidR="00085317" w:rsidRPr="00D70946" w:rsidRDefault="00085317" w:rsidP="009D4432">
            <w:pPr>
              <w:pStyle w:val="TAC"/>
              <w:rPr>
                <w:lang w:eastAsia="en-US"/>
              </w:rPr>
            </w:pPr>
            <w:r w:rsidRPr="00D70946">
              <w:rPr>
                <w:lang w:eastAsia="en-US"/>
              </w:rPr>
              <w:t>24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3A851D" w14:textId="4C484F98"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116BD8" w14:textId="0D225D0D"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633428" w14:textId="106B3A04" w:rsidR="00085317" w:rsidRPr="00D70946" w:rsidRDefault="00085317" w:rsidP="009D4432">
            <w:pPr>
              <w:pStyle w:val="TAL"/>
              <w:rPr>
                <w:lang w:eastAsia="en-US"/>
              </w:rPr>
            </w:pPr>
            <w:r w:rsidRPr="00D70946">
              <w:rPr>
                <w:lang w:eastAsia="en-US"/>
              </w:rPr>
              <w:t>Addition to NR TC 7.1.3.4.4-PDCP DAPS handover for Inter-frequenc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D4B195" w14:textId="77777777" w:rsidR="00085317" w:rsidRPr="00D70946" w:rsidRDefault="00085317" w:rsidP="009D4432">
            <w:pPr>
              <w:pStyle w:val="TAC"/>
              <w:rPr>
                <w:lang w:eastAsia="en-US"/>
              </w:rPr>
            </w:pPr>
            <w:r w:rsidRPr="00D70946">
              <w:rPr>
                <w:lang w:eastAsia="en-US"/>
              </w:rPr>
              <w:t>16.10.0</w:t>
            </w:r>
          </w:p>
        </w:tc>
      </w:tr>
      <w:tr w:rsidR="00085317" w:rsidRPr="00D70946" w14:paraId="4F84FA1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340635"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DF0442"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B32C20" w14:textId="181D50A6" w:rsidR="00085317" w:rsidRPr="00D70946" w:rsidRDefault="00085317" w:rsidP="009D4432">
            <w:pPr>
              <w:pStyle w:val="TAC"/>
              <w:rPr>
                <w:lang w:eastAsia="en-US"/>
              </w:rPr>
            </w:pPr>
            <w:r w:rsidRPr="00D70946">
              <w:rPr>
                <w:lang w:eastAsia="en-US"/>
              </w:rPr>
              <w:t>R5-2165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B07A6C" w14:textId="7A588599" w:rsidR="00085317" w:rsidRPr="00D70946" w:rsidRDefault="00085317" w:rsidP="009D4432">
            <w:pPr>
              <w:pStyle w:val="TAC"/>
              <w:rPr>
                <w:lang w:eastAsia="en-US"/>
              </w:rPr>
            </w:pPr>
            <w:r w:rsidRPr="00D70946">
              <w:rPr>
                <w:lang w:eastAsia="en-US"/>
              </w:rPr>
              <w:t>24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558748" w14:textId="310A4288"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33AD58" w14:textId="71A7304C"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8E0128" w14:textId="3F605ED4" w:rsidR="00085317" w:rsidRPr="00D70946" w:rsidRDefault="00085317" w:rsidP="009D4432">
            <w:pPr>
              <w:pStyle w:val="TAL"/>
              <w:rPr>
                <w:lang w:eastAsia="en-US"/>
              </w:rPr>
            </w:pPr>
            <w:r w:rsidRPr="00D70946">
              <w:rPr>
                <w:lang w:eastAsia="en-US"/>
              </w:rPr>
              <w:t>Addition of NR TC 8.1.4.3.5-DAPS handover Success RLF in source for Inter-frequenc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CF1C7F" w14:textId="77777777" w:rsidR="00085317" w:rsidRPr="00D70946" w:rsidRDefault="00085317" w:rsidP="009D4432">
            <w:pPr>
              <w:pStyle w:val="TAC"/>
              <w:rPr>
                <w:lang w:eastAsia="en-US"/>
              </w:rPr>
            </w:pPr>
            <w:r w:rsidRPr="00D70946">
              <w:rPr>
                <w:lang w:eastAsia="en-US"/>
              </w:rPr>
              <w:t>16.10.0</w:t>
            </w:r>
          </w:p>
        </w:tc>
      </w:tr>
      <w:tr w:rsidR="00085317" w:rsidRPr="00D70946" w14:paraId="2319EDC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7C43C4"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407B24"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C0CBC0" w14:textId="37ABA08F" w:rsidR="00085317" w:rsidRPr="00D70946" w:rsidRDefault="00085317" w:rsidP="009D4432">
            <w:pPr>
              <w:pStyle w:val="TAC"/>
              <w:rPr>
                <w:lang w:eastAsia="en-US"/>
              </w:rPr>
            </w:pPr>
            <w:r w:rsidRPr="00D70946">
              <w:rPr>
                <w:lang w:eastAsia="en-US"/>
              </w:rPr>
              <w:t>R5-2165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555D03" w14:textId="35F4CC18" w:rsidR="00085317" w:rsidRPr="00D70946" w:rsidRDefault="00085317" w:rsidP="009D4432">
            <w:pPr>
              <w:pStyle w:val="TAC"/>
              <w:rPr>
                <w:lang w:eastAsia="en-US"/>
              </w:rPr>
            </w:pPr>
            <w:r w:rsidRPr="00D70946">
              <w:rPr>
                <w:lang w:eastAsia="en-US"/>
              </w:rPr>
              <w:t>24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DE3B3E" w14:textId="0B46918F"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939CBB" w14:textId="2D4AD073"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F0784B" w14:textId="21F86D7A" w:rsidR="00085317" w:rsidRPr="00D70946" w:rsidRDefault="00085317" w:rsidP="009D4432">
            <w:pPr>
              <w:pStyle w:val="TAL"/>
              <w:rPr>
                <w:lang w:eastAsia="en-US"/>
              </w:rPr>
            </w:pPr>
            <w:r w:rsidRPr="00D70946">
              <w:rPr>
                <w:lang w:eastAsia="en-US"/>
              </w:rPr>
              <w:t>Update of MDT test case 8.1.6.1.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439E3B" w14:textId="77777777" w:rsidR="00085317" w:rsidRPr="00D70946" w:rsidRDefault="00085317" w:rsidP="009D4432">
            <w:pPr>
              <w:pStyle w:val="TAC"/>
              <w:rPr>
                <w:lang w:eastAsia="en-US"/>
              </w:rPr>
            </w:pPr>
            <w:r w:rsidRPr="00D70946">
              <w:rPr>
                <w:lang w:eastAsia="en-US"/>
              </w:rPr>
              <w:t>16.10.0</w:t>
            </w:r>
          </w:p>
        </w:tc>
      </w:tr>
      <w:tr w:rsidR="00085317" w:rsidRPr="00D70946" w14:paraId="2ECD2C5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C331C0"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585968"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6ACFA3" w14:textId="4E3B66E3" w:rsidR="00085317" w:rsidRPr="00D70946" w:rsidRDefault="00085317" w:rsidP="009D4432">
            <w:pPr>
              <w:pStyle w:val="TAC"/>
              <w:rPr>
                <w:lang w:eastAsia="en-US"/>
              </w:rPr>
            </w:pPr>
            <w:r w:rsidRPr="00D70946">
              <w:rPr>
                <w:lang w:eastAsia="en-US"/>
              </w:rPr>
              <w:t>R5-2165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AC666D" w14:textId="2A2B99C8" w:rsidR="00085317" w:rsidRPr="00D70946" w:rsidRDefault="00085317" w:rsidP="009D4432">
            <w:pPr>
              <w:pStyle w:val="TAC"/>
              <w:rPr>
                <w:lang w:eastAsia="en-US"/>
              </w:rPr>
            </w:pPr>
            <w:r w:rsidRPr="00D70946">
              <w:rPr>
                <w:lang w:eastAsia="en-US"/>
              </w:rPr>
              <w:t>24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E21EA3" w14:textId="65B74480"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BE5883" w14:textId="42CBE134"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5678D3" w14:textId="78E708BD" w:rsidR="00085317" w:rsidRPr="00D70946" w:rsidRDefault="00085317" w:rsidP="009D4432">
            <w:pPr>
              <w:pStyle w:val="TAL"/>
              <w:rPr>
                <w:lang w:eastAsia="en-US"/>
              </w:rPr>
            </w:pPr>
            <w:r w:rsidRPr="00D70946">
              <w:rPr>
                <w:lang w:eastAsia="en-US"/>
              </w:rPr>
              <w:t>Update of MDT test case 8.1.6.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660B52" w14:textId="77777777" w:rsidR="00085317" w:rsidRPr="00D70946" w:rsidRDefault="00085317" w:rsidP="009D4432">
            <w:pPr>
              <w:pStyle w:val="TAC"/>
              <w:rPr>
                <w:lang w:eastAsia="en-US"/>
              </w:rPr>
            </w:pPr>
            <w:r w:rsidRPr="00D70946">
              <w:rPr>
                <w:lang w:eastAsia="en-US"/>
              </w:rPr>
              <w:t>16.10.0</w:t>
            </w:r>
          </w:p>
        </w:tc>
      </w:tr>
      <w:tr w:rsidR="00085317" w:rsidRPr="00D70946" w14:paraId="4F4F41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2BFB5A"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566013"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B06B1B" w14:textId="57E7039B" w:rsidR="00085317" w:rsidRPr="00D70946" w:rsidRDefault="00085317" w:rsidP="009D4432">
            <w:pPr>
              <w:pStyle w:val="TAC"/>
              <w:rPr>
                <w:lang w:eastAsia="en-US"/>
              </w:rPr>
            </w:pPr>
            <w:r w:rsidRPr="00D70946">
              <w:rPr>
                <w:lang w:eastAsia="en-US"/>
              </w:rPr>
              <w:t>R5-2166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09B91C" w14:textId="228B67A7" w:rsidR="00085317" w:rsidRPr="00D70946" w:rsidRDefault="00085317" w:rsidP="009D4432">
            <w:pPr>
              <w:pStyle w:val="TAC"/>
              <w:rPr>
                <w:lang w:eastAsia="en-US"/>
              </w:rPr>
            </w:pPr>
            <w:r w:rsidRPr="00D70946">
              <w:rPr>
                <w:lang w:eastAsia="en-US"/>
              </w:rPr>
              <w:t>25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0F50E6" w14:textId="59142A63"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9F466C" w14:textId="75AB050F"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5D5FEB" w14:textId="12DAB454" w:rsidR="00085317" w:rsidRPr="00D70946" w:rsidRDefault="00085317" w:rsidP="009D4432">
            <w:pPr>
              <w:pStyle w:val="TAL"/>
              <w:rPr>
                <w:lang w:eastAsia="en-US"/>
              </w:rPr>
            </w:pPr>
            <w:r w:rsidRPr="00D70946">
              <w:rPr>
                <w:lang w:eastAsia="en-US"/>
              </w:rPr>
              <w:t>Removal of DL-only reference for neighbour cells in NR Measurements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35AD89" w14:textId="77777777" w:rsidR="00085317" w:rsidRPr="00D70946" w:rsidRDefault="00085317" w:rsidP="009D4432">
            <w:pPr>
              <w:pStyle w:val="TAC"/>
              <w:rPr>
                <w:lang w:eastAsia="en-US"/>
              </w:rPr>
            </w:pPr>
            <w:r w:rsidRPr="00D70946">
              <w:rPr>
                <w:lang w:eastAsia="en-US"/>
              </w:rPr>
              <w:t>16.10.0</w:t>
            </w:r>
          </w:p>
        </w:tc>
      </w:tr>
      <w:tr w:rsidR="00085317" w:rsidRPr="00D70946" w14:paraId="552B8EB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967830"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8D9F14"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1CB3B6" w14:textId="548235C9" w:rsidR="00085317" w:rsidRPr="00D70946" w:rsidRDefault="00085317" w:rsidP="009D4432">
            <w:pPr>
              <w:pStyle w:val="TAC"/>
              <w:rPr>
                <w:lang w:eastAsia="en-US"/>
              </w:rPr>
            </w:pPr>
            <w:r w:rsidRPr="00D70946">
              <w:rPr>
                <w:lang w:eastAsia="en-US"/>
              </w:rPr>
              <w:t>R5-2166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2700BD" w14:textId="3CEDFC46" w:rsidR="00085317" w:rsidRPr="00D70946" w:rsidRDefault="00085317" w:rsidP="009D4432">
            <w:pPr>
              <w:pStyle w:val="TAC"/>
              <w:rPr>
                <w:lang w:eastAsia="en-US"/>
              </w:rPr>
            </w:pPr>
            <w:r w:rsidRPr="00D70946">
              <w:rPr>
                <w:lang w:eastAsia="en-US"/>
              </w:rPr>
              <w:t>25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5458A3" w14:textId="10F3CB98"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D91000" w14:textId="73D6489A"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479EFA" w14:textId="4394A94D" w:rsidR="00085317" w:rsidRPr="00D70946" w:rsidRDefault="00085317" w:rsidP="009D4432">
            <w:pPr>
              <w:pStyle w:val="TAL"/>
              <w:rPr>
                <w:lang w:eastAsia="en-US"/>
              </w:rPr>
            </w:pPr>
            <w:r w:rsidRPr="00D70946">
              <w:rPr>
                <w:lang w:eastAsia="en-US"/>
              </w:rPr>
              <w:t>Introducing SCell types in Pre-test conditions in TC 8.2.4.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AAAFEA" w14:textId="77777777" w:rsidR="00085317" w:rsidRPr="00D70946" w:rsidRDefault="00085317" w:rsidP="009D4432">
            <w:pPr>
              <w:pStyle w:val="TAC"/>
              <w:rPr>
                <w:lang w:eastAsia="en-US"/>
              </w:rPr>
            </w:pPr>
            <w:r w:rsidRPr="00D70946">
              <w:rPr>
                <w:lang w:eastAsia="en-US"/>
              </w:rPr>
              <w:t>16.10.0</w:t>
            </w:r>
          </w:p>
        </w:tc>
      </w:tr>
      <w:tr w:rsidR="00085317" w:rsidRPr="00D70946" w14:paraId="7ED69D2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0E8269"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ADA2A7"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45B677" w14:textId="2256501D" w:rsidR="00085317" w:rsidRPr="00D70946" w:rsidRDefault="00085317" w:rsidP="009D4432">
            <w:pPr>
              <w:pStyle w:val="TAC"/>
              <w:rPr>
                <w:lang w:eastAsia="en-US"/>
              </w:rPr>
            </w:pPr>
            <w:r w:rsidRPr="00D70946">
              <w:rPr>
                <w:lang w:eastAsia="en-US"/>
              </w:rPr>
              <w:t>R5-2166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75BCE2" w14:textId="7EAC3999" w:rsidR="00085317" w:rsidRPr="00D70946" w:rsidRDefault="00085317" w:rsidP="009D4432">
            <w:pPr>
              <w:pStyle w:val="TAC"/>
              <w:rPr>
                <w:lang w:eastAsia="en-US"/>
              </w:rPr>
            </w:pPr>
            <w:r w:rsidRPr="00D70946">
              <w:rPr>
                <w:lang w:eastAsia="en-US"/>
              </w:rPr>
              <w:t>25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DC1925" w14:textId="302A93F3"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BD81C7" w14:textId="6C7AA45F"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2860F8" w14:textId="78B92AEC" w:rsidR="00085317" w:rsidRPr="00D70946" w:rsidRDefault="00085317" w:rsidP="009D4432">
            <w:pPr>
              <w:pStyle w:val="TAL"/>
              <w:rPr>
                <w:lang w:eastAsia="en-US"/>
              </w:rPr>
            </w:pPr>
            <w:r w:rsidRPr="00D70946">
              <w:rPr>
                <w:lang w:eastAsia="en-US"/>
              </w:rPr>
              <w:t>Updates to NR/5GC TC 11.3.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1CF457" w14:textId="77777777" w:rsidR="00085317" w:rsidRPr="00D70946" w:rsidRDefault="00085317" w:rsidP="009D4432">
            <w:pPr>
              <w:pStyle w:val="TAC"/>
              <w:rPr>
                <w:lang w:eastAsia="en-US"/>
              </w:rPr>
            </w:pPr>
            <w:r w:rsidRPr="00D70946">
              <w:rPr>
                <w:lang w:eastAsia="en-US"/>
              </w:rPr>
              <w:t>16.10.0</w:t>
            </w:r>
          </w:p>
        </w:tc>
      </w:tr>
      <w:tr w:rsidR="00085317" w:rsidRPr="00D70946" w14:paraId="3BFCA2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A588CA9"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18E3A0"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E11565" w14:textId="644C382F" w:rsidR="00085317" w:rsidRPr="00D70946" w:rsidRDefault="00085317" w:rsidP="009D4432">
            <w:pPr>
              <w:pStyle w:val="TAC"/>
              <w:rPr>
                <w:lang w:eastAsia="en-US"/>
              </w:rPr>
            </w:pPr>
            <w:r w:rsidRPr="00D70946">
              <w:rPr>
                <w:lang w:eastAsia="en-US"/>
              </w:rPr>
              <w:t>R5-2167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FE73DF" w14:textId="3800BB36" w:rsidR="00085317" w:rsidRPr="00D70946" w:rsidRDefault="00085317" w:rsidP="009D4432">
            <w:pPr>
              <w:pStyle w:val="TAC"/>
              <w:rPr>
                <w:lang w:eastAsia="en-US"/>
              </w:rPr>
            </w:pPr>
            <w:r w:rsidRPr="00D70946">
              <w:rPr>
                <w:lang w:eastAsia="en-US"/>
              </w:rPr>
              <w:t>25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B01AFC" w14:textId="0F1AD346"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0821BE" w14:textId="1327D0F1"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035AF3" w14:textId="7B50DED0" w:rsidR="00085317" w:rsidRPr="00D70946" w:rsidRDefault="00085317" w:rsidP="009D4432">
            <w:pPr>
              <w:pStyle w:val="TAL"/>
              <w:rPr>
                <w:lang w:eastAsia="en-US"/>
              </w:rPr>
            </w:pPr>
            <w:r w:rsidRPr="00D70946">
              <w:rPr>
                <w:lang w:eastAsia="en-US"/>
              </w:rPr>
              <w:t>Correction to NR RRC TC 8.1.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C50FD0" w14:textId="77777777" w:rsidR="00085317" w:rsidRPr="00D70946" w:rsidRDefault="00085317" w:rsidP="009D4432">
            <w:pPr>
              <w:pStyle w:val="TAC"/>
              <w:rPr>
                <w:lang w:eastAsia="en-US"/>
              </w:rPr>
            </w:pPr>
            <w:r w:rsidRPr="00D70946">
              <w:rPr>
                <w:lang w:eastAsia="en-US"/>
              </w:rPr>
              <w:t>16.10.0</w:t>
            </w:r>
          </w:p>
        </w:tc>
      </w:tr>
      <w:tr w:rsidR="00085317" w:rsidRPr="00D70946" w14:paraId="51BB76F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ED90BE"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D6A363"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46E90C" w14:textId="5B144022" w:rsidR="00085317" w:rsidRPr="00D70946" w:rsidRDefault="00085317" w:rsidP="009D4432">
            <w:pPr>
              <w:pStyle w:val="TAC"/>
              <w:rPr>
                <w:lang w:eastAsia="en-US"/>
              </w:rPr>
            </w:pPr>
            <w:r w:rsidRPr="00D70946">
              <w:rPr>
                <w:lang w:eastAsia="en-US"/>
              </w:rPr>
              <w:t>R5-2167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677AA1" w14:textId="79875CFA" w:rsidR="00085317" w:rsidRPr="00D70946" w:rsidRDefault="00085317" w:rsidP="009D4432">
            <w:pPr>
              <w:pStyle w:val="TAC"/>
              <w:rPr>
                <w:lang w:eastAsia="en-US"/>
              </w:rPr>
            </w:pPr>
            <w:r w:rsidRPr="00D70946">
              <w:rPr>
                <w:lang w:eastAsia="en-US"/>
              </w:rPr>
              <w:t>25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D84356" w14:textId="5906E232"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9C13B5" w14:textId="78209045"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ACDBF3" w14:textId="30276785" w:rsidR="00085317" w:rsidRPr="00D70946" w:rsidRDefault="00085317" w:rsidP="009D4432">
            <w:pPr>
              <w:pStyle w:val="TAL"/>
              <w:rPr>
                <w:lang w:eastAsia="en-US"/>
              </w:rPr>
            </w:pPr>
            <w:r w:rsidRPr="00D70946">
              <w:rPr>
                <w:lang w:eastAsia="en-US"/>
              </w:rPr>
              <w:t>Editorial changes to eNS TC 9.1.10.1 and 9.1.10.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7EC0E9" w14:textId="77777777" w:rsidR="00085317" w:rsidRPr="00D70946" w:rsidRDefault="00085317" w:rsidP="009D4432">
            <w:pPr>
              <w:pStyle w:val="TAC"/>
              <w:rPr>
                <w:lang w:eastAsia="en-US"/>
              </w:rPr>
            </w:pPr>
            <w:r w:rsidRPr="00D70946">
              <w:rPr>
                <w:lang w:eastAsia="en-US"/>
              </w:rPr>
              <w:t>16.10.0</w:t>
            </w:r>
          </w:p>
        </w:tc>
      </w:tr>
      <w:tr w:rsidR="00085317" w:rsidRPr="00D70946" w14:paraId="611FDFA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D0F200"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E0A9EA"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E34D87" w14:textId="32ED491F" w:rsidR="00085317" w:rsidRPr="00D70946" w:rsidRDefault="00085317" w:rsidP="009D4432">
            <w:pPr>
              <w:pStyle w:val="TAC"/>
              <w:rPr>
                <w:lang w:eastAsia="en-US"/>
              </w:rPr>
            </w:pPr>
            <w:r w:rsidRPr="00D70946">
              <w:rPr>
                <w:lang w:eastAsia="en-US"/>
              </w:rPr>
              <w:t>R5-2167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21ED84" w14:textId="144BADCA" w:rsidR="00085317" w:rsidRPr="00D70946" w:rsidRDefault="00085317" w:rsidP="009D4432">
            <w:pPr>
              <w:pStyle w:val="TAC"/>
              <w:rPr>
                <w:lang w:eastAsia="en-US"/>
              </w:rPr>
            </w:pPr>
            <w:r w:rsidRPr="00D70946">
              <w:rPr>
                <w:lang w:eastAsia="en-US"/>
              </w:rPr>
              <w:t>25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A1A0A4" w14:textId="3656E8A3"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9C9C8E" w14:textId="3F278F47"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2EB96B" w14:textId="1355AF51" w:rsidR="00085317" w:rsidRPr="00D70946" w:rsidRDefault="00085317" w:rsidP="009D4432">
            <w:pPr>
              <w:pStyle w:val="TAL"/>
              <w:rPr>
                <w:lang w:eastAsia="en-US"/>
              </w:rPr>
            </w:pPr>
            <w:r w:rsidRPr="00D70946">
              <w:rPr>
                <w:lang w:eastAsia="en-US"/>
              </w:rPr>
              <w:t>Updates to NR measurement test cases for event A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8C22CC" w14:textId="77777777" w:rsidR="00085317" w:rsidRPr="00D70946" w:rsidRDefault="00085317" w:rsidP="009D4432">
            <w:pPr>
              <w:pStyle w:val="TAC"/>
              <w:rPr>
                <w:lang w:eastAsia="en-US"/>
              </w:rPr>
            </w:pPr>
            <w:r w:rsidRPr="00D70946">
              <w:rPr>
                <w:lang w:eastAsia="en-US"/>
              </w:rPr>
              <w:t>16.10.0</w:t>
            </w:r>
          </w:p>
        </w:tc>
      </w:tr>
      <w:tr w:rsidR="00085317" w:rsidRPr="00D70946" w14:paraId="4716E6D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D3C0BE"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95FFE8"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873AAD" w14:textId="541AEBE6" w:rsidR="00085317" w:rsidRPr="00D70946" w:rsidRDefault="00085317" w:rsidP="009D4432">
            <w:pPr>
              <w:pStyle w:val="TAC"/>
              <w:rPr>
                <w:lang w:eastAsia="en-US"/>
              </w:rPr>
            </w:pPr>
            <w:r w:rsidRPr="00D70946">
              <w:rPr>
                <w:lang w:eastAsia="en-US"/>
              </w:rPr>
              <w:t>R5-2168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E2DF0F" w14:textId="6BB07D5E" w:rsidR="00085317" w:rsidRPr="00D70946" w:rsidRDefault="00085317" w:rsidP="009D4432">
            <w:pPr>
              <w:pStyle w:val="TAC"/>
              <w:rPr>
                <w:lang w:eastAsia="en-US"/>
              </w:rPr>
            </w:pPr>
            <w:r w:rsidRPr="00D70946">
              <w:rPr>
                <w:lang w:eastAsia="en-US"/>
              </w:rPr>
              <w:t>25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93FE9D" w14:textId="6CC67289"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9BC7C4" w14:textId="1424E77C"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4B9847" w14:textId="26F6779F" w:rsidR="00085317" w:rsidRPr="00D70946" w:rsidRDefault="00085317" w:rsidP="009D4432">
            <w:pPr>
              <w:pStyle w:val="TAL"/>
              <w:rPr>
                <w:lang w:eastAsia="en-US"/>
              </w:rPr>
            </w:pPr>
            <w:r w:rsidRPr="00D70946">
              <w:rPr>
                <w:lang w:eastAsia="en-US"/>
              </w:rPr>
              <w:t>Correction to EPS Fallback TC 11.1.8 and 11.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1D88D3" w14:textId="77777777" w:rsidR="00085317" w:rsidRPr="00D70946" w:rsidRDefault="00085317" w:rsidP="009D4432">
            <w:pPr>
              <w:pStyle w:val="TAC"/>
              <w:rPr>
                <w:lang w:eastAsia="en-US"/>
              </w:rPr>
            </w:pPr>
            <w:r w:rsidRPr="00D70946">
              <w:rPr>
                <w:lang w:eastAsia="en-US"/>
              </w:rPr>
              <w:t>16.10.0</w:t>
            </w:r>
          </w:p>
        </w:tc>
      </w:tr>
      <w:tr w:rsidR="00085317" w:rsidRPr="00D70946" w14:paraId="7379A69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A36874"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BEAFE83"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32AF4C" w14:textId="27D8B4E4" w:rsidR="00085317" w:rsidRPr="00D70946" w:rsidRDefault="00085317" w:rsidP="009D4432">
            <w:pPr>
              <w:pStyle w:val="TAC"/>
              <w:rPr>
                <w:lang w:eastAsia="en-US"/>
              </w:rPr>
            </w:pPr>
            <w:r w:rsidRPr="00D70946">
              <w:rPr>
                <w:lang w:eastAsia="en-US"/>
              </w:rPr>
              <w:t>R5-2168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7BC9EE" w14:textId="66D1414F" w:rsidR="00085317" w:rsidRPr="00D70946" w:rsidRDefault="00085317" w:rsidP="009D4432">
            <w:pPr>
              <w:pStyle w:val="TAC"/>
              <w:rPr>
                <w:lang w:eastAsia="en-US"/>
              </w:rPr>
            </w:pPr>
            <w:r w:rsidRPr="00D70946">
              <w:rPr>
                <w:lang w:eastAsia="en-US"/>
              </w:rPr>
              <w:t>25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FE88B4" w14:textId="04C3558F"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CF21AF" w14:textId="54B60AF7"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4BE435" w14:textId="3F15F288" w:rsidR="00085317" w:rsidRPr="00D70946" w:rsidRDefault="00085317" w:rsidP="009D4432">
            <w:pPr>
              <w:pStyle w:val="TAL"/>
              <w:rPr>
                <w:lang w:eastAsia="en-US"/>
              </w:rPr>
            </w:pPr>
            <w:r w:rsidRPr="00D70946">
              <w:rPr>
                <w:lang w:eastAsia="en-US"/>
              </w:rPr>
              <w:t>Update to NR-DC TC 8.2.6.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7E907B" w14:textId="77777777" w:rsidR="00085317" w:rsidRPr="00D70946" w:rsidRDefault="00085317" w:rsidP="009D4432">
            <w:pPr>
              <w:pStyle w:val="TAC"/>
              <w:rPr>
                <w:lang w:eastAsia="en-US"/>
              </w:rPr>
            </w:pPr>
            <w:r w:rsidRPr="00D70946">
              <w:rPr>
                <w:lang w:eastAsia="en-US"/>
              </w:rPr>
              <w:t>16.10.0</w:t>
            </w:r>
          </w:p>
        </w:tc>
      </w:tr>
      <w:tr w:rsidR="00085317" w:rsidRPr="00D70946" w14:paraId="61078A7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F9860A"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B97FFAE"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1388C15" w14:textId="3FA05C9B" w:rsidR="00085317" w:rsidRPr="00D70946" w:rsidRDefault="00085317" w:rsidP="009D4432">
            <w:pPr>
              <w:pStyle w:val="TAC"/>
              <w:rPr>
                <w:lang w:eastAsia="en-US"/>
              </w:rPr>
            </w:pPr>
            <w:r w:rsidRPr="00D70946">
              <w:rPr>
                <w:lang w:eastAsia="en-US"/>
              </w:rPr>
              <w:t>R5-2168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62BB3F" w14:textId="66CF9286" w:rsidR="00085317" w:rsidRPr="00D70946" w:rsidRDefault="00085317" w:rsidP="009D4432">
            <w:pPr>
              <w:pStyle w:val="TAC"/>
              <w:rPr>
                <w:lang w:eastAsia="en-US"/>
              </w:rPr>
            </w:pPr>
            <w:r w:rsidRPr="00D70946">
              <w:rPr>
                <w:lang w:eastAsia="en-US"/>
              </w:rPr>
              <w:t>25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3B653E0" w14:textId="443514FE"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BCA4A6" w14:textId="437326D8"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0539EA" w14:textId="2F372EE7" w:rsidR="00085317" w:rsidRPr="00D70946" w:rsidRDefault="00085317" w:rsidP="009D4432">
            <w:pPr>
              <w:pStyle w:val="TAL"/>
              <w:rPr>
                <w:lang w:eastAsia="en-US"/>
              </w:rPr>
            </w:pPr>
            <w:r w:rsidRPr="00D70946">
              <w:rPr>
                <w:lang w:eastAsia="en-US"/>
              </w:rPr>
              <w:t>Correction to NR5G RRC TC 8.1.4.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8B9609" w14:textId="77777777" w:rsidR="00085317" w:rsidRPr="00D70946" w:rsidRDefault="00085317" w:rsidP="009D4432">
            <w:pPr>
              <w:pStyle w:val="TAC"/>
              <w:rPr>
                <w:lang w:eastAsia="en-US"/>
              </w:rPr>
            </w:pPr>
            <w:r w:rsidRPr="00D70946">
              <w:rPr>
                <w:lang w:eastAsia="en-US"/>
              </w:rPr>
              <w:t>16.10.0</w:t>
            </w:r>
          </w:p>
        </w:tc>
      </w:tr>
      <w:tr w:rsidR="00085317" w:rsidRPr="00D70946" w14:paraId="01490A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571393"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C96D847"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F3E898" w14:textId="060D6E9E" w:rsidR="00085317" w:rsidRPr="00D70946" w:rsidRDefault="00085317" w:rsidP="009D4432">
            <w:pPr>
              <w:pStyle w:val="TAC"/>
              <w:rPr>
                <w:lang w:eastAsia="en-US"/>
              </w:rPr>
            </w:pPr>
            <w:r w:rsidRPr="00D70946">
              <w:rPr>
                <w:lang w:eastAsia="en-US"/>
              </w:rPr>
              <w:t>R5-2169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2EF006" w14:textId="33A60CC1" w:rsidR="00085317" w:rsidRPr="00D70946" w:rsidRDefault="00085317" w:rsidP="009D4432">
            <w:pPr>
              <w:pStyle w:val="TAC"/>
              <w:rPr>
                <w:lang w:eastAsia="en-US"/>
              </w:rPr>
            </w:pPr>
            <w:r w:rsidRPr="00D70946">
              <w:rPr>
                <w:lang w:eastAsia="en-US"/>
              </w:rPr>
              <w:t>25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BB0A18" w14:textId="04440B41"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7F147C" w14:textId="41706680"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41A3BF" w14:textId="290D7522" w:rsidR="00085317" w:rsidRPr="00D70946" w:rsidRDefault="00085317" w:rsidP="009D4432">
            <w:pPr>
              <w:pStyle w:val="TAL"/>
              <w:rPr>
                <w:lang w:eastAsia="en-US"/>
              </w:rPr>
            </w:pPr>
            <w:r w:rsidRPr="00D70946">
              <w:rPr>
                <w:lang w:eastAsia="en-US"/>
              </w:rPr>
              <w:t>Correction to NR TC 6.4.1.1-PLMN Selection Higher priorit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33DA43" w14:textId="77777777" w:rsidR="00085317" w:rsidRPr="00D70946" w:rsidRDefault="00085317" w:rsidP="009D4432">
            <w:pPr>
              <w:pStyle w:val="TAC"/>
              <w:rPr>
                <w:lang w:eastAsia="en-US"/>
              </w:rPr>
            </w:pPr>
            <w:r w:rsidRPr="00D70946">
              <w:rPr>
                <w:lang w:eastAsia="en-US"/>
              </w:rPr>
              <w:t>16.10.0</w:t>
            </w:r>
          </w:p>
        </w:tc>
      </w:tr>
      <w:tr w:rsidR="00085317" w:rsidRPr="00D70946" w14:paraId="2E7A84B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18C913"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E6BE7C"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6268585" w14:textId="4C5961BD" w:rsidR="00085317" w:rsidRPr="00D70946" w:rsidRDefault="00085317" w:rsidP="009D4432">
            <w:pPr>
              <w:pStyle w:val="TAC"/>
              <w:rPr>
                <w:lang w:eastAsia="en-US"/>
              </w:rPr>
            </w:pPr>
            <w:r w:rsidRPr="00D70946">
              <w:rPr>
                <w:lang w:eastAsia="en-US"/>
              </w:rPr>
              <w:t>R5-2169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DD1D6E" w14:textId="10190496" w:rsidR="00085317" w:rsidRPr="00D70946" w:rsidRDefault="00085317" w:rsidP="009D4432">
            <w:pPr>
              <w:pStyle w:val="TAC"/>
              <w:rPr>
                <w:lang w:eastAsia="en-US"/>
              </w:rPr>
            </w:pPr>
            <w:r w:rsidRPr="00D70946">
              <w:rPr>
                <w:lang w:eastAsia="en-US"/>
              </w:rPr>
              <w:t>25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BEBDD5" w14:textId="2AD197EE"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85690C" w14:textId="45BE4A18"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1BD4F1" w14:textId="0C9A1CF7" w:rsidR="00085317" w:rsidRPr="00D70946" w:rsidRDefault="00085317" w:rsidP="009D4432">
            <w:pPr>
              <w:pStyle w:val="TAL"/>
              <w:rPr>
                <w:lang w:eastAsia="en-US"/>
              </w:rPr>
            </w:pPr>
            <w:r w:rsidRPr="00D70946">
              <w:rPr>
                <w:lang w:eastAsia="en-US"/>
              </w:rPr>
              <w:t>Correction to NR TC 6.1.2.9-Cell Selection Qqualmi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C4E463" w14:textId="77777777" w:rsidR="00085317" w:rsidRPr="00D70946" w:rsidRDefault="00085317" w:rsidP="009D4432">
            <w:pPr>
              <w:pStyle w:val="TAC"/>
              <w:rPr>
                <w:lang w:eastAsia="en-US"/>
              </w:rPr>
            </w:pPr>
            <w:r w:rsidRPr="00D70946">
              <w:rPr>
                <w:lang w:eastAsia="en-US"/>
              </w:rPr>
              <w:t>16.10.0</w:t>
            </w:r>
          </w:p>
        </w:tc>
      </w:tr>
      <w:tr w:rsidR="00085317" w:rsidRPr="00D70946" w14:paraId="2EDA95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41C5F5"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F54164E"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E8810E" w14:textId="1C076E4C" w:rsidR="00085317" w:rsidRPr="00D70946" w:rsidRDefault="00085317" w:rsidP="009D4432">
            <w:pPr>
              <w:pStyle w:val="TAC"/>
              <w:rPr>
                <w:lang w:eastAsia="en-US"/>
              </w:rPr>
            </w:pPr>
            <w:r w:rsidRPr="00D70946">
              <w:rPr>
                <w:lang w:eastAsia="en-US"/>
              </w:rPr>
              <w:t>R5-2170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ABE44E" w14:textId="302D633F" w:rsidR="00085317" w:rsidRPr="00D70946" w:rsidRDefault="00085317" w:rsidP="009D4432">
            <w:pPr>
              <w:pStyle w:val="TAC"/>
              <w:rPr>
                <w:lang w:eastAsia="en-US"/>
              </w:rPr>
            </w:pPr>
            <w:r w:rsidRPr="00D70946">
              <w:rPr>
                <w:lang w:eastAsia="en-US"/>
              </w:rPr>
              <w:t>25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626598" w14:textId="58452A46"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E04938" w14:textId="707396B8"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65AA61" w14:textId="6CA3FDCE" w:rsidR="00085317" w:rsidRPr="00D70946" w:rsidRDefault="00085317" w:rsidP="009D4432">
            <w:pPr>
              <w:pStyle w:val="TAL"/>
              <w:rPr>
                <w:lang w:eastAsia="en-US"/>
              </w:rPr>
            </w:pPr>
            <w:r w:rsidRPr="00D70946">
              <w:rPr>
                <w:lang w:eastAsia="en-US"/>
              </w:rPr>
              <w:t>Correction to NR TC 11.3.2-Emergency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463E8D" w14:textId="77777777" w:rsidR="00085317" w:rsidRPr="00D70946" w:rsidRDefault="00085317" w:rsidP="009D4432">
            <w:pPr>
              <w:pStyle w:val="TAC"/>
              <w:rPr>
                <w:lang w:eastAsia="en-US"/>
              </w:rPr>
            </w:pPr>
            <w:r w:rsidRPr="00D70946">
              <w:rPr>
                <w:lang w:eastAsia="en-US"/>
              </w:rPr>
              <w:t>16.10.0</w:t>
            </w:r>
          </w:p>
        </w:tc>
      </w:tr>
      <w:tr w:rsidR="00085317" w:rsidRPr="00D70946" w14:paraId="54F351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B8108E"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5FD9AC"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2E7D45" w14:textId="641F1CE5" w:rsidR="00085317" w:rsidRPr="00D70946" w:rsidRDefault="00085317" w:rsidP="009D4432">
            <w:pPr>
              <w:pStyle w:val="TAC"/>
              <w:rPr>
                <w:lang w:eastAsia="en-US"/>
              </w:rPr>
            </w:pPr>
            <w:r w:rsidRPr="00D70946">
              <w:rPr>
                <w:lang w:eastAsia="en-US"/>
              </w:rPr>
              <w:t>R5-2170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88751E" w14:textId="1D6A0223" w:rsidR="00085317" w:rsidRPr="00D70946" w:rsidRDefault="00085317" w:rsidP="009D4432">
            <w:pPr>
              <w:pStyle w:val="TAC"/>
              <w:rPr>
                <w:lang w:eastAsia="en-US"/>
              </w:rPr>
            </w:pPr>
            <w:r w:rsidRPr="00D70946">
              <w:rPr>
                <w:lang w:eastAsia="en-US"/>
              </w:rPr>
              <w:t>25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01CA73" w14:textId="06E0C4C5"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C093B7" w14:textId="77E97B0D"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EFA9B8" w14:textId="1A19ADA1" w:rsidR="00085317" w:rsidRPr="00D70946" w:rsidRDefault="00085317" w:rsidP="009D4432">
            <w:pPr>
              <w:pStyle w:val="TAL"/>
              <w:rPr>
                <w:lang w:eastAsia="en-US"/>
              </w:rPr>
            </w:pPr>
            <w:r w:rsidRPr="00D70946">
              <w:rPr>
                <w:lang w:eastAsia="en-US"/>
              </w:rPr>
              <w:t>Correction to NR TC 11.3.5-UAC Access Identity 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4EFAAB" w14:textId="77777777" w:rsidR="00085317" w:rsidRPr="00D70946" w:rsidRDefault="00085317" w:rsidP="009D4432">
            <w:pPr>
              <w:pStyle w:val="TAC"/>
              <w:rPr>
                <w:lang w:eastAsia="en-US"/>
              </w:rPr>
            </w:pPr>
            <w:r w:rsidRPr="00D70946">
              <w:rPr>
                <w:lang w:eastAsia="en-US"/>
              </w:rPr>
              <w:t>16.10.0</w:t>
            </w:r>
          </w:p>
        </w:tc>
      </w:tr>
      <w:tr w:rsidR="00085317" w:rsidRPr="00D70946" w14:paraId="45572FE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906437"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613EB6"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AFB6D1" w14:textId="18A45B61" w:rsidR="00085317" w:rsidRPr="00D70946" w:rsidRDefault="00085317" w:rsidP="009D4432">
            <w:pPr>
              <w:pStyle w:val="TAC"/>
              <w:rPr>
                <w:lang w:eastAsia="en-US"/>
              </w:rPr>
            </w:pPr>
            <w:r w:rsidRPr="00D70946">
              <w:rPr>
                <w:lang w:eastAsia="en-US"/>
              </w:rPr>
              <w:t>R5-2170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053C93" w14:textId="5322987C" w:rsidR="00085317" w:rsidRPr="00D70946" w:rsidRDefault="00085317" w:rsidP="009D4432">
            <w:pPr>
              <w:pStyle w:val="TAC"/>
              <w:rPr>
                <w:lang w:eastAsia="en-US"/>
              </w:rPr>
            </w:pPr>
            <w:r w:rsidRPr="00D70946">
              <w:rPr>
                <w:lang w:eastAsia="en-US"/>
              </w:rPr>
              <w:t>25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F1CCA3" w14:textId="7140A323"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445F02" w14:textId="57BF6A9A"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FDA8BF" w14:textId="780ACBC4" w:rsidR="00085317" w:rsidRPr="00D70946" w:rsidRDefault="00085317" w:rsidP="009D4432">
            <w:pPr>
              <w:pStyle w:val="TAL"/>
              <w:rPr>
                <w:lang w:eastAsia="en-US"/>
              </w:rPr>
            </w:pPr>
            <w:r w:rsidRPr="00D70946">
              <w:rPr>
                <w:lang w:eastAsia="en-US"/>
              </w:rPr>
              <w:t>Correction to NR RRC TC 8.1.4.4.1-Conditional handover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3F52C6" w14:textId="77777777" w:rsidR="00085317" w:rsidRPr="00D70946" w:rsidRDefault="00085317" w:rsidP="009D4432">
            <w:pPr>
              <w:pStyle w:val="TAC"/>
              <w:rPr>
                <w:lang w:eastAsia="en-US"/>
              </w:rPr>
            </w:pPr>
            <w:r w:rsidRPr="00D70946">
              <w:rPr>
                <w:lang w:eastAsia="en-US"/>
              </w:rPr>
              <w:t>16.10.0</w:t>
            </w:r>
          </w:p>
        </w:tc>
      </w:tr>
      <w:tr w:rsidR="00085317" w:rsidRPr="00D70946" w14:paraId="7770A9A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D66134"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5BD406"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E18C45" w14:textId="74525813" w:rsidR="00085317" w:rsidRPr="00D70946" w:rsidRDefault="00085317" w:rsidP="009D4432">
            <w:pPr>
              <w:pStyle w:val="TAC"/>
              <w:rPr>
                <w:lang w:eastAsia="en-US"/>
              </w:rPr>
            </w:pPr>
            <w:r w:rsidRPr="00D70946">
              <w:rPr>
                <w:lang w:eastAsia="en-US"/>
              </w:rPr>
              <w:t>R5-2170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CF25B5" w14:textId="65697D92" w:rsidR="00085317" w:rsidRPr="00D70946" w:rsidRDefault="00085317" w:rsidP="009D4432">
            <w:pPr>
              <w:pStyle w:val="TAC"/>
              <w:rPr>
                <w:lang w:eastAsia="en-US"/>
              </w:rPr>
            </w:pPr>
            <w:r w:rsidRPr="00D70946">
              <w:rPr>
                <w:lang w:eastAsia="en-US"/>
              </w:rPr>
              <w:t>25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E66726" w14:textId="1B032BE6"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0FE0D6" w14:textId="63B7D292"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316F3F" w14:textId="6F63BF6D" w:rsidR="00085317" w:rsidRPr="00D70946" w:rsidRDefault="00085317" w:rsidP="009D4432">
            <w:pPr>
              <w:pStyle w:val="TAL"/>
              <w:rPr>
                <w:lang w:eastAsia="en-US"/>
              </w:rPr>
            </w:pPr>
            <w:r w:rsidRPr="00D70946">
              <w:rPr>
                <w:lang w:eastAsia="en-US"/>
              </w:rPr>
              <w:t>Correction to NR RRC TC 8.1.4.4.2-Conditional handover configuration upd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85A751" w14:textId="77777777" w:rsidR="00085317" w:rsidRPr="00D70946" w:rsidRDefault="00085317" w:rsidP="009D4432">
            <w:pPr>
              <w:pStyle w:val="TAC"/>
              <w:rPr>
                <w:lang w:eastAsia="en-US"/>
              </w:rPr>
            </w:pPr>
            <w:r w:rsidRPr="00D70946">
              <w:rPr>
                <w:lang w:eastAsia="en-US"/>
              </w:rPr>
              <w:t>16.10.0</w:t>
            </w:r>
          </w:p>
        </w:tc>
      </w:tr>
      <w:tr w:rsidR="00085317" w:rsidRPr="00D70946" w14:paraId="70ED583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2AA7EB"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78BA43"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8E78A7" w14:textId="1609C7D1" w:rsidR="00085317" w:rsidRPr="00D70946" w:rsidRDefault="00085317" w:rsidP="009D4432">
            <w:pPr>
              <w:pStyle w:val="TAC"/>
              <w:rPr>
                <w:lang w:eastAsia="en-US"/>
              </w:rPr>
            </w:pPr>
            <w:r w:rsidRPr="00D70946">
              <w:rPr>
                <w:lang w:eastAsia="en-US"/>
              </w:rPr>
              <w:t>R5-2170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B7701D" w14:textId="1E1617D6" w:rsidR="00085317" w:rsidRPr="00D70946" w:rsidRDefault="00085317" w:rsidP="009D4432">
            <w:pPr>
              <w:pStyle w:val="TAC"/>
              <w:rPr>
                <w:lang w:eastAsia="en-US"/>
              </w:rPr>
            </w:pPr>
            <w:r w:rsidRPr="00D70946">
              <w:rPr>
                <w:lang w:eastAsia="en-US"/>
              </w:rPr>
              <w:t>25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54F362" w14:textId="509D3CB1"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09D158" w14:textId="3B2E24DF"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B0CF2C" w14:textId="694F8798" w:rsidR="00085317" w:rsidRPr="00D70946" w:rsidRDefault="00085317" w:rsidP="009D4432">
            <w:pPr>
              <w:pStyle w:val="TAL"/>
              <w:rPr>
                <w:lang w:eastAsia="en-US"/>
              </w:rPr>
            </w:pPr>
            <w:r w:rsidRPr="00D70946">
              <w:rPr>
                <w:lang w:eastAsia="en-US"/>
              </w:rPr>
              <w:t>Correction to NR RRC TC 8.1.4.4.3-Conditional handover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089948" w14:textId="77777777" w:rsidR="00085317" w:rsidRPr="00D70946" w:rsidRDefault="00085317" w:rsidP="009D4432">
            <w:pPr>
              <w:pStyle w:val="TAC"/>
              <w:rPr>
                <w:lang w:eastAsia="en-US"/>
              </w:rPr>
            </w:pPr>
            <w:r w:rsidRPr="00D70946">
              <w:rPr>
                <w:lang w:eastAsia="en-US"/>
              </w:rPr>
              <w:t>16.10.0</w:t>
            </w:r>
          </w:p>
        </w:tc>
      </w:tr>
      <w:tr w:rsidR="00085317" w:rsidRPr="00D70946" w14:paraId="5917505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5F0A61"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1E0C92"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D51502" w14:textId="10435A98" w:rsidR="00085317" w:rsidRPr="00D70946" w:rsidRDefault="00085317" w:rsidP="009D4432">
            <w:pPr>
              <w:pStyle w:val="TAC"/>
              <w:rPr>
                <w:lang w:eastAsia="en-US"/>
              </w:rPr>
            </w:pPr>
            <w:r w:rsidRPr="00D70946">
              <w:rPr>
                <w:lang w:eastAsia="en-US"/>
              </w:rPr>
              <w:t>R5-2170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93AAA6" w14:textId="74495F4B" w:rsidR="00085317" w:rsidRPr="00D70946" w:rsidRDefault="00085317" w:rsidP="009D4432">
            <w:pPr>
              <w:pStyle w:val="TAC"/>
              <w:rPr>
                <w:lang w:eastAsia="en-US"/>
              </w:rPr>
            </w:pPr>
            <w:r w:rsidRPr="00D70946">
              <w:rPr>
                <w:lang w:eastAsia="en-US"/>
              </w:rPr>
              <w:t>25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064945" w14:textId="3DD9A9BF"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35A0ED" w14:textId="6251D4A2"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6B7B2A" w14:textId="645AFB12" w:rsidR="00085317" w:rsidRPr="00D70946" w:rsidRDefault="00085317" w:rsidP="009D4432">
            <w:pPr>
              <w:pStyle w:val="TAL"/>
              <w:rPr>
                <w:lang w:eastAsia="en-US"/>
              </w:rPr>
            </w:pPr>
            <w:r w:rsidRPr="00D70946">
              <w:rPr>
                <w:lang w:eastAsia="en-US"/>
              </w:rPr>
              <w:t>Correction to NR RRC TC 8.2.3.18.1-Conditional PSCell chan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60D6A4" w14:textId="77777777" w:rsidR="00085317" w:rsidRPr="00D70946" w:rsidRDefault="00085317" w:rsidP="009D4432">
            <w:pPr>
              <w:pStyle w:val="TAC"/>
              <w:rPr>
                <w:lang w:eastAsia="en-US"/>
              </w:rPr>
            </w:pPr>
            <w:r w:rsidRPr="00D70946">
              <w:rPr>
                <w:lang w:eastAsia="en-US"/>
              </w:rPr>
              <w:t>16.10.0</w:t>
            </w:r>
          </w:p>
        </w:tc>
      </w:tr>
      <w:tr w:rsidR="00085317" w:rsidRPr="00D70946" w14:paraId="3581569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7299C8"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828EFC"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B420CE" w14:textId="02F73F81" w:rsidR="00085317" w:rsidRPr="00D70946" w:rsidRDefault="00085317" w:rsidP="009D4432">
            <w:pPr>
              <w:pStyle w:val="TAC"/>
              <w:rPr>
                <w:lang w:eastAsia="en-US"/>
              </w:rPr>
            </w:pPr>
            <w:r w:rsidRPr="00D70946">
              <w:rPr>
                <w:lang w:eastAsia="en-US"/>
              </w:rPr>
              <w:t>R5-2170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5B4EB6" w14:textId="7857394B" w:rsidR="00085317" w:rsidRPr="00D70946" w:rsidRDefault="00085317" w:rsidP="009D4432">
            <w:pPr>
              <w:pStyle w:val="TAC"/>
              <w:rPr>
                <w:lang w:eastAsia="en-US"/>
              </w:rPr>
            </w:pPr>
            <w:r w:rsidRPr="00D70946">
              <w:rPr>
                <w:lang w:eastAsia="en-US"/>
              </w:rPr>
              <w:t>25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E767B8" w14:textId="453DE868"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82E240" w14:textId="7309C8DA"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2E7403" w14:textId="7CAB8E5C" w:rsidR="00085317" w:rsidRPr="00D70946" w:rsidRDefault="00085317" w:rsidP="009D4432">
            <w:pPr>
              <w:pStyle w:val="TAL"/>
              <w:rPr>
                <w:lang w:eastAsia="en-US"/>
              </w:rPr>
            </w:pPr>
            <w:r w:rsidRPr="00D70946">
              <w:rPr>
                <w:lang w:eastAsia="en-US"/>
              </w:rPr>
              <w:t>Correction to NR MDT TC 8.1.6.3.2.1-Inter System-Logged-Bluetoot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B256ADD" w14:textId="77777777" w:rsidR="00085317" w:rsidRPr="00D70946" w:rsidRDefault="00085317" w:rsidP="009D4432">
            <w:pPr>
              <w:pStyle w:val="TAC"/>
              <w:rPr>
                <w:lang w:eastAsia="en-US"/>
              </w:rPr>
            </w:pPr>
            <w:r w:rsidRPr="00D70946">
              <w:rPr>
                <w:lang w:eastAsia="en-US"/>
              </w:rPr>
              <w:t>16.10.0</w:t>
            </w:r>
          </w:p>
        </w:tc>
      </w:tr>
      <w:tr w:rsidR="00085317" w:rsidRPr="00D70946" w14:paraId="58A6834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E46C99"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26FFD2"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311E1E" w14:textId="624BF9E0" w:rsidR="00085317" w:rsidRPr="00D70946" w:rsidRDefault="00085317" w:rsidP="009D4432">
            <w:pPr>
              <w:pStyle w:val="TAC"/>
              <w:rPr>
                <w:lang w:eastAsia="en-US"/>
              </w:rPr>
            </w:pPr>
            <w:r w:rsidRPr="00D70946">
              <w:rPr>
                <w:lang w:eastAsia="en-US"/>
              </w:rPr>
              <w:t>R5-2170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55D1E11" w14:textId="596B42B0" w:rsidR="00085317" w:rsidRPr="00D70946" w:rsidRDefault="00085317" w:rsidP="009D4432">
            <w:pPr>
              <w:pStyle w:val="TAC"/>
              <w:rPr>
                <w:lang w:eastAsia="en-US"/>
              </w:rPr>
            </w:pPr>
            <w:r w:rsidRPr="00D70946">
              <w:rPr>
                <w:lang w:eastAsia="en-US"/>
              </w:rPr>
              <w:t>25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5762B9" w14:textId="02EA3E92"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730018" w14:textId="6F6F1857"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D744A0" w14:textId="6ADC67D5" w:rsidR="00085317" w:rsidRPr="00D70946" w:rsidRDefault="00085317" w:rsidP="009D4432">
            <w:pPr>
              <w:pStyle w:val="TAL"/>
              <w:rPr>
                <w:lang w:eastAsia="en-US"/>
              </w:rPr>
            </w:pPr>
            <w:r w:rsidRPr="00D70946">
              <w:rPr>
                <w:lang w:eastAsia="en-US"/>
              </w:rPr>
              <w:t>Correction to NR MDT TC 8.1.6.3.2.3-Inter System-Logged-Sen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7098E5" w14:textId="77777777" w:rsidR="00085317" w:rsidRPr="00D70946" w:rsidRDefault="00085317" w:rsidP="009D4432">
            <w:pPr>
              <w:pStyle w:val="TAC"/>
              <w:rPr>
                <w:lang w:eastAsia="en-US"/>
              </w:rPr>
            </w:pPr>
            <w:r w:rsidRPr="00D70946">
              <w:rPr>
                <w:lang w:eastAsia="en-US"/>
              </w:rPr>
              <w:t>16.10.0</w:t>
            </w:r>
          </w:p>
        </w:tc>
      </w:tr>
      <w:tr w:rsidR="00085317" w:rsidRPr="00D70946" w14:paraId="650FC9C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06040C"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D5F304"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D88BD7" w14:textId="17BDE131" w:rsidR="00085317" w:rsidRPr="00D70946" w:rsidRDefault="00085317" w:rsidP="009D4432">
            <w:pPr>
              <w:pStyle w:val="TAC"/>
              <w:rPr>
                <w:lang w:eastAsia="en-US"/>
              </w:rPr>
            </w:pPr>
            <w:r w:rsidRPr="00D70946">
              <w:rPr>
                <w:lang w:eastAsia="en-US"/>
              </w:rPr>
              <w:t>R5-2170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C79711A" w14:textId="1405AF61" w:rsidR="00085317" w:rsidRPr="00D70946" w:rsidRDefault="00085317" w:rsidP="009D4432">
            <w:pPr>
              <w:pStyle w:val="TAC"/>
              <w:rPr>
                <w:lang w:eastAsia="en-US"/>
              </w:rPr>
            </w:pPr>
            <w:r w:rsidRPr="00D70946">
              <w:rPr>
                <w:lang w:eastAsia="en-US"/>
              </w:rPr>
              <w:t>25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9F4BC8D" w14:textId="3925EAB0"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F23959" w14:textId="7EA94297"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8EFA26" w14:textId="1A3B28D0" w:rsidR="00085317" w:rsidRPr="00D70946" w:rsidRDefault="00085317" w:rsidP="009D4432">
            <w:pPr>
              <w:pStyle w:val="TAL"/>
              <w:rPr>
                <w:lang w:eastAsia="en-US"/>
              </w:rPr>
            </w:pPr>
            <w:r w:rsidRPr="00D70946">
              <w:rPr>
                <w:lang w:eastAsia="en-US"/>
              </w:rPr>
              <w:t>Correction to NR MDT TC 8.1.6.3.3.1-Inter System-RLF-Bluetoot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1F7672" w14:textId="77777777" w:rsidR="00085317" w:rsidRPr="00D70946" w:rsidRDefault="00085317" w:rsidP="009D4432">
            <w:pPr>
              <w:pStyle w:val="TAC"/>
              <w:rPr>
                <w:lang w:eastAsia="en-US"/>
              </w:rPr>
            </w:pPr>
            <w:r w:rsidRPr="00D70946">
              <w:rPr>
                <w:lang w:eastAsia="en-US"/>
              </w:rPr>
              <w:t>16.10.0</w:t>
            </w:r>
          </w:p>
        </w:tc>
      </w:tr>
      <w:tr w:rsidR="00085317" w:rsidRPr="00D70946" w14:paraId="438CED5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BDCE3C"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9DAAF0"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B39C8B" w14:textId="6A74E4F9" w:rsidR="00085317" w:rsidRPr="00D70946" w:rsidRDefault="00085317" w:rsidP="009D4432">
            <w:pPr>
              <w:pStyle w:val="TAC"/>
              <w:rPr>
                <w:lang w:eastAsia="en-US"/>
              </w:rPr>
            </w:pPr>
            <w:r w:rsidRPr="00D70946">
              <w:rPr>
                <w:lang w:eastAsia="en-US"/>
              </w:rPr>
              <w:t>R5-2170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8954F1" w14:textId="3E6CA732" w:rsidR="00085317" w:rsidRPr="00D70946" w:rsidRDefault="00085317" w:rsidP="009D4432">
            <w:pPr>
              <w:pStyle w:val="TAC"/>
              <w:rPr>
                <w:lang w:eastAsia="en-US"/>
              </w:rPr>
            </w:pPr>
            <w:r w:rsidRPr="00D70946">
              <w:rPr>
                <w:lang w:eastAsia="en-US"/>
              </w:rPr>
              <w:t>25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8C703B" w14:textId="69570B3E"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BA3046" w14:textId="4B5740CF"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DAA0AF" w14:textId="19E1DE81" w:rsidR="00085317" w:rsidRPr="00D70946" w:rsidRDefault="00085317" w:rsidP="009D4432">
            <w:pPr>
              <w:pStyle w:val="TAL"/>
              <w:rPr>
                <w:lang w:eastAsia="en-US"/>
              </w:rPr>
            </w:pPr>
            <w:r w:rsidRPr="00D70946">
              <w:rPr>
                <w:lang w:eastAsia="en-US"/>
              </w:rPr>
              <w:t>Correction to NR MDT TC 8.1.6.3.3.3-Inter System-RLF-sen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531658" w14:textId="77777777" w:rsidR="00085317" w:rsidRPr="00D70946" w:rsidRDefault="00085317" w:rsidP="009D4432">
            <w:pPr>
              <w:pStyle w:val="TAC"/>
              <w:rPr>
                <w:lang w:eastAsia="en-US"/>
              </w:rPr>
            </w:pPr>
            <w:r w:rsidRPr="00D70946">
              <w:rPr>
                <w:lang w:eastAsia="en-US"/>
              </w:rPr>
              <w:t>16.10.0</w:t>
            </w:r>
          </w:p>
        </w:tc>
      </w:tr>
      <w:tr w:rsidR="00085317" w:rsidRPr="00D70946" w14:paraId="4BA903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7AAF87"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AC7DFF"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6A8310" w14:textId="21810BEF" w:rsidR="00085317" w:rsidRPr="00D70946" w:rsidRDefault="00085317" w:rsidP="009D4432">
            <w:pPr>
              <w:pStyle w:val="TAC"/>
              <w:rPr>
                <w:lang w:eastAsia="en-US"/>
              </w:rPr>
            </w:pPr>
            <w:r w:rsidRPr="00D70946">
              <w:rPr>
                <w:lang w:eastAsia="en-US"/>
              </w:rPr>
              <w:t>R5-2170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32FE71" w14:textId="6D5E25A1" w:rsidR="00085317" w:rsidRPr="00D70946" w:rsidRDefault="00085317" w:rsidP="009D4432">
            <w:pPr>
              <w:pStyle w:val="TAC"/>
              <w:rPr>
                <w:lang w:eastAsia="en-US"/>
              </w:rPr>
            </w:pPr>
            <w:r w:rsidRPr="00D70946">
              <w:rPr>
                <w:lang w:eastAsia="en-US"/>
              </w:rPr>
              <w:t>25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57F1D2" w14:textId="4FD688EC"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E4C4AE" w14:textId="744FB440"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5A1450" w14:textId="70D8BB59" w:rsidR="00085317" w:rsidRPr="00D70946" w:rsidRDefault="00085317" w:rsidP="009D4432">
            <w:pPr>
              <w:pStyle w:val="TAL"/>
              <w:rPr>
                <w:lang w:eastAsia="en-US"/>
              </w:rPr>
            </w:pPr>
            <w:r w:rsidRPr="00D70946">
              <w:rPr>
                <w:lang w:eastAsia="en-US"/>
              </w:rPr>
              <w:t>Update of NR 2-step RACH test case 7.1.1.1.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CA22E2" w14:textId="77777777" w:rsidR="00085317" w:rsidRPr="00D70946" w:rsidRDefault="00085317" w:rsidP="009D4432">
            <w:pPr>
              <w:pStyle w:val="TAC"/>
              <w:rPr>
                <w:lang w:eastAsia="en-US"/>
              </w:rPr>
            </w:pPr>
            <w:r w:rsidRPr="00D70946">
              <w:rPr>
                <w:lang w:eastAsia="en-US"/>
              </w:rPr>
              <w:t>16.10.0</w:t>
            </w:r>
          </w:p>
        </w:tc>
      </w:tr>
      <w:tr w:rsidR="00085317" w:rsidRPr="00D70946" w14:paraId="6DE5C57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02D4AB"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A562C3"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CAA6FD" w14:textId="6EB3A3BE" w:rsidR="00085317" w:rsidRPr="00D70946" w:rsidRDefault="00085317" w:rsidP="009D4432">
            <w:pPr>
              <w:pStyle w:val="TAC"/>
              <w:rPr>
                <w:lang w:eastAsia="en-US"/>
              </w:rPr>
            </w:pPr>
            <w:r w:rsidRPr="00D70946">
              <w:rPr>
                <w:lang w:eastAsia="en-US"/>
              </w:rPr>
              <w:t>R5-2170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74EAB6" w14:textId="30C2F862" w:rsidR="00085317" w:rsidRPr="00D70946" w:rsidRDefault="00085317" w:rsidP="009D4432">
            <w:pPr>
              <w:pStyle w:val="TAC"/>
              <w:rPr>
                <w:lang w:eastAsia="en-US"/>
              </w:rPr>
            </w:pPr>
            <w:r w:rsidRPr="00D70946">
              <w:rPr>
                <w:lang w:eastAsia="en-US"/>
              </w:rPr>
              <w:t>25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5D27CE" w14:textId="42BF8844"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CCBB96" w14:textId="48DB692D"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455AB5" w14:textId="790D4000" w:rsidR="00085317" w:rsidRPr="00D70946" w:rsidRDefault="00085317" w:rsidP="009D4432">
            <w:pPr>
              <w:pStyle w:val="TAL"/>
              <w:rPr>
                <w:lang w:eastAsia="en-US"/>
              </w:rPr>
            </w:pPr>
            <w:r w:rsidRPr="00D70946">
              <w:rPr>
                <w:lang w:eastAsia="en-US"/>
              </w:rPr>
              <w:t>Update of FR2 q-RxLevMin for Idle mode TC 6.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B5C8D1" w14:textId="77777777" w:rsidR="00085317" w:rsidRPr="00D70946" w:rsidRDefault="00085317" w:rsidP="009D4432">
            <w:pPr>
              <w:pStyle w:val="TAC"/>
              <w:rPr>
                <w:lang w:eastAsia="en-US"/>
              </w:rPr>
            </w:pPr>
            <w:r w:rsidRPr="00D70946">
              <w:rPr>
                <w:lang w:eastAsia="en-US"/>
              </w:rPr>
              <w:t>16.10.0</w:t>
            </w:r>
          </w:p>
        </w:tc>
      </w:tr>
      <w:tr w:rsidR="00085317" w:rsidRPr="00D70946" w14:paraId="6791397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D4D094"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5284B9"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BA8792" w14:textId="7C9D9AA5" w:rsidR="00085317" w:rsidRPr="00D70946" w:rsidRDefault="00085317" w:rsidP="009D4432">
            <w:pPr>
              <w:pStyle w:val="TAC"/>
              <w:rPr>
                <w:lang w:eastAsia="en-US"/>
              </w:rPr>
            </w:pPr>
            <w:r w:rsidRPr="00D70946">
              <w:rPr>
                <w:lang w:eastAsia="en-US"/>
              </w:rPr>
              <w:t>R5-2170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EFC821" w14:textId="245EC056" w:rsidR="00085317" w:rsidRPr="00D70946" w:rsidRDefault="00085317" w:rsidP="009D4432">
            <w:pPr>
              <w:pStyle w:val="TAC"/>
              <w:rPr>
                <w:lang w:eastAsia="en-US"/>
              </w:rPr>
            </w:pPr>
            <w:r w:rsidRPr="00D70946">
              <w:rPr>
                <w:lang w:eastAsia="en-US"/>
              </w:rPr>
              <w:t>25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DD5689" w14:textId="620566AD"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4D7042" w14:textId="0440E6F9"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D84714" w14:textId="6ED40F76" w:rsidR="00085317" w:rsidRPr="00D70946" w:rsidRDefault="00085317" w:rsidP="009D4432">
            <w:pPr>
              <w:pStyle w:val="TAL"/>
              <w:rPr>
                <w:lang w:eastAsia="en-US"/>
              </w:rPr>
            </w:pPr>
            <w:r w:rsidRPr="00D70946">
              <w:rPr>
                <w:lang w:eastAsia="en-US"/>
              </w:rPr>
              <w:t>Editorial update of Idle mode TC 6.1.2.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2B9F76" w14:textId="77777777" w:rsidR="00085317" w:rsidRPr="00D70946" w:rsidRDefault="00085317" w:rsidP="009D4432">
            <w:pPr>
              <w:pStyle w:val="TAC"/>
              <w:rPr>
                <w:lang w:eastAsia="en-US"/>
              </w:rPr>
            </w:pPr>
            <w:r w:rsidRPr="00D70946">
              <w:rPr>
                <w:lang w:eastAsia="en-US"/>
              </w:rPr>
              <w:t>16.10.0</w:t>
            </w:r>
          </w:p>
        </w:tc>
      </w:tr>
      <w:tr w:rsidR="00085317" w:rsidRPr="00D70946" w14:paraId="50E7AC8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57AFDA"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021B8E"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E7FCDE" w14:textId="45429810" w:rsidR="00085317" w:rsidRPr="00D70946" w:rsidRDefault="00085317" w:rsidP="009D4432">
            <w:pPr>
              <w:pStyle w:val="TAC"/>
              <w:rPr>
                <w:lang w:eastAsia="en-US"/>
              </w:rPr>
            </w:pPr>
            <w:r w:rsidRPr="00D70946">
              <w:rPr>
                <w:lang w:eastAsia="en-US"/>
              </w:rPr>
              <w:t>R5-2170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DC81CE" w14:textId="48E9960E" w:rsidR="00085317" w:rsidRPr="00D70946" w:rsidRDefault="00085317" w:rsidP="009D4432">
            <w:pPr>
              <w:pStyle w:val="TAC"/>
              <w:rPr>
                <w:lang w:eastAsia="en-US"/>
              </w:rPr>
            </w:pPr>
            <w:r w:rsidRPr="00D70946">
              <w:rPr>
                <w:lang w:eastAsia="en-US"/>
              </w:rPr>
              <w:t>25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6C754F" w14:textId="442E6862"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DD1764" w14:textId="43675483"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D719F0" w14:textId="47578325" w:rsidR="00085317" w:rsidRPr="00D70946" w:rsidRDefault="00085317" w:rsidP="009D4432">
            <w:pPr>
              <w:pStyle w:val="TAL"/>
              <w:rPr>
                <w:lang w:eastAsia="en-US"/>
              </w:rPr>
            </w:pPr>
            <w:r w:rsidRPr="00D70946">
              <w:rPr>
                <w:lang w:eastAsia="en-US"/>
              </w:rPr>
              <w:t>Update of exception for NRRC TC 8.1.4.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0AF862" w14:textId="77777777" w:rsidR="00085317" w:rsidRPr="00D70946" w:rsidRDefault="00085317" w:rsidP="009D4432">
            <w:pPr>
              <w:pStyle w:val="TAC"/>
              <w:rPr>
                <w:lang w:eastAsia="en-US"/>
              </w:rPr>
            </w:pPr>
            <w:r w:rsidRPr="00D70946">
              <w:rPr>
                <w:lang w:eastAsia="en-US"/>
              </w:rPr>
              <w:t>16.10.0</w:t>
            </w:r>
          </w:p>
        </w:tc>
      </w:tr>
      <w:tr w:rsidR="00085317" w:rsidRPr="00D70946" w14:paraId="1FC0773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D2AA95"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E6F36A"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1508D2" w14:textId="26D07BD9" w:rsidR="00085317" w:rsidRPr="00D70946" w:rsidRDefault="00085317" w:rsidP="009D4432">
            <w:pPr>
              <w:pStyle w:val="TAC"/>
              <w:rPr>
                <w:lang w:eastAsia="en-US"/>
              </w:rPr>
            </w:pPr>
            <w:r w:rsidRPr="00D70946">
              <w:rPr>
                <w:lang w:eastAsia="en-US"/>
              </w:rPr>
              <w:t>R5-2170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001590" w14:textId="6E22086B" w:rsidR="00085317" w:rsidRPr="00D70946" w:rsidRDefault="00085317" w:rsidP="009D4432">
            <w:pPr>
              <w:pStyle w:val="TAC"/>
              <w:rPr>
                <w:lang w:eastAsia="en-US"/>
              </w:rPr>
            </w:pPr>
            <w:r w:rsidRPr="00D70946">
              <w:rPr>
                <w:lang w:eastAsia="en-US"/>
              </w:rPr>
              <w:t>25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4814C6" w14:textId="2AA9E11E"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51B324" w14:textId="522DF345"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52434C" w14:textId="0A11323C" w:rsidR="00085317" w:rsidRPr="00D70946" w:rsidRDefault="00085317" w:rsidP="009D4432">
            <w:pPr>
              <w:pStyle w:val="TAL"/>
              <w:rPr>
                <w:lang w:eastAsia="en-US"/>
              </w:rPr>
            </w:pPr>
            <w:r w:rsidRPr="00D70946">
              <w:rPr>
                <w:lang w:eastAsia="en-US"/>
              </w:rPr>
              <w:t>Update of ServingCellConfig for MR-DC RRC TC 8.2.4.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EC7E92" w14:textId="77777777" w:rsidR="00085317" w:rsidRPr="00D70946" w:rsidRDefault="00085317" w:rsidP="009D4432">
            <w:pPr>
              <w:pStyle w:val="TAC"/>
              <w:rPr>
                <w:lang w:eastAsia="en-US"/>
              </w:rPr>
            </w:pPr>
            <w:r w:rsidRPr="00D70946">
              <w:rPr>
                <w:lang w:eastAsia="en-US"/>
              </w:rPr>
              <w:t>16.10.0</w:t>
            </w:r>
          </w:p>
        </w:tc>
      </w:tr>
      <w:tr w:rsidR="00085317" w:rsidRPr="00D70946" w14:paraId="428D7FF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AA3A18"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837EA3"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9E1DD6" w14:textId="272C0C19" w:rsidR="00085317" w:rsidRPr="00D70946" w:rsidRDefault="00085317" w:rsidP="009D4432">
            <w:pPr>
              <w:pStyle w:val="TAC"/>
              <w:rPr>
                <w:lang w:eastAsia="en-US"/>
              </w:rPr>
            </w:pPr>
            <w:r w:rsidRPr="00D70946">
              <w:rPr>
                <w:lang w:eastAsia="en-US"/>
              </w:rPr>
              <w:t>R5-2170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EB86CA" w14:textId="47DA80D2" w:rsidR="00085317" w:rsidRPr="00D70946" w:rsidRDefault="00085317" w:rsidP="009D4432">
            <w:pPr>
              <w:pStyle w:val="TAC"/>
              <w:rPr>
                <w:lang w:eastAsia="en-US"/>
              </w:rPr>
            </w:pPr>
            <w:r w:rsidRPr="00D70946">
              <w:rPr>
                <w:lang w:eastAsia="en-US"/>
              </w:rPr>
              <w:t>25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9ECA86" w14:textId="248CE191"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CC5A08" w14:textId="4BB63305"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A6DF90" w14:textId="11F0D1DD" w:rsidR="00085317" w:rsidRPr="00D70946" w:rsidRDefault="00085317" w:rsidP="009D4432">
            <w:pPr>
              <w:pStyle w:val="TAL"/>
              <w:rPr>
                <w:lang w:eastAsia="en-US"/>
              </w:rPr>
            </w:pPr>
            <w:r w:rsidRPr="00D70946">
              <w:rPr>
                <w:lang w:eastAsia="en-US"/>
              </w:rPr>
              <w:t>Update of TP for 5GC TC 9.1.5.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DB7E6B" w14:textId="77777777" w:rsidR="00085317" w:rsidRPr="00D70946" w:rsidRDefault="00085317" w:rsidP="009D4432">
            <w:pPr>
              <w:pStyle w:val="TAC"/>
              <w:rPr>
                <w:lang w:eastAsia="en-US"/>
              </w:rPr>
            </w:pPr>
            <w:r w:rsidRPr="00D70946">
              <w:rPr>
                <w:lang w:eastAsia="en-US"/>
              </w:rPr>
              <w:t>16.10.0</w:t>
            </w:r>
          </w:p>
        </w:tc>
      </w:tr>
      <w:tr w:rsidR="00085317" w:rsidRPr="00D70946" w14:paraId="64B542E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726624"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C55D40"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9748D9" w14:textId="5FD8F3DF" w:rsidR="00085317" w:rsidRPr="00D70946" w:rsidRDefault="00085317" w:rsidP="009D4432">
            <w:pPr>
              <w:pStyle w:val="TAC"/>
              <w:rPr>
                <w:lang w:eastAsia="en-US"/>
              </w:rPr>
            </w:pPr>
            <w:r w:rsidRPr="00D70946">
              <w:rPr>
                <w:lang w:eastAsia="en-US"/>
              </w:rPr>
              <w:t>R5-2170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D29C8C" w14:textId="27D01B43" w:rsidR="00085317" w:rsidRPr="00D70946" w:rsidRDefault="00085317" w:rsidP="009D4432">
            <w:pPr>
              <w:pStyle w:val="TAC"/>
              <w:rPr>
                <w:lang w:eastAsia="en-US"/>
              </w:rPr>
            </w:pPr>
            <w:r w:rsidRPr="00D70946">
              <w:rPr>
                <w:lang w:eastAsia="en-US"/>
              </w:rPr>
              <w:t>25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CCA066" w14:textId="75B2A803"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320DFE" w14:textId="61E470A7"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4FB82C" w14:textId="1B0D2449" w:rsidR="00085317" w:rsidRPr="00D70946" w:rsidRDefault="00085317" w:rsidP="009D4432">
            <w:pPr>
              <w:pStyle w:val="TAL"/>
              <w:rPr>
                <w:lang w:eastAsia="en-US"/>
              </w:rPr>
            </w:pPr>
            <w:r w:rsidRPr="00D70946">
              <w:rPr>
                <w:lang w:eastAsia="en-US"/>
              </w:rPr>
              <w:t>Update of missing NAS message for 5GC TC 9.1.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591CDE" w14:textId="77777777" w:rsidR="00085317" w:rsidRPr="00D70946" w:rsidRDefault="00085317" w:rsidP="009D4432">
            <w:pPr>
              <w:pStyle w:val="TAC"/>
              <w:rPr>
                <w:lang w:eastAsia="en-US"/>
              </w:rPr>
            </w:pPr>
            <w:r w:rsidRPr="00D70946">
              <w:rPr>
                <w:lang w:eastAsia="en-US"/>
              </w:rPr>
              <w:t>16.10.0</w:t>
            </w:r>
          </w:p>
        </w:tc>
      </w:tr>
      <w:tr w:rsidR="00085317" w:rsidRPr="00D70946" w14:paraId="42918FE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8D51C26"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A58B10"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D4B38F" w14:textId="21109538" w:rsidR="00085317" w:rsidRPr="00D70946" w:rsidRDefault="00085317" w:rsidP="009D4432">
            <w:pPr>
              <w:pStyle w:val="TAC"/>
              <w:rPr>
                <w:lang w:eastAsia="en-US"/>
              </w:rPr>
            </w:pPr>
            <w:r w:rsidRPr="00D70946">
              <w:rPr>
                <w:lang w:eastAsia="en-US"/>
              </w:rPr>
              <w:t>R5-2170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F9717A" w14:textId="13C2905C" w:rsidR="00085317" w:rsidRPr="00D70946" w:rsidRDefault="00085317" w:rsidP="009D4432">
            <w:pPr>
              <w:pStyle w:val="TAC"/>
              <w:rPr>
                <w:lang w:eastAsia="en-US"/>
              </w:rPr>
            </w:pPr>
            <w:r w:rsidRPr="00D70946">
              <w:rPr>
                <w:lang w:eastAsia="en-US"/>
              </w:rPr>
              <w:t>25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83512E" w14:textId="2A28DD29"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CE0EEE" w14:textId="7CB92929"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1F834C" w14:textId="435072C1" w:rsidR="00085317" w:rsidRPr="00D70946" w:rsidRDefault="00085317" w:rsidP="009D4432">
            <w:pPr>
              <w:pStyle w:val="TAL"/>
              <w:rPr>
                <w:lang w:eastAsia="en-US"/>
              </w:rPr>
            </w:pPr>
            <w:r w:rsidRPr="00D70946">
              <w:rPr>
                <w:lang w:eastAsia="en-US"/>
              </w:rPr>
              <w:t>Update of step 5C for UAC TC 11.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FCD55A" w14:textId="77777777" w:rsidR="00085317" w:rsidRPr="00D70946" w:rsidRDefault="00085317" w:rsidP="009D4432">
            <w:pPr>
              <w:pStyle w:val="TAC"/>
              <w:rPr>
                <w:lang w:eastAsia="en-US"/>
              </w:rPr>
            </w:pPr>
            <w:r w:rsidRPr="00D70946">
              <w:rPr>
                <w:lang w:eastAsia="en-US"/>
              </w:rPr>
              <w:t>16.10.0</w:t>
            </w:r>
          </w:p>
        </w:tc>
      </w:tr>
      <w:tr w:rsidR="00085317" w:rsidRPr="00D70946" w14:paraId="62F510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4A38DA"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73FC47"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A21E03" w14:textId="14394BB4" w:rsidR="00085317" w:rsidRPr="00D70946" w:rsidRDefault="00085317" w:rsidP="009D4432">
            <w:pPr>
              <w:pStyle w:val="TAC"/>
              <w:rPr>
                <w:lang w:eastAsia="en-US"/>
              </w:rPr>
            </w:pPr>
            <w:r w:rsidRPr="00D70946">
              <w:rPr>
                <w:lang w:eastAsia="en-US"/>
              </w:rPr>
              <w:t>R5-2171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5663A6B" w14:textId="666CFDBB" w:rsidR="00085317" w:rsidRPr="00D70946" w:rsidRDefault="00085317" w:rsidP="009D4432">
            <w:pPr>
              <w:pStyle w:val="TAC"/>
              <w:rPr>
                <w:lang w:eastAsia="en-US"/>
              </w:rPr>
            </w:pPr>
            <w:r w:rsidRPr="00D70946">
              <w:rPr>
                <w:lang w:eastAsia="en-US"/>
              </w:rPr>
              <w:t>25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DC1933" w14:textId="7E4EE83D"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BF9CF5" w14:textId="34306F49"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F53E57" w14:textId="7A4E2588" w:rsidR="00085317" w:rsidRPr="00D70946" w:rsidRDefault="00085317" w:rsidP="009D4432">
            <w:pPr>
              <w:pStyle w:val="TAL"/>
              <w:rPr>
                <w:lang w:eastAsia="en-US"/>
              </w:rPr>
            </w:pPr>
            <w:r w:rsidRPr="00D70946">
              <w:rPr>
                <w:lang w:eastAsia="en-US"/>
              </w:rPr>
              <w:t>Editorial update of table numbers for Idle mode TC 6.2.3.3 and 6.2.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65798E" w14:textId="77777777" w:rsidR="00085317" w:rsidRPr="00D70946" w:rsidRDefault="00085317" w:rsidP="009D4432">
            <w:pPr>
              <w:pStyle w:val="TAC"/>
              <w:rPr>
                <w:lang w:eastAsia="en-US"/>
              </w:rPr>
            </w:pPr>
            <w:r w:rsidRPr="00D70946">
              <w:rPr>
                <w:lang w:eastAsia="en-US"/>
              </w:rPr>
              <w:t>16.10.0</w:t>
            </w:r>
          </w:p>
        </w:tc>
      </w:tr>
      <w:tr w:rsidR="00085317" w:rsidRPr="00D70946" w14:paraId="1137411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7E6FDF"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96B66D"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E1232D" w14:textId="751A015E" w:rsidR="00085317" w:rsidRPr="00D70946" w:rsidRDefault="00085317" w:rsidP="009D4432">
            <w:pPr>
              <w:pStyle w:val="TAC"/>
              <w:rPr>
                <w:lang w:eastAsia="en-US"/>
              </w:rPr>
            </w:pPr>
            <w:r w:rsidRPr="00D70946">
              <w:rPr>
                <w:lang w:eastAsia="en-US"/>
              </w:rPr>
              <w:t>R5-2172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0F5C4D" w14:textId="412A1890" w:rsidR="00085317" w:rsidRPr="00D70946" w:rsidRDefault="00085317" w:rsidP="009D4432">
            <w:pPr>
              <w:pStyle w:val="TAC"/>
              <w:rPr>
                <w:lang w:eastAsia="en-US"/>
              </w:rPr>
            </w:pPr>
            <w:r w:rsidRPr="00D70946">
              <w:rPr>
                <w:lang w:eastAsia="en-US"/>
              </w:rPr>
              <w:t>26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54BF7B" w14:textId="06FD2C60"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428C6E" w14:textId="399C0D1B"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121B06" w14:textId="3DAA1291" w:rsidR="00085317" w:rsidRPr="00D70946" w:rsidRDefault="00085317" w:rsidP="009D4432">
            <w:pPr>
              <w:pStyle w:val="TAL"/>
              <w:rPr>
                <w:lang w:eastAsia="en-US"/>
              </w:rPr>
            </w:pPr>
            <w:r w:rsidRPr="00D70946">
              <w:rPr>
                <w:lang w:eastAsia="en-US"/>
              </w:rPr>
              <w:t>Update of NR 2-step RACH test case 7.1.1.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A37E75" w14:textId="77777777" w:rsidR="00085317" w:rsidRPr="00D70946" w:rsidRDefault="00085317" w:rsidP="009D4432">
            <w:pPr>
              <w:pStyle w:val="TAC"/>
              <w:rPr>
                <w:lang w:eastAsia="en-US"/>
              </w:rPr>
            </w:pPr>
            <w:r w:rsidRPr="00D70946">
              <w:rPr>
                <w:lang w:eastAsia="en-US"/>
              </w:rPr>
              <w:t>16.10.0</w:t>
            </w:r>
          </w:p>
        </w:tc>
      </w:tr>
      <w:tr w:rsidR="00085317" w:rsidRPr="00D70946" w14:paraId="3D7BC25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C81F0B"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5B91C3"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F3921F" w14:textId="01B37035" w:rsidR="00085317" w:rsidRPr="00D70946" w:rsidRDefault="00085317" w:rsidP="009D4432">
            <w:pPr>
              <w:pStyle w:val="TAC"/>
              <w:rPr>
                <w:lang w:eastAsia="en-US"/>
              </w:rPr>
            </w:pPr>
            <w:r w:rsidRPr="00D70946">
              <w:rPr>
                <w:lang w:eastAsia="en-US"/>
              </w:rPr>
              <w:t>R5-2172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399683" w14:textId="32AFA16C" w:rsidR="00085317" w:rsidRPr="00D70946" w:rsidRDefault="00085317" w:rsidP="009D4432">
            <w:pPr>
              <w:pStyle w:val="TAC"/>
              <w:rPr>
                <w:lang w:eastAsia="en-US"/>
              </w:rPr>
            </w:pPr>
            <w:r w:rsidRPr="00D70946">
              <w:rPr>
                <w:lang w:eastAsia="en-US"/>
              </w:rPr>
              <w:t>26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5004F7" w14:textId="16D07332"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DB6EB8" w14:textId="55DFF92A"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334D67" w14:textId="7D8C4160" w:rsidR="00085317" w:rsidRPr="00D70946" w:rsidRDefault="00085317" w:rsidP="009D4432">
            <w:pPr>
              <w:pStyle w:val="TAL"/>
              <w:rPr>
                <w:lang w:eastAsia="en-US"/>
              </w:rPr>
            </w:pPr>
            <w:r w:rsidRPr="00D70946">
              <w:rPr>
                <w:lang w:eastAsia="en-US"/>
              </w:rPr>
              <w:t>Correction to RRC test case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2D49FA" w14:textId="77777777" w:rsidR="00085317" w:rsidRPr="00D70946" w:rsidRDefault="00085317" w:rsidP="009D4432">
            <w:pPr>
              <w:pStyle w:val="TAC"/>
              <w:rPr>
                <w:lang w:eastAsia="en-US"/>
              </w:rPr>
            </w:pPr>
            <w:r w:rsidRPr="00D70946">
              <w:rPr>
                <w:lang w:eastAsia="en-US"/>
              </w:rPr>
              <w:t>16.10.0</w:t>
            </w:r>
          </w:p>
        </w:tc>
      </w:tr>
      <w:tr w:rsidR="00085317" w:rsidRPr="00D70946" w14:paraId="2B94A4C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DAE76F"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BED5BC7"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E69B95" w14:textId="5BE45ADF" w:rsidR="00085317" w:rsidRPr="00D70946" w:rsidRDefault="00085317" w:rsidP="009D4432">
            <w:pPr>
              <w:pStyle w:val="TAC"/>
              <w:rPr>
                <w:lang w:eastAsia="en-US"/>
              </w:rPr>
            </w:pPr>
            <w:r w:rsidRPr="00D70946">
              <w:rPr>
                <w:lang w:eastAsia="en-US"/>
              </w:rPr>
              <w:t>R5-2172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EBAF78" w14:textId="0C669C59" w:rsidR="00085317" w:rsidRPr="00D70946" w:rsidRDefault="00085317" w:rsidP="009D4432">
            <w:pPr>
              <w:pStyle w:val="TAC"/>
              <w:rPr>
                <w:lang w:eastAsia="en-US"/>
              </w:rPr>
            </w:pPr>
            <w:r w:rsidRPr="00D70946">
              <w:rPr>
                <w:lang w:eastAsia="en-US"/>
              </w:rPr>
              <w:t>26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B770AC" w14:textId="5788BEDF"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6A6DC5" w14:textId="340F6839"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01FF00" w14:textId="22F62F42" w:rsidR="00085317" w:rsidRPr="00D70946" w:rsidRDefault="00085317" w:rsidP="009D4432">
            <w:pPr>
              <w:pStyle w:val="TAL"/>
              <w:rPr>
                <w:lang w:eastAsia="en-US"/>
              </w:rPr>
            </w:pPr>
            <w:r w:rsidRPr="00D70946">
              <w:rPr>
                <w:lang w:eastAsia="en-US"/>
              </w:rPr>
              <w:t>Correction to 5GSM test case 10.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A07426" w14:textId="77777777" w:rsidR="00085317" w:rsidRPr="00D70946" w:rsidRDefault="00085317" w:rsidP="009D4432">
            <w:pPr>
              <w:pStyle w:val="TAC"/>
              <w:rPr>
                <w:lang w:eastAsia="en-US"/>
              </w:rPr>
            </w:pPr>
            <w:r w:rsidRPr="00D70946">
              <w:rPr>
                <w:lang w:eastAsia="en-US"/>
              </w:rPr>
              <w:t>16.10.0</w:t>
            </w:r>
          </w:p>
        </w:tc>
      </w:tr>
      <w:tr w:rsidR="00085317" w:rsidRPr="00D70946" w14:paraId="5FFBC9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82515F"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784C48"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13246B" w14:textId="627F1100" w:rsidR="00085317" w:rsidRPr="00D70946" w:rsidRDefault="00085317" w:rsidP="009D4432">
            <w:pPr>
              <w:pStyle w:val="TAC"/>
              <w:rPr>
                <w:lang w:eastAsia="en-US"/>
              </w:rPr>
            </w:pPr>
            <w:r w:rsidRPr="00D70946">
              <w:rPr>
                <w:lang w:eastAsia="en-US"/>
              </w:rPr>
              <w:t>R5-2172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692668" w14:textId="4E1E2C2C" w:rsidR="00085317" w:rsidRPr="00D70946" w:rsidRDefault="00085317" w:rsidP="009D4432">
            <w:pPr>
              <w:pStyle w:val="TAC"/>
              <w:rPr>
                <w:lang w:eastAsia="en-US"/>
              </w:rPr>
            </w:pPr>
            <w:r w:rsidRPr="00D70946">
              <w:rPr>
                <w:lang w:eastAsia="en-US"/>
              </w:rPr>
              <w:t>26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F31383" w14:textId="7691692D"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40571D" w14:textId="437CD158"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5ADB28" w14:textId="1521EEA1" w:rsidR="00085317" w:rsidRPr="00D70946" w:rsidRDefault="00085317" w:rsidP="009D4432">
            <w:pPr>
              <w:pStyle w:val="TAL"/>
              <w:rPr>
                <w:lang w:eastAsia="en-US"/>
              </w:rPr>
            </w:pPr>
            <w:r w:rsidRPr="00D70946">
              <w:rPr>
                <w:lang w:eastAsia="en-US"/>
              </w:rPr>
              <w:t>Correction to 5GSM test case 10.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9695C0" w14:textId="77777777" w:rsidR="00085317" w:rsidRPr="00D70946" w:rsidRDefault="00085317" w:rsidP="009D4432">
            <w:pPr>
              <w:pStyle w:val="TAC"/>
              <w:rPr>
                <w:lang w:eastAsia="en-US"/>
              </w:rPr>
            </w:pPr>
            <w:r w:rsidRPr="00D70946">
              <w:rPr>
                <w:lang w:eastAsia="en-US"/>
              </w:rPr>
              <w:t>16.10.0</w:t>
            </w:r>
          </w:p>
        </w:tc>
      </w:tr>
      <w:tr w:rsidR="00085317" w:rsidRPr="00D70946" w14:paraId="1CBAAD8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65A386"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B3F39C0"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974E12" w14:textId="3FBC24BC" w:rsidR="00085317" w:rsidRPr="00D70946" w:rsidRDefault="00085317" w:rsidP="009D4432">
            <w:pPr>
              <w:pStyle w:val="TAC"/>
              <w:rPr>
                <w:lang w:eastAsia="en-US"/>
              </w:rPr>
            </w:pPr>
            <w:r w:rsidRPr="00D70946">
              <w:rPr>
                <w:lang w:eastAsia="en-US"/>
              </w:rPr>
              <w:t>R5-2172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9AE1C7" w14:textId="2677E953" w:rsidR="00085317" w:rsidRPr="00D70946" w:rsidRDefault="00085317" w:rsidP="009D4432">
            <w:pPr>
              <w:pStyle w:val="TAC"/>
              <w:rPr>
                <w:lang w:eastAsia="en-US"/>
              </w:rPr>
            </w:pPr>
            <w:r w:rsidRPr="00D70946">
              <w:rPr>
                <w:lang w:eastAsia="en-US"/>
              </w:rPr>
              <w:t>26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D475F2" w14:textId="613ECC26"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BD98E9" w14:textId="412AB415"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9FEDDF" w14:textId="27C51D4E" w:rsidR="00085317" w:rsidRPr="00D70946" w:rsidRDefault="00085317" w:rsidP="009D4432">
            <w:pPr>
              <w:pStyle w:val="TAL"/>
              <w:rPr>
                <w:lang w:eastAsia="en-US"/>
              </w:rPr>
            </w:pPr>
            <w:r w:rsidRPr="00D70946">
              <w:rPr>
                <w:lang w:eastAsia="en-US"/>
              </w:rPr>
              <w:t>Correction to 5GSM test case 10.1.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756BEF" w14:textId="77777777" w:rsidR="00085317" w:rsidRPr="00D70946" w:rsidRDefault="00085317" w:rsidP="009D4432">
            <w:pPr>
              <w:pStyle w:val="TAC"/>
              <w:rPr>
                <w:lang w:eastAsia="en-US"/>
              </w:rPr>
            </w:pPr>
            <w:r w:rsidRPr="00D70946">
              <w:rPr>
                <w:lang w:eastAsia="en-US"/>
              </w:rPr>
              <w:t>16.10.0</w:t>
            </w:r>
          </w:p>
        </w:tc>
      </w:tr>
      <w:tr w:rsidR="00085317" w:rsidRPr="00D70946" w14:paraId="0C2222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A0F2A2"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8906B7"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D3A0D4" w14:textId="2FDA242D" w:rsidR="00085317" w:rsidRPr="00D70946" w:rsidRDefault="00085317" w:rsidP="009D4432">
            <w:pPr>
              <w:pStyle w:val="TAC"/>
              <w:rPr>
                <w:lang w:eastAsia="en-US"/>
              </w:rPr>
            </w:pPr>
            <w:r w:rsidRPr="00D70946">
              <w:rPr>
                <w:lang w:eastAsia="en-US"/>
              </w:rPr>
              <w:t>R5-2172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CDB2B8" w14:textId="1E4B6126" w:rsidR="00085317" w:rsidRPr="00D70946" w:rsidRDefault="00085317" w:rsidP="009D4432">
            <w:pPr>
              <w:pStyle w:val="TAC"/>
              <w:rPr>
                <w:lang w:eastAsia="en-US"/>
              </w:rPr>
            </w:pPr>
            <w:r w:rsidRPr="00D70946">
              <w:rPr>
                <w:lang w:eastAsia="en-US"/>
              </w:rPr>
              <w:t>26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34DFE2F" w14:textId="4CDAA846"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1D1389" w14:textId="7B766B7B"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834D08" w14:textId="799B230B" w:rsidR="00085317" w:rsidRPr="00D70946" w:rsidRDefault="00085317" w:rsidP="009D4432">
            <w:pPr>
              <w:pStyle w:val="TAL"/>
              <w:rPr>
                <w:lang w:eastAsia="en-US"/>
              </w:rPr>
            </w:pPr>
            <w:r w:rsidRPr="00D70946">
              <w:rPr>
                <w:lang w:eastAsia="en-US"/>
              </w:rPr>
              <w:t>Updates to NR5G NPN TC 6.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2EF2B8" w14:textId="77777777" w:rsidR="00085317" w:rsidRPr="00D70946" w:rsidRDefault="00085317" w:rsidP="009D4432">
            <w:pPr>
              <w:pStyle w:val="TAC"/>
              <w:rPr>
                <w:lang w:eastAsia="en-US"/>
              </w:rPr>
            </w:pPr>
            <w:r w:rsidRPr="00D70946">
              <w:rPr>
                <w:lang w:eastAsia="en-US"/>
              </w:rPr>
              <w:t>16.10.0</w:t>
            </w:r>
          </w:p>
        </w:tc>
      </w:tr>
      <w:tr w:rsidR="00085317" w:rsidRPr="00D70946" w14:paraId="67D6A39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4A2029D"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4AFCD4"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D228E9" w14:textId="5EAAB10E" w:rsidR="00085317" w:rsidRPr="00D70946" w:rsidRDefault="00085317" w:rsidP="009D4432">
            <w:pPr>
              <w:pStyle w:val="TAC"/>
              <w:rPr>
                <w:lang w:eastAsia="en-US"/>
              </w:rPr>
            </w:pPr>
            <w:r w:rsidRPr="00D70946">
              <w:rPr>
                <w:lang w:eastAsia="en-US"/>
              </w:rPr>
              <w:t>R5-2172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782899" w14:textId="090636A9" w:rsidR="00085317" w:rsidRPr="00D70946" w:rsidRDefault="00085317" w:rsidP="009D4432">
            <w:pPr>
              <w:pStyle w:val="TAC"/>
              <w:rPr>
                <w:lang w:eastAsia="en-US"/>
              </w:rPr>
            </w:pPr>
            <w:r w:rsidRPr="00D70946">
              <w:rPr>
                <w:lang w:eastAsia="en-US"/>
              </w:rPr>
              <w:t>26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BA20AB" w14:textId="4E6BB74D"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84049C" w14:textId="1563F0DF"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B188E6" w14:textId="3C90A09F" w:rsidR="00085317" w:rsidRPr="00D70946" w:rsidRDefault="00085317" w:rsidP="009D4432">
            <w:pPr>
              <w:pStyle w:val="TAL"/>
              <w:rPr>
                <w:lang w:eastAsia="en-US"/>
              </w:rPr>
            </w:pPr>
            <w:r w:rsidRPr="00D70946">
              <w:rPr>
                <w:lang w:eastAsia="en-US"/>
              </w:rPr>
              <w:t>Corrections to MDT TC 8.1.6.3.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DDAA30" w14:textId="77777777" w:rsidR="00085317" w:rsidRPr="00D70946" w:rsidRDefault="00085317" w:rsidP="009D4432">
            <w:pPr>
              <w:pStyle w:val="TAC"/>
              <w:rPr>
                <w:lang w:eastAsia="en-US"/>
              </w:rPr>
            </w:pPr>
            <w:r w:rsidRPr="00D70946">
              <w:rPr>
                <w:lang w:eastAsia="en-US"/>
              </w:rPr>
              <w:t>16.10.0</w:t>
            </w:r>
          </w:p>
        </w:tc>
      </w:tr>
      <w:tr w:rsidR="00085317" w:rsidRPr="00D70946" w14:paraId="20CFA00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4FB65F"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142968"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858541" w14:textId="555756B4" w:rsidR="00085317" w:rsidRPr="00D70946" w:rsidRDefault="00085317" w:rsidP="009D4432">
            <w:pPr>
              <w:pStyle w:val="TAC"/>
              <w:rPr>
                <w:lang w:eastAsia="en-US"/>
              </w:rPr>
            </w:pPr>
            <w:r w:rsidRPr="00D70946">
              <w:rPr>
                <w:lang w:eastAsia="en-US"/>
              </w:rPr>
              <w:t>R5-2174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55B580" w14:textId="361C6411" w:rsidR="00085317" w:rsidRPr="00D70946" w:rsidRDefault="00085317" w:rsidP="009D4432">
            <w:pPr>
              <w:pStyle w:val="TAC"/>
              <w:rPr>
                <w:lang w:eastAsia="en-US"/>
              </w:rPr>
            </w:pPr>
            <w:r w:rsidRPr="00D70946">
              <w:rPr>
                <w:lang w:eastAsia="en-US"/>
              </w:rPr>
              <w:t>26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20D3C2" w14:textId="7A37BDD5"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686E4D" w14:textId="477A9687"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5C5BFD" w14:textId="1DCC735E" w:rsidR="00085317" w:rsidRPr="00D70946" w:rsidRDefault="00085317" w:rsidP="009D4432">
            <w:pPr>
              <w:pStyle w:val="TAL"/>
              <w:rPr>
                <w:lang w:eastAsia="en-US"/>
              </w:rPr>
            </w:pPr>
            <w:r w:rsidRPr="00D70946">
              <w:rPr>
                <w:lang w:eastAsia="en-US"/>
              </w:rPr>
              <w:t>Correction to NPN TC 6.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41AE7D" w14:textId="77777777" w:rsidR="00085317" w:rsidRPr="00D70946" w:rsidRDefault="00085317" w:rsidP="009D4432">
            <w:pPr>
              <w:pStyle w:val="TAC"/>
              <w:rPr>
                <w:lang w:eastAsia="en-US"/>
              </w:rPr>
            </w:pPr>
            <w:r w:rsidRPr="00D70946">
              <w:rPr>
                <w:lang w:eastAsia="en-US"/>
              </w:rPr>
              <w:t>16.10.0</w:t>
            </w:r>
          </w:p>
        </w:tc>
      </w:tr>
      <w:tr w:rsidR="00085317" w:rsidRPr="00D70946" w14:paraId="2D9AB49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3A928B"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14B736"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C56EDA" w14:textId="12A61175" w:rsidR="00085317" w:rsidRPr="00D70946" w:rsidRDefault="00085317" w:rsidP="009D4432">
            <w:pPr>
              <w:pStyle w:val="TAC"/>
              <w:rPr>
                <w:lang w:eastAsia="en-US"/>
              </w:rPr>
            </w:pPr>
            <w:r w:rsidRPr="00D70946">
              <w:rPr>
                <w:lang w:eastAsia="en-US"/>
              </w:rPr>
              <w:t>R5-2175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3A920A" w14:textId="44EDA683" w:rsidR="00085317" w:rsidRPr="00D70946" w:rsidRDefault="00085317" w:rsidP="009D4432">
            <w:pPr>
              <w:pStyle w:val="TAC"/>
              <w:rPr>
                <w:lang w:eastAsia="en-US"/>
              </w:rPr>
            </w:pPr>
            <w:r w:rsidRPr="00D70946">
              <w:rPr>
                <w:lang w:eastAsia="en-US"/>
              </w:rPr>
              <w:t>26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01523E" w14:textId="6C19D7E3"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BCC85F" w14:textId="367C19AC"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5FD906" w14:textId="14D4D140" w:rsidR="00085317" w:rsidRPr="00D70946" w:rsidRDefault="00085317" w:rsidP="009D4432">
            <w:pPr>
              <w:pStyle w:val="TAL"/>
              <w:rPr>
                <w:lang w:eastAsia="en-US"/>
              </w:rPr>
            </w:pPr>
            <w:r w:rsidRPr="00D70946">
              <w:rPr>
                <w:lang w:eastAsia="en-US"/>
              </w:rPr>
              <w:t>Correction to NR TC 11.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15A653" w14:textId="77777777" w:rsidR="00085317" w:rsidRPr="00D70946" w:rsidRDefault="00085317" w:rsidP="009D4432">
            <w:pPr>
              <w:pStyle w:val="TAC"/>
              <w:rPr>
                <w:lang w:eastAsia="en-US"/>
              </w:rPr>
            </w:pPr>
            <w:r w:rsidRPr="00D70946">
              <w:rPr>
                <w:lang w:eastAsia="en-US"/>
              </w:rPr>
              <w:t>16.10.0</w:t>
            </w:r>
          </w:p>
        </w:tc>
      </w:tr>
      <w:tr w:rsidR="00085317" w:rsidRPr="00D70946" w14:paraId="4184E35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0FCB8B"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006B8A"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2A5105" w14:textId="07F875B9" w:rsidR="00085317" w:rsidRPr="00D70946" w:rsidRDefault="00085317" w:rsidP="009D4432">
            <w:pPr>
              <w:pStyle w:val="TAC"/>
              <w:rPr>
                <w:lang w:eastAsia="en-US"/>
              </w:rPr>
            </w:pPr>
            <w:r w:rsidRPr="00D70946">
              <w:rPr>
                <w:lang w:eastAsia="en-US"/>
              </w:rPr>
              <w:t>R5-2176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72F606" w14:textId="51F1BF37" w:rsidR="00085317" w:rsidRPr="00D70946" w:rsidRDefault="00085317" w:rsidP="009D4432">
            <w:pPr>
              <w:pStyle w:val="TAC"/>
              <w:rPr>
                <w:lang w:eastAsia="en-US"/>
              </w:rPr>
            </w:pPr>
            <w:r w:rsidRPr="00D70946">
              <w:rPr>
                <w:lang w:eastAsia="en-US"/>
              </w:rPr>
              <w:t>26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550969" w14:textId="424171C1"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56FB0E" w14:textId="63B5CB9C"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EA0FF0" w14:textId="2D5A2170" w:rsidR="00085317" w:rsidRPr="00D70946" w:rsidRDefault="00085317" w:rsidP="009D4432">
            <w:pPr>
              <w:pStyle w:val="TAL"/>
              <w:rPr>
                <w:lang w:eastAsia="en-US"/>
              </w:rPr>
            </w:pPr>
            <w:r w:rsidRPr="00D70946">
              <w:rPr>
                <w:lang w:eastAsia="en-US"/>
              </w:rPr>
              <w:t>Correction of MFBI test case 6.1.2.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7271D0" w14:textId="77777777" w:rsidR="00085317" w:rsidRPr="00D70946" w:rsidRDefault="00085317" w:rsidP="009D4432">
            <w:pPr>
              <w:pStyle w:val="TAC"/>
              <w:rPr>
                <w:lang w:eastAsia="en-US"/>
              </w:rPr>
            </w:pPr>
            <w:r w:rsidRPr="00D70946">
              <w:rPr>
                <w:lang w:eastAsia="en-US"/>
              </w:rPr>
              <w:t>16.10.0</w:t>
            </w:r>
          </w:p>
        </w:tc>
      </w:tr>
      <w:tr w:rsidR="00085317" w:rsidRPr="00D70946" w14:paraId="1E2B87D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129C4F"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0352DF"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8F1C7C" w14:textId="61C8E0DE" w:rsidR="00085317" w:rsidRPr="00D70946" w:rsidRDefault="00085317" w:rsidP="009D4432">
            <w:pPr>
              <w:pStyle w:val="TAC"/>
              <w:rPr>
                <w:lang w:eastAsia="en-US"/>
              </w:rPr>
            </w:pPr>
            <w:r w:rsidRPr="00D70946">
              <w:rPr>
                <w:lang w:eastAsia="en-US"/>
              </w:rPr>
              <w:t>R5-2176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44BB54" w14:textId="5050F8FC" w:rsidR="00085317" w:rsidRPr="00D70946" w:rsidRDefault="00085317" w:rsidP="009D4432">
            <w:pPr>
              <w:pStyle w:val="TAC"/>
              <w:rPr>
                <w:lang w:eastAsia="en-US"/>
              </w:rPr>
            </w:pPr>
            <w:r w:rsidRPr="00D70946">
              <w:rPr>
                <w:lang w:eastAsia="en-US"/>
              </w:rPr>
              <w:t>26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D37023" w14:textId="4D6CC92B"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81DAD6" w14:textId="616E467E"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B521B4" w14:textId="1CCD555A" w:rsidR="00085317" w:rsidRPr="00D70946" w:rsidRDefault="00085317" w:rsidP="009D4432">
            <w:pPr>
              <w:pStyle w:val="TAL"/>
              <w:rPr>
                <w:lang w:eastAsia="en-US"/>
              </w:rPr>
            </w:pPr>
            <w:r w:rsidRPr="00D70946">
              <w:rPr>
                <w:lang w:eastAsia="en-US"/>
              </w:rPr>
              <w:t>Update of NR RRC test case 8.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DAC7B1" w14:textId="77777777" w:rsidR="00085317" w:rsidRPr="00D70946" w:rsidRDefault="00085317" w:rsidP="009D4432">
            <w:pPr>
              <w:pStyle w:val="TAC"/>
              <w:rPr>
                <w:lang w:eastAsia="en-US"/>
              </w:rPr>
            </w:pPr>
            <w:r w:rsidRPr="00D70946">
              <w:rPr>
                <w:lang w:eastAsia="en-US"/>
              </w:rPr>
              <w:t>16.10.0</w:t>
            </w:r>
          </w:p>
        </w:tc>
      </w:tr>
      <w:tr w:rsidR="00085317" w:rsidRPr="00D70946" w14:paraId="1B0170B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0772AB"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C6C4A4"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729C19" w14:textId="72679A5C" w:rsidR="00085317" w:rsidRPr="00D70946" w:rsidRDefault="00085317" w:rsidP="009D4432">
            <w:pPr>
              <w:pStyle w:val="TAC"/>
              <w:rPr>
                <w:lang w:eastAsia="en-US"/>
              </w:rPr>
            </w:pPr>
            <w:r w:rsidRPr="00D70946">
              <w:rPr>
                <w:lang w:eastAsia="en-US"/>
              </w:rPr>
              <w:t>R5-2176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6DB40BA" w14:textId="5E9341BD" w:rsidR="00085317" w:rsidRPr="00D70946" w:rsidRDefault="00085317" w:rsidP="009D4432">
            <w:pPr>
              <w:pStyle w:val="TAC"/>
              <w:rPr>
                <w:lang w:eastAsia="en-US"/>
              </w:rPr>
            </w:pPr>
            <w:r w:rsidRPr="00D70946">
              <w:rPr>
                <w:lang w:eastAsia="en-US"/>
              </w:rPr>
              <w:t>26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4EEAA7" w14:textId="524DD410"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8CBC4B" w14:textId="0ECD52F1"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2068DA" w14:textId="781F8619" w:rsidR="00085317" w:rsidRPr="00D70946" w:rsidRDefault="00085317" w:rsidP="009D4432">
            <w:pPr>
              <w:pStyle w:val="TAL"/>
              <w:rPr>
                <w:lang w:eastAsia="en-US"/>
              </w:rPr>
            </w:pPr>
            <w:r w:rsidRPr="00D70946">
              <w:rPr>
                <w:lang w:eastAsia="en-US"/>
              </w:rPr>
              <w:t>Update of MRDC RRC test case 8.2.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636AB4" w14:textId="77777777" w:rsidR="00085317" w:rsidRPr="00D70946" w:rsidRDefault="00085317" w:rsidP="009D4432">
            <w:pPr>
              <w:pStyle w:val="TAC"/>
              <w:rPr>
                <w:lang w:eastAsia="en-US"/>
              </w:rPr>
            </w:pPr>
            <w:r w:rsidRPr="00D70946">
              <w:rPr>
                <w:lang w:eastAsia="en-US"/>
              </w:rPr>
              <w:t>16.10.0</w:t>
            </w:r>
          </w:p>
        </w:tc>
      </w:tr>
      <w:tr w:rsidR="00085317" w:rsidRPr="00D70946" w14:paraId="79EBA82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4E7AA5"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C3D512"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D1F82B" w14:textId="0B99A2FA" w:rsidR="00085317" w:rsidRPr="00D70946" w:rsidRDefault="00085317" w:rsidP="009D4432">
            <w:pPr>
              <w:pStyle w:val="TAC"/>
              <w:rPr>
                <w:lang w:eastAsia="en-US"/>
              </w:rPr>
            </w:pPr>
            <w:r w:rsidRPr="00D70946">
              <w:rPr>
                <w:lang w:eastAsia="en-US"/>
              </w:rPr>
              <w:t>R5-2177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2A614B" w14:textId="75F394F4" w:rsidR="00085317" w:rsidRPr="00D70946" w:rsidRDefault="00085317" w:rsidP="009D4432">
            <w:pPr>
              <w:pStyle w:val="TAC"/>
              <w:rPr>
                <w:lang w:eastAsia="en-US"/>
              </w:rPr>
            </w:pPr>
            <w:r w:rsidRPr="00D70946">
              <w:rPr>
                <w:lang w:eastAsia="en-US"/>
              </w:rPr>
              <w:t>26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E31B4B" w14:textId="1CA657B1"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9AC3B3" w14:textId="347EEF4D"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6525E05" w14:textId="7E940B7C" w:rsidR="00085317" w:rsidRPr="00D70946" w:rsidRDefault="00085317" w:rsidP="009D4432">
            <w:pPr>
              <w:pStyle w:val="TAL"/>
              <w:rPr>
                <w:lang w:eastAsia="en-US"/>
              </w:rPr>
            </w:pPr>
            <w:r w:rsidRPr="00D70946">
              <w:rPr>
                <w:lang w:eastAsia="en-US"/>
              </w:rPr>
              <w:t>Correction to EPS Fallback test case 11.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EDB2A8" w14:textId="77777777" w:rsidR="00085317" w:rsidRPr="00D70946" w:rsidRDefault="00085317" w:rsidP="009D4432">
            <w:pPr>
              <w:pStyle w:val="TAC"/>
              <w:rPr>
                <w:lang w:eastAsia="en-US"/>
              </w:rPr>
            </w:pPr>
            <w:r w:rsidRPr="00D70946">
              <w:rPr>
                <w:lang w:eastAsia="en-US"/>
              </w:rPr>
              <w:t>16.10.0</w:t>
            </w:r>
          </w:p>
        </w:tc>
      </w:tr>
      <w:tr w:rsidR="00085317" w:rsidRPr="00D70946" w14:paraId="09B4FF1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9E4BC9"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CE4EA3"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AB9D48" w14:textId="200E057F" w:rsidR="00085317" w:rsidRPr="00D70946" w:rsidRDefault="00085317" w:rsidP="009D4432">
            <w:pPr>
              <w:pStyle w:val="TAC"/>
              <w:rPr>
                <w:lang w:eastAsia="en-US"/>
              </w:rPr>
            </w:pPr>
            <w:r w:rsidRPr="00D70946">
              <w:rPr>
                <w:lang w:eastAsia="en-US"/>
              </w:rPr>
              <w:t>R5-2177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BD935F" w14:textId="04AF3A30" w:rsidR="00085317" w:rsidRPr="00D70946" w:rsidRDefault="00085317" w:rsidP="009D4432">
            <w:pPr>
              <w:pStyle w:val="TAC"/>
              <w:rPr>
                <w:lang w:eastAsia="en-US"/>
              </w:rPr>
            </w:pPr>
            <w:r w:rsidRPr="00D70946">
              <w:rPr>
                <w:lang w:eastAsia="en-US"/>
              </w:rPr>
              <w:t>26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CB708A" w14:textId="5157F56A" w:rsidR="00085317" w:rsidRPr="00D70946" w:rsidRDefault="00085317"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A92D7B" w14:textId="366EC344"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42AF3D" w14:textId="096AE89A" w:rsidR="00085317" w:rsidRPr="00D70946" w:rsidRDefault="00085317" w:rsidP="009D4432">
            <w:pPr>
              <w:pStyle w:val="TAL"/>
              <w:rPr>
                <w:lang w:eastAsia="en-US"/>
              </w:rPr>
            </w:pPr>
            <w:r w:rsidRPr="00D70946">
              <w:rPr>
                <w:lang w:eastAsia="en-US"/>
              </w:rPr>
              <w:t>Addition of RRC Resume NR DC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496BAF" w14:textId="77777777" w:rsidR="00085317" w:rsidRPr="00D70946" w:rsidRDefault="00085317" w:rsidP="009D4432">
            <w:pPr>
              <w:pStyle w:val="TAC"/>
              <w:rPr>
                <w:lang w:eastAsia="en-US"/>
              </w:rPr>
            </w:pPr>
            <w:r w:rsidRPr="00D70946">
              <w:rPr>
                <w:lang w:eastAsia="en-US"/>
              </w:rPr>
              <w:t>16.10.0</w:t>
            </w:r>
          </w:p>
        </w:tc>
      </w:tr>
      <w:tr w:rsidR="00085317" w:rsidRPr="00D70946" w14:paraId="51B91F1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AA6852"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7710B9F"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6D7BA16" w14:textId="54F5A736" w:rsidR="00085317" w:rsidRPr="00D70946" w:rsidRDefault="00085317" w:rsidP="009D4432">
            <w:pPr>
              <w:pStyle w:val="TAC"/>
              <w:rPr>
                <w:lang w:eastAsia="en-US"/>
              </w:rPr>
            </w:pPr>
            <w:r w:rsidRPr="00D70946">
              <w:rPr>
                <w:lang w:eastAsia="en-US"/>
              </w:rPr>
              <w:t>R5-2177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0ACA57" w14:textId="5245E6C9" w:rsidR="00085317" w:rsidRPr="00D70946" w:rsidRDefault="00085317" w:rsidP="009D4432">
            <w:pPr>
              <w:pStyle w:val="TAC"/>
              <w:rPr>
                <w:lang w:eastAsia="en-US"/>
              </w:rPr>
            </w:pPr>
            <w:r w:rsidRPr="00D70946">
              <w:rPr>
                <w:lang w:eastAsia="en-US"/>
              </w:rPr>
              <w:t>25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01381C" w14:textId="5EB39A1D"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D24F1B" w14:textId="2B2C365C"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319CD8" w14:textId="33D831A3" w:rsidR="00085317" w:rsidRPr="00D70946" w:rsidRDefault="00085317" w:rsidP="009D4432">
            <w:pPr>
              <w:pStyle w:val="TAL"/>
              <w:rPr>
                <w:lang w:eastAsia="en-US"/>
              </w:rPr>
            </w:pPr>
            <w:r w:rsidRPr="00D70946">
              <w:rPr>
                <w:lang w:eastAsia="en-US"/>
              </w:rPr>
              <w:t>Update to SCell configuration in 8.1.4.1.7.x, 8.1.4.1.8.x and 8.1.4.1.9.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5AE2BB" w14:textId="77777777" w:rsidR="00085317" w:rsidRPr="00D70946" w:rsidRDefault="00085317" w:rsidP="009D4432">
            <w:pPr>
              <w:pStyle w:val="TAC"/>
              <w:rPr>
                <w:lang w:eastAsia="en-US"/>
              </w:rPr>
            </w:pPr>
            <w:r w:rsidRPr="00D70946">
              <w:rPr>
                <w:lang w:eastAsia="en-US"/>
              </w:rPr>
              <w:t>16.10.0</w:t>
            </w:r>
          </w:p>
        </w:tc>
      </w:tr>
      <w:tr w:rsidR="00085317" w:rsidRPr="00D70946" w14:paraId="76F233A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5EA7246"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2EB4C1"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D93B55" w14:textId="6F1CA6CB" w:rsidR="00085317" w:rsidRPr="00D70946" w:rsidRDefault="00085317" w:rsidP="009D4432">
            <w:pPr>
              <w:pStyle w:val="TAC"/>
              <w:rPr>
                <w:lang w:eastAsia="en-US"/>
              </w:rPr>
            </w:pPr>
            <w:r w:rsidRPr="00D70946">
              <w:rPr>
                <w:lang w:eastAsia="en-US"/>
              </w:rPr>
              <w:t>R5-2177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C6294F" w14:textId="5A2E2982" w:rsidR="00085317" w:rsidRPr="00D70946" w:rsidRDefault="00085317" w:rsidP="009D4432">
            <w:pPr>
              <w:pStyle w:val="TAC"/>
              <w:rPr>
                <w:lang w:eastAsia="en-US"/>
              </w:rPr>
            </w:pPr>
            <w:r w:rsidRPr="00D70946">
              <w:rPr>
                <w:lang w:eastAsia="en-US"/>
              </w:rPr>
              <w:t>26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2B983C" w14:textId="37FB4202"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7C1C26" w14:textId="3D202224"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50BC4B" w14:textId="5D4EEE71" w:rsidR="00085317" w:rsidRPr="00D70946" w:rsidRDefault="00085317" w:rsidP="009D4432">
            <w:pPr>
              <w:pStyle w:val="TAL"/>
              <w:rPr>
                <w:lang w:eastAsia="en-US"/>
              </w:rPr>
            </w:pPr>
            <w:r w:rsidRPr="00D70946">
              <w:rPr>
                <w:lang w:eastAsia="en-US"/>
              </w:rPr>
              <w:t>Correction to Split SRB Establishment and Release Test Case 8.2.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543E98" w14:textId="77777777" w:rsidR="00085317" w:rsidRPr="00D70946" w:rsidRDefault="00085317" w:rsidP="009D4432">
            <w:pPr>
              <w:pStyle w:val="TAC"/>
              <w:rPr>
                <w:lang w:eastAsia="en-US"/>
              </w:rPr>
            </w:pPr>
            <w:r w:rsidRPr="00D70946">
              <w:rPr>
                <w:lang w:eastAsia="en-US"/>
              </w:rPr>
              <w:t>16.10.0</w:t>
            </w:r>
          </w:p>
        </w:tc>
      </w:tr>
      <w:tr w:rsidR="00085317" w:rsidRPr="00D70946" w14:paraId="451C11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B42678"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34A83A"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26A2B8" w14:textId="3937B454" w:rsidR="00085317" w:rsidRPr="00D70946" w:rsidRDefault="00085317" w:rsidP="009D4432">
            <w:pPr>
              <w:pStyle w:val="TAC"/>
              <w:rPr>
                <w:lang w:eastAsia="en-US"/>
              </w:rPr>
            </w:pPr>
            <w:r w:rsidRPr="00D70946">
              <w:rPr>
                <w:lang w:eastAsia="en-US"/>
              </w:rPr>
              <w:t>R5-2177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3D4B07" w14:textId="14CA89A2" w:rsidR="00085317" w:rsidRPr="00D70946" w:rsidRDefault="00085317" w:rsidP="009D4432">
            <w:pPr>
              <w:pStyle w:val="TAC"/>
              <w:rPr>
                <w:lang w:eastAsia="en-US"/>
              </w:rPr>
            </w:pPr>
            <w:r w:rsidRPr="00D70946">
              <w:rPr>
                <w:lang w:eastAsia="en-US"/>
              </w:rPr>
              <w:t>26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7431BF" w14:textId="390EDB6D"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A53CEF" w14:textId="0A04BAB2"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1F80C7" w14:textId="7D22CE31" w:rsidR="00085317" w:rsidRPr="00D70946" w:rsidRDefault="00085317" w:rsidP="009D4432">
            <w:pPr>
              <w:pStyle w:val="TAL"/>
              <w:rPr>
                <w:lang w:eastAsia="en-US"/>
              </w:rPr>
            </w:pPr>
            <w:r w:rsidRPr="00D70946">
              <w:rPr>
                <w:lang w:eastAsia="en-US"/>
              </w:rPr>
              <w:t>New testcase for Idle/Inactive measurements on E-UTRA cells in RRC_IDLE state with configuration through SIB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9C37F9" w14:textId="77777777" w:rsidR="00085317" w:rsidRPr="00D70946" w:rsidRDefault="00085317" w:rsidP="009D4432">
            <w:pPr>
              <w:pStyle w:val="TAC"/>
              <w:rPr>
                <w:lang w:eastAsia="en-US"/>
              </w:rPr>
            </w:pPr>
            <w:r w:rsidRPr="00D70946">
              <w:rPr>
                <w:lang w:eastAsia="en-US"/>
              </w:rPr>
              <w:t>16.10.0</w:t>
            </w:r>
          </w:p>
        </w:tc>
      </w:tr>
      <w:tr w:rsidR="00085317" w:rsidRPr="00D70946" w14:paraId="4EC2E9F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DBA84B"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D4284D"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1AF0C3" w14:textId="290DDAA6" w:rsidR="00085317" w:rsidRPr="00D70946" w:rsidRDefault="00085317" w:rsidP="009D4432">
            <w:pPr>
              <w:pStyle w:val="TAC"/>
              <w:rPr>
                <w:lang w:eastAsia="en-US"/>
              </w:rPr>
            </w:pPr>
            <w:r w:rsidRPr="00D70946">
              <w:rPr>
                <w:lang w:eastAsia="en-US"/>
              </w:rPr>
              <w:t>R5-2177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9313B2" w14:textId="727AE6D3" w:rsidR="00085317" w:rsidRPr="00D70946" w:rsidRDefault="00085317" w:rsidP="009D4432">
            <w:pPr>
              <w:pStyle w:val="TAC"/>
              <w:rPr>
                <w:lang w:eastAsia="en-US"/>
              </w:rPr>
            </w:pPr>
            <w:r w:rsidRPr="00D70946">
              <w:rPr>
                <w:lang w:eastAsia="en-US"/>
              </w:rPr>
              <w:t>26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678FF8" w14:textId="6FF61447"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0B041F" w14:textId="4E74C9B9"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A9E9BC" w14:textId="1B9FC60A" w:rsidR="00085317" w:rsidRPr="00D70946" w:rsidRDefault="00085317" w:rsidP="009D4432">
            <w:pPr>
              <w:pStyle w:val="TAL"/>
              <w:rPr>
                <w:lang w:eastAsia="en-US"/>
              </w:rPr>
            </w:pPr>
            <w:r w:rsidRPr="00D70946">
              <w:rPr>
                <w:lang w:eastAsia="en-US"/>
              </w:rPr>
              <w:t>New testcase for Idle/Inactive measurements on NR cells in RRC_IDLE state with configuration through RRCRele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78AE49" w14:textId="77777777" w:rsidR="00085317" w:rsidRPr="00D70946" w:rsidRDefault="00085317" w:rsidP="009D4432">
            <w:pPr>
              <w:pStyle w:val="TAC"/>
              <w:rPr>
                <w:lang w:eastAsia="en-US"/>
              </w:rPr>
            </w:pPr>
            <w:r w:rsidRPr="00D70946">
              <w:rPr>
                <w:lang w:eastAsia="en-US"/>
              </w:rPr>
              <w:t>16.10.0</w:t>
            </w:r>
          </w:p>
        </w:tc>
      </w:tr>
      <w:tr w:rsidR="00085317" w:rsidRPr="00D70946" w14:paraId="52149F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9621C4"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9A13CC"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F670C4" w14:textId="1389EDDF" w:rsidR="00085317" w:rsidRPr="00D70946" w:rsidRDefault="00085317" w:rsidP="009D4432">
            <w:pPr>
              <w:pStyle w:val="TAC"/>
              <w:rPr>
                <w:lang w:eastAsia="en-US"/>
              </w:rPr>
            </w:pPr>
            <w:r w:rsidRPr="00D70946">
              <w:rPr>
                <w:lang w:eastAsia="en-US"/>
              </w:rPr>
              <w:t>R5-2177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511279" w14:textId="716BA7A1" w:rsidR="00085317" w:rsidRPr="00D70946" w:rsidRDefault="00085317" w:rsidP="009D4432">
            <w:pPr>
              <w:pStyle w:val="TAC"/>
              <w:rPr>
                <w:lang w:eastAsia="en-US"/>
              </w:rPr>
            </w:pPr>
            <w:r w:rsidRPr="00D70946">
              <w:rPr>
                <w:lang w:eastAsia="en-US"/>
              </w:rPr>
              <w:t>26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3EB528" w14:textId="4A0ABB22"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B86320" w14:textId="18B9D3B5"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BF80D1" w14:textId="6DC77A2C" w:rsidR="00085317" w:rsidRPr="00D70946" w:rsidRDefault="00085317" w:rsidP="009D4432">
            <w:pPr>
              <w:pStyle w:val="TAL"/>
              <w:rPr>
                <w:lang w:eastAsia="en-US"/>
              </w:rPr>
            </w:pPr>
            <w:r w:rsidRPr="00D70946">
              <w:rPr>
                <w:lang w:eastAsia="en-US"/>
              </w:rPr>
              <w:t>New testcase for Idle/Inactive measurements on E-UTRA cells in RRC_IDLE state with configuration through RRCRele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BDA2A0" w14:textId="77777777" w:rsidR="00085317" w:rsidRPr="00D70946" w:rsidRDefault="00085317" w:rsidP="009D4432">
            <w:pPr>
              <w:pStyle w:val="TAC"/>
              <w:rPr>
                <w:lang w:eastAsia="en-US"/>
              </w:rPr>
            </w:pPr>
            <w:r w:rsidRPr="00D70946">
              <w:rPr>
                <w:lang w:eastAsia="en-US"/>
              </w:rPr>
              <w:t>16.10.0</w:t>
            </w:r>
          </w:p>
        </w:tc>
      </w:tr>
      <w:tr w:rsidR="00085317" w:rsidRPr="00D70946" w14:paraId="308ADFC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C3DA71A"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407DB0"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22C2D9" w14:textId="2D773624" w:rsidR="00085317" w:rsidRPr="00D70946" w:rsidRDefault="00085317" w:rsidP="009D4432">
            <w:pPr>
              <w:pStyle w:val="TAC"/>
              <w:rPr>
                <w:lang w:eastAsia="en-US"/>
              </w:rPr>
            </w:pPr>
            <w:r w:rsidRPr="00D70946">
              <w:rPr>
                <w:lang w:eastAsia="en-US"/>
              </w:rPr>
              <w:t>R5-2178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99C69D" w14:textId="2BFB7DC1" w:rsidR="00085317" w:rsidRPr="00D70946" w:rsidRDefault="00085317" w:rsidP="009D4432">
            <w:pPr>
              <w:pStyle w:val="TAC"/>
              <w:rPr>
                <w:lang w:eastAsia="en-US"/>
              </w:rPr>
            </w:pPr>
            <w:r w:rsidRPr="00D70946">
              <w:rPr>
                <w:lang w:eastAsia="en-US"/>
              </w:rPr>
              <w:t>25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654F53" w14:textId="6A141506"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A0F845" w14:textId="1F778510"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615619" w14:textId="55B26DC6" w:rsidR="00085317" w:rsidRPr="00D70946" w:rsidRDefault="00085317" w:rsidP="009D4432">
            <w:pPr>
              <w:pStyle w:val="TAL"/>
              <w:rPr>
                <w:lang w:eastAsia="en-US"/>
              </w:rPr>
            </w:pPr>
            <w:r w:rsidRPr="00D70946">
              <w:rPr>
                <w:lang w:eastAsia="en-US"/>
              </w:rPr>
              <w:t>Correction to System Information Combination of SOR TCs 6.3.1.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30A731" w14:textId="77777777" w:rsidR="00085317" w:rsidRPr="00D70946" w:rsidRDefault="00085317" w:rsidP="009D4432">
            <w:pPr>
              <w:pStyle w:val="TAC"/>
              <w:rPr>
                <w:lang w:eastAsia="en-US"/>
              </w:rPr>
            </w:pPr>
            <w:r w:rsidRPr="00D70946">
              <w:rPr>
                <w:lang w:eastAsia="en-US"/>
              </w:rPr>
              <w:t>16.10.0</w:t>
            </w:r>
          </w:p>
        </w:tc>
      </w:tr>
      <w:tr w:rsidR="00085317" w:rsidRPr="00D70946" w14:paraId="3108FC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B80BD1"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1AA3D0C"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AF4D351" w14:textId="5164CA69" w:rsidR="00085317" w:rsidRPr="00D70946" w:rsidRDefault="00085317" w:rsidP="009D4432">
            <w:pPr>
              <w:pStyle w:val="TAC"/>
              <w:rPr>
                <w:lang w:eastAsia="en-US"/>
              </w:rPr>
            </w:pPr>
            <w:r w:rsidRPr="00D70946">
              <w:rPr>
                <w:lang w:eastAsia="en-US"/>
              </w:rPr>
              <w:t>R5-2178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5BC215" w14:textId="47387048" w:rsidR="00085317" w:rsidRPr="00D70946" w:rsidRDefault="00085317" w:rsidP="009D4432">
            <w:pPr>
              <w:pStyle w:val="TAC"/>
              <w:rPr>
                <w:lang w:eastAsia="en-US"/>
              </w:rPr>
            </w:pPr>
            <w:r w:rsidRPr="00D70946">
              <w:rPr>
                <w:lang w:eastAsia="en-US"/>
              </w:rPr>
              <w:t>25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31A2E7" w14:textId="5B386035"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435AC0" w14:textId="1CCFBA3B"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5FD41A2" w14:textId="20FC50F4" w:rsidR="00085317" w:rsidRPr="00D70946" w:rsidRDefault="00085317" w:rsidP="009D4432">
            <w:pPr>
              <w:pStyle w:val="TAL"/>
              <w:rPr>
                <w:lang w:eastAsia="en-US"/>
              </w:rPr>
            </w:pPr>
            <w:r w:rsidRPr="00D70946">
              <w:rPr>
                <w:lang w:eastAsia="en-US"/>
              </w:rPr>
              <w:t>Correction to NR-DC testcase 7.1.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CB9B13" w14:textId="77777777" w:rsidR="00085317" w:rsidRPr="00D70946" w:rsidRDefault="00085317" w:rsidP="009D4432">
            <w:pPr>
              <w:pStyle w:val="TAC"/>
              <w:rPr>
                <w:lang w:eastAsia="en-US"/>
              </w:rPr>
            </w:pPr>
            <w:r w:rsidRPr="00D70946">
              <w:rPr>
                <w:lang w:eastAsia="en-US"/>
              </w:rPr>
              <w:t>16.10.0</w:t>
            </w:r>
          </w:p>
        </w:tc>
      </w:tr>
      <w:tr w:rsidR="00085317" w:rsidRPr="00D70946" w14:paraId="48FCCAC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D4105C"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847A62"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57B6BA" w14:textId="22B5F4FD" w:rsidR="00085317" w:rsidRPr="00D70946" w:rsidRDefault="00085317" w:rsidP="009D4432">
            <w:pPr>
              <w:pStyle w:val="TAC"/>
              <w:rPr>
                <w:lang w:eastAsia="en-US"/>
              </w:rPr>
            </w:pPr>
            <w:r w:rsidRPr="00D70946">
              <w:rPr>
                <w:lang w:eastAsia="en-US"/>
              </w:rPr>
              <w:t>R5-2178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09CF17" w14:textId="68282F44" w:rsidR="00085317" w:rsidRPr="00D70946" w:rsidRDefault="00085317" w:rsidP="009D4432">
            <w:pPr>
              <w:pStyle w:val="TAC"/>
              <w:rPr>
                <w:lang w:eastAsia="en-US"/>
              </w:rPr>
            </w:pPr>
            <w:r w:rsidRPr="00D70946">
              <w:rPr>
                <w:lang w:eastAsia="en-US"/>
              </w:rPr>
              <w:t>26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5A972C" w14:textId="68AA28A1"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664986" w14:textId="62E59C07"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F1F9204" w14:textId="2DBA80B6" w:rsidR="00085317" w:rsidRPr="00D70946" w:rsidRDefault="00085317" w:rsidP="009D4432">
            <w:pPr>
              <w:pStyle w:val="TAL"/>
              <w:rPr>
                <w:lang w:eastAsia="en-US"/>
              </w:rPr>
            </w:pPr>
            <w:r w:rsidRPr="00D70946">
              <w:rPr>
                <w:lang w:eastAsia="en-US"/>
              </w:rPr>
              <w:t>NE-DC specific enhancements test case pre-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31725B" w14:textId="77777777" w:rsidR="00085317" w:rsidRPr="00D70946" w:rsidRDefault="00085317" w:rsidP="009D4432">
            <w:pPr>
              <w:pStyle w:val="TAC"/>
              <w:rPr>
                <w:lang w:eastAsia="en-US"/>
              </w:rPr>
            </w:pPr>
            <w:r w:rsidRPr="00D70946">
              <w:rPr>
                <w:lang w:eastAsia="en-US"/>
              </w:rPr>
              <w:t>16.10.0</w:t>
            </w:r>
          </w:p>
        </w:tc>
      </w:tr>
      <w:tr w:rsidR="00085317" w:rsidRPr="00D70946" w14:paraId="1EA9F07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4FCE7BA"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5528877"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49F20F" w14:textId="39845564" w:rsidR="00085317" w:rsidRPr="00D70946" w:rsidRDefault="00085317" w:rsidP="009D4432">
            <w:pPr>
              <w:pStyle w:val="TAC"/>
              <w:rPr>
                <w:lang w:eastAsia="en-US"/>
              </w:rPr>
            </w:pPr>
            <w:r w:rsidRPr="00D70946">
              <w:rPr>
                <w:lang w:eastAsia="en-US"/>
              </w:rPr>
              <w:t>R5-2178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D7DF1A" w14:textId="1D9F95D5" w:rsidR="00085317" w:rsidRPr="00D70946" w:rsidRDefault="00085317" w:rsidP="009D4432">
            <w:pPr>
              <w:pStyle w:val="TAC"/>
              <w:rPr>
                <w:lang w:eastAsia="en-US"/>
              </w:rPr>
            </w:pPr>
            <w:r w:rsidRPr="00D70946">
              <w:rPr>
                <w:lang w:eastAsia="en-US"/>
              </w:rPr>
              <w:t>26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969E04" w14:textId="0E43C554"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38FAC9" w14:textId="58F5DCCA"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F9CA43" w14:textId="04CBF180" w:rsidR="00085317" w:rsidRPr="00D70946" w:rsidRDefault="00085317" w:rsidP="009D4432">
            <w:pPr>
              <w:pStyle w:val="TAL"/>
              <w:rPr>
                <w:lang w:eastAsia="en-US"/>
              </w:rPr>
            </w:pPr>
            <w:r w:rsidRPr="00D70946">
              <w:rPr>
                <w:lang w:eastAsia="en-US"/>
              </w:rPr>
              <w:t>NE-DC specific enhancements PDCP test case pre-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D12CA1" w14:textId="77777777" w:rsidR="00085317" w:rsidRPr="00D70946" w:rsidRDefault="00085317" w:rsidP="009D4432">
            <w:pPr>
              <w:pStyle w:val="TAC"/>
              <w:rPr>
                <w:lang w:eastAsia="en-US"/>
              </w:rPr>
            </w:pPr>
            <w:r w:rsidRPr="00D70946">
              <w:rPr>
                <w:lang w:eastAsia="en-US"/>
              </w:rPr>
              <w:t>16.10.0</w:t>
            </w:r>
          </w:p>
        </w:tc>
      </w:tr>
      <w:tr w:rsidR="00085317" w:rsidRPr="00D70946" w14:paraId="2815EEC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7B9046"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5AB55B"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EC3B80" w14:textId="24CCC21C" w:rsidR="00085317" w:rsidRPr="00D70946" w:rsidRDefault="00085317" w:rsidP="009D4432">
            <w:pPr>
              <w:pStyle w:val="TAC"/>
              <w:rPr>
                <w:lang w:eastAsia="en-US"/>
              </w:rPr>
            </w:pPr>
            <w:r w:rsidRPr="00D70946">
              <w:rPr>
                <w:lang w:eastAsia="en-US"/>
              </w:rPr>
              <w:t>R5-2178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B3765D" w14:textId="6B2410D7" w:rsidR="00085317" w:rsidRPr="00D70946" w:rsidRDefault="00085317" w:rsidP="009D4432">
            <w:pPr>
              <w:pStyle w:val="TAC"/>
              <w:rPr>
                <w:lang w:eastAsia="en-US"/>
              </w:rPr>
            </w:pPr>
            <w:r w:rsidRPr="00D70946">
              <w:rPr>
                <w:lang w:eastAsia="en-US"/>
              </w:rPr>
              <w:t>25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D0B7F6" w14:textId="61A6F1AD"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2E1A9B" w14:textId="5C927780"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BF75AB" w14:textId="5434AA43" w:rsidR="00085317" w:rsidRPr="00D70946" w:rsidRDefault="00085317" w:rsidP="009D4432">
            <w:pPr>
              <w:pStyle w:val="TAL"/>
              <w:rPr>
                <w:lang w:eastAsia="en-US"/>
              </w:rPr>
            </w:pPr>
            <w:r w:rsidRPr="00D70946">
              <w:rPr>
                <w:lang w:eastAsia="en-US"/>
              </w:rPr>
              <w:t>Correction to SDAP TC 7.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11CDEE" w14:textId="77777777" w:rsidR="00085317" w:rsidRPr="00D70946" w:rsidRDefault="00085317" w:rsidP="009D4432">
            <w:pPr>
              <w:pStyle w:val="TAC"/>
              <w:rPr>
                <w:lang w:eastAsia="en-US"/>
              </w:rPr>
            </w:pPr>
            <w:r w:rsidRPr="00D70946">
              <w:rPr>
                <w:lang w:eastAsia="en-US"/>
              </w:rPr>
              <w:t>16.10.0</w:t>
            </w:r>
          </w:p>
        </w:tc>
      </w:tr>
      <w:tr w:rsidR="00085317" w:rsidRPr="00D70946" w14:paraId="6739CA1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759DBB"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31088A"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218ED8" w14:textId="5E3F6B69" w:rsidR="00085317" w:rsidRPr="00D70946" w:rsidRDefault="00085317" w:rsidP="009D4432">
            <w:pPr>
              <w:pStyle w:val="TAC"/>
              <w:rPr>
                <w:lang w:eastAsia="en-US"/>
              </w:rPr>
            </w:pPr>
            <w:r w:rsidRPr="00D70946">
              <w:rPr>
                <w:lang w:eastAsia="en-US"/>
              </w:rPr>
              <w:t>R5-2178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71BFEC" w14:textId="79FF5ACA" w:rsidR="00085317" w:rsidRPr="00D70946" w:rsidRDefault="00085317" w:rsidP="009D4432">
            <w:pPr>
              <w:pStyle w:val="TAC"/>
              <w:rPr>
                <w:lang w:eastAsia="en-US"/>
              </w:rPr>
            </w:pPr>
            <w:r w:rsidRPr="00D70946">
              <w:rPr>
                <w:lang w:eastAsia="en-US"/>
              </w:rPr>
              <w:t>25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DC9733" w14:textId="544AE9CC"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A170E6" w14:textId="58F81F09"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74D437" w14:textId="2BBC3408" w:rsidR="00085317" w:rsidRPr="00D70946" w:rsidRDefault="00085317" w:rsidP="009D4432">
            <w:pPr>
              <w:pStyle w:val="TAL"/>
              <w:rPr>
                <w:lang w:eastAsia="en-US"/>
              </w:rPr>
            </w:pPr>
            <w:r w:rsidRPr="00D70946">
              <w:rPr>
                <w:lang w:eastAsia="en-US"/>
              </w:rPr>
              <w:t>Addition of NR5G RRC TC 8.1.1.3.7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FDFF58" w14:textId="77777777" w:rsidR="00085317" w:rsidRPr="00D70946" w:rsidRDefault="00085317" w:rsidP="009D4432">
            <w:pPr>
              <w:pStyle w:val="TAC"/>
              <w:rPr>
                <w:lang w:eastAsia="en-US"/>
              </w:rPr>
            </w:pPr>
            <w:r w:rsidRPr="00D70946">
              <w:rPr>
                <w:lang w:eastAsia="en-US"/>
              </w:rPr>
              <w:t>16.10.0</w:t>
            </w:r>
          </w:p>
        </w:tc>
      </w:tr>
      <w:tr w:rsidR="00085317" w:rsidRPr="00D70946" w14:paraId="45038B0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0B4075"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B48964"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207A6B4" w14:textId="420880AC" w:rsidR="00085317" w:rsidRPr="00D70946" w:rsidRDefault="00085317" w:rsidP="009D4432">
            <w:pPr>
              <w:pStyle w:val="TAC"/>
              <w:rPr>
                <w:lang w:eastAsia="en-US"/>
              </w:rPr>
            </w:pPr>
            <w:r w:rsidRPr="00D70946">
              <w:rPr>
                <w:lang w:eastAsia="en-US"/>
              </w:rPr>
              <w:t>R5-2178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933E61" w14:textId="41CB73A3" w:rsidR="00085317" w:rsidRPr="00D70946" w:rsidRDefault="00085317" w:rsidP="009D4432">
            <w:pPr>
              <w:pStyle w:val="TAC"/>
              <w:rPr>
                <w:lang w:eastAsia="en-US"/>
              </w:rPr>
            </w:pPr>
            <w:r w:rsidRPr="00D70946">
              <w:rPr>
                <w:lang w:eastAsia="en-US"/>
              </w:rPr>
              <w:t>25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CCD3CC" w14:textId="3520061D"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E61AAA" w14:textId="28974E78"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99D8C7" w14:textId="1A2081F7" w:rsidR="00085317" w:rsidRPr="00D70946" w:rsidRDefault="00085317" w:rsidP="009D4432">
            <w:pPr>
              <w:pStyle w:val="TAL"/>
              <w:rPr>
                <w:lang w:eastAsia="en-US"/>
              </w:rPr>
            </w:pPr>
            <w:r w:rsidRPr="00D70946">
              <w:rPr>
                <w:lang w:eastAsia="en-US"/>
              </w:rPr>
              <w:t>Addition of new test case 8.2.1.1.2 for UE capability transfer in NE-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1E2F25" w14:textId="77777777" w:rsidR="00085317" w:rsidRPr="00D70946" w:rsidRDefault="00085317" w:rsidP="009D4432">
            <w:pPr>
              <w:pStyle w:val="TAC"/>
              <w:rPr>
                <w:lang w:eastAsia="en-US"/>
              </w:rPr>
            </w:pPr>
            <w:r w:rsidRPr="00D70946">
              <w:rPr>
                <w:lang w:eastAsia="en-US"/>
              </w:rPr>
              <w:t>16.10.0</w:t>
            </w:r>
          </w:p>
        </w:tc>
      </w:tr>
      <w:tr w:rsidR="00085317" w:rsidRPr="00D70946" w14:paraId="3EBBB2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F8D393"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D96DF0"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5B9198" w14:textId="5B3D250B" w:rsidR="00085317" w:rsidRPr="00D70946" w:rsidRDefault="00085317" w:rsidP="009D4432">
            <w:pPr>
              <w:pStyle w:val="TAC"/>
              <w:rPr>
                <w:lang w:eastAsia="en-US"/>
              </w:rPr>
            </w:pPr>
            <w:r w:rsidRPr="00D70946">
              <w:rPr>
                <w:lang w:eastAsia="en-US"/>
              </w:rPr>
              <w:t>R5-2178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ED1C01" w14:textId="4FAA1375" w:rsidR="00085317" w:rsidRPr="00D70946" w:rsidRDefault="00085317" w:rsidP="009D4432">
            <w:pPr>
              <w:pStyle w:val="TAC"/>
              <w:rPr>
                <w:lang w:eastAsia="en-US"/>
              </w:rPr>
            </w:pPr>
            <w:r w:rsidRPr="00D70946">
              <w:rPr>
                <w:lang w:eastAsia="en-US"/>
              </w:rPr>
              <w:t>25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583D84" w14:textId="4AB93C61"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3C9AB1" w14:textId="3F4E3D04"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073273" w14:textId="2354D5C9" w:rsidR="00085317" w:rsidRPr="00D70946" w:rsidRDefault="00085317" w:rsidP="009D4432">
            <w:pPr>
              <w:pStyle w:val="TAL"/>
              <w:rPr>
                <w:lang w:eastAsia="en-US"/>
              </w:rPr>
            </w:pPr>
            <w:r w:rsidRPr="00D70946">
              <w:rPr>
                <w:lang w:eastAsia="en-US"/>
              </w:rPr>
              <w:t>Correction to NR test Case 8.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271774" w14:textId="77777777" w:rsidR="00085317" w:rsidRPr="00D70946" w:rsidRDefault="00085317" w:rsidP="009D4432">
            <w:pPr>
              <w:pStyle w:val="TAC"/>
              <w:rPr>
                <w:lang w:eastAsia="en-US"/>
              </w:rPr>
            </w:pPr>
            <w:r w:rsidRPr="00D70946">
              <w:rPr>
                <w:lang w:eastAsia="en-US"/>
              </w:rPr>
              <w:t>16.10.0</w:t>
            </w:r>
          </w:p>
        </w:tc>
      </w:tr>
      <w:tr w:rsidR="00085317" w:rsidRPr="00D70946" w14:paraId="2E89A96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1CAACA5"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74E0B4A"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13C517" w14:textId="53C2F9AD" w:rsidR="00085317" w:rsidRPr="00D70946" w:rsidRDefault="00085317" w:rsidP="009D4432">
            <w:pPr>
              <w:pStyle w:val="TAC"/>
              <w:rPr>
                <w:lang w:eastAsia="en-US"/>
              </w:rPr>
            </w:pPr>
            <w:r w:rsidRPr="00D70946">
              <w:rPr>
                <w:lang w:eastAsia="en-US"/>
              </w:rPr>
              <w:t>R5-2178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7CC778" w14:textId="37878BE2" w:rsidR="00085317" w:rsidRPr="00D70946" w:rsidRDefault="00085317" w:rsidP="009D4432">
            <w:pPr>
              <w:pStyle w:val="TAC"/>
              <w:rPr>
                <w:lang w:eastAsia="en-US"/>
              </w:rPr>
            </w:pPr>
            <w:r w:rsidRPr="00D70946">
              <w:rPr>
                <w:lang w:eastAsia="en-US"/>
              </w:rPr>
              <w:t>25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FCFE57" w14:textId="660E373D"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B62ED7" w14:textId="4A6A0CB4"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2FC2C6" w14:textId="1FB3556E" w:rsidR="00085317" w:rsidRPr="00D70946" w:rsidRDefault="00085317" w:rsidP="009D4432">
            <w:pPr>
              <w:pStyle w:val="TAL"/>
              <w:rPr>
                <w:lang w:eastAsia="en-US"/>
              </w:rPr>
            </w:pPr>
            <w:r w:rsidRPr="00D70946">
              <w:rPr>
                <w:lang w:eastAsia="en-US"/>
              </w:rPr>
              <w:t>Addition of new test case 8.2.2.4.3 for SCG DRB in NE-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500983" w14:textId="77777777" w:rsidR="00085317" w:rsidRPr="00D70946" w:rsidRDefault="00085317" w:rsidP="009D4432">
            <w:pPr>
              <w:pStyle w:val="TAC"/>
              <w:rPr>
                <w:lang w:eastAsia="en-US"/>
              </w:rPr>
            </w:pPr>
            <w:r w:rsidRPr="00D70946">
              <w:rPr>
                <w:lang w:eastAsia="en-US"/>
              </w:rPr>
              <w:t>16.10.0</w:t>
            </w:r>
          </w:p>
        </w:tc>
      </w:tr>
      <w:tr w:rsidR="00085317" w:rsidRPr="00D70946" w14:paraId="3C6FE4B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359555"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AEDCD0"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59BFA7" w14:textId="79F14426" w:rsidR="00085317" w:rsidRPr="00D70946" w:rsidRDefault="00085317" w:rsidP="009D4432">
            <w:pPr>
              <w:pStyle w:val="TAC"/>
              <w:rPr>
                <w:lang w:eastAsia="en-US"/>
              </w:rPr>
            </w:pPr>
            <w:r w:rsidRPr="00D70946">
              <w:rPr>
                <w:lang w:eastAsia="en-US"/>
              </w:rPr>
              <w:t>R5-2178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1A23F7" w14:textId="617644A8" w:rsidR="00085317" w:rsidRPr="00D70946" w:rsidRDefault="00085317" w:rsidP="009D4432">
            <w:pPr>
              <w:pStyle w:val="TAC"/>
              <w:rPr>
                <w:lang w:eastAsia="en-US"/>
              </w:rPr>
            </w:pPr>
            <w:r w:rsidRPr="00D70946">
              <w:rPr>
                <w:lang w:eastAsia="en-US"/>
              </w:rPr>
              <w:t>25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E27A58" w14:textId="1134D71F"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7C63FA" w14:textId="332D7DEE"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1437C7" w14:textId="015406EE" w:rsidR="00085317" w:rsidRPr="00D70946" w:rsidRDefault="00085317" w:rsidP="009D4432">
            <w:pPr>
              <w:pStyle w:val="TAL"/>
              <w:rPr>
                <w:lang w:eastAsia="en-US"/>
              </w:rPr>
            </w:pPr>
            <w:r w:rsidRPr="00D70946">
              <w:rPr>
                <w:lang w:eastAsia="en-US"/>
              </w:rPr>
              <w:t>Addition of new test case 8.2.2.5.3 for  Split DRB in NE-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AC8B7B" w14:textId="77777777" w:rsidR="00085317" w:rsidRPr="00D70946" w:rsidRDefault="00085317" w:rsidP="009D4432">
            <w:pPr>
              <w:pStyle w:val="TAC"/>
              <w:rPr>
                <w:lang w:eastAsia="en-US"/>
              </w:rPr>
            </w:pPr>
            <w:r w:rsidRPr="00D70946">
              <w:rPr>
                <w:lang w:eastAsia="en-US"/>
              </w:rPr>
              <w:t>16.10.0</w:t>
            </w:r>
          </w:p>
        </w:tc>
      </w:tr>
      <w:tr w:rsidR="00085317" w:rsidRPr="00D70946" w14:paraId="55A2B85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A73EFE"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285450"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376A31" w14:textId="37D071FF" w:rsidR="00085317" w:rsidRPr="00D70946" w:rsidRDefault="00085317" w:rsidP="009D4432">
            <w:pPr>
              <w:pStyle w:val="TAC"/>
              <w:rPr>
                <w:lang w:eastAsia="en-US"/>
              </w:rPr>
            </w:pPr>
            <w:r w:rsidRPr="00D70946">
              <w:rPr>
                <w:lang w:eastAsia="en-US"/>
              </w:rPr>
              <w:t>R5-2178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F18735" w14:textId="7344D9BE" w:rsidR="00085317" w:rsidRPr="00D70946" w:rsidRDefault="00085317" w:rsidP="009D4432">
            <w:pPr>
              <w:pStyle w:val="TAC"/>
              <w:rPr>
                <w:lang w:eastAsia="en-US"/>
              </w:rPr>
            </w:pPr>
            <w:r w:rsidRPr="00D70946">
              <w:rPr>
                <w:lang w:eastAsia="en-US"/>
              </w:rPr>
              <w:t>25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DCD8F0" w14:textId="33623666"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7B637B" w14:textId="59CDC1F1"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BA41590" w14:textId="3467E559" w:rsidR="00085317" w:rsidRPr="00D70946" w:rsidRDefault="00085317" w:rsidP="009D4432">
            <w:pPr>
              <w:pStyle w:val="TAL"/>
              <w:rPr>
                <w:lang w:eastAsia="en-US"/>
              </w:rPr>
            </w:pPr>
            <w:r w:rsidRPr="00D70946">
              <w:rPr>
                <w:lang w:eastAsia="en-US"/>
              </w:rPr>
              <w:t>Correction to NR TC 8.1.5.8.1_Latency che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DC11C6" w14:textId="77777777" w:rsidR="00085317" w:rsidRPr="00D70946" w:rsidRDefault="00085317" w:rsidP="009D4432">
            <w:pPr>
              <w:pStyle w:val="TAC"/>
              <w:rPr>
                <w:lang w:eastAsia="en-US"/>
              </w:rPr>
            </w:pPr>
            <w:r w:rsidRPr="00D70946">
              <w:rPr>
                <w:lang w:eastAsia="en-US"/>
              </w:rPr>
              <w:t>16.10.0</w:t>
            </w:r>
          </w:p>
        </w:tc>
      </w:tr>
      <w:tr w:rsidR="00085317" w:rsidRPr="00D70946" w14:paraId="1574B20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85B7AB"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E3F675"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72D074" w14:textId="52B217C8" w:rsidR="00085317" w:rsidRPr="00D70946" w:rsidRDefault="00085317" w:rsidP="009D4432">
            <w:pPr>
              <w:pStyle w:val="TAC"/>
              <w:rPr>
                <w:lang w:eastAsia="en-US"/>
              </w:rPr>
            </w:pPr>
            <w:r w:rsidRPr="00D70946">
              <w:rPr>
                <w:lang w:eastAsia="en-US"/>
              </w:rPr>
              <w:t>R5-2178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B3C5D7" w14:textId="4596210D" w:rsidR="00085317" w:rsidRPr="00D70946" w:rsidRDefault="00085317" w:rsidP="009D4432">
            <w:pPr>
              <w:pStyle w:val="TAC"/>
              <w:rPr>
                <w:lang w:eastAsia="en-US"/>
              </w:rPr>
            </w:pPr>
            <w:r w:rsidRPr="00D70946">
              <w:rPr>
                <w:lang w:eastAsia="en-US"/>
              </w:rPr>
              <w:t>25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B97877" w14:textId="2B7EDC25"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4F18EA" w14:textId="3CD04AE9"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7B9EE0" w14:textId="0A174536" w:rsidR="00085317" w:rsidRPr="00D70946" w:rsidRDefault="00085317" w:rsidP="009D4432">
            <w:pPr>
              <w:pStyle w:val="TAL"/>
              <w:rPr>
                <w:lang w:eastAsia="en-US"/>
              </w:rPr>
            </w:pPr>
            <w:r w:rsidRPr="00D70946">
              <w:rPr>
                <w:lang w:eastAsia="en-US"/>
              </w:rPr>
              <w:t>Correction to NR TC 9.1.5.1.8-Serving network not authoriz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8AD75C" w14:textId="77777777" w:rsidR="00085317" w:rsidRPr="00D70946" w:rsidRDefault="00085317" w:rsidP="009D4432">
            <w:pPr>
              <w:pStyle w:val="TAC"/>
              <w:rPr>
                <w:lang w:eastAsia="en-US"/>
              </w:rPr>
            </w:pPr>
            <w:r w:rsidRPr="00D70946">
              <w:rPr>
                <w:lang w:eastAsia="en-US"/>
              </w:rPr>
              <w:t>16.10.0</w:t>
            </w:r>
          </w:p>
        </w:tc>
      </w:tr>
      <w:tr w:rsidR="00085317" w:rsidRPr="00D70946" w14:paraId="36B0D4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DF5718"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1CFA4D"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BB39DB" w14:textId="15472CD3" w:rsidR="00085317" w:rsidRPr="00D70946" w:rsidRDefault="00085317" w:rsidP="009D4432">
            <w:pPr>
              <w:pStyle w:val="TAC"/>
              <w:rPr>
                <w:lang w:eastAsia="en-US"/>
              </w:rPr>
            </w:pPr>
            <w:r w:rsidRPr="00D70946">
              <w:rPr>
                <w:lang w:eastAsia="en-US"/>
              </w:rPr>
              <w:t>R5-2178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6A77754" w14:textId="1DD6B3D3" w:rsidR="00085317" w:rsidRPr="00D70946" w:rsidRDefault="00085317" w:rsidP="009D4432">
            <w:pPr>
              <w:pStyle w:val="TAC"/>
              <w:rPr>
                <w:lang w:eastAsia="en-US"/>
              </w:rPr>
            </w:pPr>
            <w:r w:rsidRPr="00D70946">
              <w:rPr>
                <w:lang w:eastAsia="en-US"/>
              </w:rPr>
              <w:t>26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999327" w14:textId="50BD5DB3"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AF1D80" w14:textId="0BC070C6"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0BABA4" w14:textId="1A8242A7" w:rsidR="00085317" w:rsidRPr="00D70946" w:rsidRDefault="00085317" w:rsidP="009D4432">
            <w:pPr>
              <w:pStyle w:val="TAL"/>
              <w:rPr>
                <w:lang w:eastAsia="en-US"/>
              </w:rPr>
            </w:pPr>
            <w:r w:rsidRPr="00D70946">
              <w:rPr>
                <w:lang w:eastAsia="en-US"/>
              </w:rPr>
              <w:t>Correction to PDU session authentication and authorization Test Case 10.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C47B09" w14:textId="77777777" w:rsidR="00085317" w:rsidRPr="00D70946" w:rsidRDefault="00085317" w:rsidP="009D4432">
            <w:pPr>
              <w:pStyle w:val="TAC"/>
              <w:rPr>
                <w:lang w:eastAsia="en-US"/>
              </w:rPr>
            </w:pPr>
            <w:r w:rsidRPr="00D70946">
              <w:rPr>
                <w:lang w:eastAsia="en-US"/>
              </w:rPr>
              <w:t>16.10.0</w:t>
            </w:r>
          </w:p>
        </w:tc>
      </w:tr>
      <w:tr w:rsidR="00085317" w:rsidRPr="00D70946" w14:paraId="005B2CB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D6D541"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BFE2A6"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66D172" w14:textId="668F53F8" w:rsidR="00085317" w:rsidRPr="00D70946" w:rsidRDefault="00085317" w:rsidP="009D4432">
            <w:pPr>
              <w:pStyle w:val="TAC"/>
              <w:rPr>
                <w:lang w:eastAsia="en-US"/>
              </w:rPr>
            </w:pPr>
            <w:r w:rsidRPr="00D70946">
              <w:rPr>
                <w:lang w:eastAsia="en-US"/>
              </w:rPr>
              <w:t>R5-2178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7DE5C5" w14:textId="70B3201D" w:rsidR="00085317" w:rsidRPr="00D70946" w:rsidRDefault="00085317" w:rsidP="009D4432">
            <w:pPr>
              <w:pStyle w:val="TAC"/>
              <w:rPr>
                <w:lang w:eastAsia="en-US"/>
              </w:rPr>
            </w:pPr>
            <w:r w:rsidRPr="00D70946">
              <w:rPr>
                <w:lang w:eastAsia="en-US"/>
              </w:rPr>
              <w:t>26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E48B02" w14:textId="22E3DD9E"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B5C0C3" w14:textId="1AB9AB3A"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B0EE8D" w14:textId="4A2663D4" w:rsidR="00085317" w:rsidRPr="00D70946" w:rsidRDefault="00085317" w:rsidP="009D4432">
            <w:pPr>
              <w:pStyle w:val="TAL"/>
              <w:rPr>
                <w:lang w:eastAsia="en-US"/>
              </w:rPr>
            </w:pPr>
            <w:r w:rsidRPr="00D70946">
              <w:rPr>
                <w:lang w:eastAsia="en-US"/>
              </w:rPr>
              <w:t>Correction to PDU session authentication and authorization Test Case 10.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BC7ED9" w14:textId="77777777" w:rsidR="00085317" w:rsidRPr="00D70946" w:rsidRDefault="00085317" w:rsidP="009D4432">
            <w:pPr>
              <w:pStyle w:val="TAC"/>
              <w:rPr>
                <w:lang w:eastAsia="en-US"/>
              </w:rPr>
            </w:pPr>
            <w:r w:rsidRPr="00D70946">
              <w:rPr>
                <w:lang w:eastAsia="en-US"/>
              </w:rPr>
              <w:t>16.10.0</w:t>
            </w:r>
          </w:p>
        </w:tc>
      </w:tr>
      <w:tr w:rsidR="00085317" w:rsidRPr="00D70946" w14:paraId="2537F13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CE3E52"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399639"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44E70B" w14:textId="23954F93" w:rsidR="00085317" w:rsidRPr="00D70946" w:rsidRDefault="00085317" w:rsidP="009D4432">
            <w:pPr>
              <w:pStyle w:val="TAC"/>
              <w:rPr>
                <w:lang w:eastAsia="en-US"/>
              </w:rPr>
            </w:pPr>
            <w:r w:rsidRPr="00D70946">
              <w:rPr>
                <w:lang w:eastAsia="en-US"/>
              </w:rPr>
              <w:t>R5-2178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605EC5" w14:textId="5FEA85B8" w:rsidR="00085317" w:rsidRPr="00D70946" w:rsidRDefault="00085317" w:rsidP="009D4432">
            <w:pPr>
              <w:pStyle w:val="TAC"/>
              <w:rPr>
                <w:lang w:eastAsia="en-US"/>
              </w:rPr>
            </w:pPr>
            <w:r w:rsidRPr="00D70946">
              <w:rPr>
                <w:lang w:eastAsia="en-US"/>
              </w:rPr>
              <w:t>25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209A3D" w14:textId="4318BFC8"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C9D480" w14:textId="278230A0"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EA1123" w14:textId="07791412" w:rsidR="00085317" w:rsidRPr="00D70946" w:rsidRDefault="00085317" w:rsidP="009D4432">
            <w:pPr>
              <w:pStyle w:val="TAL"/>
              <w:rPr>
                <w:lang w:eastAsia="en-US"/>
              </w:rPr>
            </w:pPr>
            <w:r w:rsidRPr="00D70946">
              <w:rPr>
                <w:lang w:eastAsia="en-US"/>
              </w:rPr>
              <w:t>Correction to NR TC 11.4.5-Handling of 5GS forbidden tracking areas for roam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A02F01" w14:textId="77777777" w:rsidR="00085317" w:rsidRPr="00D70946" w:rsidRDefault="00085317" w:rsidP="009D4432">
            <w:pPr>
              <w:pStyle w:val="TAC"/>
              <w:rPr>
                <w:lang w:eastAsia="en-US"/>
              </w:rPr>
            </w:pPr>
            <w:r w:rsidRPr="00D70946">
              <w:rPr>
                <w:lang w:eastAsia="en-US"/>
              </w:rPr>
              <w:t>16.10.0</w:t>
            </w:r>
          </w:p>
        </w:tc>
      </w:tr>
      <w:tr w:rsidR="00085317" w:rsidRPr="00D70946" w14:paraId="576AB56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2C7E46"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F53A57"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CBFFA2" w14:textId="321A8542" w:rsidR="00085317" w:rsidRPr="00D70946" w:rsidRDefault="00085317" w:rsidP="009D4432">
            <w:pPr>
              <w:pStyle w:val="TAC"/>
              <w:rPr>
                <w:lang w:eastAsia="en-US"/>
              </w:rPr>
            </w:pPr>
            <w:r w:rsidRPr="00D70946">
              <w:rPr>
                <w:lang w:eastAsia="en-US"/>
              </w:rPr>
              <w:t>R5-2178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1AD680" w14:textId="48904337" w:rsidR="00085317" w:rsidRPr="00D70946" w:rsidRDefault="00085317" w:rsidP="009D4432">
            <w:pPr>
              <w:pStyle w:val="TAC"/>
              <w:rPr>
                <w:lang w:eastAsia="en-US"/>
              </w:rPr>
            </w:pPr>
            <w:r w:rsidRPr="00D70946">
              <w:rPr>
                <w:lang w:eastAsia="en-US"/>
              </w:rPr>
              <w:t>25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A3AE83" w14:textId="616F6DB2"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6AB268" w14:textId="0AD021E8"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4AF8F4" w14:textId="64176A39" w:rsidR="00085317" w:rsidRPr="00D70946" w:rsidRDefault="00085317" w:rsidP="009D4432">
            <w:pPr>
              <w:pStyle w:val="TAL"/>
              <w:rPr>
                <w:lang w:eastAsia="en-US"/>
              </w:rPr>
            </w:pPr>
            <w:r w:rsidRPr="00D70946">
              <w:rPr>
                <w:lang w:eastAsia="en-US"/>
              </w:rPr>
              <w:t>Correction to NR5GC testcase 11.4.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3D72D2" w14:textId="77777777" w:rsidR="00085317" w:rsidRPr="00D70946" w:rsidRDefault="00085317" w:rsidP="009D4432">
            <w:pPr>
              <w:pStyle w:val="TAC"/>
              <w:rPr>
                <w:lang w:eastAsia="en-US"/>
              </w:rPr>
            </w:pPr>
            <w:r w:rsidRPr="00D70946">
              <w:rPr>
                <w:lang w:eastAsia="en-US"/>
              </w:rPr>
              <w:t>16.10.0</w:t>
            </w:r>
          </w:p>
        </w:tc>
      </w:tr>
      <w:tr w:rsidR="00085317" w:rsidRPr="00D70946" w14:paraId="7844001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BD5B4D"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6465A1"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9B7DFE" w14:textId="3E76FA10" w:rsidR="00085317" w:rsidRPr="00D70946" w:rsidRDefault="00085317" w:rsidP="009D4432">
            <w:pPr>
              <w:pStyle w:val="TAC"/>
              <w:rPr>
                <w:lang w:eastAsia="en-US"/>
              </w:rPr>
            </w:pPr>
            <w:r w:rsidRPr="00D70946">
              <w:rPr>
                <w:lang w:eastAsia="en-US"/>
              </w:rPr>
              <w:t>R5-2178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3D756F" w14:textId="6DB16565" w:rsidR="00085317" w:rsidRPr="00D70946" w:rsidRDefault="00085317" w:rsidP="009D4432">
            <w:pPr>
              <w:pStyle w:val="TAC"/>
              <w:rPr>
                <w:lang w:eastAsia="en-US"/>
              </w:rPr>
            </w:pPr>
            <w:r w:rsidRPr="00D70946">
              <w:rPr>
                <w:lang w:eastAsia="en-US"/>
              </w:rPr>
              <w:t>25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CEECFA" w14:textId="498BC2A9"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6621DD" w14:textId="11B7A7B0"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2DFC9E" w14:textId="154C300F" w:rsidR="00085317" w:rsidRPr="00D70946" w:rsidRDefault="00085317" w:rsidP="009D4432">
            <w:pPr>
              <w:pStyle w:val="TAL"/>
              <w:rPr>
                <w:lang w:eastAsia="en-US"/>
              </w:rPr>
            </w:pPr>
            <w:r w:rsidRPr="00D70946">
              <w:rPr>
                <w:lang w:eastAsia="en-US"/>
              </w:rPr>
              <w:t>Correction to NR5GC testcase 11.4.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41115D" w14:textId="77777777" w:rsidR="00085317" w:rsidRPr="00D70946" w:rsidRDefault="00085317" w:rsidP="009D4432">
            <w:pPr>
              <w:pStyle w:val="TAC"/>
              <w:rPr>
                <w:lang w:eastAsia="en-US"/>
              </w:rPr>
            </w:pPr>
            <w:r w:rsidRPr="00D70946">
              <w:rPr>
                <w:lang w:eastAsia="en-US"/>
              </w:rPr>
              <w:t>16.10.0</w:t>
            </w:r>
          </w:p>
        </w:tc>
      </w:tr>
      <w:tr w:rsidR="00085317" w:rsidRPr="00D70946" w14:paraId="1A8330E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C35980"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4D6EB9"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9D8646" w14:textId="7563FD6B" w:rsidR="00085317" w:rsidRPr="00D70946" w:rsidRDefault="00085317" w:rsidP="009D4432">
            <w:pPr>
              <w:pStyle w:val="TAC"/>
              <w:rPr>
                <w:lang w:eastAsia="en-US"/>
              </w:rPr>
            </w:pPr>
            <w:r w:rsidRPr="00D70946">
              <w:rPr>
                <w:lang w:eastAsia="en-US"/>
              </w:rPr>
              <w:t>R5-2178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3507D2" w14:textId="4DA8B9B1" w:rsidR="00085317" w:rsidRPr="00D70946" w:rsidRDefault="00085317" w:rsidP="009D4432">
            <w:pPr>
              <w:pStyle w:val="TAC"/>
              <w:rPr>
                <w:lang w:eastAsia="en-US"/>
              </w:rPr>
            </w:pPr>
            <w:r w:rsidRPr="00D70946">
              <w:rPr>
                <w:lang w:eastAsia="en-US"/>
              </w:rPr>
              <w:t>26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79B558" w14:textId="5CE8A253"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2EB155" w14:textId="63A840FD"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55E4D9" w14:textId="71755CA0" w:rsidR="00085317" w:rsidRPr="00D70946" w:rsidRDefault="00085317" w:rsidP="009D4432">
            <w:pPr>
              <w:pStyle w:val="TAL"/>
              <w:rPr>
                <w:lang w:eastAsia="en-US"/>
              </w:rPr>
            </w:pPr>
            <w:r w:rsidRPr="00D70946">
              <w:rPr>
                <w:lang w:eastAsia="en-US"/>
              </w:rPr>
              <w:t>New Test Case 11.6.2 Data Off / MO Video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39050B" w14:textId="77777777" w:rsidR="00085317" w:rsidRPr="00D70946" w:rsidRDefault="00085317" w:rsidP="009D4432">
            <w:pPr>
              <w:pStyle w:val="TAC"/>
              <w:rPr>
                <w:lang w:eastAsia="en-US"/>
              </w:rPr>
            </w:pPr>
            <w:r w:rsidRPr="00D70946">
              <w:rPr>
                <w:lang w:eastAsia="en-US"/>
              </w:rPr>
              <w:t>16.10.0</w:t>
            </w:r>
          </w:p>
        </w:tc>
      </w:tr>
      <w:tr w:rsidR="00085317" w:rsidRPr="00D70946" w14:paraId="2C2B9AA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F86A82"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1ACD7A"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498967" w14:textId="17FDE843" w:rsidR="00085317" w:rsidRPr="00D70946" w:rsidRDefault="00085317" w:rsidP="009D4432">
            <w:pPr>
              <w:pStyle w:val="TAC"/>
              <w:rPr>
                <w:lang w:eastAsia="en-US"/>
              </w:rPr>
            </w:pPr>
            <w:r w:rsidRPr="00D70946">
              <w:rPr>
                <w:lang w:eastAsia="en-US"/>
              </w:rPr>
              <w:t>R5-2178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290438" w14:textId="48D206E5" w:rsidR="00085317" w:rsidRPr="00D70946" w:rsidRDefault="00085317" w:rsidP="009D4432">
            <w:pPr>
              <w:pStyle w:val="TAC"/>
              <w:rPr>
                <w:lang w:eastAsia="en-US"/>
              </w:rPr>
            </w:pPr>
            <w:r w:rsidRPr="00D70946">
              <w:rPr>
                <w:lang w:eastAsia="en-US"/>
              </w:rPr>
              <w:t>26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939CFB" w14:textId="3C5F68FE"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FA0B59" w14:textId="334B9E08"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9217B8" w14:textId="5339B050" w:rsidR="00085317" w:rsidRPr="00D70946" w:rsidRDefault="00085317" w:rsidP="009D4432">
            <w:pPr>
              <w:pStyle w:val="TAL"/>
              <w:rPr>
                <w:lang w:eastAsia="en-US"/>
              </w:rPr>
            </w:pPr>
            <w:r w:rsidRPr="00D70946">
              <w:rPr>
                <w:lang w:eastAsia="en-US"/>
              </w:rPr>
              <w:t>New Test Case 11.6.1 Data Off / MO Voice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A4C522" w14:textId="77777777" w:rsidR="00085317" w:rsidRPr="00D70946" w:rsidRDefault="00085317" w:rsidP="009D4432">
            <w:pPr>
              <w:pStyle w:val="TAC"/>
              <w:rPr>
                <w:lang w:eastAsia="en-US"/>
              </w:rPr>
            </w:pPr>
            <w:r w:rsidRPr="00D70946">
              <w:rPr>
                <w:lang w:eastAsia="en-US"/>
              </w:rPr>
              <w:t>16.10.0</w:t>
            </w:r>
          </w:p>
        </w:tc>
      </w:tr>
      <w:tr w:rsidR="00085317" w:rsidRPr="00D70946" w14:paraId="5DDA7C6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D877FF"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803320"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362306" w14:textId="02C40585" w:rsidR="00085317" w:rsidRPr="00D70946" w:rsidRDefault="00085317" w:rsidP="009D4432">
            <w:pPr>
              <w:pStyle w:val="TAC"/>
              <w:rPr>
                <w:lang w:eastAsia="en-US"/>
              </w:rPr>
            </w:pPr>
            <w:r w:rsidRPr="00D70946">
              <w:rPr>
                <w:lang w:eastAsia="en-US"/>
              </w:rPr>
              <w:t>R5-2178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EA7332" w14:textId="76FA76DD" w:rsidR="00085317" w:rsidRPr="00D70946" w:rsidRDefault="00085317" w:rsidP="009D4432">
            <w:pPr>
              <w:pStyle w:val="TAC"/>
              <w:rPr>
                <w:lang w:eastAsia="en-US"/>
              </w:rPr>
            </w:pPr>
            <w:r w:rsidRPr="00D70946">
              <w:rPr>
                <w:lang w:eastAsia="en-US"/>
              </w:rPr>
              <w:t>25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523315" w14:textId="01AEF3F3"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7E9861" w14:textId="2FD167E7"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A87C5C" w14:textId="6384AE75" w:rsidR="00085317" w:rsidRPr="00D70946" w:rsidRDefault="00085317" w:rsidP="009D4432">
            <w:pPr>
              <w:pStyle w:val="TAL"/>
              <w:rPr>
                <w:lang w:eastAsia="en-US"/>
              </w:rPr>
            </w:pPr>
            <w:r w:rsidRPr="00D70946">
              <w:rPr>
                <w:lang w:eastAsia="en-US"/>
              </w:rPr>
              <w:t>Correction to NR TC 8.1.4.3.2-DAPS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B794F6" w14:textId="77777777" w:rsidR="00085317" w:rsidRPr="00D70946" w:rsidRDefault="00085317" w:rsidP="009D4432">
            <w:pPr>
              <w:pStyle w:val="TAC"/>
              <w:rPr>
                <w:lang w:eastAsia="en-US"/>
              </w:rPr>
            </w:pPr>
            <w:r w:rsidRPr="00D70946">
              <w:rPr>
                <w:lang w:eastAsia="en-US"/>
              </w:rPr>
              <w:t>16.10.0</w:t>
            </w:r>
          </w:p>
        </w:tc>
      </w:tr>
      <w:tr w:rsidR="00085317" w:rsidRPr="00D70946" w14:paraId="66FE270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E36FDC"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4708BD"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270EE2" w14:textId="3514751E" w:rsidR="00085317" w:rsidRPr="00D70946" w:rsidRDefault="00085317" w:rsidP="009D4432">
            <w:pPr>
              <w:pStyle w:val="TAC"/>
              <w:rPr>
                <w:lang w:eastAsia="en-US"/>
              </w:rPr>
            </w:pPr>
            <w:r w:rsidRPr="00D70946">
              <w:rPr>
                <w:lang w:eastAsia="en-US"/>
              </w:rPr>
              <w:t>R5-2178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72ADE0" w14:textId="0F8BCC5C" w:rsidR="00085317" w:rsidRPr="00D70946" w:rsidRDefault="00085317" w:rsidP="009D4432">
            <w:pPr>
              <w:pStyle w:val="TAC"/>
              <w:rPr>
                <w:lang w:eastAsia="en-US"/>
              </w:rPr>
            </w:pPr>
            <w:r w:rsidRPr="00D70946">
              <w:rPr>
                <w:lang w:eastAsia="en-US"/>
              </w:rPr>
              <w:t>25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851F92" w14:textId="012B9BD3"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1922E4" w14:textId="01059C30"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5C7299" w14:textId="63BC3DD5" w:rsidR="00085317" w:rsidRPr="00D70946" w:rsidRDefault="00085317" w:rsidP="009D4432">
            <w:pPr>
              <w:pStyle w:val="TAL"/>
              <w:rPr>
                <w:lang w:eastAsia="en-US"/>
              </w:rPr>
            </w:pPr>
            <w:r w:rsidRPr="00D70946">
              <w:rPr>
                <w:lang w:eastAsia="en-US"/>
              </w:rPr>
              <w:t>Addition of  NR RRC TC 8.1.4.4.4-Conditional handover and legacy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A53565" w14:textId="77777777" w:rsidR="00085317" w:rsidRPr="00D70946" w:rsidRDefault="00085317" w:rsidP="009D4432">
            <w:pPr>
              <w:pStyle w:val="TAC"/>
              <w:rPr>
                <w:lang w:eastAsia="en-US"/>
              </w:rPr>
            </w:pPr>
            <w:r w:rsidRPr="00D70946">
              <w:rPr>
                <w:lang w:eastAsia="en-US"/>
              </w:rPr>
              <w:t>16.10.0</w:t>
            </w:r>
          </w:p>
        </w:tc>
      </w:tr>
      <w:tr w:rsidR="00085317" w:rsidRPr="00D70946" w14:paraId="6EEE8B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2D02E0"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D42D75"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E0B26D" w14:textId="6CDDC369" w:rsidR="00085317" w:rsidRPr="00D70946" w:rsidRDefault="00085317" w:rsidP="009D4432">
            <w:pPr>
              <w:pStyle w:val="TAC"/>
              <w:rPr>
                <w:lang w:eastAsia="en-US"/>
              </w:rPr>
            </w:pPr>
            <w:r w:rsidRPr="00D70946">
              <w:rPr>
                <w:lang w:eastAsia="en-US"/>
              </w:rPr>
              <w:t>R5-2178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29E007" w14:textId="4F458932" w:rsidR="00085317" w:rsidRPr="00D70946" w:rsidRDefault="00085317" w:rsidP="009D4432">
            <w:pPr>
              <w:pStyle w:val="TAC"/>
              <w:rPr>
                <w:lang w:eastAsia="en-US"/>
              </w:rPr>
            </w:pPr>
            <w:r w:rsidRPr="00D70946">
              <w:rPr>
                <w:lang w:eastAsia="en-US"/>
              </w:rPr>
              <w:t>25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8463FA" w14:textId="39AD2B80"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FC5C56" w14:textId="436AA10C"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6F4C72" w14:textId="6F9030C8" w:rsidR="00085317" w:rsidRPr="00D70946" w:rsidRDefault="00085317" w:rsidP="009D4432">
            <w:pPr>
              <w:pStyle w:val="TAL"/>
              <w:rPr>
                <w:lang w:eastAsia="en-US"/>
              </w:rPr>
            </w:pPr>
            <w:r w:rsidRPr="00D70946">
              <w:rPr>
                <w:lang w:eastAsia="en-US"/>
              </w:rPr>
              <w:t>Addition of  NR RRC TC 8.2.3.18.2-Conditional PSCell change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D49F42" w14:textId="77777777" w:rsidR="00085317" w:rsidRPr="00D70946" w:rsidRDefault="00085317" w:rsidP="009D4432">
            <w:pPr>
              <w:pStyle w:val="TAC"/>
              <w:rPr>
                <w:lang w:eastAsia="en-US"/>
              </w:rPr>
            </w:pPr>
            <w:r w:rsidRPr="00D70946">
              <w:rPr>
                <w:lang w:eastAsia="en-US"/>
              </w:rPr>
              <w:t>16.10.0</w:t>
            </w:r>
          </w:p>
        </w:tc>
      </w:tr>
      <w:tr w:rsidR="00085317" w:rsidRPr="00D70946" w14:paraId="172AAFE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07450B7"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496203"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41C54A" w14:textId="129E76E1" w:rsidR="00085317" w:rsidRPr="00D70946" w:rsidRDefault="00085317" w:rsidP="009D4432">
            <w:pPr>
              <w:pStyle w:val="TAC"/>
              <w:rPr>
                <w:lang w:eastAsia="en-US"/>
              </w:rPr>
            </w:pPr>
            <w:r w:rsidRPr="00D70946">
              <w:rPr>
                <w:lang w:eastAsia="en-US"/>
              </w:rPr>
              <w:t>R5-2178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3A6434" w14:textId="6CB11123" w:rsidR="00085317" w:rsidRPr="00D70946" w:rsidRDefault="00085317" w:rsidP="009D4432">
            <w:pPr>
              <w:pStyle w:val="TAC"/>
              <w:rPr>
                <w:lang w:eastAsia="en-US"/>
              </w:rPr>
            </w:pPr>
            <w:r w:rsidRPr="00D70946">
              <w:rPr>
                <w:lang w:eastAsia="en-US"/>
              </w:rPr>
              <w:t>25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22DAD6" w14:textId="5FEB6C5D"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320334" w14:textId="65A92757"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B1DC53" w14:textId="35091FA3" w:rsidR="00085317" w:rsidRPr="00D70946" w:rsidRDefault="00085317" w:rsidP="009D4432">
            <w:pPr>
              <w:pStyle w:val="TAL"/>
              <w:rPr>
                <w:lang w:eastAsia="en-US"/>
              </w:rPr>
            </w:pPr>
            <w:r w:rsidRPr="00D70946">
              <w:rPr>
                <w:lang w:eastAsia="en-US"/>
              </w:rPr>
              <w:t>Addition of NR V2X TC 13.1.1-V2X policy delive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5E2E7F" w14:textId="77777777" w:rsidR="00085317" w:rsidRPr="00D70946" w:rsidRDefault="00085317" w:rsidP="009D4432">
            <w:pPr>
              <w:pStyle w:val="TAC"/>
              <w:rPr>
                <w:lang w:eastAsia="en-US"/>
              </w:rPr>
            </w:pPr>
            <w:r w:rsidRPr="00D70946">
              <w:rPr>
                <w:lang w:eastAsia="en-US"/>
              </w:rPr>
              <w:t>16.10.0</w:t>
            </w:r>
          </w:p>
        </w:tc>
      </w:tr>
      <w:tr w:rsidR="00085317" w:rsidRPr="00D70946" w14:paraId="550290F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AA1A63"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7C32507"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7047F3" w14:textId="64434039" w:rsidR="00085317" w:rsidRPr="00D70946" w:rsidRDefault="00085317" w:rsidP="009D4432">
            <w:pPr>
              <w:pStyle w:val="TAC"/>
              <w:rPr>
                <w:lang w:eastAsia="en-US"/>
              </w:rPr>
            </w:pPr>
            <w:r w:rsidRPr="00D70946">
              <w:rPr>
                <w:lang w:eastAsia="en-US"/>
              </w:rPr>
              <w:t>R5-2178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84F6EA" w14:textId="2557229A" w:rsidR="00085317" w:rsidRPr="00D70946" w:rsidRDefault="00085317" w:rsidP="009D4432">
            <w:pPr>
              <w:pStyle w:val="TAC"/>
              <w:rPr>
                <w:lang w:eastAsia="en-US"/>
              </w:rPr>
            </w:pPr>
            <w:r w:rsidRPr="00D70946">
              <w:rPr>
                <w:lang w:eastAsia="en-US"/>
              </w:rPr>
              <w:t>26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014D58" w14:textId="1AD73A4D"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00F6BF" w14:textId="4DE452F8"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06C5B1" w14:textId="7FDFBBE3" w:rsidR="00085317" w:rsidRPr="00D70946" w:rsidRDefault="00085317" w:rsidP="009D4432">
            <w:pPr>
              <w:pStyle w:val="TAL"/>
              <w:rPr>
                <w:lang w:eastAsia="en-US"/>
              </w:rPr>
            </w:pPr>
            <w:r w:rsidRPr="00D70946">
              <w:rPr>
                <w:lang w:eastAsia="en-US"/>
              </w:rPr>
              <w:t>Addition of NR V2X test case 12.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DAFC00" w14:textId="77777777" w:rsidR="00085317" w:rsidRPr="00D70946" w:rsidRDefault="00085317" w:rsidP="009D4432">
            <w:pPr>
              <w:pStyle w:val="TAC"/>
              <w:rPr>
                <w:lang w:eastAsia="en-US"/>
              </w:rPr>
            </w:pPr>
            <w:r w:rsidRPr="00D70946">
              <w:rPr>
                <w:lang w:eastAsia="en-US"/>
              </w:rPr>
              <w:t>16.10.0</w:t>
            </w:r>
          </w:p>
        </w:tc>
      </w:tr>
      <w:tr w:rsidR="00085317" w:rsidRPr="00D70946" w14:paraId="0427AE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81705C"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C05E94"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F90F7C" w14:textId="0303A42D" w:rsidR="00085317" w:rsidRPr="00D70946" w:rsidRDefault="00085317" w:rsidP="009D4432">
            <w:pPr>
              <w:pStyle w:val="TAC"/>
              <w:rPr>
                <w:lang w:eastAsia="en-US"/>
              </w:rPr>
            </w:pPr>
            <w:r w:rsidRPr="00D70946">
              <w:rPr>
                <w:lang w:eastAsia="en-US"/>
              </w:rPr>
              <w:t>R5-2178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D3D8F8" w14:textId="4B4FDA5F" w:rsidR="00085317" w:rsidRPr="00D70946" w:rsidRDefault="00085317" w:rsidP="009D4432">
            <w:pPr>
              <w:pStyle w:val="TAC"/>
              <w:rPr>
                <w:lang w:eastAsia="en-US"/>
              </w:rPr>
            </w:pPr>
            <w:r w:rsidRPr="00D70946">
              <w:rPr>
                <w:lang w:eastAsia="en-US"/>
              </w:rPr>
              <w:t>26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378288" w14:textId="51794607"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F97461D" w14:textId="34805A61"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69B4E7" w14:textId="0BFF3627" w:rsidR="00085317" w:rsidRPr="00D70946" w:rsidRDefault="00085317" w:rsidP="009D4432">
            <w:pPr>
              <w:pStyle w:val="TAL"/>
              <w:rPr>
                <w:lang w:eastAsia="en-US"/>
              </w:rPr>
            </w:pPr>
            <w:r w:rsidRPr="00D70946">
              <w:rPr>
                <w:lang w:eastAsia="en-US"/>
              </w:rPr>
              <w:t>Addition of NR V2X test case 12.2.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4DF11C" w14:textId="77777777" w:rsidR="00085317" w:rsidRPr="00D70946" w:rsidRDefault="00085317" w:rsidP="009D4432">
            <w:pPr>
              <w:pStyle w:val="TAC"/>
              <w:rPr>
                <w:lang w:eastAsia="en-US"/>
              </w:rPr>
            </w:pPr>
            <w:r w:rsidRPr="00D70946">
              <w:rPr>
                <w:lang w:eastAsia="en-US"/>
              </w:rPr>
              <w:t>16.10.0</w:t>
            </w:r>
          </w:p>
        </w:tc>
      </w:tr>
      <w:tr w:rsidR="00085317" w:rsidRPr="00D70946" w14:paraId="5E008CA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56351D"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40400C"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E5F423" w14:textId="3DBE012E" w:rsidR="00085317" w:rsidRPr="00D70946" w:rsidRDefault="00085317" w:rsidP="009D4432">
            <w:pPr>
              <w:pStyle w:val="TAC"/>
              <w:rPr>
                <w:lang w:eastAsia="en-US"/>
              </w:rPr>
            </w:pPr>
            <w:r w:rsidRPr="00D70946">
              <w:rPr>
                <w:lang w:eastAsia="en-US"/>
              </w:rPr>
              <w:t>R5-2178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D3B79C" w14:textId="3B17FAEE" w:rsidR="00085317" w:rsidRPr="00D70946" w:rsidRDefault="00085317" w:rsidP="009D4432">
            <w:pPr>
              <w:pStyle w:val="TAC"/>
              <w:rPr>
                <w:lang w:eastAsia="en-US"/>
              </w:rPr>
            </w:pPr>
            <w:r w:rsidRPr="00D70946">
              <w:rPr>
                <w:lang w:eastAsia="en-US"/>
              </w:rPr>
              <w:t>26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37ADCB" w14:textId="22023F13"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132195" w14:textId="4B3A81BC"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FC2CFE" w14:textId="53E877E9" w:rsidR="00085317" w:rsidRPr="00D70946" w:rsidRDefault="00085317" w:rsidP="009D4432">
            <w:pPr>
              <w:pStyle w:val="TAL"/>
              <w:rPr>
                <w:lang w:eastAsia="en-US"/>
              </w:rPr>
            </w:pPr>
            <w:r w:rsidRPr="00D70946">
              <w:rPr>
                <w:lang w:eastAsia="en-US"/>
              </w:rPr>
              <w:t>Addition of NR V2X test case 13.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56DA46" w14:textId="77777777" w:rsidR="00085317" w:rsidRPr="00D70946" w:rsidRDefault="00085317" w:rsidP="009D4432">
            <w:pPr>
              <w:pStyle w:val="TAC"/>
              <w:rPr>
                <w:lang w:eastAsia="en-US"/>
              </w:rPr>
            </w:pPr>
            <w:r w:rsidRPr="00D70946">
              <w:rPr>
                <w:lang w:eastAsia="en-US"/>
              </w:rPr>
              <w:t>16.10.0</w:t>
            </w:r>
          </w:p>
        </w:tc>
      </w:tr>
      <w:tr w:rsidR="00085317" w:rsidRPr="00D70946" w14:paraId="6A3C44C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2047EB"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73E221"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B6EB13" w14:textId="3D400958" w:rsidR="00085317" w:rsidRPr="00D70946" w:rsidRDefault="00085317" w:rsidP="009D4432">
            <w:pPr>
              <w:pStyle w:val="TAC"/>
              <w:rPr>
                <w:lang w:eastAsia="en-US"/>
              </w:rPr>
            </w:pPr>
            <w:r w:rsidRPr="00D70946">
              <w:rPr>
                <w:lang w:eastAsia="en-US"/>
              </w:rPr>
              <w:t>R5-2178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64FEA4" w14:textId="1E8FEE3A" w:rsidR="00085317" w:rsidRPr="00D70946" w:rsidRDefault="00085317" w:rsidP="009D4432">
            <w:pPr>
              <w:pStyle w:val="TAC"/>
              <w:rPr>
                <w:lang w:eastAsia="en-US"/>
              </w:rPr>
            </w:pPr>
            <w:r w:rsidRPr="00D70946">
              <w:rPr>
                <w:lang w:eastAsia="en-US"/>
              </w:rPr>
              <w:t>26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8978AC" w14:textId="12B2F440"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E746EF" w14:textId="7650F22B"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99209C" w14:textId="5FA6CA8D" w:rsidR="00085317" w:rsidRPr="00D70946" w:rsidRDefault="00085317" w:rsidP="009D4432">
            <w:pPr>
              <w:pStyle w:val="TAL"/>
              <w:rPr>
                <w:lang w:eastAsia="en-US"/>
              </w:rPr>
            </w:pPr>
            <w:r w:rsidRPr="00D70946">
              <w:rPr>
                <w:lang w:eastAsia="en-US"/>
              </w:rPr>
              <w:t>Addition of NR V2X test case 12.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84B5B8" w14:textId="77777777" w:rsidR="00085317" w:rsidRPr="00D70946" w:rsidRDefault="00085317" w:rsidP="009D4432">
            <w:pPr>
              <w:pStyle w:val="TAC"/>
              <w:rPr>
                <w:lang w:eastAsia="en-US"/>
              </w:rPr>
            </w:pPr>
            <w:r w:rsidRPr="00D70946">
              <w:rPr>
                <w:lang w:eastAsia="en-US"/>
              </w:rPr>
              <w:t>16.10.0</w:t>
            </w:r>
          </w:p>
        </w:tc>
      </w:tr>
      <w:tr w:rsidR="00085317" w:rsidRPr="00D70946" w14:paraId="6279AA9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26BC6A"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170499"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185678" w14:textId="5CB35852" w:rsidR="00085317" w:rsidRPr="00D70946" w:rsidRDefault="00085317" w:rsidP="009D4432">
            <w:pPr>
              <w:pStyle w:val="TAC"/>
              <w:rPr>
                <w:lang w:eastAsia="en-US"/>
              </w:rPr>
            </w:pPr>
            <w:r w:rsidRPr="00D70946">
              <w:rPr>
                <w:lang w:eastAsia="en-US"/>
              </w:rPr>
              <w:t>R5-2178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BA2139" w14:textId="1A67614C" w:rsidR="00085317" w:rsidRPr="00D70946" w:rsidRDefault="00085317" w:rsidP="009D4432">
            <w:pPr>
              <w:pStyle w:val="TAC"/>
              <w:rPr>
                <w:lang w:eastAsia="en-US"/>
              </w:rPr>
            </w:pPr>
            <w:r w:rsidRPr="00D70946">
              <w:rPr>
                <w:lang w:eastAsia="en-US"/>
              </w:rPr>
              <w:t>25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994332" w14:textId="0B0C55E3"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B3DDE9" w14:textId="73479E8F"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5505B1" w14:textId="755299E3" w:rsidR="00085317" w:rsidRPr="00D70946" w:rsidRDefault="00085317" w:rsidP="009D4432">
            <w:pPr>
              <w:pStyle w:val="TAL"/>
              <w:rPr>
                <w:lang w:eastAsia="en-US"/>
              </w:rPr>
            </w:pPr>
            <w:r w:rsidRPr="00D70946">
              <w:rPr>
                <w:lang w:eastAsia="en-US"/>
              </w:rPr>
              <w:t>Addition of NR5G SNPN TC 6.5.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C82D2B" w14:textId="77777777" w:rsidR="00085317" w:rsidRPr="00D70946" w:rsidRDefault="00085317" w:rsidP="009D4432">
            <w:pPr>
              <w:pStyle w:val="TAC"/>
              <w:rPr>
                <w:lang w:eastAsia="en-US"/>
              </w:rPr>
            </w:pPr>
            <w:r w:rsidRPr="00D70946">
              <w:rPr>
                <w:lang w:eastAsia="en-US"/>
              </w:rPr>
              <w:t>16.10.0</w:t>
            </w:r>
          </w:p>
        </w:tc>
      </w:tr>
      <w:tr w:rsidR="00085317" w:rsidRPr="00D70946" w14:paraId="34C5F05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092C9EF"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59B68E"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BD529B" w14:textId="67503C72" w:rsidR="00085317" w:rsidRPr="00D70946" w:rsidRDefault="00085317" w:rsidP="009D4432">
            <w:pPr>
              <w:pStyle w:val="TAC"/>
              <w:rPr>
                <w:lang w:eastAsia="en-US"/>
              </w:rPr>
            </w:pPr>
            <w:r w:rsidRPr="00D70946">
              <w:rPr>
                <w:lang w:eastAsia="en-US"/>
              </w:rPr>
              <w:t>R5-2178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16E929" w14:textId="1D9ABD87" w:rsidR="00085317" w:rsidRPr="00D70946" w:rsidRDefault="00085317" w:rsidP="009D4432">
            <w:pPr>
              <w:pStyle w:val="TAC"/>
              <w:rPr>
                <w:lang w:eastAsia="en-US"/>
              </w:rPr>
            </w:pPr>
            <w:r w:rsidRPr="00D70946">
              <w:rPr>
                <w:lang w:eastAsia="en-US"/>
              </w:rPr>
              <w:t>25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FBB69E" w14:textId="546594F8"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999475" w14:textId="5810DF62"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E103CE" w14:textId="32D08741" w:rsidR="00085317" w:rsidRPr="00D70946" w:rsidRDefault="00085317" w:rsidP="009D4432">
            <w:pPr>
              <w:pStyle w:val="TAL"/>
              <w:rPr>
                <w:lang w:eastAsia="en-US"/>
              </w:rPr>
            </w:pPr>
            <w:r w:rsidRPr="00D70946">
              <w:rPr>
                <w:lang w:eastAsia="en-US"/>
              </w:rPr>
              <w:t>Addition of NR5G NPN TC 6.5.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5BAB44" w14:textId="77777777" w:rsidR="00085317" w:rsidRPr="00D70946" w:rsidRDefault="00085317" w:rsidP="009D4432">
            <w:pPr>
              <w:pStyle w:val="TAC"/>
              <w:rPr>
                <w:lang w:eastAsia="en-US"/>
              </w:rPr>
            </w:pPr>
            <w:r w:rsidRPr="00D70946">
              <w:rPr>
                <w:lang w:eastAsia="en-US"/>
              </w:rPr>
              <w:t>16.10.0</w:t>
            </w:r>
          </w:p>
        </w:tc>
      </w:tr>
      <w:tr w:rsidR="00085317" w:rsidRPr="00D70946" w14:paraId="23360E9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A34DD9"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BEE3AF0"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57D4C1" w14:textId="0C2BC885" w:rsidR="00085317" w:rsidRPr="00D70946" w:rsidRDefault="00085317" w:rsidP="009D4432">
            <w:pPr>
              <w:pStyle w:val="TAC"/>
              <w:rPr>
                <w:lang w:eastAsia="en-US"/>
              </w:rPr>
            </w:pPr>
            <w:r w:rsidRPr="00D70946">
              <w:rPr>
                <w:lang w:eastAsia="en-US"/>
              </w:rPr>
              <w:t>R5-2178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89BDDA" w14:textId="1A56A505" w:rsidR="00085317" w:rsidRPr="00D70946" w:rsidRDefault="00085317" w:rsidP="009D4432">
            <w:pPr>
              <w:pStyle w:val="TAC"/>
              <w:rPr>
                <w:lang w:eastAsia="en-US"/>
              </w:rPr>
            </w:pPr>
            <w:r w:rsidRPr="00D70946">
              <w:rPr>
                <w:lang w:eastAsia="en-US"/>
              </w:rPr>
              <w:t>25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452C33" w14:textId="0905724F"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BD7426" w14:textId="30FEEABC"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1DA48F" w14:textId="5EDD10EA" w:rsidR="00085317" w:rsidRPr="00D70946" w:rsidRDefault="00085317" w:rsidP="009D4432">
            <w:pPr>
              <w:pStyle w:val="TAL"/>
              <w:rPr>
                <w:lang w:eastAsia="en-US"/>
              </w:rPr>
            </w:pPr>
            <w:r w:rsidRPr="00D70946">
              <w:rPr>
                <w:lang w:eastAsia="en-US"/>
              </w:rPr>
              <w:t>Addition of NR5G NPN TC 8.1.7.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F3EB1C0" w14:textId="77777777" w:rsidR="00085317" w:rsidRPr="00D70946" w:rsidRDefault="00085317" w:rsidP="009D4432">
            <w:pPr>
              <w:pStyle w:val="TAC"/>
              <w:rPr>
                <w:lang w:eastAsia="en-US"/>
              </w:rPr>
            </w:pPr>
            <w:r w:rsidRPr="00D70946">
              <w:rPr>
                <w:lang w:eastAsia="en-US"/>
              </w:rPr>
              <w:t>16.10.0</w:t>
            </w:r>
          </w:p>
        </w:tc>
      </w:tr>
      <w:tr w:rsidR="00085317" w:rsidRPr="00D70946" w14:paraId="435736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DB33E3"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6274AA"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227880" w14:textId="06B84766" w:rsidR="00085317" w:rsidRPr="00D70946" w:rsidRDefault="00085317" w:rsidP="009D4432">
            <w:pPr>
              <w:pStyle w:val="TAC"/>
              <w:rPr>
                <w:lang w:eastAsia="en-US"/>
              </w:rPr>
            </w:pPr>
            <w:r w:rsidRPr="00D70946">
              <w:rPr>
                <w:lang w:eastAsia="en-US"/>
              </w:rPr>
              <w:t>R5-2179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7578B3" w14:textId="3E800451" w:rsidR="00085317" w:rsidRPr="00D70946" w:rsidRDefault="00085317" w:rsidP="009D4432">
            <w:pPr>
              <w:pStyle w:val="TAC"/>
              <w:rPr>
                <w:lang w:eastAsia="en-US"/>
              </w:rPr>
            </w:pPr>
            <w:r w:rsidRPr="00D70946">
              <w:rPr>
                <w:lang w:eastAsia="en-US"/>
              </w:rPr>
              <w:t>25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A45FB2" w14:textId="50325EFB"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F7F306" w14:textId="3772AEEE"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8331254" w14:textId="3BF48300" w:rsidR="00085317" w:rsidRPr="00D70946" w:rsidRDefault="00085317" w:rsidP="009D4432">
            <w:pPr>
              <w:pStyle w:val="TAL"/>
              <w:rPr>
                <w:lang w:eastAsia="en-US"/>
              </w:rPr>
            </w:pPr>
            <w:r w:rsidRPr="00D70946">
              <w:rPr>
                <w:lang w:eastAsia="en-US"/>
              </w:rPr>
              <w:t>Correction to Rel-16 RACS TC 9.1.9.1, 9.1.9.2 and  9.1.9.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5328F5" w14:textId="77777777" w:rsidR="00085317" w:rsidRPr="00D70946" w:rsidRDefault="00085317" w:rsidP="009D4432">
            <w:pPr>
              <w:pStyle w:val="TAC"/>
              <w:rPr>
                <w:lang w:eastAsia="en-US"/>
              </w:rPr>
            </w:pPr>
            <w:r w:rsidRPr="00D70946">
              <w:rPr>
                <w:lang w:eastAsia="en-US"/>
              </w:rPr>
              <w:t>16.10.0</w:t>
            </w:r>
          </w:p>
        </w:tc>
      </w:tr>
      <w:tr w:rsidR="00085317" w:rsidRPr="00D70946" w14:paraId="52C2EF4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CD7531"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157F63"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C4E7B5" w14:textId="6697C68E" w:rsidR="00085317" w:rsidRPr="00D70946" w:rsidRDefault="00085317" w:rsidP="009D4432">
            <w:pPr>
              <w:pStyle w:val="TAC"/>
              <w:rPr>
                <w:lang w:eastAsia="en-US"/>
              </w:rPr>
            </w:pPr>
            <w:r w:rsidRPr="00D70946">
              <w:rPr>
                <w:lang w:eastAsia="en-US"/>
              </w:rPr>
              <w:t>R5-2179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F9F694" w14:textId="45ADC1F1" w:rsidR="00085317" w:rsidRPr="00D70946" w:rsidRDefault="00085317" w:rsidP="009D4432">
            <w:pPr>
              <w:pStyle w:val="TAC"/>
              <w:rPr>
                <w:lang w:eastAsia="en-US"/>
              </w:rPr>
            </w:pPr>
            <w:r w:rsidRPr="00D70946">
              <w:rPr>
                <w:lang w:eastAsia="en-US"/>
              </w:rPr>
              <w:t>25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754DDA" w14:textId="35F62074"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63885FA" w14:textId="3E47DD2E"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78A33B" w14:textId="2ACE44A4" w:rsidR="00085317" w:rsidRPr="00D70946" w:rsidRDefault="00085317" w:rsidP="009D4432">
            <w:pPr>
              <w:pStyle w:val="TAL"/>
              <w:rPr>
                <w:lang w:eastAsia="en-US"/>
              </w:rPr>
            </w:pPr>
            <w:r w:rsidRPr="00D70946">
              <w:rPr>
                <w:lang w:eastAsia="en-US"/>
              </w:rPr>
              <w:t>Correction to Rel-16 RACS TC 8.1.5.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1AFF5A" w14:textId="77777777" w:rsidR="00085317" w:rsidRPr="00D70946" w:rsidRDefault="00085317" w:rsidP="009D4432">
            <w:pPr>
              <w:pStyle w:val="TAC"/>
              <w:rPr>
                <w:lang w:eastAsia="en-US"/>
              </w:rPr>
            </w:pPr>
            <w:r w:rsidRPr="00D70946">
              <w:rPr>
                <w:lang w:eastAsia="en-US"/>
              </w:rPr>
              <w:t>16.10.0</w:t>
            </w:r>
          </w:p>
        </w:tc>
      </w:tr>
      <w:tr w:rsidR="00085317" w:rsidRPr="00D70946" w14:paraId="0B7E177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620029"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ACF36C"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033780" w14:textId="67A91FC2" w:rsidR="00085317" w:rsidRPr="00D70946" w:rsidRDefault="00085317" w:rsidP="009D4432">
            <w:pPr>
              <w:pStyle w:val="TAC"/>
              <w:rPr>
                <w:lang w:eastAsia="en-US"/>
              </w:rPr>
            </w:pPr>
            <w:r w:rsidRPr="00D70946">
              <w:rPr>
                <w:lang w:eastAsia="en-US"/>
              </w:rPr>
              <w:t>R5-2179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74E4FE" w14:textId="65FCFBC9" w:rsidR="00085317" w:rsidRPr="00D70946" w:rsidRDefault="00085317" w:rsidP="009D4432">
            <w:pPr>
              <w:pStyle w:val="TAC"/>
              <w:rPr>
                <w:lang w:eastAsia="en-US"/>
              </w:rPr>
            </w:pPr>
            <w:r w:rsidRPr="00D70946">
              <w:rPr>
                <w:lang w:eastAsia="en-US"/>
              </w:rPr>
              <w:t>24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81C6A7" w14:textId="35543233"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AEE177" w14:textId="7A16A2BE"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0C622E" w14:textId="261C16C5" w:rsidR="00085317" w:rsidRPr="00D70946" w:rsidRDefault="00085317" w:rsidP="009D4432">
            <w:pPr>
              <w:pStyle w:val="TAL"/>
              <w:rPr>
                <w:lang w:eastAsia="en-US"/>
              </w:rPr>
            </w:pPr>
            <w:r w:rsidRPr="00D70946">
              <w:rPr>
                <w:lang w:eastAsia="en-US"/>
              </w:rPr>
              <w:t>Update of TC Title for matching TC content in TC 8.1.6.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1F5148" w14:textId="77777777" w:rsidR="00085317" w:rsidRPr="00D70946" w:rsidRDefault="00085317" w:rsidP="009D4432">
            <w:pPr>
              <w:pStyle w:val="TAC"/>
              <w:rPr>
                <w:lang w:eastAsia="en-US"/>
              </w:rPr>
            </w:pPr>
            <w:r w:rsidRPr="00D70946">
              <w:rPr>
                <w:lang w:eastAsia="en-US"/>
              </w:rPr>
              <w:t>16.10.0</w:t>
            </w:r>
          </w:p>
        </w:tc>
      </w:tr>
      <w:tr w:rsidR="00085317" w:rsidRPr="00D70946" w14:paraId="7030CA6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560D2F"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44BAB0"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BABA19" w14:textId="5E343E13" w:rsidR="00085317" w:rsidRPr="00D70946" w:rsidRDefault="00085317" w:rsidP="009D4432">
            <w:pPr>
              <w:pStyle w:val="TAC"/>
              <w:rPr>
                <w:lang w:eastAsia="en-US"/>
              </w:rPr>
            </w:pPr>
            <w:r w:rsidRPr="00D70946">
              <w:rPr>
                <w:lang w:eastAsia="en-US"/>
              </w:rPr>
              <w:t>R5-2179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82017B" w14:textId="516E5985" w:rsidR="00085317" w:rsidRPr="00D70946" w:rsidRDefault="00085317" w:rsidP="009D4432">
            <w:pPr>
              <w:pStyle w:val="TAC"/>
              <w:rPr>
                <w:lang w:eastAsia="en-US"/>
              </w:rPr>
            </w:pPr>
            <w:r w:rsidRPr="00D70946">
              <w:rPr>
                <w:lang w:eastAsia="en-US"/>
              </w:rPr>
              <w:t>24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7FD8ED" w14:textId="116D1EF5"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B1BEB6" w14:textId="2249561A"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EE11F3" w14:textId="52205BE8" w:rsidR="00085317" w:rsidRPr="00D70946" w:rsidRDefault="00085317" w:rsidP="009D4432">
            <w:pPr>
              <w:pStyle w:val="TAL"/>
              <w:rPr>
                <w:lang w:eastAsia="en-US"/>
              </w:rPr>
            </w:pPr>
            <w:r w:rsidRPr="00D70946">
              <w:rPr>
                <w:lang w:eastAsia="en-US"/>
              </w:rPr>
              <w:t>Update of MDT test case 8.1.6.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337C35" w14:textId="77777777" w:rsidR="00085317" w:rsidRPr="00D70946" w:rsidRDefault="00085317" w:rsidP="009D4432">
            <w:pPr>
              <w:pStyle w:val="TAC"/>
              <w:rPr>
                <w:lang w:eastAsia="en-US"/>
              </w:rPr>
            </w:pPr>
            <w:r w:rsidRPr="00D70946">
              <w:rPr>
                <w:lang w:eastAsia="en-US"/>
              </w:rPr>
              <w:t>16.10.0</w:t>
            </w:r>
          </w:p>
        </w:tc>
      </w:tr>
      <w:tr w:rsidR="00085317" w:rsidRPr="00D70946" w14:paraId="7CAB4B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D2BB40"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663F46"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961CAB" w14:textId="153E4EA0" w:rsidR="00085317" w:rsidRPr="00D70946" w:rsidRDefault="00085317" w:rsidP="009D4432">
            <w:pPr>
              <w:pStyle w:val="TAC"/>
              <w:rPr>
                <w:lang w:eastAsia="en-US"/>
              </w:rPr>
            </w:pPr>
            <w:r w:rsidRPr="00D70946">
              <w:rPr>
                <w:lang w:eastAsia="en-US"/>
              </w:rPr>
              <w:t>R5-2179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D6CDD3" w14:textId="7278E6A7" w:rsidR="00085317" w:rsidRPr="00D70946" w:rsidRDefault="00085317" w:rsidP="009D4432">
            <w:pPr>
              <w:pStyle w:val="TAC"/>
              <w:rPr>
                <w:lang w:eastAsia="en-US"/>
              </w:rPr>
            </w:pPr>
            <w:r w:rsidRPr="00D70946">
              <w:rPr>
                <w:lang w:eastAsia="en-US"/>
              </w:rPr>
              <w:t>24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A2DB3E" w14:textId="23359240"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C186DA" w14:textId="59386535"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5F5547" w14:textId="50E10A80" w:rsidR="00085317" w:rsidRPr="00D70946" w:rsidRDefault="00085317" w:rsidP="009D4432">
            <w:pPr>
              <w:pStyle w:val="TAL"/>
              <w:rPr>
                <w:lang w:eastAsia="en-US"/>
              </w:rPr>
            </w:pPr>
            <w:r w:rsidRPr="00D70946">
              <w:rPr>
                <w:lang w:eastAsia="en-US"/>
              </w:rPr>
              <w:t>Update of MDT test case 8.1.6.1.2.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5756D7" w14:textId="77777777" w:rsidR="00085317" w:rsidRPr="00D70946" w:rsidRDefault="00085317" w:rsidP="009D4432">
            <w:pPr>
              <w:pStyle w:val="TAC"/>
              <w:rPr>
                <w:lang w:eastAsia="en-US"/>
              </w:rPr>
            </w:pPr>
            <w:r w:rsidRPr="00D70946">
              <w:rPr>
                <w:lang w:eastAsia="en-US"/>
              </w:rPr>
              <w:t>16.10.0</w:t>
            </w:r>
          </w:p>
        </w:tc>
      </w:tr>
      <w:tr w:rsidR="00085317" w:rsidRPr="00D70946" w14:paraId="6AB065A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8E6F70"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560FC0"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A72074" w14:textId="125AFCEF" w:rsidR="00085317" w:rsidRPr="00D70946" w:rsidRDefault="00085317" w:rsidP="009D4432">
            <w:pPr>
              <w:pStyle w:val="TAC"/>
              <w:rPr>
                <w:lang w:eastAsia="en-US"/>
              </w:rPr>
            </w:pPr>
            <w:r w:rsidRPr="00D70946">
              <w:rPr>
                <w:lang w:eastAsia="en-US"/>
              </w:rPr>
              <w:t>R5-2179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94C49B" w14:textId="638F98CA" w:rsidR="00085317" w:rsidRPr="00D70946" w:rsidRDefault="00085317" w:rsidP="009D4432">
            <w:pPr>
              <w:pStyle w:val="TAC"/>
              <w:rPr>
                <w:lang w:eastAsia="en-US"/>
              </w:rPr>
            </w:pPr>
            <w:r w:rsidRPr="00D70946">
              <w:rPr>
                <w:lang w:eastAsia="en-US"/>
              </w:rPr>
              <w:t>24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472634" w14:textId="16E564DD"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91860F" w14:textId="795B1FD7"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AD0E03D" w14:textId="54BCFDB9" w:rsidR="00085317" w:rsidRPr="00D70946" w:rsidRDefault="00085317" w:rsidP="009D4432">
            <w:pPr>
              <w:pStyle w:val="TAL"/>
              <w:rPr>
                <w:lang w:eastAsia="en-US"/>
              </w:rPr>
            </w:pPr>
            <w:r w:rsidRPr="00D70946">
              <w:rPr>
                <w:lang w:eastAsia="en-US"/>
              </w:rPr>
              <w:t>Addition of new test case 8.1.6.4.1 for RACH logging and reporting in NR SON/MD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37687D" w14:textId="77777777" w:rsidR="00085317" w:rsidRPr="00D70946" w:rsidRDefault="00085317" w:rsidP="009D4432">
            <w:pPr>
              <w:pStyle w:val="TAC"/>
              <w:rPr>
                <w:lang w:eastAsia="en-US"/>
              </w:rPr>
            </w:pPr>
            <w:r w:rsidRPr="00D70946">
              <w:rPr>
                <w:lang w:eastAsia="en-US"/>
              </w:rPr>
              <w:t>16.10.0</w:t>
            </w:r>
          </w:p>
        </w:tc>
      </w:tr>
      <w:tr w:rsidR="00085317" w:rsidRPr="00D70946" w14:paraId="34AC14F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382371"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B457E0"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19C2490" w14:textId="47A62821" w:rsidR="00085317" w:rsidRPr="00D70946" w:rsidRDefault="00085317" w:rsidP="009D4432">
            <w:pPr>
              <w:pStyle w:val="TAC"/>
              <w:rPr>
                <w:lang w:eastAsia="en-US"/>
              </w:rPr>
            </w:pPr>
            <w:r w:rsidRPr="00D70946">
              <w:rPr>
                <w:lang w:eastAsia="en-US"/>
              </w:rPr>
              <w:t>R5-2179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E336946" w14:textId="37E165BB" w:rsidR="00085317" w:rsidRPr="00D70946" w:rsidRDefault="00085317" w:rsidP="009D4432">
            <w:pPr>
              <w:pStyle w:val="TAC"/>
              <w:rPr>
                <w:lang w:eastAsia="en-US"/>
              </w:rPr>
            </w:pPr>
            <w:r w:rsidRPr="00D70946">
              <w:rPr>
                <w:lang w:eastAsia="en-US"/>
              </w:rPr>
              <w:t>25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5A8EC6" w14:textId="5D087CB1"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244043" w14:textId="29A47043"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C20768" w14:textId="4F81F8C6" w:rsidR="00085317" w:rsidRPr="00D70946" w:rsidRDefault="00085317" w:rsidP="009D4432">
            <w:pPr>
              <w:pStyle w:val="TAL"/>
              <w:rPr>
                <w:lang w:eastAsia="en-US"/>
              </w:rPr>
            </w:pPr>
            <w:r w:rsidRPr="00D70946">
              <w:rPr>
                <w:lang w:eastAsia="en-US"/>
              </w:rPr>
              <w:t>Correction to NR MDT test case 8.1.6.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A2FC0C" w14:textId="77777777" w:rsidR="00085317" w:rsidRPr="00D70946" w:rsidRDefault="00085317" w:rsidP="009D4432">
            <w:pPr>
              <w:pStyle w:val="TAC"/>
              <w:rPr>
                <w:lang w:eastAsia="en-US"/>
              </w:rPr>
            </w:pPr>
            <w:r w:rsidRPr="00D70946">
              <w:rPr>
                <w:lang w:eastAsia="en-US"/>
              </w:rPr>
              <w:t>16.10.0</w:t>
            </w:r>
          </w:p>
        </w:tc>
      </w:tr>
      <w:tr w:rsidR="00085317" w:rsidRPr="00D70946" w14:paraId="2C9E5D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AD92A3"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DF4C8F"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88DF85" w14:textId="4C5E4285" w:rsidR="00085317" w:rsidRPr="00D70946" w:rsidRDefault="00085317" w:rsidP="009D4432">
            <w:pPr>
              <w:pStyle w:val="TAC"/>
              <w:rPr>
                <w:lang w:eastAsia="en-US"/>
              </w:rPr>
            </w:pPr>
            <w:r w:rsidRPr="00D70946">
              <w:rPr>
                <w:lang w:eastAsia="en-US"/>
              </w:rPr>
              <w:t>R5-2179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F3B56C" w14:textId="24738BA4" w:rsidR="00085317" w:rsidRPr="00D70946" w:rsidRDefault="00085317" w:rsidP="009D4432">
            <w:pPr>
              <w:pStyle w:val="TAC"/>
              <w:rPr>
                <w:lang w:eastAsia="en-US"/>
              </w:rPr>
            </w:pPr>
            <w:r w:rsidRPr="00D70946">
              <w:rPr>
                <w:lang w:eastAsia="en-US"/>
              </w:rPr>
              <w:t>25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83F4B5" w14:textId="7FC0C91F"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4FA2FC" w14:textId="21F0B375"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2C9894" w14:textId="33D750B8" w:rsidR="00085317" w:rsidRPr="00D70946" w:rsidRDefault="00085317" w:rsidP="009D4432">
            <w:pPr>
              <w:pStyle w:val="TAL"/>
              <w:rPr>
                <w:lang w:eastAsia="en-US"/>
              </w:rPr>
            </w:pPr>
            <w:r w:rsidRPr="00D70946">
              <w:rPr>
                <w:lang w:eastAsia="en-US"/>
              </w:rPr>
              <w:t>Correction to MDT TC 8.1.6.1.3.1 and 8.1.6.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E6497E" w14:textId="77777777" w:rsidR="00085317" w:rsidRPr="00D70946" w:rsidRDefault="00085317" w:rsidP="009D4432">
            <w:pPr>
              <w:pStyle w:val="TAC"/>
              <w:rPr>
                <w:lang w:eastAsia="en-US"/>
              </w:rPr>
            </w:pPr>
            <w:r w:rsidRPr="00D70946">
              <w:rPr>
                <w:lang w:eastAsia="en-US"/>
              </w:rPr>
              <w:t>16.10.0</w:t>
            </w:r>
          </w:p>
        </w:tc>
      </w:tr>
      <w:tr w:rsidR="00085317" w:rsidRPr="00D70946" w14:paraId="7483662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858624"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77EC64"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B4A5F2" w14:textId="572ABB90" w:rsidR="00085317" w:rsidRPr="00D70946" w:rsidRDefault="00085317" w:rsidP="009D4432">
            <w:pPr>
              <w:pStyle w:val="TAC"/>
              <w:rPr>
                <w:lang w:eastAsia="en-US"/>
              </w:rPr>
            </w:pPr>
            <w:r w:rsidRPr="00D70946">
              <w:rPr>
                <w:lang w:eastAsia="en-US"/>
              </w:rPr>
              <w:t>R5-2179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4F2B26" w14:textId="2A215976" w:rsidR="00085317" w:rsidRPr="00D70946" w:rsidRDefault="00085317" w:rsidP="009D4432">
            <w:pPr>
              <w:pStyle w:val="TAC"/>
              <w:rPr>
                <w:lang w:eastAsia="en-US"/>
              </w:rPr>
            </w:pPr>
            <w:r w:rsidRPr="00D70946">
              <w:rPr>
                <w:lang w:eastAsia="en-US"/>
              </w:rPr>
              <w:t>25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3742EC" w14:textId="5C71C20E"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0F23C9" w14:textId="132E8A26"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DCBDDF" w14:textId="538BD0C7" w:rsidR="00085317" w:rsidRPr="00D70946" w:rsidRDefault="00085317" w:rsidP="009D4432">
            <w:pPr>
              <w:pStyle w:val="TAL"/>
              <w:rPr>
                <w:lang w:eastAsia="en-US"/>
              </w:rPr>
            </w:pPr>
            <w:r w:rsidRPr="00D70946">
              <w:rPr>
                <w:lang w:eastAsia="en-US"/>
              </w:rPr>
              <w:t>Correction to MDT TC 8.1.6.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6CE469" w14:textId="77777777" w:rsidR="00085317" w:rsidRPr="00D70946" w:rsidRDefault="00085317" w:rsidP="009D4432">
            <w:pPr>
              <w:pStyle w:val="TAC"/>
              <w:rPr>
                <w:lang w:eastAsia="en-US"/>
              </w:rPr>
            </w:pPr>
            <w:r w:rsidRPr="00D70946">
              <w:rPr>
                <w:lang w:eastAsia="en-US"/>
              </w:rPr>
              <w:t>16.10.0</w:t>
            </w:r>
          </w:p>
        </w:tc>
      </w:tr>
      <w:tr w:rsidR="00085317" w:rsidRPr="00D70946" w14:paraId="6165658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F320D0"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3EB762"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A0E1320" w14:textId="1D6A5596" w:rsidR="00085317" w:rsidRPr="00D70946" w:rsidRDefault="00085317" w:rsidP="009D4432">
            <w:pPr>
              <w:pStyle w:val="TAC"/>
              <w:rPr>
                <w:lang w:eastAsia="en-US"/>
              </w:rPr>
            </w:pPr>
            <w:r w:rsidRPr="00D70946">
              <w:rPr>
                <w:lang w:eastAsia="en-US"/>
              </w:rPr>
              <w:t>R5-2179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009B61" w14:textId="7B769F54" w:rsidR="00085317" w:rsidRPr="00D70946" w:rsidRDefault="00085317" w:rsidP="009D4432">
            <w:pPr>
              <w:pStyle w:val="TAC"/>
              <w:rPr>
                <w:lang w:eastAsia="en-US"/>
              </w:rPr>
            </w:pPr>
            <w:r w:rsidRPr="00D70946">
              <w:rPr>
                <w:lang w:eastAsia="en-US"/>
              </w:rPr>
              <w:t>25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55892B" w14:textId="10CB5D51"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7C018D" w14:textId="64C7B362"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B544A47" w14:textId="53FD0D28" w:rsidR="00085317" w:rsidRPr="00D70946" w:rsidRDefault="00085317" w:rsidP="009D4432">
            <w:pPr>
              <w:pStyle w:val="TAL"/>
              <w:rPr>
                <w:lang w:eastAsia="en-US"/>
              </w:rPr>
            </w:pPr>
            <w:r w:rsidRPr="00D70946">
              <w:rPr>
                <w:lang w:eastAsia="en-US"/>
              </w:rPr>
              <w:t>Correction to MDT TC 8.1.6.1.1.1, 8.1.6.1.3.5 and 8.1.6.1.4.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B24747" w14:textId="77777777" w:rsidR="00085317" w:rsidRPr="00D70946" w:rsidRDefault="00085317" w:rsidP="009D4432">
            <w:pPr>
              <w:pStyle w:val="TAC"/>
              <w:rPr>
                <w:lang w:eastAsia="en-US"/>
              </w:rPr>
            </w:pPr>
            <w:r w:rsidRPr="00D70946">
              <w:rPr>
                <w:lang w:eastAsia="en-US"/>
              </w:rPr>
              <w:t>16.10.0</w:t>
            </w:r>
          </w:p>
        </w:tc>
      </w:tr>
      <w:tr w:rsidR="00085317" w:rsidRPr="00D70946" w14:paraId="1B934B4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F5CE9B"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603D7DE"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7D2508" w14:textId="13621FE8" w:rsidR="00085317" w:rsidRPr="00D70946" w:rsidRDefault="00085317" w:rsidP="009D4432">
            <w:pPr>
              <w:pStyle w:val="TAC"/>
              <w:rPr>
                <w:lang w:eastAsia="en-US"/>
              </w:rPr>
            </w:pPr>
            <w:r w:rsidRPr="00D70946">
              <w:rPr>
                <w:lang w:eastAsia="en-US"/>
              </w:rPr>
              <w:t>R5-2179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028563" w14:textId="5C3990F7" w:rsidR="00085317" w:rsidRPr="00D70946" w:rsidRDefault="00085317" w:rsidP="009D4432">
            <w:pPr>
              <w:pStyle w:val="TAC"/>
              <w:rPr>
                <w:lang w:eastAsia="en-US"/>
              </w:rPr>
            </w:pPr>
            <w:r w:rsidRPr="00D70946">
              <w:rPr>
                <w:lang w:eastAsia="en-US"/>
              </w:rPr>
              <w:t>25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3C40CDF" w14:textId="277B2FD2"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2E7BAF" w14:textId="3BE647D5"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4BDD04" w14:textId="348AF857" w:rsidR="00085317" w:rsidRPr="00D70946" w:rsidRDefault="00085317" w:rsidP="009D4432">
            <w:pPr>
              <w:pStyle w:val="TAL"/>
              <w:rPr>
                <w:lang w:eastAsia="en-US"/>
              </w:rPr>
            </w:pPr>
            <w:r w:rsidRPr="00D70946">
              <w:rPr>
                <w:lang w:eastAsia="en-US"/>
              </w:rPr>
              <w:t>Correction to MDT NR TC 8.1.6.1.4.6-CEF Intra-Freq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6AA045" w14:textId="77777777" w:rsidR="00085317" w:rsidRPr="00D70946" w:rsidRDefault="00085317" w:rsidP="009D4432">
            <w:pPr>
              <w:pStyle w:val="TAC"/>
              <w:rPr>
                <w:lang w:eastAsia="en-US"/>
              </w:rPr>
            </w:pPr>
            <w:r w:rsidRPr="00D70946">
              <w:rPr>
                <w:lang w:eastAsia="en-US"/>
              </w:rPr>
              <w:t>16.10.0</w:t>
            </w:r>
          </w:p>
        </w:tc>
      </w:tr>
      <w:tr w:rsidR="00085317" w:rsidRPr="00D70946" w14:paraId="61D60E7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CBC0FA6"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B1553B"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1F9114" w14:textId="366EB48A" w:rsidR="00085317" w:rsidRPr="00D70946" w:rsidRDefault="00085317" w:rsidP="009D4432">
            <w:pPr>
              <w:pStyle w:val="TAC"/>
              <w:rPr>
                <w:lang w:eastAsia="en-US"/>
              </w:rPr>
            </w:pPr>
            <w:r w:rsidRPr="00D70946">
              <w:rPr>
                <w:lang w:eastAsia="en-US"/>
              </w:rPr>
              <w:t>R5-2179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0D5B2C" w14:textId="0C5E873B" w:rsidR="00085317" w:rsidRPr="00D70946" w:rsidRDefault="00085317" w:rsidP="009D4432">
            <w:pPr>
              <w:pStyle w:val="TAC"/>
              <w:rPr>
                <w:lang w:eastAsia="en-US"/>
              </w:rPr>
            </w:pPr>
            <w:r w:rsidRPr="00D70946">
              <w:rPr>
                <w:lang w:eastAsia="en-US"/>
              </w:rPr>
              <w:t>25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6F7596" w14:textId="21769589"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FEC3B8" w14:textId="5D537DF6"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A76DF1" w14:textId="2B442EEB" w:rsidR="00085317" w:rsidRPr="00D70946" w:rsidRDefault="00085317" w:rsidP="009D4432">
            <w:pPr>
              <w:pStyle w:val="TAL"/>
              <w:rPr>
                <w:lang w:eastAsia="en-US"/>
              </w:rPr>
            </w:pPr>
            <w:r w:rsidRPr="00D70946">
              <w:rPr>
                <w:lang w:eastAsia="en-US"/>
              </w:rPr>
              <w:t>Correction to MDT NR TC 8.1.6.1.4.7-CEF Inter-Freq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319962" w14:textId="77777777" w:rsidR="00085317" w:rsidRPr="00D70946" w:rsidRDefault="00085317" w:rsidP="009D4432">
            <w:pPr>
              <w:pStyle w:val="TAC"/>
              <w:rPr>
                <w:lang w:eastAsia="en-US"/>
              </w:rPr>
            </w:pPr>
            <w:r w:rsidRPr="00D70946">
              <w:rPr>
                <w:lang w:eastAsia="en-US"/>
              </w:rPr>
              <w:t>16.10.0</w:t>
            </w:r>
          </w:p>
        </w:tc>
      </w:tr>
      <w:tr w:rsidR="00085317" w:rsidRPr="00D70946" w14:paraId="0C78289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F66244"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24C5E2"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C8609F" w14:textId="5010E0E2" w:rsidR="00085317" w:rsidRPr="00D70946" w:rsidRDefault="00085317" w:rsidP="009D4432">
            <w:pPr>
              <w:pStyle w:val="TAC"/>
              <w:rPr>
                <w:lang w:eastAsia="en-US"/>
              </w:rPr>
            </w:pPr>
            <w:r w:rsidRPr="00D70946">
              <w:rPr>
                <w:lang w:eastAsia="en-US"/>
              </w:rPr>
              <w:t>R5-2179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2F6E5B" w14:textId="6714345C" w:rsidR="00085317" w:rsidRPr="00D70946" w:rsidRDefault="00085317" w:rsidP="009D4432">
            <w:pPr>
              <w:pStyle w:val="TAC"/>
              <w:rPr>
                <w:lang w:eastAsia="en-US"/>
              </w:rPr>
            </w:pPr>
            <w:r w:rsidRPr="00D70946">
              <w:rPr>
                <w:lang w:eastAsia="en-US"/>
              </w:rPr>
              <w:t>25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A9748C" w14:textId="0D29A024"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E8F062" w14:textId="10F13C14"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5AAB0E" w14:textId="3C560DE5" w:rsidR="00085317" w:rsidRPr="00D70946" w:rsidRDefault="00085317" w:rsidP="009D4432">
            <w:pPr>
              <w:pStyle w:val="TAL"/>
              <w:rPr>
                <w:lang w:eastAsia="en-US"/>
              </w:rPr>
            </w:pPr>
            <w:r w:rsidRPr="00D70946">
              <w:rPr>
                <w:lang w:eastAsia="en-US"/>
              </w:rPr>
              <w:t>Correction of MDT TC 8.1.6.1.4.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610E8E" w14:textId="77777777" w:rsidR="00085317" w:rsidRPr="00D70946" w:rsidRDefault="00085317" w:rsidP="009D4432">
            <w:pPr>
              <w:pStyle w:val="TAC"/>
              <w:rPr>
                <w:lang w:eastAsia="en-US"/>
              </w:rPr>
            </w:pPr>
            <w:r w:rsidRPr="00D70946">
              <w:rPr>
                <w:lang w:eastAsia="en-US"/>
              </w:rPr>
              <w:t>16.10.0</w:t>
            </w:r>
          </w:p>
        </w:tc>
      </w:tr>
      <w:tr w:rsidR="00085317" w:rsidRPr="00D70946" w14:paraId="1D3DB6E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B9FBDF"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00A41C"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A470A8" w14:textId="32901445" w:rsidR="00085317" w:rsidRPr="00D70946" w:rsidRDefault="00085317" w:rsidP="009D4432">
            <w:pPr>
              <w:pStyle w:val="TAC"/>
              <w:rPr>
                <w:lang w:eastAsia="en-US"/>
              </w:rPr>
            </w:pPr>
            <w:r w:rsidRPr="00D70946">
              <w:rPr>
                <w:lang w:eastAsia="en-US"/>
              </w:rPr>
              <w:t>R5-2179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82B67E" w14:textId="119A8B2F" w:rsidR="00085317" w:rsidRPr="00D70946" w:rsidRDefault="00085317" w:rsidP="009D4432">
            <w:pPr>
              <w:pStyle w:val="TAC"/>
              <w:rPr>
                <w:lang w:eastAsia="en-US"/>
              </w:rPr>
            </w:pPr>
            <w:r w:rsidRPr="00D70946">
              <w:rPr>
                <w:lang w:eastAsia="en-US"/>
              </w:rPr>
              <w:t>25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9FFB54" w14:textId="70DA3B39"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79B384" w14:textId="7F1EFFE6"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E874F2" w14:textId="17374783" w:rsidR="00085317" w:rsidRPr="00D70946" w:rsidRDefault="00085317" w:rsidP="009D4432">
            <w:pPr>
              <w:pStyle w:val="TAL"/>
              <w:rPr>
                <w:lang w:eastAsia="en-US"/>
              </w:rPr>
            </w:pPr>
            <w:r w:rsidRPr="00D70946">
              <w:rPr>
                <w:lang w:eastAsia="en-US"/>
              </w:rPr>
              <w:t>Corrections to MDT TC 8.1.6.3.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DB1EEA" w14:textId="77777777" w:rsidR="00085317" w:rsidRPr="00D70946" w:rsidRDefault="00085317" w:rsidP="009D4432">
            <w:pPr>
              <w:pStyle w:val="TAC"/>
              <w:rPr>
                <w:lang w:eastAsia="en-US"/>
              </w:rPr>
            </w:pPr>
            <w:r w:rsidRPr="00D70946">
              <w:rPr>
                <w:lang w:eastAsia="en-US"/>
              </w:rPr>
              <w:t>16.10.0</w:t>
            </w:r>
          </w:p>
        </w:tc>
      </w:tr>
      <w:tr w:rsidR="00085317" w:rsidRPr="00D70946" w14:paraId="301B4FF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9F5340"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499E15"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4271AF" w14:textId="5C66708F" w:rsidR="00085317" w:rsidRPr="00D70946" w:rsidRDefault="00085317" w:rsidP="009D4432">
            <w:pPr>
              <w:pStyle w:val="TAC"/>
              <w:rPr>
                <w:lang w:eastAsia="en-US"/>
              </w:rPr>
            </w:pPr>
            <w:r w:rsidRPr="00D70946">
              <w:rPr>
                <w:lang w:eastAsia="en-US"/>
              </w:rPr>
              <w:t>R5-2179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100956" w14:textId="634C270B" w:rsidR="00085317" w:rsidRPr="00D70946" w:rsidRDefault="00085317" w:rsidP="009D4432">
            <w:pPr>
              <w:pStyle w:val="TAC"/>
              <w:rPr>
                <w:lang w:eastAsia="en-US"/>
              </w:rPr>
            </w:pPr>
            <w:r w:rsidRPr="00D70946">
              <w:rPr>
                <w:lang w:eastAsia="en-US"/>
              </w:rPr>
              <w:t>25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42FC04" w14:textId="7B82C103"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CADBC7" w14:textId="62337F22"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5E2F39" w14:textId="44244A86" w:rsidR="00085317" w:rsidRPr="00D70946" w:rsidRDefault="00085317" w:rsidP="009D4432">
            <w:pPr>
              <w:pStyle w:val="TAL"/>
              <w:rPr>
                <w:lang w:eastAsia="en-US"/>
              </w:rPr>
            </w:pPr>
            <w:r w:rsidRPr="00D70946">
              <w:rPr>
                <w:lang w:eastAsia="en-US"/>
              </w:rPr>
              <w:t>Corrections to MDT TC 8.1.6.3.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464D95" w14:textId="77777777" w:rsidR="00085317" w:rsidRPr="00D70946" w:rsidRDefault="00085317" w:rsidP="009D4432">
            <w:pPr>
              <w:pStyle w:val="TAC"/>
              <w:rPr>
                <w:lang w:eastAsia="en-US"/>
              </w:rPr>
            </w:pPr>
            <w:r w:rsidRPr="00D70946">
              <w:rPr>
                <w:lang w:eastAsia="en-US"/>
              </w:rPr>
              <w:t>16.10.0</w:t>
            </w:r>
          </w:p>
        </w:tc>
      </w:tr>
      <w:tr w:rsidR="00085317" w:rsidRPr="00D70946" w14:paraId="388B4F6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D7232D"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6D3F87"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2AF124" w14:textId="60F90174" w:rsidR="00085317" w:rsidRPr="00D70946" w:rsidRDefault="00085317" w:rsidP="009D4432">
            <w:pPr>
              <w:pStyle w:val="TAC"/>
              <w:rPr>
                <w:lang w:eastAsia="en-US"/>
              </w:rPr>
            </w:pPr>
            <w:r w:rsidRPr="00D70946">
              <w:rPr>
                <w:lang w:eastAsia="en-US"/>
              </w:rPr>
              <w:t>R5-2179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71B66A" w14:textId="6CA11CAE" w:rsidR="00085317" w:rsidRPr="00D70946" w:rsidRDefault="00085317" w:rsidP="009D4432">
            <w:pPr>
              <w:pStyle w:val="TAC"/>
              <w:rPr>
                <w:lang w:eastAsia="en-US"/>
              </w:rPr>
            </w:pPr>
            <w:r w:rsidRPr="00D70946">
              <w:rPr>
                <w:lang w:eastAsia="en-US"/>
              </w:rPr>
              <w:t>25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6FCD2A" w14:textId="7BD63D89"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1E70C4" w14:textId="6503BA90"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D8E4FF" w14:textId="57C2700F" w:rsidR="00085317" w:rsidRPr="00D70946" w:rsidRDefault="00085317" w:rsidP="009D4432">
            <w:pPr>
              <w:pStyle w:val="TAL"/>
              <w:rPr>
                <w:lang w:eastAsia="en-US"/>
              </w:rPr>
            </w:pPr>
            <w:r w:rsidRPr="00D70946">
              <w:rPr>
                <w:lang w:eastAsia="en-US"/>
              </w:rPr>
              <w:t>Corrections to MDT TC 8.1.6.3.4.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D5E3A7" w14:textId="77777777" w:rsidR="00085317" w:rsidRPr="00D70946" w:rsidRDefault="00085317" w:rsidP="009D4432">
            <w:pPr>
              <w:pStyle w:val="TAC"/>
              <w:rPr>
                <w:lang w:eastAsia="en-US"/>
              </w:rPr>
            </w:pPr>
            <w:r w:rsidRPr="00D70946">
              <w:rPr>
                <w:lang w:eastAsia="en-US"/>
              </w:rPr>
              <w:t>16.10.0</w:t>
            </w:r>
          </w:p>
        </w:tc>
      </w:tr>
      <w:tr w:rsidR="00085317" w:rsidRPr="00D70946" w14:paraId="3058061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7275DD"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208FC0"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37AB3E" w14:textId="4BB9A15F" w:rsidR="00085317" w:rsidRPr="00D70946" w:rsidRDefault="00085317" w:rsidP="009D4432">
            <w:pPr>
              <w:pStyle w:val="TAC"/>
              <w:rPr>
                <w:lang w:eastAsia="en-US"/>
              </w:rPr>
            </w:pPr>
            <w:r w:rsidRPr="00D70946">
              <w:rPr>
                <w:lang w:eastAsia="en-US"/>
              </w:rPr>
              <w:t>R5-2179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B131FA" w14:textId="5B1901A6" w:rsidR="00085317" w:rsidRPr="00D70946" w:rsidRDefault="00085317" w:rsidP="009D4432">
            <w:pPr>
              <w:pStyle w:val="TAC"/>
              <w:rPr>
                <w:lang w:eastAsia="en-US"/>
              </w:rPr>
            </w:pPr>
            <w:r w:rsidRPr="00D70946">
              <w:rPr>
                <w:lang w:eastAsia="en-US"/>
              </w:rPr>
              <w:t>26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D73675" w14:textId="69612740"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51236A" w14:textId="4F2BBC4F"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C84530" w14:textId="354183EA" w:rsidR="00085317" w:rsidRPr="00D70946" w:rsidRDefault="00085317" w:rsidP="009D4432">
            <w:pPr>
              <w:pStyle w:val="TAL"/>
              <w:rPr>
                <w:lang w:eastAsia="en-US"/>
              </w:rPr>
            </w:pPr>
            <w:r w:rsidRPr="00D70946">
              <w:rPr>
                <w:lang w:eastAsia="en-US"/>
              </w:rPr>
              <w:t>Corrections to MDT TC 8.1.6.3.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133EAB" w14:textId="77777777" w:rsidR="00085317" w:rsidRPr="00D70946" w:rsidRDefault="00085317" w:rsidP="009D4432">
            <w:pPr>
              <w:pStyle w:val="TAC"/>
              <w:rPr>
                <w:lang w:eastAsia="en-US"/>
              </w:rPr>
            </w:pPr>
            <w:r w:rsidRPr="00D70946">
              <w:rPr>
                <w:lang w:eastAsia="en-US"/>
              </w:rPr>
              <w:t>16.10.0</w:t>
            </w:r>
          </w:p>
        </w:tc>
      </w:tr>
      <w:tr w:rsidR="00085317" w:rsidRPr="00D70946" w14:paraId="4389DE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EF076F"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FD0E0E"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111C09" w14:textId="2B70985F" w:rsidR="00085317" w:rsidRPr="00D70946" w:rsidRDefault="00085317" w:rsidP="009D4432">
            <w:pPr>
              <w:pStyle w:val="TAC"/>
              <w:rPr>
                <w:lang w:eastAsia="en-US"/>
              </w:rPr>
            </w:pPr>
            <w:r w:rsidRPr="00D70946">
              <w:rPr>
                <w:lang w:eastAsia="en-US"/>
              </w:rPr>
              <w:t>R5-2179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6D3CCB" w14:textId="5BE3F86A" w:rsidR="00085317" w:rsidRPr="00D70946" w:rsidRDefault="00085317" w:rsidP="009D4432">
            <w:pPr>
              <w:pStyle w:val="TAC"/>
              <w:rPr>
                <w:lang w:eastAsia="en-US"/>
              </w:rPr>
            </w:pPr>
            <w:r w:rsidRPr="00D70946">
              <w:rPr>
                <w:lang w:eastAsia="en-US"/>
              </w:rPr>
              <w:t>26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C20213" w14:textId="53BDF2EB"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D673EF" w14:textId="391CF73D"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2A7A47" w14:textId="0002DB57" w:rsidR="00085317" w:rsidRPr="00D70946" w:rsidRDefault="00085317" w:rsidP="009D4432">
            <w:pPr>
              <w:pStyle w:val="TAL"/>
              <w:rPr>
                <w:lang w:eastAsia="en-US"/>
              </w:rPr>
            </w:pPr>
            <w:r w:rsidRPr="00D70946">
              <w:rPr>
                <w:lang w:eastAsia="en-US"/>
              </w:rPr>
              <w:t>Corrections to MDT TC 8.1.6.3.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A1E98F" w14:textId="77777777" w:rsidR="00085317" w:rsidRPr="00D70946" w:rsidRDefault="00085317" w:rsidP="009D4432">
            <w:pPr>
              <w:pStyle w:val="TAC"/>
              <w:rPr>
                <w:lang w:eastAsia="en-US"/>
              </w:rPr>
            </w:pPr>
            <w:r w:rsidRPr="00D70946">
              <w:rPr>
                <w:lang w:eastAsia="en-US"/>
              </w:rPr>
              <w:t>16.10.0</w:t>
            </w:r>
          </w:p>
        </w:tc>
      </w:tr>
      <w:tr w:rsidR="00085317" w:rsidRPr="00D70946" w14:paraId="19AE866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344B3E"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373FEC"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9C15A1" w14:textId="19924CB4" w:rsidR="00085317" w:rsidRPr="00D70946" w:rsidRDefault="00085317" w:rsidP="009D4432">
            <w:pPr>
              <w:pStyle w:val="TAC"/>
              <w:rPr>
                <w:lang w:eastAsia="en-US"/>
              </w:rPr>
            </w:pPr>
            <w:r w:rsidRPr="00D70946">
              <w:rPr>
                <w:lang w:eastAsia="en-US"/>
              </w:rPr>
              <w:t>R5-2179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F6939C" w14:textId="2745BF25" w:rsidR="00085317" w:rsidRPr="00D70946" w:rsidRDefault="00085317" w:rsidP="009D4432">
            <w:pPr>
              <w:pStyle w:val="TAC"/>
              <w:rPr>
                <w:lang w:eastAsia="en-US"/>
              </w:rPr>
            </w:pPr>
            <w:r w:rsidRPr="00D70946">
              <w:rPr>
                <w:lang w:eastAsia="en-US"/>
              </w:rPr>
              <w:t>25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89A483" w14:textId="39C2BC11"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78EB16" w14:textId="7EB5B8E8"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DF9F5B" w14:textId="48D1CE63" w:rsidR="00085317" w:rsidRPr="00D70946" w:rsidRDefault="00085317" w:rsidP="009D4432">
            <w:pPr>
              <w:pStyle w:val="TAL"/>
              <w:rPr>
                <w:lang w:eastAsia="en-US"/>
              </w:rPr>
            </w:pPr>
            <w:r w:rsidRPr="00D70946">
              <w:rPr>
                <w:lang w:eastAsia="en-US"/>
              </w:rPr>
              <w:t>Correction to SRVCC TC 8.1.3.2.X - UTRA Inter-RA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F14345" w14:textId="77777777" w:rsidR="00085317" w:rsidRPr="00D70946" w:rsidRDefault="00085317" w:rsidP="009D4432">
            <w:pPr>
              <w:pStyle w:val="TAC"/>
              <w:rPr>
                <w:lang w:eastAsia="en-US"/>
              </w:rPr>
            </w:pPr>
            <w:r w:rsidRPr="00D70946">
              <w:rPr>
                <w:lang w:eastAsia="en-US"/>
              </w:rPr>
              <w:t>16.10.0</w:t>
            </w:r>
          </w:p>
        </w:tc>
      </w:tr>
      <w:tr w:rsidR="00085317" w:rsidRPr="00D70946" w14:paraId="6DB381B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67238A"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CB4438"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04DF13" w14:textId="1C956737" w:rsidR="00085317" w:rsidRPr="00D70946" w:rsidRDefault="00085317" w:rsidP="009D4432">
            <w:pPr>
              <w:pStyle w:val="TAC"/>
              <w:rPr>
                <w:lang w:eastAsia="en-US"/>
              </w:rPr>
            </w:pPr>
            <w:r w:rsidRPr="00D70946">
              <w:rPr>
                <w:lang w:eastAsia="en-US"/>
              </w:rPr>
              <w:t>R5-2179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EEC7B9" w14:textId="1C83893B" w:rsidR="00085317" w:rsidRPr="00D70946" w:rsidRDefault="00085317" w:rsidP="009D4432">
            <w:pPr>
              <w:pStyle w:val="TAC"/>
              <w:rPr>
                <w:lang w:eastAsia="en-US"/>
              </w:rPr>
            </w:pPr>
            <w:r w:rsidRPr="00D70946">
              <w:rPr>
                <w:lang w:eastAsia="en-US"/>
              </w:rPr>
              <w:t>25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70ECA8" w14:textId="7D34541A"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33CAF6" w14:textId="5B8B6813"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FE28CB" w14:textId="558DBBD4" w:rsidR="00085317" w:rsidRPr="00D70946" w:rsidRDefault="00085317" w:rsidP="009D4432">
            <w:pPr>
              <w:pStyle w:val="TAL"/>
              <w:rPr>
                <w:lang w:eastAsia="en-US"/>
              </w:rPr>
            </w:pPr>
            <w:r w:rsidRPr="00D70946">
              <w:rPr>
                <w:lang w:eastAsia="en-US"/>
              </w:rPr>
              <w:t>Correction to R16 eNS TC 9.1.10.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6FBD07" w14:textId="77777777" w:rsidR="00085317" w:rsidRPr="00D70946" w:rsidRDefault="00085317" w:rsidP="009D4432">
            <w:pPr>
              <w:pStyle w:val="TAC"/>
              <w:rPr>
                <w:lang w:eastAsia="en-US"/>
              </w:rPr>
            </w:pPr>
            <w:r w:rsidRPr="00D70946">
              <w:rPr>
                <w:lang w:eastAsia="en-US"/>
              </w:rPr>
              <w:t>16.10.0</w:t>
            </w:r>
          </w:p>
        </w:tc>
      </w:tr>
      <w:tr w:rsidR="00085317" w:rsidRPr="00D70946" w14:paraId="626029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854BD0"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6BA32B9"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38939D" w14:textId="2AA569F2" w:rsidR="00085317" w:rsidRPr="00D70946" w:rsidRDefault="00085317" w:rsidP="009D4432">
            <w:pPr>
              <w:pStyle w:val="TAC"/>
              <w:rPr>
                <w:lang w:eastAsia="en-US"/>
              </w:rPr>
            </w:pPr>
            <w:r w:rsidRPr="00D70946">
              <w:rPr>
                <w:lang w:eastAsia="en-US"/>
              </w:rPr>
              <w:t>R5-2179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83AE8D" w14:textId="0E2479D8" w:rsidR="00085317" w:rsidRPr="00D70946" w:rsidRDefault="00085317" w:rsidP="009D4432">
            <w:pPr>
              <w:pStyle w:val="TAC"/>
              <w:rPr>
                <w:lang w:eastAsia="en-US"/>
              </w:rPr>
            </w:pPr>
            <w:r w:rsidRPr="00D70946">
              <w:rPr>
                <w:lang w:eastAsia="en-US"/>
              </w:rPr>
              <w:t>26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CC19C3" w14:textId="28631E40"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050CB4" w14:textId="7D8C3B5D"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C53E71" w14:textId="6FD74916" w:rsidR="00085317" w:rsidRPr="00D70946" w:rsidRDefault="00085317" w:rsidP="009D4432">
            <w:pPr>
              <w:pStyle w:val="TAL"/>
              <w:rPr>
                <w:lang w:eastAsia="en-US"/>
              </w:rPr>
            </w:pPr>
            <w:r w:rsidRPr="00D70946">
              <w:rPr>
                <w:lang w:eastAsia="en-US"/>
              </w:rPr>
              <w:t>New Test Case 9.1.10.3 NSSAA / Initial registration / Rejected NSSAI, pending NSSA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F941DA" w14:textId="77777777" w:rsidR="00085317" w:rsidRPr="00D70946" w:rsidRDefault="00085317" w:rsidP="009D4432">
            <w:pPr>
              <w:pStyle w:val="TAC"/>
              <w:rPr>
                <w:lang w:eastAsia="en-US"/>
              </w:rPr>
            </w:pPr>
            <w:r w:rsidRPr="00D70946">
              <w:rPr>
                <w:lang w:eastAsia="en-US"/>
              </w:rPr>
              <w:t>16.10.0</w:t>
            </w:r>
          </w:p>
        </w:tc>
      </w:tr>
      <w:tr w:rsidR="00085317" w:rsidRPr="00D70946" w14:paraId="5043732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11D8EB"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BB62C6"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C910A3" w14:textId="26DE2EE6" w:rsidR="00085317" w:rsidRPr="00D70946" w:rsidRDefault="00085317" w:rsidP="009D4432">
            <w:pPr>
              <w:pStyle w:val="TAC"/>
              <w:rPr>
                <w:lang w:eastAsia="en-US"/>
              </w:rPr>
            </w:pPr>
            <w:r w:rsidRPr="00D70946">
              <w:rPr>
                <w:lang w:eastAsia="en-US"/>
              </w:rPr>
              <w:t>R5-2179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8FF45D" w14:textId="07CE4EE2" w:rsidR="00085317" w:rsidRPr="00D70946" w:rsidRDefault="00085317" w:rsidP="009D4432">
            <w:pPr>
              <w:pStyle w:val="TAC"/>
              <w:rPr>
                <w:lang w:eastAsia="en-US"/>
              </w:rPr>
            </w:pPr>
            <w:r w:rsidRPr="00D70946">
              <w:rPr>
                <w:lang w:eastAsia="en-US"/>
              </w:rPr>
              <w:t>26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9E61A3" w14:textId="10B4DD64"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14797C" w14:textId="059DFC08"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8590FE" w14:textId="13B976F7" w:rsidR="00085317" w:rsidRPr="00D70946" w:rsidRDefault="00085317" w:rsidP="009D4432">
            <w:pPr>
              <w:pStyle w:val="TAL"/>
              <w:rPr>
                <w:lang w:eastAsia="en-US"/>
              </w:rPr>
            </w:pPr>
            <w:r w:rsidRPr="00D70946">
              <w:rPr>
                <w:lang w:eastAsia="en-US"/>
              </w:rPr>
              <w:t>New Test Case 9.1.10.4 NSSAA / Initial registration / Rejec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183F5C" w14:textId="77777777" w:rsidR="00085317" w:rsidRPr="00D70946" w:rsidRDefault="00085317" w:rsidP="009D4432">
            <w:pPr>
              <w:pStyle w:val="TAC"/>
              <w:rPr>
                <w:lang w:eastAsia="en-US"/>
              </w:rPr>
            </w:pPr>
            <w:r w:rsidRPr="00D70946">
              <w:rPr>
                <w:lang w:eastAsia="en-US"/>
              </w:rPr>
              <w:t>16.10.0</w:t>
            </w:r>
          </w:p>
        </w:tc>
      </w:tr>
      <w:tr w:rsidR="00085317" w:rsidRPr="00D70946" w14:paraId="20FEFE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A58AFD"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D1F45C"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984F34" w14:textId="34B9FA0F" w:rsidR="00085317" w:rsidRPr="00D70946" w:rsidRDefault="00085317" w:rsidP="009D4432">
            <w:pPr>
              <w:pStyle w:val="TAC"/>
              <w:rPr>
                <w:lang w:eastAsia="en-US"/>
              </w:rPr>
            </w:pPr>
            <w:r w:rsidRPr="00D70946">
              <w:rPr>
                <w:lang w:eastAsia="en-US"/>
              </w:rPr>
              <w:t>R5-2179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23594D" w14:textId="18DA62F3" w:rsidR="00085317" w:rsidRPr="00D70946" w:rsidRDefault="00085317" w:rsidP="009D4432">
            <w:pPr>
              <w:pStyle w:val="TAC"/>
              <w:rPr>
                <w:lang w:eastAsia="en-US"/>
              </w:rPr>
            </w:pPr>
            <w:r w:rsidRPr="00D70946">
              <w:rPr>
                <w:lang w:eastAsia="en-US"/>
              </w:rPr>
              <w:t>26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25CFE3" w14:textId="0D12C5EB"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A52D66" w14:textId="243F8058"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CB9E82" w14:textId="515A34CB" w:rsidR="00085317" w:rsidRPr="00D70946" w:rsidRDefault="00085317" w:rsidP="009D4432">
            <w:pPr>
              <w:pStyle w:val="TAL"/>
              <w:rPr>
                <w:lang w:eastAsia="en-US"/>
              </w:rPr>
            </w:pPr>
            <w:r w:rsidRPr="00D70946">
              <w:rPr>
                <w:lang w:eastAsia="en-US"/>
              </w:rPr>
              <w:t>Addition of new NR EIEI eCall only mode test case 11.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8CD61D" w14:textId="77777777" w:rsidR="00085317" w:rsidRPr="00D70946" w:rsidRDefault="00085317" w:rsidP="009D4432">
            <w:pPr>
              <w:pStyle w:val="TAC"/>
              <w:rPr>
                <w:lang w:eastAsia="en-US"/>
              </w:rPr>
            </w:pPr>
            <w:r w:rsidRPr="00D70946">
              <w:rPr>
                <w:lang w:eastAsia="en-US"/>
              </w:rPr>
              <w:t>16.10.0</w:t>
            </w:r>
          </w:p>
        </w:tc>
      </w:tr>
      <w:tr w:rsidR="00085317" w:rsidRPr="00D70946" w14:paraId="2EE8AE1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1694CC0"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B24421"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EC92DC" w14:textId="5DBAD662" w:rsidR="00085317" w:rsidRPr="00D70946" w:rsidRDefault="00085317" w:rsidP="009D4432">
            <w:pPr>
              <w:pStyle w:val="TAC"/>
              <w:rPr>
                <w:lang w:eastAsia="en-US"/>
              </w:rPr>
            </w:pPr>
            <w:r w:rsidRPr="00D70946">
              <w:rPr>
                <w:lang w:eastAsia="en-US"/>
              </w:rPr>
              <w:t>R5-2179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CAD8EA" w14:textId="332B7DBF" w:rsidR="00085317" w:rsidRPr="00D70946" w:rsidRDefault="00085317" w:rsidP="009D4432">
            <w:pPr>
              <w:pStyle w:val="TAC"/>
              <w:rPr>
                <w:lang w:eastAsia="en-US"/>
              </w:rPr>
            </w:pPr>
            <w:r w:rsidRPr="00D70946">
              <w:rPr>
                <w:lang w:eastAsia="en-US"/>
              </w:rPr>
              <w:t>26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F05E6D" w14:textId="2683D0B2"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635822" w14:textId="29E9FB02"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38F6B4" w14:textId="2CBA355C" w:rsidR="00085317" w:rsidRPr="00D70946" w:rsidRDefault="00085317" w:rsidP="009D4432">
            <w:pPr>
              <w:pStyle w:val="TAL"/>
              <w:rPr>
                <w:lang w:eastAsia="en-US"/>
              </w:rPr>
            </w:pPr>
            <w:r w:rsidRPr="00D70946">
              <w:rPr>
                <w:lang w:eastAsia="en-US"/>
              </w:rPr>
              <w:t>Addition of new NR EIEI eCall only mode test case 11.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5D35E0" w14:textId="77777777" w:rsidR="00085317" w:rsidRPr="00D70946" w:rsidRDefault="00085317" w:rsidP="009D4432">
            <w:pPr>
              <w:pStyle w:val="TAC"/>
              <w:rPr>
                <w:lang w:eastAsia="en-US"/>
              </w:rPr>
            </w:pPr>
            <w:r w:rsidRPr="00D70946">
              <w:rPr>
                <w:lang w:eastAsia="en-US"/>
              </w:rPr>
              <w:t>16.10.0</w:t>
            </w:r>
          </w:p>
        </w:tc>
      </w:tr>
      <w:tr w:rsidR="00085317" w:rsidRPr="00D70946" w14:paraId="0E5B5B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6B686C"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91B653"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0C65BE" w14:textId="63BF4BA2" w:rsidR="00085317" w:rsidRPr="00D70946" w:rsidRDefault="00085317" w:rsidP="009D4432">
            <w:pPr>
              <w:pStyle w:val="TAC"/>
              <w:rPr>
                <w:lang w:eastAsia="en-US"/>
              </w:rPr>
            </w:pPr>
            <w:r w:rsidRPr="00D70946">
              <w:rPr>
                <w:lang w:eastAsia="en-US"/>
              </w:rPr>
              <w:t>R5-2179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A810D2" w14:textId="104F3400" w:rsidR="00085317" w:rsidRPr="00D70946" w:rsidRDefault="00085317" w:rsidP="009D4432">
            <w:pPr>
              <w:pStyle w:val="TAC"/>
              <w:rPr>
                <w:lang w:eastAsia="en-US"/>
              </w:rPr>
            </w:pPr>
            <w:r w:rsidRPr="00D70946">
              <w:rPr>
                <w:lang w:eastAsia="en-US"/>
              </w:rPr>
              <w:t>26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9A5095" w14:textId="498AA749"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124D8E" w14:textId="674079B4"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3609DE" w14:textId="09AC9721" w:rsidR="00085317" w:rsidRPr="00D70946" w:rsidRDefault="00085317" w:rsidP="009D4432">
            <w:pPr>
              <w:pStyle w:val="TAL"/>
              <w:rPr>
                <w:lang w:eastAsia="en-US"/>
              </w:rPr>
            </w:pPr>
            <w:r w:rsidRPr="00D70946">
              <w:rPr>
                <w:lang w:eastAsia="en-US"/>
              </w:rPr>
              <w:t>New testcase for Idle/Inactive measurements on NR cells in RRC_IDLE state with configuration through SIB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2555DA" w14:textId="77777777" w:rsidR="00085317" w:rsidRPr="00D70946" w:rsidRDefault="00085317" w:rsidP="009D4432">
            <w:pPr>
              <w:pStyle w:val="TAC"/>
              <w:rPr>
                <w:lang w:eastAsia="en-US"/>
              </w:rPr>
            </w:pPr>
            <w:r w:rsidRPr="00D70946">
              <w:rPr>
                <w:lang w:eastAsia="en-US"/>
              </w:rPr>
              <w:t>16.10.0</w:t>
            </w:r>
          </w:p>
        </w:tc>
      </w:tr>
      <w:tr w:rsidR="00085317" w:rsidRPr="00D70946" w14:paraId="671F78F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D6AAEA"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67D024"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A8B597" w14:textId="3CC5847B" w:rsidR="00085317" w:rsidRPr="00D70946" w:rsidRDefault="00085317" w:rsidP="009D4432">
            <w:pPr>
              <w:pStyle w:val="TAC"/>
              <w:rPr>
                <w:lang w:eastAsia="en-US"/>
              </w:rPr>
            </w:pPr>
            <w:r w:rsidRPr="00D70946">
              <w:rPr>
                <w:lang w:eastAsia="en-US"/>
              </w:rPr>
              <w:t>R5-2179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4B4AC2" w14:textId="2F89D498" w:rsidR="00085317" w:rsidRPr="00D70946" w:rsidRDefault="00085317" w:rsidP="009D4432">
            <w:pPr>
              <w:pStyle w:val="TAC"/>
              <w:rPr>
                <w:lang w:eastAsia="en-US"/>
              </w:rPr>
            </w:pPr>
            <w:r w:rsidRPr="00D70946">
              <w:rPr>
                <w:lang w:eastAsia="en-US"/>
              </w:rPr>
              <w:t>26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7FB358" w14:textId="55AD9BC4"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0FF9A8" w14:textId="003D9229"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E96ED5" w14:textId="3B6DADA1" w:rsidR="00085317" w:rsidRPr="00D70946" w:rsidRDefault="00085317" w:rsidP="009D4432">
            <w:pPr>
              <w:pStyle w:val="TAL"/>
              <w:rPr>
                <w:lang w:eastAsia="en-US"/>
              </w:rPr>
            </w:pPr>
            <w:r w:rsidRPr="00D70946">
              <w:rPr>
                <w:lang w:eastAsia="en-US"/>
              </w:rPr>
              <w:t>NE-DC specific enhancements for UE power headroom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4DC22F" w14:textId="77777777" w:rsidR="00085317" w:rsidRPr="00D70946" w:rsidRDefault="00085317" w:rsidP="009D4432">
            <w:pPr>
              <w:pStyle w:val="TAC"/>
              <w:rPr>
                <w:lang w:eastAsia="en-US"/>
              </w:rPr>
            </w:pPr>
            <w:r w:rsidRPr="00D70946">
              <w:rPr>
                <w:lang w:eastAsia="en-US"/>
              </w:rPr>
              <w:t>16.10.0</w:t>
            </w:r>
          </w:p>
        </w:tc>
      </w:tr>
      <w:tr w:rsidR="00085317" w:rsidRPr="00D70946" w14:paraId="4522927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715BAD"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D6C68D"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8BECBD" w14:textId="00783B7A" w:rsidR="00085317" w:rsidRPr="00D70946" w:rsidRDefault="00085317" w:rsidP="009D4432">
            <w:pPr>
              <w:pStyle w:val="TAC"/>
              <w:rPr>
                <w:lang w:eastAsia="en-US"/>
              </w:rPr>
            </w:pPr>
            <w:r w:rsidRPr="00D70946">
              <w:rPr>
                <w:lang w:eastAsia="en-US"/>
              </w:rPr>
              <w:t>R5-2179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05B626" w14:textId="551CEE35" w:rsidR="00085317" w:rsidRPr="00D70946" w:rsidRDefault="00085317" w:rsidP="009D4432">
            <w:pPr>
              <w:pStyle w:val="TAC"/>
              <w:rPr>
                <w:lang w:eastAsia="en-US"/>
              </w:rPr>
            </w:pPr>
            <w:r w:rsidRPr="00D70946">
              <w:rPr>
                <w:lang w:eastAsia="en-US"/>
              </w:rPr>
              <w:t>26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299F14" w14:textId="51EB53C0"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C8A2D9" w14:textId="4BF8D593"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1C3DD7" w14:textId="27076B62" w:rsidR="00085317" w:rsidRPr="00D70946" w:rsidRDefault="00085317" w:rsidP="009D4432">
            <w:pPr>
              <w:pStyle w:val="TAL"/>
              <w:rPr>
                <w:lang w:eastAsia="en-US"/>
              </w:rPr>
            </w:pPr>
            <w:r w:rsidRPr="00D70946">
              <w:rPr>
                <w:lang w:eastAsia="en-US"/>
              </w:rPr>
              <w:t>NE-DC specific enhancements for PDCP split bearer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7D473C" w14:textId="77777777" w:rsidR="00085317" w:rsidRPr="00D70946" w:rsidRDefault="00085317" w:rsidP="009D4432">
            <w:pPr>
              <w:pStyle w:val="TAC"/>
              <w:rPr>
                <w:lang w:eastAsia="en-US"/>
              </w:rPr>
            </w:pPr>
            <w:r w:rsidRPr="00D70946">
              <w:rPr>
                <w:lang w:eastAsia="en-US"/>
              </w:rPr>
              <w:t>16.10.0</w:t>
            </w:r>
          </w:p>
        </w:tc>
      </w:tr>
      <w:tr w:rsidR="00085317" w:rsidRPr="00D70946" w14:paraId="0164FF9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5934D2"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B4C3D79"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DF14FD" w14:textId="1F8E742A" w:rsidR="00085317" w:rsidRPr="00D70946" w:rsidRDefault="00085317" w:rsidP="009D4432">
            <w:pPr>
              <w:pStyle w:val="TAC"/>
              <w:rPr>
                <w:lang w:eastAsia="en-US"/>
              </w:rPr>
            </w:pPr>
            <w:r w:rsidRPr="00D70946">
              <w:rPr>
                <w:lang w:eastAsia="en-US"/>
              </w:rPr>
              <w:t>R5-2179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34F311" w14:textId="242646AA" w:rsidR="00085317" w:rsidRPr="00D70946" w:rsidRDefault="00085317" w:rsidP="009D4432">
            <w:pPr>
              <w:pStyle w:val="TAC"/>
              <w:rPr>
                <w:lang w:eastAsia="en-US"/>
              </w:rPr>
            </w:pPr>
            <w:r w:rsidRPr="00D70946">
              <w:rPr>
                <w:lang w:eastAsia="en-US"/>
              </w:rPr>
              <w:t>26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5DC61E" w14:textId="6B71AE90"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8638CE" w14:textId="0342BD1B"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3DEA63" w14:textId="7ADCB009" w:rsidR="00085317" w:rsidRPr="00D70946" w:rsidRDefault="00085317" w:rsidP="009D4432">
            <w:pPr>
              <w:pStyle w:val="TAL"/>
              <w:rPr>
                <w:lang w:eastAsia="en-US"/>
              </w:rPr>
            </w:pPr>
            <w:r w:rsidRPr="00D70946">
              <w:rPr>
                <w:lang w:eastAsia="en-US"/>
              </w:rPr>
              <w:t>Correction to SOR test case 6.3.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55B09B" w14:textId="77777777" w:rsidR="00085317" w:rsidRPr="00D70946" w:rsidRDefault="00085317" w:rsidP="009D4432">
            <w:pPr>
              <w:pStyle w:val="TAC"/>
              <w:rPr>
                <w:lang w:eastAsia="en-US"/>
              </w:rPr>
            </w:pPr>
            <w:r w:rsidRPr="00D70946">
              <w:rPr>
                <w:lang w:eastAsia="en-US"/>
              </w:rPr>
              <w:t>16.10.0</w:t>
            </w:r>
          </w:p>
        </w:tc>
      </w:tr>
      <w:tr w:rsidR="00085317" w:rsidRPr="00D70946" w14:paraId="1D8DE23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AD9F5E"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C7A162"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86EF7A" w14:textId="370B359E" w:rsidR="00085317" w:rsidRPr="00D70946" w:rsidRDefault="00085317" w:rsidP="009D4432">
            <w:pPr>
              <w:pStyle w:val="TAC"/>
              <w:rPr>
                <w:lang w:eastAsia="en-US"/>
              </w:rPr>
            </w:pPr>
            <w:r w:rsidRPr="00D70946">
              <w:rPr>
                <w:lang w:eastAsia="en-US"/>
              </w:rPr>
              <w:t>R5-2179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9DE65C" w14:textId="325D72C7" w:rsidR="00085317" w:rsidRPr="00D70946" w:rsidRDefault="00085317" w:rsidP="009D4432">
            <w:pPr>
              <w:pStyle w:val="TAC"/>
              <w:rPr>
                <w:lang w:eastAsia="en-US"/>
              </w:rPr>
            </w:pPr>
            <w:r w:rsidRPr="00D70946">
              <w:rPr>
                <w:lang w:eastAsia="en-US"/>
              </w:rPr>
              <w:t>26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9B411C" w14:textId="4608F817"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1D9DC6" w14:textId="612252E2"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3A7D29" w14:textId="43B6503E" w:rsidR="00085317" w:rsidRPr="00D70946" w:rsidRDefault="00085317" w:rsidP="009D4432">
            <w:pPr>
              <w:pStyle w:val="TAL"/>
              <w:rPr>
                <w:lang w:eastAsia="en-US"/>
              </w:rPr>
            </w:pPr>
            <w:r w:rsidRPr="00D70946">
              <w:rPr>
                <w:lang w:eastAsia="en-US"/>
              </w:rPr>
              <w:t>Correction to NR TC 8.1.4.1.9.1-Reestablish intra-ban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E06BA1" w14:textId="77777777" w:rsidR="00085317" w:rsidRPr="00D70946" w:rsidRDefault="00085317" w:rsidP="009D4432">
            <w:pPr>
              <w:pStyle w:val="TAC"/>
              <w:rPr>
                <w:lang w:eastAsia="en-US"/>
              </w:rPr>
            </w:pPr>
            <w:r w:rsidRPr="00D70946">
              <w:rPr>
                <w:lang w:eastAsia="en-US"/>
              </w:rPr>
              <w:t>16.10.0</w:t>
            </w:r>
          </w:p>
        </w:tc>
      </w:tr>
      <w:tr w:rsidR="00085317" w:rsidRPr="00D70946" w14:paraId="0A335F4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2D4DCC"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0E6CD1"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71625E" w14:textId="4414C2E1" w:rsidR="00085317" w:rsidRPr="00D70946" w:rsidRDefault="00085317" w:rsidP="009D4432">
            <w:pPr>
              <w:pStyle w:val="TAC"/>
              <w:rPr>
                <w:lang w:eastAsia="en-US"/>
              </w:rPr>
            </w:pPr>
            <w:r w:rsidRPr="00D70946">
              <w:rPr>
                <w:lang w:eastAsia="en-US"/>
              </w:rPr>
              <w:t>R5-2179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D7A530" w14:textId="7CD2A1B5" w:rsidR="00085317" w:rsidRPr="00D70946" w:rsidRDefault="00085317" w:rsidP="009D4432">
            <w:pPr>
              <w:pStyle w:val="TAC"/>
              <w:rPr>
                <w:lang w:eastAsia="en-US"/>
              </w:rPr>
            </w:pPr>
            <w:r w:rsidRPr="00D70946">
              <w:rPr>
                <w:lang w:eastAsia="en-US"/>
              </w:rPr>
              <w:t>26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E8F1A4" w14:textId="37929564"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8AD3D4" w14:textId="0D79E1E4"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ED4F26" w14:textId="2D1A77D3" w:rsidR="00085317" w:rsidRPr="00D70946" w:rsidRDefault="00085317" w:rsidP="009D4432">
            <w:pPr>
              <w:pStyle w:val="TAL"/>
              <w:rPr>
                <w:lang w:eastAsia="en-US"/>
              </w:rPr>
            </w:pPr>
            <w:r w:rsidRPr="00D70946">
              <w:rPr>
                <w:lang w:eastAsia="en-US"/>
              </w:rPr>
              <w:t>Addition of new CVX TC 12.1.3.1-PC5-only operation / Measurement configuration and reporting via PC5 RRC / PSBCH-RSRP measurement 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022432" w14:textId="77777777" w:rsidR="00085317" w:rsidRPr="00D70946" w:rsidRDefault="00085317" w:rsidP="009D4432">
            <w:pPr>
              <w:pStyle w:val="TAC"/>
              <w:rPr>
                <w:lang w:eastAsia="en-US"/>
              </w:rPr>
            </w:pPr>
            <w:r w:rsidRPr="00D70946">
              <w:rPr>
                <w:lang w:eastAsia="en-US"/>
              </w:rPr>
              <w:t>16.10.0</w:t>
            </w:r>
          </w:p>
        </w:tc>
      </w:tr>
      <w:tr w:rsidR="00085317" w:rsidRPr="00D70946" w14:paraId="3A44A08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DA8A05"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EDC53F"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B4DD3A" w14:textId="6B85170A" w:rsidR="00085317" w:rsidRPr="00D70946" w:rsidRDefault="00085317" w:rsidP="009D4432">
            <w:pPr>
              <w:pStyle w:val="TAC"/>
              <w:rPr>
                <w:lang w:eastAsia="en-US"/>
              </w:rPr>
            </w:pPr>
            <w:r w:rsidRPr="00D70946">
              <w:rPr>
                <w:lang w:eastAsia="en-US"/>
              </w:rPr>
              <w:t>R5-2180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697BDA8" w14:textId="17DBA306" w:rsidR="00085317" w:rsidRPr="00D70946" w:rsidRDefault="00085317" w:rsidP="009D4432">
            <w:pPr>
              <w:pStyle w:val="TAC"/>
              <w:rPr>
                <w:lang w:eastAsia="en-US"/>
              </w:rPr>
            </w:pPr>
            <w:r w:rsidRPr="00D70946">
              <w:rPr>
                <w:lang w:eastAsia="en-US"/>
              </w:rPr>
              <w:t>26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53A9BB" w14:textId="6009E3B0"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A31A4A" w14:textId="7670ADDA"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345AED" w14:textId="4C5E6CA0" w:rsidR="00085317" w:rsidRPr="00D70946" w:rsidRDefault="00085317" w:rsidP="009D4432">
            <w:pPr>
              <w:pStyle w:val="TAL"/>
              <w:rPr>
                <w:lang w:eastAsia="en-US"/>
              </w:rPr>
            </w:pPr>
            <w:r w:rsidRPr="00D70946">
              <w:rPr>
                <w:lang w:eastAsia="en-US"/>
              </w:rPr>
              <w:t>Addition of new CVX TC 12.1.5.1-PC5-only operation / Sidelink CSI reporting / 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913255" w14:textId="77777777" w:rsidR="00085317" w:rsidRPr="00D70946" w:rsidRDefault="00085317" w:rsidP="009D4432">
            <w:pPr>
              <w:pStyle w:val="TAC"/>
              <w:rPr>
                <w:lang w:eastAsia="en-US"/>
              </w:rPr>
            </w:pPr>
            <w:r w:rsidRPr="00D70946">
              <w:rPr>
                <w:lang w:eastAsia="en-US"/>
              </w:rPr>
              <w:t>16.10.0</w:t>
            </w:r>
          </w:p>
        </w:tc>
      </w:tr>
      <w:tr w:rsidR="00085317" w:rsidRPr="00D70946" w14:paraId="2798D63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CE1C20"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19E3D1"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45D438" w14:textId="6BD1CAA6" w:rsidR="00085317" w:rsidRPr="00D70946" w:rsidRDefault="00085317" w:rsidP="009D4432">
            <w:pPr>
              <w:pStyle w:val="TAC"/>
              <w:rPr>
                <w:lang w:eastAsia="en-US"/>
              </w:rPr>
            </w:pPr>
            <w:r w:rsidRPr="00D70946">
              <w:rPr>
                <w:lang w:eastAsia="en-US"/>
              </w:rPr>
              <w:t>R5-2180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4EB3598" w14:textId="5BCA7902" w:rsidR="00085317" w:rsidRPr="00D70946" w:rsidRDefault="00085317" w:rsidP="009D4432">
            <w:pPr>
              <w:pStyle w:val="TAC"/>
              <w:rPr>
                <w:lang w:eastAsia="en-US"/>
              </w:rPr>
            </w:pPr>
            <w:r w:rsidRPr="00D70946">
              <w:rPr>
                <w:lang w:eastAsia="en-US"/>
              </w:rPr>
              <w:t>26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73EC79" w14:textId="01912277"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43B926" w14:textId="37E3CF73"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229C74" w14:textId="2CE05E21" w:rsidR="00085317" w:rsidRPr="00D70946" w:rsidRDefault="00085317" w:rsidP="009D4432">
            <w:pPr>
              <w:pStyle w:val="TAL"/>
              <w:rPr>
                <w:lang w:eastAsia="en-US"/>
              </w:rPr>
            </w:pPr>
            <w:r w:rsidRPr="00D70946">
              <w:rPr>
                <w:lang w:eastAsia="en-US"/>
              </w:rPr>
              <w:t>Addition of new CVX TC 12.1.5.2- PC5-only operation / Sidelink CSI reporting / Repor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D8EA15" w14:textId="77777777" w:rsidR="00085317" w:rsidRPr="00D70946" w:rsidRDefault="00085317" w:rsidP="009D4432">
            <w:pPr>
              <w:pStyle w:val="TAC"/>
              <w:rPr>
                <w:lang w:eastAsia="en-US"/>
              </w:rPr>
            </w:pPr>
            <w:r w:rsidRPr="00D70946">
              <w:rPr>
                <w:lang w:eastAsia="en-US"/>
              </w:rPr>
              <w:t>16.10.0</w:t>
            </w:r>
          </w:p>
        </w:tc>
      </w:tr>
      <w:tr w:rsidR="00085317" w:rsidRPr="00D70946" w14:paraId="6C736DF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5F94E3"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DFA12E"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373DF3" w14:textId="6A58316C" w:rsidR="00085317" w:rsidRPr="00D70946" w:rsidRDefault="00085317" w:rsidP="009D4432">
            <w:pPr>
              <w:pStyle w:val="TAC"/>
              <w:rPr>
                <w:lang w:eastAsia="en-US"/>
              </w:rPr>
            </w:pPr>
            <w:r w:rsidRPr="00D70946">
              <w:rPr>
                <w:lang w:eastAsia="en-US"/>
              </w:rPr>
              <w:t>R5-2180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505DC2" w14:textId="399A4CAA" w:rsidR="00085317" w:rsidRPr="00D70946" w:rsidRDefault="00085317" w:rsidP="009D4432">
            <w:pPr>
              <w:pStyle w:val="TAC"/>
              <w:rPr>
                <w:lang w:eastAsia="en-US"/>
              </w:rPr>
            </w:pPr>
            <w:r w:rsidRPr="00D70946">
              <w:rPr>
                <w:lang w:eastAsia="en-US"/>
              </w:rPr>
              <w:t>26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29A415" w14:textId="6F7BEB8C"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8893D7" w14:textId="0008593E"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9C939F" w14:textId="1888E15D" w:rsidR="00085317" w:rsidRPr="00D70946" w:rsidRDefault="00085317" w:rsidP="009D4432">
            <w:pPr>
              <w:pStyle w:val="TAL"/>
              <w:rPr>
                <w:lang w:eastAsia="en-US"/>
              </w:rPr>
            </w:pPr>
            <w:r w:rsidRPr="00D70946">
              <w:rPr>
                <w:lang w:eastAsia="en-US"/>
              </w:rPr>
              <w:t>Addition of new CVX TC 12.2.4.1-Inter-carrier concurrent operation / Sidelink Reconfiguration via Uu RRC / SL DRB management / transmission si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D7FF8D" w14:textId="77777777" w:rsidR="00085317" w:rsidRPr="00D70946" w:rsidRDefault="00085317" w:rsidP="009D4432">
            <w:pPr>
              <w:pStyle w:val="TAC"/>
              <w:rPr>
                <w:lang w:eastAsia="en-US"/>
              </w:rPr>
            </w:pPr>
            <w:r w:rsidRPr="00D70946">
              <w:rPr>
                <w:lang w:eastAsia="en-US"/>
              </w:rPr>
              <w:t>16.10.0</w:t>
            </w:r>
          </w:p>
        </w:tc>
      </w:tr>
      <w:tr w:rsidR="00085317" w:rsidRPr="00D70946" w14:paraId="41E5394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4E3083"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A7E9A2"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BAAFBE" w14:textId="546CE475" w:rsidR="00085317" w:rsidRPr="00D70946" w:rsidRDefault="00085317" w:rsidP="009D4432">
            <w:pPr>
              <w:pStyle w:val="TAC"/>
              <w:rPr>
                <w:lang w:eastAsia="en-US"/>
              </w:rPr>
            </w:pPr>
            <w:r w:rsidRPr="00D70946">
              <w:rPr>
                <w:lang w:eastAsia="en-US"/>
              </w:rPr>
              <w:t>R5-2180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F4AEDD" w14:textId="5B544AE8" w:rsidR="00085317" w:rsidRPr="00D70946" w:rsidRDefault="00085317" w:rsidP="009D4432">
            <w:pPr>
              <w:pStyle w:val="TAC"/>
              <w:rPr>
                <w:lang w:eastAsia="en-US"/>
              </w:rPr>
            </w:pPr>
            <w:r w:rsidRPr="00D70946">
              <w:rPr>
                <w:lang w:eastAsia="en-US"/>
              </w:rPr>
              <w:t>26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E53FE3" w14:textId="4BCA86A4"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D094A5" w14:textId="339C1952"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E36C16" w14:textId="18DC3865" w:rsidR="00085317" w:rsidRPr="00D70946" w:rsidRDefault="00085317" w:rsidP="009D4432">
            <w:pPr>
              <w:pStyle w:val="TAL"/>
              <w:rPr>
                <w:lang w:eastAsia="en-US"/>
              </w:rPr>
            </w:pPr>
            <w:r w:rsidRPr="00D70946">
              <w:rPr>
                <w:lang w:eastAsia="en-US"/>
              </w:rPr>
              <w:t>Addition of new CVX TC 12.2.5.3-Inter-carrier concurrent operation / Measurement configuration and reporting via PC5 RRC / PSBCH-RSRP measurement reporting / Periodical repor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B66247" w14:textId="77777777" w:rsidR="00085317" w:rsidRPr="00D70946" w:rsidRDefault="00085317" w:rsidP="009D4432">
            <w:pPr>
              <w:pStyle w:val="TAC"/>
              <w:rPr>
                <w:lang w:eastAsia="en-US"/>
              </w:rPr>
            </w:pPr>
            <w:r w:rsidRPr="00D70946">
              <w:rPr>
                <w:lang w:eastAsia="en-US"/>
              </w:rPr>
              <w:t>16.10.0</w:t>
            </w:r>
          </w:p>
        </w:tc>
      </w:tr>
      <w:tr w:rsidR="00085317" w:rsidRPr="00D70946" w14:paraId="14FD901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D31976"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A846DFA"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7BECCE" w14:textId="70854FBE" w:rsidR="00085317" w:rsidRPr="00D70946" w:rsidRDefault="00085317" w:rsidP="009D4432">
            <w:pPr>
              <w:pStyle w:val="TAC"/>
              <w:rPr>
                <w:lang w:eastAsia="en-US"/>
              </w:rPr>
            </w:pPr>
            <w:r w:rsidRPr="00D70946">
              <w:rPr>
                <w:lang w:eastAsia="en-US"/>
              </w:rPr>
              <w:t>R5-2180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3884A3" w14:textId="06842D2B" w:rsidR="00085317" w:rsidRPr="00D70946" w:rsidRDefault="00085317" w:rsidP="009D4432">
            <w:pPr>
              <w:pStyle w:val="TAC"/>
              <w:rPr>
                <w:lang w:eastAsia="en-US"/>
              </w:rPr>
            </w:pPr>
            <w:r w:rsidRPr="00D70946">
              <w:rPr>
                <w:lang w:eastAsia="en-US"/>
              </w:rPr>
              <w:t>26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4526F9" w14:textId="17C57DF3"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F4FC6A" w14:textId="0E7D9704"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84662B" w14:textId="78173A95" w:rsidR="00085317" w:rsidRPr="00D70946" w:rsidRDefault="00085317" w:rsidP="009D4432">
            <w:pPr>
              <w:pStyle w:val="TAL"/>
              <w:rPr>
                <w:lang w:eastAsia="en-US"/>
              </w:rPr>
            </w:pPr>
            <w:r w:rsidRPr="00D70946">
              <w:rPr>
                <w:lang w:eastAsia="en-US"/>
              </w:rPr>
              <w:t>Addition of NR V2X TC 12.2.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505C9C" w14:textId="77777777" w:rsidR="00085317" w:rsidRPr="00D70946" w:rsidRDefault="00085317" w:rsidP="009D4432">
            <w:pPr>
              <w:pStyle w:val="TAC"/>
              <w:rPr>
                <w:lang w:eastAsia="en-US"/>
              </w:rPr>
            </w:pPr>
            <w:r w:rsidRPr="00D70946">
              <w:rPr>
                <w:lang w:eastAsia="en-US"/>
              </w:rPr>
              <w:t>16.10.0</w:t>
            </w:r>
          </w:p>
        </w:tc>
      </w:tr>
      <w:tr w:rsidR="00085317" w:rsidRPr="00D70946" w14:paraId="4D95327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8E47EE"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6A536D"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10F2787" w14:textId="455113CD" w:rsidR="00085317" w:rsidRPr="00D70946" w:rsidRDefault="00085317" w:rsidP="009D4432">
            <w:pPr>
              <w:pStyle w:val="TAC"/>
              <w:rPr>
                <w:lang w:eastAsia="en-US"/>
              </w:rPr>
            </w:pPr>
            <w:r w:rsidRPr="00D70946">
              <w:rPr>
                <w:lang w:eastAsia="en-US"/>
              </w:rPr>
              <w:t>R5-2180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6C6951" w14:textId="03172FBA" w:rsidR="00085317" w:rsidRPr="00D70946" w:rsidRDefault="00085317" w:rsidP="009D4432">
            <w:pPr>
              <w:pStyle w:val="TAC"/>
              <w:rPr>
                <w:lang w:eastAsia="en-US"/>
              </w:rPr>
            </w:pPr>
            <w:r w:rsidRPr="00D70946">
              <w:rPr>
                <w:lang w:eastAsia="en-US"/>
              </w:rPr>
              <w:t>26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3112B41" w14:textId="2B8E99AF"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B54CEE" w14:textId="18AAA160"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A552B16" w14:textId="6BD1987C" w:rsidR="00085317" w:rsidRPr="00D70946" w:rsidRDefault="00085317" w:rsidP="009D4432">
            <w:pPr>
              <w:pStyle w:val="TAL"/>
              <w:rPr>
                <w:lang w:eastAsia="en-US"/>
              </w:rPr>
            </w:pPr>
            <w:r w:rsidRPr="00D70946">
              <w:rPr>
                <w:lang w:eastAsia="en-US"/>
              </w:rPr>
              <w:t>Addition of NR V2X TC 12.2.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62E918" w14:textId="77777777" w:rsidR="00085317" w:rsidRPr="00D70946" w:rsidRDefault="00085317" w:rsidP="009D4432">
            <w:pPr>
              <w:pStyle w:val="TAC"/>
              <w:rPr>
                <w:lang w:eastAsia="en-US"/>
              </w:rPr>
            </w:pPr>
            <w:r w:rsidRPr="00D70946">
              <w:rPr>
                <w:lang w:eastAsia="en-US"/>
              </w:rPr>
              <w:t>16.10.0</w:t>
            </w:r>
          </w:p>
        </w:tc>
      </w:tr>
      <w:tr w:rsidR="00085317" w:rsidRPr="00D70946" w14:paraId="64887C2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BD8C31"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B81DE6"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5FE230" w14:textId="527168FA" w:rsidR="00085317" w:rsidRPr="00D70946" w:rsidRDefault="00085317" w:rsidP="009D4432">
            <w:pPr>
              <w:pStyle w:val="TAC"/>
              <w:rPr>
                <w:lang w:eastAsia="en-US"/>
              </w:rPr>
            </w:pPr>
            <w:r w:rsidRPr="00D70946">
              <w:rPr>
                <w:lang w:eastAsia="en-US"/>
              </w:rPr>
              <w:t>R5-2180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7518E9" w14:textId="64FD9F56" w:rsidR="00085317" w:rsidRPr="00D70946" w:rsidRDefault="00085317" w:rsidP="009D4432">
            <w:pPr>
              <w:pStyle w:val="TAC"/>
              <w:rPr>
                <w:lang w:eastAsia="en-US"/>
              </w:rPr>
            </w:pPr>
            <w:r w:rsidRPr="00D70946">
              <w:rPr>
                <w:lang w:eastAsia="en-US"/>
              </w:rPr>
              <w:t>26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499BCF" w14:textId="70D6A0AC"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EAFCA9" w14:textId="74DEDF0B"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EBBC88" w14:textId="70EC13C9" w:rsidR="00085317" w:rsidRPr="00D70946" w:rsidRDefault="00085317" w:rsidP="009D4432">
            <w:pPr>
              <w:pStyle w:val="TAL"/>
              <w:rPr>
                <w:lang w:eastAsia="en-US"/>
              </w:rPr>
            </w:pPr>
            <w:r w:rsidRPr="00D70946">
              <w:rPr>
                <w:lang w:eastAsia="en-US"/>
              </w:rPr>
              <w:t>Addition of NR V2X TC 12.2.8.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AC7EC8" w14:textId="77777777" w:rsidR="00085317" w:rsidRPr="00D70946" w:rsidRDefault="00085317" w:rsidP="009D4432">
            <w:pPr>
              <w:pStyle w:val="TAC"/>
              <w:rPr>
                <w:lang w:eastAsia="en-US"/>
              </w:rPr>
            </w:pPr>
            <w:r w:rsidRPr="00D70946">
              <w:rPr>
                <w:lang w:eastAsia="en-US"/>
              </w:rPr>
              <w:t>16.10.0</w:t>
            </w:r>
          </w:p>
        </w:tc>
      </w:tr>
      <w:tr w:rsidR="00085317" w:rsidRPr="00D70946" w14:paraId="208546F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1082B1"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72B0EC"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FA016F" w14:textId="63D51FED" w:rsidR="00085317" w:rsidRPr="00D70946" w:rsidRDefault="00085317" w:rsidP="009D4432">
            <w:pPr>
              <w:pStyle w:val="TAC"/>
              <w:rPr>
                <w:lang w:eastAsia="en-US"/>
              </w:rPr>
            </w:pPr>
            <w:r w:rsidRPr="00D70946">
              <w:rPr>
                <w:lang w:eastAsia="en-US"/>
              </w:rPr>
              <w:t>R5-2180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15E5E7" w14:textId="251F8CE1" w:rsidR="00085317" w:rsidRPr="00D70946" w:rsidRDefault="00085317" w:rsidP="009D4432">
            <w:pPr>
              <w:pStyle w:val="TAC"/>
              <w:rPr>
                <w:lang w:eastAsia="en-US"/>
              </w:rPr>
            </w:pPr>
            <w:r w:rsidRPr="00D70946">
              <w:rPr>
                <w:lang w:eastAsia="en-US"/>
              </w:rPr>
              <w:t>26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219BF2" w14:textId="466C4C29" w:rsidR="00085317" w:rsidRPr="00D70946" w:rsidRDefault="00085317"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686244" w14:textId="43B2921E"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8E8BE5" w14:textId="01202602" w:rsidR="00085317" w:rsidRPr="00D70946" w:rsidRDefault="00085317" w:rsidP="009D4432">
            <w:pPr>
              <w:pStyle w:val="TAL"/>
              <w:rPr>
                <w:lang w:eastAsia="en-US"/>
              </w:rPr>
            </w:pPr>
            <w:r w:rsidRPr="00D70946">
              <w:rPr>
                <w:lang w:eastAsia="en-US"/>
              </w:rPr>
              <w:t>Addition of NR V2X TC 12.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9984B7" w14:textId="77777777" w:rsidR="00085317" w:rsidRPr="00D70946" w:rsidRDefault="00085317" w:rsidP="009D4432">
            <w:pPr>
              <w:pStyle w:val="TAC"/>
              <w:rPr>
                <w:lang w:eastAsia="en-US"/>
              </w:rPr>
            </w:pPr>
            <w:r w:rsidRPr="00D70946">
              <w:rPr>
                <w:lang w:eastAsia="en-US"/>
              </w:rPr>
              <w:t>16.10.0</w:t>
            </w:r>
          </w:p>
        </w:tc>
      </w:tr>
      <w:tr w:rsidR="00085317" w:rsidRPr="00D70946" w14:paraId="6671D22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010312" w14:textId="77777777" w:rsidR="00085317" w:rsidRPr="00D70946" w:rsidRDefault="00085317" w:rsidP="009D4432">
            <w:pPr>
              <w:pStyle w:val="TAC"/>
              <w:rPr>
                <w:lang w:eastAsia="en-US"/>
              </w:rPr>
            </w:pPr>
            <w:r w:rsidRPr="00D70946">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DF94FE" w14:textId="77777777" w:rsidR="00085317" w:rsidRPr="00D70946" w:rsidRDefault="00085317" w:rsidP="009D4432">
            <w:pPr>
              <w:pStyle w:val="TAC"/>
              <w:rPr>
                <w:lang w:eastAsia="en-US"/>
              </w:rPr>
            </w:pPr>
            <w:r w:rsidRPr="00D70946">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63AABE" w14:textId="0236B087" w:rsidR="00085317" w:rsidRPr="00D70946" w:rsidRDefault="00085317" w:rsidP="009D4432">
            <w:pPr>
              <w:pStyle w:val="TAC"/>
              <w:rPr>
                <w:lang w:eastAsia="en-US"/>
              </w:rPr>
            </w:pPr>
            <w:r w:rsidRPr="00D70946">
              <w:rPr>
                <w:lang w:eastAsia="en-US"/>
              </w:rPr>
              <w:t>R5-2180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9A0607" w14:textId="349C5ED8" w:rsidR="00085317" w:rsidRPr="00D70946" w:rsidRDefault="00085317" w:rsidP="009D4432">
            <w:pPr>
              <w:pStyle w:val="TAC"/>
              <w:rPr>
                <w:lang w:eastAsia="en-US"/>
              </w:rPr>
            </w:pPr>
            <w:r w:rsidRPr="00D70946">
              <w:rPr>
                <w:lang w:eastAsia="en-US"/>
              </w:rPr>
              <w:t>26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E60D91" w14:textId="6DEF450E" w:rsidR="00085317" w:rsidRPr="00D70946" w:rsidRDefault="00085317" w:rsidP="009D4432">
            <w:pPr>
              <w:pStyle w:val="TAC"/>
              <w:rPr>
                <w:lang w:eastAsia="en-US"/>
              </w:rPr>
            </w:pPr>
            <w:r w:rsidRPr="00D70946">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A3310B" w14:textId="0F3919F5" w:rsidR="00085317" w:rsidRPr="00D70946" w:rsidRDefault="00085317"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9D43C6" w14:textId="52C0AD98" w:rsidR="00085317" w:rsidRPr="00D70946" w:rsidRDefault="00085317" w:rsidP="009D4432">
            <w:pPr>
              <w:pStyle w:val="TAL"/>
              <w:rPr>
                <w:lang w:eastAsia="en-US"/>
              </w:rPr>
            </w:pPr>
            <w:r w:rsidRPr="00D70946">
              <w:rPr>
                <w:lang w:eastAsia="en-US"/>
              </w:rPr>
              <w:t>Addition of new eNS Abnormal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3DAF0F" w14:textId="77777777" w:rsidR="00085317" w:rsidRPr="00D70946" w:rsidRDefault="00085317" w:rsidP="009D4432">
            <w:pPr>
              <w:pStyle w:val="TAC"/>
              <w:rPr>
                <w:lang w:eastAsia="en-US"/>
              </w:rPr>
            </w:pPr>
            <w:r w:rsidRPr="00D70946">
              <w:rPr>
                <w:lang w:eastAsia="en-US"/>
              </w:rPr>
              <w:t>16.10.0</w:t>
            </w:r>
          </w:p>
        </w:tc>
      </w:tr>
      <w:tr w:rsidR="00E65494" w:rsidRPr="00D70946" w14:paraId="0D85B63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B7EE63"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413B4E"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8D1C65" w14:textId="77777777" w:rsidR="00E65494" w:rsidRPr="00D70946" w:rsidRDefault="00E65494" w:rsidP="009D4432">
            <w:pPr>
              <w:pStyle w:val="TAC"/>
              <w:rPr>
                <w:lang w:eastAsia="en-US"/>
              </w:rPr>
            </w:pPr>
            <w:r w:rsidRPr="00D70946">
              <w:rPr>
                <w:lang w:eastAsia="en-US"/>
              </w:rPr>
              <w:t>R5-2200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87083D" w14:textId="77777777" w:rsidR="00E65494" w:rsidRPr="00D70946" w:rsidRDefault="00E65494" w:rsidP="009D4432">
            <w:pPr>
              <w:pStyle w:val="TAC"/>
              <w:rPr>
                <w:lang w:eastAsia="en-US"/>
              </w:rPr>
            </w:pPr>
            <w:r w:rsidRPr="00D70946">
              <w:rPr>
                <w:lang w:eastAsia="en-US"/>
              </w:rPr>
              <w:t>26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53D2D1"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CB80C7"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183EDD" w14:textId="77777777" w:rsidR="00E65494" w:rsidRPr="00D70946" w:rsidRDefault="00E65494" w:rsidP="009D4432">
            <w:pPr>
              <w:pStyle w:val="TAL"/>
              <w:rPr>
                <w:lang w:eastAsia="en-US"/>
              </w:rPr>
            </w:pPr>
            <w:r w:rsidRPr="00D70946">
              <w:rPr>
                <w:lang w:eastAsia="en-US"/>
              </w:rPr>
              <w:t>Addition of new test case for PDCP Duplication 3 RLC entities with NR intra-band non-contiguous CA in NR IIo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3085B2" w14:textId="77777777" w:rsidR="00E65494" w:rsidRPr="00D70946" w:rsidRDefault="00E65494" w:rsidP="009D4432">
            <w:pPr>
              <w:pStyle w:val="TAC"/>
              <w:rPr>
                <w:lang w:eastAsia="en-US"/>
              </w:rPr>
            </w:pPr>
            <w:r w:rsidRPr="00D70946">
              <w:rPr>
                <w:lang w:eastAsia="en-US"/>
              </w:rPr>
              <w:t>16.11.0</w:t>
            </w:r>
          </w:p>
        </w:tc>
      </w:tr>
      <w:tr w:rsidR="00E65494" w:rsidRPr="00D70946" w14:paraId="2B8183A9"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ACFAF4"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2456B4"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1F1F18" w14:textId="77777777" w:rsidR="00E65494" w:rsidRPr="00D70946" w:rsidRDefault="00E65494" w:rsidP="009D4432">
            <w:pPr>
              <w:pStyle w:val="TAC"/>
              <w:rPr>
                <w:lang w:eastAsia="en-US"/>
              </w:rPr>
            </w:pPr>
            <w:r w:rsidRPr="00D70946">
              <w:rPr>
                <w:lang w:eastAsia="en-US"/>
              </w:rPr>
              <w:t>R5-2200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F89E2E" w14:textId="77777777" w:rsidR="00E65494" w:rsidRPr="00D70946" w:rsidRDefault="00E65494" w:rsidP="009D4432">
            <w:pPr>
              <w:pStyle w:val="TAC"/>
              <w:rPr>
                <w:lang w:eastAsia="en-US"/>
              </w:rPr>
            </w:pPr>
            <w:r w:rsidRPr="00D70946">
              <w:rPr>
                <w:lang w:eastAsia="en-US"/>
              </w:rPr>
              <w:t>26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D928F8"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059F45"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BBC020" w14:textId="77777777" w:rsidR="00E65494" w:rsidRPr="00D70946" w:rsidRDefault="00E65494" w:rsidP="009D4432">
            <w:pPr>
              <w:pStyle w:val="TAL"/>
              <w:rPr>
                <w:lang w:eastAsia="en-US"/>
              </w:rPr>
            </w:pPr>
            <w:r w:rsidRPr="00D70946">
              <w:rPr>
                <w:lang w:eastAsia="en-US"/>
              </w:rPr>
              <w:t>Update of cell power level for FR2 in NR Immediate MDT TC 8.1.6.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C69652" w14:textId="77777777" w:rsidR="00E65494" w:rsidRPr="00D70946" w:rsidRDefault="00E65494" w:rsidP="009D4432">
            <w:pPr>
              <w:pStyle w:val="TAC"/>
              <w:rPr>
                <w:lang w:eastAsia="en-US"/>
              </w:rPr>
            </w:pPr>
            <w:r w:rsidRPr="00D70946">
              <w:rPr>
                <w:lang w:eastAsia="en-US"/>
              </w:rPr>
              <w:t>16.11.0</w:t>
            </w:r>
          </w:p>
        </w:tc>
      </w:tr>
      <w:tr w:rsidR="00E65494" w:rsidRPr="00D70946" w14:paraId="4EE3C40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A4A2E5"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09DD05"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70DAA4" w14:textId="77777777" w:rsidR="00E65494" w:rsidRPr="00D70946" w:rsidRDefault="00E65494" w:rsidP="009D4432">
            <w:pPr>
              <w:pStyle w:val="TAC"/>
              <w:rPr>
                <w:lang w:eastAsia="en-US"/>
              </w:rPr>
            </w:pPr>
            <w:r w:rsidRPr="00D70946">
              <w:rPr>
                <w:lang w:eastAsia="en-US"/>
              </w:rPr>
              <w:t>R5-2200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80868B" w14:textId="77777777" w:rsidR="00E65494" w:rsidRPr="00D70946" w:rsidRDefault="00E65494" w:rsidP="009D4432">
            <w:pPr>
              <w:pStyle w:val="TAC"/>
              <w:rPr>
                <w:lang w:eastAsia="en-US"/>
              </w:rPr>
            </w:pPr>
            <w:r w:rsidRPr="00D70946">
              <w:rPr>
                <w:lang w:eastAsia="en-US"/>
              </w:rPr>
              <w:t>26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B6487A"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076330"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74ED72" w14:textId="77777777" w:rsidR="00E65494" w:rsidRPr="00D70946" w:rsidRDefault="00E65494" w:rsidP="009D4432">
            <w:pPr>
              <w:pStyle w:val="TAL"/>
              <w:rPr>
                <w:lang w:eastAsia="en-US"/>
              </w:rPr>
            </w:pPr>
            <w:r w:rsidRPr="00D70946">
              <w:rPr>
                <w:lang w:eastAsia="en-US"/>
              </w:rPr>
              <w:t>Update of cell power level for FR2 in NR Immediate MDT TC 8.1.6.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C6136B" w14:textId="77777777" w:rsidR="00E65494" w:rsidRPr="00D70946" w:rsidRDefault="00E65494" w:rsidP="009D4432">
            <w:pPr>
              <w:pStyle w:val="TAC"/>
              <w:rPr>
                <w:lang w:eastAsia="en-US"/>
              </w:rPr>
            </w:pPr>
            <w:r w:rsidRPr="00D70946">
              <w:rPr>
                <w:lang w:eastAsia="en-US"/>
              </w:rPr>
              <w:t>16.11.0</w:t>
            </w:r>
          </w:p>
        </w:tc>
      </w:tr>
      <w:tr w:rsidR="00E65494" w:rsidRPr="00D70946" w14:paraId="3573984E"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E3A69F"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7BDB15"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908CBF" w14:textId="77777777" w:rsidR="00E65494" w:rsidRPr="00D70946" w:rsidRDefault="00E65494" w:rsidP="009D4432">
            <w:pPr>
              <w:pStyle w:val="TAC"/>
              <w:rPr>
                <w:lang w:eastAsia="en-US"/>
              </w:rPr>
            </w:pPr>
            <w:r w:rsidRPr="00D70946">
              <w:rPr>
                <w:lang w:eastAsia="en-US"/>
              </w:rPr>
              <w:t>R5-2200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74463D" w14:textId="77777777" w:rsidR="00E65494" w:rsidRPr="00D70946" w:rsidRDefault="00E65494" w:rsidP="009D4432">
            <w:pPr>
              <w:pStyle w:val="TAC"/>
              <w:rPr>
                <w:lang w:eastAsia="en-US"/>
              </w:rPr>
            </w:pPr>
            <w:r w:rsidRPr="00D70946">
              <w:rPr>
                <w:lang w:eastAsia="en-US"/>
              </w:rPr>
              <w:t>26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B77D9B"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5A8F48"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378D41" w14:textId="77777777" w:rsidR="00E65494" w:rsidRPr="00D70946" w:rsidRDefault="00E65494" w:rsidP="009D4432">
            <w:pPr>
              <w:pStyle w:val="TAL"/>
              <w:rPr>
                <w:lang w:eastAsia="en-US"/>
              </w:rPr>
            </w:pPr>
            <w:r w:rsidRPr="00D70946">
              <w:rPr>
                <w:lang w:eastAsia="en-US"/>
              </w:rPr>
              <w:t>Update of cell power level for FR2 in NR Immediate MDT TC 8.1.6.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32D71F" w14:textId="77777777" w:rsidR="00E65494" w:rsidRPr="00D70946" w:rsidRDefault="00E65494" w:rsidP="009D4432">
            <w:pPr>
              <w:pStyle w:val="TAC"/>
              <w:rPr>
                <w:lang w:eastAsia="en-US"/>
              </w:rPr>
            </w:pPr>
            <w:r w:rsidRPr="00D70946">
              <w:rPr>
                <w:lang w:eastAsia="en-US"/>
              </w:rPr>
              <w:t>16.11.0</w:t>
            </w:r>
          </w:p>
        </w:tc>
      </w:tr>
      <w:tr w:rsidR="00E65494" w:rsidRPr="00D70946" w14:paraId="0B12D7F7"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A6AC39"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29CFE9"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1A093E" w14:textId="77777777" w:rsidR="00E65494" w:rsidRPr="00D70946" w:rsidRDefault="00E65494" w:rsidP="009D4432">
            <w:pPr>
              <w:pStyle w:val="TAC"/>
              <w:rPr>
                <w:lang w:eastAsia="en-US"/>
              </w:rPr>
            </w:pPr>
            <w:r w:rsidRPr="00D70946">
              <w:rPr>
                <w:lang w:eastAsia="en-US"/>
              </w:rPr>
              <w:t>R5-2200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E16311" w14:textId="77777777" w:rsidR="00E65494" w:rsidRPr="00D70946" w:rsidRDefault="00E65494" w:rsidP="009D4432">
            <w:pPr>
              <w:pStyle w:val="TAC"/>
              <w:rPr>
                <w:lang w:eastAsia="en-US"/>
              </w:rPr>
            </w:pPr>
            <w:r w:rsidRPr="00D70946">
              <w:rPr>
                <w:lang w:eastAsia="en-US"/>
              </w:rPr>
              <w:t>26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A27152"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E23115"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81A163" w14:textId="77777777" w:rsidR="00E65494" w:rsidRPr="00D70946" w:rsidRDefault="00E65494" w:rsidP="009D4432">
            <w:pPr>
              <w:pStyle w:val="TAL"/>
              <w:rPr>
                <w:lang w:eastAsia="en-US"/>
              </w:rPr>
            </w:pPr>
            <w:r w:rsidRPr="00D70946">
              <w:rPr>
                <w:lang w:eastAsia="en-US"/>
              </w:rPr>
              <w:t>Update of cell power level for FR2 in NR Immediate MDT TC 8.1.6.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1913A2" w14:textId="77777777" w:rsidR="00E65494" w:rsidRPr="00D70946" w:rsidRDefault="00E65494" w:rsidP="009D4432">
            <w:pPr>
              <w:pStyle w:val="TAC"/>
              <w:rPr>
                <w:lang w:eastAsia="en-US"/>
              </w:rPr>
            </w:pPr>
            <w:r w:rsidRPr="00D70946">
              <w:rPr>
                <w:lang w:eastAsia="en-US"/>
              </w:rPr>
              <w:t>16.11.0</w:t>
            </w:r>
          </w:p>
        </w:tc>
      </w:tr>
      <w:tr w:rsidR="00E65494" w:rsidRPr="00D70946" w14:paraId="2B6C4323"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F3D55A"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4CC77E"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8E18E5" w14:textId="77777777" w:rsidR="00E65494" w:rsidRPr="00D70946" w:rsidRDefault="00E65494" w:rsidP="009D4432">
            <w:pPr>
              <w:pStyle w:val="TAC"/>
              <w:rPr>
                <w:lang w:eastAsia="en-US"/>
              </w:rPr>
            </w:pPr>
            <w:r w:rsidRPr="00D70946">
              <w:rPr>
                <w:lang w:eastAsia="en-US"/>
              </w:rPr>
              <w:t>R5-2200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5DE727" w14:textId="77777777" w:rsidR="00E65494" w:rsidRPr="00D70946" w:rsidRDefault="00E65494" w:rsidP="009D4432">
            <w:pPr>
              <w:pStyle w:val="TAC"/>
              <w:rPr>
                <w:lang w:eastAsia="en-US"/>
              </w:rPr>
            </w:pPr>
            <w:r w:rsidRPr="00D70946">
              <w:rPr>
                <w:lang w:eastAsia="en-US"/>
              </w:rPr>
              <w:t>26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799478"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417623"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5E25E9" w14:textId="77777777" w:rsidR="00E65494" w:rsidRPr="00D70946" w:rsidRDefault="00E65494" w:rsidP="009D4432">
            <w:pPr>
              <w:pStyle w:val="TAL"/>
              <w:rPr>
                <w:lang w:eastAsia="en-US"/>
              </w:rPr>
            </w:pPr>
            <w:r w:rsidRPr="00D70946">
              <w:rPr>
                <w:lang w:eastAsia="en-US"/>
              </w:rPr>
              <w:t>Update the FR2 cell powers of test case 1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E12599" w14:textId="77777777" w:rsidR="00E65494" w:rsidRPr="00D70946" w:rsidRDefault="00E65494" w:rsidP="009D4432">
            <w:pPr>
              <w:pStyle w:val="TAC"/>
              <w:rPr>
                <w:lang w:eastAsia="en-US"/>
              </w:rPr>
            </w:pPr>
            <w:r w:rsidRPr="00D70946">
              <w:rPr>
                <w:lang w:eastAsia="en-US"/>
              </w:rPr>
              <w:t>16.11.0</w:t>
            </w:r>
          </w:p>
        </w:tc>
      </w:tr>
      <w:tr w:rsidR="00E65494" w:rsidRPr="00D70946" w14:paraId="14607453"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58668F"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637BC7"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9056A4" w14:textId="77777777" w:rsidR="00E65494" w:rsidRPr="00D70946" w:rsidRDefault="00E65494" w:rsidP="009D4432">
            <w:pPr>
              <w:pStyle w:val="TAC"/>
              <w:rPr>
                <w:lang w:eastAsia="en-US"/>
              </w:rPr>
            </w:pPr>
            <w:r w:rsidRPr="00D70946">
              <w:rPr>
                <w:lang w:eastAsia="en-US"/>
              </w:rPr>
              <w:t>R5-2200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5880C9" w14:textId="77777777" w:rsidR="00E65494" w:rsidRPr="00D70946" w:rsidRDefault="00E65494" w:rsidP="009D4432">
            <w:pPr>
              <w:pStyle w:val="TAC"/>
              <w:rPr>
                <w:lang w:eastAsia="en-US"/>
              </w:rPr>
            </w:pPr>
            <w:r w:rsidRPr="00D70946">
              <w:rPr>
                <w:lang w:eastAsia="en-US"/>
              </w:rPr>
              <w:t>26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516322"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54D291"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1EB587" w14:textId="77777777" w:rsidR="00E65494" w:rsidRPr="00D70946" w:rsidRDefault="00E65494" w:rsidP="009D4432">
            <w:pPr>
              <w:pStyle w:val="TAL"/>
              <w:rPr>
                <w:lang w:eastAsia="en-US"/>
              </w:rPr>
            </w:pPr>
            <w:r w:rsidRPr="00D70946">
              <w:rPr>
                <w:lang w:eastAsia="en-US"/>
              </w:rPr>
              <w:t>Update the FR2 cell powers of test case 8.1.3.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26E65D" w14:textId="77777777" w:rsidR="00E65494" w:rsidRPr="00D70946" w:rsidRDefault="00E65494" w:rsidP="009D4432">
            <w:pPr>
              <w:pStyle w:val="TAC"/>
              <w:rPr>
                <w:lang w:eastAsia="en-US"/>
              </w:rPr>
            </w:pPr>
            <w:r w:rsidRPr="00D70946">
              <w:rPr>
                <w:lang w:eastAsia="en-US"/>
              </w:rPr>
              <w:t>16.11.0</w:t>
            </w:r>
          </w:p>
        </w:tc>
      </w:tr>
      <w:tr w:rsidR="00E65494" w:rsidRPr="00D70946" w14:paraId="4D93B4AE"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5B5544"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E2E59F"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8FEF63" w14:textId="77777777" w:rsidR="00E65494" w:rsidRPr="00D70946" w:rsidRDefault="00E65494" w:rsidP="009D4432">
            <w:pPr>
              <w:pStyle w:val="TAC"/>
              <w:rPr>
                <w:lang w:eastAsia="en-US"/>
              </w:rPr>
            </w:pPr>
            <w:r w:rsidRPr="00D70946">
              <w:rPr>
                <w:lang w:eastAsia="en-US"/>
              </w:rPr>
              <w:t>R5-2201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DF6EB9" w14:textId="77777777" w:rsidR="00E65494" w:rsidRPr="00D70946" w:rsidRDefault="00E65494" w:rsidP="009D4432">
            <w:pPr>
              <w:pStyle w:val="TAC"/>
              <w:rPr>
                <w:lang w:eastAsia="en-US"/>
              </w:rPr>
            </w:pPr>
            <w:r w:rsidRPr="00D70946">
              <w:rPr>
                <w:lang w:eastAsia="en-US"/>
              </w:rPr>
              <w:t>26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A78D2A"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DF7BEC"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A1C35C" w14:textId="77777777" w:rsidR="00E65494" w:rsidRPr="00D70946" w:rsidRDefault="00E65494" w:rsidP="009D4432">
            <w:pPr>
              <w:pStyle w:val="TAL"/>
              <w:rPr>
                <w:lang w:eastAsia="en-US"/>
              </w:rPr>
            </w:pPr>
            <w:r w:rsidRPr="00D70946">
              <w:rPr>
                <w:lang w:eastAsia="en-US"/>
              </w:rPr>
              <w:t>Update the FR2 cell powers of test case 8.1.3.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D063DB" w14:textId="77777777" w:rsidR="00E65494" w:rsidRPr="00D70946" w:rsidRDefault="00E65494" w:rsidP="009D4432">
            <w:pPr>
              <w:pStyle w:val="TAC"/>
              <w:rPr>
                <w:lang w:eastAsia="en-US"/>
              </w:rPr>
            </w:pPr>
            <w:r w:rsidRPr="00D70946">
              <w:rPr>
                <w:lang w:eastAsia="en-US"/>
              </w:rPr>
              <w:t>16.11.0</w:t>
            </w:r>
          </w:p>
        </w:tc>
      </w:tr>
      <w:tr w:rsidR="00E65494" w:rsidRPr="00D70946" w14:paraId="6469B1D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8760A3"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931680"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D2D256" w14:textId="77777777" w:rsidR="00E65494" w:rsidRPr="00D70946" w:rsidRDefault="00E65494" w:rsidP="009D4432">
            <w:pPr>
              <w:pStyle w:val="TAC"/>
              <w:rPr>
                <w:lang w:eastAsia="en-US"/>
              </w:rPr>
            </w:pPr>
            <w:r w:rsidRPr="00D70946">
              <w:rPr>
                <w:lang w:eastAsia="en-US"/>
              </w:rPr>
              <w:t>R5-2201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DC2308" w14:textId="77777777" w:rsidR="00E65494" w:rsidRPr="00D70946" w:rsidRDefault="00E65494" w:rsidP="009D4432">
            <w:pPr>
              <w:pStyle w:val="TAC"/>
              <w:rPr>
                <w:lang w:eastAsia="en-US"/>
              </w:rPr>
            </w:pPr>
            <w:r w:rsidRPr="00D70946">
              <w:rPr>
                <w:lang w:eastAsia="en-US"/>
              </w:rPr>
              <w:t>26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38C910"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865EE0"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F29F14" w14:textId="77777777" w:rsidR="00E65494" w:rsidRPr="00D70946" w:rsidRDefault="00E65494" w:rsidP="009D4432">
            <w:pPr>
              <w:pStyle w:val="TAL"/>
              <w:rPr>
                <w:lang w:eastAsia="en-US"/>
              </w:rPr>
            </w:pPr>
            <w:r w:rsidRPr="00D70946">
              <w:rPr>
                <w:lang w:eastAsia="en-US"/>
              </w:rPr>
              <w:t>Correction to NR-DC TC 8.2.7.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CD84BB" w14:textId="77777777" w:rsidR="00E65494" w:rsidRPr="00D70946" w:rsidRDefault="00E65494" w:rsidP="009D4432">
            <w:pPr>
              <w:pStyle w:val="TAC"/>
              <w:rPr>
                <w:lang w:eastAsia="en-US"/>
              </w:rPr>
            </w:pPr>
            <w:r w:rsidRPr="00D70946">
              <w:rPr>
                <w:lang w:eastAsia="en-US"/>
              </w:rPr>
              <w:t>16.11.0</w:t>
            </w:r>
          </w:p>
        </w:tc>
      </w:tr>
      <w:tr w:rsidR="00E65494" w:rsidRPr="00D70946" w14:paraId="28DE079B"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D7FF30"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65A0DE"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D9229C" w14:textId="77777777" w:rsidR="00E65494" w:rsidRPr="00D70946" w:rsidRDefault="00E65494" w:rsidP="009D4432">
            <w:pPr>
              <w:pStyle w:val="TAC"/>
              <w:rPr>
                <w:lang w:eastAsia="en-US"/>
              </w:rPr>
            </w:pPr>
            <w:r w:rsidRPr="00D70946">
              <w:rPr>
                <w:lang w:eastAsia="en-US"/>
              </w:rPr>
              <w:t>R5-2201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11C331" w14:textId="77777777" w:rsidR="00E65494" w:rsidRPr="00D70946" w:rsidRDefault="00E65494" w:rsidP="009D4432">
            <w:pPr>
              <w:pStyle w:val="TAC"/>
              <w:rPr>
                <w:lang w:eastAsia="en-US"/>
              </w:rPr>
            </w:pPr>
            <w:r w:rsidRPr="00D70946">
              <w:rPr>
                <w:lang w:eastAsia="en-US"/>
              </w:rPr>
              <w:t>26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7A06D8"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65505A"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C87C43" w14:textId="77777777" w:rsidR="00E65494" w:rsidRPr="00D70946" w:rsidRDefault="00E65494" w:rsidP="009D4432">
            <w:pPr>
              <w:pStyle w:val="TAL"/>
              <w:rPr>
                <w:lang w:eastAsia="en-US"/>
              </w:rPr>
            </w:pPr>
            <w:r w:rsidRPr="00D70946">
              <w:rPr>
                <w:lang w:eastAsia="en-US"/>
              </w:rPr>
              <w:t>Editorial update of NR RRC TC 8.1.4.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540203" w14:textId="77777777" w:rsidR="00E65494" w:rsidRPr="00D70946" w:rsidRDefault="00E65494" w:rsidP="009D4432">
            <w:pPr>
              <w:pStyle w:val="TAC"/>
              <w:rPr>
                <w:lang w:eastAsia="en-US"/>
              </w:rPr>
            </w:pPr>
            <w:r w:rsidRPr="00D70946">
              <w:rPr>
                <w:lang w:eastAsia="en-US"/>
              </w:rPr>
              <w:t>16.11.0</w:t>
            </w:r>
          </w:p>
        </w:tc>
      </w:tr>
      <w:tr w:rsidR="00E65494" w:rsidRPr="00D70946" w14:paraId="12A60B1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D688F7"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516CC3"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C62014" w14:textId="77777777" w:rsidR="00E65494" w:rsidRPr="00D70946" w:rsidRDefault="00E65494" w:rsidP="009D4432">
            <w:pPr>
              <w:pStyle w:val="TAC"/>
              <w:rPr>
                <w:lang w:eastAsia="en-US"/>
              </w:rPr>
            </w:pPr>
            <w:r w:rsidRPr="00D70946">
              <w:rPr>
                <w:lang w:eastAsia="en-US"/>
              </w:rPr>
              <w:t>R5-2201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C94B53" w14:textId="77777777" w:rsidR="00E65494" w:rsidRPr="00D70946" w:rsidRDefault="00E65494" w:rsidP="009D4432">
            <w:pPr>
              <w:pStyle w:val="TAC"/>
              <w:rPr>
                <w:lang w:eastAsia="en-US"/>
              </w:rPr>
            </w:pPr>
            <w:r w:rsidRPr="00D70946">
              <w:rPr>
                <w:lang w:eastAsia="en-US"/>
              </w:rPr>
              <w:t>26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5B817F"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83D6E1"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D74562" w14:textId="77777777" w:rsidR="00E65494" w:rsidRPr="00D70946" w:rsidRDefault="00E65494" w:rsidP="009D4432">
            <w:pPr>
              <w:pStyle w:val="TAL"/>
              <w:rPr>
                <w:lang w:eastAsia="en-US"/>
              </w:rPr>
            </w:pPr>
            <w:r w:rsidRPr="00D70946">
              <w:rPr>
                <w:lang w:eastAsia="en-US"/>
              </w:rPr>
              <w:t>Editorial update of NR RRC TC 8.1.4.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8DC407" w14:textId="77777777" w:rsidR="00E65494" w:rsidRPr="00D70946" w:rsidRDefault="00E65494" w:rsidP="009D4432">
            <w:pPr>
              <w:pStyle w:val="TAC"/>
              <w:rPr>
                <w:lang w:eastAsia="en-US"/>
              </w:rPr>
            </w:pPr>
            <w:r w:rsidRPr="00D70946">
              <w:rPr>
                <w:lang w:eastAsia="en-US"/>
              </w:rPr>
              <w:t>16.11.0</w:t>
            </w:r>
          </w:p>
        </w:tc>
      </w:tr>
      <w:tr w:rsidR="00E65494" w:rsidRPr="00D70946" w14:paraId="1372758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048DA9"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BB3C1F"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FE6627" w14:textId="77777777" w:rsidR="00E65494" w:rsidRPr="00D70946" w:rsidRDefault="00E65494" w:rsidP="009D4432">
            <w:pPr>
              <w:pStyle w:val="TAC"/>
              <w:rPr>
                <w:lang w:eastAsia="en-US"/>
              </w:rPr>
            </w:pPr>
            <w:r w:rsidRPr="00D70946">
              <w:rPr>
                <w:lang w:eastAsia="en-US"/>
              </w:rPr>
              <w:t>R5-2202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A1A76F" w14:textId="77777777" w:rsidR="00E65494" w:rsidRPr="00D70946" w:rsidRDefault="00E65494" w:rsidP="009D4432">
            <w:pPr>
              <w:pStyle w:val="TAC"/>
              <w:rPr>
                <w:lang w:eastAsia="en-US"/>
              </w:rPr>
            </w:pPr>
            <w:r w:rsidRPr="00D70946">
              <w:rPr>
                <w:lang w:eastAsia="en-US"/>
              </w:rPr>
              <w:t>27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A108D1"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DC1C4F"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36C922" w14:textId="77777777" w:rsidR="00E65494" w:rsidRPr="00D70946" w:rsidRDefault="00E65494" w:rsidP="009D4432">
            <w:pPr>
              <w:pStyle w:val="TAL"/>
              <w:rPr>
                <w:lang w:eastAsia="en-US"/>
              </w:rPr>
            </w:pPr>
            <w:r w:rsidRPr="00D70946">
              <w:rPr>
                <w:lang w:eastAsia="en-US"/>
              </w:rPr>
              <w:t>Correction to NR MAC test case 7.1.1.3.8.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CEED4C" w14:textId="77777777" w:rsidR="00E65494" w:rsidRPr="00D70946" w:rsidRDefault="00E65494" w:rsidP="009D4432">
            <w:pPr>
              <w:pStyle w:val="TAC"/>
              <w:rPr>
                <w:lang w:eastAsia="en-US"/>
              </w:rPr>
            </w:pPr>
            <w:r w:rsidRPr="00D70946">
              <w:rPr>
                <w:lang w:eastAsia="en-US"/>
              </w:rPr>
              <w:t>16.11.0</w:t>
            </w:r>
          </w:p>
        </w:tc>
      </w:tr>
      <w:tr w:rsidR="00E65494" w:rsidRPr="00D70946" w14:paraId="0A8217B9"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1435EE"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65BC8A"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FE9BC6" w14:textId="77777777" w:rsidR="00E65494" w:rsidRPr="00D70946" w:rsidRDefault="00E65494" w:rsidP="009D4432">
            <w:pPr>
              <w:pStyle w:val="TAC"/>
              <w:rPr>
                <w:lang w:eastAsia="en-US"/>
              </w:rPr>
            </w:pPr>
            <w:r w:rsidRPr="00D70946">
              <w:rPr>
                <w:lang w:eastAsia="en-US"/>
              </w:rPr>
              <w:t>R5-2202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AAEA20" w14:textId="77777777" w:rsidR="00E65494" w:rsidRPr="00D70946" w:rsidRDefault="00E65494" w:rsidP="009D4432">
            <w:pPr>
              <w:pStyle w:val="TAC"/>
              <w:rPr>
                <w:lang w:eastAsia="en-US"/>
              </w:rPr>
            </w:pPr>
            <w:r w:rsidRPr="00D70946">
              <w:rPr>
                <w:lang w:eastAsia="en-US"/>
              </w:rPr>
              <w:t>27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E49662"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69EF64"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11953D" w14:textId="77777777" w:rsidR="00E65494" w:rsidRPr="00D70946" w:rsidRDefault="00E65494" w:rsidP="009D4432">
            <w:pPr>
              <w:pStyle w:val="TAL"/>
              <w:rPr>
                <w:lang w:eastAsia="en-US"/>
              </w:rPr>
            </w:pPr>
            <w:r w:rsidRPr="00D70946">
              <w:rPr>
                <w:lang w:eastAsia="en-US"/>
              </w:rPr>
              <w:t>Correction to NR MDT test case 8.1.6.1.4.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970AB2" w14:textId="77777777" w:rsidR="00E65494" w:rsidRPr="00D70946" w:rsidRDefault="00E65494" w:rsidP="009D4432">
            <w:pPr>
              <w:pStyle w:val="TAC"/>
              <w:rPr>
                <w:lang w:eastAsia="en-US"/>
              </w:rPr>
            </w:pPr>
            <w:r w:rsidRPr="00D70946">
              <w:rPr>
                <w:lang w:eastAsia="en-US"/>
              </w:rPr>
              <w:t>16.11.0</w:t>
            </w:r>
          </w:p>
        </w:tc>
      </w:tr>
      <w:tr w:rsidR="00E65494" w:rsidRPr="00D70946" w14:paraId="0EB0C92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D4CB81"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8FEFA6"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E9A0B3" w14:textId="77777777" w:rsidR="00E65494" w:rsidRPr="00D70946" w:rsidRDefault="00E65494" w:rsidP="009D4432">
            <w:pPr>
              <w:pStyle w:val="TAC"/>
              <w:rPr>
                <w:lang w:eastAsia="en-US"/>
              </w:rPr>
            </w:pPr>
            <w:r w:rsidRPr="00D70946">
              <w:rPr>
                <w:lang w:eastAsia="en-US"/>
              </w:rPr>
              <w:t>R5-2203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C6D45C" w14:textId="77777777" w:rsidR="00E65494" w:rsidRPr="00D70946" w:rsidRDefault="00E65494" w:rsidP="009D4432">
            <w:pPr>
              <w:pStyle w:val="TAC"/>
              <w:rPr>
                <w:lang w:eastAsia="en-US"/>
              </w:rPr>
            </w:pPr>
            <w:r w:rsidRPr="00D70946">
              <w:rPr>
                <w:lang w:eastAsia="en-US"/>
              </w:rPr>
              <w:t>27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CDA564"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4EAA3F"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E60037" w14:textId="77777777" w:rsidR="00E65494" w:rsidRPr="00D70946" w:rsidRDefault="00E65494" w:rsidP="009D4432">
            <w:pPr>
              <w:pStyle w:val="TAL"/>
              <w:rPr>
                <w:lang w:eastAsia="en-US"/>
              </w:rPr>
            </w:pPr>
            <w:r w:rsidRPr="00D70946">
              <w:rPr>
                <w:lang w:eastAsia="en-US"/>
              </w:rPr>
              <w:t>Update of MDT test case 8.1.6.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A302D7" w14:textId="77777777" w:rsidR="00E65494" w:rsidRPr="00D70946" w:rsidRDefault="00E65494" w:rsidP="009D4432">
            <w:pPr>
              <w:pStyle w:val="TAC"/>
              <w:rPr>
                <w:lang w:eastAsia="en-US"/>
              </w:rPr>
            </w:pPr>
            <w:r w:rsidRPr="00D70946">
              <w:rPr>
                <w:lang w:eastAsia="en-US"/>
              </w:rPr>
              <w:t>16.11.0</w:t>
            </w:r>
          </w:p>
        </w:tc>
      </w:tr>
      <w:tr w:rsidR="00E65494" w:rsidRPr="00D70946" w14:paraId="42F75C87"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22795F"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9709ED"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64AFD3" w14:textId="77777777" w:rsidR="00E65494" w:rsidRPr="00D70946" w:rsidRDefault="00E65494" w:rsidP="009D4432">
            <w:pPr>
              <w:pStyle w:val="TAC"/>
              <w:rPr>
                <w:lang w:eastAsia="en-US"/>
              </w:rPr>
            </w:pPr>
            <w:r w:rsidRPr="00D70946">
              <w:rPr>
                <w:lang w:eastAsia="en-US"/>
              </w:rPr>
              <w:t>R5-2203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BA0C9D" w14:textId="77777777" w:rsidR="00E65494" w:rsidRPr="00D70946" w:rsidRDefault="00E65494" w:rsidP="009D4432">
            <w:pPr>
              <w:pStyle w:val="TAC"/>
              <w:rPr>
                <w:lang w:eastAsia="en-US"/>
              </w:rPr>
            </w:pPr>
            <w:r w:rsidRPr="00D70946">
              <w:rPr>
                <w:lang w:eastAsia="en-US"/>
              </w:rPr>
              <w:t>27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82D081"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85CD3D"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1F77F8" w14:textId="77777777" w:rsidR="00E65494" w:rsidRPr="00D70946" w:rsidRDefault="00E65494" w:rsidP="009D4432">
            <w:pPr>
              <w:pStyle w:val="TAL"/>
              <w:rPr>
                <w:lang w:eastAsia="en-US"/>
              </w:rPr>
            </w:pPr>
            <w:r w:rsidRPr="00D70946">
              <w:rPr>
                <w:lang w:eastAsia="en-US"/>
              </w:rPr>
              <w:t>Update of MDT test case 8.1.6.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4A6AFD" w14:textId="77777777" w:rsidR="00E65494" w:rsidRPr="00D70946" w:rsidRDefault="00E65494" w:rsidP="009D4432">
            <w:pPr>
              <w:pStyle w:val="TAC"/>
              <w:rPr>
                <w:lang w:eastAsia="en-US"/>
              </w:rPr>
            </w:pPr>
            <w:r w:rsidRPr="00D70946">
              <w:rPr>
                <w:lang w:eastAsia="en-US"/>
              </w:rPr>
              <w:t>16.11.0</w:t>
            </w:r>
          </w:p>
        </w:tc>
      </w:tr>
      <w:tr w:rsidR="00E65494" w:rsidRPr="00D70946" w14:paraId="6EE519BF"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A5812F"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59AF42"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A53FE2" w14:textId="77777777" w:rsidR="00E65494" w:rsidRPr="00D70946" w:rsidRDefault="00E65494" w:rsidP="009D4432">
            <w:pPr>
              <w:pStyle w:val="TAC"/>
              <w:rPr>
                <w:lang w:eastAsia="en-US"/>
              </w:rPr>
            </w:pPr>
            <w:r w:rsidRPr="00D70946">
              <w:rPr>
                <w:lang w:eastAsia="en-US"/>
              </w:rPr>
              <w:t>R5-2203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9090D3" w14:textId="77777777" w:rsidR="00E65494" w:rsidRPr="00D70946" w:rsidRDefault="00E65494" w:rsidP="009D4432">
            <w:pPr>
              <w:pStyle w:val="TAC"/>
              <w:rPr>
                <w:lang w:eastAsia="en-US"/>
              </w:rPr>
            </w:pPr>
            <w:r w:rsidRPr="00D70946">
              <w:rPr>
                <w:lang w:eastAsia="en-US"/>
              </w:rPr>
              <w:t>27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10D2AF"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6F49DB"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713EEF" w14:textId="77777777" w:rsidR="00E65494" w:rsidRPr="00D70946" w:rsidRDefault="00E65494" w:rsidP="009D4432">
            <w:pPr>
              <w:pStyle w:val="TAL"/>
              <w:rPr>
                <w:lang w:eastAsia="en-US"/>
              </w:rPr>
            </w:pPr>
            <w:r w:rsidRPr="00D70946">
              <w:rPr>
                <w:lang w:eastAsia="en-US"/>
              </w:rPr>
              <w:t>Update of MDT test case 8.1.6.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8831A3" w14:textId="77777777" w:rsidR="00E65494" w:rsidRPr="00D70946" w:rsidRDefault="00E65494" w:rsidP="009D4432">
            <w:pPr>
              <w:pStyle w:val="TAC"/>
              <w:rPr>
                <w:lang w:eastAsia="en-US"/>
              </w:rPr>
            </w:pPr>
            <w:r w:rsidRPr="00D70946">
              <w:rPr>
                <w:lang w:eastAsia="en-US"/>
              </w:rPr>
              <w:t>16.11.0</w:t>
            </w:r>
          </w:p>
        </w:tc>
      </w:tr>
      <w:tr w:rsidR="00E65494" w:rsidRPr="00D70946" w14:paraId="31051ED9"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19A4ED"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D911B6"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891F07" w14:textId="77777777" w:rsidR="00E65494" w:rsidRPr="00D70946" w:rsidRDefault="00E65494" w:rsidP="009D4432">
            <w:pPr>
              <w:pStyle w:val="TAC"/>
              <w:rPr>
                <w:lang w:eastAsia="en-US"/>
              </w:rPr>
            </w:pPr>
            <w:r w:rsidRPr="00D70946">
              <w:rPr>
                <w:lang w:eastAsia="en-US"/>
              </w:rPr>
              <w:t>R5-2203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7813F5" w14:textId="77777777" w:rsidR="00E65494" w:rsidRPr="00D70946" w:rsidRDefault="00E65494" w:rsidP="009D4432">
            <w:pPr>
              <w:pStyle w:val="TAC"/>
              <w:rPr>
                <w:lang w:eastAsia="en-US"/>
              </w:rPr>
            </w:pPr>
            <w:r w:rsidRPr="00D70946">
              <w:rPr>
                <w:lang w:eastAsia="en-US"/>
              </w:rPr>
              <w:t>27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A256C2"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E7543D"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978A3D" w14:textId="77777777" w:rsidR="00E65494" w:rsidRPr="00D70946" w:rsidRDefault="00E65494" w:rsidP="009D4432">
            <w:pPr>
              <w:pStyle w:val="TAL"/>
              <w:rPr>
                <w:lang w:eastAsia="en-US"/>
              </w:rPr>
            </w:pPr>
            <w:r w:rsidRPr="00D70946">
              <w:rPr>
                <w:lang w:eastAsia="en-US"/>
              </w:rPr>
              <w:t>Update of MDT test case 8.1.6.1.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9F3D73" w14:textId="77777777" w:rsidR="00E65494" w:rsidRPr="00D70946" w:rsidRDefault="00E65494" w:rsidP="009D4432">
            <w:pPr>
              <w:pStyle w:val="TAC"/>
              <w:rPr>
                <w:lang w:eastAsia="en-US"/>
              </w:rPr>
            </w:pPr>
            <w:r w:rsidRPr="00D70946">
              <w:rPr>
                <w:lang w:eastAsia="en-US"/>
              </w:rPr>
              <w:t>16.11.0</w:t>
            </w:r>
          </w:p>
        </w:tc>
      </w:tr>
      <w:tr w:rsidR="00E65494" w:rsidRPr="00D70946" w14:paraId="32BBE59F"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7D3BE8"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6FFB49"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080EB6" w14:textId="77777777" w:rsidR="00E65494" w:rsidRPr="00D70946" w:rsidRDefault="00E65494" w:rsidP="009D4432">
            <w:pPr>
              <w:pStyle w:val="TAC"/>
              <w:rPr>
                <w:lang w:eastAsia="en-US"/>
              </w:rPr>
            </w:pPr>
            <w:r w:rsidRPr="00D70946">
              <w:rPr>
                <w:lang w:eastAsia="en-US"/>
              </w:rPr>
              <w:t>R5-2203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294B3D" w14:textId="77777777" w:rsidR="00E65494" w:rsidRPr="00D70946" w:rsidRDefault="00E65494" w:rsidP="009D4432">
            <w:pPr>
              <w:pStyle w:val="TAC"/>
              <w:rPr>
                <w:lang w:eastAsia="en-US"/>
              </w:rPr>
            </w:pPr>
            <w:r w:rsidRPr="00D70946">
              <w:rPr>
                <w:lang w:eastAsia="en-US"/>
              </w:rPr>
              <w:t>27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382505"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F1240E"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0114DD" w14:textId="77777777" w:rsidR="00E65494" w:rsidRPr="00D70946" w:rsidRDefault="00E65494" w:rsidP="009D4432">
            <w:pPr>
              <w:pStyle w:val="TAL"/>
              <w:rPr>
                <w:lang w:eastAsia="en-US"/>
              </w:rPr>
            </w:pPr>
            <w:r w:rsidRPr="00D70946">
              <w:rPr>
                <w:lang w:eastAsia="en-US"/>
              </w:rPr>
              <w:t>Update of MDT test case 8.1.6.1.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8A2BB7" w14:textId="77777777" w:rsidR="00E65494" w:rsidRPr="00D70946" w:rsidRDefault="00E65494" w:rsidP="009D4432">
            <w:pPr>
              <w:pStyle w:val="TAC"/>
              <w:rPr>
                <w:lang w:eastAsia="en-US"/>
              </w:rPr>
            </w:pPr>
            <w:r w:rsidRPr="00D70946">
              <w:rPr>
                <w:lang w:eastAsia="en-US"/>
              </w:rPr>
              <w:t>16.11.0</w:t>
            </w:r>
          </w:p>
        </w:tc>
      </w:tr>
      <w:tr w:rsidR="00E65494" w:rsidRPr="00D70946" w14:paraId="288FEFC6"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64CBF1"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F0CBD2"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C80717" w14:textId="77777777" w:rsidR="00E65494" w:rsidRPr="00D70946" w:rsidRDefault="00E65494" w:rsidP="009D4432">
            <w:pPr>
              <w:pStyle w:val="TAC"/>
              <w:rPr>
                <w:lang w:eastAsia="en-US"/>
              </w:rPr>
            </w:pPr>
            <w:r w:rsidRPr="00D70946">
              <w:rPr>
                <w:lang w:eastAsia="en-US"/>
              </w:rPr>
              <w:t>R5-2203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C4C1FD" w14:textId="77777777" w:rsidR="00E65494" w:rsidRPr="00D70946" w:rsidRDefault="00E65494" w:rsidP="009D4432">
            <w:pPr>
              <w:pStyle w:val="TAC"/>
              <w:rPr>
                <w:lang w:eastAsia="en-US"/>
              </w:rPr>
            </w:pPr>
            <w:r w:rsidRPr="00D70946">
              <w:rPr>
                <w:lang w:eastAsia="en-US"/>
              </w:rPr>
              <w:t>27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52EF70"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B85E13"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FDD631" w14:textId="77777777" w:rsidR="00E65494" w:rsidRPr="00D70946" w:rsidRDefault="00E65494" w:rsidP="009D4432">
            <w:pPr>
              <w:pStyle w:val="TAL"/>
              <w:rPr>
                <w:lang w:eastAsia="en-US"/>
              </w:rPr>
            </w:pPr>
            <w:r w:rsidRPr="00D70946">
              <w:rPr>
                <w:lang w:eastAsia="en-US"/>
              </w:rPr>
              <w:t>Correction to NAS 5GMM test case 9.1.5.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0F0718" w14:textId="77777777" w:rsidR="00E65494" w:rsidRPr="00D70946" w:rsidRDefault="00E65494" w:rsidP="009D4432">
            <w:pPr>
              <w:pStyle w:val="TAC"/>
              <w:rPr>
                <w:lang w:eastAsia="en-US"/>
              </w:rPr>
            </w:pPr>
            <w:r w:rsidRPr="00D70946">
              <w:rPr>
                <w:lang w:eastAsia="en-US"/>
              </w:rPr>
              <w:t>16.11.0</w:t>
            </w:r>
          </w:p>
        </w:tc>
      </w:tr>
      <w:tr w:rsidR="00E65494" w:rsidRPr="00D70946" w14:paraId="2304EB65"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EE406B"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2A1945"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184215" w14:textId="77777777" w:rsidR="00E65494" w:rsidRPr="00D70946" w:rsidRDefault="00E65494" w:rsidP="009D4432">
            <w:pPr>
              <w:pStyle w:val="TAC"/>
              <w:rPr>
                <w:lang w:eastAsia="en-US"/>
              </w:rPr>
            </w:pPr>
            <w:r w:rsidRPr="00D70946">
              <w:rPr>
                <w:lang w:eastAsia="en-US"/>
              </w:rPr>
              <w:t>R5-2203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AC0D8C" w14:textId="77777777" w:rsidR="00E65494" w:rsidRPr="00D70946" w:rsidRDefault="00E65494" w:rsidP="009D4432">
            <w:pPr>
              <w:pStyle w:val="TAC"/>
              <w:rPr>
                <w:lang w:eastAsia="en-US"/>
              </w:rPr>
            </w:pPr>
            <w:r w:rsidRPr="00D70946">
              <w:rPr>
                <w:lang w:eastAsia="en-US"/>
              </w:rPr>
              <w:t>27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909FAE"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4ABEA9"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813B2D" w14:textId="77777777" w:rsidR="00E65494" w:rsidRPr="00D70946" w:rsidRDefault="00E65494" w:rsidP="009D4432">
            <w:pPr>
              <w:pStyle w:val="TAL"/>
              <w:rPr>
                <w:lang w:eastAsia="en-US"/>
              </w:rPr>
            </w:pPr>
            <w:r w:rsidRPr="00D70946">
              <w:rPr>
                <w:lang w:eastAsia="en-US"/>
              </w:rPr>
              <w:t>Align the terminology being used for OTA environment (MAC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C808C2" w14:textId="77777777" w:rsidR="00E65494" w:rsidRPr="00D70946" w:rsidRDefault="00E65494" w:rsidP="009D4432">
            <w:pPr>
              <w:pStyle w:val="TAC"/>
              <w:rPr>
                <w:lang w:eastAsia="en-US"/>
              </w:rPr>
            </w:pPr>
            <w:r w:rsidRPr="00D70946">
              <w:rPr>
                <w:lang w:eastAsia="en-US"/>
              </w:rPr>
              <w:t>16.11.0</w:t>
            </w:r>
          </w:p>
        </w:tc>
      </w:tr>
      <w:tr w:rsidR="00E65494" w:rsidRPr="00D70946" w14:paraId="35D57AC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C75145"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8573CD"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B827A3" w14:textId="77777777" w:rsidR="00E65494" w:rsidRPr="00D70946" w:rsidRDefault="00E65494" w:rsidP="009D4432">
            <w:pPr>
              <w:pStyle w:val="TAC"/>
              <w:rPr>
                <w:lang w:eastAsia="en-US"/>
              </w:rPr>
            </w:pPr>
            <w:r w:rsidRPr="00D70946">
              <w:rPr>
                <w:lang w:eastAsia="en-US"/>
              </w:rPr>
              <w:t>R5-2203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D5597A" w14:textId="77777777" w:rsidR="00E65494" w:rsidRPr="00D70946" w:rsidRDefault="00E65494" w:rsidP="009D4432">
            <w:pPr>
              <w:pStyle w:val="TAC"/>
              <w:rPr>
                <w:lang w:eastAsia="en-US"/>
              </w:rPr>
            </w:pPr>
            <w:r w:rsidRPr="00D70946">
              <w:rPr>
                <w:lang w:eastAsia="en-US"/>
              </w:rPr>
              <w:t>27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D67F2D"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D9C3E0"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3C631C" w14:textId="77777777" w:rsidR="00E65494" w:rsidRPr="00D70946" w:rsidRDefault="00E65494" w:rsidP="009D4432">
            <w:pPr>
              <w:pStyle w:val="TAL"/>
              <w:rPr>
                <w:lang w:eastAsia="en-US"/>
              </w:rPr>
            </w:pPr>
            <w:r w:rsidRPr="00D70946">
              <w:rPr>
                <w:lang w:eastAsia="en-US"/>
              </w:rPr>
              <w:t>Align the terminology being used for OTA environment (RRC 8.2.4.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B2F107" w14:textId="77777777" w:rsidR="00E65494" w:rsidRPr="00D70946" w:rsidRDefault="00E65494" w:rsidP="009D4432">
            <w:pPr>
              <w:pStyle w:val="TAC"/>
              <w:rPr>
                <w:lang w:eastAsia="en-US"/>
              </w:rPr>
            </w:pPr>
            <w:r w:rsidRPr="00D70946">
              <w:rPr>
                <w:lang w:eastAsia="en-US"/>
              </w:rPr>
              <w:t>16.11.0</w:t>
            </w:r>
          </w:p>
        </w:tc>
      </w:tr>
      <w:tr w:rsidR="00E65494" w:rsidRPr="00D70946" w14:paraId="6292CE76"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D4DB78"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F471FE"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C61097" w14:textId="77777777" w:rsidR="00E65494" w:rsidRPr="00D70946" w:rsidRDefault="00E65494" w:rsidP="009D4432">
            <w:pPr>
              <w:pStyle w:val="TAC"/>
              <w:rPr>
                <w:lang w:eastAsia="en-US"/>
              </w:rPr>
            </w:pPr>
            <w:r w:rsidRPr="00D70946">
              <w:rPr>
                <w:lang w:eastAsia="en-US"/>
              </w:rPr>
              <w:t>R5-2203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77393C" w14:textId="77777777" w:rsidR="00E65494" w:rsidRPr="00D70946" w:rsidRDefault="00E65494" w:rsidP="009D4432">
            <w:pPr>
              <w:pStyle w:val="TAC"/>
              <w:rPr>
                <w:lang w:eastAsia="en-US"/>
              </w:rPr>
            </w:pPr>
            <w:r w:rsidRPr="00D70946">
              <w:rPr>
                <w:lang w:eastAsia="en-US"/>
              </w:rPr>
              <w:t>27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DB9E78"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5B3C1B"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1DC1D6" w14:textId="77777777" w:rsidR="00E65494" w:rsidRPr="00D70946" w:rsidRDefault="00E65494" w:rsidP="009D4432">
            <w:pPr>
              <w:pStyle w:val="TAL"/>
              <w:rPr>
                <w:lang w:eastAsia="en-US"/>
              </w:rPr>
            </w:pPr>
            <w:r w:rsidRPr="00D70946">
              <w:rPr>
                <w:lang w:eastAsia="en-US"/>
              </w:rPr>
              <w:t>Align the terminology being used for OTA environment (EPS Fallback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A1E31E" w14:textId="77777777" w:rsidR="00E65494" w:rsidRPr="00D70946" w:rsidRDefault="00E65494" w:rsidP="009D4432">
            <w:pPr>
              <w:pStyle w:val="TAC"/>
              <w:rPr>
                <w:lang w:eastAsia="en-US"/>
              </w:rPr>
            </w:pPr>
            <w:r w:rsidRPr="00D70946">
              <w:rPr>
                <w:lang w:eastAsia="en-US"/>
              </w:rPr>
              <w:t>16.11.0</w:t>
            </w:r>
          </w:p>
        </w:tc>
      </w:tr>
      <w:tr w:rsidR="00E65494" w:rsidRPr="00D70946" w14:paraId="31D2AAC9"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077988"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CE2920"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0C9ED8" w14:textId="77777777" w:rsidR="00E65494" w:rsidRPr="00D70946" w:rsidRDefault="00E65494" w:rsidP="009D4432">
            <w:pPr>
              <w:pStyle w:val="TAC"/>
              <w:rPr>
                <w:lang w:eastAsia="en-US"/>
              </w:rPr>
            </w:pPr>
            <w:r w:rsidRPr="00D70946">
              <w:rPr>
                <w:lang w:eastAsia="en-US"/>
              </w:rPr>
              <w:t>R5-2204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36A5CD" w14:textId="77777777" w:rsidR="00E65494" w:rsidRPr="00D70946" w:rsidRDefault="00E65494" w:rsidP="009D4432">
            <w:pPr>
              <w:pStyle w:val="TAC"/>
              <w:rPr>
                <w:lang w:eastAsia="en-US"/>
              </w:rPr>
            </w:pPr>
            <w:r w:rsidRPr="00D70946">
              <w:rPr>
                <w:lang w:eastAsia="en-US"/>
              </w:rPr>
              <w:t>27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838170"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0988F7"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D85F6B" w14:textId="77777777" w:rsidR="00E65494" w:rsidRPr="00D70946" w:rsidRDefault="00E65494" w:rsidP="009D4432">
            <w:pPr>
              <w:pStyle w:val="TAL"/>
              <w:rPr>
                <w:lang w:eastAsia="en-US"/>
              </w:rPr>
            </w:pPr>
            <w:r w:rsidRPr="00D70946">
              <w:rPr>
                <w:lang w:eastAsia="en-US"/>
              </w:rPr>
              <w:t>Deletion of Editor's Note below clause 7.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D17718" w14:textId="77777777" w:rsidR="00E65494" w:rsidRPr="00D70946" w:rsidRDefault="00E65494" w:rsidP="009D4432">
            <w:pPr>
              <w:pStyle w:val="TAC"/>
              <w:rPr>
                <w:lang w:eastAsia="en-US"/>
              </w:rPr>
            </w:pPr>
            <w:r w:rsidRPr="00D70946">
              <w:rPr>
                <w:lang w:eastAsia="en-US"/>
              </w:rPr>
              <w:t>16.11.0</w:t>
            </w:r>
          </w:p>
        </w:tc>
      </w:tr>
      <w:tr w:rsidR="00E65494" w:rsidRPr="00D70946" w14:paraId="64F6BE1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EEBD67"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E51732"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B7BFE4" w14:textId="77777777" w:rsidR="00E65494" w:rsidRPr="00D70946" w:rsidRDefault="00E65494" w:rsidP="009D4432">
            <w:pPr>
              <w:pStyle w:val="TAC"/>
              <w:rPr>
                <w:lang w:eastAsia="en-US"/>
              </w:rPr>
            </w:pPr>
            <w:r w:rsidRPr="00D70946">
              <w:rPr>
                <w:lang w:eastAsia="en-US"/>
              </w:rPr>
              <w:t>R5-2204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4968CA" w14:textId="77777777" w:rsidR="00E65494" w:rsidRPr="00D70946" w:rsidRDefault="00E65494" w:rsidP="009D4432">
            <w:pPr>
              <w:pStyle w:val="TAC"/>
              <w:rPr>
                <w:lang w:eastAsia="en-US"/>
              </w:rPr>
            </w:pPr>
            <w:r w:rsidRPr="00D70946">
              <w:rPr>
                <w:lang w:eastAsia="en-US"/>
              </w:rPr>
              <w:t>27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45FADB"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B56593"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066CDA" w14:textId="77777777" w:rsidR="00E65494" w:rsidRPr="00D70946" w:rsidRDefault="00E65494" w:rsidP="009D4432">
            <w:pPr>
              <w:pStyle w:val="TAL"/>
              <w:rPr>
                <w:lang w:eastAsia="en-US"/>
              </w:rPr>
            </w:pPr>
            <w:r w:rsidRPr="00D70946">
              <w:rPr>
                <w:lang w:eastAsia="en-US"/>
              </w:rPr>
              <w:t>Correction to 5GC test case 9.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8AC6BB" w14:textId="77777777" w:rsidR="00E65494" w:rsidRPr="00D70946" w:rsidRDefault="00E65494" w:rsidP="009D4432">
            <w:pPr>
              <w:pStyle w:val="TAC"/>
              <w:rPr>
                <w:lang w:eastAsia="en-US"/>
              </w:rPr>
            </w:pPr>
            <w:r w:rsidRPr="00D70946">
              <w:rPr>
                <w:lang w:eastAsia="en-US"/>
              </w:rPr>
              <w:t>16.11.0</w:t>
            </w:r>
          </w:p>
        </w:tc>
      </w:tr>
      <w:tr w:rsidR="00E65494" w:rsidRPr="00D70946" w14:paraId="005E6F00"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E831A1"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C4D830"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A67617" w14:textId="77777777" w:rsidR="00E65494" w:rsidRPr="00D70946" w:rsidRDefault="00E65494" w:rsidP="009D4432">
            <w:pPr>
              <w:pStyle w:val="TAC"/>
              <w:rPr>
                <w:lang w:eastAsia="en-US"/>
              </w:rPr>
            </w:pPr>
            <w:r w:rsidRPr="00D70946">
              <w:rPr>
                <w:lang w:eastAsia="en-US"/>
              </w:rPr>
              <w:t>R5-2205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0D233B" w14:textId="77777777" w:rsidR="00E65494" w:rsidRPr="00D70946" w:rsidRDefault="00E65494" w:rsidP="009D4432">
            <w:pPr>
              <w:pStyle w:val="TAC"/>
              <w:rPr>
                <w:lang w:eastAsia="en-US"/>
              </w:rPr>
            </w:pPr>
            <w:r w:rsidRPr="00D70946">
              <w:rPr>
                <w:lang w:eastAsia="en-US"/>
              </w:rPr>
              <w:t>27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0D3DDE"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0B204D"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E2FBB9" w14:textId="77777777" w:rsidR="00E65494" w:rsidRPr="00D70946" w:rsidRDefault="00E65494" w:rsidP="009D4432">
            <w:pPr>
              <w:pStyle w:val="TAL"/>
              <w:rPr>
                <w:lang w:eastAsia="en-US"/>
              </w:rPr>
            </w:pPr>
            <w:r w:rsidRPr="00D70946">
              <w:rPr>
                <w:lang w:eastAsia="en-US"/>
              </w:rPr>
              <w:t>Update of NR5G NPN TC 6.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DFA234" w14:textId="77777777" w:rsidR="00E65494" w:rsidRPr="00D70946" w:rsidRDefault="00E65494" w:rsidP="009D4432">
            <w:pPr>
              <w:pStyle w:val="TAC"/>
              <w:rPr>
                <w:lang w:eastAsia="en-US"/>
              </w:rPr>
            </w:pPr>
            <w:r w:rsidRPr="00D70946">
              <w:rPr>
                <w:lang w:eastAsia="en-US"/>
              </w:rPr>
              <w:t>16.11.0</w:t>
            </w:r>
          </w:p>
        </w:tc>
      </w:tr>
      <w:tr w:rsidR="00E65494" w:rsidRPr="00D70946" w14:paraId="7E0C9FC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D4F8C4"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583FAA"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8F110F" w14:textId="77777777" w:rsidR="00E65494" w:rsidRPr="00D70946" w:rsidRDefault="00E65494" w:rsidP="009D4432">
            <w:pPr>
              <w:pStyle w:val="TAC"/>
              <w:rPr>
                <w:lang w:eastAsia="en-US"/>
              </w:rPr>
            </w:pPr>
            <w:r w:rsidRPr="00D70946">
              <w:rPr>
                <w:lang w:eastAsia="en-US"/>
              </w:rPr>
              <w:t>R5-2205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8E3E0C" w14:textId="77777777" w:rsidR="00E65494" w:rsidRPr="00D70946" w:rsidRDefault="00E65494" w:rsidP="009D4432">
            <w:pPr>
              <w:pStyle w:val="TAC"/>
              <w:rPr>
                <w:lang w:eastAsia="en-US"/>
              </w:rPr>
            </w:pPr>
            <w:r w:rsidRPr="00D70946">
              <w:rPr>
                <w:lang w:eastAsia="en-US"/>
              </w:rPr>
              <w:t>27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EF24C9"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62DF00"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11F4BE" w14:textId="77777777" w:rsidR="00E65494" w:rsidRPr="00D70946" w:rsidRDefault="00E65494" w:rsidP="009D4432">
            <w:pPr>
              <w:pStyle w:val="TAL"/>
              <w:rPr>
                <w:lang w:eastAsia="en-US"/>
              </w:rPr>
            </w:pPr>
            <w:r w:rsidRPr="00D70946">
              <w:rPr>
                <w:lang w:eastAsia="en-US"/>
              </w:rPr>
              <w:t>Update of NR5G NPN TC 6.5.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E6EC85" w14:textId="77777777" w:rsidR="00E65494" w:rsidRPr="00D70946" w:rsidRDefault="00E65494" w:rsidP="009D4432">
            <w:pPr>
              <w:pStyle w:val="TAC"/>
              <w:rPr>
                <w:lang w:eastAsia="en-US"/>
              </w:rPr>
            </w:pPr>
            <w:r w:rsidRPr="00D70946">
              <w:rPr>
                <w:lang w:eastAsia="en-US"/>
              </w:rPr>
              <w:t>16.11.0</w:t>
            </w:r>
          </w:p>
        </w:tc>
      </w:tr>
      <w:tr w:rsidR="00E65494" w:rsidRPr="00D70946" w14:paraId="574C048E"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5B747B"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907A02"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A58B13" w14:textId="77777777" w:rsidR="00E65494" w:rsidRPr="00D70946" w:rsidRDefault="00E65494" w:rsidP="009D4432">
            <w:pPr>
              <w:pStyle w:val="TAC"/>
              <w:rPr>
                <w:lang w:eastAsia="en-US"/>
              </w:rPr>
            </w:pPr>
            <w:r w:rsidRPr="00D70946">
              <w:rPr>
                <w:lang w:eastAsia="en-US"/>
              </w:rPr>
              <w:t>R5-2205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D52467" w14:textId="77777777" w:rsidR="00E65494" w:rsidRPr="00D70946" w:rsidRDefault="00E65494" w:rsidP="009D4432">
            <w:pPr>
              <w:pStyle w:val="TAC"/>
              <w:rPr>
                <w:lang w:eastAsia="en-US"/>
              </w:rPr>
            </w:pPr>
            <w:r w:rsidRPr="00D70946">
              <w:rPr>
                <w:lang w:eastAsia="en-US"/>
              </w:rPr>
              <w:t>27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E26EB8"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BE4085"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BDE039" w14:textId="77777777" w:rsidR="00E65494" w:rsidRPr="00D70946" w:rsidRDefault="00E65494" w:rsidP="009D4432">
            <w:pPr>
              <w:pStyle w:val="TAL"/>
              <w:rPr>
                <w:lang w:eastAsia="en-US"/>
              </w:rPr>
            </w:pPr>
            <w:r w:rsidRPr="00D70946">
              <w:rPr>
                <w:lang w:eastAsia="en-US"/>
              </w:rPr>
              <w:t>Correction to NR TC 6.4.1.1-PLMN Selection-Higher priority PLM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4F9D23" w14:textId="77777777" w:rsidR="00E65494" w:rsidRPr="00D70946" w:rsidRDefault="00E65494" w:rsidP="009D4432">
            <w:pPr>
              <w:pStyle w:val="TAC"/>
              <w:rPr>
                <w:lang w:eastAsia="en-US"/>
              </w:rPr>
            </w:pPr>
            <w:r w:rsidRPr="00D70946">
              <w:rPr>
                <w:lang w:eastAsia="en-US"/>
              </w:rPr>
              <w:t>16.11.0</w:t>
            </w:r>
          </w:p>
        </w:tc>
      </w:tr>
      <w:tr w:rsidR="00E65494" w:rsidRPr="00D70946" w14:paraId="0844272E"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57A84F"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E0A7AE"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8D94E7" w14:textId="77777777" w:rsidR="00E65494" w:rsidRPr="00D70946" w:rsidRDefault="00E65494" w:rsidP="009D4432">
            <w:pPr>
              <w:pStyle w:val="TAC"/>
              <w:rPr>
                <w:lang w:eastAsia="en-US"/>
              </w:rPr>
            </w:pPr>
            <w:r w:rsidRPr="00D70946">
              <w:rPr>
                <w:lang w:eastAsia="en-US"/>
              </w:rPr>
              <w:t>R5-2205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9641D3" w14:textId="77777777" w:rsidR="00E65494" w:rsidRPr="00D70946" w:rsidRDefault="00E65494" w:rsidP="009D4432">
            <w:pPr>
              <w:pStyle w:val="TAC"/>
              <w:rPr>
                <w:lang w:eastAsia="en-US"/>
              </w:rPr>
            </w:pPr>
            <w:r w:rsidRPr="00D70946">
              <w:rPr>
                <w:lang w:eastAsia="en-US"/>
              </w:rPr>
              <w:t>27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6828AD"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ED3357"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D756D1" w14:textId="77777777" w:rsidR="00E65494" w:rsidRPr="00D70946" w:rsidRDefault="00E65494" w:rsidP="009D4432">
            <w:pPr>
              <w:pStyle w:val="TAL"/>
              <w:rPr>
                <w:lang w:eastAsia="en-US"/>
              </w:rPr>
            </w:pPr>
            <w:r w:rsidRPr="00D70946">
              <w:rPr>
                <w:lang w:eastAsia="en-US"/>
              </w:rPr>
              <w:t>Correction to NR TC 7.1.1.5.3-Short Cycle DR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2A5679" w14:textId="77777777" w:rsidR="00E65494" w:rsidRPr="00D70946" w:rsidRDefault="00E65494" w:rsidP="009D4432">
            <w:pPr>
              <w:pStyle w:val="TAC"/>
              <w:rPr>
                <w:lang w:eastAsia="en-US"/>
              </w:rPr>
            </w:pPr>
            <w:r w:rsidRPr="00D70946">
              <w:rPr>
                <w:lang w:eastAsia="en-US"/>
              </w:rPr>
              <w:t>16.11.0</w:t>
            </w:r>
          </w:p>
        </w:tc>
      </w:tr>
      <w:tr w:rsidR="00E65494" w:rsidRPr="00D70946" w14:paraId="2932113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9FC8EB"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EBC037"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39E23D" w14:textId="77777777" w:rsidR="00E65494" w:rsidRPr="00D70946" w:rsidRDefault="00E65494" w:rsidP="009D4432">
            <w:pPr>
              <w:pStyle w:val="TAC"/>
              <w:rPr>
                <w:lang w:eastAsia="en-US"/>
              </w:rPr>
            </w:pPr>
            <w:r w:rsidRPr="00D70946">
              <w:rPr>
                <w:lang w:eastAsia="en-US"/>
              </w:rPr>
              <w:t>R5-2205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A8F2FD" w14:textId="77777777" w:rsidR="00E65494" w:rsidRPr="00D70946" w:rsidRDefault="00E65494" w:rsidP="009D4432">
            <w:pPr>
              <w:pStyle w:val="TAC"/>
              <w:rPr>
                <w:lang w:eastAsia="en-US"/>
              </w:rPr>
            </w:pPr>
            <w:r w:rsidRPr="00D70946">
              <w:rPr>
                <w:lang w:eastAsia="en-US"/>
              </w:rPr>
              <w:t>27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7E8990"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700EE3"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F7EF70" w14:textId="77777777" w:rsidR="00E65494" w:rsidRPr="00D70946" w:rsidRDefault="00E65494" w:rsidP="009D4432">
            <w:pPr>
              <w:pStyle w:val="TAL"/>
              <w:rPr>
                <w:lang w:eastAsia="en-US"/>
              </w:rPr>
            </w:pPr>
            <w:r w:rsidRPr="00D70946">
              <w:rPr>
                <w:lang w:eastAsia="en-US"/>
              </w:rPr>
              <w:t>Correction to NR SA TC 8.1.1.3.7-RRC rele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A94E69" w14:textId="77777777" w:rsidR="00E65494" w:rsidRPr="00D70946" w:rsidRDefault="00E65494" w:rsidP="009D4432">
            <w:pPr>
              <w:pStyle w:val="TAC"/>
              <w:rPr>
                <w:lang w:eastAsia="en-US"/>
              </w:rPr>
            </w:pPr>
            <w:r w:rsidRPr="00D70946">
              <w:rPr>
                <w:lang w:eastAsia="en-US"/>
              </w:rPr>
              <w:t>16.11.0</w:t>
            </w:r>
          </w:p>
        </w:tc>
      </w:tr>
      <w:tr w:rsidR="00E65494" w:rsidRPr="00D70946" w14:paraId="3028D975"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CB93F3"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F77565"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5F6C4C" w14:textId="77777777" w:rsidR="00E65494" w:rsidRPr="00D70946" w:rsidRDefault="00E65494" w:rsidP="009D4432">
            <w:pPr>
              <w:pStyle w:val="TAC"/>
              <w:rPr>
                <w:lang w:eastAsia="en-US"/>
              </w:rPr>
            </w:pPr>
            <w:r w:rsidRPr="00D70946">
              <w:rPr>
                <w:lang w:eastAsia="en-US"/>
              </w:rPr>
              <w:t>R5-2205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CA8553" w14:textId="77777777" w:rsidR="00E65494" w:rsidRPr="00D70946" w:rsidRDefault="00E65494" w:rsidP="009D4432">
            <w:pPr>
              <w:pStyle w:val="TAC"/>
              <w:rPr>
                <w:lang w:eastAsia="en-US"/>
              </w:rPr>
            </w:pPr>
            <w:r w:rsidRPr="00D70946">
              <w:rPr>
                <w:lang w:eastAsia="en-US"/>
              </w:rPr>
              <w:t>27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699DEB"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DBEEE7"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68E60A" w14:textId="77777777" w:rsidR="00E65494" w:rsidRPr="00D70946" w:rsidRDefault="00E65494" w:rsidP="009D4432">
            <w:pPr>
              <w:pStyle w:val="TAL"/>
              <w:rPr>
                <w:lang w:eastAsia="en-US"/>
              </w:rPr>
            </w:pPr>
            <w:r w:rsidRPr="00D70946">
              <w:rPr>
                <w:lang w:eastAsia="en-US"/>
              </w:rPr>
              <w:t>Correction to NR SA TC 8.2.2.2.1-Split SR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4DEA79" w14:textId="77777777" w:rsidR="00E65494" w:rsidRPr="00D70946" w:rsidRDefault="00E65494" w:rsidP="009D4432">
            <w:pPr>
              <w:pStyle w:val="TAC"/>
              <w:rPr>
                <w:lang w:eastAsia="en-US"/>
              </w:rPr>
            </w:pPr>
            <w:r w:rsidRPr="00D70946">
              <w:rPr>
                <w:lang w:eastAsia="en-US"/>
              </w:rPr>
              <w:t>16.11.0</w:t>
            </w:r>
          </w:p>
        </w:tc>
      </w:tr>
      <w:tr w:rsidR="00E65494" w:rsidRPr="00D70946" w14:paraId="462CFEB6"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2B2B82"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30D113"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D19E3E" w14:textId="77777777" w:rsidR="00E65494" w:rsidRPr="00D70946" w:rsidRDefault="00E65494" w:rsidP="009D4432">
            <w:pPr>
              <w:pStyle w:val="TAC"/>
              <w:rPr>
                <w:lang w:eastAsia="en-US"/>
              </w:rPr>
            </w:pPr>
            <w:r w:rsidRPr="00D70946">
              <w:rPr>
                <w:lang w:eastAsia="en-US"/>
              </w:rPr>
              <w:t>R5-2205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B09049" w14:textId="77777777" w:rsidR="00E65494" w:rsidRPr="00D70946" w:rsidRDefault="00E65494" w:rsidP="009D4432">
            <w:pPr>
              <w:pStyle w:val="TAC"/>
              <w:rPr>
                <w:lang w:eastAsia="en-US"/>
              </w:rPr>
            </w:pPr>
            <w:r w:rsidRPr="00D70946">
              <w:rPr>
                <w:lang w:eastAsia="en-US"/>
              </w:rPr>
              <w:t>27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9BF93E"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B58641"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EC576F" w14:textId="77777777" w:rsidR="00E65494" w:rsidRPr="00D70946" w:rsidRDefault="00E65494" w:rsidP="009D4432">
            <w:pPr>
              <w:pStyle w:val="TAL"/>
              <w:rPr>
                <w:lang w:eastAsia="en-US"/>
              </w:rPr>
            </w:pPr>
            <w:r w:rsidRPr="00D70946">
              <w:rPr>
                <w:lang w:eastAsia="en-US"/>
              </w:rPr>
              <w:t>Correction to NR TC 9.1.4.1-Generic UE configuration upd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E325C7" w14:textId="77777777" w:rsidR="00E65494" w:rsidRPr="00D70946" w:rsidRDefault="00E65494" w:rsidP="009D4432">
            <w:pPr>
              <w:pStyle w:val="TAC"/>
              <w:rPr>
                <w:lang w:eastAsia="en-US"/>
              </w:rPr>
            </w:pPr>
            <w:r w:rsidRPr="00D70946">
              <w:rPr>
                <w:lang w:eastAsia="en-US"/>
              </w:rPr>
              <w:t>16.11.0</w:t>
            </w:r>
          </w:p>
        </w:tc>
      </w:tr>
      <w:tr w:rsidR="00E65494" w:rsidRPr="00D70946" w14:paraId="08D17557"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346788"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7496F6"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D02AF1" w14:textId="77777777" w:rsidR="00E65494" w:rsidRPr="00D70946" w:rsidRDefault="00E65494" w:rsidP="009D4432">
            <w:pPr>
              <w:pStyle w:val="TAC"/>
              <w:rPr>
                <w:lang w:eastAsia="en-US"/>
              </w:rPr>
            </w:pPr>
            <w:r w:rsidRPr="00D70946">
              <w:rPr>
                <w:lang w:eastAsia="en-US"/>
              </w:rPr>
              <w:t>R5-2205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0C35A4" w14:textId="77777777" w:rsidR="00E65494" w:rsidRPr="00D70946" w:rsidRDefault="00E65494" w:rsidP="009D4432">
            <w:pPr>
              <w:pStyle w:val="TAC"/>
              <w:rPr>
                <w:lang w:eastAsia="en-US"/>
              </w:rPr>
            </w:pPr>
            <w:r w:rsidRPr="00D70946">
              <w:rPr>
                <w:lang w:eastAsia="en-US"/>
              </w:rPr>
              <w:t>27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72C978"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A7C1DB"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C4D069" w14:textId="77777777" w:rsidR="00E65494" w:rsidRPr="00D70946" w:rsidRDefault="00E65494" w:rsidP="009D4432">
            <w:pPr>
              <w:pStyle w:val="TAL"/>
              <w:rPr>
                <w:lang w:eastAsia="en-US"/>
              </w:rPr>
            </w:pPr>
            <w:r w:rsidRPr="00D70946">
              <w:rPr>
                <w:lang w:eastAsia="en-US"/>
              </w:rPr>
              <w:t>Correction to NR TC 10.1.1.1-PDU session authentication and authoriz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7C54E4" w14:textId="77777777" w:rsidR="00E65494" w:rsidRPr="00D70946" w:rsidRDefault="00E65494" w:rsidP="009D4432">
            <w:pPr>
              <w:pStyle w:val="TAC"/>
              <w:rPr>
                <w:lang w:eastAsia="en-US"/>
              </w:rPr>
            </w:pPr>
            <w:r w:rsidRPr="00D70946">
              <w:rPr>
                <w:lang w:eastAsia="en-US"/>
              </w:rPr>
              <w:t>16.11.0</w:t>
            </w:r>
          </w:p>
        </w:tc>
      </w:tr>
      <w:tr w:rsidR="00E65494" w:rsidRPr="00D70946" w14:paraId="34A890FB"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8F3B28"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DD6259"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12AAA1" w14:textId="77777777" w:rsidR="00E65494" w:rsidRPr="00D70946" w:rsidRDefault="00E65494" w:rsidP="009D4432">
            <w:pPr>
              <w:pStyle w:val="TAC"/>
              <w:rPr>
                <w:lang w:eastAsia="en-US"/>
              </w:rPr>
            </w:pPr>
            <w:r w:rsidRPr="00D70946">
              <w:rPr>
                <w:lang w:eastAsia="en-US"/>
              </w:rPr>
              <w:t>R5-2205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28A21A" w14:textId="77777777" w:rsidR="00E65494" w:rsidRPr="00D70946" w:rsidRDefault="00E65494" w:rsidP="009D4432">
            <w:pPr>
              <w:pStyle w:val="TAC"/>
              <w:rPr>
                <w:lang w:eastAsia="en-US"/>
              </w:rPr>
            </w:pPr>
            <w:r w:rsidRPr="00D70946">
              <w:rPr>
                <w:lang w:eastAsia="en-US"/>
              </w:rPr>
              <w:t>27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DFA174"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41A919"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00E246" w14:textId="77777777" w:rsidR="00E65494" w:rsidRPr="00D70946" w:rsidRDefault="00E65494" w:rsidP="009D4432">
            <w:pPr>
              <w:pStyle w:val="TAL"/>
              <w:rPr>
                <w:lang w:eastAsia="en-US"/>
              </w:rPr>
            </w:pPr>
            <w:r w:rsidRPr="00D70946">
              <w:rPr>
                <w:lang w:eastAsia="en-US"/>
              </w:rPr>
              <w:t>Correction to NR TC 10.1.1.2-After the UE-requested PDU session proced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F56820" w14:textId="77777777" w:rsidR="00E65494" w:rsidRPr="00D70946" w:rsidRDefault="00E65494" w:rsidP="009D4432">
            <w:pPr>
              <w:pStyle w:val="TAC"/>
              <w:rPr>
                <w:lang w:eastAsia="en-US"/>
              </w:rPr>
            </w:pPr>
            <w:r w:rsidRPr="00D70946">
              <w:rPr>
                <w:lang w:eastAsia="en-US"/>
              </w:rPr>
              <w:t>16.11.0</w:t>
            </w:r>
          </w:p>
        </w:tc>
      </w:tr>
      <w:tr w:rsidR="00E65494" w:rsidRPr="00D70946" w14:paraId="2F0CEEE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CEC2AD"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0F4A5A"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A440ED" w14:textId="77777777" w:rsidR="00E65494" w:rsidRPr="00D70946" w:rsidRDefault="00E65494" w:rsidP="009D4432">
            <w:pPr>
              <w:pStyle w:val="TAC"/>
              <w:rPr>
                <w:lang w:eastAsia="en-US"/>
              </w:rPr>
            </w:pPr>
            <w:r w:rsidRPr="00D70946">
              <w:rPr>
                <w:lang w:eastAsia="en-US"/>
              </w:rPr>
              <w:t>R5-2205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5BA2F5" w14:textId="77777777" w:rsidR="00E65494" w:rsidRPr="00D70946" w:rsidRDefault="00E65494" w:rsidP="009D4432">
            <w:pPr>
              <w:pStyle w:val="TAC"/>
              <w:rPr>
                <w:lang w:eastAsia="en-US"/>
              </w:rPr>
            </w:pPr>
            <w:r w:rsidRPr="00D70946">
              <w:rPr>
                <w:lang w:eastAsia="en-US"/>
              </w:rPr>
              <w:t>27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876931"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DB74FD"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23CEDF" w14:textId="77777777" w:rsidR="00E65494" w:rsidRPr="00D70946" w:rsidRDefault="00E65494" w:rsidP="009D4432">
            <w:pPr>
              <w:pStyle w:val="TAL"/>
              <w:rPr>
                <w:lang w:eastAsia="en-US"/>
              </w:rPr>
            </w:pPr>
            <w:r w:rsidRPr="00D70946">
              <w:rPr>
                <w:lang w:eastAsia="en-US"/>
              </w:rPr>
              <w:t>Correction to ENDC TC 10.2.2.1-EPS bearer resource alloc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C42D5D" w14:textId="77777777" w:rsidR="00E65494" w:rsidRPr="00D70946" w:rsidRDefault="00E65494" w:rsidP="009D4432">
            <w:pPr>
              <w:pStyle w:val="TAC"/>
              <w:rPr>
                <w:lang w:eastAsia="en-US"/>
              </w:rPr>
            </w:pPr>
            <w:r w:rsidRPr="00D70946">
              <w:rPr>
                <w:lang w:eastAsia="en-US"/>
              </w:rPr>
              <w:t>16.11.0</w:t>
            </w:r>
          </w:p>
        </w:tc>
      </w:tr>
      <w:tr w:rsidR="00E65494" w:rsidRPr="00D70946" w14:paraId="628A1CC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36BF09"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4B73F1"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ABBCD1" w14:textId="77777777" w:rsidR="00E65494" w:rsidRPr="00D70946" w:rsidRDefault="00E65494" w:rsidP="009D4432">
            <w:pPr>
              <w:pStyle w:val="TAC"/>
              <w:rPr>
                <w:lang w:eastAsia="en-US"/>
              </w:rPr>
            </w:pPr>
            <w:r w:rsidRPr="00D70946">
              <w:rPr>
                <w:lang w:eastAsia="en-US"/>
              </w:rPr>
              <w:t>R5-2205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7776B8" w14:textId="77777777" w:rsidR="00E65494" w:rsidRPr="00D70946" w:rsidRDefault="00E65494" w:rsidP="009D4432">
            <w:pPr>
              <w:pStyle w:val="TAC"/>
              <w:rPr>
                <w:lang w:eastAsia="en-US"/>
              </w:rPr>
            </w:pPr>
            <w:r w:rsidRPr="00D70946">
              <w:rPr>
                <w:lang w:eastAsia="en-US"/>
              </w:rPr>
              <w:t>27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122DB0"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6F7F4C"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734F96" w14:textId="77777777" w:rsidR="00E65494" w:rsidRPr="00D70946" w:rsidRDefault="00E65494" w:rsidP="009D4432">
            <w:pPr>
              <w:pStyle w:val="TAL"/>
              <w:rPr>
                <w:lang w:eastAsia="en-US"/>
              </w:rPr>
            </w:pPr>
            <w:r w:rsidRPr="00D70946">
              <w:rPr>
                <w:lang w:eastAsia="en-US"/>
              </w:rPr>
              <w:t>Correction to NR TC 11.3.5-UAC New cell not in the country of its HPLM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C12A8C" w14:textId="77777777" w:rsidR="00E65494" w:rsidRPr="00D70946" w:rsidRDefault="00E65494" w:rsidP="009D4432">
            <w:pPr>
              <w:pStyle w:val="TAC"/>
              <w:rPr>
                <w:lang w:eastAsia="en-US"/>
              </w:rPr>
            </w:pPr>
            <w:r w:rsidRPr="00D70946">
              <w:rPr>
                <w:lang w:eastAsia="en-US"/>
              </w:rPr>
              <w:t>16.11.0</w:t>
            </w:r>
          </w:p>
        </w:tc>
      </w:tr>
      <w:tr w:rsidR="00E65494" w:rsidRPr="00D70946" w14:paraId="44E8A77E"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7E7839"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D7078F"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49E585" w14:textId="77777777" w:rsidR="00E65494" w:rsidRPr="00D70946" w:rsidRDefault="00E65494" w:rsidP="009D4432">
            <w:pPr>
              <w:pStyle w:val="TAC"/>
              <w:rPr>
                <w:lang w:eastAsia="en-US"/>
              </w:rPr>
            </w:pPr>
            <w:r w:rsidRPr="00D70946">
              <w:rPr>
                <w:lang w:eastAsia="en-US"/>
              </w:rPr>
              <w:t>R5-2205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F700CD" w14:textId="77777777" w:rsidR="00E65494" w:rsidRPr="00D70946" w:rsidRDefault="00E65494" w:rsidP="009D4432">
            <w:pPr>
              <w:pStyle w:val="TAC"/>
              <w:rPr>
                <w:lang w:eastAsia="en-US"/>
              </w:rPr>
            </w:pPr>
            <w:r w:rsidRPr="00D70946">
              <w:rPr>
                <w:lang w:eastAsia="en-US"/>
              </w:rPr>
              <w:t>27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E67803"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96E621"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074E10" w14:textId="77777777" w:rsidR="00E65494" w:rsidRPr="00D70946" w:rsidRDefault="00E65494" w:rsidP="009D4432">
            <w:pPr>
              <w:pStyle w:val="TAL"/>
              <w:rPr>
                <w:lang w:eastAsia="en-US"/>
              </w:rPr>
            </w:pPr>
            <w:r w:rsidRPr="00D70946">
              <w:rPr>
                <w:lang w:eastAsia="en-US"/>
              </w:rPr>
              <w:t>Correction to NR TC 11.3.9-UAC for ODA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4A9FFE" w14:textId="77777777" w:rsidR="00E65494" w:rsidRPr="00D70946" w:rsidRDefault="00E65494" w:rsidP="009D4432">
            <w:pPr>
              <w:pStyle w:val="TAC"/>
              <w:rPr>
                <w:lang w:eastAsia="en-US"/>
              </w:rPr>
            </w:pPr>
            <w:r w:rsidRPr="00D70946">
              <w:rPr>
                <w:lang w:eastAsia="en-US"/>
              </w:rPr>
              <w:t>16.11.0</w:t>
            </w:r>
          </w:p>
        </w:tc>
      </w:tr>
      <w:tr w:rsidR="00E65494" w:rsidRPr="00D70946" w14:paraId="37703C20"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6E6CE8"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54DBD8"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82C5F6" w14:textId="77777777" w:rsidR="00E65494" w:rsidRPr="00D70946" w:rsidRDefault="00E65494" w:rsidP="009D4432">
            <w:pPr>
              <w:pStyle w:val="TAC"/>
              <w:rPr>
                <w:lang w:eastAsia="en-US"/>
              </w:rPr>
            </w:pPr>
            <w:r w:rsidRPr="00D70946">
              <w:rPr>
                <w:lang w:eastAsia="en-US"/>
              </w:rPr>
              <w:t>R5-2205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F135B2" w14:textId="77777777" w:rsidR="00E65494" w:rsidRPr="00D70946" w:rsidRDefault="00E65494" w:rsidP="009D4432">
            <w:pPr>
              <w:pStyle w:val="TAC"/>
              <w:rPr>
                <w:lang w:eastAsia="en-US"/>
              </w:rPr>
            </w:pPr>
            <w:r w:rsidRPr="00D70946">
              <w:rPr>
                <w:lang w:eastAsia="en-US"/>
              </w:rPr>
              <w:t>27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A5EADE"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303491"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5D8A6D" w14:textId="77777777" w:rsidR="00E65494" w:rsidRPr="00D70946" w:rsidRDefault="00E65494" w:rsidP="009D4432">
            <w:pPr>
              <w:pStyle w:val="TAL"/>
              <w:rPr>
                <w:lang w:eastAsia="en-US"/>
              </w:rPr>
            </w:pPr>
            <w:r w:rsidRPr="00D70946">
              <w:rPr>
                <w:lang w:eastAsia="en-US"/>
              </w:rPr>
              <w:t>Correction to NR TC 11.4.1-emergency call and authentication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9432DE" w14:textId="77777777" w:rsidR="00E65494" w:rsidRPr="00D70946" w:rsidRDefault="00E65494" w:rsidP="009D4432">
            <w:pPr>
              <w:pStyle w:val="TAC"/>
              <w:rPr>
                <w:lang w:eastAsia="en-US"/>
              </w:rPr>
            </w:pPr>
            <w:r w:rsidRPr="00D70946">
              <w:rPr>
                <w:lang w:eastAsia="en-US"/>
              </w:rPr>
              <w:t>16.11.0</w:t>
            </w:r>
          </w:p>
        </w:tc>
      </w:tr>
      <w:tr w:rsidR="00E65494" w:rsidRPr="00D70946" w14:paraId="1E70276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BF6A6B"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62800F"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D79C96" w14:textId="77777777" w:rsidR="00E65494" w:rsidRPr="00D70946" w:rsidRDefault="00E65494" w:rsidP="009D4432">
            <w:pPr>
              <w:pStyle w:val="TAC"/>
              <w:rPr>
                <w:lang w:eastAsia="en-US"/>
              </w:rPr>
            </w:pPr>
            <w:r w:rsidRPr="00D70946">
              <w:rPr>
                <w:lang w:eastAsia="en-US"/>
              </w:rPr>
              <w:t>R5-2206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9EF7DD" w14:textId="77777777" w:rsidR="00E65494" w:rsidRPr="00D70946" w:rsidRDefault="00E65494" w:rsidP="009D4432">
            <w:pPr>
              <w:pStyle w:val="TAC"/>
              <w:rPr>
                <w:lang w:eastAsia="en-US"/>
              </w:rPr>
            </w:pPr>
            <w:r w:rsidRPr="00D70946">
              <w:rPr>
                <w:lang w:eastAsia="en-US"/>
              </w:rPr>
              <w:t>27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97BD29"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40D2F8"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EA3E58" w14:textId="77777777" w:rsidR="00E65494" w:rsidRPr="00D70946" w:rsidRDefault="00E65494" w:rsidP="009D4432">
            <w:pPr>
              <w:pStyle w:val="TAL"/>
              <w:rPr>
                <w:lang w:eastAsia="en-US"/>
              </w:rPr>
            </w:pPr>
            <w:r w:rsidRPr="00D70946">
              <w:rPr>
                <w:lang w:eastAsia="en-US"/>
              </w:rPr>
              <w:t>Correction to NR MDT TC 8.1.6.1.4.3-Intra NR_Connection Establishment Failure_Reporting at intra-NR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66B666" w14:textId="77777777" w:rsidR="00E65494" w:rsidRPr="00D70946" w:rsidRDefault="00E65494" w:rsidP="009D4432">
            <w:pPr>
              <w:pStyle w:val="TAC"/>
              <w:rPr>
                <w:lang w:eastAsia="en-US"/>
              </w:rPr>
            </w:pPr>
            <w:r w:rsidRPr="00D70946">
              <w:rPr>
                <w:lang w:eastAsia="en-US"/>
              </w:rPr>
              <w:t>16.11.0</w:t>
            </w:r>
          </w:p>
        </w:tc>
      </w:tr>
      <w:tr w:rsidR="00E65494" w:rsidRPr="00D70946" w14:paraId="0AC2423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A50ED5"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36EEDA"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75E321" w14:textId="77777777" w:rsidR="00E65494" w:rsidRPr="00D70946" w:rsidRDefault="00E65494" w:rsidP="009D4432">
            <w:pPr>
              <w:pStyle w:val="TAC"/>
              <w:rPr>
                <w:lang w:eastAsia="en-US"/>
              </w:rPr>
            </w:pPr>
            <w:r w:rsidRPr="00D70946">
              <w:rPr>
                <w:lang w:eastAsia="en-US"/>
              </w:rPr>
              <w:t>R5-2206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976332" w14:textId="77777777" w:rsidR="00E65494" w:rsidRPr="00D70946" w:rsidRDefault="00E65494" w:rsidP="009D4432">
            <w:pPr>
              <w:pStyle w:val="TAC"/>
              <w:rPr>
                <w:lang w:eastAsia="en-US"/>
              </w:rPr>
            </w:pPr>
            <w:r w:rsidRPr="00D70946">
              <w:rPr>
                <w:lang w:eastAsia="en-US"/>
              </w:rPr>
              <w:t>27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C558E6"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F019F8"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20EB3A" w14:textId="77777777" w:rsidR="00E65494" w:rsidRPr="00D70946" w:rsidRDefault="00E65494" w:rsidP="009D4432">
            <w:pPr>
              <w:pStyle w:val="TAL"/>
              <w:rPr>
                <w:lang w:eastAsia="en-US"/>
              </w:rPr>
            </w:pPr>
            <w:r w:rsidRPr="00D70946">
              <w:rPr>
                <w:lang w:eastAsia="en-US"/>
              </w:rPr>
              <w:t>Correction to NR MDT TC 8.1.6.1.4.4-Intra NR_Connection Establishment Failure_RRC connection re-establish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ECE963" w14:textId="77777777" w:rsidR="00E65494" w:rsidRPr="00D70946" w:rsidRDefault="00E65494" w:rsidP="009D4432">
            <w:pPr>
              <w:pStyle w:val="TAC"/>
              <w:rPr>
                <w:lang w:eastAsia="en-US"/>
              </w:rPr>
            </w:pPr>
            <w:r w:rsidRPr="00D70946">
              <w:rPr>
                <w:lang w:eastAsia="en-US"/>
              </w:rPr>
              <w:t>16.11.0</w:t>
            </w:r>
          </w:p>
        </w:tc>
      </w:tr>
      <w:tr w:rsidR="00E65494" w:rsidRPr="00D70946" w14:paraId="386097C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735494"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80A3BB"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162157" w14:textId="77777777" w:rsidR="00E65494" w:rsidRPr="00D70946" w:rsidRDefault="00E65494" w:rsidP="009D4432">
            <w:pPr>
              <w:pStyle w:val="TAC"/>
              <w:rPr>
                <w:lang w:eastAsia="en-US"/>
              </w:rPr>
            </w:pPr>
            <w:r w:rsidRPr="00D70946">
              <w:rPr>
                <w:lang w:eastAsia="en-US"/>
              </w:rPr>
              <w:t>R5-2206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09C95D" w14:textId="77777777" w:rsidR="00E65494" w:rsidRPr="00D70946" w:rsidRDefault="00E65494" w:rsidP="009D4432">
            <w:pPr>
              <w:pStyle w:val="TAC"/>
              <w:rPr>
                <w:lang w:eastAsia="en-US"/>
              </w:rPr>
            </w:pPr>
            <w:r w:rsidRPr="00D70946">
              <w:rPr>
                <w:lang w:eastAsia="en-US"/>
              </w:rPr>
              <w:t>27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7EEEEB"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A08A36"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E2EF1D" w14:textId="77777777" w:rsidR="00E65494" w:rsidRPr="00D70946" w:rsidRDefault="00E65494" w:rsidP="009D4432">
            <w:pPr>
              <w:pStyle w:val="TAL"/>
              <w:rPr>
                <w:lang w:eastAsia="en-US"/>
              </w:rPr>
            </w:pPr>
            <w:r w:rsidRPr="00D70946">
              <w:rPr>
                <w:lang w:eastAsia="en-US"/>
              </w:rPr>
              <w:t>Correction to NR PDCP test case 7.1.3.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FC1FE6" w14:textId="77777777" w:rsidR="00E65494" w:rsidRPr="00D70946" w:rsidRDefault="00E65494" w:rsidP="009D4432">
            <w:pPr>
              <w:pStyle w:val="TAC"/>
              <w:rPr>
                <w:lang w:eastAsia="en-US"/>
              </w:rPr>
            </w:pPr>
            <w:r w:rsidRPr="00D70946">
              <w:rPr>
                <w:lang w:eastAsia="en-US"/>
              </w:rPr>
              <w:t>16.11.0</w:t>
            </w:r>
          </w:p>
        </w:tc>
      </w:tr>
      <w:tr w:rsidR="00E65494" w:rsidRPr="00D70946" w14:paraId="42AC769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AB128B"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F33E40"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A822DA" w14:textId="77777777" w:rsidR="00E65494" w:rsidRPr="00D70946" w:rsidRDefault="00E65494" w:rsidP="009D4432">
            <w:pPr>
              <w:pStyle w:val="TAC"/>
              <w:rPr>
                <w:lang w:eastAsia="en-US"/>
              </w:rPr>
            </w:pPr>
            <w:r w:rsidRPr="00D70946">
              <w:rPr>
                <w:lang w:eastAsia="en-US"/>
              </w:rPr>
              <w:t>R5-2206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4DB393" w14:textId="77777777" w:rsidR="00E65494" w:rsidRPr="00D70946" w:rsidRDefault="00E65494" w:rsidP="009D4432">
            <w:pPr>
              <w:pStyle w:val="TAC"/>
              <w:rPr>
                <w:lang w:eastAsia="en-US"/>
              </w:rPr>
            </w:pPr>
            <w:r w:rsidRPr="00D70946">
              <w:rPr>
                <w:lang w:eastAsia="en-US"/>
              </w:rPr>
              <w:t>27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EEF8F4"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D1675B"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76E92B" w14:textId="77777777" w:rsidR="00E65494" w:rsidRPr="00D70946" w:rsidRDefault="00E65494" w:rsidP="009D4432">
            <w:pPr>
              <w:pStyle w:val="TAL"/>
              <w:rPr>
                <w:lang w:eastAsia="en-US"/>
              </w:rPr>
            </w:pPr>
            <w:r w:rsidRPr="00D70946">
              <w:rPr>
                <w:lang w:eastAsia="en-US"/>
              </w:rPr>
              <w:t>Correction to NR5GC testcase 11.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DC1208" w14:textId="77777777" w:rsidR="00E65494" w:rsidRPr="00D70946" w:rsidRDefault="00E65494" w:rsidP="009D4432">
            <w:pPr>
              <w:pStyle w:val="TAC"/>
              <w:rPr>
                <w:lang w:eastAsia="en-US"/>
              </w:rPr>
            </w:pPr>
            <w:r w:rsidRPr="00D70946">
              <w:rPr>
                <w:lang w:eastAsia="en-US"/>
              </w:rPr>
              <w:t>16.11.0</w:t>
            </w:r>
          </w:p>
        </w:tc>
      </w:tr>
      <w:tr w:rsidR="00E65494" w:rsidRPr="00D70946" w14:paraId="102D602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4EC689"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2378C0"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DBFE59" w14:textId="77777777" w:rsidR="00E65494" w:rsidRPr="00D70946" w:rsidRDefault="00E65494" w:rsidP="009D4432">
            <w:pPr>
              <w:pStyle w:val="TAC"/>
              <w:rPr>
                <w:lang w:eastAsia="en-US"/>
              </w:rPr>
            </w:pPr>
            <w:r w:rsidRPr="00D70946">
              <w:rPr>
                <w:lang w:eastAsia="en-US"/>
              </w:rPr>
              <w:t>R5-2206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B95057" w14:textId="77777777" w:rsidR="00E65494" w:rsidRPr="00D70946" w:rsidRDefault="00E65494" w:rsidP="009D4432">
            <w:pPr>
              <w:pStyle w:val="TAC"/>
              <w:rPr>
                <w:lang w:eastAsia="en-US"/>
              </w:rPr>
            </w:pPr>
            <w:r w:rsidRPr="00D70946">
              <w:rPr>
                <w:lang w:eastAsia="en-US"/>
              </w:rPr>
              <w:t>27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4BBFF7"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1066EF"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49B093" w14:textId="77777777" w:rsidR="00E65494" w:rsidRPr="00D70946" w:rsidRDefault="00E65494" w:rsidP="009D4432">
            <w:pPr>
              <w:pStyle w:val="TAL"/>
              <w:rPr>
                <w:lang w:eastAsia="en-US"/>
              </w:rPr>
            </w:pPr>
            <w:r w:rsidRPr="00D70946">
              <w:rPr>
                <w:lang w:eastAsia="en-US"/>
              </w:rPr>
              <w:t>Correction to NR MAC testcase 7.1.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07B166" w14:textId="77777777" w:rsidR="00E65494" w:rsidRPr="00D70946" w:rsidRDefault="00E65494" w:rsidP="009D4432">
            <w:pPr>
              <w:pStyle w:val="TAC"/>
              <w:rPr>
                <w:lang w:eastAsia="en-US"/>
              </w:rPr>
            </w:pPr>
            <w:r w:rsidRPr="00D70946">
              <w:rPr>
                <w:lang w:eastAsia="en-US"/>
              </w:rPr>
              <w:t>16.11.0</w:t>
            </w:r>
          </w:p>
        </w:tc>
      </w:tr>
      <w:tr w:rsidR="00E65494" w:rsidRPr="00D70946" w14:paraId="0FF9F6B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CEDF69"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5D82CF"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6FF380" w14:textId="77777777" w:rsidR="00E65494" w:rsidRPr="00D70946" w:rsidRDefault="00E65494" w:rsidP="009D4432">
            <w:pPr>
              <w:pStyle w:val="TAC"/>
              <w:rPr>
                <w:lang w:eastAsia="en-US"/>
              </w:rPr>
            </w:pPr>
            <w:r w:rsidRPr="00D70946">
              <w:rPr>
                <w:lang w:eastAsia="en-US"/>
              </w:rPr>
              <w:t>R5-2206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DD471A" w14:textId="77777777" w:rsidR="00E65494" w:rsidRPr="00D70946" w:rsidRDefault="00E65494" w:rsidP="009D4432">
            <w:pPr>
              <w:pStyle w:val="TAC"/>
              <w:rPr>
                <w:lang w:eastAsia="en-US"/>
              </w:rPr>
            </w:pPr>
            <w:r w:rsidRPr="00D70946">
              <w:rPr>
                <w:lang w:eastAsia="en-US"/>
              </w:rPr>
              <w:t>28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FD5C80"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D29336"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664A13" w14:textId="77777777" w:rsidR="00E65494" w:rsidRPr="00D70946" w:rsidRDefault="00E65494" w:rsidP="009D4432">
            <w:pPr>
              <w:pStyle w:val="TAL"/>
              <w:rPr>
                <w:lang w:eastAsia="en-US"/>
              </w:rPr>
            </w:pPr>
            <w:r w:rsidRPr="00D70946">
              <w:rPr>
                <w:lang w:eastAsia="en-US"/>
              </w:rPr>
              <w:t>Correction to NR5GC testcase 6.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346B01" w14:textId="77777777" w:rsidR="00E65494" w:rsidRPr="00D70946" w:rsidRDefault="00E65494" w:rsidP="009D4432">
            <w:pPr>
              <w:pStyle w:val="TAC"/>
              <w:rPr>
                <w:lang w:eastAsia="en-US"/>
              </w:rPr>
            </w:pPr>
            <w:r w:rsidRPr="00D70946">
              <w:rPr>
                <w:lang w:eastAsia="en-US"/>
              </w:rPr>
              <w:t>16.11.0</w:t>
            </w:r>
          </w:p>
        </w:tc>
      </w:tr>
      <w:tr w:rsidR="00E65494" w:rsidRPr="00D70946" w14:paraId="657BFE58"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7B36F5"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F8125F"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E59749" w14:textId="77777777" w:rsidR="00E65494" w:rsidRPr="00D70946" w:rsidRDefault="00E65494" w:rsidP="009D4432">
            <w:pPr>
              <w:pStyle w:val="TAC"/>
              <w:rPr>
                <w:lang w:eastAsia="en-US"/>
              </w:rPr>
            </w:pPr>
            <w:r w:rsidRPr="00D70946">
              <w:rPr>
                <w:lang w:eastAsia="en-US"/>
              </w:rPr>
              <w:t>R5-2208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E99E04" w14:textId="77777777" w:rsidR="00E65494" w:rsidRPr="00D70946" w:rsidRDefault="00E65494" w:rsidP="009D4432">
            <w:pPr>
              <w:pStyle w:val="TAC"/>
              <w:rPr>
                <w:lang w:eastAsia="en-US"/>
              </w:rPr>
            </w:pPr>
            <w:r w:rsidRPr="00D70946">
              <w:rPr>
                <w:lang w:eastAsia="en-US"/>
              </w:rPr>
              <w:t>28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5FD8C4"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0BC4D3"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8AA287" w14:textId="77777777" w:rsidR="00E65494" w:rsidRPr="00D70946" w:rsidRDefault="00E65494" w:rsidP="009D4432">
            <w:pPr>
              <w:pStyle w:val="TAL"/>
              <w:rPr>
                <w:lang w:eastAsia="en-US"/>
              </w:rPr>
            </w:pPr>
            <w:r w:rsidRPr="00D70946">
              <w:rPr>
                <w:lang w:eastAsia="en-US"/>
              </w:rPr>
              <w:t>Editorial Updates to Clause 8.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89E0A6" w14:textId="77777777" w:rsidR="00E65494" w:rsidRPr="00D70946" w:rsidRDefault="00E65494" w:rsidP="009D4432">
            <w:pPr>
              <w:pStyle w:val="TAC"/>
              <w:rPr>
                <w:lang w:eastAsia="en-US"/>
              </w:rPr>
            </w:pPr>
            <w:r w:rsidRPr="00D70946">
              <w:rPr>
                <w:lang w:eastAsia="en-US"/>
              </w:rPr>
              <w:t>16.11.0</w:t>
            </w:r>
          </w:p>
        </w:tc>
      </w:tr>
      <w:tr w:rsidR="00E65494" w:rsidRPr="00D70946" w14:paraId="6C0ABC5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D95F17"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21EF7E"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ED6B19" w14:textId="77777777" w:rsidR="00E65494" w:rsidRPr="00D70946" w:rsidRDefault="00E65494" w:rsidP="009D4432">
            <w:pPr>
              <w:pStyle w:val="TAC"/>
              <w:rPr>
                <w:lang w:eastAsia="en-US"/>
              </w:rPr>
            </w:pPr>
            <w:r w:rsidRPr="00D70946">
              <w:rPr>
                <w:lang w:eastAsia="en-US"/>
              </w:rPr>
              <w:t>R5-2210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326C03" w14:textId="77777777" w:rsidR="00E65494" w:rsidRPr="00D70946" w:rsidRDefault="00E65494" w:rsidP="009D4432">
            <w:pPr>
              <w:pStyle w:val="TAC"/>
              <w:rPr>
                <w:lang w:eastAsia="en-US"/>
              </w:rPr>
            </w:pPr>
            <w:r w:rsidRPr="00D70946">
              <w:rPr>
                <w:lang w:eastAsia="en-US"/>
              </w:rPr>
              <w:t>28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665EF8"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562C8F"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F822F9" w14:textId="77777777" w:rsidR="00E65494" w:rsidRPr="00D70946" w:rsidRDefault="00E65494" w:rsidP="009D4432">
            <w:pPr>
              <w:pStyle w:val="TAL"/>
              <w:rPr>
                <w:lang w:eastAsia="en-US"/>
              </w:rPr>
            </w:pPr>
            <w:r w:rsidRPr="00D70946">
              <w:rPr>
                <w:lang w:eastAsia="en-US"/>
              </w:rPr>
              <w:t>Updates to Inter-System MDT test cases 8.1.6.3.1.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6266B3" w14:textId="77777777" w:rsidR="00E65494" w:rsidRPr="00D70946" w:rsidRDefault="00E65494" w:rsidP="009D4432">
            <w:pPr>
              <w:pStyle w:val="TAC"/>
              <w:rPr>
                <w:lang w:eastAsia="en-US"/>
              </w:rPr>
            </w:pPr>
            <w:r w:rsidRPr="00D70946">
              <w:rPr>
                <w:lang w:eastAsia="en-US"/>
              </w:rPr>
              <w:t>16.11.0</w:t>
            </w:r>
          </w:p>
        </w:tc>
      </w:tr>
      <w:tr w:rsidR="00E65494" w:rsidRPr="00D70946" w14:paraId="111FB991"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E925BB"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597124"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5655D0" w14:textId="77777777" w:rsidR="00E65494" w:rsidRPr="00D70946" w:rsidRDefault="00E65494" w:rsidP="009D4432">
            <w:pPr>
              <w:pStyle w:val="TAC"/>
              <w:rPr>
                <w:lang w:eastAsia="en-US"/>
              </w:rPr>
            </w:pPr>
            <w:r w:rsidRPr="00D70946">
              <w:rPr>
                <w:lang w:eastAsia="en-US"/>
              </w:rPr>
              <w:t>R5-2211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26B70D" w14:textId="77777777" w:rsidR="00E65494" w:rsidRPr="00D70946" w:rsidRDefault="00E65494" w:rsidP="009D4432">
            <w:pPr>
              <w:pStyle w:val="TAC"/>
              <w:rPr>
                <w:lang w:eastAsia="en-US"/>
              </w:rPr>
            </w:pPr>
            <w:r w:rsidRPr="00D70946">
              <w:rPr>
                <w:lang w:eastAsia="en-US"/>
              </w:rPr>
              <w:t>28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4920D3"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7D13D9"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6F3376" w14:textId="77777777" w:rsidR="00E65494" w:rsidRPr="00D70946" w:rsidRDefault="00E65494" w:rsidP="009D4432">
            <w:pPr>
              <w:pStyle w:val="TAL"/>
              <w:rPr>
                <w:lang w:eastAsia="en-US"/>
              </w:rPr>
            </w:pPr>
            <w:r w:rsidRPr="00D70946">
              <w:rPr>
                <w:lang w:eastAsia="en-US"/>
              </w:rPr>
              <w:t>Correction to NR testcase 8.1.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162894" w14:textId="77777777" w:rsidR="00E65494" w:rsidRPr="00D70946" w:rsidRDefault="00E65494" w:rsidP="009D4432">
            <w:pPr>
              <w:pStyle w:val="TAC"/>
              <w:rPr>
                <w:lang w:eastAsia="en-US"/>
              </w:rPr>
            </w:pPr>
            <w:r w:rsidRPr="00D70946">
              <w:rPr>
                <w:lang w:eastAsia="en-US"/>
              </w:rPr>
              <w:t>16.11.0</w:t>
            </w:r>
          </w:p>
        </w:tc>
      </w:tr>
      <w:tr w:rsidR="00E65494" w:rsidRPr="00D70946" w14:paraId="7C46EE4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1EB6A3"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513F36"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F2FD12" w14:textId="77777777" w:rsidR="00E65494" w:rsidRPr="00D70946" w:rsidRDefault="00E65494" w:rsidP="009D4432">
            <w:pPr>
              <w:pStyle w:val="TAC"/>
              <w:rPr>
                <w:lang w:eastAsia="en-US"/>
              </w:rPr>
            </w:pPr>
            <w:r w:rsidRPr="00D70946">
              <w:rPr>
                <w:lang w:eastAsia="en-US"/>
              </w:rPr>
              <w:t>R5-2212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E35829" w14:textId="77777777" w:rsidR="00E65494" w:rsidRPr="00D70946" w:rsidRDefault="00E65494" w:rsidP="009D4432">
            <w:pPr>
              <w:pStyle w:val="TAC"/>
              <w:rPr>
                <w:lang w:eastAsia="en-US"/>
              </w:rPr>
            </w:pPr>
            <w:r w:rsidRPr="00D70946">
              <w:rPr>
                <w:lang w:eastAsia="en-US"/>
              </w:rPr>
              <w:t>28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B9CE59"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2E01AE"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031F6A" w14:textId="6A04BE5C" w:rsidR="00E65494" w:rsidRPr="00D70946" w:rsidRDefault="00874190" w:rsidP="009D4432">
            <w:pPr>
              <w:pStyle w:val="TAL"/>
              <w:rPr>
                <w:lang w:eastAsia="en-US"/>
              </w:rPr>
            </w:pPr>
            <w:r w:rsidRPr="00D70946">
              <w:rPr>
                <w:lang w:eastAsia="en-US"/>
              </w:rPr>
              <w:t>Addition</w:t>
            </w:r>
            <w:r w:rsidR="00E65494" w:rsidRPr="00D70946">
              <w:rPr>
                <w:lang w:eastAsia="en-US"/>
              </w:rPr>
              <w:t xml:space="preserve"> of new test case 11.6.3 Data Off / SMSoIP</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D90FFC" w14:textId="77777777" w:rsidR="00E65494" w:rsidRPr="00D70946" w:rsidRDefault="00E65494" w:rsidP="009D4432">
            <w:pPr>
              <w:pStyle w:val="TAC"/>
              <w:rPr>
                <w:lang w:eastAsia="en-US"/>
              </w:rPr>
            </w:pPr>
            <w:r w:rsidRPr="00D70946">
              <w:rPr>
                <w:lang w:eastAsia="en-US"/>
              </w:rPr>
              <w:t>16.11.0</w:t>
            </w:r>
          </w:p>
        </w:tc>
      </w:tr>
      <w:tr w:rsidR="00E65494" w:rsidRPr="00D70946" w14:paraId="27745DA1"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30927B"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704D6E"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573926" w14:textId="77777777" w:rsidR="00E65494" w:rsidRPr="00D70946" w:rsidRDefault="00E65494" w:rsidP="009D4432">
            <w:pPr>
              <w:pStyle w:val="TAC"/>
              <w:rPr>
                <w:lang w:eastAsia="en-US"/>
              </w:rPr>
            </w:pPr>
            <w:r w:rsidRPr="00D70946">
              <w:rPr>
                <w:lang w:eastAsia="en-US"/>
              </w:rPr>
              <w:t>R5-2213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382585" w14:textId="77777777" w:rsidR="00E65494" w:rsidRPr="00D70946" w:rsidRDefault="00E65494" w:rsidP="009D4432">
            <w:pPr>
              <w:pStyle w:val="TAC"/>
              <w:rPr>
                <w:lang w:eastAsia="en-US"/>
              </w:rPr>
            </w:pPr>
            <w:r w:rsidRPr="00D70946">
              <w:rPr>
                <w:lang w:eastAsia="en-US"/>
              </w:rPr>
              <w:t>28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043A6E"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426301"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DCFD6B" w14:textId="77777777" w:rsidR="00E65494" w:rsidRPr="00D70946" w:rsidRDefault="00E65494" w:rsidP="009D4432">
            <w:pPr>
              <w:pStyle w:val="TAL"/>
              <w:rPr>
                <w:lang w:eastAsia="en-US"/>
              </w:rPr>
            </w:pPr>
            <w:r w:rsidRPr="00D70946">
              <w:rPr>
                <w:lang w:eastAsia="en-US"/>
              </w:rPr>
              <w:t>Correction to NR RRC test case 8.1.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F2ECD4" w14:textId="77777777" w:rsidR="00E65494" w:rsidRPr="00D70946" w:rsidRDefault="00E65494" w:rsidP="009D4432">
            <w:pPr>
              <w:pStyle w:val="TAC"/>
              <w:rPr>
                <w:lang w:eastAsia="en-US"/>
              </w:rPr>
            </w:pPr>
            <w:r w:rsidRPr="00D70946">
              <w:rPr>
                <w:lang w:eastAsia="en-US"/>
              </w:rPr>
              <w:t>16.11.0</w:t>
            </w:r>
          </w:p>
        </w:tc>
      </w:tr>
      <w:tr w:rsidR="00E65494" w:rsidRPr="00D70946" w14:paraId="089A9768"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38B072"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D5DFC7"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F6B162" w14:textId="77777777" w:rsidR="00E65494" w:rsidRPr="00D70946" w:rsidRDefault="00E65494" w:rsidP="009D4432">
            <w:pPr>
              <w:pStyle w:val="TAC"/>
              <w:rPr>
                <w:lang w:eastAsia="en-US"/>
              </w:rPr>
            </w:pPr>
            <w:r w:rsidRPr="00D70946">
              <w:rPr>
                <w:lang w:eastAsia="en-US"/>
              </w:rPr>
              <w:t>R5-2213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FFB924" w14:textId="77777777" w:rsidR="00E65494" w:rsidRPr="00D70946" w:rsidRDefault="00E65494" w:rsidP="009D4432">
            <w:pPr>
              <w:pStyle w:val="TAC"/>
              <w:rPr>
                <w:lang w:eastAsia="en-US"/>
              </w:rPr>
            </w:pPr>
            <w:r w:rsidRPr="00D70946">
              <w:rPr>
                <w:lang w:eastAsia="en-US"/>
              </w:rPr>
              <w:t>28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6E914A"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C89D6D"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4C1465" w14:textId="77777777" w:rsidR="00E65494" w:rsidRPr="00D70946" w:rsidRDefault="00E65494" w:rsidP="009D4432">
            <w:pPr>
              <w:pStyle w:val="TAL"/>
              <w:rPr>
                <w:lang w:eastAsia="en-US"/>
              </w:rPr>
            </w:pPr>
            <w:r w:rsidRPr="00D70946">
              <w:rPr>
                <w:lang w:eastAsia="en-US"/>
              </w:rPr>
              <w:t>Correction to NR RRC test cases 8.2.1.1.1 and 8.2.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B75090" w14:textId="77777777" w:rsidR="00E65494" w:rsidRPr="00D70946" w:rsidRDefault="00E65494" w:rsidP="009D4432">
            <w:pPr>
              <w:pStyle w:val="TAC"/>
              <w:rPr>
                <w:lang w:eastAsia="en-US"/>
              </w:rPr>
            </w:pPr>
            <w:r w:rsidRPr="00D70946">
              <w:rPr>
                <w:lang w:eastAsia="en-US"/>
              </w:rPr>
              <w:t>16.11.0</w:t>
            </w:r>
          </w:p>
        </w:tc>
      </w:tr>
      <w:tr w:rsidR="00E65494" w:rsidRPr="00D70946" w14:paraId="08BA41F0"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AF2442"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0EC9A6"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5ABEB1" w14:textId="77777777" w:rsidR="00E65494" w:rsidRPr="00D70946" w:rsidRDefault="00E65494" w:rsidP="009D4432">
            <w:pPr>
              <w:pStyle w:val="TAC"/>
              <w:rPr>
                <w:lang w:eastAsia="en-US"/>
              </w:rPr>
            </w:pPr>
            <w:r w:rsidRPr="00D70946">
              <w:rPr>
                <w:lang w:eastAsia="en-US"/>
              </w:rPr>
              <w:t>R5-2213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5280E5" w14:textId="77777777" w:rsidR="00E65494" w:rsidRPr="00D70946" w:rsidRDefault="00E65494" w:rsidP="009D4432">
            <w:pPr>
              <w:pStyle w:val="TAC"/>
              <w:rPr>
                <w:lang w:eastAsia="en-US"/>
              </w:rPr>
            </w:pPr>
            <w:r w:rsidRPr="00D70946">
              <w:rPr>
                <w:lang w:eastAsia="en-US"/>
              </w:rPr>
              <w:t>28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277695"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FCFE1C"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AD32B0" w14:textId="77777777" w:rsidR="00E65494" w:rsidRPr="00D70946" w:rsidRDefault="00E65494" w:rsidP="009D4432">
            <w:pPr>
              <w:pStyle w:val="TAL"/>
              <w:rPr>
                <w:lang w:eastAsia="en-US"/>
              </w:rPr>
            </w:pPr>
            <w:r w:rsidRPr="00D70946">
              <w:rPr>
                <w:lang w:eastAsia="en-US"/>
              </w:rPr>
              <w:t>Correction to the NR5GC testcases 8.1.4.1.9.1, 8.1.4.1.9.2 and 8.1.4.1.9.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7E84D2" w14:textId="77777777" w:rsidR="00E65494" w:rsidRPr="00D70946" w:rsidRDefault="00E65494" w:rsidP="009D4432">
            <w:pPr>
              <w:pStyle w:val="TAC"/>
              <w:rPr>
                <w:lang w:eastAsia="en-US"/>
              </w:rPr>
            </w:pPr>
            <w:r w:rsidRPr="00D70946">
              <w:rPr>
                <w:lang w:eastAsia="en-US"/>
              </w:rPr>
              <w:t>16.11.0</w:t>
            </w:r>
          </w:p>
        </w:tc>
      </w:tr>
      <w:tr w:rsidR="00E65494" w:rsidRPr="00D70946" w14:paraId="22E13053"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8038E6"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13CFE9"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1BD6F7" w14:textId="77777777" w:rsidR="00E65494" w:rsidRPr="00D70946" w:rsidRDefault="00E65494" w:rsidP="009D4432">
            <w:pPr>
              <w:pStyle w:val="TAC"/>
              <w:rPr>
                <w:lang w:eastAsia="en-US"/>
              </w:rPr>
            </w:pPr>
            <w:r w:rsidRPr="00D70946">
              <w:rPr>
                <w:lang w:eastAsia="en-US"/>
              </w:rPr>
              <w:t>R5-2214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1299D9" w14:textId="77777777" w:rsidR="00E65494" w:rsidRPr="00D70946" w:rsidRDefault="00E65494" w:rsidP="009D4432">
            <w:pPr>
              <w:pStyle w:val="TAC"/>
              <w:rPr>
                <w:lang w:eastAsia="en-US"/>
              </w:rPr>
            </w:pPr>
            <w:r w:rsidRPr="00D70946">
              <w:rPr>
                <w:lang w:eastAsia="en-US"/>
              </w:rPr>
              <w:t>28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A4E4AF"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E5F906"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8F20CB" w14:textId="77777777" w:rsidR="00E65494" w:rsidRPr="00D70946" w:rsidRDefault="00E65494" w:rsidP="009D4432">
            <w:pPr>
              <w:pStyle w:val="TAL"/>
              <w:rPr>
                <w:lang w:eastAsia="en-US"/>
              </w:rPr>
            </w:pPr>
            <w:r w:rsidRPr="00D70946">
              <w:rPr>
                <w:lang w:eastAsia="en-US"/>
              </w:rPr>
              <w:t>Correction to NR TC 11.1.2-EPS Fallback with redirection without N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E9B567" w14:textId="77777777" w:rsidR="00E65494" w:rsidRPr="00D70946" w:rsidRDefault="00E65494" w:rsidP="009D4432">
            <w:pPr>
              <w:pStyle w:val="TAC"/>
              <w:rPr>
                <w:lang w:eastAsia="en-US"/>
              </w:rPr>
            </w:pPr>
            <w:r w:rsidRPr="00D70946">
              <w:rPr>
                <w:lang w:eastAsia="en-US"/>
              </w:rPr>
              <w:t>16.11.0</w:t>
            </w:r>
          </w:p>
        </w:tc>
      </w:tr>
      <w:tr w:rsidR="00E65494" w:rsidRPr="00D70946" w14:paraId="10D94AF3"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07A191"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CE011C"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0D42F3" w14:textId="77777777" w:rsidR="00E65494" w:rsidRPr="00D70946" w:rsidRDefault="00E65494" w:rsidP="009D4432">
            <w:pPr>
              <w:pStyle w:val="TAC"/>
              <w:rPr>
                <w:lang w:eastAsia="en-US"/>
              </w:rPr>
            </w:pPr>
            <w:r w:rsidRPr="00D70946">
              <w:rPr>
                <w:lang w:eastAsia="en-US"/>
              </w:rPr>
              <w:t>R5-2214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CE2B75" w14:textId="77777777" w:rsidR="00E65494" w:rsidRPr="00D70946" w:rsidRDefault="00E65494" w:rsidP="009D4432">
            <w:pPr>
              <w:pStyle w:val="TAC"/>
              <w:rPr>
                <w:lang w:eastAsia="en-US"/>
              </w:rPr>
            </w:pPr>
            <w:r w:rsidRPr="00D70946">
              <w:rPr>
                <w:lang w:eastAsia="en-US"/>
              </w:rPr>
              <w:t>28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6616C6" w14:textId="77777777" w:rsidR="00E65494" w:rsidRPr="00D70946" w:rsidRDefault="00E65494" w:rsidP="009D4432">
            <w:pPr>
              <w:pStyle w:val="TAC"/>
              <w:rPr>
                <w:lang w:eastAsia="en-US"/>
              </w:rPr>
            </w:pPr>
            <w:r w:rsidRPr="00D70946">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8479A7"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3BDFB2" w14:textId="77777777" w:rsidR="00E65494" w:rsidRPr="00D70946" w:rsidRDefault="00E65494" w:rsidP="009D4432">
            <w:pPr>
              <w:pStyle w:val="TAL"/>
              <w:rPr>
                <w:lang w:eastAsia="en-US"/>
              </w:rPr>
            </w:pPr>
            <w:r w:rsidRPr="00D70946">
              <w:rPr>
                <w:lang w:eastAsia="en-US"/>
              </w:rPr>
              <w:t>Removal of test case 11.4.10 - N26 not supported - N1 to S1 transfer of an existing emergency PDU sess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019C63" w14:textId="77777777" w:rsidR="00E65494" w:rsidRPr="00D70946" w:rsidRDefault="00E65494" w:rsidP="009D4432">
            <w:pPr>
              <w:pStyle w:val="TAC"/>
              <w:rPr>
                <w:lang w:eastAsia="en-US"/>
              </w:rPr>
            </w:pPr>
            <w:r w:rsidRPr="00D70946">
              <w:rPr>
                <w:lang w:eastAsia="en-US"/>
              </w:rPr>
              <w:t>16.11.0</w:t>
            </w:r>
          </w:p>
        </w:tc>
      </w:tr>
      <w:tr w:rsidR="00E65494" w:rsidRPr="00D70946" w14:paraId="1CEDC14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1CFC9A"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13A638"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DC7900" w14:textId="77777777" w:rsidR="00E65494" w:rsidRPr="00D70946" w:rsidRDefault="00E65494" w:rsidP="009D4432">
            <w:pPr>
              <w:pStyle w:val="TAC"/>
              <w:rPr>
                <w:lang w:eastAsia="en-US"/>
              </w:rPr>
            </w:pPr>
            <w:r w:rsidRPr="00D70946">
              <w:rPr>
                <w:lang w:eastAsia="en-US"/>
              </w:rPr>
              <w:t>R5-2214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1AD9DB" w14:textId="77777777" w:rsidR="00E65494" w:rsidRPr="00D70946" w:rsidRDefault="00E65494" w:rsidP="009D4432">
            <w:pPr>
              <w:pStyle w:val="TAC"/>
              <w:rPr>
                <w:lang w:eastAsia="en-US"/>
              </w:rPr>
            </w:pPr>
            <w:r w:rsidRPr="00D70946">
              <w:rPr>
                <w:lang w:eastAsia="en-US"/>
              </w:rPr>
              <w:t>26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246CC5"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6D7C9D"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524B9B" w14:textId="77777777" w:rsidR="00E65494" w:rsidRPr="00D70946" w:rsidRDefault="00E65494" w:rsidP="009D4432">
            <w:pPr>
              <w:pStyle w:val="TAL"/>
              <w:rPr>
                <w:lang w:eastAsia="en-US"/>
              </w:rPr>
            </w:pPr>
            <w:r w:rsidRPr="00D70946">
              <w:rPr>
                <w:lang w:eastAsia="en-US"/>
              </w:rPr>
              <w:t>Update of SIB modification steps for Idle TC 6.1.2.9, 6.1.2.18, 6.2.3.1 and 6.2.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2B5877" w14:textId="77777777" w:rsidR="00E65494" w:rsidRPr="00D70946" w:rsidRDefault="00E65494" w:rsidP="009D4432">
            <w:pPr>
              <w:pStyle w:val="TAC"/>
              <w:rPr>
                <w:lang w:eastAsia="en-US"/>
              </w:rPr>
            </w:pPr>
            <w:r w:rsidRPr="00D70946">
              <w:rPr>
                <w:lang w:eastAsia="en-US"/>
              </w:rPr>
              <w:t>16.11.0</w:t>
            </w:r>
          </w:p>
        </w:tc>
      </w:tr>
      <w:tr w:rsidR="00E65494" w:rsidRPr="00D70946" w14:paraId="6D23325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1D41F2"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77C9BD"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8335EC" w14:textId="77777777" w:rsidR="00E65494" w:rsidRPr="00D70946" w:rsidRDefault="00E65494" w:rsidP="009D4432">
            <w:pPr>
              <w:pStyle w:val="TAC"/>
              <w:rPr>
                <w:lang w:eastAsia="en-US"/>
              </w:rPr>
            </w:pPr>
            <w:r w:rsidRPr="00D70946">
              <w:rPr>
                <w:lang w:eastAsia="en-US"/>
              </w:rPr>
              <w:t>R5-2214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B8658C" w14:textId="77777777" w:rsidR="00E65494" w:rsidRPr="00D70946" w:rsidRDefault="00E65494" w:rsidP="009D4432">
            <w:pPr>
              <w:pStyle w:val="TAC"/>
              <w:rPr>
                <w:lang w:eastAsia="en-US"/>
              </w:rPr>
            </w:pPr>
            <w:r w:rsidRPr="00D70946">
              <w:rPr>
                <w:lang w:eastAsia="en-US"/>
              </w:rPr>
              <w:t>27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1C51EC"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7FAF11"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6BDAF9" w14:textId="77777777" w:rsidR="00E65494" w:rsidRPr="00D70946" w:rsidRDefault="00E65494" w:rsidP="009D4432">
            <w:pPr>
              <w:pStyle w:val="TAL"/>
              <w:rPr>
                <w:lang w:eastAsia="en-US"/>
              </w:rPr>
            </w:pPr>
            <w:r w:rsidRPr="00D70946">
              <w:rPr>
                <w:lang w:eastAsia="en-US"/>
              </w:rPr>
              <w:t>Correction to Idle Mode SOR test case 6.3.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BC33FD" w14:textId="77777777" w:rsidR="00E65494" w:rsidRPr="00D70946" w:rsidRDefault="00E65494" w:rsidP="009D4432">
            <w:pPr>
              <w:pStyle w:val="TAC"/>
              <w:rPr>
                <w:lang w:eastAsia="en-US"/>
              </w:rPr>
            </w:pPr>
            <w:r w:rsidRPr="00D70946">
              <w:rPr>
                <w:lang w:eastAsia="en-US"/>
              </w:rPr>
              <w:t>16.11.0</w:t>
            </w:r>
          </w:p>
        </w:tc>
      </w:tr>
      <w:tr w:rsidR="00E65494" w:rsidRPr="00D70946" w14:paraId="2D4AAD85"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4FD37A"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70EA6D"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DE4238" w14:textId="77777777" w:rsidR="00E65494" w:rsidRPr="00D70946" w:rsidRDefault="00E65494" w:rsidP="009D4432">
            <w:pPr>
              <w:pStyle w:val="TAC"/>
              <w:rPr>
                <w:lang w:eastAsia="en-US"/>
              </w:rPr>
            </w:pPr>
            <w:r w:rsidRPr="00D70946">
              <w:rPr>
                <w:lang w:eastAsia="en-US"/>
              </w:rPr>
              <w:t>R5-2214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9F4A64" w14:textId="77777777" w:rsidR="00E65494" w:rsidRPr="00D70946" w:rsidRDefault="00E65494" w:rsidP="009D4432">
            <w:pPr>
              <w:pStyle w:val="TAC"/>
              <w:rPr>
                <w:lang w:eastAsia="en-US"/>
              </w:rPr>
            </w:pPr>
            <w:r w:rsidRPr="00D70946">
              <w:rPr>
                <w:lang w:eastAsia="en-US"/>
              </w:rPr>
              <w:t>27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F5B578"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3F9FF3"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E80192" w14:textId="77777777" w:rsidR="00E65494" w:rsidRPr="00D70946" w:rsidRDefault="00E65494" w:rsidP="009D4432">
            <w:pPr>
              <w:pStyle w:val="TAL"/>
              <w:rPr>
                <w:lang w:eastAsia="en-US"/>
              </w:rPr>
            </w:pPr>
            <w:r w:rsidRPr="00D70946">
              <w:rPr>
                <w:lang w:eastAsia="en-US"/>
              </w:rPr>
              <w:t>Align the terminology being used for OTA environment (Idle Mode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912523" w14:textId="77777777" w:rsidR="00E65494" w:rsidRPr="00D70946" w:rsidRDefault="00E65494" w:rsidP="009D4432">
            <w:pPr>
              <w:pStyle w:val="TAC"/>
              <w:rPr>
                <w:lang w:eastAsia="en-US"/>
              </w:rPr>
            </w:pPr>
            <w:r w:rsidRPr="00D70946">
              <w:rPr>
                <w:lang w:eastAsia="en-US"/>
              </w:rPr>
              <w:t>16.11.0</w:t>
            </w:r>
          </w:p>
        </w:tc>
      </w:tr>
      <w:tr w:rsidR="00E65494" w:rsidRPr="00D70946" w14:paraId="13461902"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EFA042"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E3CEC2"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7FA698" w14:textId="77777777" w:rsidR="00E65494" w:rsidRPr="00D70946" w:rsidRDefault="00E65494" w:rsidP="009D4432">
            <w:pPr>
              <w:pStyle w:val="TAC"/>
              <w:rPr>
                <w:lang w:eastAsia="en-US"/>
              </w:rPr>
            </w:pPr>
            <w:r w:rsidRPr="00D70946">
              <w:rPr>
                <w:lang w:eastAsia="en-US"/>
              </w:rPr>
              <w:t>R5-2214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26DEF3" w14:textId="77777777" w:rsidR="00E65494" w:rsidRPr="00D70946" w:rsidRDefault="00E65494" w:rsidP="009D4432">
            <w:pPr>
              <w:pStyle w:val="TAC"/>
              <w:rPr>
                <w:lang w:eastAsia="en-US"/>
              </w:rPr>
            </w:pPr>
            <w:r w:rsidRPr="00D70946">
              <w:rPr>
                <w:lang w:eastAsia="en-US"/>
              </w:rPr>
              <w:t>27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43DFED"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F26428"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F9434C" w14:textId="77777777" w:rsidR="00E65494" w:rsidRPr="00D70946" w:rsidRDefault="00E65494" w:rsidP="009D4432">
            <w:pPr>
              <w:pStyle w:val="TAL"/>
              <w:rPr>
                <w:lang w:eastAsia="en-US"/>
              </w:rPr>
            </w:pPr>
            <w:r w:rsidRPr="00D70946">
              <w:rPr>
                <w:lang w:eastAsia="en-US"/>
              </w:rPr>
              <w:t>Correction to NR-DC testcase 7.1.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97A29C" w14:textId="77777777" w:rsidR="00E65494" w:rsidRPr="00D70946" w:rsidRDefault="00E65494" w:rsidP="009D4432">
            <w:pPr>
              <w:pStyle w:val="TAC"/>
              <w:rPr>
                <w:lang w:eastAsia="en-US"/>
              </w:rPr>
            </w:pPr>
            <w:r w:rsidRPr="00D70946">
              <w:rPr>
                <w:lang w:eastAsia="en-US"/>
              </w:rPr>
              <w:t>16.11.0</w:t>
            </w:r>
          </w:p>
        </w:tc>
      </w:tr>
      <w:tr w:rsidR="00E65494" w:rsidRPr="00D70946" w14:paraId="5C8B4971"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3A2F82"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3D302B"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6DC654" w14:textId="77777777" w:rsidR="00E65494" w:rsidRPr="00D70946" w:rsidRDefault="00E65494" w:rsidP="009D4432">
            <w:pPr>
              <w:pStyle w:val="TAC"/>
              <w:rPr>
                <w:lang w:eastAsia="en-US"/>
              </w:rPr>
            </w:pPr>
            <w:r w:rsidRPr="00D70946">
              <w:rPr>
                <w:lang w:eastAsia="en-US"/>
              </w:rPr>
              <w:t>R5-2214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5E53CA" w14:textId="77777777" w:rsidR="00E65494" w:rsidRPr="00D70946" w:rsidRDefault="00E65494" w:rsidP="009D4432">
            <w:pPr>
              <w:pStyle w:val="TAC"/>
              <w:rPr>
                <w:lang w:eastAsia="en-US"/>
              </w:rPr>
            </w:pPr>
            <w:r w:rsidRPr="00D70946">
              <w:rPr>
                <w:lang w:eastAsia="en-US"/>
              </w:rPr>
              <w:t>27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C14CF7"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B27EBE"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B4FEC9" w14:textId="77777777" w:rsidR="00E65494" w:rsidRPr="00D70946" w:rsidRDefault="00E65494" w:rsidP="009D4432">
            <w:pPr>
              <w:pStyle w:val="TAL"/>
              <w:rPr>
                <w:lang w:eastAsia="en-US"/>
              </w:rPr>
            </w:pPr>
            <w:r w:rsidRPr="00D70946">
              <w:rPr>
                <w:lang w:eastAsia="en-US"/>
              </w:rPr>
              <w:t>Correction to NR SDAP test case 7.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9F54F6" w14:textId="77777777" w:rsidR="00E65494" w:rsidRPr="00D70946" w:rsidRDefault="00E65494" w:rsidP="009D4432">
            <w:pPr>
              <w:pStyle w:val="TAC"/>
              <w:rPr>
                <w:lang w:eastAsia="en-US"/>
              </w:rPr>
            </w:pPr>
            <w:r w:rsidRPr="00D70946">
              <w:rPr>
                <w:lang w:eastAsia="en-US"/>
              </w:rPr>
              <w:t>16.11.0</w:t>
            </w:r>
          </w:p>
        </w:tc>
      </w:tr>
      <w:tr w:rsidR="00E65494" w:rsidRPr="00D70946" w14:paraId="666A77E1"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8D595A"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A9C1B6"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79522A" w14:textId="77777777" w:rsidR="00E65494" w:rsidRPr="00D70946" w:rsidRDefault="00E65494" w:rsidP="009D4432">
            <w:pPr>
              <w:pStyle w:val="TAC"/>
              <w:rPr>
                <w:lang w:eastAsia="en-US"/>
              </w:rPr>
            </w:pPr>
            <w:r w:rsidRPr="00D70946">
              <w:rPr>
                <w:lang w:eastAsia="en-US"/>
              </w:rPr>
              <w:t>R5-2214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51D014" w14:textId="77777777" w:rsidR="00E65494" w:rsidRPr="00D70946" w:rsidRDefault="00E65494" w:rsidP="009D4432">
            <w:pPr>
              <w:pStyle w:val="TAC"/>
              <w:rPr>
                <w:lang w:eastAsia="en-US"/>
              </w:rPr>
            </w:pPr>
            <w:r w:rsidRPr="00D70946">
              <w:rPr>
                <w:lang w:eastAsia="en-US"/>
              </w:rPr>
              <w:t>27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A8594C"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767DC5"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C3BB25" w14:textId="77777777" w:rsidR="00E65494" w:rsidRPr="00D70946" w:rsidRDefault="00E65494" w:rsidP="009D4432">
            <w:pPr>
              <w:pStyle w:val="TAL"/>
              <w:rPr>
                <w:lang w:eastAsia="en-US"/>
              </w:rPr>
            </w:pPr>
            <w:r w:rsidRPr="00D70946">
              <w:rPr>
                <w:lang w:eastAsia="en-US"/>
              </w:rPr>
              <w:t>Align the terminology being used for OTA environment (RRC  8.1.1.x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EF4658" w14:textId="77777777" w:rsidR="00E65494" w:rsidRPr="00D70946" w:rsidRDefault="00E65494" w:rsidP="009D4432">
            <w:pPr>
              <w:pStyle w:val="TAC"/>
              <w:rPr>
                <w:lang w:eastAsia="en-US"/>
              </w:rPr>
            </w:pPr>
            <w:r w:rsidRPr="00D70946">
              <w:rPr>
                <w:lang w:eastAsia="en-US"/>
              </w:rPr>
              <w:t>16.11.0</w:t>
            </w:r>
          </w:p>
        </w:tc>
      </w:tr>
      <w:tr w:rsidR="00E65494" w:rsidRPr="00D70946" w14:paraId="233E893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85F1BF"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97DB4B"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C49AD8" w14:textId="77777777" w:rsidR="00E65494" w:rsidRPr="00D70946" w:rsidRDefault="00E65494" w:rsidP="009D4432">
            <w:pPr>
              <w:pStyle w:val="TAC"/>
              <w:rPr>
                <w:lang w:eastAsia="en-US"/>
              </w:rPr>
            </w:pPr>
            <w:r w:rsidRPr="00D70946">
              <w:rPr>
                <w:lang w:eastAsia="en-US"/>
              </w:rPr>
              <w:t>R5-2214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753F10" w14:textId="77777777" w:rsidR="00E65494" w:rsidRPr="00D70946" w:rsidRDefault="00E65494" w:rsidP="009D4432">
            <w:pPr>
              <w:pStyle w:val="TAC"/>
              <w:rPr>
                <w:lang w:eastAsia="en-US"/>
              </w:rPr>
            </w:pPr>
            <w:r w:rsidRPr="00D70946">
              <w:rPr>
                <w:lang w:eastAsia="en-US"/>
              </w:rPr>
              <w:t>27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01268D"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30AB9D"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348F4E" w14:textId="77777777" w:rsidR="00E65494" w:rsidRPr="00D70946" w:rsidRDefault="00E65494" w:rsidP="009D4432">
            <w:pPr>
              <w:pStyle w:val="TAL"/>
              <w:rPr>
                <w:lang w:eastAsia="en-US"/>
              </w:rPr>
            </w:pPr>
            <w:r w:rsidRPr="00D70946">
              <w:rPr>
                <w:lang w:eastAsia="en-US"/>
              </w:rPr>
              <w:t>Correction to NR test case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6AAB67" w14:textId="77777777" w:rsidR="00E65494" w:rsidRPr="00D70946" w:rsidRDefault="00E65494" w:rsidP="009D4432">
            <w:pPr>
              <w:pStyle w:val="TAC"/>
              <w:rPr>
                <w:lang w:eastAsia="en-US"/>
              </w:rPr>
            </w:pPr>
            <w:r w:rsidRPr="00D70946">
              <w:rPr>
                <w:lang w:eastAsia="en-US"/>
              </w:rPr>
              <w:t>16.11.0</w:t>
            </w:r>
          </w:p>
        </w:tc>
      </w:tr>
      <w:tr w:rsidR="00E65494" w:rsidRPr="00D70946" w14:paraId="09F8C3E2"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2344D2"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140275"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AF17FF" w14:textId="77777777" w:rsidR="00E65494" w:rsidRPr="00D70946" w:rsidRDefault="00E65494" w:rsidP="009D4432">
            <w:pPr>
              <w:pStyle w:val="TAC"/>
              <w:rPr>
                <w:lang w:eastAsia="en-US"/>
              </w:rPr>
            </w:pPr>
            <w:r w:rsidRPr="00D70946">
              <w:rPr>
                <w:lang w:eastAsia="en-US"/>
              </w:rPr>
              <w:t>R5-2214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387524" w14:textId="77777777" w:rsidR="00E65494" w:rsidRPr="00D70946" w:rsidRDefault="00E65494" w:rsidP="009D4432">
            <w:pPr>
              <w:pStyle w:val="TAC"/>
              <w:rPr>
                <w:lang w:eastAsia="en-US"/>
              </w:rPr>
            </w:pPr>
            <w:r w:rsidRPr="00D70946">
              <w:rPr>
                <w:lang w:eastAsia="en-US"/>
              </w:rPr>
              <w:t>27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F2C84F"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FB5D8E"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410F24" w14:textId="77777777" w:rsidR="00E65494" w:rsidRPr="00D70946" w:rsidRDefault="00E65494" w:rsidP="009D4432">
            <w:pPr>
              <w:pStyle w:val="TAL"/>
              <w:rPr>
                <w:lang w:eastAsia="en-US"/>
              </w:rPr>
            </w:pPr>
            <w:r w:rsidRPr="00D70946">
              <w:rPr>
                <w:lang w:eastAsia="en-US"/>
              </w:rPr>
              <w:t>Correction to NR TC 8.1.2.1.1-RRC Re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EEA9E7" w14:textId="77777777" w:rsidR="00E65494" w:rsidRPr="00D70946" w:rsidRDefault="00E65494" w:rsidP="009D4432">
            <w:pPr>
              <w:pStyle w:val="TAC"/>
              <w:rPr>
                <w:lang w:eastAsia="en-US"/>
              </w:rPr>
            </w:pPr>
            <w:r w:rsidRPr="00D70946">
              <w:rPr>
                <w:lang w:eastAsia="en-US"/>
              </w:rPr>
              <w:t>16.11.0</w:t>
            </w:r>
          </w:p>
        </w:tc>
      </w:tr>
      <w:tr w:rsidR="00E65494" w:rsidRPr="00D70946" w14:paraId="1516D8F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7F7B16"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A1C77E"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6F1812" w14:textId="77777777" w:rsidR="00E65494" w:rsidRPr="00D70946" w:rsidRDefault="00E65494" w:rsidP="009D4432">
            <w:pPr>
              <w:pStyle w:val="TAC"/>
              <w:rPr>
                <w:lang w:eastAsia="en-US"/>
              </w:rPr>
            </w:pPr>
            <w:r w:rsidRPr="00D70946">
              <w:rPr>
                <w:lang w:eastAsia="en-US"/>
              </w:rPr>
              <w:t>R5-2214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FB4892" w14:textId="77777777" w:rsidR="00E65494" w:rsidRPr="00D70946" w:rsidRDefault="00E65494" w:rsidP="009D4432">
            <w:pPr>
              <w:pStyle w:val="TAC"/>
              <w:rPr>
                <w:lang w:eastAsia="en-US"/>
              </w:rPr>
            </w:pPr>
            <w:r w:rsidRPr="00D70946">
              <w:rPr>
                <w:lang w:eastAsia="en-US"/>
              </w:rPr>
              <w:t>27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1C07AB"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5F0411"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2BA498" w14:textId="77777777" w:rsidR="00E65494" w:rsidRPr="00D70946" w:rsidRDefault="00E65494" w:rsidP="009D4432">
            <w:pPr>
              <w:pStyle w:val="TAL"/>
              <w:rPr>
                <w:lang w:eastAsia="en-US"/>
              </w:rPr>
            </w:pPr>
            <w:r w:rsidRPr="00D70946">
              <w:rPr>
                <w:lang w:eastAsia="en-US"/>
              </w:rPr>
              <w:t>Align the terminology being used for OTA environment (RRC  8.1.3.x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561957" w14:textId="77777777" w:rsidR="00E65494" w:rsidRPr="00D70946" w:rsidRDefault="00E65494" w:rsidP="009D4432">
            <w:pPr>
              <w:pStyle w:val="TAC"/>
              <w:rPr>
                <w:lang w:eastAsia="en-US"/>
              </w:rPr>
            </w:pPr>
            <w:r w:rsidRPr="00D70946">
              <w:rPr>
                <w:lang w:eastAsia="en-US"/>
              </w:rPr>
              <w:t>16.11.0</w:t>
            </w:r>
          </w:p>
        </w:tc>
      </w:tr>
      <w:tr w:rsidR="00E65494" w:rsidRPr="00D70946" w14:paraId="2DA3DCA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8EB568"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D20E4F"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7B90AA" w14:textId="77777777" w:rsidR="00E65494" w:rsidRPr="00D70946" w:rsidRDefault="00E65494" w:rsidP="009D4432">
            <w:pPr>
              <w:pStyle w:val="TAC"/>
              <w:rPr>
                <w:lang w:eastAsia="en-US"/>
              </w:rPr>
            </w:pPr>
            <w:r w:rsidRPr="00D70946">
              <w:rPr>
                <w:lang w:eastAsia="en-US"/>
              </w:rPr>
              <w:t>R5-2214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69AACB" w14:textId="77777777" w:rsidR="00E65494" w:rsidRPr="00D70946" w:rsidRDefault="00E65494" w:rsidP="009D4432">
            <w:pPr>
              <w:pStyle w:val="TAC"/>
              <w:rPr>
                <w:lang w:eastAsia="en-US"/>
              </w:rPr>
            </w:pPr>
            <w:r w:rsidRPr="00D70946">
              <w:rPr>
                <w:lang w:eastAsia="en-US"/>
              </w:rPr>
              <w:t>27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C9E9D7"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1CAA81"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C6090F" w14:textId="77777777" w:rsidR="00E65494" w:rsidRPr="00D70946" w:rsidRDefault="00E65494" w:rsidP="009D4432">
            <w:pPr>
              <w:pStyle w:val="TAL"/>
              <w:rPr>
                <w:lang w:eastAsia="en-US"/>
              </w:rPr>
            </w:pPr>
            <w:r w:rsidRPr="00D70946">
              <w:rPr>
                <w:lang w:eastAsia="en-US"/>
              </w:rPr>
              <w:t>Correction to NR RRC test case 8.1.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563108" w14:textId="77777777" w:rsidR="00E65494" w:rsidRPr="00D70946" w:rsidRDefault="00E65494" w:rsidP="009D4432">
            <w:pPr>
              <w:pStyle w:val="TAC"/>
              <w:rPr>
                <w:lang w:eastAsia="en-US"/>
              </w:rPr>
            </w:pPr>
            <w:r w:rsidRPr="00D70946">
              <w:rPr>
                <w:lang w:eastAsia="en-US"/>
              </w:rPr>
              <w:t>16.11.0</w:t>
            </w:r>
          </w:p>
        </w:tc>
      </w:tr>
      <w:tr w:rsidR="00E65494" w:rsidRPr="00D70946" w14:paraId="4A81C8D3"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556C7C"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2F74CA"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A03584" w14:textId="77777777" w:rsidR="00E65494" w:rsidRPr="00D70946" w:rsidRDefault="00E65494" w:rsidP="009D4432">
            <w:pPr>
              <w:pStyle w:val="TAC"/>
              <w:rPr>
                <w:lang w:eastAsia="en-US"/>
              </w:rPr>
            </w:pPr>
            <w:r w:rsidRPr="00D70946">
              <w:rPr>
                <w:lang w:eastAsia="en-US"/>
              </w:rPr>
              <w:t>R5-2214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31C20C" w14:textId="77777777" w:rsidR="00E65494" w:rsidRPr="00D70946" w:rsidRDefault="00E65494" w:rsidP="009D4432">
            <w:pPr>
              <w:pStyle w:val="TAC"/>
              <w:rPr>
                <w:lang w:eastAsia="en-US"/>
              </w:rPr>
            </w:pPr>
            <w:r w:rsidRPr="00D70946">
              <w:rPr>
                <w:lang w:eastAsia="en-US"/>
              </w:rPr>
              <w:t>27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EE2FEE"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B1BB0A"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6158F6" w14:textId="77777777" w:rsidR="00E65494" w:rsidRPr="00D70946" w:rsidRDefault="00E65494" w:rsidP="009D4432">
            <w:pPr>
              <w:pStyle w:val="TAL"/>
              <w:rPr>
                <w:lang w:eastAsia="en-US"/>
              </w:rPr>
            </w:pPr>
            <w:r w:rsidRPr="00D70946">
              <w:rPr>
                <w:lang w:eastAsia="en-US"/>
              </w:rPr>
              <w:t>Align the terminology being used for OTA environment (RRC  8.1.4.x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9E7F2E" w14:textId="77777777" w:rsidR="00E65494" w:rsidRPr="00D70946" w:rsidRDefault="00E65494" w:rsidP="009D4432">
            <w:pPr>
              <w:pStyle w:val="TAC"/>
              <w:rPr>
                <w:lang w:eastAsia="en-US"/>
              </w:rPr>
            </w:pPr>
            <w:r w:rsidRPr="00D70946">
              <w:rPr>
                <w:lang w:eastAsia="en-US"/>
              </w:rPr>
              <w:t>16.11.0</w:t>
            </w:r>
          </w:p>
        </w:tc>
      </w:tr>
      <w:tr w:rsidR="00E65494" w:rsidRPr="00D70946" w14:paraId="2F0359CB"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021A92"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C23DAA"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C46885" w14:textId="77777777" w:rsidR="00E65494" w:rsidRPr="00D70946" w:rsidRDefault="00E65494" w:rsidP="009D4432">
            <w:pPr>
              <w:pStyle w:val="TAC"/>
              <w:rPr>
                <w:lang w:eastAsia="en-US"/>
              </w:rPr>
            </w:pPr>
            <w:r w:rsidRPr="00D70946">
              <w:rPr>
                <w:lang w:eastAsia="en-US"/>
              </w:rPr>
              <w:t>R5-2214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EA6DE9" w14:textId="77777777" w:rsidR="00E65494" w:rsidRPr="00D70946" w:rsidRDefault="00E65494" w:rsidP="009D4432">
            <w:pPr>
              <w:pStyle w:val="TAC"/>
              <w:rPr>
                <w:lang w:eastAsia="en-US"/>
              </w:rPr>
            </w:pPr>
            <w:r w:rsidRPr="00D70946">
              <w:rPr>
                <w:lang w:eastAsia="en-US"/>
              </w:rPr>
              <w:t>27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877B4D"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923C3F"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1E1FB8" w14:textId="77777777" w:rsidR="00E65494" w:rsidRPr="00D70946" w:rsidRDefault="00E65494" w:rsidP="009D4432">
            <w:pPr>
              <w:pStyle w:val="TAL"/>
              <w:rPr>
                <w:lang w:eastAsia="en-US"/>
              </w:rPr>
            </w:pPr>
            <w:r w:rsidRPr="00D70946">
              <w:rPr>
                <w:lang w:eastAsia="en-US"/>
              </w:rPr>
              <w:t>Correction to NR SA TC 8.1.4.1.7.x-SCell rele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B39FB9" w14:textId="77777777" w:rsidR="00E65494" w:rsidRPr="00D70946" w:rsidRDefault="00E65494" w:rsidP="009D4432">
            <w:pPr>
              <w:pStyle w:val="TAC"/>
              <w:rPr>
                <w:lang w:eastAsia="en-US"/>
              </w:rPr>
            </w:pPr>
            <w:r w:rsidRPr="00D70946">
              <w:rPr>
                <w:lang w:eastAsia="en-US"/>
              </w:rPr>
              <w:t>16.11.0</w:t>
            </w:r>
          </w:p>
        </w:tc>
      </w:tr>
      <w:tr w:rsidR="00E65494" w:rsidRPr="00D70946" w14:paraId="105BB7F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989591"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AEA6D5"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42F3F8" w14:textId="77777777" w:rsidR="00E65494" w:rsidRPr="00D70946" w:rsidRDefault="00E65494" w:rsidP="009D4432">
            <w:pPr>
              <w:pStyle w:val="TAC"/>
              <w:rPr>
                <w:lang w:eastAsia="en-US"/>
              </w:rPr>
            </w:pPr>
            <w:r w:rsidRPr="00D70946">
              <w:rPr>
                <w:lang w:eastAsia="en-US"/>
              </w:rPr>
              <w:t>R5-2214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9672F3" w14:textId="77777777" w:rsidR="00E65494" w:rsidRPr="00D70946" w:rsidRDefault="00E65494" w:rsidP="009D4432">
            <w:pPr>
              <w:pStyle w:val="TAC"/>
              <w:rPr>
                <w:lang w:eastAsia="en-US"/>
              </w:rPr>
            </w:pPr>
            <w:r w:rsidRPr="00D70946">
              <w:rPr>
                <w:lang w:eastAsia="en-US"/>
              </w:rPr>
              <w:t>26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C47F84"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5C9703"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1A2070" w14:textId="77777777" w:rsidR="00E65494" w:rsidRPr="00D70946" w:rsidRDefault="00E65494" w:rsidP="009D4432">
            <w:pPr>
              <w:pStyle w:val="TAL"/>
              <w:rPr>
                <w:lang w:eastAsia="en-US"/>
              </w:rPr>
            </w:pPr>
            <w:r w:rsidRPr="00D70946">
              <w:rPr>
                <w:lang w:eastAsia="en-US"/>
              </w:rPr>
              <w:t>Addition of new test case 8.2.3.6.2 for Intra-frequency measurements Event A3 in NE-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5B4B11" w14:textId="77777777" w:rsidR="00E65494" w:rsidRPr="00D70946" w:rsidRDefault="00E65494" w:rsidP="009D4432">
            <w:pPr>
              <w:pStyle w:val="TAC"/>
              <w:rPr>
                <w:lang w:eastAsia="en-US"/>
              </w:rPr>
            </w:pPr>
            <w:r w:rsidRPr="00D70946">
              <w:rPr>
                <w:lang w:eastAsia="en-US"/>
              </w:rPr>
              <w:t>16.11.0</w:t>
            </w:r>
          </w:p>
        </w:tc>
      </w:tr>
      <w:tr w:rsidR="00E65494" w:rsidRPr="00D70946" w14:paraId="433D5BE8"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AD9B68"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2FB75B"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99D7FB" w14:textId="77777777" w:rsidR="00E65494" w:rsidRPr="00D70946" w:rsidRDefault="00E65494" w:rsidP="009D4432">
            <w:pPr>
              <w:pStyle w:val="TAC"/>
              <w:rPr>
                <w:lang w:eastAsia="en-US"/>
              </w:rPr>
            </w:pPr>
            <w:r w:rsidRPr="00D70946">
              <w:rPr>
                <w:lang w:eastAsia="en-US"/>
              </w:rPr>
              <w:t>R5-2214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FF7B51" w14:textId="77777777" w:rsidR="00E65494" w:rsidRPr="00D70946" w:rsidRDefault="00E65494" w:rsidP="009D4432">
            <w:pPr>
              <w:pStyle w:val="TAC"/>
              <w:rPr>
                <w:lang w:eastAsia="en-US"/>
              </w:rPr>
            </w:pPr>
            <w:r w:rsidRPr="00D70946">
              <w:rPr>
                <w:lang w:eastAsia="en-US"/>
              </w:rPr>
              <w:t>26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2AC90A"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6F4CB7"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DED847" w14:textId="77777777" w:rsidR="00E65494" w:rsidRPr="00D70946" w:rsidRDefault="00E65494" w:rsidP="009D4432">
            <w:pPr>
              <w:pStyle w:val="TAL"/>
              <w:rPr>
                <w:lang w:eastAsia="en-US"/>
              </w:rPr>
            </w:pPr>
            <w:r w:rsidRPr="00D70946">
              <w:rPr>
                <w:lang w:eastAsia="en-US"/>
              </w:rPr>
              <w:t>Addition of new test case 8.2.3.6.2a for Inter-frequency measurements Event A3 in NE-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1C06CA" w14:textId="77777777" w:rsidR="00E65494" w:rsidRPr="00D70946" w:rsidRDefault="00E65494" w:rsidP="009D4432">
            <w:pPr>
              <w:pStyle w:val="TAC"/>
              <w:rPr>
                <w:lang w:eastAsia="en-US"/>
              </w:rPr>
            </w:pPr>
            <w:r w:rsidRPr="00D70946">
              <w:rPr>
                <w:lang w:eastAsia="en-US"/>
              </w:rPr>
              <w:t>16.11.0</w:t>
            </w:r>
          </w:p>
        </w:tc>
      </w:tr>
      <w:tr w:rsidR="00E65494" w:rsidRPr="00D70946" w14:paraId="62BF547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FBBC1C"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6C3612"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631758" w14:textId="77777777" w:rsidR="00E65494" w:rsidRPr="00D70946" w:rsidRDefault="00E65494" w:rsidP="009D4432">
            <w:pPr>
              <w:pStyle w:val="TAC"/>
              <w:rPr>
                <w:lang w:eastAsia="en-US"/>
              </w:rPr>
            </w:pPr>
            <w:r w:rsidRPr="00D70946">
              <w:rPr>
                <w:lang w:eastAsia="en-US"/>
              </w:rPr>
              <w:t>R5-2214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837DC2" w14:textId="77777777" w:rsidR="00E65494" w:rsidRPr="00D70946" w:rsidRDefault="00E65494" w:rsidP="009D4432">
            <w:pPr>
              <w:pStyle w:val="TAC"/>
              <w:rPr>
                <w:lang w:eastAsia="en-US"/>
              </w:rPr>
            </w:pPr>
            <w:r w:rsidRPr="00D70946">
              <w:rPr>
                <w:lang w:eastAsia="en-US"/>
              </w:rPr>
              <w:t>26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7C5FCF"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7443FF"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613F29" w14:textId="77777777" w:rsidR="00E65494" w:rsidRPr="00D70946" w:rsidRDefault="00E65494" w:rsidP="009D4432">
            <w:pPr>
              <w:pStyle w:val="TAL"/>
              <w:rPr>
                <w:lang w:eastAsia="en-US"/>
              </w:rPr>
            </w:pPr>
            <w:r w:rsidRPr="00D70946">
              <w:rPr>
                <w:lang w:eastAsia="en-US"/>
              </w:rPr>
              <w:t>Addition of new test case 8.2.3.6.2b for Inter-band measurements Event A3 in NE-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C10A92" w14:textId="77777777" w:rsidR="00E65494" w:rsidRPr="00D70946" w:rsidRDefault="00E65494" w:rsidP="009D4432">
            <w:pPr>
              <w:pStyle w:val="TAC"/>
              <w:rPr>
                <w:lang w:eastAsia="en-US"/>
              </w:rPr>
            </w:pPr>
            <w:r w:rsidRPr="00D70946">
              <w:rPr>
                <w:lang w:eastAsia="en-US"/>
              </w:rPr>
              <w:t>16.11.0</w:t>
            </w:r>
          </w:p>
        </w:tc>
      </w:tr>
      <w:tr w:rsidR="00E65494" w:rsidRPr="00D70946" w14:paraId="1DE8B89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1903E5"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B742C8"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89BD48" w14:textId="77777777" w:rsidR="00E65494" w:rsidRPr="00D70946" w:rsidRDefault="00E65494" w:rsidP="009D4432">
            <w:pPr>
              <w:pStyle w:val="TAC"/>
              <w:rPr>
                <w:lang w:eastAsia="en-US"/>
              </w:rPr>
            </w:pPr>
            <w:r w:rsidRPr="00D70946">
              <w:rPr>
                <w:lang w:eastAsia="en-US"/>
              </w:rPr>
              <w:t>R5-2214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2F700F" w14:textId="77777777" w:rsidR="00E65494" w:rsidRPr="00D70946" w:rsidRDefault="00E65494" w:rsidP="009D4432">
            <w:pPr>
              <w:pStyle w:val="TAC"/>
              <w:rPr>
                <w:lang w:eastAsia="en-US"/>
              </w:rPr>
            </w:pPr>
            <w:r w:rsidRPr="00D70946">
              <w:rPr>
                <w:lang w:eastAsia="en-US"/>
              </w:rPr>
              <w:t>27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EAE7DB"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CDB8DC"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39DD3D" w14:textId="77777777" w:rsidR="00E65494" w:rsidRPr="00D70946" w:rsidRDefault="00E65494" w:rsidP="009D4432">
            <w:pPr>
              <w:pStyle w:val="TAL"/>
              <w:rPr>
                <w:lang w:eastAsia="en-US"/>
              </w:rPr>
            </w:pPr>
            <w:r w:rsidRPr="00D70946">
              <w:rPr>
                <w:lang w:eastAsia="en-US"/>
              </w:rPr>
              <w:t>Correction to NR-DC RRC test case 8.2.3.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E936D0" w14:textId="77777777" w:rsidR="00E65494" w:rsidRPr="00D70946" w:rsidRDefault="00E65494" w:rsidP="009D4432">
            <w:pPr>
              <w:pStyle w:val="TAC"/>
              <w:rPr>
                <w:lang w:eastAsia="en-US"/>
              </w:rPr>
            </w:pPr>
            <w:r w:rsidRPr="00D70946">
              <w:rPr>
                <w:lang w:eastAsia="en-US"/>
              </w:rPr>
              <w:t>16.11.0</w:t>
            </w:r>
          </w:p>
        </w:tc>
      </w:tr>
      <w:tr w:rsidR="00E65494" w:rsidRPr="00D70946" w14:paraId="0F635083"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FEF37F"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CFF2CD"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A28DFE" w14:textId="77777777" w:rsidR="00E65494" w:rsidRPr="00D70946" w:rsidRDefault="00E65494" w:rsidP="009D4432">
            <w:pPr>
              <w:pStyle w:val="TAC"/>
              <w:rPr>
                <w:lang w:eastAsia="en-US"/>
              </w:rPr>
            </w:pPr>
            <w:r w:rsidRPr="00D70946">
              <w:rPr>
                <w:lang w:eastAsia="en-US"/>
              </w:rPr>
              <w:t>R5-2214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2E3C37" w14:textId="77777777" w:rsidR="00E65494" w:rsidRPr="00D70946" w:rsidRDefault="00E65494" w:rsidP="009D4432">
            <w:pPr>
              <w:pStyle w:val="TAC"/>
              <w:rPr>
                <w:lang w:eastAsia="en-US"/>
              </w:rPr>
            </w:pPr>
            <w:r w:rsidRPr="00D70946">
              <w:rPr>
                <w:lang w:eastAsia="en-US"/>
              </w:rPr>
              <w:t>27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C8D5E2"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C21904"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468718" w14:textId="77777777" w:rsidR="00E65494" w:rsidRPr="00D70946" w:rsidRDefault="00E65494" w:rsidP="009D4432">
            <w:pPr>
              <w:pStyle w:val="TAL"/>
              <w:rPr>
                <w:lang w:eastAsia="en-US"/>
              </w:rPr>
            </w:pPr>
            <w:r w:rsidRPr="00D70946">
              <w:rPr>
                <w:lang w:eastAsia="en-US"/>
              </w:rPr>
              <w:t>Align the terminology being used for OTA environment (RRC 8.2.3.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B978FD" w14:textId="77777777" w:rsidR="00E65494" w:rsidRPr="00D70946" w:rsidRDefault="00E65494" w:rsidP="009D4432">
            <w:pPr>
              <w:pStyle w:val="TAC"/>
              <w:rPr>
                <w:lang w:eastAsia="en-US"/>
              </w:rPr>
            </w:pPr>
            <w:r w:rsidRPr="00D70946">
              <w:rPr>
                <w:lang w:eastAsia="en-US"/>
              </w:rPr>
              <w:t>16.11.0</w:t>
            </w:r>
          </w:p>
        </w:tc>
      </w:tr>
      <w:tr w:rsidR="00E65494" w:rsidRPr="00D70946" w14:paraId="36EBA0E1"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1479D1"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924B06"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550802" w14:textId="77777777" w:rsidR="00E65494" w:rsidRPr="00D70946" w:rsidRDefault="00E65494" w:rsidP="009D4432">
            <w:pPr>
              <w:pStyle w:val="TAC"/>
              <w:rPr>
                <w:lang w:eastAsia="en-US"/>
              </w:rPr>
            </w:pPr>
            <w:r w:rsidRPr="00D70946">
              <w:rPr>
                <w:lang w:eastAsia="en-US"/>
              </w:rPr>
              <w:t>R5-2214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2124F9" w14:textId="77777777" w:rsidR="00E65494" w:rsidRPr="00D70946" w:rsidRDefault="00E65494" w:rsidP="009D4432">
            <w:pPr>
              <w:pStyle w:val="TAC"/>
              <w:rPr>
                <w:lang w:eastAsia="en-US"/>
              </w:rPr>
            </w:pPr>
            <w:r w:rsidRPr="00D70946">
              <w:rPr>
                <w:lang w:eastAsia="en-US"/>
              </w:rPr>
              <w:t>28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941BD5"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FC76C5"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654CD7" w14:textId="77777777" w:rsidR="00E65494" w:rsidRPr="00D70946" w:rsidRDefault="00E65494" w:rsidP="009D4432">
            <w:pPr>
              <w:pStyle w:val="TAL"/>
              <w:rPr>
                <w:lang w:eastAsia="en-US"/>
              </w:rPr>
            </w:pPr>
            <w:r w:rsidRPr="00D70946">
              <w:rPr>
                <w:lang w:eastAsia="en-US"/>
              </w:rPr>
              <w:t>Correction to NR-DC RRC test case 8.2.3.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41B5E4" w14:textId="77777777" w:rsidR="00E65494" w:rsidRPr="00D70946" w:rsidRDefault="00E65494" w:rsidP="009D4432">
            <w:pPr>
              <w:pStyle w:val="TAC"/>
              <w:rPr>
                <w:lang w:eastAsia="en-US"/>
              </w:rPr>
            </w:pPr>
            <w:r w:rsidRPr="00D70946">
              <w:rPr>
                <w:lang w:eastAsia="en-US"/>
              </w:rPr>
              <w:t>16.11.0</w:t>
            </w:r>
          </w:p>
        </w:tc>
      </w:tr>
      <w:tr w:rsidR="00E65494" w:rsidRPr="00D70946" w14:paraId="07A6139F"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87A24C"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69E6D2"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C8DC62" w14:textId="77777777" w:rsidR="00E65494" w:rsidRPr="00D70946" w:rsidRDefault="00E65494" w:rsidP="009D4432">
            <w:pPr>
              <w:pStyle w:val="TAC"/>
              <w:rPr>
                <w:lang w:eastAsia="en-US"/>
              </w:rPr>
            </w:pPr>
            <w:r w:rsidRPr="00D70946">
              <w:rPr>
                <w:lang w:eastAsia="en-US"/>
              </w:rPr>
              <w:t>R5-2214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BB6A21" w14:textId="77777777" w:rsidR="00E65494" w:rsidRPr="00D70946" w:rsidRDefault="00E65494" w:rsidP="009D4432">
            <w:pPr>
              <w:pStyle w:val="TAC"/>
              <w:rPr>
                <w:lang w:eastAsia="en-US"/>
              </w:rPr>
            </w:pPr>
            <w:r w:rsidRPr="00D70946">
              <w:rPr>
                <w:lang w:eastAsia="en-US"/>
              </w:rPr>
              <w:t>27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E33540"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7EBA1A"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B68030" w14:textId="77777777" w:rsidR="00E65494" w:rsidRPr="00D70946" w:rsidRDefault="00E65494" w:rsidP="009D4432">
            <w:pPr>
              <w:pStyle w:val="TAL"/>
              <w:rPr>
                <w:lang w:eastAsia="en-US"/>
              </w:rPr>
            </w:pPr>
            <w:r w:rsidRPr="00D70946">
              <w:rPr>
                <w:lang w:eastAsia="en-US"/>
              </w:rPr>
              <w:t xml:space="preserve">Correction to NR testcases 8.2.4.1.1.1, 8.2.4.1.1.2 and 8.2.4.1.1.3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609E50" w14:textId="77777777" w:rsidR="00E65494" w:rsidRPr="00D70946" w:rsidRDefault="00E65494" w:rsidP="009D4432">
            <w:pPr>
              <w:pStyle w:val="TAC"/>
              <w:rPr>
                <w:lang w:eastAsia="en-US"/>
              </w:rPr>
            </w:pPr>
            <w:r w:rsidRPr="00D70946">
              <w:rPr>
                <w:lang w:eastAsia="en-US"/>
              </w:rPr>
              <w:t>16.11.0</w:t>
            </w:r>
          </w:p>
        </w:tc>
      </w:tr>
      <w:tr w:rsidR="00E65494" w:rsidRPr="00D70946" w14:paraId="2A8B1F85"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4B62DA"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1BFF7E"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254463" w14:textId="77777777" w:rsidR="00E65494" w:rsidRPr="00D70946" w:rsidRDefault="00E65494" w:rsidP="009D4432">
            <w:pPr>
              <w:pStyle w:val="TAC"/>
              <w:rPr>
                <w:lang w:eastAsia="en-US"/>
              </w:rPr>
            </w:pPr>
            <w:r w:rsidRPr="00D70946">
              <w:rPr>
                <w:lang w:eastAsia="en-US"/>
              </w:rPr>
              <w:t>R5-2214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BD6BF9" w14:textId="77777777" w:rsidR="00E65494" w:rsidRPr="00D70946" w:rsidRDefault="00E65494" w:rsidP="009D4432">
            <w:pPr>
              <w:pStyle w:val="TAC"/>
              <w:rPr>
                <w:lang w:eastAsia="en-US"/>
              </w:rPr>
            </w:pPr>
            <w:r w:rsidRPr="00D70946">
              <w:rPr>
                <w:lang w:eastAsia="en-US"/>
              </w:rPr>
              <w:t>27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E3F969"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E415B3"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2144BA" w14:textId="77777777" w:rsidR="00E65494" w:rsidRPr="00D70946" w:rsidRDefault="00E65494" w:rsidP="009D4432">
            <w:pPr>
              <w:pStyle w:val="TAL"/>
              <w:rPr>
                <w:lang w:eastAsia="en-US"/>
              </w:rPr>
            </w:pPr>
            <w:r w:rsidRPr="00D70946">
              <w:rPr>
                <w:lang w:eastAsia="en-US"/>
              </w:rPr>
              <w:t>Clarifications on 5G NR connectivity options for SI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565F19" w14:textId="77777777" w:rsidR="00E65494" w:rsidRPr="00D70946" w:rsidRDefault="00E65494" w:rsidP="009D4432">
            <w:pPr>
              <w:pStyle w:val="TAC"/>
              <w:rPr>
                <w:lang w:eastAsia="en-US"/>
              </w:rPr>
            </w:pPr>
            <w:r w:rsidRPr="00D70946">
              <w:rPr>
                <w:lang w:eastAsia="en-US"/>
              </w:rPr>
              <w:t>16.11.0</w:t>
            </w:r>
          </w:p>
        </w:tc>
      </w:tr>
      <w:tr w:rsidR="00E65494" w:rsidRPr="00D70946" w14:paraId="75F96DB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44F833"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F28FED"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8830F2" w14:textId="77777777" w:rsidR="00E65494" w:rsidRPr="00D70946" w:rsidRDefault="00E65494" w:rsidP="009D4432">
            <w:pPr>
              <w:pStyle w:val="TAC"/>
              <w:rPr>
                <w:lang w:eastAsia="en-US"/>
              </w:rPr>
            </w:pPr>
            <w:r w:rsidRPr="00D70946">
              <w:rPr>
                <w:lang w:eastAsia="en-US"/>
              </w:rPr>
              <w:t>R5-2214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CA7015" w14:textId="77777777" w:rsidR="00E65494" w:rsidRPr="00D70946" w:rsidRDefault="00E65494" w:rsidP="009D4432">
            <w:pPr>
              <w:pStyle w:val="TAC"/>
              <w:rPr>
                <w:lang w:eastAsia="en-US"/>
              </w:rPr>
            </w:pPr>
            <w:r w:rsidRPr="00D70946">
              <w:rPr>
                <w:lang w:eastAsia="en-US"/>
              </w:rPr>
              <w:t>26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3AA9FF"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9889B4"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E7B814" w14:textId="77777777" w:rsidR="00E65494" w:rsidRPr="00D70946" w:rsidRDefault="00E65494" w:rsidP="009D4432">
            <w:pPr>
              <w:pStyle w:val="TAL"/>
              <w:rPr>
                <w:lang w:eastAsia="en-US"/>
              </w:rPr>
            </w:pPr>
            <w:r w:rsidRPr="00D70946">
              <w:rPr>
                <w:lang w:eastAsia="en-US"/>
              </w:rPr>
              <w:t>Update of date for 5GC TC 9.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8D8A24" w14:textId="77777777" w:rsidR="00E65494" w:rsidRPr="00D70946" w:rsidRDefault="00E65494" w:rsidP="009D4432">
            <w:pPr>
              <w:pStyle w:val="TAC"/>
              <w:rPr>
                <w:lang w:eastAsia="en-US"/>
              </w:rPr>
            </w:pPr>
            <w:r w:rsidRPr="00D70946">
              <w:rPr>
                <w:lang w:eastAsia="en-US"/>
              </w:rPr>
              <w:t>16.11.0</w:t>
            </w:r>
          </w:p>
        </w:tc>
      </w:tr>
      <w:tr w:rsidR="00E65494" w:rsidRPr="00D70946" w14:paraId="41BD31CB"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F372ED"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8CDFC4"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712AD0" w14:textId="77777777" w:rsidR="00E65494" w:rsidRPr="00D70946" w:rsidRDefault="00E65494" w:rsidP="009D4432">
            <w:pPr>
              <w:pStyle w:val="TAC"/>
              <w:rPr>
                <w:lang w:eastAsia="en-US"/>
              </w:rPr>
            </w:pPr>
            <w:r w:rsidRPr="00D70946">
              <w:rPr>
                <w:lang w:eastAsia="en-US"/>
              </w:rPr>
              <w:t>R5-2214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84216A" w14:textId="77777777" w:rsidR="00E65494" w:rsidRPr="00D70946" w:rsidRDefault="00E65494" w:rsidP="009D4432">
            <w:pPr>
              <w:pStyle w:val="TAC"/>
              <w:rPr>
                <w:lang w:eastAsia="en-US"/>
              </w:rPr>
            </w:pPr>
            <w:r w:rsidRPr="00D70946">
              <w:rPr>
                <w:lang w:eastAsia="en-US"/>
              </w:rPr>
              <w:t>27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02ADA9"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CCF12E"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4D41D0" w14:textId="77777777" w:rsidR="00E65494" w:rsidRPr="00D70946" w:rsidRDefault="00E65494" w:rsidP="009D4432">
            <w:pPr>
              <w:pStyle w:val="TAL"/>
              <w:rPr>
                <w:lang w:eastAsia="en-US"/>
              </w:rPr>
            </w:pPr>
            <w:r w:rsidRPr="00D70946">
              <w:rPr>
                <w:lang w:eastAsia="en-US"/>
              </w:rPr>
              <w:t>Add test case 11.1.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E282B5" w14:textId="77777777" w:rsidR="00E65494" w:rsidRPr="00D70946" w:rsidRDefault="00E65494" w:rsidP="009D4432">
            <w:pPr>
              <w:pStyle w:val="TAC"/>
              <w:rPr>
                <w:lang w:eastAsia="en-US"/>
              </w:rPr>
            </w:pPr>
            <w:r w:rsidRPr="00D70946">
              <w:rPr>
                <w:lang w:eastAsia="en-US"/>
              </w:rPr>
              <w:t>16.11.0</w:t>
            </w:r>
          </w:p>
        </w:tc>
      </w:tr>
      <w:tr w:rsidR="00E65494" w:rsidRPr="00D70946" w14:paraId="030F9A7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2C22FF"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4759D8"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4E78B4" w14:textId="77777777" w:rsidR="00E65494" w:rsidRPr="00D70946" w:rsidRDefault="00E65494" w:rsidP="009D4432">
            <w:pPr>
              <w:pStyle w:val="TAC"/>
              <w:rPr>
                <w:lang w:eastAsia="en-US"/>
              </w:rPr>
            </w:pPr>
            <w:r w:rsidRPr="00D70946">
              <w:rPr>
                <w:lang w:eastAsia="en-US"/>
              </w:rPr>
              <w:t>R5-2214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7964EF" w14:textId="77777777" w:rsidR="00E65494" w:rsidRPr="00D70946" w:rsidRDefault="00E65494" w:rsidP="009D4432">
            <w:pPr>
              <w:pStyle w:val="TAC"/>
              <w:rPr>
                <w:lang w:eastAsia="en-US"/>
              </w:rPr>
            </w:pPr>
            <w:r w:rsidRPr="00D70946">
              <w:rPr>
                <w:lang w:eastAsia="en-US"/>
              </w:rPr>
              <w:t>27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2212F9"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3E8E62"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E91AB8" w14:textId="77777777" w:rsidR="00E65494" w:rsidRPr="00D70946" w:rsidRDefault="00E65494" w:rsidP="009D4432">
            <w:pPr>
              <w:pStyle w:val="TAL"/>
              <w:rPr>
                <w:lang w:eastAsia="en-US"/>
              </w:rPr>
            </w:pPr>
            <w:r w:rsidRPr="00D70946">
              <w:rPr>
                <w:lang w:eastAsia="en-US"/>
              </w:rPr>
              <w:t>Correction to NR TC 11.1.5-EPS Fallback from NR Connected without N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B2EBDE" w14:textId="77777777" w:rsidR="00E65494" w:rsidRPr="00D70946" w:rsidRDefault="00E65494" w:rsidP="009D4432">
            <w:pPr>
              <w:pStyle w:val="TAC"/>
              <w:rPr>
                <w:lang w:eastAsia="en-US"/>
              </w:rPr>
            </w:pPr>
            <w:r w:rsidRPr="00D70946">
              <w:rPr>
                <w:lang w:eastAsia="en-US"/>
              </w:rPr>
              <w:t>16.11.0</w:t>
            </w:r>
          </w:p>
        </w:tc>
      </w:tr>
      <w:tr w:rsidR="00E65494" w:rsidRPr="00D70946" w14:paraId="7C75BE69"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A66430"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5E3072"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75804A" w14:textId="77777777" w:rsidR="00E65494" w:rsidRPr="00D70946" w:rsidRDefault="00E65494" w:rsidP="009D4432">
            <w:pPr>
              <w:pStyle w:val="TAC"/>
              <w:rPr>
                <w:lang w:eastAsia="en-US"/>
              </w:rPr>
            </w:pPr>
            <w:r w:rsidRPr="00D70946">
              <w:rPr>
                <w:lang w:eastAsia="en-US"/>
              </w:rPr>
              <w:t>R5-2214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C75D65" w14:textId="77777777" w:rsidR="00E65494" w:rsidRPr="00D70946" w:rsidRDefault="00E65494" w:rsidP="009D4432">
            <w:pPr>
              <w:pStyle w:val="TAC"/>
              <w:rPr>
                <w:lang w:eastAsia="en-US"/>
              </w:rPr>
            </w:pPr>
            <w:r w:rsidRPr="00D70946">
              <w:rPr>
                <w:lang w:eastAsia="en-US"/>
              </w:rPr>
              <w:t>27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569C3F"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B4EB56"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B522E6" w14:textId="77777777" w:rsidR="00E65494" w:rsidRPr="00D70946" w:rsidRDefault="00E65494" w:rsidP="009D4432">
            <w:pPr>
              <w:pStyle w:val="TAL"/>
              <w:rPr>
                <w:lang w:eastAsia="en-US"/>
              </w:rPr>
            </w:pPr>
            <w:r w:rsidRPr="00D70946">
              <w:rPr>
                <w:lang w:eastAsia="en-US"/>
              </w:rPr>
              <w:t>Correction to NR TC 11.1.6-EPS Fallback from NR Idle without N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08B789" w14:textId="77777777" w:rsidR="00E65494" w:rsidRPr="00D70946" w:rsidRDefault="00E65494" w:rsidP="009D4432">
            <w:pPr>
              <w:pStyle w:val="TAC"/>
              <w:rPr>
                <w:lang w:eastAsia="en-US"/>
              </w:rPr>
            </w:pPr>
            <w:r w:rsidRPr="00D70946">
              <w:rPr>
                <w:lang w:eastAsia="en-US"/>
              </w:rPr>
              <w:t>16.11.0</w:t>
            </w:r>
          </w:p>
        </w:tc>
      </w:tr>
      <w:tr w:rsidR="00E65494" w:rsidRPr="00D70946" w14:paraId="7268762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16B276"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C93D80"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4908CD" w14:textId="77777777" w:rsidR="00E65494" w:rsidRPr="00D70946" w:rsidRDefault="00E65494" w:rsidP="009D4432">
            <w:pPr>
              <w:pStyle w:val="TAC"/>
              <w:rPr>
                <w:lang w:eastAsia="en-US"/>
              </w:rPr>
            </w:pPr>
            <w:r w:rsidRPr="00D70946">
              <w:rPr>
                <w:lang w:eastAsia="en-US"/>
              </w:rPr>
              <w:t>R5-2214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E38E3F" w14:textId="77777777" w:rsidR="00E65494" w:rsidRPr="00D70946" w:rsidRDefault="00E65494" w:rsidP="009D4432">
            <w:pPr>
              <w:pStyle w:val="TAC"/>
              <w:rPr>
                <w:lang w:eastAsia="en-US"/>
              </w:rPr>
            </w:pPr>
            <w:r w:rsidRPr="00D70946">
              <w:rPr>
                <w:lang w:eastAsia="en-US"/>
              </w:rPr>
              <w:t>28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D4BE56"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96AC9A"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687519" w14:textId="77777777" w:rsidR="00E65494" w:rsidRPr="00D70946" w:rsidRDefault="00E65494" w:rsidP="009D4432">
            <w:pPr>
              <w:pStyle w:val="TAL"/>
              <w:rPr>
                <w:lang w:eastAsia="en-US"/>
              </w:rPr>
            </w:pPr>
            <w:r w:rsidRPr="00D70946">
              <w:rPr>
                <w:lang w:eastAsia="en-US"/>
              </w:rPr>
              <w:t>Update to test cases 11.1.1, 11.1.3, 11.1.4, 11.1.8 and 11.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612229" w14:textId="77777777" w:rsidR="00E65494" w:rsidRPr="00D70946" w:rsidRDefault="00E65494" w:rsidP="009D4432">
            <w:pPr>
              <w:pStyle w:val="TAC"/>
              <w:rPr>
                <w:lang w:eastAsia="en-US"/>
              </w:rPr>
            </w:pPr>
            <w:r w:rsidRPr="00D70946">
              <w:rPr>
                <w:lang w:eastAsia="en-US"/>
              </w:rPr>
              <w:t>16.11.0</w:t>
            </w:r>
          </w:p>
        </w:tc>
      </w:tr>
      <w:tr w:rsidR="00E65494" w:rsidRPr="00D70946" w14:paraId="1051F33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8AA325"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A19396"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A7D6D5" w14:textId="77777777" w:rsidR="00E65494" w:rsidRPr="00D70946" w:rsidRDefault="00E65494" w:rsidP="009D4432">
            <w:pPr>
              <w:pStyle w:val="TAC"/>
              <w:rPr>
                <w:lang w:eastAsia="en-US"/>
              </w:rPr>
            </w:pPr>
            <w:r w:rsidRPr="00D70946">
              <w:rPr>
                <w:lang w:eastAsia="en-US"/>
              </w:rPr>
              <w:t>R5-2214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E96E17" w14:textId="77777777" w:rsidR="00E65494" w:rsidRPr="00D70946" w:rsidRDefault="00E65494" w:rsidP="009D4432">
            <w:pPr>
              <w:pStyle w:val="TAC"/>
              <w:rPr>
                <w:lang w:eastAsia="en-US"/>
              </w:rPr>
            </w:pPr>
            <w:r w:rsidRPr="00D70946">
              <w:rPr>
                <w:lang w:eastAsia="en-US"/>
              </w:rPr>
              <w:t>27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31317D"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4446AE"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583283" w14:textId="77777777" w:rsidR="00E65494" w:rsidRPr="00D70946" w:rsidRDefault="00E65494" w:rsidP="009D4432">
            <w:pPr>
              <w:pStyle w:val="TAL"/>
              <w:rPr>
                <w:lang w:eastAsia="en-US"/>
              </w:rPr>
            </w:pPr>
            <w:r w:rsidRPr="00D70946">
              <w:rPr>
                <w:lang w:eastAsia="en-US"/>
              </w:rPr>
              <w:t>Correction to UAC test case 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96B95C" w14:textId="77777777" w:rsidR="00E65494" w:rsidRPr="00D70946" w:rsidRDefault="00E65494" w:rsidP="009D4432">
            <w:pPr>
              <w:pStyle w:val="TAC"/>
              <w:rPr>
                <w:lang w:eastAsia="en-US"/>
              </w:rPr>
            </w:pPr>
            <w:r w:rsidRPr="00D70946">
              <w:rPr>
                <w:lang w:eastAsia="en-US"/>
              </w:rPr>
              <w:t>16.11.0</w:t>
            </w:r>
          </w:p>
        </w:tc>
      </w:tr>
      <w:tr w:rsidR="00E65494" w:rsidRPr="00D70946" w14:paraId="089EFA1F"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ED2588"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C598FD"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8AFFCC" w14:textId="77777777" w:rsidR="00E65494" w:rsidRPr="00D70946" w:rsidRDefault="00E65494" w:rsidP="009D4432">
            <w:pPr>
              <w:pStyle w:val="TAC"/>
              <w:rPr>
                <w:lang w:eastAsia="en-US"/>
              </w:rPr>
            </w:pPr>
            <w:r w:rsidRPr="00D70946">
              <w:rPr>
                <w:lang w:eastAsia="en-US"/>
              </w:rPr>
              <w:t>R5-2214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83FF71" w14:textId="77777777" w:rsidR="00E65494" w:rsidRPr="00D70946" w:rsidRDefault="00E65494" w:rsidP="009D4432">
            <w:pPr>
              <w:pStyle w:val="TAC"/>
              <w:rPr>
                <w:lang w:eastAsia="en-US"/>
              </w:rPr>
            </w:pPr>
            <w:r w:rsidRPr="00D70946">
              <w:rPr>
                <w:lang w:eastAsia="en-US"/>
              </w:rPr>
              <w:t>27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EB4CB8"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EB114C"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038486" w14:textId="77777777" w:rsidR="00E65494" w:rsidRPr="00D70946" w:rsidRDefault="00E65494" w:rsidP="009D4432">
            <w:pPr>
              <w:pStyle w:val="TAL"/>
              <w:rPr>
                <w:lang w:eastAsia="en-US"/>
              </w:rPr>
            </w:pPr>
            <w:r w:rsidRPr="00D70946">
              <w:rPr>
                <w:lang w:eastAsia="en-US"/>
              </w:rPr>
              <w:t>Correction to UAC test case 11.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FFE272" w14:textId="77777777" w:rsidR="00E65494" w:rsidRPr="00D70946" w:rsidRDefault="00E65494" w:rsidP="009D4432">
            <w:pPr>
              <w:pStyle w:val="TAC"/>
              <w:rPr>
                <w:lang w:eastAsia="en-US"/>
              </w:rPr>
            </w:pPr>
            <w:r w:rsidRPr="00D70946">
              <w:rPr>
                <w:lang w:eastAsia="en-US"/>
              </w:rPr>
              <w:t>16.11.0</w:t>
            </w:r>
          </w:p>
        </w:tc>
      </w:tr>
      <w:tr w:rsidR="00E65494" w:rsidRPr="00D70946" w14:paraId="55601975"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EE2E68"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773FFF"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DEE8E9" w14:textId="77777777" w:rsidR="00E65494" w:rsidRPr="00D70946" w:rsidRDefault="00E65494" w:rsidP="009D4432">
            <w:pPr>
              <w:pStyle w:val="TAC"/>
              <w:rPr>
                <w:lang w:eastAsia="en-US"/>
              </w:rPr>
            </w:pPr>
            <w:r w:rsidRPr="00D70946">
              <w:rPr>
                <w:lang w:eastAsia="en-US"/>
              </w:rPr>
              <w:t>R5-2214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9A133A" w14:textId="77777777" w:rsidR="00E65494" w:rsidRPr="00D70946" w:rsidRDefault="00E65494" w:rsidP="009D4432">
            <w:pPr>
              <w:pStyle w:val="TAC"/>
              <w:rPr>
                <w:lang w:eastAsia="en-US"/>
              </w:rPr>
            </w:pPr>
            <w:r w:rsidRPr="00D70946">
              <w:rPr>
                <w:lang w:eastAsia="en-US"/>
              </w:rPr>
              <w:t>27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E07714"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452065"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F88C45" w14:textId="77777777" w:rsidR="00E65494" w:rsidRPr="00D70946" w:rsidRDefault="00E65494" w:rsidP="009D4432">
            <w:pPr>
              <w:pStyle w:val="TAL"/>
              <w:rPr>
                <w:lang w:eastAsia="en-US"/>
              </w:rPr>
            </w:pPr>
            <w:r w:rsidRPr="00D70946">
              <w:rPr>
                <w:lang w:eastAsia="en-US"/>
              </w:rPr>
              <w:t>Correction to NR TC 11.3.1-UAC for MO Speech Call and SMSoIP</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2A1B24" w14:textId="77777777" w:rsidR="00E65494" w:rsidRPr="00D70946" w:rsidRDefault="00E65494" w:rsidP="009D4432">
            <w:pPr>
              <w:pStyle w:val="TAC"/>
              <w:rPr>
                <w:lang w:eastAsia="en-US"/>
              </w:rPr>
            </w:pPr>
            <w:r w:rsidRPr="00D70946">
              <w:rPr>
                <w:lang w:eastAsia="en-US"/>
              </w:rPr>
              <w:t>16.11.0</w:t>
            </w:r>
          </w:p>
        </w:tc>
      </w:tr>
      <w:tr w:rsidR="00E65494" w:rsidRPr="00D70946" w14:paraId="54DAA9A2"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BD6E20"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36AC8D"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86586C" w14:textId="77777777" w:rsidR="00E65494" w:rsidRPr="00D70946" w:rsidRDefault="00E65494" w:rsidP="009D4432">
            <w:pPr>
              <w:pStyle w:val="TAC"/>
              <w:rPr>
                <w:lang w:eastAsia="en-US"/>
              </w:rPr>
            </w:pPr>
            <w:r w:rsidRPr="00D70946">
              <w:rPr>
                <w:lang w:eastAsia="en-US"/>
              </w:rPr>
              <w:t>R5-2214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FAC761" w14:textId="77777777" w:rsidR="00E65494" w:rsidRPr="00D70946" w:rsidRDefault="00E65494" w:rsidP="009D4432">
            <w:pPr>
              <w:pStyle w:val="TAC"/>
              <w:rPr>
                <w:lang w:eastAsia="en-US"/>
              </w:rPr>
            </w:pPr>
            <w:r w:rsidRPr="00D70946">
              <w:rPr>
                <w:lang w:eastAsia="en-US"/>
              </w:rPr>
              <w:t>27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BFAB28"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15EBFC"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0ADCD7" w14:textId="77777777" w:rsidR="00E65494" w:rsidRPr="00D70946" w:rsidRDefault="00E65494" w:rsidP="009D4432">
            <w:pPr>
              <w:pStyle w:val="TAL"/>
              <w:rPr>
                <w:lang w:eastAsia="en-US"/>
              </w:rPr>
            </w:pPr>
            <w:r w:rsidRPr="00D70946">
              <w:rPr>
                <w:lang w:eastAsia="en-US"/>
              </w:rPr>
              <w:t>Addition of new 5GS IMS test case 11.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C70A16" w14:textId="77777777" w:rsidR="00E65494" w:rsidRPr="00D70946" w:rsidRDefault="00E65494" w:rsidP="009D4432">
            <w:pPr>
              <w:pStyle w:val="TAC"/>
              <w:rPr>
                <w:lang w:eastAsia="en-US"/>
              </w:rPr>
            </w:pPr>
            <w:r w:rsidRPr="00D70946">
              <w:rPr>
                <w:lang w:eastAsia="en-US"/>
              </w:rPr>
              <w:t>16.11.0</w:t>
            </w:r>
          </w:p>
        </w:tc>
      </w:tr>
      <w:tr w:rsidR="00E65494" w:rsidRPr="00D70946" w14:paraId="737C7C16"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AA9C2B"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36022D"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FE490B" w14:textId="77777777" w:rsidR="00E65494" w:rsidRPr="00D70946" w:rsidRDefault="00E65494" w:rsidP="009D4432">
            <w:pPr>
              <w:pStyle w:val="TAC"/>
              <w:rPr>
                <w:lang w:eastAsia="en-US"/>
              </w:rPr>
            </w:pPr>
            <w:r w:rsidRPr="00D70946">
              <w:rPr>
                <w:lang w:eastAsia="en-US"/>
              </w:rPr>
              <w:t>R5-2214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451CE3" w14:textId="77777777" w:rsidR="00E65494" w:rsidRPr="00D70946" w:rsidRDefault="00E65494" w:rsidP="009D4432">
            <w:pPr>
              <w:pStyle w:val="TAC"/>
              <w:rPr>
                <w:lang w:eastAsia="en-US"/>
              </w:rPr>
            </w:pPr>
            <w:r w:rsidRPr="00D70946">
              <w:rPr>
                <w:lang w:eastAsia="en-US"/>
              </w:rPr>
              <w:t>28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720DE8"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8C1DCE"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6014DE" w14:textId="77777777" w:rsidR="00E65494" w:rsidRPr="00D70946" w:rsidRDefault="00E65494" w:rsidP="009D4432">
            <w:pPr>
              <w:pStyle w:val="TAL"/>
              <w:rPr>
                <w:lang w:eastAsia="en-US"/>
              </w:rPr>
            </w:pPr>
            <w:r w:rsidRPr="00D70946">
              <w:rPr>
                <w:lang w:eastAsia="en-US"/>
              </w:rPr>
              <w:t>Update to test case 11.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0D68DB" w14:textId="77777777" w:rsidR="00E65494" w:rsidRPr="00D70946" w:rsidRDefault="00E65494" w:rsidP="009D4432">
            <w:pPr>
              <w:pStyle w:val="TAC"/>
              <w:rPr>
                <w:lang w:eastAsia="en-US"/>
              </w:rPr>
            </w:pPr>
            <w:r w:rsidRPr="00D70946">
              <w:rPr>
                <w:lang w:eastAsia="en-US"/>
              </w:rPr>
              <w:t>16.11.0</w:t>
            </w:r>
          </w:p>
        </w:tc>
      </w:tr>
      <w:tr w:rsidR="00E65494" w:rsidRPr="00D70946" w14:paraId="14CDC44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B152BA"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BF716C"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6F43DB" w14:textId="77777777" w:rsidR="00E65494" w:rsidRPr="00D70946" w:rsidRDefault="00E65494" w:rsidP="009D4432">
            <w:pPr>
              <w:pStyle w:val="TAC"/>
              <w:rPr>
                <w:lang w:eastAsia="en-US"/>
              </w:rPr>
            </w:pPr>
            <w:r w:rsidRPr="00D70946">
              <w:rPr>
                <w:lang w:eastAsia="en-US"/>
              </w:rPr>
              <w:t>R5-2214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8AF9B6" w14:textId="77777777" w:rsidR="00E65494" w:rsidRPr="00D70946" w:rsidRDefault="00E65494" w:rsidP="009D4432">
            <w:pPr>
              <w:pStyle w:val="TAC"/>
              <w:rPr>
                <w:lang w:eastAsia="en-US"/>
              </w:rPr>
            </w:pPr>
            <w:r w:rsidRPr="00D70946">
              <w:rPr>
                <w:lang w:eastAsia="en-US"/>
              </w:rPr>
              <w:t>28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9A63BA"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F0C1A4"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41A012" w14:textId="77777777" w:rsidR="00E65494" w:rsidRPr="00D70946" w:rsidRDefault="00E65494" w:rsidP="009D4432">
            <w:pPr>
              <w:pStyle w:val="TAL"/>
              <w:rPr>
                <w:lang w:eastAsia="en-US"/>
              </w:rPr>
            </w:pPr>
            <w:r w:rsidRPr="00D70946">
              <w:rPr>
                <w:lang w:eastAsia="en-US"/>
              </w:rPr>
              <w:t>Update of TC 7.1.3.5.6 for PDCP Duplication 3 RLC entities in NR IIo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A6B72C" w14:textId="77777777" w:rsidR="00E65494" w:rsidRPr="00D70946" w:rsidRDefault="00E65494" w:rsidP="009D4432">
            <w:pPr>
              <w:pStyle w:val="TAC"/>
              <w:rPr>
                <w:lang w:eastAsia="en-US"/>
              </w:rPr>
            </w:pPr>
            <w:r w:rsidRPr="00D70946">
              <w:rPr>
                <w:lang w:eastAsia="en-US"/>
              </w:rPr>
              <w:t>16.11.0</w:t>
            </w:r>
          </w:p>
        </w:tc>
      </w:tr>
      <w:tr w:rsidR="00E65494" w:rsidRPr="00D70946" w14:paraId="62806569"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F0124A"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FA7EB1"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DB3606" w14:textId="77777777" w:rsidR="00E65494" w:rsidRPr="00D70946" w:rsidRDefault="00E65494" w:rsidP="009D4432">
            <w:pPr>
              <w:pStyle w:val="TAC"/>
              <w:rPr>
                <w:lang w:eastAsia="en-US"/>
              </w:rPr>
            </w:pPr>
            <w:r w:rsidRPr="00D70946">
              <w:rPr>
                <w:lang w:eastAsia="en-US"/>
              </w:rPr>
              <w:t>R5-2214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B46968" w14:textId="77777777" w:rsidR="00E65494" w:rsidRPr="00D70946" w:rsidRDefault="00E65494" w:rsidP="009D4432">
            <w:pPr>
              <w:pStyle w:val="TAC"/>
              <w:rPr>
                <w:lang w:eastAsia="en-US"/>
              </w:rPr>
            </w:pPr>
            <w:r w:rsidRPr="00D70946">
              <w:rPr>
                <w:lang w:eastAsia="en-US"/>
              </w:rPr>
              <w:t>28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3CA3D4"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65EF2F"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959885" w14:textId="77777777" w:rsidR="00E65494" w:rsidRPr="00D70946" w:rsidRDefault="00E65494" w:rsidP="009D4432">
            <w:pPr>
              <w:pStyle w:val="TAL"/>
              <w:rPr>
                <w:lang w:eastAsia="en-US"/>
              </w:rPr>
            </w:pPr>
            <w:r w:rsidRPr="00D70946">
              <w:rPr>
                <w:lang w:eastAsia="en-US"/>
              </w:rPr>
              <w:t>Modification of testcase 7.1.3.5.7 Ethernet header compression and decompression / Correct functionality of ethernet header compression and decompress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08F3DE" w14:textId="77777777" w:rsidR="00E65494" w:rsidRPr="00D70946" w:rsidRDefault="00E65494" w:rsidP="009D4432">
            <w:pPr>
              <w:pStyle w:val="TAC"/>
              <w:rPr>
                <w:lang w:eastAsia="en-US"/>
              </w:rPr>
            </w:pPr>
            <w:r w:rsidRPr="00D70946">
              <w:rPr>
                <w:lang w:eastAsia="en-US"/>
              </w:rPr>
              <w:t>16.11.0</w:t>
            </w:r>
          </w:p>
        </w:tc>
      </w:tr>
      <w:tr w:rsidR="00E65494" w:rsidRPr="00D70946" w14:paraId="2E582E1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BF5E35"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8E1B21"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B38ED8" w14:textId="77777777" w:rsidR="00E65494" w:rsidRPr="00D70946" w:rsidRDefault="00E65494" w:rsidP="009D4432">
            <w:pPr>
              <w:pStyle w:val="TAC"/>
              <w:rPr>
                <w:lang w:eastAsia="en-US"/>
              </w:rPr>
            </w:pPr>
            <w:r w:rsidRPr="00D70946">
              <w:rPr>
                <w:lang w:eastAsia="en-US"/>
              </w:rPr>
              <w:t>R5-2214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7B9D61" w14:textId="77777777" w:rsidR="00E65494" w:rsidRPr="00D70946" w:rsidRDefault="00E65494" w:rsidP="009D4432">
            <w:pPr>
              <w:pStyle w:val="TAC"/>
              <w:rPr>
                <w:lang w:eastAsia="en-US"/>
              </w:rPr>
            </w:pPr>
            <w:r w:rsidRPr="00D70946">
              <w:rPr>
                <w:lang w:eastAsia="en-US"/>
              </w:rPr>
              <w:t>26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5172D2"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AEC14C"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3A66BE" w14:textId="77777777" w:rsidR="00E65494" w:rsidRPr="00D70946" w:rsidRDefault="00E65494" w:rsidP="009D4432">
            <w:pPr>
              <w:pStyle w:val="TAL"/>
              <w:rPr>
                <w:lang w:eastAsia="en-US"/>
              </w:rPr>
            </w:pPr>
            <w:r w:rsidRPr="00D70946">
              <w:rPr>
                <w:lang w:eastAsia="en-US"/>
              </w:rPr>
              <w:t>Addition of Rel-16 NR Mobility Enhancement test case for Conditional PSCell change / PCell change / PSCell change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842A51" w14:textId="77777777" w:rsidR="00E65494" w:rsidRPr="00D70946" w:rsidRDefault="00E65494" w:rsidP="009D4432">
            <w:pPr>
              <w:pStyle w:val="TAC"/>
              <w:rPr>
                <w:lang w:eastAsia="en-US"/>
              </w:rPr>
            </w:pPr>
            <w:r w:rsidRPr="00D70946">
              <w:rPr>
                <w:lang w:eastAsia="en-US"/>
              </w:rPr>
              <w:t>16.11.0</w:t>
            </w:r>
          </w:p>
        </w:tc>
      </w:tr>
      <w:tr w:rsidR="00E65494" w:rsidRPr="00D70946" w14:paraId="73600036"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EDA2FF"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92B44E"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1BD97F" w14:textId="77777777" w:rsidR="00E65494" w:rsidRPr="00D70946" w:rsidRDefault="00E65494" w:rsidP="009D4432">
            <w:pPr>
              <w:pStyle w:val="TAC"/>
              <w:rPr>
                <w:lang w:eastAsia="en-US"/>
              </w:rPr>
            </w:pPr>
            <w:r w:rsidRPr="00D70946">
              <w:rPr>
                <w:lang w:eastAsia="en-US"/>
              </w:rPr>
              <w:t>R5-2214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73A9B6" w14:textId="77777777" w:rsidR="00E65494" w:rsidRPr="00D70946" w:rsidRDefault="00E65494" w:rsidP="009D4432">
            <w:pPr>
              <w:pStyle w:val="TAC"/>
              <w:rPr>
                <w:lang w:eastAsia="en-US"/>
              </w:rPr>
            </w:pPr>
            <w:r w:rsidRPr="00D70946">
              <w:rPr>
                <w:lang w:eastAsia="en-US"/>
              </w:rPr>
              <w:t>27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429D63"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9C9297"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B08A77" w14:textId="77777777" w:rsidR="00E65494" w:rsidRPr="00D70946" w:rsidRDefault="00E65494" w:rsidP="009D4432">
            <w:pPr>
              <w:pStyle w:val="TAL"/>
              <w:rPr>
                <w:lang w:eastAsia="en-US"/>
              </w:rPr>
            </w:pPr>
            <w:r w:rsidRPr="00D70946">
              <w:rPr>
                <w:lang w:eastAsia="en-US"/>
              </w:rPr>
              <w:t>Correction to NR TC 8.1.4.3.4-RRC DAPS HO Success Inter-frequenc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BCC860" w14:textId="77777777" w:rsidR="00E65494" w:rsidRPr="00D70946" w:rsidRDefault="00E65494" w:rsidP="009D4432">
            <w:pPr>
              <w:pStyle w:val="TAC"/>
              <w:rPr>
                <w:lang w:eastAsia="en-US"/>
              </w:rPr>
            </w:pPr>
            <w:r w:rsidRPr="00D70946">
              <w:rPr>
                <w:lang w:eastAsia="en-US"/>
              </w:rPr>
              <w:t>16.11.0</w:t>
            </w:r>
          </w:p>
        </w:tc>
      </w:tr>
      <w:tr w:rsidR="00E65494" w:rsidRPr="00D70946" w14:paraId="49A2D9A7"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F502B1"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750982"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FA8576" w14:textId="77777777" w:rsidR="00E65494" w:rsidRPr="00D70946" w:rsidRDefault="00E65494" w:rsidP="009D4432">
            <w:pPr>
              <w:pStyle w:val="TAC"/>
              <w:rPr>
                <w:lang w:eastAsia="en-US"/>
              </w:rPr>
            </w:pPr>
            <w:r w:rsidRPr="00D70946">
              <w:rPr>
                <w:lang w:eastAsia="en-US"/>
              </w:rPr>
              <w:t>R5-2214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DED369" w14:textId="77777777" w:rsidR="00E65494" w:rsidRPr="00D70946" w:rsidRDefault="00E65494" w:rsidP="009D4432">
            <w:pPr>
              <w:pStyle w:val="TAC"/>
              <w:rPr>
                <w:lang w:eastAsia="en-US"/>
              </w:rPr>
            </w:pPr>
            <w:r w:rsidRPr="00D70946">
              <w:rPr>
                <w:lang w:eastAsia="en-US"/>
              </w:rPr>
              <w:t>27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61514A"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785E51"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C752D7" w14:textId="77777777" w:rsidR="00E65494" w:rsidRPr="00D70946" w:rsidRDefault="00E65494" w:rsidP="009D4432">
            <w:pPr>
              <w:pStyle w:val="TAL"/>
              <w:rPr>
                <w:lang w:eastAsia="en-US"/>
              </w:rPr>
            </w:pPr>
            <w:r w:rsidRPr="00D70946">
              <w:rPr>
                <w:lang w:eastAsia="en-US"/>
              </w:rPr>
              <w:t>Correction to NR TC 8.2.3.18.1-Conditional PSCell change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C20767" w14:textId="77777777" w:rsidR="00E65494" w:rsidRPr="00D70946" w:rsidRDefault="00E65494" w:rsidP="009D4432">
            <w:pPr>
              <w:pStyle w:val="TAC"/>
              <w:rPr>
                <w:lang w:eastAsia="en-US"/>
              </w:rPr>
            </w:pPr>
            <w:r w:rsidRPr="00D70946">
              <w:rPr>
                <w:lang w:eastAsia="en-US"/>
              </w:rPr>
              <w:t>16.11.0</w:t>
            </w:r>
          </w:p>
        </w:tc>
      </w:tr>
      <w:tr w:rsidR="00E65494" w:rsidRPr="00D70946" w14:paraId="74750EE3"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84B057"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6DB6D3"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0B7F7C" w14:textId="77777777" w:rsidR="00E65494" w:rsidRPr="00D70946" w:rsidRDefault="00E65494" w:rsidP="009D4432">
            <w:pPr>
              <w:pStyle w:val="TAC"/>
              <w:rPr>
                <w:lang w:eastAsia="en-US"/>
              </w:rPr>
            </w:pPr>
            <w:r w:rsidRPr="00D70946">
              <w:rPr>
                <w:lang w:eastAsia="en-US"/>
              </w:rPr>
              <w:t>R5-2215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26B925" w14:textId="77777777" w:rsidR="00E65494" w:rsidRPr="00D70946" w:rsidRDefault="00E65494" w:rsidP="009D4432">
            <w:pPr>
              <w:pStyle w:val="TAC"/>
              <w:rPr>
                <w:lang w:eastAsia="en-US"/>
              </w:rPr>
            </w:pPr>
            <w:r w:rsidRPr="00D70946">
              <w:rPr>
                <w:lang w:eastAsia="en-US"/>
              </w:rPr>
              <w:t>26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99BF73"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524DC2"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7DE10B" w14:textId="77777777" w:rsidR="00E65494" w:rsidRPr="00D70946" w:rsidRDefault="00E65494" w:rsidP="009D4432">
            <w:pPr>
              <w:pStyle w:val="TAL"/>
              <w:rPr>
                <w:lang w:eastAsia="en-US"/>
              </w:rPr>
            </w:pPr>
            <w:r w:rsidRPr="00D70946">
              <w:rPr>
                <w:lang w:eastAsia="en-US"/>
              </w:rPr>
              <w:t>Addition of new CVX TC 12.2.1.6- Inter-carrier concurrent operation / Sidelink communication / RRC_CONNECTED / Recep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2F58F9" w14:textId="77777777" w:rsidR="00E65494" w:rsidRPr="00D70946" w:rsidRDefault="00E65494" w:rsidP="009D4432">
            <w:pPr>
              <w:pStyle w:val="TAC"/>
              <w:rPr>
                <w:lang w:eastAsia="en-US"/>
              </w:rPr>
            </w:pPr>
            <w:r w:rsidRPr="00D70946">
              <w:rPr>
                <w:lang w:eastAsia="en-US"/>
              </w:rPr>
              <w:t>16.11.0</w:t>
            </w:r>
          </w:p>
        </w:tc>
      </w:tr>
      <w:tr w:rsidR="00E65494" w:rsidRPr="00D70946" w14:paraId="39A1019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C910C7"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9574F0"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B40271" w14:textId="77777777" w:rsidR="00E65494" w:rsidRPr="00D70946" w:rsidRDefault="00E65494" w:rsidP="009D4432">
            <w:pPr>
              <w:pStyle w:val="TAC"/>
              <w:rPr>
                <w:lang w:eastAsia="en-US"/>
              </w:rPr>
            </w:pPr>
            <w:r w:rsidRPr="00D70946">
              <w:rPr>
                <w:lang w:eastAsia="en-US"/>
              </w:rPr>
              <w:t>R5-2215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CE6811" w14:textId="77777777" w:rsidR="00E65494" w:rsidRPr="00D70946" w:rsidRDefault="00E65494" w:rsidP="009D4432">
            <w:pPr>
              <w:pStyle w:val="TAC"/>
              <w:rPr>
                <w:lang w:eastAsia="en-US"/>
              </w:rPr>
            </w:pPr>
            <w:r w:rsidRPr="00D70946">
              <w:rPr>
                <w:lang w:eastAsia="en-US"/>
              </w:rPr>
              <w:t>26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7B24CD"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3F9109"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ABC177" w14:textId="77777777" w:rsidR="00E65494" w:rsidRPr="00D70946" w:rsidRDefault="00E65494" w:rsidP="009D4432">
            <w:pPr>
              <w:pStyle w:val="TAL"/>
              <w:rPr>
                <w:lang w:eastAsia="en-US"/>
              </w:rPr>
            </w:pPr>
            <w:r w:rsidRPr="00D70946">
              <w:rPr>
                <w:lang w:eastAsia="en-US"/>
              </w:rPr>
              <w:t>Addition of sub-clause titles for NR V2X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29B8BC" w14:textId="77777777" w:rsidR="00E65494" w:rsidRPr="00D70946" w:rsidRDefault="00E65494" w:rsidP="009D4432">
            <w:pPr>
              <w:pStyle w:val="TAC"/>
              <w:rPr>
                <w:lang w:eastAsia="en-US"/>
              </w:rPr>
            </w:pPr>
            <w:r w:rsidRPr="00D70946">
              <w:rPr>
                <w:lang w:eastAsia="en-US"/>
              </w:rPr>
              <w:t>16.11.0</w:t>
            </w:r>
          </w:p>
        </w:tc>
      </w:tr>
      <w:tr w:rsidR="00E65494" w:rsidRPr="00D70946" w14:paraId="0AD88FAF"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C65937"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5973A4"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B61A57" w14:textId="77777777" w:rsidR="00E65494" w:rsidRPr="00D70946" w:rsidRDefault="00E65494" w:rsidP="009D4432">
            <w:pPr>
              <w:pStyle w:val="TAC"/>
              <w:rPr>
                <w:lang w:eastAsia="en-US"/>
              </w:rPr>
            </w:pPr>
            <w:r w:rsidRPr="00D70946">
              <w:rPr>
                <w:lang w:eastAsia="en-US"/>
              </w:rPr>
              <w:t>R5-2215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1D6B8C" w14:textId="77777777" w:rsidR="00E65494" w:rsidRPr="00D70946" w:rsidRDefault="00E65494" w:rsidP="009D4432">
            <w:pPr>
              <w:pStyle w:val="TAC"/>
              <w:rPr>
                <w:lang w:eastAsia="en-US"/>
              </w:rPr>
            </w:pPr>
            <w:r w:rsidRPr="00D70946">
              <w:rPr>
                <w:lang w:eastAsia="en-US"/>
              </w:rPr>
              <w:t>27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B3C215"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2992DE"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F4366C" w14:textId="77777777" w:rsidR="00E65494" w:rsidRPr="00D70946" w:rsidRDefault="00E65494" w:rsidP="009D4432">
            <w:pPr>
              <w:pStyle w:val="TAL"/>
              <w:rPr>
                <w:lang w:eastAsia="en-US"/>
              </w:rPr>
            </w:pPr>
            <w:r w:rsidRPr="00D70946">
              <w:rPr>
                <w:lang w:eastAsia="en-US"/>
              </w:rPr>
              <w:t>Addition of V2X TC 13.2.1-Conflict Layer 2 I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D8BD06" w14:textId="77777777" w:rsidR="00E65494" w:rsidRPr="00D70946" w:rsidRDefault="00E65494" w:rsidP="009D4432">
            <w:pPr>
              <w:pStyle w:val="TAC"/>
              <w:rPr>
                <w:lang w:eastAsia="en-US"/>
              </w:rPr>
            </w:pPr>
            <w:r w:rsidRPr="00D70946">
              <w:rPr>
                <w:lang w:eastAsia="en-US"/>
              </w:rPr>
              <w:t>16.11.0</w:t>
            </w:r>
          </w:p>
        </w:tc>
      </w:tr>
      <w:tr w:rsidR="00E65494" w:rsidRPr="00D70946" w14:paraId="181052E2"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0CF3D5"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F30240"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AA4336" w14:textId="77777777" w:rsidR="00E65494" w:rsidRPr="00D70946" w:rsidRDefault="00E65494" w:rsidP="009D4432">
            <w:pPr>
              <w:pStyle w:val="TAC"/>
              <w:rPr>
                <w:lang w:eastAsia="en-US"/>
              </w:rPr>
            </w:pPr>
            <w:r w:rsidRPr="00D70946">
              <w:rPr>
                <w:lang w:eastAsia="en-US"/>
              </w:rPr>
              <w:t>R5-2215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E17963" w14:textId="77777777" w:rsidR="00E65494" w:rsidRPr="00D70946" w:rsidRDefault="00E65494" w:rsidP="009D4432">
            <w:pPr>
              <w:pStyle w:val="TAC"/>
              <w:rPr>
                <w:lang w:eastAsia="en-US"/>
              </w:rPr>
            </w:pPr>
            <w:r w:rsidRPr="00D70946">
              <w:rPr>
                <w:lang w:eastAsia="en-US"/>
              </w:rPr>
              <w:t>27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FA8DB9"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1BEC56"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46A272" w14:textId="77777777" w:rsidR="00E65494" w:rsidRPr="00D70946" w:rsidRDefault="00E65494" w:rsidP="009D4432">
            <w:pPr>
              <w:pStyle w:val="TAL"/>
              <w:rPr>
                <w:lang w:eastAsia="en-US"/>
              </w:rPr>
            </w:pPr>
            <w:r w:rsidRPr="00D70946">
              <w:rPr>
                <w:lang w:eastAsia="en-US"/>
              </w:rPr>
              <w:t>Addition of V2X TC 13.2.2-Security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D2A4FD" w14:textId="77777777" w:rsidR="00E65494" w:rsidRPr="00D70946" w:rsidRDefault="00E65494" w:rsidP="009D4432">
            <w:pPr>
              <w:pStyle w:val="TAC"/>
              <w:rPr>
                <w:lang w:eastAsia="en-US"/>
              </w:rPr>
            </w:pPr>
            <w:r w:rsidRPr="00D70946">
              <w:rPr>
                <w:lang w:eastAsia="en-US"/>
              </w:rPr>
              <w:t>16.11.0</w:t>
            </w:r>
          </w:p>
        </w:tc>
      </w:tr>
      <w:tr w:rsidR="00E65494" w:rsidRPr="00D70946" w14:paraId="1B153F09"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485AD4"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D14FBC"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EC952C" w14:textId="77777777" w:rsidR="00E65494" w:rsidRPr="00D70946" w:rsidRDefault="00E65494" w:rsidP="009D4432">
            <w:pPr>
              <w:pStyle w:val="TAC"/>
              <w:rPr>
                <w:lang w:eastAsia="en-US"/>
              </w:rPr>
            </w:pPr>
            <w:r w:rsidRPr="00D70946">
              <w:rPr>
                <w:lang w:eastAsia="en-US"/>
              </w:rPr>
              <w:t>R5-2215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238378" w14:textId="77777777" w:rsidR="00E65494" w:rsidRPr="00D70946" w:rsidRDefault="00E65494" w:rsidP="009D4432">
            <w:pPr>
              <w:pStyle w:val="TAC"/>
              <w:rPr>
                <w:lang w:eastAsia="en-US"/>
              </w:rPr>
            </w:pPr>
            <w:r w:rsidRPr="00D70946">
              <w:rPr>
                <w:lang w:eastAsia="en-US"/>
              </w:rPr>
              <w:t>27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7734D6"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32CFF6"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60CF28" w14:textId="77777777" w:rsidR="00E65494" w:rsidRPr="00D70946" w:rsidRDefault="00E65494" w:rsidP="009D4432">
            <w:pPr>
              <w:pStyle w:val="TAL"/>
              <w:rPr>
                <w:lang w:eastAsia="en-US"/>
              </w:rPr>
            </w:pPr>
            <w:r w:rsidRPr="00D70946">
              <w:rPr>
                <w:lang w:eastAsia="en-US"/>
              </w:rPr>
              <w:t>Addition of V2X TC 13.2.6-Link keep aliv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F8139C" w14:textId="77777777" w:rsidR="00E65494" w:rsidRPr="00D70946" w:rsidRDefault="00E65494" w:rsidP="009D4432">
            <w:pPr>
              <w:pStyle w:val="TAC"/>
              <w:rPr>
                <w:lang w:eastAsia="en-US"/>
              </w:rPr>
            </w:pPr>
            <w:r w:rsidRPr="00D70946">
              <w:rPr>
                <w:lang w:eastAsia="en-US"/>
              </w:rPr>
              <w:t>16.11.0</w:t>
            </w:r>
          </w:p>
        </w:tc>
      </w:tr>
      <w:tr w:rsidR="00E65494" w:rsidRPr="00D70946" w14:paraId="308B9F6B"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1FFD63"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486C85"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7814F1" w14:textId="77777777" w:rsidR="00E65494" w:rsidRPr="00D70946" w:rsidRDefault="00E65494" w:rsidP="009D4432">
            <w:pPr>
              <w:pStyle w:val="TAC"/>
              <w:rPr>
                <w:lang w:eastAsia="en-US"/>
              </w:rPr>
            </w:pPr>
            <w:r w:rsidRPr="00D70946">
              <w:rPr>
                <w:lang w:eastAsia="en-US"/>
              </w:rPr>
              <w:t>R5-2215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C8274F" w14:textId="77777777" w:rsidR="00E65494" w:rsidRPr="00D70946" w:rsidRDefault="00E65494" w:rsidP="009D4432">
            <w:pPr>
              <w:pStyle w:val="TAC"/>
              <w:rPr>
                <w:lang w:eastAsia="en-US"/>
              </w:rPr>
            </w:pPr>
            <w:r w:rsidRPr="00D70946">
              <w:rPr>
                <w:lang w:eastAsia="en-US"/>
              </w:rPr>
              <w:t>27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98DFA8"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C927B0"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048E49" w14:textId="77777777" w:rsidR="00E65494" w:rsidRPr="00D70946" w:rsidRDefault="00E65494" w:rsidP="009D4432">
            <w:pPr>
              <w:pStyle w:val="TAL"/>
              <w:rPr>
                <w:lang w:eastAsia="en-US"/>
              </w:rPr>
            </w:pPr>
            <w:r w:rsidRPr="00D70946">
              <w:rPr>
                <w:lang w:eastAsia="en-US"/>
              </w:rPr>
              <w:t>Correction to NR V2X TC 13.1.1-policy provision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D37065" w14:textId="77777777" w:rsidR="00E65494" w:rsidRPr="00D70946" w:rsidRDefault="00E65494" w:rsidP="009D4432">
            <w:pPr>
              <w:pStyle w:val="TAC"/>
              <w:rPr>
                <w:lang w:eastAsia="en-US"/>
              </w:rPr>
            </w:pPr>
            <w:r w:rsidRPr="00D70946">
              <w:rPr>
                <w:lang w:eastAsia="en-US"/>
              </w:rPr>
              <w:t>16.11.0</w:t>
            </w:r>
          </w:p>
        </w:tc>
      </w:tr>
      <w:tr w:rsidR="00E65494" w:rsidRPr="00D70946" w14:paraId="0C2A2772"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6FA5B5"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3508CB"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9F06EC" w14:textId="77777777" w:rsidR="00E65494" w:rsidRPr="00D70946" w:rsidRDefault="00E65494" w:rsidP="009D4432">
            <w:pPr>
              <w:pStyle w:val="TAC"/>
              <w:rPr>
                <w:lang w:eastAsia="en-US"/>
              </w:rPr>
            </w:pPr>
            <w:r w:rsidRPr="00D70946">
              <w:rPr>
                <w:lang w:eastAsia="en-US"/>
              </w:rPr>
              <w:t>R5-2215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D967E6" w14:textId="77777777" w:rsidR="00E65494" w:rsidRPr="00D70946" w:rsidRDefault="00E65494" w:rsidP="009D4432">
            <w:pPr>
              <w:pStyle w:val="TAC"/>
              <w:rPr>
                <w:lang w:eastAsia="en-US"/>
              </w:rPr>
            </w:pPr>
            <w:r w:rsidRPr="00D70946">
              <w:rPr>
                <w:lang w:eastAsia="en-US"/>
              </w:rPr>
              <w:t>28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73A612"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B6A6E8"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2DDCC0" w14:textId="77777777" w:rsidR="00E65494" w:rsidRPr="00D70946" w:rsidRDefault="00E65494" w:rsidP="009D4432">
            <w:pPr>
              <w:pStyle w:val="TAL"/>
              <w:rPr>
                <w:lang w:eastAsia="en-US"/>
              </w:rPr>
            </w:pPr>
            <w:r w:rsidRPr="00D70946">
              <w:rPr>
                <w:lang w:eastAsia="en-US"/>
              </w:rPr>
              <w:t>Addition of new NR V2X PC5 RRC reconfiguration failure / Initiating UE si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7A916F" w14:textId="77777777" w:rsidR="00E65494" w:rsidRPr="00D70946" w:rsidRDefault="00E65494" w:rsidP="009D4432">
            <w:pPr>
              <w:pStyle w:val="TAC"/>
              <w:rPr>
                <w:lang w:eastAsia="en-US"/>
              </w:rPr>
            </w:pPr>
            <w:r w:rsidRPr="00D70946">
              <w:rPr>
                <w:lang w:eastAsia="en-US"/>
              </w:rPr>
              <w:t>16.11.0</w:t>
            </w:r>
          </w:p>
        </w:tc>
      </w:tr>
      <w:tr w:rsidR="00E65494" w:rsidRPr="00D70946" w14:paraId="6CB3FF3F"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37E4E7"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555D5E"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EBA4C2" w14:textId="77777777" w:rsidR="00E65494" w:rsidRPr="00D70946" w:rsidRDefault="00E65494" w:rsidP="009D4432">
            <w:pPr>
              <w:pStyle w:val="TAC"/>
              <w:rPr>
                <w:lang w:eastAsia="en-US"/>
              </w:rPr>
            </w:pPr>
            <w:r w:rsidRPr="00D70946">
              <w:rPr>
                <w:lang w:eastAsia="en-US"/>
              </w:rPr>
              <w:t>R5-2215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1C7681" w14:textId="77777777" w:rsidR="00E65494" w:rsidRPr="00D70946" w:rsidRDefault="00E65494" w:rsidP="009D4432">
            <w:pPr>
              <w:pStyle w:val="TAC"/>
              <w:rPr>
                <w:lang w:eastAsia="en-US"/>
              </w:rPr>
            </w:pPr>
            <w:r w:rsidRPr="00D70946">
              <w:rPr>
                <w:lang w:eastAsia="en-US"/>
              </w:rPr>
              <w:t>28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FAE60A"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57E9CB"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B0FA9E" w14:textId="77777777" w:rsidR="00E65494" w:rsidRPr="00D70946" w:rsidRDefault="00E65494" w:rsidP="009D4432">
            <w:pPr>
              <w:pStyle w:val="TAL"/>
              <w:rPr>
                <w:lang w:eastAsia="en-US"/>
              </w:rPr>
            </w:pPr>
            <w:r w:rsidRPr="00D70946">
              <w:rPr>
                <w:lang w:eastAsia="en-US"/>
              </w:rPr>
              <w:t>Addition of new NR V2X PC5 RRC reconfiguration failure / Peer UE side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8B727D" w14:textId="77777777" w:rsidR="00E65494" w:rsidRPr="00D70946" w:rsidRDefault="00E65494" w:rsidP="009D4432">
            <w:pPr>
              <w:pStyle w:val="TAC"/>
              <w:rPr>
                <w:lang w:eastAsia="en-US"/>
              </w:rPr>
            </w:pPr>
            <w:r w:rsidRPr="00D70946">
              <w:rPr>
                <w:lang w:eastAsia="en-US"/>
              </w:rPr>
              <w:t>16.11.0</w:t>
            </w:r>
          </w:p>
        </w:tc>
      </w:tr>
      <w:tr w:rsidR="00E65494" w:rsidRPr="00D70946" w14:paraId="6610282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540BEC"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5A3646"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E0F797" w14:textId="77777777" w:rsidR="00E65494" w:rsidRPr="00D70946" w:rsidRDefault="00E65494" w:rsidP="009D4432">
            <w:pPr>
              <w:pStyle w:val="TAC"/>
              <w:rPr>
                <w:lang w:eastAsia="en-US"/>
              </w:rPr>
            </w:pPr>
            <w:r w:rsidRPr="00D70946">
              <w:rPr>
                <w:lang w:eastAsia="en-US"/>
              </w:rPr>
              <w:t>R5-2215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8745BB" w14:textId="77777777" w:rsidR="00E65494" w:rsidRPr="00D70946" w:rsidRDefault="00E65494" w:rsidP="009D4432">
            <w:pPr>
              <w:pStyle w:val="TAC"/>
              <w:rPr>
                <w:lang w:eastAsia="en-US"/>
              </w:rPr>
            </w:pPr>
            <w:r w:rsidRPr="00D70946">
              <w:rPr>
                <w:lang w:eastAsia="en-US"/>
              </w:rPr>
              <w:t>28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8AE3BB"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4F841B"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8BCD5C" w14:textId="77777777" w:rsidR="00E65494" w:rsidRPr="00D70946" w:rsidRDefault="00E65494" w:rsidP="009D4432">
            <w:pPr>
              <w:pStyle w:val="TAL"/>
              <w:rPr>
                <w:lang w:eastAsia="en-US"/>
              </w:rPr>
            </w:pPr>
            <w:r w:rsidRPr="00D70946">
              <w:rPr>
                <w:lang w:eastAsia="en-US"/>
              </w:rPr>
              <w:t>Addition of new NR V2X Sidelink radio link failure / Transmission side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521C30" w14:textId="77777777" w:rsidR="00E65494" w:rsidRPr="00D70946" w:rsidRDefault="00E65494" w:rsidP="009D4432">
            <w:pPr>
              <w:pStyle w:val="TAC"/>
              <w:rPr>
                <w:lang w:eastAsia="en-US"/>
              </w:rPr>
            </w:pPr>
            <w:r w:rsidRPr="00D70946">
              <w:rPr>
                <w:lang w:eastAsia="en-US"/>
              </w:rPr>
              <w:t>16.11.0</w:t>
            </w:r>
          </w:p>
        </w:tc>
      </w:tr>
      <w:tr w:rsidR="00E65494" w:rsidRPr="00D70946" w14:paraId="7DBEE20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E0CA97"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C8D0B6"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FB7F07" w14:textId="77777777" w:rsidR="00E65494" w:rsidRPr="00D70946" w:rsidRDefault="00E65494" w:rsidP="009D4432">
            <w:pPr>
              <w:pStyle w:val="TAC"/>
              <w:rPr>
                <w:lang w:eastAsia="en-US"/>
              </w:rPr>
            </w:pPr>
            <w:r w:rsidRPr="00D70946">
              <w:rPr>
                <w:lang w:eastAsia="en-US"/>
              </w:rPr>
              <w:t>R5-2215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45101F" w14:textId="77777777" w:rsidR="00E65494" w:rsidRPr="00D70946" w:rsidRDefault="00E65494" w:rsidP="009D4432">
            <w:pPr>
              <w:pStyle w:val="TAC"/>
              <w:rPr>
                <w:lang w:eastAsia="en-US"/>
              </w:rPr>
            </w:pPr>
            <w:r w:rsidRPr="00D70946">
              <w:rPr>
                <w:lang w:eastAsia="en-US"/>
              </w:rPr>
              <w:t>27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887AA2"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D57EFA"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752CC4" w14:textId="77777777" w:rsidR="00E65494" w:rsidRPr="00D70946" w:rsidRDefault="00E65494" w:rsidP="009D4432">
            <w:pPr>
              <w:pStyle w:val="TAL"/>
              <w:rPr>
                <w:lang w:eastAsia="en-US"/>
              </w:rPr>
            </w:pPr>
            <w:r w:rsidRPr="00D70946">
              <w:rPr>
                <w:lang w:eastAsia="en-US"/>
              </w:rPr>
              <w:t>Correction to TC 7.1.1.12.3 DRX adaptation / UE wakeup indic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431D10" w14:textId="77777777" w:rsidR="00E65494" w:rsidRPr="00D70946" w:rsidRDefault="00E65494" w:rsidP="009D4432">
            <w:pPr>
              <w:pStyle w:val="TAC"/>
              <w:rPr>
                <w:lang w:eastAsia="en-US"/>
              </w:rPr>
            </w:pPr>
            <w:r w:rsidRPr="00D70946">
              <w:rPr>
                <w:lang w:eastAsia="en-US"/>
              </w:rPr>
              <w:t>16.11.0</w:t>
            </w:r>
          </w:p>
        </w:tc>
      </w:tr>
      <w:tr w:rsidR="00E65494" w:rsidRPr="00D70946" w14:paraId="59639EE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F30B81"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0D1439"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CDD009" w14:textId="77777777" w:rsidR="00E65494" w:rsidRPr="00D70946" w:rsidRDefault="00E65494" w:rsidP="009D4432">
            <w:pPr>
              <w:pStyle w:val="TAC"/>
              <w:rPr>
                <w:lang w:eastAsia="en-US"/>
              </w:rPr>
            </w:pPr>
            <w:r w:rsidRPr="00D70946">
              <w:rPr>
                <w:lang w:eastAsia="en-US"/>
              </w:rPr>
              <w:t>R5-2215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B2B086" w14:textId="77777777" w:rsidR="00E65494" w:rsidRPr="00D70946" w:rsidRDefault="00E65494" w:rsidP="009D4432">
            <w:pPr>
              <w:pStyle w:val="TAC"/>
              <w:rPr>
                <w:lang w:eastAsia="en-US"/>
              </w:rPr>
            </w:pPr>
            <w:r w:rsidRPr="00D70946">
              <w:rPr>
                <w:lang w:eastAsia="en-US"/>
              </w:rPr>
              <w:t>27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2AFAEA"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E8D4F9"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3F38F0" w14:textId="77777777" w:rsidR="00E65494" w:rsidRPr="00D70946" w:rsidRDefault="00E65494" w:rsidP="009D4432">
            <w:pPr>
              <w:pStyle w:val="TAL"/>
              <w:rPr>
                <w:lang w:eastAsia="en-US"/>
              </w:rPr>
            </w:pPr>
            <w:r w:rsidRPr="00D70946">
              <w:rPr>
                <w:lang w:eastAsia="en-US"/>
              </w:rPr>
              <w:t>Update of NR5G NPN TC 6.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7818FE" w14:textId="77777777" w:rsidR="00E65494" w:rsidRPr="00D70946" w:rsidRDefault="00E65494" w:rsidP="009D4432">
            <w:pPr>
              <w:pStyle w:val="TAC"/>
              <w:rPr>
                <w:lang w:eastAsia="en-US"/>
              </w:rPr>
            </w:pPr>
            <w:r w:rsidRPr="00D70946">
              <w:rPr>
                <w:lang w:eastAsia="en-US"/>
              </w:rPr>
              <w:t>16.11.0</w:t>
            </w:r>
          </w:p>
        </w:tc>
      </w:tr>
      <w:tr w:rsidR="00E65494" w:rsidRPr="00D70946" w14:paraId="78197362"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D369C4"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8D7559"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DB9572" w14:textId="77777777" w:rsidR="00E65494" w:rsidRPr="00D70946" w:rsidRDefault="00E65494" w:rsidP="009D4432">
            <w:pPr>
              <w:pStyle w:val="TAC"/>
              <w:rPr>
                <w:lang w:eastAsia="en-US"/>
              </w:rPr>
            </w:pPr>
            <w:r w:rsidRPr="00D70946">
              <w:rPr>
                <w:lang w:eastAsia="en-US"/>
              </w:rPr>
              <w:t>R5-2215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012682" w14:textId="77777777" w:rsidR="00E65494" w:rsidRPr="00D70946" w:rsidRDefault="00E65494" w:rsidP="009D4432">
            <w:pPr>
              <w:pStyle w:val="TAC"/>
              <w:rPr>
                <w:lang w:eastAsia="en-US"/>
              </w:rPr>
            </w:pPr>
            <w:r w:rsidRPr="00D70946">
              <w:rPr>
                <w:lang w:eastAsia="en-US"/>
              </w:rPr>
              <w:t>27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2F18E0"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DA2671"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016118" w14:textId="77777777" w:rsidR="00E65494" w:rsidRPr="00D70946" w:rsidRDefault="00E65494" w:rsidP="009D4432">
            <w:pPr>
              <w:pStyle w:val="TAL"/>
              <w:rPr>
                <w:lang w:eastAsia="en-US"/>
              </w:rPr>
            </w:pPr>
            <w:r w:rsidRPr="00D70946">
              <w:rPr>
                <w:lang w:eastAsia="en-US"/>
              </w:rPr>
              <w:t>Correction to NR5GC testcase 6.5.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F6975B" w14:textId="77777777" w:rsidR="00E65494" w:rsidRPr="00D70946" w:rsidRDefault="00E65494" w:rsidP="009D4432">
            <w:pPr>
              <w:pStyle w:val="TAC"/>
              <w:rPr>
                <w:lang w:eastAsia="en-US"/>
              </w:rPr>
            </w:pPr>
            <w:r w:rsidRPr="00D70946">
              <w:rPr>
                <w:lang w:eastAsia="en-US"/>
              </w:rPr>
              <w:t>16.11.0</w:t>
            </w:r>
          </w:p>
        </w:tc>
      </w:tr>
      <w:tr w:rsidR="00E65494" w:rsidRPr="00D70946" w14:paraId="1D939D7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6C78E8"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670AF5"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1C5F6D" w14:textId="77777777" w:rsidR="00E65494" w:rsidRPr="00D70946" w:rsidRDefault="00E65494" w:rsidP="009D4432">
            <w:pPr>
              <w:pStyle w:val="TAC"/>
              <w:rPr>
                <w:lang w:eastAsia="en-US"/>
              </w:rPr>
            </w:pPr>
            <w:r w:rsidRPr="00D70946">
              <w:rPr>
                <w:lang w:eastAsia="en-US"/>
              </w:rPr>
              <w:t>R5-2215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85AD58" w14:textId="77777777" w:rsidR="00E65494" w:rsidRPr="00D70946" w:rsidRDefault="00E65494" w:rsidP="009D4432">
            <w:pPr>
              <w:pStyle w:val="TAC"/>
              <w:rPr>
                <w:lang w:eastAsia="en-US"/>
              </w:rPr>
            </w:pPr>
            <w:r w:rsidRPr="00D70946">
              <w:rPr>
                <w:lang w:eastAsia="en-US"/>
              </w:rPr>
              <w:t>28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57CD27"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663641"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3C0101" w14:textId="77777777" w:rsidR="00E65494" w:rsidRPr="00D70946" w:rsidRDefault="00E65494" w:rsidP="009D4432">
            <w:pPr>
              <w:pStyle w:val="TAL"/>
              <w:rPr>
                <w:lang w:eastAsia="en-US"/>
              </w:rPr>
            </w:pPr>
            <w:r w:rsidRPr="00D70946">
              <w:rPr>
                <w:lang w:eastAsia="en-US"/>
              </w:rPr>
              <w:t>Correction to NR5GC testcase 6.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FF4F57" w14:textId="77777777" w:rsidR="00E65494" w:rsidRPr="00D70946" w:rsidRDefault="00E65494" w:rsidP="009D4432">
            <w:pPr>
              <w:pStyle w:val="TAC"/>
              <w:rPr>
                <w:lang w:eastAsia="en-US"/>
              </w:rPr>
            </w:pPr>
            <w:r w:rsidRPr="00D70946">
              <w:rPr>
                <w:lang w:eastAsia="en-US"/>
              </w:rPr>
              <w:t>16.11.0</w:t>
            </w:r>
          </w:p>
        </w:tc>
      </w:tr>
      <w:tr w:rsidR="00E65494" w:rsidRPr="00D70946" w14:paraId="2A6A14D8"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0D98EE"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B0B81A"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93AEE3" w14:textId="77777777" w:rsidR="00E65494" w:rsidRPr="00D70946" w:rsidRDefault="00E65494" w:rsidP="009D4432">
            <w:pPr>
              <w:pStyle w:val="TAC"/>
              <w:rPr>
                <w:lang w:eastAsia="en-US"/>
              </w:rPr>
            </w:pPr>
            <w:r w:rsidRPr="00D70946">
              <w:rPr>
                <w:lang w:eastAsia="en-US"/>
              </w:rPr>
              <w:t>R5-2215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A9149A" w14:textId="77777777" w:rsidR="00E65494" w:rsidRPr="00D70946" w:rsidRDefault="00E65494" w:rsidP="009D4432">
            <w:pPr>
              <w:pStyle w:val="TAC"/>
              <w:rPr>
                <w:lang w:eastAsia="en-US"/>
              </w:rPr>
            </w:pPr>
            <w:r w:rsidRPr="00D70946">
              <w:rPr>
                <w:lang w:eastAsia="en-US"/>
              </w:rPr>
              <w:t>28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88457D"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DEBBAF"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D2D1EF" w14:textId="77777777" w:rsidR="00E65494" w:rsidRPr="00D70946" w:rsidRDefault="00E65494" w:rsidP="009D4432">
            <w:pPr>
              <w:pStyle w:val="TAL"/>
              <w:rPr>
                <w:lang w:eastAsia="en-US"/>
              </w:rPr>
            </w:pPr>
            <w:r w:rsidRPr="00D70946">
              <w:rPr>
                <w:lang w:eastAsia="en-US"/>
              </w:rPr>
              <w:t>Addition of new SNPN test case for EAP based primary authentication and key agree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CCA1DB" w14:textId="77777777" w:rsidR="00E65494" w:rsidRPr="00D70946" w:rsidRDefault="00E65494" w:rsidP="009D4432">
            <w:pPr>
              <w:pStyle w:val="TAC"/>
              <w:rPr>
                <w:lang w:eastAsia="en-US"/>
              </w:rPr>
            </w:pPr>
            <w:r w:rsidRPr="00D70946">
              <w:rPr>
                <w:lang w:eastAsia="en-US"/>
              </w:rPr>
              <w:t>16.11.0</w:t>
            </w:r>
          </w:p>
        </w:tc>
      </w:tr>
      <w:tr w:rsidR="00E65494" w:rsidRPr="00D70946" w14:paraId="1BBB2667"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AE647B"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519D7F"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13F0AB" w14:textId="77777777" w:rsidR="00E65494" w:rsidRPr="00D70946" w:rsidRDefault="00E65494" w:rsidP="009D4432">
            <w:pPr>
              <w:pStyle w:val="TAC"/>
              <w:rPr>
                <w:lang w:eastAsia="en-US"/>
              </w:rPr>
            </w:pPr>
            <w:r w:rsidRPr="00D70946">
              <w:rPr>
                <w:lang w:eastAsia="en-US"/>
              </w:rPr>
              <w:t>R5-2215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04C0AB" w14:textId="77777777" w:rsidR="00E65494" w:rsidRPr="00D70946" w:rsidRDefault="00E65494" w:rsidP="009D4432">
            <w:pPr>
              <w:pStyle w:val="TAC"/>
              <w:rPr>
                <w:lang w:eastAsia="en-US"/>
              </w:rPr>
            </w:pPr>
            <w:r w:rsidRPr="00D70946">
              <w:rPr>
                <w:lang w:eastAsia="en-US"/>
              </w:rPr>
              <w:t>27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600CDB"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D9F1E4"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21AAD9" w14:textId="77777777" w:rsidR="00E65494" w:rsidRPr="00D70946" w:rsidRDefault="00E65494" w:rsidP="009D4432">
            <w:pPr>
              <w:pStyle w:val="TAL"/>
              <w:rPr>
                <w:lang w:eastAsia="en-US"/>
              </w:rPr>
            </w:pPr>
            <w:r w:rsidRPr="00D70946">
              <w:rPr>
                <w:lang w:eastAsia="en-US"/>
              </w:rPr>
              <w:t>Addition of Rel-16 RACS TC 9.1.9.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A3F357" w14:textId="77777777" w:rsidR="00E65494" w:rsidRPr="00D70946" w:rsidRDefault="00E65494" w:rsidP="009D4432">
            <w:pPr>
              <w:pStyle w:val="TAC"/>
              <w:rPr>
                <w:lang w:eastAsia="en-US"/>
              </w:rPr>
            </w:pPr>
            <w:r w:rsidRPr="00D70946">
              <w:rPr>
                <w:lang w:eastAsia="en-US"/>
              </w:rPr>
              <w:t>16.11.0</w:t>
            </w:r>
          </w:p>
        </w:tc>
      </w:tr>
      <w:tr w:rsidR="00E65494" w:rsidRPr="00D70946" w14:paraId="058009A0"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BCF011"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52B449"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DB34F4" w14:textId="77777777" w:rsidR="00E65494" w:rsidRPr="00D70946" w:rsidRDefault="00E65494" w:rsidP="009D4432">
            <w:pPr>
              <w:pStyle w:val="TAC"/>
              <w:rPr>
                <w:lang w:eastAsia="en-US"/>
              </w:rPr>
            </w:pPr>
            <w:r w:rsidRPr="00D70946">
              <w:rPr>
                <w:lang w:eastAsia="en-US"/>
              </w:rPr>
              <w:t>R5-2215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8B45C9" w14:textId="77777777" w:rsidR="00E65494" w:rsidRPr="00D70946" w:rsidRDefault="00E65494" w:rsidP="009D4432">
            <w:pPr>
              <w:pStyle w:val="TAC"/>
              <w:rPr>
                <w:lang w:eastAsia="en-US"/>
              </w:rPr>
            </w:pPr>
            <w:r w:rsidRPr="00D70946">
              <w:rPr>
                <w:lang w:eastAsia="en-US"/>
              </w:rPr>
              <w:t>27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01255B"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02FF21"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02848F" w14:textId="77777777" w:rsidR="00E65494" w:rsidRPr="00D70946" w:rsidRDefault="00E65494" w:rsidP="009D4432">
            <w:pPr>
              <w:pStyle w:val="TAL"/>
              <w:rPr>
                <w:lang w:eastAsia="en-US"/>
              </w:rPr>
            </w:pPr>
            <w:r w:rsidRPr="00D70946">
              <w:rPr>
                <w:lang w:eastAsia="en-US"/>
              </w:rPr>
              <w:t>Addition of Rel-16 RACS TC 9.1.9.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A42730" w14:textId="77777777" w:rsidR="00E65494" w:rsidRPr="00D70946" w:rsidRDefault="00E65494" w:rsidP="009D4432">
            <w:pPr>
              <w:pStyle w:val="TAC"/>
              <w:rPr>
                <w:lang w:eastAsia="en-US"/>
              </w:rPr>
            </w:pPr>
            <w:r w:rsidRPr="00D70946">
              <w:rPr>
                <w:lang w:eastAsia="en-US"/>
              </w:rPr>
              <w:t>16.11.0</w:t>
            </w:r>
          </w:p>
        </w:tc>
      </w:tr>
      <w:tr w:rsidR="00E65494" w:rsidRPr="00D70946" w14:paraId="3EB59D26"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FDE08C"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9C0EC8"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F00A22" w14:textId="77777777" w:rsidR="00E65494" w:rsidRPr="00D70946" w:rsidRDefault="00E65494" w:rsidP="009D4432">
            <w:pPr>
              <w:pStyle w:val="TAC"/>
              <w:rPr>
                <w:lang w:eastAsia="en-US"/>
              </w:rPr>
            </w:pPr>
            <w:r w:rsidRPr="00D70946">
              <w:rPr>
                <w:lang w:eastAsia="en-US"/>
              </w:rPr>
              <w:t>R5-2215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C1C7BD" w14:textId="77777777" w:rsidR="00E65494" w:rsidRPr="00D70946" w:rsidRDefault="00E65494" w:rsidP="009D4432">
            <w:pPr>
              <w:pStyle w:val="TAC"/>
              <w:rPr>
                <w:lang w:eastAsia="en-US"/>
              </w:rPr>
            </w:pPr>
            <w:r w:rsidRPr="00D70946">
              <w:rPr>
                <w:lang w:eastAsia="en-US"/>
              </w:rPr>
              <w:t>28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189491"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0888FF"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7C5E1B" w14:textId="77777777" w:rsidR="00E65494" w:rsidRPr="00D70946" w:rsidRDefault="00E65494" w:rsidP="009D4432">
            <w:pPr>
              <w:pStyle w:val="TAL"/>
              <w:rPr>
                <w:lang w:eastAsia="en-US"/>
              </w:rPr>
            </w:pPr>
            <w:r w:rsidRPr="00D70946">
              <w:rPr>
                <w:lang w:eastAsia="en-US"/>
              </w:rPr>
              <w:t>Correction to RACS test case 9.1.9.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32DF84" w14:textId="77777777" w:rsidR="00E65494" w:rsidRPr="00D70946" w:rsidRDefault="00E65494" w:rsidP="009D4432">
            <w:pPr>
              <w:pStyle w:val="TAC"/>
              <w:rPr>
                <w:lang w:eastAsia="en-US"/>
              </w:rPr>
            </w:pPr>
            <w:r w:rsidRPr="00D70946">
              <w:rPr>
                <w:lang w:eastAsia="en-US"/>
              </w:rPr>
              <w:t>16.11.0</w:t>
            </w:r>
          </w:p>
        </w:tc>
      </w:tr>
      <w:tr w:rsidR="00E65494" w:rsidRPr="00D70946" w14:paraId="43AEB2D3"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5A9E9C"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839E6A"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6116E1" w14:textId="77777777" w:rsidR="00E65494" w:rsidRPr="00D70946" w:rsidRDefault="00E65494" w:rsidP="009D4432">
            <w:pPr>
              <w:pStyle w:val="TAC"/>
              <w:rPr>
                <w:lang w:eastAsia="en-US"/>
              </w:rPr>
            </w:pPr>
            <w:r w:rsidRPr="00D70946">
              <w:rPr>
                <w:lang w:eastAsia="en-US"/>
              </w:rPr>
              <w:t>R5-2215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B7B5CA" w14:textId="77777777" w:rsidR="00E65494" w:rsidRPr="00D70946" w:rsidRDefault="00E65494" w:rsidP="009D4432">
            <w:pPr>
              <w:pStyle w:val="TAC"/>
              <w:rPr>
                <w:lang w:eastAsia="en-US"/>
              </w:rPr>
            </w:pPr>
            <w:r w:rsidRPr="00D70946">
              <w:rPr>
                <w:lang w:eastAsia="en-US"/>
              </w:rPr>
              <w:t>28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C5F08F"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AA6030"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38DACA" w14:textId="77777777" w:rsidR="00E65494" w:rsidRPr="00D70946" w:rsidRDefault="00E65494" w:rsidP="009D4432">
            <w:pPr>
              <w:pStyle w:val="TAL"/>
              <w:rPr>
                <w:lang w:eastAsia="en-US"/>
              </w:rPr>
            </w:pPr>
            <w:r w:rsidRPr="00D70946">
              <w:rPr>
                <w:lang w:eastAsia="en-US"/>
              </w:rPr>
              <w:t>Addition of new RACS test case 9.1.9.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2E70EA" w14:textId="77777777" w:rsidR="00E65494" w:rsidRPr="00D70946" w:rsidRDefault="00E65494" w:rsidP="009D4432">
            <w:pPr>
              <w:pStyle w:val="TAC"/>
              <w:rPr>
                <w:lang w:eastAsia="en-US"/>
              </w:rPr>
            </w:pPr>
            <w:r w:rsidRPr="00D70946">
              <w:rPr>
                <w:lang w:eastAsia="en-US"/>
              </w:rPr>
              <w:t>16.11.0</w:t>
            </w:r>
          </w:p>
        </w:tc>
      </w:tr>
      <w:tr w:rsidR="00E65494" w:rsidRPr="00D70946" w14:paraId="5AC43822"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0F1F1F"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29B343"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CF0AB8" w14:textId="77777777" w:rsidR="00E65494" w:rsidRPr="00D70946" w:rsidRDefault="00E65494" w:rsidP="009D4432">
            <w:pPr>
              <w:pStyle w:val="TAC"/>
              <w:rPr>
                <w:lang w:eastAsia="en-US"/>
              </w:rPr>
            </w:pPr>
            <w:r w:rsidRPr="00D70946">
              <w:rPr>
                <w:lang w:eastAsia="en-US"/>
              </w:rPr>
              <w:t>R5-2215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DB3EF1" w14:textId="77777777" w:rsidR="00E65494" w:rsidRPr="00D70946" w:rsidRDefault="00E65494" w:rsidP="009D4432">
            <w:pPr>
              <w:pStyle w:val="TAC"/>
              <w:rPr>
                <w:lang w:eastAsia="en-US"/>
              </w:rPr>
            </w:pPr>
            <w:r w:rsidRPr="00D70946">
              <w:rPr>
                <w:lang w:eastAsia="en-US"/>
              </w:rPr>
              <w:t>28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0A4E0A"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6088BB"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6A697E" w14:textId="77777777" w:rsidR="00E65494" w:rsidRPr="00D70946" w:rsidRDefault="00E65494" w:rsidP="009D4432">
            <w:pPr>
              <w:pStyle w:val="TAL"/>
              <w:rPr>
                <w:lang w:eastAsia="en-US"/>
              </w:rPr>
            </w:pPr>
            <w:r w:rsidRPr="00D70946">
              <w:rPr>
                <w:lang w:eastAsia="en-US"/>
              </w:rPr>
              <w:t>Correction to NR5GC testcase 8.1.5.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5DCE67" w14:textId="77777777" w:rsidR="00E65494" w:rsidRPr="00D70946" w:rsidRDefault="00E65494" w:rsidP="009D4432">
            <w:pPr>
              <w:pStyle w:val="TAC"/>
              <w:rPr>
                <w:lang w:eastAsia="en-US"/>
              </w:rPr>
            </w:pPr>
            <w:r w:rsidRPr="00D70946">
              <w:rPr>
                <w:lang w:eastAsia="en-US"/>
              </w:rPr>
              <w:t>16.11.0</w:t>
            </w:r>
          </w:p>
        </w:tc>
      </w:tr>
      <w:tr w:rsidR="00E65494" w:rsidRPr="00D70946" w14:paraId="78C11D4F"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AA4DB7"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742566"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CB6B34" w14:textId="77777777" w:rsidR="00E65494" w:rsidRPr="00D70946" w:rsidRDefault="00E65494" w:rsidP="009D4432">
            <w:pPr>
              <w:pStyle w:val="TAC"/>
              <w:rPr>
                <w:lang w:eastAsia="en-US"/>
              </w:rPr>
            </w:pPr>
            <w:r w:rsidRPr="00D70946">
              <w:rPr>
                <w:lang w:eastAsia="en-US"/>
              </w:rPr>
              <w:t>R5-2215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DCB016" w14:textId="77777777" w:rsidR="00E65494" w:rsidRPr="00D70946" w:rsidRDefault="00E65494" w:rsidP="009D4432">
            <w:pPr>
              <w:pStyle w:val="TAC"/>
              <w:rPr>
                <w:lang w:eastAsia="en-US"/>
              </w:rPr>
            </w:pPr>
            <w:r w:rsidRPr="00D70946">
              <w:rPr>
                <w:lang w:eastAsia="en-US"/>
              </w:rPr>
              <w:t>26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5C221E"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95C8EA"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49A80D" w14:textId="77777777" w:rsidR="00E65494" w:rsidRPr="00D70946" w:rsidRDefault="00E65494" w:rsidP="009D4432">
            <w:pPr>
              <w:pStyle w:val="TAL"/>
              <w:rPr>
                <w:lang w:eastAsia="en-US"/>
              </w:rPr>
            </w:pPr>
            <w:r w:rsidRPr="00D70946">
              <w:rPr>
                <w:lang w:eastAsia="en-US"/>
              </w:rPr>
              <w:t>Update of cell power level for FR2 in NR Immediate MDT TC 8.1.6.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C0DBE7" w14:textId="77777777" w:rsidR="00E65494" w:rsidRPr="00D70946" w:rsidRDefault="00E65494" w:rsidP="009D4432">
            <w:pPr>
              <w:pStyle w:val="TAC"/>
              <w:rPr>
                <w:lang w:eastAsia="en-US"/>
              </w:rPr>
            </w:pPr>
            <w:r w:rsidRPr="00D70946">
              <w:rPr>
                <w:lang w:eastAsia="en-US"/>
              </w:rPr>
              <w:t>16.11.0</w:t>
            </w:r>
          </w:p>
        </w:tc>
      </w:tr>
      <w:tr w:rsidR="00E65494" w:rsidRPr="00D70946" w14:paraId="0127E5D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8E4B39"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E8965C"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DD1A4C" w14:textId="77777777" w:rsidR="00E65494" w:rsidRPr="00D70946" w:rsidRDefault="00E65494" w:rsidP="009D4432">
            <w:pPr>
              <w:pStyle w:val="TAC"/>
              <w:rPr>
                <w:lang w:eastAsia="en-US"/>
              </w:rPr>
            </w:pPr>
            <w:r w:rsidRPr="00D70946">
              <w:rPr>
                <w:lang w:eastAsia="en-US"/>
              </w:rPr>
              <w:t>R5-2215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46850B" w14:textId="77777777" w:rsidR="00E65494" w:rsidRPr="00D70946" w:rsidRDefault="00E65494" w:rsidP="009D4432">
            <w:pPr>
              <w:pStyle w:val="TAC"/>
              <w:rPr>
                <w:lang w:eastAsia="en-US"/>
              </w:rPr>
            </w:pPr>
            <w:r w:rsidRPr="00D70946">
              <w:rPr>
                <w:lang w:eastAsia="en-US"/>
              </w:rPr>
              <w:t>26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6AA9A5"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FB170E"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B04515" w14:textId="77777777" w:rsidR="00E65494" w:rsidRPr="00D70946" w:rsidRDefault="00E65494" w:rsidP="009D4432">
            <w:pPr>
              <w:pStyle w:val="TAL"/>
              <w:rPr>
                <w:lang w:eastAsia="en-US"/>
              </w:rPr>
            </w:pPr>
            <w:r w:rsidRPr="00D70946">
              <w:rPr>
                <w:lang w:eastAsia="en-US"/>
              </w:rPr>
              <w:t>Update of MDT TC 8.1.6.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571E08" w14:textId="77777777" w:rsidR="00E65494" w:rsidRPr="00D70946" w:rsidRDefault="00E65494" w:rsidP="009D4432">
            <w:pPr>
              <w:pStyle w:val="TAC"/>
              <w:rPr>
                <w:lang w:eastAsia="en-US"/>
              </w:rPr>
            </w:pPr>
            <w:r w:rsidRPr="00D70946">
              <w:rPr>
                <w:lang w:eastAsia="en-US"/>
              </w:rPr>
              <w:t>16.11.0</w:t>
            </w:r>
          </w:p>
        </w:tc>
      </w:tr>
      <w:tr w:rsidR="00E65494" w:rsidRPr="00D70946" w14:paraId="317F7D0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A9F14D"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9B02A4"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C15A11" w14:textId="77777777" w:rsidR="00E65494" w:rsidRPr="00D70946" w:rsidRDefault="00E65494" w:rsidP="009D4432">
            <w:pPr>
              <w:pStyle w:val="TAC"/>
              <w:rPr>
                <w:lang w:eastAsia="en-US"/>
              </w:rPr>
            </w:pPr>
            <w:r w:rsidRPr="00D70946">
              <w:rPr>
                <w:lang w:eastAsia="en-US"/>
              </w:rPr>
              <w:t>R5-2215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A92E31" w14:textId="77777777" w:rsidR="00E65494" w:rsidRPr="00D70946" w:rsidRDefault="00E65494" w:rsidP="009D4432">
            <w:pPr>
              <w:pStyle w:val="TAC"/>
              <w:rPr>
                <w:lang w:eastAsia="en-US"/>
              </w:rPr>
            </w:pPr>
            <w:r w:rsidRPr="00D70946">
              <w:rPr>
                <w:lang w:eastAsia="en-US"/>
              </w:rPr>
              <w:t>26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5DFCD8"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B9CBA7"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C68FB2" w14:textId="77777777" w:rsidR="00E65494" w:rsidRPr="00D70946" w:rsidRDefault="00E65494" w:rsidP="009D4432">
            <w:pPr>
              <w:pStyle w:val="TAL"/>
              <w:rPr>
                <w:lang w:eastAsia="en-US"/>
              </w:rPr>
            </w:pPr>
            <w:r w:rsidRPr="00D70946">
              <w:rPr>
                <w:lang w:eastAsia="en-US"/>
              </w:rPr>
              <w:t>Update of MDT TC 8.1.6.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838B2F" w14:textId="77777777" w:rsidR="00E65494" w:rsidRPr="00D70946" w:rsidRDefault="00E65494" w:rsidP="009D4432">
            <w:pPr>
              <w:pStyle w:val="TAC"/>
              <w:rPr>
                <w:lang w:eastAsia="en-US"/>
              </w:rPr>
            </w:pPr>
            <w:r w:rsidRPr="00D70946">
              <w:rPr>
                <w:lang w:eastAsia="en-US"/>
              </w:rPr>
              <w:t>16.11.0</w:t>
            </w:r>
          </w:p>
        </w:tc>
      </w:tr>
      <w:tr w:rsidR="00E65494" w:rsidRPr="00D70946" w14:paraId="1716B4D8"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EBCE5C"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5852F9"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73F319" w14:textId="77777777" w:rsidR="00E65494" w:rsidRPr="00D70946" w:rsidRDefault="00E65494" w:rsidP="009D4432">
            <w:pPr>
              <w:pStyle w:val="TAC"/>
              <w:rPr>
                <w:lang w:eastAsia="en-US"/>
              </w:rPr>
            </w:pPr>
            <w:r w:rsidRPr="00D70946">
              <w:rPr>
                <w:lang w:eastAsia="en-US"/>
              </w:rPr>
              <w:t>R5-2215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41F25A" w14:textId="77777777" w:rsidR="00E65494" w:rsidRPr="00D70946" w:rsidRDefault="00E65494" w:rsidP="009D4432">
            <w:pPr>
              <w:pStyle w:val="TAC"/>
              <w:rPr>
                <w:lang w:eastAsia="en-US"/>
              </w:rPr>
            </w:pPr>
            <w:r w:rsidRPr="00D70946">
              <w:rPr>
                <w:lang w:eastAsia="en-US"/>
              </w:rPr>
              <w:t>26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FB52AB"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9F3A25"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8676FB" w14:textId="77777777" w:rsidR="00E65494" w:rsidRPr="00D70946" w:rsidRDefault="00E65494" w:rsidP="009D4432">
            <w:pPr>
              <w:pStyle w:val="TAL"/>
              <w:rPr>
                <w:lang w:eastAsia="en-US"/>
              </w:rPr>
            </w:pPr>
            <w:r w:rsidRPr="00D70946">
              <w:rPr>
                <w:lang w:eastAsia="en-US"/>
              </w:rPr>
              <w:t>Update of MDT TC 8.1.6.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8F5758" w14:textId="77777777" w:rsidR="00E65494" w:rsidRPr="00D70946" w:rsidRDefault="00E65494" w:rsidP="009D4432">
            <w:pPr>
              <w:pStyle w:val="TAC"/>
              <w:rPr>
                <w:lang w:eastAsia="en-US"/>
              </w:rPr>
            </w:pPr>
            <w:r w:rsidRPr="00D70946">
              <w:rPr>
                <w:lang w:eastAsia="en-US"/>
              </w:rPr>
              <w:t>16.11.0</w:t>
            </w:r>
          </w:p>
        </w:tc>
      </w:tr>
      <w:tr w:rsidR="00E65494" w:rsidRPr="00D70946" w14:paraId="3F468949"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248F45"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992ADF"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0EA0ED" w14:textId="77777777" w:rsidR="00E65494" w:rsidRPr="00D70946" w:rsidRDefault="00E65494" w:rsidP="009D4432">
            <w:pPr>
              <w:pStyle w:val="TAC"/>
              <w:rPr>
                <w:lang w:eastAsia="en-US"/>
              </w:rPr>
            </w:pPr>
            <w:r w:rsidRPr="00D70946">
              <w:rPr>
                <w:lang w:eastAsia="en-US"/>
              </w:rPr>
              <w:t>R5-2215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407DDD" w14:textId="77777777" w:rsidR="00E65494" w:rsidRPr="00D70946" w:rsidRDefault="00E65494" w:rsidP="009D4432">
            <w:pPr>
              <w:pStyle w:val="TAC"/>
              <w:rPr>
                <w:lang w:eastAsia="en-US"/>
              </w:rPr>
            </w:pPr>
            <w:r w:rsidRPr="00D70946">
              <w:rPr>
                <w:lang w:eastAsia="en-US"/>
              </w:rPr>
              <w:t>26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2951FC"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3B346C"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56E117" w14:textId="77777777" w:rsidR="00E65494" w:rsidRPr="00D70946" w:rsidRDefault="00E65494" w:rsidP="009D4432">
            <w:pPr>
              <w:pStyle w:val="TAL"/>
              <w:rPr>
                <w:lang w:eastAsia="en-US"/>
              </w:rPr>
            </w:pPr>
            <w:r w:rsidRPr="00D70946">
              <w:rPr>
                <w:lang w:eastAsia="en-US"/>
              </w:rPr>
              <w:t>Update of MDT TC 8.1.6.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05D845" w14:textId="77777777" w:rsidR="00E65494" w:rsidRPr="00D70946" w:rsidRDefault="00E65494" w:rsidP="009D4432">
            <w:pPr>
              <w:pStyle w:val="TAC"/>
              <w:rPr>
                <w:lang w:eastAsia="en-US"/>
              </w:rPr>
            </w:pPr>
            <w:r w:rsidRPr="00D70946">
              <w:rPr>
                <w:lang w:eastAsia="en-US"/>
              </w:rPr>
              <w:t>16.11.0</w:t>
            </w:r>
          </w:p>
        </w:tc>
      </w:tr>
      <w:tr w:rsidR="00E65494" w:rsidRPr="00D70946" w14:paraId="1AFADA85"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0D9488"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07E52B"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EF9290" w14:textId="77777777" w:rsidR="00E65494" w:rsidRPr="00D70946" w:rsidRDefault="00E65494" w:rsidP="009D4432">
            <w:pPr>
              <w:pStyle w:val="TAC"/>
              <w:rPr>
                <w:lang w:eastAsia="en-US"/>
              </w:rPr>
            </w:pPr>
            <w:r w:rsidRPr="00D70946">
              <w:rPr>
                <w:lang w:eastAsia="en-US"/>
              </w:rPr>
              <w:t>R5-2215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D6868A" w14:textId="77777777" w:rsidR="00E65494" w:rsidRPr="00D70946" w:rsidRDefault="00E65494" w:rsidP="009D4432">
            <w:pPr>
              <w:pStyle w:val="TAC"/>
              <w:rPr>
                <w:lang w:eastAsia="en-US"/>
              </w:rPr>
            </w:pPr>
            <w:r w:rsidRPr="00D70946">
              <w:rPr>
                <w:lang w:eastAsia="en-US"/>
              </w:rPr>
              <w:t>26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F42916"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D8F95F"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E39D2F" w14:textId="77777777" w:rsidR="00E65494" w:rsidRPr="00D70946" w:rsidRDefault="00E65494" w:rsidP="009D4432">
            <w:pPr>
              <w:pStyle w:val="TAL"/>
              <w:rPr>
                <w:lang w:eastAsia="en-US"/>
              </w:rPr>
            </w:pPr>
            <w:r w:rsidRPr="00D70946">
              <w:rPr>
                <w:lang w:eastAsia="en-US"/>
              </w:rPr>
              <w:t>Update of MDT TC 8.1.6.1.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11EE97" w14:textId="77777777" w:rsidR="00E65494" w:rsidRPr="00D70946" w:rsidRDefault="00E65494" w:rsidP="009D4432">
            <w:pPr>
              <w:pStyle w:val="TAC"/>
              <w:rPr>
                <w:lang w:eastAsia="en-US"/>
              </w:rPr>
            </w:pPr>
            <w:r w:rsidRPr="00D70946">
              <w:rPr>
                <w:lang w:eastAsia="en-US"/>
              </w:rPr>
              <w:t>16.11.0</w:t>
            </w:r>
          </w:p>
        </w:tc>
      </w:tr>
      <w:tr w:rsidR="00E65494" w:rsidRPr="00D70946" w14:paraId="62911EDE"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9DD49E"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F282FF"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98430F" w14:textId="77777777" w:rsidR="00E65494" w:rsidRPr="00D70946" w:rsidRDefault="00E65494" w:rsidP="009D4432">
            <w:pPr>
              <w:pStyle w:val="TAC"/>
              <w:rPr>
                <w:lang w:eastAsia="en-US"/>
              </w:rPr>
            </w:pPr>
            <w:r w:rsidRPr="00D70946">
              <w:rPr>
                <w:lang w:eastAsia="en-US"/>
              </w:rPr>
              <w:t>R5-2215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5168CC" w14:textId="77777777" w:rsidR="00E65494" w:rsidRPr="00D70946" w:rsidRDefault="00E65494" w:rsidP="009D4432">
            <w:pPr>
              <w:pStyle w:val="TAC"/>
              <w:rPr>
                <w:lang w:eastAsia="en-US"/>
              </w:rPr>
            </w:pPr>
            <w:r w:rsidRPr="00D70946">
              <w:rPr>
                <w:lang w:eastAsia="en-US"/>
              </w:rPr>
              <w:t>26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2E257D"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60FBE9"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ACE8C6" w14:textId="77777777" w:rsidR="00E65494" w:rsidRPr="00D70946" w:rsidRDefault="00E65494" w:rsidP="009D4432">
            <w:pPr>
              <w:pStyle w:val="TAL"/>
              <w:rPr>
                <w:lang w:eastAsia="en-US"/>
              </w:rPr>
            </w:pPr>
            <w:r w:rsidRPr="00D70946">
              <w:rPr>
                <w:lang w:eastAsia="en-US"/>
              </w:rPr>
              <w:t>Update of MDT TC 8.1.6.1.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6AA037" w14:textId="77777777" w:rsidR="00E65494" w:rsidRPr="00D70946" w:rsidRDefault="00E65494" w:rsidP="009D4432">
            <w:pPr>
              <w:pStyle w:val="TAC"/>
              <w:rPr>
                <w:lang w:eastAsia="en-US"/>
              </w:rPr>
            </w:pPr>
            <w:r w:rsidRPr="00D70946">
              <w:rPr>
                <w:lang w:eastAsia="en-US"/>
              </w:rPr>
              <w:t>16.11.0</w:t>
            </w:r>
          </w:p>
        </w:tc>
      </w:tr>
      <w:tr w:rsidR="00E65494" w:rsidRPr="00D70946" w14:paraId="6C149C1B"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5A1006"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25AD2B"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710F2E" w14:textId="77777777" w:rsidR="00E65494" w:rsidRPr="00D70946" w:rsidRDefault="00E65494" w:rsidP="009D4432">
            <w:pPr>
              <w:pStyle w:val="TAC"/>
              <w:rPr>
                <w:lang w:eastAsia="en-US"/>
              </w:rPr>
            </w:pPr>
            <w:r w:rsidRPr="00D70946">
              <w:rPr>
                <w:lang w:eastAsia="en-US"/>
              </w:rPr>
              <w:t>R5-2215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603944" w14:textId="77777777" w:rsidR="00E65494" w:rsidRPr="00D70946" w:rsidRDefault="00E65494" w:rsidP="009D4432">
            <w:pPr>
              <w:pStyle w:val="TAC"/>
              <w:rPr>
                <w:lang w:eastAsia="en-US"/>
              </w:rPr>
            </w:pPr>
            <w:r w:rsidRPr="00D70946">
              <w:rPr>
                <w:lang w:eastAsia="en-US"/>
              </w:rPr>
              <w:t>26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81D293"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782866"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B2801D" w14:textId="77777777" w:rsidR="00E65494" w:rsidRPr="00D70946" w:rsidRDefault="00E65494" w:rsidP="009D4432">
            <w:pPr>
              <w:pStyle w:val="TAL"/>
              <w:rPr>
                <w:lang w:eastAsia="en-US"/>
              </w:rPr>
            </w:pPr>
            <w:r w:rsidRPr="00D70946">
              <w:rPr>
                <w:lang w:eastAsia="en-US"/>
              </w:rPr>
              <w:t>Update of MDT TC 8.1.6.1.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E98EB6" w14:textId="77777777" w:rsidR="00E65494" w:rsidRPr="00D70946" w:rsidRDefault="00E65494" w:rsidP="009D4432">
            <w:pPr>
              <w:pStyle w:val="TAC"/>
              <w:rPr>
                <w:lang w:eastAsia="en-US"/>
              </w:rPr>
            </w:pPr>
            <w:r w:rsidRPr="00D70946">
              <w:rPr>
                <w:lang w:eastAsia="en-US"/>
              </w:rPr>
              <w:t>16.11.0</w:t>
            </w:r>
          </w:p>
        </w:tc>
      </w:tr>
      <w:tr w:rsidR="00E65494" w:rsidRPr="00D70946" w14:paraId="097C6251"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B5964A"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539708"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D5FB61" w14:textId="77777777" w:rsidR="00E65494" w:rsidRPr="00D70946" w:rsidRDefault="00E65494" w:rsidP="009D4432">
            <w:pPr>
              <w:pStyle w:val="TAC"/>
              <w:rPr>
                <w:lang w:eastAsia="en-US"/>
              </w:rPr>
            </w:pPr>
            <w:r w:rsidRPr="00D70946">
              <w:rPr>
                <w:lang w:eastAsia="en-US"/>
              </w:rPr>
              <w:t>R5-2215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197A2C" w14:textId="77777777" w:rsidR="00E65494" w:rsidRPr="00D70946" w:rsidRDefault="00E65494" w:rsidP="009D4432">
            <w:pPr>
              <w:pStyle w:val="TAC"/>
              <w:rPr>
                <w:lang w:eastAsia="en-US"/>
              </w:rPr>
            </w:pPr>
            <w:r w:rsidRPr="00D70946">
              <w:rPr>
                <w:lang w:eastAsia="en-US"/>
              </w:rPr>
              <w:t>26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70E431"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EF0F74"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30C54E" w14:textId="77777777" w:rsidR="00E65494" w:rsidRPr="00D70946" w:rsidRDefault="00E65494" w:rsidP="009D4432">
            <w:pPr>
              <w:pStyle w:val="TAL"/>
              <w:rPr>
                <w:lang w:eastAsia="en-US"/>
              </w:rPr>
            </w:pPr>
            <w:r w:rsidRPr="00D70946">
              <w:rPr>
                <w:lang w:eastAsia="en-US"/>
              </w:rPr>
              <w:t>Update of MDT TC 8.1.6.1.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0E3E64" w14:textId="77777777" w:rsidR="00E65494" w:rsidRPr="00D70946" w:rsidRDefault="00E65494" w:rsidP="009D4432">
            <w:pPr>
              <w:pStyle w:val="TAC"/>
              <w:rPr>
                <w:lang w:eastAsia="en-US"/>
              </w:rPr>
            </w:pPr>
            <w:r w:rsidRPr="00D70946">
              <w:rPr>
                <w:lang w:eastAsia="en-US"/>
              </w:rPr>
              <w:t>16.11.0</w:t>
            </w:r>
          </w:p>
        </w:tc>
      </w:tr>
      <w:tr w:rsidR="00E65494" w:rsidRPr="00D70946" w14:paraId="4C115CA8"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D464B1"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2794AC"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7F5111" w14:textId="77777777" w:rsidR="00E65494" w:rsidRPr="00D70946" w:rsidRDefault="00E65494" w:rsidP="009D4432">
            <w:pPr>
              <w:pStyle w:val="TAC"/>
              <w:rPr>
                <w:lang w:eastAsia="en-US"/>
              </w:rPr>
            </w:pPr>
            <w:r w:rsidRPr="00D70946">
              <w:rPr>
                <w:lang w:eastAsia="en-US"/>
              </w:rPr>
              <w:t>R5-2215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55D710" w14:textId="77777777" w:rsidR="00E65494" w:rsidRPr="00D70946" w:rsidRDefault="00E65494" w:rsidP="009D4432">
            <w:pPr>
              <w:pStyle w:val="TAC"/>
              <w:rPr>
                <w:lang w:eastAsia="en-US"/>
              </w:rPr>
            </w:pPr>
            <w:r w:rsidRPr="00D70946">
              <w:rPr>
                <w:lang w:eastAsia="en-US"/>
              </w:rPr>
              <w:t>26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284B24"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D7851C"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1A65A2" w14:textId="77777777" w:rsidR="00E65494" w:rsidRPr="00D70946" w:rsidRDefault="00E65494" w:rsidP="009D4432">
            <w:pPr>
              <w:pStyle w:val="TAL"/>
              <w:rPr>
                <w:lang w:eastAsia="en-US"/>
              </w:rPr>
            </w:pPr>
            <w:r w:rsidRPr="00D70946">
              <w:rPr>
                <w:lang w:eastAsia="en-US"/>
              </w:rPr>
              <w:t>Update of MDT TC 8.1.6.1.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B99EE3" w14:textId="77777777" w:rsidR="00E65494" w:rsidRPr="00D70946" w:rsidRDefault="00E65494" w:rsidP="009D4432">
            <w:pPr>
              <w:pStyle w:val="TAC"/>
              <w:rPr>
                <w:lang w:eastAsia="en-US"/>
              </w:rPr>
            </w:pPr>
            <w:r w:rsidRPr="00D70946">
              <w:rPr>
                <w:lang w:eastAsia="en-US"/>
              </w:rPr>
              <w:t>16.11.0</w:t>
            </w:r>
          </w:p>
        </w:tc>
      </w:tr>
      <w:tr w:rsidR="00E65494" w:rsidRPr="00D70946" w14:paraId="20FF9546"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1C6BFA"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673295"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0C5305" w14:textId="77777777" w:rsidR="00E65494" w:rsidRPr="00D70946" w:rsidRDefault="00E65494" w:rsidP="009D4432">
            <w:pPr>
              <w:pStyle w:val="TAC"/>
              <w:rPr>
                <w:lang w:eastAsia="en-US"/>
              </w:rPr>
            </w:pPr>
            <w:r w:rsidRPr="00D70946">
              <w:rPr>
                <w:lang w:eastAsia="en-US"/>
              </w:rPr>
              <w:t>R5-2215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D9DF4E" w14:textId="77777777" w:rsidR="00E65494" w:rsidRPr="00D70946" w:rsidRDefault="00E65494" w:rsidP="009D4432">
            <w:pPr>
              <w:pStyle w:val="TAC"/>
              <w:rPr>
                <w:lang w:eastAsia="en-US"/>
              </w:rPr>
            </w:pPr>
            <w:r w:rsidRPr="00D70946">
              <w:rPr>
                <w:lang w:eastAsia="en-US"/>
              </w:rPr>
              <w:t>26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5869D0"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E00611"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5561D0" w14:textId="77777777" w:rsidR="00E65494" w:rsidRPr="00D70946" w:rsidRDefault="00E65494" w:rsidP="009D4432">
            <w:pPr>
              <w:pStyle w:val="TAL"/>
              <w:rPr>
                <w:lang w:eastAsia="en-US"/>
              </w:rPr>
            </w:pPr>
            <w:r w:rsidRPr="00D70946">
              <w:rPr>
                <w:lang w:eastAsia="en-US"/>
              </w:rPr>
              <w:t>Update of MDT TC 8.1.6.1.2.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9645C5" w14:textId="77777777" w:rsidR="00E65494" w:rsidRPr="00D70946" w:rsidRDefault="00E65494" w:rsidP="009D4432">
            <w:pPr>
              <w:pStyle w:val="TAC"/>
              <w:rPr>
                <w:lang w:eastAsia="en-US"/>
              </w:rPr>
            </w:pPr>
            <w:r w:rsidRPr="00D70946">
              <w:rPr>
                <w:lang w:eastAsia="en-US"/>
              </w:rPr>
              <w:t>16.11.0</w:t>
            </w:r>
          </w:p>
        </w:tc>
      </w:tr>
      <w:tr w:rsidR="00E65494" w:rsidRPr="00D70946" w14:paraId="1F64AB17"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0E57E7"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4EF89C"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A43B48" w14:textId="77777777" w:rsidR="00E65494" w:rsidRPr="00D70946" w:rsidRDefault="00E65494" w:rsidP="009D4432">
            <w:pPr>
              <w:pStyle w:val="TAC"/>
              <w:rPr>
                <w:lang w:eastAsia="en-US"/>
              </w:rPr>
            </w:pPr>
            <w:r w:rsidRPr="00D70946">
              <w:rPr>
                <w:lang w:eastAsia="en-US"/>
              </w:rPr>
              <w:t>R5-2215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83255B" w14:textId="77777777" w:rsidR="00E65494" w:rsidRPr="00D70946" w:rsidRDefault="00E65494" w:rsidP="009D4432">
            <w:pPr>
              <w:pStyle w:val="TAC"/>
              <w:rPr>
                <w:lang w:eastAsia="en-US"/>
              </w:rPr>
            </w:pPr>
            <w:r w:rsidRPr="00D70946">
              <w:rPr>
                <w:lang w:eastAsia="en-US"/>
              </w:rPr>
              <w:t>26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3CD29F"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69114E"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C99468" w14:textId="77777777" w:rsidR="00E65494" w:rsidRPr="00D70946" w:rsidRDefault="00E65494" w:rsidP="009D4432">
            <w:pPr>
              <w:pStyle w:val="TAL"/>
              <w:rPr>
                <w:lang w:eastAsia="en-US"/>
              </w:rPr>
            </w:pPr>
            <w:r w:rsidRPr="00D70946">
              <w:rPr>
                <w:lang w:eastAsia="en-US"/>
              </w:rPr>
              <w:t>Update of MDT TC 8.1.6.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4F4706" w14:textId="77777777" w:rsidR="00E65494" w:rsidRPr="00D70946" w:rsidRDefault="00E65494" w:rsidP="009D4432">
            <w:pPr>
              <w:pStyle w:val="TAC"/>
              <w:rPr>
                <w:lang w:eastAsia="en-US"/>
              </w:rPr>
            </w:pPr>
            <w:r w:rsidRPr="00D70946">
              <w:rPr>
                <w:lang w:eastAsia="en-US"/>
              </w:rPr>
              <w:t>16.11.0</w:t>
            </w:r>
          </w:p>
        </w:tc>
      </w:tr>
      <w:tr w:rsidR="00E65494" w:rsidRPr="00D70946" w14:paraId="10B86FB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045935"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DF4DDF"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BB5B86" w14:textId="77777777" w:rsidR="00E65494" w:rsidRPr="00D70946" w:rsidRDefault="00E65494" w:rsidP="009D4432">
            <w:pPr>
              <w:pStyle w:val="TAC"/>
              <w:rPr>
                <w:lang w:eastAsia="en-US"/>
              </w:rPr>
            </w:pPr>
            <w:r w:rsidRPr="00D70946">
              <w:rPr>
                <w:lang w:eastAsia="en-US"/>
              </w:rPr>
              <w:t>R5-2215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B2F2A8" w14:textId="77777777" w:rsidR="00E65494" w:rsidRPr="00D70946" w:rsidRDefault="00E65494" w:rsidP="009D4432">
            <w:pPr>
              <w:pStyle w:val="TAC"/>
              <w:rPr>
                <w:lang w:eastAsia="en-US"/>
              </w:rPr>
            </w:pPr>
            <w:r w:rsidRPr="00D70946">
              <w:rPr>
                <w:lang w:eastAsia="en-US"/>
              </w:rPr>
              <w:t>26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13DBBD"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E1D127"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21A9CC" w14:textId="77777777" w:rsidR="00E65494" w:rsidRPr="00D70946" w:rsidRDefault="00E65494" w:rsidP="009D4432">
            <w:pPr>
              <w:pStyle w:val="TAL"/>
              <w:rPr>
                <w:lang w:eastAsia="en-US"/>
              </w:rPr>
            </w:pPr>
            <w:r w:rsidRPr="00D70946">
              <w:rPr>
                <w:lang w:eastAsia="en-US"/>
              </w:rPr>
              <w:t>Update of MDT TC 8.1.6.1.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7BCEC7" w14:textId="77777777" w:rsidR="00E65494" w:rsidRPr="00D70946" w:rsidRDefault="00E65494" w:rsidP="009D4432">
            <w:pPr>
              <w:pStyle w:val="TAC"/>
              <w:rPr>
                <w:lang w:eastAsia="en-US"/>
              </w:rPr>
            </w:pPr>
            <w:r w:rsidRPr="00D70946">
              <w:rPr>
                <w:lang w:eastAsia="en-US"/>
              </w:rPr>
              <w:t>16.11.0</w:t>
            </w:r>
          </w:p>
        </w:tc>
      </w:tr>
      <w:tr w:rsidR="00E65494" w:rsidRPr="00D70946" w14:paraId="4AA70681"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A203D7"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7A1276"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234461" w14:textId="77777777" w:rsidR="00E65494" w:rsidRPr="00D70946" w:rsidRDefault="00E65494" w:rsidP="009D4432">
            <w:pPr>
              <w:pStyle w:val="TAC"/>
              <w:rPr>
                <w:lang w:eastAsia="en-US"/>
              </w:rPr>
            </w:pPr>
            <w:r w:rsidRPr="00D70946">
              <w:rPr>
                <w:lang w:eastAsia="en-US"/>
              </w:rPr>
              <w:t>R5-2215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0345D6" w14:textId="77777777" w:rsidR="00E65494" w:rsidRPr="00D70946" w:rsidRDefault="00E65494" w:rsidP="009D4432">
            <w:pPr>
              <w:pStyle w:val="TAC"/>
              <w:rPr>
                <w:lang w:eastAsia="en-US"/>
              </w:rPr>
            </w:pPr>
            <w:r w:rsidRPr="00D70946">
              <w:rPr>
                <w:lang w:eastAsia="en-US"/>
              </w:rPr>
              <w:t>26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9ADB50"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DC6B3A"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0A3769" w14:textId="77777777" w:rsidR="00E65494" w:rsidRPr="00D70946" w:rsidRDefault="00E65494" w:rsidP="009D4432">
            <w:pPr>
              <w:pStyle w:val="TAL"/>
              <w:rPr>
                <w:lang w:eastAsia="en-US"/>
              </w:rPr>
            </w:pPr>
            <w:r w:rsidRPr="00D70946">
              <w:rPr>
                <w:lang w:eastAsia="en-US"/>
              </w:rPr>
              <w:t>Update of MDT TC 8.1.6.1.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FC787D" w14:textId="77777777" w:rsidR="00E65494" w:rsidRPr="00D70946" w:rsidRDefault="00E65494" w:rsidP="009D4432">
            <w:pPr>
              <w:pStyle w:val="TAC"/>
              <w:rPr>
                <w:lang w:eastAsia="en-US"/>
              </w:rPr>
            </w:pPr>
            <w:r w:rsidRPr="00D70946">
              <w:rPr>
                <w:lang w:eastAsia="en-US"/>
              </w:rPr>
              <w:t>16.11.0</w:t>
            </w:r>
          </w:p>
        </w:tc>
      </w:tr>
      <w:tr w:rsidR="00E65494" w:rsidRPr="00D70946" w14:paraId="464616A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B16D74"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C0AA33"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4E1CB3" w14:textId="77777777" w:rsidR="00E65494" w:rsidRPr="00D70946" w:rsidRDefault="00E65494" w:rsidP="009D4432">
            <w:pPr>
              <w:pStyle w:val="TAC"/>
              <w:rPr>
                <w:lang w:eastAsia="en-US"/>
              </w:rPr>
            </w:pPr>
            <w:r w:rsidRPr="00D70946">
              <w:rPr>
                <w:lang w:eastAsia="en-US"/>
              </w:rPr>
              <w:t>R5-2215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AFE561" w14:textId="77777777" w:rsidR="00E65494" w:rsidRPr="00D70946" w:rsidRDefault="00E65494" w:rsidP="009D4432">
            <w:pPr>
              <w:pStyle w:val="TAC"/>
              <w:rPr>
                <w:lang w:eastAsia="en-US"/>
              </w:rPr>
            </w:pPr>
            <w:r w:rsidRPr="00D70946">
              <w:rPr>
                <w:lang w:eastAsia="en-US"/>
              </w:rPr>
              <w:t>27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FF98E0"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988CA9"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590D94" w14:textId="77777777" w:rsidR="00E65494" w:rsidRPr="00D70946" w:rsidRDefault="00E65494" w:rsidP="009D4432">
            <w:pPr>
              <w:pStyle w:val="TAL"/>
              <w:rPr>
                <w:lang w:eastAsia="en-US"/>
              </w:rPr>
            </w:pPr>
            <w:r w:rsidRPr="00D70946">
              <w:rPr>
                <w:lang w:eastAsia="en-US"/>
              </w:rPr>
              <w:t>Update of MDT TC 8.1.6.1.4.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6ACCF8" w14:textId="77777777" w:rsidR="00E65494" w:rsidRPr="00D70946" w:rsidRDefault="00E65494" w:rsidP="009D4432">
            <w:pPr>
              <w:pStyle w:val="TAC"/>
              <w:rPr>
                <w:lang w:eastAsia="en-US"/>
              </w:rPr>
            </w:pPr>
            <w:r w:rsidRPr="00D70946">
              <w:rPr>
                <w:lang w:eastAsia="en-US"/>
              </w:rPr>
              <w:t>16.11.0</w:t>
            </w:r>
          </w:p>
        </w:tc>
      </w:tr>
      <w:tr w:rsidR="00E65494" w:rsidRPr="00D70946" w14:paraId="530380A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DF7589"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ACC815"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84BA1F" w14:textId="77777777" w:rsidR="00E65494" w:rsidRPr="00D70946" w:rsidRDefault="00E65494" w:rsidP="009D4432">
            <w:pPr>
              <w:pStyle w:val="TAC"/>
              <w:rPr>
                <w:lang w:eastAsia="en-US"/>
              </w:rPr>
            </w:pPr>
            <w:r w:rsidRPr="00D70946">
              <w:rPr>
                <w:lang w:eastAsia="en-US"/>
              </w:rPr>
              <w:t>R5-2215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E53810" w14:textId="77777777" w:rsidR="00E65494" w:rsidRPr="00D70946" w:rsidRDefault="00E65494" w:rsidP="009D4432">
            <w:pPr>
              <w:pStyle w:val="TAC"/>
              <w:rPr>
                <w:lang w:eastAsia="en-US"/>
              </w:rPr>
            </w:pPr>
            <w:r w:rsidRPr="00D70946">
              <w:rPr>
                <w:lang w:eastAsia="en-US"/>
              </w:rPr>
              <w:t>27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A4A0F1"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BF234D"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BA3471" w14:textId="77777777" w:rsidR="00E65494" w:rsidRPr="00D70946" w:rsidRDefault="00E65494" w:rsidP="009D4432">
            <w:pPr>
              <w:pStyle w:val="TAL"/>
              <w:rPr>
                <w:lang w:eastAsia="en-US"/>
              </w:rPr>
            </w:pPr>
            <w:r w:rsidRPr="00D70946">
              <w:rPr>
                <w:lang w:eastAsia="en-US"/>
              </w:rPr>
              <w:t>Update of MDT test case 8.1.6.1.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7A8315" w14:textId="77777777" w:rsidR="00E65494" w:rsidRPr="00D70946" w:rsidRDefault="00E65494" w:rsidP="009D4432">
            <w:pPr>
              <w:pStyle w:val="TAC"/>
              <w:rPr>
                <w:lang w:eastAsia="en-US"/>
              </w:rPr>
            </w:pPr>
            <w:r w:rsidRPr="00D70946">
              <w:rPr>
                <w:lang w:eastAsia="en-US"/>
              </w:rPr>
              <w:t>16.11.0</w:t>
            </w:r>
          </w:p>
        </w:tc>
      </w:tr>
      <w:tr w:rsidR="00E65494" w:rsidRPr="00D70946" w14:paraId="66EAE1D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6BD0E6"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39EAE8"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F5C0F1" w14:textId="77777777" w:rsidR="00E65494" w:rsidRPr="00D70946" w:rsidRDefault="00E65494" w:rsidP="009D4432">
            <w:pPr>
              <w:pStyle w:val="TAC"/>
              <w:rPr>
                <w:lang w:eastAsia="en-US"/>
              </w:rPr>
            </w:pPr>
            <w:r w:rsidRPr="00D70946">
              <w:rPr>
                <w:lang w:eastAsia="en-US"/>
              </w:rPr>
              <w:t>R5-2215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F79E5E" w14:textId="77777777" w:rsidR="00E65494" w:rsidRPr="00D70946" w:rsidRDefault="00E65494" w:rsidP="009D4432">
            <w:pPr>
              <w:pStyle w:val="TAC"/>
              <w:rPr>
                <w:lang w:eastAsia="en-US"/>
              </w:rPr>
            </w:pPr>
            <w:r w:rsidRPr="00D70946">
              <w:rPr>
                <w:lang w:eastAsia="en-US"/>
              </w:rPr>
              <w:t>27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833432"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7636E9"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254CD4" w14:textId="77777777" w:rsidR="00E65494" w:rsidRPr="00D70946" w:rsidRDefault="00E65494" w:rsidP="009D4432">
            <w:pPr>
              <w:pStyle w:val="TAL"/>
              <w:rPr>
                <w:lang w:eastAsia="en-US"/>
              </w:rPr>
            </w:pPr>
            <w:r w:rsidRPr="00D70946">
              <w:rPr>
                <w:lang w:eastAsia="en-US"/>
              </w:rPr>
              <w:t>Update of MDT test case 8.1.6.1.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014618" w14:textId="77777777" w:rsidR="00E65494" w:rsidRPr="00D70946" w:rsidRDefault="00E65494" w:rsidP="009D4432">
            <w:pPr>
              <w:pStyle w:val="TAC"/>
              <w:rPr>
                <w:lang w:eastAsia="en-US"/>
              </w:rPr>
            </w:pPr>
            <w:r w:rsidRPr="00D70946">
              <w:rPr>
                <w:lang w:eastAsia="en-US"/>
              </w:rPr>
              <w:t>16.11.0</w:t>
            </w:r>
          </w:p>
        </w:tc>
      </w:tr>
      <w:tr w:rsidR="00E65494" w:rsidRPr="00D70946" w14:paraId="2E207695"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E67D6C"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66784B"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21A9D7" w14:textId="77777777" w:rsidR="00E65494" w:rsidRPr="00D70946" w:rsidRDefault="00E65494" w:rsidP="009D4432">
            <w:pPr>
              <w:pStyle w:val="TAC"/>
              <w:rPr>
                <w:lang w:eastAsia="en-US"/>
              </w:rPr>
            </w:pPr>
            <w:r w:rsidRPr="00D70946">
              <w:rPr>
                <w:lang w:eastAsia="en-US"/>
              </w:rPr>
              <w:t>R5-2215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7D79B7" w14:textId="77777777" w:rsidR="00E65494" w:rsidRPr="00D70946" w:rsidRDefault="00E65494" w:rsidP="009D4432">
            <w:pPr>
              <w:pStyle w:val="TAC"/>
              <w:rPr>
                <w:lang w:eastAsia="en-US"/>
              </w:rPr>
            </w:pPr>
            <w:r w:rsidRPr="00D70946">
              <w:rPr>
                <w:lang w:eastAsia="en-US"/>
              </w:rPr>
              <w:t>27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B34ECD"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E2E8D6"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0B35D4" w14:textId="77777777" w:rsidR="00E65494" w:rsidRPr="00D70946" w:rsidRDefault="00E65494" w:rsidP="009D4432">
            <w:pPr>
              <w:pStyle w:val="TAL"/>
              <w:rPr>
                <w:lang w:eastAsia="en-US"/>
              </w:rPr>
            </w:pPr>
            <w:r w:rsidRPr="00D70946">
              <w:rPr>
                <w:lang w:eastAsia="en-US"/>
              </w:rPr>
              <w:t>Correction to SON-MDT test case 8.1.6.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1CE8EC" w14:textId="77777777" w:rsidR="00E65494" w:rsidRPr="00D70946" w:rsidRDefault="00E65494" w:rsidP="009D4432">
            <w:pPr>
              <w:pStyle w:val="TAC"/>
              <w:rPr>
                <w:lang w:eastAsia="en-US"/>
              </w:rPr>
            </w:pPr>
            <w:r w:rsidRPr="00D70946">
              <w:rPr>
                <w:lang w:eastAsia="en-US"/>
              </w:rPr>
              <w:t>16.11.0</w:t>
            </w:r>
          </w:p>
        </w:tc>
      </w:tr>
      <w:tr w:rsidR="00E65494" w:rsidRPr="00D70946" w14:paraId="15450E68"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720B98"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339B69"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DDF924" w14:textId="77777777" w:rsidR="00E65494" w:rsidRPr="00D70946" w:rsidRDefault="00E65494" w:rsidP="009D4432">
            <w:pPr>
              <w:pStyle w:val="TAC"/>
              <w:rPr>
                <w:lang w:eastAsia="en-US"/>
              </w:rPr>
            </w:pPr>
            <w:r w:rsidRPr="00D70946">
              <w:rPr>
                <w:lang w:eastAsia="en-US"/>
              </w:rPr>
              <w:t>R5-2215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ABA66E" w14:textId="77777777" w:rsidR="00E65494" w:rsidRPr="00D70946" w:rsidRDefault="00E65494" w:rsidP="009D4432">
            <w:pPr>
              <w:pStyle w:val="TAC"/>
              <w:rPr>
                <w:lang w:eastAsia="en-US"/>
              </w:rPr>
            </w:pPr>
            <w:r w:rsidRPr="00D70946">
              <w:rPr>
                <w:lang w:eastAsia="en-US"/>
              </w:rPr>
              <w:t>27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1CA753"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4BDB11"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1FF2B1" w14:textId="77777777" w:rsidR="00E65494" w:rsidRPr="00D70946" w:rsidRDefault="00E65494" w:rsidP="009D4432">
            <w:pPr>
              <w:pStyle w:val="TAL"/>
              <w:rPr>
                <w:lang w:eastAsia="en-US"/>
              </w:rPr>
            </w:pPr>
            <w:r w:rsidRPr="00D70946">
              <w:rPr>
                <w:lang w:eastAsia="en-US"/>
              </w:rPr>
              <w:t>Update to test case 8.1.6.1.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AE5023" w14:textId="77777777" w:rsidR="00E65494" w:rsidRPr="00D70946" w:rsidRDefault="00E65494" w:rsidP="009D4432">
            <w:pPr>
              <w:pStyle w:val="TAC"/>
              <w:rPr>
                <w:lang w:eastAsia="en-US"/>
              </w:rPr>
            </w:pPr>
            <w:r w:rsidRPr="00D70946">
              <w:rPr>
                <w:lang w:eastAsia="en-US"/>
              </w:rPr>
              <w:t>16.11.0</w:t>
            </w:r>
          </w:p>
        </w:tc>
      </w:tr>
      <w:tr w:rsidR="00E65494" w:rsidRPr="00D70946" w14:paraId="0838004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466E65"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05DE86"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369F9B" w14:textId="77777777" w:rsidR="00E65494" w:rsidRPr="00D70946" w:rsidRDefault="00E65494" w:rsidP="009D4432">
            <w:pPr>
              <w:pStyle w:val="TAC"/>
              <w:rPr>
                <w:lang w:eastAsia="en-US"/>
              </w:rPr>
            </w:pPr>
            <w:r w:rsidRPr="00D70946">
              <w:rPr>
                <w:lang w:eastAsia="en-US"/>
              </w:rPr>
              <w:t>R5-2215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95F0D8" w14:textId="77777777" w:rsidR="00E65494" w:rsidRPr="00D70946" w:rsidRDefault="00E65494" w:rsidP="009D4432">
            <w:pPr>
              <w:pStyle w:val="TAC"/>
              <w:rPr>
                <w:lang w:eastAsia="en-US"/>
              </w:rPr>
            </w:pPr>
            <w:r w:rsidRPr="00D70946">
              <w:rPr>
                <w:lang w:eastAsia="en-US"/>
              </w:rPr>
              <w:t>27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45921E"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036848"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C474C4" w14:textId="77777777" w:rsidR="00E65494" w:rsidRPr="00D70946" w:rsidRDefault="00E65494" w:rsidP="009D4432">
            <w:pPr>
              <w:pStyle w:val="TAL"/>
              <w:rPr>
                <w:lang w:eastAsia="en-US"/>
              </w:rPr>
            </w:pPr>
            <w:r w:rsidRPr="00D70946">
              <w:rPr>
                <w:lang w:eastAsia="en-US"/>
              </w:rPr>
              <w:t>Correction to NR MDT TC 8.1.6.3.1.3-Inter System_Immediate MDT_Sen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C0382E" w14:textId="77777777" w:rsidR="00E65494" w:rsidRPr="00D70946" w:rsidRDefault="00E65494" w:rsidP="009D4432">
            <w:pPr>
              <w:pStyle w:val="TAC"/>
              <w:rPr>
                <w:lang w:eastAsia="en-US"/>
              </w:rPr>
            </w:pPr>
            <w:r w:rsidRPr="00D70946">
              <w:rPr>
                <w:lang w:eastAsia="en-US"/>
              </w:rPr>
              <w:t>16.11.0</w:t>
            </w:r>
          </w:p>
        </w:tc>
      </w:tr>
      <w:tr w:rsidR="00E65494" w:rsidRPr="00D70946" w14:paraId="2BB3D65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70374D"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06810E"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91C822" w14:textId="77777777" w:rsidR="00E65494" w:rsidRPr="00D70946" w:rsidRDefault="00E65494" w:rsidP="009D4432">
            <w:pPr>
              <w:pStyle w:val="TAC"/>
              <w:rPr>
                <w:lang w:eastAsia="en-US"/>
              </w:rPr>
            </w:pPr>
            <w:r w:rsidRPr="00D70946">
              <w:rPr>
                <w:lang w:eastAsia="en-US"/>
              </w:rPr>
              <w:t>R5-2215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B79639" w14:textId="77777777" w:rsidR="00E65494" w:rsidRPr="00D70946" w:rsidRDefault="00E65494" w:rsidP="009D4432">
            <w:pPr>
              <w:pStyle w:val="TAC"/>
              <w:rPr>
                <w:lang w:eastAsia="en-US"/>
              </w:rPr>
            </w:pPr>
            <w:r w:rsidRPr="00D70946">
              <w:rPr>
                <w:lang w:eastAsia="en-US"/>
              </w:rPr>
              <w:t>27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0AC254"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CDDE24"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CFEBD0" w14:textId="77777777" w:rsidR="00E65494" w:rsidRPr="00D70946" w:rsidRDefault="00E65494" w:rsidP="009D4432">
            <w:pPr>
              <w:pStyle w:val="TAL"/>
              <w:rPr>
                <w:lang w:eastAsia="en-US"/>
              </w:rPr>
            </w:pPr>
            <w:r w:rsidRPr="00D70946">
              <w:rPr>
                <w:lang w:eastAsia="en-US"/>
              </w:rPr>
              <w:t>Correction to NR MDT TC 8.1.6.3.2.3-Inter System_Logged_Sen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965126" w14:textId="77777777" w:rsidR="00E65494" w:rsidRPr="00D70946" w:rsidRDefault="00E65494" w:rsidP="009D4432">
            <w:pPr>
              <w:pStyle w:val="TAC"/>
              <w:rPr>
                <w:lang w:eastAsia="en-US"/>
              </w:rPr>
            </w:pPr>
            <w:r w:rsidRPr="00D70946">
              <w:rPr>
                <w:lang w:eastAsia="en-US"/>
              </w:rPr>
              <w:t>16.11.0</w:t>
            </w:r>
          </w:p>
        </w:tc>
      </w:tr>
      <w:tr w:rsidR="00E65494" w:rsidRPr="00D70946" w14:paraId="32086965"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321ED9"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D6257F"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6981F6" w14:textId="77777777" w:rsidR="00E65494" w:rsidRPr="00D70946" w:rsidRDefault="00E65494" w:rsidP="009D4432">
            <w:pPr>
              <w:pStyle w:val="TAC"/>
              <w:rPr>
                <w:lang w:eastAsia="en-US"/>
              </w:rPr>
            </w:pPr>
            <w:r w:rsidRPr="00D70946">
              <w:rPr>
                <w:lang w:eastAsia="en-US"/>
              </w:rPr>
              <w:t>R5-2215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AB618E" w14:textId="77777777" w:rsidR="00E65494" w:rsidRPr="00D70946" w:rsidRDefault="00E65494" w:rsidP="009D4432">
            <w:pPr>
              <w:pStyle w:val="TAC"/>
              <w:rPr>
                <w:lang w:eastAsia="en-US"/>
              </w:rPr>
            </w:pPr>
            <w:r w:rsidRPr="00D70946">
              <w:rPr>
                <w:lang w:eastAsia="en-US"/>
              </w:rPr>
              <w:t>27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CA5E59"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926D65"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7BBF90" w14:textId="77777777" w:rsidR="00E65494" w:rsidRPr="00D70946" w:rsidRDefault="00E65494" w:rsidP="009D4432">
            <w:pPr>
              <w:pStyle w:val="TAL"/>
              <w:rPr>
                <w:lang w:eastAsia="en-US"/>
              </w:rPr>
            </w:pPr>
            <w:r w:rsidRPr="00D70946">
              <w:rPr>
                <w:lang w:eastAsia="en-US"/>
              </w:rPr>
              <w:t>Correction to NR MDT TC 8.1.6.3.3.3-Inter System_RLF_Sen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70EB87" w14:textId="77777777" w:rsidR="00E65494" w:rsidRPr="00D70946" w:rsidRDefault="00E65494" w:rsidP="009D4432">
            <w:pPr>
              <w:pStyle w:val="TAC"/>
              <w:rPr>
                <w:lang w:eastAsia="en-US"/>
              </w:rPr>
            </w:pPr>
            <w:r w:rsidRPr="00D70946">
              <w:rPr>
                <w:lang w:eastAsia="en-US"/>
              </w:rPr>
              <w:t>16.11.0</w:t>
            </w:r>
          </w:p>
        </w:tc>
      </w:tr>
      <w:tr w:rsidR="00E65494" w:rsidRPr="00D70946" w14:paraId="2955B15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C008E2"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217AA0"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6A32A1" w14:textId="77777777" w:rsidR="00E65494" w:rsidRPr="00D70946" w:rsidRDefault="00E65494" w:rsidP="009D4432">
            <w:pPr>
              <w:pStyle w:val="TAC"/>
              <w:rPr>
                <w:lang w:eastAsia="en-US"/>
              </w:rPr>
            </w:pPr>
            <w:r w:rsidRPr="00D70946">
              <w:rPr>
                <w:lang w:eastAsia="en-US"/>
              </w:rPr>
              <w:t>R5-2215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25108B" w14:textId="77777777" w:rsidR="00E65494" w:rsidRPr="00D70946" w:rsidRDefault="00E65494" w:rsidP="009D4432">
            <w:pPr>
              <w:pStyle w:val="TAC"/>
              <w:rPr>
                <w:lang w:eastAsia="en-US"/>
              </w:rPr>
            </w:pPr>
            <w:r w:rsidRPr="00D70946">
              <w:rPr>
                <w:lang w:eastAsia="en-US"/>
              </w:rPr>
              <w:t>27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F89E54"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DEE3B1"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D1DBCA" w14:textId="77777777" w:rsidR="00E65494" w:rsidRPr="00D70946" w:rsidRDefault="00E65494" w:rsidP="009D4432">
            <w:pPr>
              <w:pStyle w:val="TAL"/>
              <w:rPr>
                <w:lang w:eastAsia="en-US"/>
              </w:rPr>
            </w:pPr>
            <w:r w:rsidRPr="00D70946">
              <w:rPr>
                <w:lang w:eastAsia="en-US"/>
              </w:rPr>
              <w:t>Correction to NR MDT TC 8.1.6.3.4.3-Inter System_Connection Establishment Failure_Sen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E989BB" w14:textId="77777777" w:rsidR="00E65494" w:rsidRPr="00D70946" w:rsidRDefault="00E65494" w:rsidP="009D4432">
            <w:pPr>
              <w:pStyle w:val="TAC"/>
              <w:rPr>
                <w:lang w:eastAsia="en-US"/>
              </w:rPr>
            </w:pPr>
            <w:r w:rsidRPr="00D70946">
              <w:rPr>
                <w:lang w:eastAsia="en-US"/>
              </w:rPr>
              <w:t>16.11.0</w:t>
            </w:r>
          </w:p>
        </w:tc>
      </w:tr>
      <w:tr w:rsidR="00E65494" w:rsidRPr="00D70946" w14:paraId="7E058939"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81FBE0"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A897F8"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DAC588" w14:textId="77777777" w:rsidR="00E65494" w:rsidRPr="00D70946" w:rsidRDefault="00E65494" w:rsidP="009D4432">
            <w:pPr>
              <w:pStyle w:val="TAC"/>
              <w:rPr>
                <w:lang w:eastAsia="en-US"/>
              </w:rPr>
            </w:pPr>
            <w:r w:rsidRPr="00D70946">
              <w:rPr>
                <w:lang w:eastAsia="en-US"/>
              </w:rPr>
              <w:t>R5-2215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D8D457" w14:textId="77777777" w:rsidR="00E65494" w:rsidRPr="00D70946" w:rsidRDefault="00E65494" w:rsidP="009D4432">
            <w:pPr>
              <w:pStyle w:val="TAC"/>
              <w:rPr>
                <w:lang w:eastAsia="en-US"/>
              </w:rPr>
            </w:pPr>
            <w:r w:rsidRPr="00D70946">
              <w:rPr>
                <w:lang w:eastAsia="en-US"/>
              </w:rPr>
              <w:t>27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56D097"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8D1987"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1946BC" w14:textId="77777777" w:rsidR="00E65494" w:rsidRPr="00D70946" w:rsidRDefault="00E65494" w:rsidP="009D4432">
            <w:pPr>
              <w:pStyle w:val="TAL"/>
              <w:rPr>
                <w:lang w:eastAsia="en-US"/>
              </w:rPr>
            </w:pPr>
            <w:r w:rsidRPr="00D70946">
              <w:rPr>
                <w:lang w:eastAsia="en-US"/>
              </w:rPr>
              <w:t>Correction to MDT test case 8.1.6.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BB42FB" w14:textId="77777777" w:rsidR="00E65494" w:rsidRPr="00D70946" w:rsidRDefault="00E65494" w:rsidP="009D4432">
            <w:pPr>
              <w:pStyle w:val="TAC"/>
              <w:rPr>
                <w:lang w:eastAsia="en-US"/>
              </w:rPr>
            </w:pPr>
            <w:r w:rsidRPr="00D70946">
              <w:rPr>
                <w:lang w:eastAsia="en-US"/>
              </w:rPr>
              <w:t>16.11.0</w:t>
            </w:r>
          </w:p>
        </w:tc>
      </w:tr>
      <w:tr w:rsidR="00E65494" w:rsidRPr="00D70946" w14:paraId="1644B8EF"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6E3B3B"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E31315"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6005DE" w14:textId="77777777" w:rsidR="00E65494" w:rsidRPr="00D70946" w:rsidRDefault="00E65494" w:rsidP="009D4432">
            <w:pPr>
              <w:pStyle w:val="TAC"/>
              <w:rPr>
                <w:lang w:eastAsia="en-US"/>
              </w:rPr>
            </w:pPr>
            <w:r w:rsidRPr="00D70946">
              <w:rPr>
                <w:lang w:eastAsia="en-US"/>
              </w:rPr>
              <w:t>R5-2215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CDC514" w14:textId="77777777" w:rsidR="00E65494" w:rsidRPr="00D70946" w:rsidRDefault="00E65494" w:rsidP="009D4432">
            <w:pPr>
              <w:pStyle w:val="TAC"/>
              <w:rPr>
                <w:lang w:eastAsia="en-US"/>
              </w:rPr>
            </w:pPr>
            <w:r w:rsidRPr="00D70946">
              <w:rPr>
                <w:lang w:eastAsia="en-US"/>
              </w:rPr>
              <w:t>28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0E6948"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E9D7E8"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0CB692" w14:textId="77777777" w:rsidR="00E65494" w:rsidRPr="00D70946" w:rsidRDefault="00E65494" w:rsidP="009D4432">
            <w:pPr>
              <w:pStyle w:val="TAL"/>
              <w:rPr>
                <w:lang w:eastAsia="en-US"/>
              </w:rPr>
            </w:pPr>
            <w:r w:rsidRPr="00D70946">
              <w:rPr>
                <w:lang w:eastAsia="en-US"/>
              </w:rPr>
              <w:t>Correction to NR MDT test case 8.1.6.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C4F054" w14:textId="77777777" w:rsidR="00E65494" w:rsidRPr="00D70946" w:rsidRDefault="00E65494" w:rsidP="009D4432">
            <w:pPr>
              <w:pStyle w:val="TAC"/>
              <w:rPr>
                <w:lang w:eastAsia="en-US"/>
              </w:rPr>
            </w:pPr>
            <w:r w:rsidRPr="00D70946">
              <w:rPr>
                <w:lang w:eastAsia="en-US"/>
              </w:rPr>
              <w:t>16.11.0</w:t>
            </w:r>
          </w:p>
        </w:tc>
      </w:tr>
      <w:tr w:rsidR="00E65494" w:rsidRPr="00D70946" w14:paraId="299DA50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776A4F"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364F76"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9337E3" w14:textId="77777777" w:rsidR="00E65494" w:rsidRPr="00D70946" w:rsidRDefault="00E65494" w:rsidP="009D4432">
            <w:pPr>
              <w:pStyle w:val="TAC"/>
              <w:rPr>
                <w:lang w:eastAsia="en-US"/>
              </w:rPr>
            </w:pPr>
            <w:r w:rsidRPr="00D70946">
              <w:rPr>
                <w:lang w:eastAsia="en-US"/>
              </w:rPr>
              <w:t>R5-2215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D3C706" w14:textId="77777777" w:rsidR="00E65494" w:rsidRPr="00D70946" w:rsidRDefault="00E65494" w:rsidP="009D4432">
            <w:pPr>
              <w:pStyle w:val="TAC"/>
              <w:rPr>
                <w:lang w:eastAsia="en-US"/>
              </w:rPr>
            </w:pPr>
            <w:r w:rsidRPr="00D70946">
              <w:rPr>
                <w:lang w:eastAsia="en-US"/>
              </w:rPr>
              <w:t>28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86F690"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ADD3CC"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A2F8A6" w14:textId="77777777" w:rsidR="00E65494" w:rsidRPr="00D70946" w:rsidRDefault="00E65494" w:rsidP="009D4432">
            <w:pPr>
              <w:pStyle w:val="TAL"/>
              <w:rPr>
                <w:lang w:eastAsia="en-US"/>
              </w:rPr>
            </w:pPr>
            <w:r w:rsidRPr="00D70946">
              <w:rPr>
                <w:lang w:eastAsia="en-US"/>
              </w:rPr>
              <w:t>Updates to Inter-System MDT test cases 8.1.6.3.2.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29D357" w14:textId="77777777" w:rsidR="00E65494" w:rsidRPr="00D70946" w:rsidRDefault="00E65494" w:rsidP="009D4432">
            <w:pPr>
              <w:pStyle w:val="TAC"/>
              <w:rPr>
                <w:lang w:eastAsia="en-US"/>
              </w:rPr>
            </w:pPr>
            <w:r w:rsidRPr="00D70946">
              <w:rPr>
                <w:lang w:eastAsia="en-US"/>
              </w:rPr>
              <w:t>16.11.0</w:t>
            </w:r>
          </w:p>
        </w:tc>
      </w:tr>
      <w:tr w:rsidR="00E65494" w:rsidRPr="00D70946" w14:paraId="6E712B42"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D17B2D"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6F4191"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3337CF" w14:textId="77777777" w:rsidR="00E65494" w:rsidRPr="00D70946" w:rsidRDefault="00E65494" w:rsidP="009D4432">
            <w:pPr>
              <w:pStyle w:val="TAC"/>
              <w:rPr>
                <w:lang w:eastAsia="en-US"/>
              </w:rPr>
            </w:pPr>
            <w:r w:rsidRPr="00D70946">
              <w:rPr>
                <w:lang w:eastAsia="en-US"/>
              </w:rPr>
              <w:t>R5-2215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F0DBC2" w14:textId="77777777" w:rsidR="00E65494" w:rsidRPr="00D70946" w:rsidRDefault="00E65494" w:rsidP="009D4432">
            <w:pPr>
              <w:pStyle w:val="TAC"/>
              <w:rPr>
                <w:lang w:eastAsia="en-US"/>
              </w:rPr>
            </w:pPr>
            <w:r w:rsidRPr="00D70946">
              <w:rPr>
                <w:lang w:eastAsia="en-US"/>
              </w:rPr>
              <w:t>28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2BA055"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B2A436"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528275" w14:textId="77777777" w:rsidR="00E65494" w:rsidRPr="00D70946" w:rsidRDefault="00E65494" w:rsidP="009D4432">
            <w:pPr>
              <w:pStyle w:val="TAL"/>
              <w:rPr>
                <w:lang w:eastAsia="en-US"/>
              </w:rPr>
            </w:pPr>
            <w:r w:rsidRPr="00D70946">
              <w:rPr>
                <w:lang w:eastAsia="en-US"/>
              </w:rPr>
              <w:t>Updates to Inter-System MDT test cases 8.1.6.3.3.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63B059" w14:textId="77777777" w:rsidR="00E65494" w:rsidRPr="00D70946" w:rsidRDefault="00E65494" w:rsidP="009D4432">
            <w:pPr>
              <w:pStyle w:val="TAC"/>
              <w:rPr>
                <w:lang w:eastAsia="en-US"/>
              </w:rPr>
            </w:pPr>
            <w:r w:rsidRPr="00D70946">
              <w:rPr>
                <w:lang w:eastAsia="en-US"/>
              </w:rPr>
              <w:t>16.11.0</w:t>
            </w:r>
          </w:p>
        </w:tc>
      </w:tr>
      <w:tr w:rsidR="00E65494" w:rsidRPr="00D70946" w14:paraId="668ABA5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957685"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F08364"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ED5A35" w14:textId="77777777" w:rsidR="00E65494" w:rsidRPr="00D70946" w:rsidRDefault="00E65494" w:rsidP="009D4432">
            <w:pPr>
              <w:pStyle w:val="TAC"/>
              <w:rPr>
                <w:lang w:eastAsia="en-US"/>
              </w:rPr>
            </w:pPr>
            <w:r w:rsidRPr="00D70946">
              <w:rPr>
                <w:lang w:eastAsia="en-US"/>
              </w:rPr>
              <w:t>R5-2215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AA9D03" w14:textId="77777777" w:rsidR="00E65494" w:rsidRPr="00D70946" w:rsidRDefault="00E65494" w:rsidP="009D4432">
            <w:pPr>
              <w:pStyle w:val="TAC"/>
              <w:rPr>
                <w:lang w:eastAsia="en-US"/>
              </w:rPr>
            </w:pPr>
            <w:r w:rsidRPr="00D70946">
              <w:rPr>
                <w:lang w:eastAsia="en-US"/>
              </w:rPr>
              <w:t>28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565C4D"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1FB224"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01E372" w14:textId="77777777" w:rsidR="00E65494" w:rsidRPr="00D70946" w:rsidRDefault="00E65494" w:rsidP="009D4432">
            <w:pPr>
              <w:pStyle w:val="TAL"/>
              <w:rPr>
                <w:lang w:eastAsia="en-US"/>
              </w:rPr>
            </w:pPr>
            <w:r w:rsidRPr="00D70946">
              <w:rPr>
                <w:lang w:eastAsia="en-US"/>
              </w:rPr>
              <w:t>Updates to Inter-System MDT test cases 8.1.6.3.4.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7F7A7B" w14:textId="77777777" w:rsidR="00E65494" w:rsidRPr="00D70946" w:rsidRDefault="00E65494" w:rsidP="009D4432">
            <w:pPr>
              <w:pStyle w:val="TAC"/>
              <w:rPr>
                <w:lang w:eastAsia="en-US"/>
              </w:rPr>
            </w:pPr>
            <w:r w:rsidRPr="00D70946">
              <w:rPr>
                <w:lang w:eastAsia="en-US"/>
              </w:rPr>
              <w:t>16.11.0</w:t>
            </w:r>
          </w:p>
        </w:tc>
      </w:tr>
      <w:tr w:rsidR="00E65494" w:rsidRPr="00D70946" w14:paraId="67DD4E9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1C8163"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9C999E"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BE168B" w14:textId="77777777" w:rsidR="00E65494" w:rsidRPr="00D70946" w:rsidRDefault="00E65494" w:rsidP="009D4432">
            <w:pPr>
              <w:pStyle w:val="TAC"/>
              <w:rPr>
                <w:lang w:eastAsia="en-US"/>
              </w:rPr>
            </w:pPr>
            <w:r w:rsidRPr="00D70946">
              <w:rPr>
                <w:lang w:eastAsia="en-US"/>
              </w:rPr>
              <w:t>R5-2215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73ABA9" w14:textId="77777777" w:rsidR="00E65494" w:rsidRPr="00D70946" w:rsidRDefault="00E65494" w:rsidP="009D4432">
            <w:pPr>
              <w:pStyle w:val="TAC"/>
              <w:rPr>
                <w:lang w:eastAsia="en-US"/>
              </w:rPr>
            </w:pPr>
            <w:r w:rsidRPr="00D70946">
              <w:rPr>
                <w:lang w:eastAsia="en-US"/>
              </w:rPr>
              <w:t>28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8D5214"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92A162"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45F774" w14:textId="77777777" w:rsidR="00E65494" w:rsidRPr="00D70946" w:rsidRDefault="00E65494" w:rsidP="009D4432">
            <w:pPr>
              <w:pStyle w:val="TAL"/>
              <w:rPr>
                <w:lang w:eastAsia="en-US"/>
              </w:rPr>
            </w:pPr>
            <w:r w:rsidRPr="00D70946">
              <w:rPr>
                <w:lang w:eastAsia="en-US"/>
              </w:rPr>
              <w:t>Correction to NR URLLC MAC Test Case 7.1.1.4.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330896" w14:textId="77777777" w:rsidR="00E65494" w:rsidRPr="00D70946" w:rsidRDefault="00E65494" w:rsidP="009D4432">
            <w:pPr>
              <w:pStyle w:val="TAC"/>
              <w:rPr>
                <w:lang w:eastAsia="en-US"/>
              </w:rPr>
            </w:pPr>
            <w:r w:rsidRPr="00D70946">
              <w:rPr>
                <w:lang w:eastAsia="en-US"/>
              </w:rPr>
              <w:t>16.11.0</w:t>
            </w:r>
          </w:p>
        </w:tc>
      </w:tr>
      <w:tr w:rsidR="00E65494" w:rsidRPr="00D70946" w14:paraId="397B8667"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1DBAFF"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9B99EE"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6D42BD" w14:textId="77777777" w:rsidR="00E65494" w:rsidRPr="00D70946" w:rsidRDefault="00E65494" w:rsidP="009D4432">
            <w:pPr>
              <w:pStyle w:val="TAC"/>
              <w:rPr>
                <w:lang w:eastAsia="en-US"/>
              </w:rPr>
            </w:pPr>
            <w:r w:rsidRPr="00D70946">
              <w:rPr>
                <w:lang w:eastAsia="en-US"/>
              </w:rPr>
              <w:t>R5-2215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A60920" w14:textId="77777777" w:rsidR="00E65494" w:rsidRPr="00D70946" w:rsidRDefault="00E65494" w:rsidP="009D4432">
            <w:pPr>
              <w:pStyle w:val="TAC"/>
              <w:rPr>
                <w:lang w:eastAsia="en-US"/>
              </w:rPr>
            </w:pPr>
            <w:r w:rsidRPr="00D70946">
              <w:rPr>
                <w:lang w:eastAsia="en-US"/>
              </w:rPr>
              <w:t>28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B900DF"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632261"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2AEC5B" w14:textId="77777777" w:rsidR="00E65494" w:rsidRPr="00D70946" w:rsidRDefault="00E65494" w:rsidP="009D4432">
            <w:pPr>
              <w:pStyle w:val="TAL"/>
              <w:rPr>
                <w:lang w:eastAsia="en-US"/>
              </w:rPr>
            </w:pPr>
            <w:r w:rsidRPr="00D70946">
              <w:rPr>
                <w:lang w:eastAsia="en-US"/>
              </w:rPr>
              <w:t>Addition of new NR URLLC MAC Test Case for DL Grant Prioritis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BA487C" w14:textId="77777777" w:rsidR="00E65494" w:rsidRPr="00D70946" w:rsidRDefault="00E65494" w:rsidP="009D4432">
            <w:pPr>
              <w:pStyle w:val="TAC"/>
              <w:rPr>
                <w:lang w:eastAsia="en-US"/>
              </w:rPr>
            </w:pPr>
            <w:r w:rsidRPr="00D70946">
              <w:rPr>
                <w:lang w:eastAsia="en-US"/>
              </w:rPr>
              <w:t>16.11.0</w:t>
            </w:r>
          </w:p>
        </w:tc>
      </w:tr>
      <w:tr w:rsidR="00E65494" w:rsidRPr="00D70946" w14:paraId="012B1101"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DFF096"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1D9C28"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FC996D" w14:textId="77777777" w:rsidR="00E65494" w:rsidRPr="00D70946" w:rsidRDefault="00E65494" w:rsidP="009D4432">
            <w:pPr>
              <w:pStyle w:val="TAC"/>
              <w:rPr>
                <w:lang w:eastAsia="en-US"/>
              </w:rPr>
            </w:pPr>
            <w:r w:rsidRPr="00D70946">
              <w:rPr>
                <w:lang w:eastAsia="en-US"/>
              </w:rPr>
              <w:t>R5-2215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96BDD8" w14:textId="77777777" w:rsidR="00E65494" w:rsidRPr="00D70946" w:rsidRDefault="00E65494" w:rsidP="009D4432">
            <w:pPr>
              <w:pStyle w:val="TAC"/>
              <w:rPr>
                <w:lang w:eastAsia="en-US"/>
              </w:rPr>
            </w:pPr>
            <w:r w:rsidRPr="00D70946">
              <w:rPr>
                <w:lang w:eastAsia="en-US"/>
              </w:rPr>
              <w:t>28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FDD9BD"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97126F"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AAFFF1" w14:textId="77777777" w:rsidR="00E65494" w:rsidRPr="00D70946" w:rsidRDefault="00E65494" w:rsidP="009D4432">
            <w:pPr>
              <w:pStyle w:val="TAL"/>
              <w:rPr>
                <w:lang w:eastAsia="en-US"/>
              </w:rPr>
            </w:pPr>
            <w:r w:rsidRPr="00D70946">
              <w:rPr>
                <w:lang w:eastAsia="en-US"/>
              </w:rPr>
              <w:t>Addition of new NR URLLC MAC Test Case for UL Data prioritis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29B5AA" w14:textId="77777777" w:rsidR="00E65494" w:rsidRPr="00D70946" w:rsidRDefault="00E65494" w:rsidP="009D4432">
            <w:pPr>
              <w:pStyle w:val="TAC"/>
              <w:rPr>
                <w:lang w:eastAsia="en-US"/>
              </w:rPr>
            </w:pPr>
            <w:r w:rsidRPr="00D70946">
              <w:rPr>
                <w:lang w:eastAsia="en-US"/>
              </w:rPr>
              <w:t>16.11.0</w:t>
            </w:r>
          </w:p>
        </w:tc>
      </w:tr>
      <w:tr w:rsidR="00E65494" w:rsidRPr="00D70946" w14:paraId="070F3CA8"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380976"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CFD341"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E82C79" w14:textId="77777777" w:rsidR="00E65494" w:rsidRPr="00D70946" w:rsidRDefault="00E65494" w:rsidP="009D4432">
            <w:pPr>
              <w:pStyle w:val="TAC"/>
              <w:rPr>
                <w:lang w:eastAsia="en-US"/>
              </w:rPr>
            </w:pPr>
            <w:r w:rsidRPr="00D70946">
              <w:rPr>
                <w:lang w:eastAsia="en-US"/>
              </w:rPr>
              <w:t>R5-2215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FED8D9" w14:textId="77777777" w:rsidR="00E65494" w:rsidRPr="00D70946" w:rsidRDefault="00E65494" w:rsidP="009D4432">
            <w:pPr>
              <w:pStyle w:val="TAC"/>
              <w:rPr>
                <w:lang w:eastAsia="en-US"/>
              </w:rPr>
            </w:pPr>
            <w:r w:rsidRPr="00D70946">
              <w:rPr>
                <w:lang w:eastAsia="en-US"/>
              </w:rPr>
              <w:t>28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D1F432"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91E333"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C60ED7" w14:textId="77777777" w:rsidR="00E65494" w:rsidRPr="00D70946" w:rsidRDefault="00E65494" w:rsidP="009D4432">
            <w:pPr>
              <w:pStyle w:val="TAL"/>
              <w:rPr>
                <w:lang w:eastAsia="en-US"/>
              </w:rPr>
            </w:pPr>
            <w:r w:rsidRPr="00D70946">
              <w:rPr>
                <w:lang w:eastAsia="en-US"/>
              </w:rPr>
              <w:t>Correction to NR URLLC MAC Test Case 7.1.1.4.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343CD9" w14:textId="77777777" w:rsidR="00E65494" w:rsidRPr="00D70946" w:rsidRDefault="00E65494" w:rsidP="009D4432">
            <w:pPr>
              <w:pStyle w:val="TAC"/>
              <w:rPr>
                <w:lang w:eastAsia="en-US"/>
              </w:rPr>
            </w:pPr>
            <w:r w:rsidRPr="00D70946">
              <w:rPr>
                <w:lang w:eastAsia="en-US"/>
              </w:rPr>
              <w:t>16.11.0</w:t>
            </w:r>
          </w:p>
        </w:tc>
      </w:tr>
      <w:tr w:rsidR="00E65494" w:rsidRPr="00D70946" w14:paraId="70D662D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96BB31"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982F8D"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650BAB" w14:textId="77777777" w:rsidR="00E65494" w:rsidRPr="00D70946" w:rsidRDefault="00E65494" w:rsidP="009D4432">
            <w:pPr>
              <w:pStyle w:val="TAC"/>
              <w:rPr>
                <w:lang w:eastAsia="en-US"/>
              </w:rPr>
            </w:pPr>
            <w:r w:rsidRPr="00D70946">
              <w:rPr>
                <w:lang w:eastAsia="en-US"/>
              </w:rPr>
              <w:t>R5-2215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7D51A0" w14:textId="77777777" w:rsidR="00E65494" w:rsidRPr="00D70946" w:rsidRDefault="00E65494" w:rsidP="009D4432">
            <w:pPr>
              <w:pStyle w:val="TAC"/>
              <w:rPr>
                <w:lang w:eastAsia="en-US"/>
              </w:rPr>
            </w:pPr>
            <w:r w:rsidRPr="00D70946">
              <w:rPr>
                <w:lang w:eastAsia="en-US"/>
              </w:rPr>
              <w:t>28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B12AEF"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C8FB6D"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624DF3" w14:textId="77777777" w:rsidR="00E65494" w:rsidRPr="00D70946" w:rsidRDefault="00E65494" w:rsidP="009D4432">
            <w:pPr>
              <w:pStyle w:val="TAL"/>
              <w:rPr>
                <w:lang w:eastAsia="en-US"/>
              </w:rPr>
            </w:pPr>
            <w:r w:rsidRPr="00D70946">
              <w:rPr>
                <w:lang w:eastAsia="en-US"/>
              </w:rPr>
              <w:t>Addition of new NR EIEI test case 11.5.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555CD1" w14:textId="77777777" w:rsidR="00E65494" w:rsidRPr="00D70946" w:rsidRDefault="00E65494" w:rsidP="009D4432">
            <w:pPr>
              <w:pStyle w:val="TAC"/>
              <w:rPr>
                <w:lang w:eastAsia="en-US"/>
              </w:rPr>
            </w:pPr>
            <w:r w:rsidRPr="00D70946">
              <w:rPr>
                <w:lang w:eastAsia="en-US"/>
              </w:rPr>
              <w:t>16.11.0</w:t>
            </w:r>
          </w:p>
        </w:tc>
      </w:tr>
      <w:tr w:rsidR="00E65494" w:rsidRPr="00D70946" w14:paraId="4459A7E5"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9BA72D"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6962F5"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062359" w14:textId="77777777" w:rsidR="00E65494" w:rsidRPr="00D70946" w:rsidRDefault="00E65494" w:rsidP="009D4432">
            <w:pPr>
              <w:pStyle w:val="TAC"/>
              <w:rPr>
                <w:lang w:eastAsia="en-US"/>
              </w:rPr>
            </w:pPr>
            <w:r w:rsidRPr="00D70946">
              <w:rPr>
                <w:lang w:eastAsia="en-US"/>
              </w:rPr>
              <w:t>R5-2220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86FF14" w14:textId="77777777" w:rsidR="00E65494" w:rsidRPr="00D70946" w:rsidRDefault="00E65494" w:rsidP="009D4432">
            <w:pPr>
              <w:pStyle w:val="TAC"/>
              <w:rPr>
                <w:lang w:eastAsia="en-US"/>
              </w:rPr>
            </w:pPr>
            <w:r w:rsidRPr="00D70946">
              <w:rPr>
                <w:lang w:eastAsia="en-US"/>
              </w:rPr>
              <w:t>28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F44B67"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FD7D8B"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C61025" w14:textId="77777777" w:rsidR="00E65494" w:rsidRPr="00D70946" w:rsidRDefault="00E65494" w:rsidP="009D4432">
            <w:pPr>
              <w:pStyle w:val="TAL"/>
              <w:rPr>
                <w:lang w:eastAsia="en-US"/>
              </w:rPr>
            </w:pPr>
            <w:r w:rsidRPr="00D70946">
              <w:rPr>
                <w:lang w:eastAsia="en-US"/>
              </w:rPr>
              <w:t>New testcase for Idle/Inactive measurements on NR cells in RRC_INACTIVE state with configuration through SIB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661C55" w14:textId="77777777" w:rsidR="00E65494" w:rsidRPr="00D70946" w:rsidRDefault="00E65494" w:rsidP="009D4432">
            <w:pPr>
              <w:pStyle w:val="TAC"/>
              <w:rPr>
                <w:lang w:eastAsia="en-US"/>
              </w:rPr>
            </w:pPr>
            <w:r w:rsidRPr="00D70946">
              <w:rPr>
                <w:lang w:eastAsia="en-US"/>
              </w:rPr>
              <w:t>16.11.0</w:t>
            </w:r>
          </w:p>
        </w:tc>
      </w:tr>
      <w:tr w:rsidR="00E65494" w:rsidRPr="00D70946" w14:paraId="24E43C23"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8ACCD1"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E0327C"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FDA09A" w14:textId="77777777" w:rsidR="00E65494" w:rsidRPr="00D70946" w:rsidRDefault="00E65494" w:rsidP="009D4432">
            <w:pPr>
              <w:pStyle w:val="TAC"/>
              <w:rPr>
                <w:lang w:eastAsia="en-US"/>
              </w:rPr>
            </w:pPr>
            <w:r w:rsidRPr="00D70946">
              <w:rPr>
                <w:lang w:eastAsia="en-US"/>
              </w:rPr>
              <w:t>R5-2220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0720F7" w14:textId="77777777" w:rsidR="00E65494" w:rsidRPr="00D70946" w:rsidRDefault="00E65494" w:rsidP="009D4432">
            <w:pPr>
              <w:pStyle w:val="TAC"/>
              <w:rPr>
                <w:lang w:eastAsia="en-US"/>
              </w:rPr>
            </w:pPr>
            <w:r w:rsidRPr="00D70946">
              <w:rPr>
                <w:lang w:eastAsia="en-US"/>
              </w:rPr>
              <w:t>28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888895"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ECA8B3"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10BC70" w14:textId="77777777" w:rsidR="00E65494" w:rsidRPr="00D70946" w:rsidRDefault="00E65494" w:rsidP="009D4432">
            <w:pPr>
              <w:pStyle w:val="TAL"/>
              <w:rPr>
                <w:lang w:eastAsia="en-US"/>
              </w:rPr>
            </w:pPr>
            <w:r w:rsidRPr="00D70946">
              <w:rPr>
                <w:lang w:eastAsia="en-US"/>
              </w:rPr>
              <w:t>New testcase for Idle/Inactive measurements on E-UTRA cells in RRC_INACTIVE state with configuration through SIB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19CD43" w14:textId="77777777" w:rsidR="00E65494" w:rsidRPr="00D70946" w:rsidRDefault="00E65494" w:rsidP="009D4432">
            <w:pPr>
              <w:pStyle w:val="TAC"/>
              <w:rPr>
                <w:lang w:eastAsia="en-US"/>
              </w:rPr>
            </w:pPr>
            <w:r w:rsidRPr="00D70946">
              <w:rPr>
                <w:lang w:eastAsia="en-US"/>
              </w:rPr>
              <w:t>16.11.0</w:t>
            </w:r>
          </w:p>
        </w:tc>
      </w:tr>
      <w:tr w:rsidR="00E65494" w:rsidRPr="00D70946" w14:paraId="24C9E67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E3D86A"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F24235"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E2D414" w14:textId="77777777" w:rsidR="00E65494" w:rsidRPr="00D70946" w:rsidRDefault="00E65494" w:rsidP="009D4432">
            <w:pPr>
              <w:pStyle w:val="TAC"/>
              <w:rPr>
                <w:lang w:eastAsia="en-US"/>
              </w:rPr>
            </w:pPr>
            <w:r w:rsidRPr="00D70946">
              <w:rPr>
                <w:lang w:eastAsia="en-US"/>
              </w:rPr>
              <w:t>R5-2220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EEE187" w14:textId="77777777" w:rsidR="00E65494" w:rsidRPr="00D70946" w:rsidRDefault="00E65494" w:rsidP="009D4432">
            <w:pPr>
              <w:pStyle w:val="TAC"/>
              <w:rPr>
                <w:lang w:eastAsia="en-US"/>
              </w:rPr>
            </w:pPr>
            <w:r w:rsidRPr="00D70946">
              <w:rPr>
                <w:lang w:eastAsia="en-US"/>
              </w:rPr>
              <w:t>28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4EBEDB"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FC7D9F"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6C2118" w14:textId="77777777" w:rsidR="00E65494" w:rsidRPr="00D70946" w:rsidRDefault="00E65494" w:rsidP="009D4432">
            <w:pPr>
              <w:pStyle w:val="TAL"/>
              <w:rPr>
                <w:lang w:eastAsia="en-US"/>
              </w:rPr>
            </w:pPr>
            <w:r w:rsidRPr="00D70946">
              <w:rPr>
                <w:lang w:eastAsia="en-US"/>
              </w:rPr>
              <w:t>New testcase for Idle/Inactive measurements on NR cells in RRC_INACTIVE state with configuration through RRCRele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3E5183" w14:textId="77777777" w:rsidR="00E65494" w:rsidRPr="00D70946" w:rsidRDefault="00E65494" w:rsidP="009D4432">
            <w:pPr>
              <w:pStyle w:val="TAC"/>
              <w:rPr>
                <w:lang w:eastAsia="en-US"/>
              </w:rPr>
            </w:pPr>
            <w:r w:rsidRPr="00D70946">
              <w:rPr>
                <w:lang w:eastAsia="en-US"/>
              </w:rPr>
              <w:t>16.11.0</w:t>
            </w:r>
          </w:p>
        </w:tc>
      </w:tr>
      <w:tr w:rsidR="00E65494" w:rsidRPr="00D70946" w14:paraId="3F25950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9BE475"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984C4C"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B3D9C0" w14:textId="77777777" w:rsidR="00E65494" w:rsidRPr="00D70946" w:rsidRDefault="00E65494" w:rsidP="009D4432">
            <w:pPr>
              <w:pStyle w:val="TAC"/>
              <w:rPr>
                <w:lang w:eastAsia="en-US"/>
              </w:rPr>
            </w:pPr>
            <w:r w:rsidRPr="00D70946">
              <w:rPr>
                <w:lang w:eastAsia="en-US"/>
              </w:rPr>
              <w:t>R5-2220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B561EF" w14:textId="77777777" w:rsidR="00E65494" w:rsidRPr="00D70946" w:rsidRDefault="00E65494" w:rsidP="009D4432">
            <w:pPr>
              <w:pStyle w:val="TAC"/>
              <w:rPr>
                <w:lang w:eastAsia="en-US"/>
              </w:rPr>
            </w:pPr>
            <w:r w:rsidRPr="00D70946">
              <w:rPr>
                <w:lang w:eastAsia="en-US"/>
              </w:rPr>
              <w:t>28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7AD6BB"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8C93A7"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09780F" w14:textId="77777777" w:rsidR="00E65494" w:rsidRPr="00D70946" w:rsidRDefault="00E65494" w:rsidP="009D4432">
            <w:pPr>
              <w:pStyle w:val="TAL"/>
              <w:rPr>
                <w:lang w:eastAsia="en-US"/>
              </w:rPr>
            </w:pPr>
            <w:r w:rsidRPr="00D70946">
              <w:rPr>
                <w:lang w:eastAsia="en-US"/>
              </w:rPr>
              <w:t>New testcase for Idle/Inactive measurements on E-UTRA cells in RRC_INACTIVE state with configuration through RRCRele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4FC42B" w14:textId="77777777" w:rsidR="00E65494" w:rsidRPr="00D70946" w:rsidRDefault="00E65494" w:rsidP="009D4432">
            <w:pPr>
              <w:pStyle w:val="TAC"/>
              <w:rPr>
                <w:lang w:eastAsia="en-US"/>
              </w:rPr>
            </w:pPr>
            <w:r w:rsidRPr="00D70946">
              <w:rPr>
                <w:lang w:eastAsia="en-US"/>
              </w:rPr>
              <w:t>16.11.0</w:t>
            </w:r>
          </w:p>
        </w:tc>
      </w:tr>
      <w:tr w:rsidR="00E65494" w:rsidRPr="00D70946" w14:paraId="00E34A1B"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D37E5F"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A3BEE8"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DF8D32" w14:textId="77777777" w:rsidR="00E65494" w:rsidRPr="00D70946" w:rsidRDefault="00E65494" w:rsidP="009D4432">
            <w:pPr>
              <w:pStyle w:val="TAC"/>
              <w:rPr>
                <w:lang w:eastAsia="en-US"/>
              </w:rPr>
            </w:pPr>
            <w:r w:rsidRPr="00D70946">
              <w:rPr>
                <w:lang w:eastAsia="en-US"/>
              </w:rPr>
              <w:t>R5-2220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387281" w14:textId="77777777" w:rsidR="00E65494" w:rsidRPr="00D70946" w:rsidRDefault="00E65494" w:rsidP="009D4432">
            <w:pPr>
              <w:pStyle w:val="TAC"/>
              <w:rPr>
                <w:lang w:eastAsia="en-US"/>
              </w:rPr>
            </w:pPr>
            <w:r w:rsidRPr="00D70946">
              <w:rPr>
                <w:lang w:eastAsia="en-US"/>
              </w:rPr>
              <w:t>28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8DB9AB"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18CA3C"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13360B" w14:textId="77777777" w:rsidR="00E65494" w:rsidRPr="00D70946" w:rsidRDefault="00E65494" w:rsidP="009D4432">
            <w:pPr>
              <w:pStyle w:val="TAL"/>
              <w:rPr>
                <w:lang w:eastAsia="en-US"/>
              </w:rPr>
            </w:pPr>
            <w:r w:rsidRPr="00D70946">
              <w:rPr>
                <w:lang w:eastAsia="en-US"/>
              </w:rPr>
              <w:t>Correction to R16 eNS TC 9.1.10.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0CFA19" w14:textId="77777777" w:rsidR="00E65494" w:rsidRPr="00D70946" w:rsidRDefault="00E65494" w:rsidP="009D4432">
            <w:pPr>
              <w:pStyle w:val="TAC"/>
              <w:rPr>
                <w:lang w:eastAsia="en-US"/>
              </w:rPr>
            </w:pPr>
            <w:r w:rsidRPr="00D70946">
              <w:rPr>
                <w:lang w:eastAsia="en-US"/>
              </w:rPr>
              <w:t>16.11.0</w:t>
            </w:r>
          </w:p>
        </w:tc>
      </w:tr>
      <w:tr w:rsidR="00E65494" w:rsidRPr="00D70946" w14:paraId="2E51317E"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9EAA0D"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EE9010"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1984E7" w14:textId="77777777" w:rsidR="00E65494" w:rsidRPr="00D70946" w:rsidRDefault="00E65494" w:rsidP="009D4432">
            <w:pPr>
              <w:pStyle w:val="TAC"/>
              <w:rPr>
                <w:lang w:eastAsia="en-US"/>
              </w:rPr>
            </w:pPr>
            <w:r w:rsidRPr="00D70946">
              <w:rPr>
                <w:lang w:eastAsia="en-US"/>
              </w:rPr>
              <w:t>R5-2220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0C4DE5" w14:textId="77777777" w:rsidR="00E65494" w:rsidRPr="00D70946" w:rsidRDefault="00E65494" w:rsidP="009D4432">
            <w:pPr>
              <w:pStyle w:val="TAC"/>
              <w:rPr>
                <w:lang w:eastAsia="en-US"/>
              </w:rPr>
            </w:pPr>
            <w:r w:rsidRPr="00D70946">
              <w:rPr>
                <w:lang w:eastAsia="en-US"/>
              </w:rPr>
              <w:t>28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1546B0"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458CCD"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377D85" w14:textId="77777777" w:rsidR="00E65494" w:rsidRPr="00D70946" w:rsidRDefault="00E65494" w:rsidP="009D4432">
            <w:pPr>
              <w:pStyle w:val="TAL"/>
              <w:rPr>
                <w:lang w:eastAsia="en-US"/>
              </w:rPr>
            </w:pPr>
            <w:r w:rsidRPr="00D70946">
              <w:rPr>
                <w:lang w:eastAsia="en-US"/>
              </w:rPr>
              <w:t>Correction to R16 eNS TC 9.1.1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D74A7C" w14:textId="77777777" w:rsidR="00E65494" w:rsidRPr="00D70946" w:rsidRDefault="00E65494" w:rsidP="009D4432">
            <w:pPr>
              <w:pStyle w:val="TAC"/>
              <w:rPr>
                <w:lang w:eastAsia="en-US"/>
              </w:rPr>
            </w:pPr>
            <w:r w:rsidRPr="00D70946">
              <w:rPr>
                <w:lang w:eastAsia="en-US"/>
              </w:rPr>
              <w:t>16.11.0</w:t>
            </w:r>
          </w:p>
        </w:tc>
      </w:tr>
      <w:tr w:rsidR="00E65494" w:rsidRPr="00D70946" w14:paraId="084470A2"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E47C52"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8255EC"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26E33A" w14:textId="77777777" w:rsidR="00E65494" w:rsidRPr="00D70946" w:rsidRDefault="00E65494" w:rsidP="009D4432">
            <w:pPr>
              <w:pStyle w:val="TAC"/>
              <w:rPr>
                <w:lang w:eastAsia="en-US"/>
              </w:rPr>
            </w:pPr>
            <w:r w:rsidRPr="00D70946">
              <w:rPr>
                <w:lang w:eastAsia="en-US"/>
              </w:rPr>
              <w:t>R5-2220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E7ED28" w14:textId="77777777" w:rsidR="00E65494" w:rsidRPr="00D70946" w:rsidRDefault="00E65494" w:rsidP="009D4432">
            <w:pPr>
              <w:pStyle w:val="TAC"/>
              <w:rPr>
                <w:lang w:eastAsia="en-US"/>
              </w:rPr>
            </w:pPr>
            <w:r w:rsidRPr="00D70946">
              <w:rPr>
                <w:lang w:eastAsia="en-US"/>
              </w:rPr>
              <w:t>28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81DD23"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0D7E1A"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AB84FC" w14:textId="77777777" w:rsidR="00E65494" w:rsidRPr="00D70946" w:rsidRDefault="00E65494" w:rsidP="009D4432">
            <w:pPr>
              <w:pStyle w:val="TAL"/>
              <w:rPr>
                <w:lang w:eastAsia="en-US"/>
              </w:rPr>
            </w:pPr>
            <w:r w:rsidRPr="00D70946">
              <w:rPr>
                <w:lang w:eastAsia="en-US"/>
              </w:rPr>
              <w:t>Correction to R16 eNS TC 9.1.10.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1993B5" w14:textId="77777777" w:rsidR="00E65494" w:rsidRPr="00D70946" w:rsidRDefault="00E65494" w:rsidP="009D4432">
            <w:pPr>
              <w:pStyle w:val="TAC"/>
              <w:rPr>
                <w:lang w:eastAsia="en-US"/>
              </w:rPr>
            </w:pPr>
            <w:r w:rsidRPr="00D70946">
              <w:rPr>
                <w:lang w:eastAsia="en-US"/>
              </w:rPr>
              <w:t>16.11.0</w:t>
            </w:r>
          </w:p>
        </w:tc>
      </w:tr>
      <w:tr w:rsidR="00E65494" w:rsidRPr="00D70946" w14:paraId="537D929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A19D4A"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1C00B2"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5353DA" w14:textId="77777777" w:rsidR="00E65494" w:rsidRPr="00D70946" w:rsidRDefault="00E65494" w:rsidP="009D4432">
            <w:pPr>
              <w:pStyle w:val="TAC"/>
              <w:rPr>
                <w:lang w:eastAsia="en-US"/>
              </w:rPr>
            </w:pPr>
            <w:r w:rsidRPr="00D70946">
              <w:rPr>
                <w:lang w:eastAsia="en-US"/>
              </w:rPr>
              <w:t>R5-2220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C4ABF6" w14:textId="77777777" w:rsidR="00E65494" w:rsidRPr="00D70946" w:rsidRDefault="00E65494" w:rsidP="009D4432">
            <w:pPr>
              <w:pStyle w:val="TAC"/>
              <w:rPr>
                <w:lang w:eastAsia="en-US"/>
              </w:rPr>
            </w:pPr>
            <w:r w:rsidRPr="00D70946">
              <w:rPr>
                <w:lang w:eastAsia="en-US"/>
              </w:rPr>
              <w:t>28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05C713"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B2DB0E"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8A4F92" w14:textId="77777777" w:rsidR="00E65494" w:rsidRPr="00D70946" w:rsidRDefault="00E65494" w:rsidP="009D4432">
            <w:pPr>
              <w:pStyle w:val="TAL"/>
              <w:rPr>
                <w:lang w:eastAsia="en-US"/>
              </w:rPr>
            </w:pPr>
            <w:r w:rsidRPr="00D70946">
              <w:rPr>
                <w:lang w:eastAsia="en-US"/>
              </w:rPr>
              <w:t>Correction to test case name of TC 9.1.10.3 and TC 9.1.10.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1B89AC" w14:textId="77777777" w:rsidR="00E65494" w:rsidRPr="00D70946" w:rsidRDefault="00E65494" w:rsidP="009D4432">
            <w:pPr>
              <w:pStyle w:val="TAC"/>
              <w:rPr>
                <w:lang w:eastAsia="en-US"/>
              </w:rPr>
            </w:pPr>
            <w:r w:rsidRPr="00D70946">
              <w:rPr>
                <w:lang w:eastAsia="en-US"/>
              </w:rPr>
              <w:t>16.11.0</w:t>
            </w:r>
          </w:p>
        </w:tc>
      </w:tr>
      <w:tr w:rsidR="00E65494" w:rsidRPr="00D70946" w14:paraId="144D6505"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6D24CA"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2917DF"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85B296" w14:textId="77777777" w:rsidR="00E65494" w:rsidRPr="00D70946" w:rsidRDefault="00E65494" w:rsidP="009D4432">
            <w:pPr>
              <w:pStyle w:val="TAC"/>
              <w:rPr>
                <w:lang w:eastAsia="en-US"/>
              </w:rPr>
            </w:pPr>
            <w:r w:rsidRPr="00D70946">
              <w:rPr>
                <w:lang w:eastAsia="en-US"/>
              </w:rPr>
              <w:t>R5-2220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20DF8A" w14:textId="77777777" w:rsidR="00E65494" w:rsidRPr="00D70946" w:rsidRDefault="00E65494" w:rsidP="009D4432">
            <w:pPr>
              <w:pStyle w:val="TAC"/>
              <w:rPr>
                <w:lang w:eastAsia="en-US"/>
              </w:rPr>
            </w:pPr>
            <w:r w:rsidRPr="00D70946">
              <w:rPr>
                <w:lang w:eastAsia="en-US"/>
              </w:rPr>
              <w:t>28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2C69B5"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DFFD8D"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0EE64C" w14:textId="77777777" w:rsidR="00E65494" w:rsidRPr="00D70946" w:rsidRDefault="00E65494" w:rsidP="009D4432">
            <w:pPr>
              <w:pStyle w:val="TAL"/>
              <w:rPr>
                <w:lang w:eastAsia="en-US"/>
              </w:rPr>
            </w:pPr>
            <w:r w:rsidRPr="00D70946">
              <w:rPr>
                <w:lang w:eastAsia="en-US"/>
              </w:rPr>
              <w:t>Correction to Rel16 eNS EPS Mobility Management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A5EBA1" w14:textId="77777777" w:rsidR="00E65494" w:rsidRPr="00D70946" w:rsidRDefault="00E65494" w:rsidP="009D4432">
            <w:pPr>
              <w:pStyle w:val="TAC"/>
              <w:rPr>
                <w:lang w:eastAsia="en-US"/>
              </w:rPr>
            </w:pPr>
            <w:r w:rsidRPr="00D70946">
              <w:rPr>
                <w:lang w:eastAsia="en-US"/>
              </w:rPr>
              <w:t>16.11.0</w:t>
            </w:r>
          </w:p>
        </w:tc>
      </w:tr>
      <w:tr w:rsidR="00E65494" w:rsidRPr="00D70946" w14:paraId="638E2D02"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292902"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173AC5"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3679F3" w14:textId="77777777" w:rsidR="00E65494" w:rsidRPr="00D70946" w:rsidRDefault="00E65494" w:rsidP="009D4432">
            <w:pPr>
              <w:pStyle w:val="TAC"/>
              <w:rPr>
                <w:lang w:eastAsia="en-US"/>
              </w:rPr>
            </w:pPr>
            <w:r w:rsidRPr="00D70946">
              <w:rPr>
                <w:lang w:eastAsia="en-US"/>
              </w:rPr>
              <w:t>R5-2220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F125B7" w14:textId="77777777" w:rsidR="00E65494" w:rsidRPr="00D70946" w:rsidRDefault="00E65494" w:rsidP="009D4432">
            <w:pPr>
              <w:pStyle w:val="TAC"/>
              <w:rPr>
                <w:lang w:eastAsia="en-US"/>
              </w:rPr>
            </w:pPr>
            <w:r w:rsidRPr="00D70946">
              <w:rPr>
                <w:lang w:eastAsia="en-US"/>
              </w:rPr>
              <w:t>28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408712"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8A69BF"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07A4AB" w14:textId="77777777" w:rsidR="00E65494" w:rsidRPr="00D70946" w:rsidRDefault="00E65494" w:rsidP="009D4432">
            <w:pPr>
              <w:pStyle w:val="TAL"/>
              <w:rPr>
                <w:lang w:eastAsia="en-US"/>
              </w:rPr>
            </w:pPr>
            <w:r w:rsidRPr="00D70946">
              <w:rPr>
                <w:lang w:eastAsia="en-US"/>
              </w:rPr>
              <w:t>Updates to test case 9.1.10.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451D9F" w14:textId="77777777" w:rsidR="00E65494" w:rsidRPr="00D70946" w:rsidRDefault="00E65494" w:rsidP="009D4432">
            <w:pPr>
              <w:pStyle w:val="TAC"/>
              <w:rPr>
                <w:lang w:eastAsia="en-US"/>
              </w:rPr>
            </w:pPr>
            <w:r w:rsidRPr="00D70946">
              <w:rPr>
                <w:lang w:eastAsia="en-US"/>
              </w:rPr>
              <w:t>16.11.0</w:t>
            </w:r>
          </w:p>
        </w:tc>
      </w:tr>
      <w:tr w:rsidR="00E65494" w:rsidRPr="00D70946" w14:paraId="4662BC0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61942B"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7E2BC9"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6282A7" w14:textId="77777777" w:rsidR="00E65494" w:rsidRPr="00D70946" w:rsidRDefault="00E65494" w:rsidP="009D4432">
            <w:pPr>
              <w:pStyle w:val="TAC"/>
              <w:rPr>
                <w:lang w:eastAsia="en-US"/>
              </w:rPr>
            </w:pPr>
            <w:r w:rsidRPr="00D70946">
              <w:rPr>
                <w:lang w:eastAsia="en-US"/>
              </w:rPr>
              <w:t>R5-2220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3B2931" w14:textId="77777777" w:rsidR="00E65494" w:rsidRPr="00D70946" w:rsidRDefault="00E65494" w:rsidP="009D4432">
            <w:pPr>
              <w:pStyle w:val="TAC"/>
              <w:rPr>
                <w:lang w:eastAsia="en-US"/>
              </w:rPr>
            </w:pPr>
            <w:r w:rsidRPr="00D70946">
              <w:rPr>
                <w:lang w:eastAsia="en-US"/>
              </w:rPr>
              <w:t>26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A8259F"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B84962"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E421EC" w14:textId="77777777" w:rsidR="00E65494" w:rsidRPr="00D70946" w:rsidRDefault="00E65494" w:rsidP="009D4432">
            <w:pPr>
              <w:pStyle w:val="TAL"/>
              <w:rPr>
                <w:lang w:eastAsia="en-US"/>
              </w:rPr>
            </w:pPr>
            <w:r w:rsidRPr="00D70946">
              <w:rPr>
                <w:lang w:eastAsia="en-US"/>
              </w:rPr>
              <w:t>Update of date for 5GC TC 9.2.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F6352B" w14:textId="77777777" w:rsidR="00E65494" w:rsidRPr="00D70946" w:rsidRDefault="00E65494" w:rsidP="009D4432">
            <w:pPr>
              <w:pStyle w:val="TAC"/>
              <w:rPr>
                <w:lang w:eastAsia="en-US"/>
              </w:rPr>
            </w:pPr>
            <w:r w:rsidRPr="00D70946">
              <w:rPr>
                <w:lang w:eastAsia="en-US"/>
              </w:rPr>
              <w:t>16.11.0</w:t>
            </w:r>
          </w:p>
        </w:tc>
      </w:tr>
      <w:tr w:rsidR="00E65494" w:rsidRPr="00D70946" w14:paraId="10CFA493"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D4AA91"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A05BD5"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EFEE72" w14:textId="77777777" w:rsidR="00E65494" w:rsidRPr="00D70946" w:rsidRDefault="00E65494" w:rsidP="009D4432">
            <w:pPr>
              <w:pStyle w:val="TAC"/>
              <w:rPr>
                <w:lang w:eastAsia="en-US"/>
              </w:rPr>
            </w:pPr>
            <w:r w:rsidRPr="00D70946">
              <w:rPr>
                <w:lang w:eastAsia="en-US"/>
              </w:rPr>
              <w:t>R5-2220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9B4CD4" w14:textId="77777777" w:rsidR="00E65494" w:rsidRPr="00D70946" w:rsidRDefault="00E65494" w:rsidP="009D4432">
            <w:pPr>
              <w:pStyle w:val="TAC"/>
              <w:rPr>
                <w:lang w:eastAsia="en-US"/>
              </w:rPr>
            </w:pPr>
            <w:r w:rsidRPr="00D70946">
              <w:rPr>
                <w:lang w:eastAsia="en-US"/>
              </w:rPr>
              <w:t>27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DF2A71"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6C318D"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B5DBD8" w14:textId="77777777" w:rsidR="00E65494" w:rsidRPr="00D70946" w:rsidRDefault="00E65494" w:rsidP="009D4432">
            <w:pPr>
              <w:pStyle w:val="TAL"/>
              <w:rPr>
                <w:lang w:eastAsia="en-US"/>
              </w:rPr>
            </w:pPr>
            <w:r w:rsidRPr="00D70946">
              <w:rPr>
                <w:lang w:eastAsia="en-US"/>
              </w:rPr>
              <w:t>Correction to NR SRVCC TC 8.1.3.2.8-Inter RA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BFBD59" w14:textId="77777777" w:rsidR="00E65494" w:rsidRPr="00D70946" w:rsidRDefault="00E65494" w:rsidP="009D4432">
            <w:pPr>
              <w:pStyle w:val="TAC"/>
              <w:rPr>
                <w:lang w:eastAsia="en-US"/>
              </w:rPr>
            </w:pPr>
            <w:r w:rsidRPr="00D70946">
              <w:rPr>
                <w:lang w:eastAsia="en-US"/>
              </w:rPr>
              <w:t>16.11.0</w:t>
            </w:r>
          </w:p>
        </w:tc>
      </w:tr>
      <w:tr w:rsidR="00E65494" w:rsidRPr="00D70946" w14:paraId="45EF2B77"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E95973"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19442D"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59636B" w14:textId="77777777" w:rsidR="00E65494" w:rsidRPr="00D70946" w:rsidRDefault="00E65494" w:rsidP="009D4432">
            <w:pPr>
              <w:pStyle w:val="TAC"/>
              <w:rPr>
                <w:lang w:eastAsia="en-US"/>
              </w:rPr>
            </w:pPr>
            <w:r w:rsidRPr="00D70946">
              <w:rPr>
                <w:lang w:eastAsia="en-US"/>
              </w:rPr>
              <w:t>R5-2220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47B717" w14:textId="77777777" w:rsidR="00E65494" w:rsidRPr="00D70946" w:rsidRDefault="00E65494" w:rsidP="009D4432">
            <w:pPr>
              <w:pStyle w:val="TAC"/>
              <w:rPr>
                <w:lang w:eastAsia="en-US"/>
              </w:rPr>
            </w:pPr>
            <w:r w:rsidRPr="00D70946">
              <w:rPr>
                <w:lang w:eastAsia="en-US"/>
              </w:rPr>
              <w:t>27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47E88A"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B0C148"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F3EE7B" w14:textId="77777777" w:rsidR="00E65494" w:rsidRPr="00D70946" w:rsidRDefault="00E65494" w:rsidP="009D4432">
            <w:pPr>
              <w:pStyle w:val="TAL"/>
              <w:rPr>
                <w:lang w:eastAsia="en-US"/>
              </w:rPr>
            </w:pPr>
            <w:r w:rsidRPr="00D70946">
              <w:rPr>
                <w:lang w:eastAsia="en-US"/>
              </w:rPr>
              <w:t>Correction to NR TC 8.1.4.3.1-RRC DAPS HO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1099F6" w14:textId="77777777" w:rsidR="00E65494" w:rsidRPr="00D70946" w:rsidRDefault="00E65494" w:rsidP="009D4432">
            <w:pPr>
              <w:pStyle w:val="TAC"/>
              <w:rPr>
                <w:lang w:eastAsia="en-US"/>
              </w:rPr>
            </w:pPr>
            <w:r w:rsidRPr="00D70946">
              <w:rPr>
                <w:lang w:eastAsia="en-US"/>
              </w:rPr>
              <w:t>16.11.0</w:t>
            </w:r>
          </w:p>
        </w:tc>
      </w:tr>
      <w:tr w:rsidR="00E65494" w:rsidRPr="00D70946" w14:paraId="0AC33B6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634E70"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C4DD8E"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745347" w14:textId="77777777" w:rsidR="00E65494" w:rsidRPr="00D70946" w:rsidRDefault="00E65494" w:rsidP="009D4432">
            <w:pPr>
              <w:pStyle w:val="TAC"/>
              <w:rPr>
                <w:lang w:eastAsia="en-US"/>
              </w:rPr>
            </w:pPr>
            <w:r w:rsidRPr="00D70946">
              <w:rPr>
                <w:lang w:eastAsia="en-US"/>
              </w:rPr>
              <w:t>R5-2220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AB713B" w14:textId="77777777" w:rsidR="00E65494" w:rsidRPr="00D70946" w:rsidRDefault="00E65494" w:rsidP="009D4432">
            <w:pPr>
              <w:pStyle w:val="TAC"/>
              <w:rPr>
                <w:lang w:eastAsia="en-US"/>
              </w:rPr>
            </w:pPr>
            <w:r w:rsidRPr="00D70946">
              <w:rPr>
                <w:lang w:eastAsia="en-US"/>
              </w:rPr>
              <w:t>27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23C53F"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52C014"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9F8FF7" w14:textId="77777777" w:rsidR="00E65494" w:rsidRPr="00D70946" w:rsidRDefault="00E65494" w:rsidP="009D4432">
            <w:pPr>
              <w:pStyle w:val="TAL"/>
              <w:rPr>
                <w:lang w:eastAsia="en-US"/>
              </w:rPr>
            </w:pPr>
            <w:r w:rsidRPr="00D70946">
              <w:rPr>
                <w:lang w:eastAsia="en-US"/>
              </w:rPr>
              <w:t>Correction to NR TC 8.1.4.3.2-RRC DAPS HO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62C241" w14:textId="77777777" w:rsidR="00E65494" w:rsidRPr="00D70946" w:rsidRDefault="00E65494" w:rsidP="009D4432">
            <w:pPr>
              <w:pStyle w:val="TAC"/>
              <w:rPr>
                <w:lang w:eastAsia="en-US"/>
              </w:rPr>
            </w:pPr>
            <w:r w:rsidRPr="00D70946">
              <w:rPr>
                <w:lang w:eastAsia="en-US"/>
              </w:rPr>
              <w:t>16.11.0</w:t>
            </w:r>
          </w:p>
        </w:tc>
      </w:tr>
      <w:tr w:rsidR="00E65494" w:rsidRPr="00D70946" w14:paraId="6C0C6AC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CB1876"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766798"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710E74" w14:textId="77777777" w:rsidR="00E65494" w:rsidRPr="00D70946" w:rsidRDefault="00E65494" w:rsidP="009D4432">
            <w:pPr>
              <w:pStyle w:val="TAC"/>
              <w:rPr>
                <w:lang w:eastAsia="en-US"/>
              </w:rPr>
            </w:pPr>
            <w:r w:rsidRPr="00D70946">
              <w:rPr>
                <w:lang w:eastAsia="en-US"/>
              </w:rPr>
              <w:t>R5-2220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4468FC" w14:textId="77777777" w:rsidR="00E65494" w:rsidRPr="00D70946" w:rsidRDefault="00E65494" w:rsidP="009D4432">
            <w:pPr>
              <w:pStyle w:val="TAC"/>
              <w:rPr>
                <w:lang w:eastAsia="en-US"/>
              </w:rPr>
            </w:pPr>
            <w:r w:rsidRPr="00D70946">
              <w:rPr>
                <w:lang w:eastAsia="en-US"/>
              </w:rPr>
              <w:t>27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7C5427"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B53662"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F41BC0" w14:textId="77777777" w:rsidR="00E65494" w:rsidRPr="00D70946" w:rsidRDefault="00E65494" w:rsidP="009D4432">
            <w:pPr>
              <w:pStyle w:val="TAL"/>
              <w:rPr>
                <w:lang w:eastAsia="en-US"/>
              </w:rPr>
            </w:pPr>
            <w:r w:rsidRPr="00D70946">
              <w:rPr>
                <w:lang w:eastAsia="en-US"/>
              </w:rPr>
              <w:t>Correction to NR TC 8.1.4.4.4-Conditional handover and legacy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D97FE7" w14:textId="77777777" w:rsidR="00E65494" w:rsidRPr="00D70946" w:rsidRDefault="00E65494" w:rsidP="009D4432">
            <w:pPr>
              <w:pStyle w:val="TAC"/>
              <w:rPr>
                <w:lang w:eastAsia="en-US"/>
              </w:rPr>
            </w:pPr>
            <w:r w:rsidRPr="00D70946">
              <w:rPr>
                <w:lang w:eastAsia="en-US"/>
              </w:rPr>
              <w:t>16.11.0</w:t>
            </w:r>
          </w:p>
        </w:tc>
      </w:tr>
      <w:tr w:rsidR="00E65494" w:rsidRPr="00D70946" w14:paraId="469F3F10"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6A28EB"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B08F53"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770F5C" w14:textId="77777777" w:rsidR="00E65494" w:rsidRPr="00D70946" w:rsidRDefault="00E65494" w:rsidP="009D4432">
            <w:pPr>
              <w:pStyle w:val="TAC"/>
              <w:rPr>
                <w:lang w:eastAsia="en-US"/>
              </w:rPr>
            </w:pPr>
            <w:r w:rsidRPr="00D70946">
              <w:rPr>
                <w:lang w:eastAsia="en-US"/>
              </w:rPr>
              <w:t>R5-2220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951CB5" w14:textId="77777777" w:rsidR="00E65494" w:rsidRPr="00D70946" w:rsidRDefault="00E65494" w:rsidP="009D4432">
            <w:pPr>
              <w:pStyle w:val="TAC"/>
              <w:rPr>
                <w:lang w:eastAsia="en-US"/>
              </w:rPr>
            </w:pPr>
            <w:r w:rsidRPr="00D70946">
              <w:rPr>
                <w:lang w:eastAsia="en-US"/>
              </w:rPr>
              <w:t>28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7B0EE4"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F71113"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56F458" w14:textId="77777777" w:rsidR="00E65494" w:rsidRPr="00D70946" w:rsidRDefault="00E65494" w:rsidP="009D4432">
            <w:pPr>
              <w:pStyle w:val="TAL"/>
              <w:rPr>
                <w:lang w:eastAsia="en-US"/>
              </w:rPr>
            </w:pPr>
            <w:r w:rsidRPr="00D70946">
              <w:rPr>
                <w:lang w:eastAsia="en-US"/>
              </w:rPr>
              <w:t>Correction to NR TCs 7.1.3.4.3 and TC 7.1.3.4.4 - PDCP DAPS HO</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E8CA21" w14:textId="77777777" w:rsidR="00E65494" w:rsidRPr="00D70946" w:rsidRDefault="00E65494" w:rsidP="009D4432">
            <w:pPr>
              <w:pStyle w:val="TAC"/>
              <w:rPr>
                <w:lang w:eastAsia="en-US"/>
              </w:rPr>
            </w:pPr>
            <w:r w:rsidRPr="00D70946">
              <w:rPr>
                <w:lang w:eastAsia="en-US"/>
              </w:rPr>
              <w:t>16.11.0</w:t>
            </w:r>
          </w:p>
        </w:tc>
      </w:tr>
      <w:tr w:rsidR="00E65494" w:rsidRPr="00D70946" w14:paraId="6FA34A89"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4311F1"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142F2E"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62CF61" w14:textId="77777777" w:rsidR="00E65494" w:rsidRPr="00D70946" w:rsidRDefault="00E65494" w:rsidP="009D4432">
            <w:pPr>
              <w:pStyle w:val="TAC"/>
              <w:rPr>
                <w:lang w:eastAsia="en-US"/>
              </w:rPr>
            </w:pPr>
            <w:r w:rsidRPr="00D70946">
              <w:rPr>
                <w:lang w:eastAsia="en-US"/>
              </w:rPr>
              <w:t>R5-2220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BA83A5" w14:textId="77777777" w:rsidR="00E65494" w:rsidRPr="00D70946" w:rsidRDefault="00E65494" w:rsidP="009D4432">
            <w:pPr>
              <w:pStyle w:val="TAC"/>
              <w:rPr>
                <w:lang w:eastAsia="en-US"/>
              </w:rPr>
            </w:pPr>
            <w:r w:rsidRPr="00D70946">
              <w:rPr>
                <w:lang w:eastAsia="en-US"/>
              </w:rPr>
              <w:t>27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592EC1"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636579"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38B81D" w14:textId="77777777" w:rsidR="00E65494" w:rsidRPr="00D70946" w:rsidRDefault="00E65494" w:rsidP="009D4432">
            <w:pPr>
              <w:pStyle w:val="TAL"/>
              <w:rPr>
                <w:lang w:eastAsia="en-US"/>
              </w:rPr>
            </w:pPr>
            <w:r w:rsidRPr="00D70946">
              <w:rPr>
                <w:lang w:eastAsia="en-US"/>
              </w:rPr>
              <w:t>Correction to NR test case 7.1.1.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FBEC41" w14:textId="77777777" w:rsidR="00E65494" w:rsidRPr="00D70946" w:rsidRDefault="00E65494" w:rsidP="009D4432">
            <w:pPr>
              <w:pStyle w:val="TAC"/>
              <w:rPr>
                <w:lang w:eastAsia="en-US"/>
              </w:rPr>
            </w:pPr>
            <w:r w:rsidRPr="00D70946">
              <w:rPr>
                <w:lang w:eastAsia="en-US"/>
              </w:rPr>
              <w:t>16.11.0</w:t>
            </w:r>
          </w:p>
        </w:tc>
      </w:tr>
      <w:tr w:rsidR="00E65494" w:rsidRPr="00D70946" w14:paraId="4B4A94A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6F4A33"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7E7E09"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B6149B" w14:textId="77777777" w:rsidR="00E65494" w:rsidRPr="00D70946" w:rsidRDefault="00E65494" w:rsidP="009D4432">
            <w:pPr>
              <w:pStyle w:val="TAC"/>
              <w:rPr>
                <w:lang w:eastAsia="en-US"/>
              </w:rPr>
            </w:pPr>
            <w:r w:rsidRPr="00D70946">
              <w:rPr>
                <w:lang w:eastAsia="en-US"/>
              </w:rPr>
              <w:t>R5-2220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416961" w14:textId="77777777" w:rsidR="00E65494" w:rsidRPr="00D70946" w:rsidRDefault="00E65494" w:rsidP="009D4432">
            <w:pPr>
              <w:pStyle w:val="TAC"/>
              <w:rPr>
                <w:lang w:eastAsia="en-US"/>
              </w:rPr>
            </w:pPr>
            <w:r w:rsidRPr="00D70946">
              <w:rPr>
                <w:lang w:eastAsia="en-US"/>
              </w:rPr>
              <w:t>27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749DBC"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D3F390"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33B2FB" w14:textId="77777777" w:rsidR="00E65494" w:rsidRPr="00D70946" w:rsidRDefault="00E65494" w:rsidP="009D4432">
            <w:pPr>
              <w:pStyle w:val="TAL"/>
              <w:rPr>
                <w:lang w:eastAsia="en-US"/>
              </w:rPr>
            </w:pPr>
            <w:r w:rsidRPr="00D70946">
              <w:rPr>
                <w:lang w:eastAsia="en-US"/>
              </w:rPr>
              <w:t>Addition of new RACS test case 9.1.9.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660E98" w14:textId="77777777" w:rsidR="00E65494" w:rsidRPr="00D70946" w:rsidRDefault="00E65494" w:rsidP="009D4432">
            <w:pPr>
              <w:pStyle w:val="TAC"/>
              <w:rPr>
                <w:lang w:eastAsia="en-US"/>
              </w:rPr>
            </w:pPr>
            <w:r w:rsidRPr="00D70946">
              <w:rPr>
                <w:lang w:eastAsia="en-US"/>
              </w:rPr>
              <w:t>16.11.0</w:t>
            </w:r>
          </w:p>
        </w:tc>
      </w:tr>
      <w:tr w:rsidR="00E65494" w:rsidRPr="00D70946" w14:paraId="031800C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36277C"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957ED6"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2FB9D2" w14:textId="77777777" w:rsidR="00E65494" w:rsidRPr="00D70946" w:rsidRDefault="00E65494" w:rsidP="009D4432">
            <w:pPr>
              <w:pStyle w:val="TAC"/>
              <w:rPr>
                <w:lang w:eastAsia="en-US"/>
              </w:rPr>
            </w:pPr>
            <w:r w:rsidRPr="00D70946">
              <w:rPr>
                <w:lang w:eastAsia="en-US"/>
              </w:rPr>
              <w:t>R5-2220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F8A494" w14:textId="77777777" w:rsidR="00E65494" w:rsidRPr="00D70946" w:rsidRDefault="00E65494" w:rsidP="009D4432">
            <w:pPr>
              <w:pStyle w:val="TAC"/>
              <w:rPr>
                <w:lang w:eastAsia="en-US"/>
              </w:rPr>
            </w:pPr>
            <w:r w:rsidRPr="00D70946">
              <w:rPr>
                <w:lang w:eastAsia="en-US"/>
              </w:rPr>
              <w:t>27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CE7BD5"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7191D1"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F3C6EE" w14:textId="77777777" w:rsidR="00E65494" w:rsidRPr="00D70946" w:rsidRDefault="00E65494" w:rsidP="009D4432">
            <w:pPr>
              <w:pStyle w:val="TAL"/>
              <w:rPr>
                <w:lang w:eastAsia="en-US"/>
              </w:rPr>
            </w:pPr>
            <w:r w:rsidRPr="00D70946">
              <w:rPr>
                <w:lang w:eastAsia="en-US"/>
              </w:rPr>
              <w:t>Correction to UAC test case 11.3.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2387A8" w14:textId="77777777" w:rsidR="00E65494" w:rsidRPr="00D70946" w:rsidRDefault="00E65494" w:rsidP="009D4432">
            <w:pPr>
              <w:pStyle w:val="TAC"/>
              <w:rPr>
                <w:lang w:eastAsia="en-US"/>
              </w:rPr>
            </w:pPr>
            <w:r w:rsidRPr="00D70946">
              <w:rPr>
                <w:lang w:eastAsia="en-US"/>
              </w:rPr>
              <w:t>16.11.0</w:t>
            </w:r>
          </w:p>
        </w:tc>
      </w:tr>
      <w:tr w:rsidR="00E65494" w:rsidRPr="00D70946" w14:paraId="71F3E763"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E3072B" w14:textId="77777777" w:rsidR="00E65494" w:rsidRPr="00D70946" w:rsidRDefault="00E65494" w:rsidP="009D4432">
            <w:pPr>
              <w:pStyle w:val="TAC"/>
              <w:rPr>
                <w:lang w:eastAsia="en-US"/>
              </w:rPr>
            </w:pPr>
            <w:r w:rsidRPr="00D70946">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96E8E6" w14:textId="77777777" w:rsidR="00E65494" w:rsidRPr="00D70946" w:rsidRDefault="00E65494" w:rsidP="009D4432">
            <w:pPr>
              <w:pStyle w:val="TAC"/>
              <w:rPr>
                <w:lang w:eastAsia="en-US"/>
              </w:rPr>
            </w:pPr>
            <w:r w:rsidRPr="00D70946">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7175BA" w14:textId="77777777" w:rsidR="00E65494" w:rsidRPr="00D70946" w:rsidRDefault="00E65494" w:rsidP="009D4432">
            <w:pPr>
              <w:pStyle w:val="TAC"/>
              <w:rPr>
                <w:lang w:eastAsia="en-US"/>
              </w:rPr>
            </w:pPr>
            <w:r w:rsidRPr="00D70946">
              <w:rPr>
                <w:lang w:eastAsia="en-US"/>
              </w:rPr>
              <w:t>R5-2220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BE46EE" w14:textId="77777777" w:rsidR="00E65494" w:rsidRPr="00D70946" w:rsidRDefault="00E65494" w:rsidP="009D4432">
            <w:pPr>
              <w:pStyle w:val="TAC"/>
              <w:rPr>
                <w:lang w:eastAsia="en-US"/>
              </w:rPr>
            </w:pPr>
            <w:r w:rsidRPr="00D70946">
              <w:rPr>
                <w:lang w:eastAsia="en-US"/>
              </w:rPr>
              <w:t>26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B3C14B" w14:textId="77777777" w:rsidR="00E65494" w:rsidRPr="00D70946" w:rsidRDefault="00E65494" w:rsidP="009D4432">
            <w:pPr>
              <w:pStyle w:val="TAC"/>
              <w:rPr>
                <w:lang w:eastAsia="en-US"/>
              </w:rPr>
            </w:pPr>
            <w:r w:rsidRPr="00D70946">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0B5A39" w14:textId="77777777" w:rsidR="00E65494" w:rsidRPr="00D70946" w:rsidRDefault="00E65494" w:rsidP="009D4432">
            <w:pPr>
              <w:pStyle w:val="TAC"/>
              <w:rPr>
                <w:lang w:eastAsia="en-US"/>
              </w:rPr>
            </w:pPr>
            <w:r w:rsidRPr="00D70946">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911FD6" w14:textId="77777777" w:rsidR="00E65494" w:rsidRPr="00D70946" w:rsidRDefault="00E65494" w:rsidP="009D4432">
            <w:pPr>
              <w:pStyle w:val="TAL"/>
              <w:rPr>
                <w:lang w:eastAsia="en-US"/>
              </w:rPr>
            </w:pPr>
            <w:r w:rsidRPr="00D70946">
              <w:rPr>
                <w:lang w:eastAsia="en-US"/>
              </w:rPr>
              <w:t>Addition of NR V2X test case 12.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7F3A7E" w14:textId="77777777" w:rsidR="00E65494" w:rsidRPr="00D70946" w:rsidRDefault="00E65494" w:rsidP="009D4432">
            <w:pPr>
              <w:pStyle w:val="TAC"/>
              <w:rPr>
                <w:lang w:eastAsia="en-US"/>
              </w:rPr>
            </w:pPr>
            <w:r w:rsidRPr="00D70946">
              <w:rPr>
                <w:lang w:eastAsia="en-US"/>
              </w:rPr>
              <w:t>16.11.0</w:t>
            </w:r>
          </w:p>
        </w:tc>
      </w:tr>
      <w:tr w:rsidR="00A23DDB" w:rsidRPr="00D70946" w14:paraId="7F754598"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38EF19" w14:textId="65A8272D"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393F44" w14:textId="6DEEFC6B"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3CDB7C" w14:textId="5141685E" w:rsidR="00DC36A0" w:rsidRPr="00D70946" w:rsidRDefault="00DC36A0" w:rsidP="009D4432">
            <w:pPr>
              <w:pStyle w:val="TAC"/>
              <w:rPr>
                <w:lang w:eastAsia="en-US"/>
              </w:rPr>
            </w:pPr>
            <w:r w:rsidRPr="00A23DDB">
              <w:rPr>
                <w:lang w:eastAsia="en-US"/>
              </w:rPr>
              <w:t>R5-2221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BCFE55" w14:textId="1542A1B2" w:rsidR="00DC36A0" w:rsidRPr="00D70946" w:rsidRDefault="00DC36A0" w:rsidP="009D4432">
            <w:pPr>
              <w:pStyle w:val="TAC"/>
              <w:rPr>
                <w:lang w:eastAsia="en-US"/>
              </w:rPr>
            </w:pPr>
            <w:r w:rsidRPr="00A23DDB">
              <w:rPr>
                <w:lang w:eastAsia="en-US"/>
              </w:rPr>
              <w:t>28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75FE5C" w14:textId="3841F5B8"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ABF674" w14:textId="557C5555"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1A6A41" w14:textId="2E81CD00" w:rsidR="00DC36A0" w:rsidRPr="00D70946" w:rsidRDefault="00DC36A0" w:rsidP="009D4432">
            <w:pPr>
              <w:pStyle w:val="TAL"/>
              <w:rPr>
                <w:lang w:eastAsia="en-US"/>
              </w:rPr>
            </w:pPr>
            <w:r w:rsidRPr="00A23DDB">
              <w:rPr>
                <w:lang w:eastAsia="en-US"/>
              </w:rPr>
              <w:t>Correction to NR MAC test case 7.1.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6AF63D" w14:textId="464C363D" w:rsidR="00DC36A0" w:rsidRPr="00D70946" w:rsidRDefault="00DC36A0" w:rsidP="009D4432">
            <w:pPr>
              <w:pStyle w:val="TAC"/>
              <w:rPr>
                <w:lang w:eastAsia="en-US"/>
              </w:rPr>
            </w:pPr>
            <w:r w:rsidRPr="00D70946">
              <w:rPr>
                <w:lang w:eastAsia="en-US"/>
              </w:rPr>
              <w:t>16.12.0</w:t>
            </w:r>
          </w:p>
        </w:tc>
      </w:tr>
      <w:tr w:rsidR="00A23DDB" w:rsidRPr="00D70946" w14:paraId="2605F2DC"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C5D63E"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B8EC7B"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54E9FF" w14:textId="554DC6F9" w:rsidR="00DC36A0" w:rsidRPr="00D70946" w:rsidRDefault="00DC36A0" w:rsidP="009D4432">
            <w:pPr>
              <w:pStyle w:val="TAC"/>
              <w:rPr>
                <w:lang w:eastAsia="en-US"/>
              </w:rPr>
            </w:pPr>
            <w:r w:rsidRPr="00A23DDB">
              <w:rPr>
                <w:lang w:eastAsia="en-US"/>
              </w:rPr>
              <w:t>R5-2221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A1C821" w14:textId="1DE26E48" w:rsidR="00DC36A0" w:rsidRPr="00D70946" w:rsidRDefault="00DC36A0" w:rsidP="009D4432">
            <w:pPr>
              <w:pStyle w:val="TAC"/>
              <w:rPr>
                <w:lang w:eastAsia="en-US"/>
              </w:rPr>
            </w:pPr>
            <w:r w:rsidRPr="00A23DDB">
              <w:rPr>
                <w:lang w:eastAsia="en-US"/>
              </w:rPr>
              <w:t>28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879ACB" w14:textId="12AD6FD0"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4A1A84" w14:textId="22A7461F"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E7F957" w14:textId="1DB648CE" w:rsidR="00DC36A0" w:rsidRPr="00D70946" w:rsidRDefault="00DC36A0" w:rsidP="009D4432">
            <w:pPr>
              <w:pStyle w:val="TAL"/>
              <w:rPr>
                <w:lang w:eastAsia="en-US"/>
              </w:rPr>
            </w:pPr>
            <w:r w:rsidRPr="00A23DDB">
              <w:rPr>
                <w:lang w:eastAsia="en-US"/>
              </w:rPr>
              <w:t>Correction to NR SDAP test case 7.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557211" w14:textId="77777777" w:rsidR="00DC36A0" w:rsidRPr="00D70946" w:rsidRDefault="00DC36A0" w:rsidP="009D4432">
            <w:pPr>
              <w:pStyle w:val="TAC"/>
              <w:rPr>
                <w:lang w:eastAsia="en-US"/>
              </w:rPr>
            </w:pPr>
            <w:r w:rsidRPr="00D70946">
              <w:rPr>
                <w:lang w:eastAsia="en-US"/>
              </w:rPr>
              <w:t>16.12.0</w:t>
            </w:r>
          </w:p>
        </w:tc>
      </w:tr>
      <w:tr w:rsidR="00A23DDB" w:rsidRPr="00D70946" w14:paraId="2F33BFA4"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429EFD"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DA2B2D"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B719F7" w14:textId="23D71CB8" w:rsidR="00DC36A0" w:rsidRPr="00D70946" w:rsidRDefault="00DC36A0" w:rsidP="009D4432">
            <w:pPr>
              <w:pStyle w:val="TAC"/>
              <w:rPr>
                <w:lang w:eastAsia="en-US"/>
              </w:rPr>
            </w:pPr>
            <w:r w:rsidRPr="00A23DDB">
              <w:rPr>
                <w:lang w:eastAsia="en-US"/>
              </w:rPr>
              <w:t>R5-2221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6BF08B" w14:textId="0639D8A6" w:rsidR="00DC36A0" w:rsidRPr="00D70946" w:rsidRDefault="00DC36A0" w:rsidP="009D4432">
            <w:pPr>
              <w:pStyle w:val="TAC"/>
              <w:rPr>
                <w:lang w:eastAsia="en-US"/>
              </w:rPr>
            </w:pPr>
            <w:r w:rsidRPr="00A23DDB">
              <w:rPr>
                <w:lang w:eastAsia="en-US"/>
              </w:rPr>
              <w:t>28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F80034" w14:textId="7439136C"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2CA088" w14:textId="4CAAFC23"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1772D9" w14:textId="110D5EAB" w:rsidR="00DC36A0" w:rsidRPr="00D70946" w:rsidRDefault="00DC36A0" w:rsidP="009D4432">
            <w:pPr>
              <w:pStyle w:val="TAL"/>
              <w:rPr>
                <w:lang w:eastAsia="en-US"/>
              </w:rPr>
            </w:pPr>
            <w:r w:rsidRPr="00A23DDB">
              <w:rPr>
                <w:lang w:eastAsia="en-US"/>
              </w:rPr>
              <w:t>Correction to NR RRC test case 8.1.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9DC8F9" w14:textId="77777777" w:rsidR="00DC36A0" w:rsidRPr="00D70946" w:rsidRDefault="00DC36A0" w:rsidP="009D4432">
            <w:pPr>
              <w:pStyle w:val="TAC"/>
              <w:rPr>
                <w:lang w:eastAsia="en-US"/>
              </w:rPr>
            </w:pPr>
            <w:r w:rsidRPr="00D70946">
              <w:rPr>
                <w:lang w:eastAsia="en-US"/>
              </w:rPr>
              <w:t>16.12.0</w:t>
            </w:r>
          </w:p>
        </w:tc>
      </w:tr>
      <w:tr w:rsidR="00A23DDB" w:rsidRPr="00D70946" w14:paraId="3694A3CD"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4BBF7B"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FDC7C5"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E5B498" w14:textId="0E7585A8" w:rsidR="00DC36A0" w:rsidRPr="00D70946" w:rsidRDefault="00DC36A0" w:rsidP="009D4432">
            <w:pPr>
              <w:pStyle w:val="TAC"/>
              <w:rPr>
                <w:lang w:eastAsia="en-US"/>
              </w:rPr>
            </w:pPr>
            <w:r w:rsidRPr="00A23DDB">
              <w:rPr>
                <w:lang w:eastAsia="en-US"/>
              </w:rPr>
              <w:t>R5-2221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4E17DE" w14:textId="5697A5C0" w:rsidR="00DC36A0" w:rsidRPr="00D70946" w:rsidRDefault="00DC36A0" w:rsidP="009D4432">
            <w:pPr>
              <w:pStyle w:val="TAC"/>
              <w:rPr>
                <w:lang w:eastAsia="en-US"/>
              </w:rPr>
            </w:pPr>
            <w:r w:rsidRPr="00A23DDB">
              <w:rPr>
                <w:lang w:eastAsia="en-US"/>
              </w:rPr>
              <w:t>28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F661CF" w14:textId="12BEAB31"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132AF2" w14:textId="37BA349E"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6383B8" w14:textId="0DD92227" w:rsidR="00DC36A0" w:rsidRPr="00D70946" w:rsidRDefault="00DC36A0" w:rsidP="009D4432">
            <w:pPr>
              <w:pStyle w:val="TAL"/>
              <w:rPr>
                <w:lang w:eastAsia="en-US"/>
              </w:rPr>
            </w:pPr>
            <w:r w:rsidRPr="00A23DDB">
              <w:rPr>
                <w:lang w:eastAsia="en-US"/>
              </w:rPr>
              <w:t>Correction to SON-MDT test case 8.1.6.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C102C8" w14:textId="77777777" w:rsidR="00DC36A0" w:rsidRPr="00D70946" w:rsidRDefault="00DC36A0" w:rsidP="009D4432">
            <w:pPr>
              <w:pStyle w:val="TAC"/>
              <w:rPr>
                <w:lang w:eastAsia="en-US"/>
              </w:rPr>
            </w:pPr>
            <w:r w:rsidRPr="00D70946">
              <w:rPr>
                <w:lang w:eastAsia="en-US"/>
              </w:rPr>
              <w:t>16.12.0</w:t>
            </w:r>
          </w:p>
        </w:tc>
      </w:tr>
      <w:tr w:rsidR="00A23DDB" w:rsidRPr="00D70946" w14:paraId="6EB02185"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5CADBC"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820354"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C67513" w14:textId="4D952418" w:rsidR="00DC36A0" w:rsidRPr="00D70946" w:rsidRDefault="00DC36A0" w:rsidP="009D4432">
            <w:pPr>
              <w:pStyle w:val="TAC"/>
              <w:rPr>
                <w:lang w:eastAsia="en-US"/>
              </w:rPr>
            </w:pPr>
            <w:r w:rsidRPr="00A23DDB">
              <w:rPr>
                <w:lang w:eastAsia="en-US"/>
              </w:rPr>
              <w:t>R5-2221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861F49" w14:textId="7D81659D" w:rsidR="00DC36A0" w:rsidRPr="00D70946" w:rsidRDefault="00DC36A0" w:rsidP="009D4432">
            <w:pPr>
              <w:pStyle w:val="TAC"/>
              <w:rPr>
                <w:lang w:eastAsia="en-US"/>
              </w:rPr>
            </w:pPr>
            <w:r w:rsidRPr="00A23DDB">
              <w:rPr>
                <w:lang w:eastAsia="en-US"/>
              </w:rPr>
              <w:t>28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6B1501" w14:textId="68243E88"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1186E8" w14:textId="517FC30B"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7126F4" w14:textId="3CCEFFFA" w:rsidR="00DC36A0" w:rsidRPr="00D70946" w:rsidRDefault="00DC36A0" w:rsidP="009D4432">
            <w:pPr>
              <w:pStyle w:val="TAL"/>
              <w:rPr>
                <w:lang w:eastAsia="en-US"/>
              </w:rPr>
            </w:pPr>
            <w:r w:rsidRPr="00A23DDB">
              <w:rPr>
                <w:lang w:eastAsia="en-US"/>
              </w:rPr>
              <w:t>Correction to SON-MDT test case 8.1.6.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F05316" w14:textId="77777777" w:rsidR="00DC36A0" w:rsidRPr="00D70946" w:rsidRDefault="00DC36A0" w:rsidP="009D4432">
            <w:pPr>
              <w:pStyle w:val="TAC"/>
              <w:rPr>
                <w:lang w:eastAsia="en-US"/>
              </w:rPr>
            </w:pPr>
            <w:r w:rsidRPr="00D70946">
              <w:rPr>
                <w:lang w:eastAsia="en-US"/>
              </w:rPr>
              <w:t>16.12.0</w:t>
            </w:r>
          </w:p>
        </w:tc>
      </w:tr>
      <w:tr w:rsidR="00A23DDB" w:rsidRPr="00D70946" w14:paraId="49D6B653"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02E3CC"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EA0C4F"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E70EA4" w14:textId="6D96910C" w:rsidR="00DC36A0" w:rsidRPr="00D70946" w:rsidRDefault="00DC36A0" w:rsidP="009D4432">
            <w:pPr>
              <w:pStyle w:val="TAC"/>
              <w:rPr>
                <w:lang w:eastAsia="en-US"/>
              </w:rPr>
            </w:pPr>
            <w:r w:rsidRPr="00A23DDB">
              <w:rPr>
                <w:lang w:eastAsia="en-US"/>
              </w:rPr>
              <w:t>R5-2221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29582E" w14:textId="2D6A5C75" w:rsidR="00DC36A0" w:rsidRPr="00D70946" w:rsidRDefault="00DC36A0" w:rsidP="009D4432">
            <w:pPr>
              <w:pStyle w:val="TAC"/>
              <w:rPr>
                <w:lang w:eastAsia="en-US"/>
              </w:rPr>
            </w:pPr>
            <w:r w:rsidRPr="00A23DDB">
              <w:rPr>
                <w:lang w:eastAsia="en-US"/>
              </w:rPr>
              <w:t>28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28DC2B" w14:textId="6469B7B6"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93100B" w14:textId="46B9BEB2"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ADB7F90" w14:textId="44D47A8D" w:rsidR="00DC36A0" w:rsidRPr="00D70946" w:rsidRDefault="00DC36A0" w:rsidP="009D4432">
            <w:pPr>
              <w:pStyle w:val="TAL"/>
              <w:rPr>
                <w:lang w:eastAsia="en-US"/>
              </w:rPr>
            </w:pPr>
            <w:r w:rsidRPr="00A23DDB">
              <w:rPr>
                <w:lang w:eastAsia="en-US"/>
              </w:rPr>
              <w:t>Correction to SON-MDT test case 8.1.6.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B9A40A" w14:textId="77777777" w:rsidR="00DC36A0" w:rsidRPr="00D70946" w:rsidRDefault="00DC36A0" w:rsidP="009D4432">
            <w:pPr>
              <w:pStyle w:val="TAC"/>
              <w:rPr>
                <w:lang w:eastAsia="en-US"/>
              </w:rPr>
            </w:pPr>
            <w:r w:rsidRPr="00D70946">
              <w:rPr>
                <w:lang w:eastAsia="en-US"/>
              </w:rPr>
              <w:t>16.12.0</w:t>
            </w:r>
          </w:p>
        </w:tc>
      </w:tr>
      <w:tr w:rsidR="00A23DDB" w:rsidRPr="00D70946" w14:paraId="3B904F0C"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1D6BD1"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BDFD59"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AD4A07" w14:textId="44475B84" w:rsidR="00DC36A0" w:rsidRPr="00D70946" w:rsidRDefault="00DC36A0" w:rsidP="009D4432">
            <w:pPr>
              <w:pStyle w:val="TAC"/>
              <w:rPr>
                <w:lang w:eastAsia="en-US"/>
              </w:rPr>
            </w:pPr>
            <w:r w:rsidRPr="00A23DDB">
              <w:rPr>
                <w:lang w:eastAsia="en-US"/>
              </w:rPr>
              <w:t>R5-2221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FDAA69" w14:textId="5ED59CFC" w:rsidR="00DC36A0" w:rsidRPr="00D70946" w:rsidRDefault="00DC36A0" w:rsidP="009D4432">
            <w:pPr>
              <w:pStyle w:val="TAC"/>
              <w:rPr>
                <w:lang w:eastAsia="en-US"/>
              </w:rPr>
            </w:pPr>
            <w:r w:rsidRPr="00A23DDB">
              <w:rPr>
                <w:lang w:eastAsia="en-US"/>
              </w:rPr>
              <w:t>28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7F5D00" w14:textId="43F46615"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1FC78E" w14:textId="11FD1B1C"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37647B" w14:textId="70B1AEEE" w:rsidR="00DC36A0" w:rsidRPr="00D70946" w:rsidRDefault="00DC36A0" w:rsidP="009D4432">
            <w:pPr>
              <w:pStyle w:val="TAL"/>
              <w:rPr>
                <w:lang w:eastAsia="en-US"/>
              </w:rPr>
            </w:pPr>
            <w:r w:rsidRPr="00A23DDB">
              <w:rPr>
                <w:lang w:eastAsia="en-US"/>
              </w:rPr>
              <w:t>Correction to SON-MDT test case 8.1.6.1.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16B0FB" w14:textId="77777777" w:rsidR="00DC36A0" w:rsidRPr="00D70946" w:rsidRDefault="00DC36A0" w:rsidP="009D4432">
            <w:pPr>
              <w:pStyle w:val="TAC"/>
              <w:rPr>
                <w:lang w:eastAsia="en-US"/>
              </w:rPr>
            </w:pPr>
            <w:r w:rsidRPr="00D70946">
              <w:rPr>
                <w:lang w:eastAsia="en-US"/>
              </w:rPr>
              <w:t>16.12.0</w:t>
            </w:r>
          </w:p>
        </w:tc>
      </w:tr>
      <w:tr w:rsidR="00A23DDB" w:rsidRPr="00D70946" w14:paraId="399AF9DE"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354C3D"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BA9893"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7C2621" w14:textId="008EAF00" w:rsidR="00DC36A0" w:rsidRPr="00D70946" w:rsidRDefault="00DC36A0" w:rsidP="009D4432">
            <w:pPr>
              <w:pStyle w:val="TAC"/>
              <w:rPr>
                <w:lang w:eastAsia="en-US"/>
              </w:rPr>
            </w:pPr>
            <w:r w:rsidRPr="00A23DDB">
              <w:rPr>
                <w:lang w:eastAsia="en-US"/>
              </w:rPr>
              <w:t>R5-2221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CF9AF4" w14:textId="3605AEBB" w:rsidR="00DC36A0" w:rsidRPr="00D70946" w:rsidRDefault="00DC36A0" w:rsidP="009D4432">
            <w:pPr>
              <w:pStyle w:val="TAC"/>
              <w:rPr>
                <w:lang w:eastAsia="en-US"/>
              </w:rPr>
            </w:pPr>
            <w:r w:rsidRPr="00A23DDB">
              <w:rPr>
                <w:lang w:eastAsia="en-US"/>
              </w:rPr>
              <w:t>28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7849C0" w14:textId="130D0032"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B20CB0" w14:textId="74CD43D8"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9D8FC8" w14:textId="2E4CFF6C" w:rsidR="00DC36A0" w:rsidRPr="00D70946" w:rsidRDefault="00DC36A0" w:rsidP="009D4432">
            <w:pPr>
              <w:pStyle w:val="TAL"/>
              <w:rPr>
                <w:lang w:eastAsia="en-US"/>
              </w:rPr>
            </w:pPr>
            <w:r w:rsidRPr="00A23DDB">
              <w:rPr>
                <w:lang w:eastAsia="en-US"/>
              </w:rPr>
              <w:t>Correction to RACS test case 9.1.9.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A1CF4F" w14:textId="77777777" w:rsidR="00DC36A0" w:rsidRPr="00D70946" w:rsidRDefault="00DC36A0" w:rsidP="009D4432">
            <w:pPr>
              <w:pStyle w:val="TAC"/>
              <w:rPr>
                <w:lang w:eastAsia="en-US"/>
              </w:rPr>
            </w:pPr>
            <w:r w:rsidRPr="00D70946">
              <w:rPr>
                <w:lang w:eastAsia="en-US"/>
              </w:rPr>
              <w:t>16.12.0</w:t>
            </w:r>
          </w:p>
        </w:tc>
      </w:tr>
      <w:tr w:rsidR="00A23DDB" w:rsidRPr="00D70946" w14:paraId="44804A87"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709058"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5E3984"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D1439C" w14:textId="7CDC3085" w:rsidR="00DC36A0" w:rsidRPr="00D70946" w:rsidRDefault="00DC36A0" w:rsidP="009D4432">
            <w:pPr>
              <w:pStyle w:val="TAC"/>
              <w:rPr>
                <w:lang w:eastAsia="en-US"/>
              </w:rPr>
            </w:pPr>
            <w:r w:rsidRPr="00A23DDB">
              <w:rPr>
                <w:lang w:eastAsia="en-US"/>
              </w:rPr>
              <w:t>R5-2221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1B9C86" w14:textId="01B0B2D4" w:rsidR="00DC36A0" w:rsidRPr="00D70946" w:rsidRDefault="00DC36A0" w:rsidP="009D4432">
            <w:pPr>
              <w:pStyle w:val="TAC"/>
              <w:rPr>
                <w:lang w:eastAsia="en-US"/>
              </w:rPr>
            </w:pPr>
            <w:r w:rsidRPr="00A23DDB">
              <w:rPr>
                <w:lang w:eastAsia="en-US"/>
              </w:rPr>
              <w:t>28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50AD40" w14:textId="72C91E25"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1351A8" w14:textId="289654F3"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3078F8" w14:textId="36057975" w:rsidR="00DC36A0" w:rsidRPr="00D70946" w:rsidRDefault="00DC36A0" w:rsidP="009D4432">
            <w:pPr>
              <w:pStyle w:val="TAL"/>
              <w:rPr>
                <w:lang w:eastAsia="en-US"/>
              </w:rPr>
            </w:pPr>
            <w:r w:rsidRPr="00A23DDB">
              <w:rPr>
                <w:lang w:eastAsia="en-US"/>
              </w:rPr>
              <w:t>Update to Rel-16 NR Mobility Enhancement test case 8.2.3.18.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9D7AE4" w14:textId="77777777" w:rsidR="00DC36A0" w:rsidRPr="00D70946" w:rsidRDefault="00DC36A0" w:rsidP="009D4432">
            <w:pPr>
              <w:pStyle w:val="TAC"/>
              <w:rPr>
                <w:lang w:eastAsia="en-US"/>
              </w:rPr>
            </w:pPr>
            <w:r w:rsidRPr="00D70946">
              <w:rPr>
                <w:lang w:eastAsia="en-US"/>
              </w:rPr>
              <w:t>16.12.0</w:t>
            </w:r>
          </w:p>
        </w:tc>
      </w:tr>
      <w:tr w:rsidR="00A23DDB" w:rsidRPr="00D70946" w14:paraId="6FBFC927"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B804BF"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9AD5DA"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0AC417" w14:textId="263E4DE3" w:rsidR="00DC36A0" w:rsidRPr="00D70946" w:rsidRDefault="00DC36A0" w:rsidP="009D4432">
            <w:pPr>
              <w:pStyle w:val="TAC"/>
              <w:rPr>
                <w:lang w:eastAsia="en-US"/>
              </w:rPr>
            </w:pPr>
            <w:r w:rsidRPr="00A23DDB">
              <w:rPr>
                <w:lang w:eastAsia="en-US"/>
              </w:rPr>
              <w:t>R5-2222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119387" w14:textId="2A45C13A" w:rsidR="00DC36A0" w:rsidRPr="00D70946" w:rsidRDefault="00DC36A0" w:rsidP="009D4432">
            <w:pPr>
              <w:pStyle w:val="TAC"/>
              <w:rPr>
                <w:lang w:eastAsia="en-US"/>
              </w:rPr>
            </w:pPr>
            <w:r w:rsidRPr="00A23DDB">
              <w:rPr>
                <w:lang w:eastAsia="en-US"/>
              </w:rPr>
              <w:t>28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556E79" w14:textId="51128478"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7BD5ED" w14:textId="4E70C47D"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CAA0E4" w14:textId="316DB25E" w:rsidR="00DC36A0" w:rsidRPr="00D70946" w:rsidRDefault="00DC36A0" w:rsidP="009D4432">
            <w:pPr>
              <w:pStyle w:val="TAL"/>
              <w:rPr>
                <w:lang w:eastAsia="en-US"/>
              </w:rPr>
            </w:pPr>
            <w:r w:rsidRPr="00A23DDB">
              <w:rPr>
                <w:lang w:eastAsia="en-US"/>
              </w:rPr>
              <w:t>Editorial update of NR RRC TC 8.1.1.3.7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8B22B8" w14:textId="77777777" w:rsidR="00DC36A0" w:rsidRPr="00D70946" w:rsidRDefault="00DC36A0" w:rsidP="009D4432">
            <w:pPr>
              <w:pStyle w:val="TAC"/>
              <w:rPr>
                <w:lang w:eastAsia="en-US"/>
              </w:rPr>
            </w:pPr>
            <w:r w:rsidRPr="00D70946">
              <w:rPr>
                <w:lang w:eastAsia="en-US"/>
              </w:rPr>
              <w:t>16.12.0</w:t>
            </w:r>
          </w:p>
        </w:tc>
      </w:tr>
      <w:tr w:rsidR="00A23DDB" w:rsidRPr="00D70946" w14:paraId="792D927F"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94D4FB"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BB65BF"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3B0B95" w14:textId="3F3ECE50" w:rsidR="00DC36A0" w:rsidRPr="00D70946" w:rsidRDefault="00DC36A0" w:rsidP="009D4432">
            <w:pPr>
              <w:pStyle w:val="TAC"/>
              <w:rPr>
                <w:lang w:eastAsia="en-US"/>
              </w:rPr>
            </w:pPr>
            <w:r w:rsidRPr="00A23DDB">
              <w:rPr>
                <w:lang w:eastAsia="en-US"/>
              </w:rPr>
              <w:t>R5-2222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3819A2" w14:textId="572EC188" w:rsidR="00DC36A0" w:rsidRPr="00D70946" w:rsidRDefault="00DC36A0" w:rsidP="009D4432">
            <w:pPr>
              <w:pStyle w:val="TAC"/>
              <w:rPr>
                <w:lang w:eastAsia="en-US"/>
              </w:rPr>
            </w:pPr>
            <w:r w:rsidRPr="00A23DDB">
              <w:rPr>
                <w:lang w:eastAsia="en-US"/>
              </w:rPr>
              <w:t>28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A3C5921" w14:textId="37C35B3E"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343BCC" w14:textId="5C903562"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E70835" w14:textId="0D340E42" w:rsidR="00DC36A0" w:rsidRPr="00D70946" w:rsidRDefault="00DC36A0" w:rsidP="009D4432">
            <w:pPr>
              <w:pStyle w:val="TAL"/>
              <w:rPr>
                <w:lang w:eastAsia="en-US"/>
              </w:rPr>
            </w:pPr>
            <w:r w:rsidRPr="00A23DDB">
              <w:rPr>
                <w:lang w:eastAsia="en-US"/>
              </w:rPr>
              <w:t>Editorial update of NR RRC TC 8.1.3.1.2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329FE9" w14:textId="77777777" w:rsidR="00DC36A0" w:rsidRPr="00D70946" w:rsidRDefault="00DC36A0" w:rsidP="009D4432">
            <w:pPr>
              <w:pStyle w:val="TAC"/>
              <w:rPr>
                <w:lang w:eastAsia="en-US"/>
              </w:rPr>
            </w:pPr>
            <w:r w:rsidRPr="00D70946">
              <w:rPr>
                <w:lang w:eastAsia="en-US"/>
              </w:rPr>
              <w:t>16.12.0</w:t>
            </w:r>
          </w:p>
        </w:tc>
      </w:tr>
      <w:tr w:rsidR="00A23DDB" w:rsidRPr="00D70946" w14:paraId="4F653308"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59FEB5"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8D473C"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F2AEB4" w14:textId="677DAC86" w:rsidR="00DC36A0" w:rsidRPr="00D70946" w:rsidRDefault="00DC36A0" w:rsidP="009D4432">
            <w:pPr>
              <w:pStyle w:val="TAC"/>
              <w:rPr>
                <w:lang w:eastAsia="en-US"/>
              </w:rPr>
            </w:pPr>
            <w:r w:rsidRPr="00A23DDB">
              <w:rPr>
                <w:lang w:eastAsia="en-US"/>
              </w:rPr>
              <w:t>R5-2222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24E410" w14:textId="235CE4F8" w:rsidR="00DC36A0" w:rsidRPr="00D70946" w:rsidRDefault="00DC36A0" w:rsidP="009D4432">
            <w:pPr>
              <w:pStyle w:val="TAC"/>
              <w:rPr>
                <w:lang w:eastAsia="en-US"/>
              </w:rPr>
            </w:pPr>
            <w:r w:rsidRPr="00A23DDB">
              <w:rPr>
                <w:lang w:eastAsia="en-US"/>
              </w:rPr>
              <w:t>29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4E2E41" w14:textId="3DC8B4F1"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51316D" w14:textId="57D259E4"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E21D2E" w14:textId="0B428932" w:rsidR="00DC36A0" w:rsidRPr="00D70946" w:rsidRDefault="00DC36A0" w:rsidP="009D4432">
            <w:pPr>
              <w:pStyle w:val="TAL"/>
              <w:rPr>
                <w:lang w:eastAsia="en-US"/>
              </w:rPr>
            </w:pPr>
            <w:r w:rsidRPr="00A23DDB">
              <w:rPr>
                <w:lang w:eastAsia="en-US"/>
              </w:rPr>
              <w:t>Correction to R16 eNS TC 9.1.10.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864DD9" w14:textId="77777777" w:rsidR="00DC36A0" w:rsidRPr="00D70946" w:rsidRDefault="00DC36A0" w:rsidP="009D4432">
            <w:pPr>
              <w:pStyle w:val="TAC"/>
              <w:rPr>
                <w:lang w:eastAsia="en-US"/>
              </w:rPr>
            </w:pPr>
            <w:r w:rsidRPr="00D70946">
              <w:rPr>
                <w:lang w:eastAsia="en-US"/>
              </w:rPr>
              <w:t>16.12.0</w:t>
            </w:r>
          </w:p>
        </w:tc>
      </w:tr>
      <w:tr w:rsidR="00A23DDB" w:rsidRPr="00D70946" w14:paraId="747EFF62"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639265"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F41A64"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A51ECF" w14:textId="5B508C3C" w:rsidR="00DC36A0" w:rsidRPr="00D70946" w:rsidRDefault="00DC36A0" w:rsidP="009D4432">
            <w:pPr>
              <w:pStyle w:val="TAC"/>
              <w:rPr>
                <w:lang w:eastAsia="en-US"/>
              </w:rPr>
            </w:pPr>
            <w:r w:rsidRPr="00A23DDB">
              <w:rPr>
                <w:lang w:eastAsia="en-US"/>
              </w:rPr>
              <w:t>R5-2222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9BB2AD" w14:textId="3BCF5F96" w:rsidR="00DC36A0" w:rsidRPr="00D70946" w:rsidRDefault="00DC36A0" w:rsidP="009D4432">
            <w:pPr>
              <w:pStyle w:val="TAC"/>
              <w:rPr>
                <w:lang w:eastAsia="en-US"/>
              </w:rPr>
            </w:pPr>
            <w:r w:rsidRPr="00A23DDB">
              <w:rPr>
                <w:lang w:eastAsia="en-US"/>
              </w:rPr>
              <w:t>29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222A1FD" w14:textId="1D92DC94"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AD4C96" w14:textId="2624E080"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6002FE" w14:textId="1E07048C" w:rsidR="00DC36A0" w:rsidRPr="00D70946" w:rsidRDefault="00DC36A0" w:rsidP="009D4432">
            <w:pPr>
              <w:pStyle w:val="TAL"/>
              <w:rPr>
                <w:lang w:eastAsia="en-US"/>
              </w:rPr>
            </w:pPr>
            <w:r w:rsidRPr="00A23DDB">
              <w:rPr>
                <w:lang w:eastAsia="en-US"/>
              </w:rPr>
              <w:t>Correction to EN-DC RRC TC 8.2.3.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5F7E5A" w14:textId="77777777" w:rsidR="00DC36A0" w:rsidRPr="00D70946" w:rsidRDefault="00DC36A0" w:rsidP="009D4432">
            <w:pPr>
              <w:pStyle w:val="TAC"/>
              <w:rPr>
                <w:lang w:eastAsia="en-US"/>
              </w:rPr>
            </w:pPr>
            <w:r w:rsidRPr="00D70946">
              <w:rPr>
                <w:lang w:eastAsia="en-US"/>
              </w:rPr>
              <w:t>16.12.0</w:t>
            </w:r>
          </w:p>
        </w:tc>
      </w:tr>
      <w:tr w:rsidR="00A23DDB" w:rsidRPr="00D70946" w14:paraId="78D5938E"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1857C0"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EB320D"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EBD345" w14:textId="3C20C7CB" w:rsidR="00DC36A0" w:rsidRPr="00D70946" w:rsidRDefault="00DC36A0" w:rsidP="009D4432">
            <w:pPr>
              <w:pStyle w:val="TAC"/>
              <w:rPr>
                <w:lang w:eastAsia="en-US"/>
              </w:rPr>
            </w:pPr>
            <w:r w:rsidRPr="00A23DDB">
              <w:rPr>
                <w:lang w:eastAsia="en-US"/>
              </w:rPr>
              <w:t>R5-2222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14E0E5" w14:textId="6FC553F5" w:rsidR="00DC36A0" w:rsidRPr="00D70946" w:rsidRDefault="00DC36A0" w:rsidP="009D4432">
            <w:pPr>
              <w:pStyle w:val="TAC"/>
              <w:rPr>
                <w:lang w:eastAsia="en-US"/>
              </w:rPr>
            </w:pPr>
            <w:r w:rsidRPr="00A23DDB">
              <w:rPr>
                <w:lang w:eastAsia="en-US"/>
              </w:rPr>
              <w:t>29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04A16F" w14:textId="0032C675"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B1FCE9" w14:textId="36F43213"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404B77" w14:textId="33FC0AC7" w:rsidR="00DC36A0" w:rsidRPr="00D70946" w:rsidRDefault="00DC36A0" w:rsidP="009D4432">
            <w:pPr>
              <w:pStyle w:val="TAL"/>
              <w:rPr>
                <w:lang w:eastAsia="en-US"/>
              </w:rPr>
            </w:pPr>
            <w:r w:rsidRPr="00A23DDB">
              <w:rPr>
                <w:lang w:eastAsia="en-US"/>
              </w:rPr>
              <w:t>Editorial update of NR TC 10.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9BDF62" w14:textId="77777777" w:rsidR="00DC36A0" w:rsidRPr="00D70946" w:rsidRDefault="00DC36A0" w:rsidP="009D4432">
            <w:pPr>
              <w:pStyle w:val="TAC"/>
              <w:rPr>
                <w:lang w:eastAsia="en-US"/>
              </w:rPr>
            </w:pPr>
            <w:r w:rsidRPr="00D70946">
              <w:rPr>
                <w:lang w:eastAsia="en-US"/>
              </w:rPr>
              <w:t>16.12.0</w:t>
            </w:r>
          </w:p>
        </w:tc>
      </w:tr>
      <w:tr w:rsidR="00A23DDB" w:rsidRPr="00D70946" w14:paraId="209B2E59"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8AB070"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9F8A49"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E88E4F1" w14:textId="509D8319" w:rsidR="00DC36A0" w:rsidRPr="00D70946" w:rsidRDefault="00DC36A0" w:rsidP="009D4432">
            <w:pPr>
              <w:pStyle w:val="TAC"/>
              <w:rPr>
                <w:lang w:eastAsia="en-US"/>
              </w:rPr>
            </w:pPr>
            <w:r w:rsidRPr="00A23DDB">
              <w:rPr>
                <w:lang w:eastAsia="en-US"/>
              </w:rPr>
              <w:t>R5-2222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C3C3E5" w14:textId="5131C5E4" w:rsidR="00DC36A0" w:rsidRPr="00D70946" w:rsidRDefault="00DC36A0" w:rsidP="009D4432">
            <w:pPr>
              <w:pStyle w:val="TAC"/>
              <w:rPr>
                <w:lang w:eastAsia="en-US"/>
              </w:rPr>
            </w:pPr>
            <w:r w:rsidRPr="00A23DDB">
              <w:rPr>
                <w:lang w:eastAsia="en-US"/>
              </w:rPr>
              <w:t>29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53F19EF" w14:textId="7D818C86"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D2B579" w14:textId="6DF8E291"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88C005" w14:textId="26CB1DC5" w:rsidR="00DC36A0" w:rsidRPr="00D70946" w:rsidRDefault="00DC36A0" w:rsidP="009D4432">
            <w:pPr>
              <w:pStyle w:val="TAL"/>
              <w:rPr>
                <w:lang w:eastAsia="en-US"/>
              </w:rPr>
            </w:pPr>
            <w:r w:rsidRPr="00A23DDB">
              <w:rPr>
                <w:lang w:eastAsia="en-US"/>
              </w:rPr>
              <w:t>Editorial update of NR TC 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3B4A37" w14:textId="77777777" w:rsidR="00DC36A0" w:rsidRPr="00D70946" w:rsidRDefault="00DC36A0" w:rsidP="009D4432">
            <w:pPr>
              <w:pStyle w:val="TAC"/>
              <w:rPr>
                <w:lang w:eastAsia="en-US"/>
              </w:rPr>
            </w:pPr>
            <w:r w:rsidRPr="00D70946">
              <w:rPr>
                <w:lang w:eastAsia="en-US"/>
              </w:rPr>
              <w:t>16.12.0</w:t>
            </w:r>
          </w:p>
        </w:tc>
      </w:tr>
      <w:tr w:rsidR="00A23DDB" w:rsidRPr="00D70946" w14:paraId="20B049BC"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4DC44D"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70B21C"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6DCAFD" w14:textId="45BB3371" w:rsidR="00DC36A0" w:rsidRPr="00D70946" w:rsidRDefault="00DC36A0" w:rsidP="009D4432">
            <w:pPr>
              <w:pStyle w:val="TAC"/>
              <w:rPr>
                <w:lang w:eastAsia="en-US"/>
              </w:rPr>
            </w:pPr>
            <w:r w:rsidRPr="00A23DDB">
              <w:rPr>
                <w:lang w:eastAsia="en-US"/>
              </w:rPr>
              <w:t>R5-2223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113E8E" w14:textId="0018D87B" w:rsidR="00DC36A0" w:rsidRPr="00D70946" w:rsidRDefault="00DC36A0" w:rsidP="009D4432">
            <w:pPr>
              <w:pStyle w:val="TAC"/>
              <w:rPr>
                <w:lang w:eastAsia="en-US"/>
              </w:rPr>
            </w:pPr>
            <w:r w:rsidRPr="00A23DDB">
              <w:rPr>
                <w:lang w:eastAsia="en-US"/>
              </w:rPr>
              <w:t>29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997D9E" w14:textId="54358747"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74DA6E" w14:textId="24938929"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ECAB76" w14:textId="4EBD43A1" w:rsidR="00DC36A0" w:rsidRPr="00D70946" w:rsidRDefault="00DC36A0" w:rsidP="009D4432">
            <w:pPr>
              <w:pStyle w:val="TAL"/>
              <w:rPr>
                <w:lang w:eastAsia="en-US"/>
              </w:rPr>
            </w:pPr>
            <w:r w:rsidRPr="00A23DDB">
              <w:rPr>
                <w:lang w:eastAsia="en-US"/>
              </w:rPr>
              <w:t>Correction to DRX adaptation test case 7.1.1.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7AD7A9" w14:textId="77777777" w:rsidR="00DC36A0" w:rsidRPr="00D70946" w:rsidRDefault="00DC36A0" w:rsidP="009D4432">
            <w:pPr>
              <w:pStyle w:val="TAC"/>
              <w:rPr>
                <w:lang w:eastAsia="en-US"/>
              </w:rPr>
            </w:pPr>
            <w:r w:rsidRPr="00D70946">
              <w:rPr>
                <w:lang w:eastAsia="en-US"/>
              </w:rPr>
              <w:t>16.12.0</w:t>
            </w:r>
          </w:p>
        </w:tc>
      </w:tr>
      <w:tr w:rsidR="00A23DDB" w:rsidRPr="00D70946" w14:paraId="3FD5337B"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0974E2"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D5D5CC"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77C8D4" w14:textId="39B15C54" w:rsidR="00DC36A0" w:rsidRPr="00D70946" w:rsidRDefault="00DC36A0" w:rsidP="009D4432">
            <w:pPr>
              <w:pStyle w:val="TAC"/>
              <w:rPr>
                <w:lang w:eastAsia="en-US"/>
              </w:rPr>
            </w:pPr>
            <w:r w:rsidRPr="00A23DDB">
              <w:rPr>
                <w:lang w:eastAsia="en-US"/>
              </w:rPr>
              <w:t>R5-2223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603F11" w14:textId="4B01AD41" w:rsidR="00DC36A0" w:rsidRPr="00D70946" w:rsidRDefault="00DC36A0" w:rsidP="009D4432">
            <w:pPr>
              <w:pStyle w:val="TAC"/>
              <w:rPr>
                <w:lang w:eastAsia="en-US"/>
              </w:rPr>
            </w:pPr>
            <w:r w:rsidRPr="00A23DDB">
              <w:rPr>
                <w:lang w:eastAsia="en-US"/>
              </w:rPr>
              <w:t>29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601EAF" w14:textId="1A607BC5"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85D933" w14:textId="0278F04A"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EA20CB" w14:textId="7D3F25FF" w:rsidR="00DC36A0" w:rsidRPr="00D70946" w:rsidRDefault="00DC36A0" w:rsidP="009D4432">
            <w:pPr>
              <w:pStyle w:val="TAL"/>
              <w:rPr>
                <w:lang w:eastAsia="en-US"/>
              </w:rPr>
            </w:pPr>
            <w:r w:rsidRPr="00A23DDB">
              <w:rPr>
                <w:lang w:eastAsia="en-US"/>
              </w:rPr>
              <w:t>Correction to Inter-System MDT test case 8.1.6.3.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F8C61F" w14:textId="77777777" w:rsidR="00DC36A0" w:rsidRPr="00D70946" w:rsidRDefault="00DC36A0" w:rsidP="009D4432">
            <w:pPr>
              <w:pStyle w:val="TAC"/>
              <w:rPr>
                <w:lang w:eastAsia="en-US"/>
              </w:rPr>
            </w:pPr>
            <w:r w:rsidRPr="00D70946">
              <w:rPr>
                <w:lang w:eastAsia="en-US"/>
              </w:rPr>
              <w:t>16.12.0</w:t>
            </w:r>
          </w:p>
        </w:tc>
      </w:tr>
      <w:tr w:rsidR="00A23DDB" w:rsidRPr="00D70946" w14:paraId="275CD033"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24D392"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D5695F"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38398E" w14:textId="642FDA08" w:rsidR="00DC36A0" w:rsidRPr="00D70946" w:rsidRDefault="00DC36A0" w:rsidP="009D4432">
            <w:pPr>
              <w:pStyle w:val="TAC"/>
              <w:rPr>
                <w:lang w:eastAsia="en-US"/>
              </w:rPr>
            </w:pPr>
            <w:r w:rsidRPr="00A23DDB">
              <w:rPr>
                <w:lang w:eastAsia="en-US"/>
              </w:rPr>
              <w:t>R5-2223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04C079" w14:textId="74A6F170" w:rsidR="00DC36A0" w:rsidRPr="00D70946" w:rsidRDefault="00DC36A0" w:rsidP="009D4432">
            <w:pPr>
              <w:pStyle w:val="TAC"/>
              <w:rPr>
                <w:lang w:eastAsia="en-US"/>
              </w:rPr>
            </w:pPr>
            <w:r w:rsidRPr="00A23DDB">
              <w:rPr>
                <w:lang w:eastAsia="en-US"/>
              </w:rPr>
              <w:t>29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58AB29" w14:textId="43895C7C"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AB2F7D" w14:textId="07ADE920"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49C852" w14:textId="266BB7F5" w:rsidR="00DC36A0" w:rsidRPr="00D70946" w:rsidRDefault="00DC36A0" w:rsidP="009D4432">
            <w:pPr>
              <w:pStyle w:val="TAL"/>
              <w:rPr>
                <w:lang w:eastAsia="en-US"/>
              </w:rPr>
            </w:pPr>
            <w:r w:rsidRPr="00A23DDB">
              <w:rPr>
                <w:lang w:eastAsia="en-US"/>
              </w:rPr>
              <w:t>Correction to NR PDCP test case 7.1.3.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96B9A5" w14:textId="77777777" w:rsidR="00DC36A0" w:rsidRPr="00D70946" w:rsidRDefault="00DC36A0" w:rsidP="009D4432">
            <w:pPr>
              <w:pStyle w:val="TAC"/>
              <w:rPr>
                <w:lang w:eastAsia="en-US"/>
              </w:rPr>
            </w:pPr>
            <w:r w:rsidRPr="00D70946">
              <w:rPr>
                <w:lang w:eastAsia="en-US"/>
              </w:rPr>
              <w:t>16.12.0</w:t>
            </w:r>
          </w:p>
        </w:tc>
      </w:tr>
      <w:tr w:rsidR="00A23DDB" w:rsidRPr="00D70946" w14:paraId="4E414D32"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AC05AD"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628CD3"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C13F5D" w14:textId="1ACC44BE" w:rsidR="00DC36A0" w:rsidRPr="00D70946" w:rsidRDefault="00DC36A0" w:rsidP="009D4432">
            <w:pPr>
              <w:pStyle w:val="TAC"/>
              <w:rPr>
                <w:lang w:eastAsia="en-US"/>
              </w:rPr>
            </w:pPr>
            <w:r w:rsidRPr="00A23DDB">
              <w:rPr>
                <w:lang w:eastAsia="en-US"/>
              </w:rPr>
              <w:t>R5-2223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A89BEA" w14:textId="35D52F91" w:rsidR="00DC36A0" w:rsidRPr="00D70946" w:rsidRDefault="00DC36A0" w:rsidP="009D4432">
            <w:pPr>
              <w:pStyle w:val="TAC"/>
              <w:rPr>
                <w:lang w:eastAsia="en-US"/>
              </w:rPr>
            </w:pPr>
            <w:r w:rsidRPr="00A23DDB">
              <w:rPr>
                <w:lang w:eastAsia="en-US"/>
              </w:rPr>
              <w:t>29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7244A3" w14:textId="4E8E9754"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BFF8F5" w14:textId="4F50608F"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BE9D62" w14:textId="0FCC3FB3" w:rsidR="00DC36A0" w:rsidRPr="00D70946" w:rsidRDefault="00DC36A0" w:rsidP="009D4432">
            <w:pPr>
              <w:pStyle w:val="TAL"/>
              <w:rPr>
                <w:lang w:eastAsia="en-US"/>
              </w:rPr>
            </w:pPr>
            <w:r w:rsidRPr="00A23DDB">
              <w:rPr>
                <w:lang w:eastAsia="en-US"/>
              </w:rPr>
              <w:t>Update to UE Radio Capability Id field in RACS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A86BED" w14:textId="77777777" w:rsidR="00DC36A0" w:rsidRPr="00D70946" w:rsidRDefault="00DC36A0" w:rsidP="009D4432">
            <w:pPr>
              <w:pStyle w:val="TAC"/>
              <w:rPr>
                <w:lang w:eastAsia="en-US"/>
              </w:rPr>
            </w:pPr>
            <w:r w:rsidRPr="00D70946">
              <w:rPr>
                <w:lang w:eastAsia="en-US"/>
              </w:rPr>
              <w:t>16.12.0</w:t>
            </w:r>
          </w:p>
        </w:tc>
      </w:tr>
      <w:tr w:rsidR="00A23DDB" w:rsidRPr="00D70946" w14:paraId="395AA345"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3B58CC"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CA5797"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8EE84A" w14:textId="2975ECB7" w:rsidR="00DC36A0" w:rsidRPr="00D70946" w:rsidRDefault="00DC36A0" w:rsidP="009D4432">
            <w:pPr>
              <w:pStyle w:val="TAC"/>
              <w:rPr>
                <w:lang w:eastAsia="en-US"/>
              </w:rPr>
            </w:pPr>
            <w:r w:rsidRPr="00A23DDB">
              <w:rPr>
                <w:lang w:eastAsia="en-US"/>
              </w:rPr>
              <w:t>R5-2224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722DB4" w14:textId="59952F21" w:rsidR="00DC36A0" w:rsidRPr="00D70946" w:rsidRDefault="00DC36A0" w:rsidP="009D4432">
            <w:pPr>
              <w:pStyle w:val="TAC"/>
              <w:rPr>
                <w:lang w:eastAsia="en-US"/>
              </w:rPr>
            </w:pPr>
            <w:r w:rsidRPr="00A23DDB">
              <w:rPr>
                <w:lang w:eastAsia="en-US"/>
              </w:rPr>
              <w:t>29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5055E3" w14:textId="4B3DF561"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FBDD47" w14:textId="22FB75C3"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64B15A" w14:textId="07BF1CDE" w:rsidR="00DC36A0" w:rsidRPr="00D70946" w:rsidRDefault="00DC36A0" w:rsidP="009D4432">
            <w:pPr>
              <w:pStyle w:val="TAL"/>
              <w:rPr>
                <w:lang w:eastAsia="en-US"/>
              </w:rPr>
            </w:pPr>
            <w:r w:rsidRPr="00A23DDB">
              <w:rPr>
                <w:lang w:eastAsia="en-US"/>
              </w:rPr>
              <w:t>Correction to NR5GC testcase 8.1.5.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F4AB42" w14:textId="77777777" w:rsidR="00DC36A0" w:rsidRPr="00D70946" w:rsidRDefault="00DC36A0" w:rsidP="009D4432">
            <w:pPr>
              <w:pStyle w:val="TAC"/>
              <w:rPr>
                <w:lang w:eastAsia="en-US"/>
              </w:rPr>
            </w:pPr>
            <w:r w:rsidRPr="00D70946">
              <w:rPr>
                <w:lang w:eastAsia="en-US"/>
              </w:rPr>
              <w:t>16.12.0</w:t>
            </w:r>
          </w:p>
        </w:tc>
      </w:tr>
      <w:tr w:rsidR="00A23DDB" w:rsidRPr="00D70946" w14:paraId="31EDD19D"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3672EB"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E38DF0"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C937F5" w14:textId="2C06EB18" w:rsidR="00DC36A0" w:rsidRPr="00D70946" w:rsidRDefault="00DC36A0" w:rsidP="009D4432">
            <w:pPr>
              <w:pStyle w:val="TAC"/>
              <w:rPr>
                <w:lang w:eastAsia="en-US"/>
              </w:rPr>
            </w:pPr>
            <w:r w:rsidRPr="00A23DDB">
              <w:rPr>
                <w:lang w:eastAsia="en-US"/>
              </w:rPr>
              <w:t>R5-2224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7490F0" w14:textId="23E1866B" w:rsidR="00DC36A0" w:rsidRPr="00D70946" w:rsidRDefault="00DC36A0" w:rsidP="009D4432">
            <w:pPr>
              <w:pStyle w:val="TAC"/>
              <w:rPr>
                <w:lang w:eastAsia="en-US"/>
              </w:rPr>
            </w:pPr>
            <w:r w:rsidRPr="00A23DDB">
              <w:rPr>
                <w:lang w:eastAsia="en-US"/>
              </w:rPr>
              <w:t>29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E92659" w14:textId="1DEE82C7"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70F209" w14:textId="621BBFD8"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02049B" w14:textId="608117F3" w:rsidR="00DC36A0" w:rsidRPr="00D70946" w:rsidRDefault="00DC36A0" w:rsidP="009D4432">
            <w:pPr>
              <w:pStyle w:val="TAL"/>
              <w:rPr>
                <w:lang w:eastAsia="en-US"/>
              </w:rPr>
            </w:pPr>
            <w:r w:rsidRPr="00A23DDB">
              <w:rPr>
                <w:lang w:eastAsia="en-US"/>
              </w:rPr>
              <w:t>Update test case 11.1.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779723" w14:textId="77777777" w:rsidR="00DC36A0" w:rsidRPr="00D70946" w:rsidRDefault="00DC36A0" w:rsidP="009D4432">
            <w:pPr>
              <w:pStyle w:val="TAC"/>
              <w:rPr>
                <w:lang w:eastAsia="en-US"/>
              </w:rPr>
            </w:pPr>
            <w:r w:rsidRPr="00D70946">
              <w:rPr>
                <w:lang w:eastAsia="en-US"/>
              </w:rPr>
              <w:t>16.12.0</w:t>
            </w:r>
          </w:p>
        </w:tc>
      </w:tr>
      <w:tr w:rsidR="00A23DDB" w:rsidRPr="00D70946" w14:paraId="26E00DDB"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8F3AD9"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D13CE6"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1A0185" w14:textId="2075BD8E" w:rsidR="00DC36A0" w:rsidRPr="00D70946" w:rsidRDefault="00DC36A0" w:rsidP="009D4432">
            <w:pPr>
              <w:pStyle w:val="TAC"/>
              <w:rPr>
                <w:lang w:eastAsia="en-US"/>
              </w:rPr>
            </w:pPr>
            <w:r w:rsidRPr="00A23DDB">
              <w:rPr>
                <w:lang w:eastAsia="en-US"/>
              </w:rPr>
              <w:t>R5-2224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B92D78" w14:textId="5D9B9A1C" w:rsidR="00DC36A0" w:rsidRPr="00D70946" w:rsidRDefault="00DC36A0" w:rsidP="009D4432">
            <w:pPr>
              <w:pStyle w:val="TAC"/>
              <w:rPr>
                <w:lang w:eastAsia="en-US"/>
              </w:rPr>
            </w:pPr>
            <w:r w:rsidRPr="00A23DDB">
              <w:rPr>
                <w:lang w:eastAsia="en-US"/>
              </w:rPr>
              <w:t>29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1252D9" w14:textId="3573F971"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012B38" w14:textId="3D3532A7"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E3DBC3" w14:textId="080357F9" w:rsidR="00DC36A0" w:rsidRPr="00D70946" w:rsidRDefault="00DC36A0" w:rsidP="009D4432">
            <w:pPr>
              <w:pStyle w:val="TAL"/>
              <w:rPr>
                <w:lang w:eastAsia="en-US"/>
              </w:rPr>
            </w:pPr>
            <w:r w:rsidRPr="00A23DDB">
              <w:rPr>
                <w:lang w:eastAsia="en-US"/>
              </w:rPr>
              <w:t>Correction to NR testcase 8.1.4.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728834" w14:textId="77777777" w:rsidR="00DC36A0" w:rsidRPr="00D70946" w:rsidRDefault="00DC36A0" w:rsidP="009D4432">
            <w:pPr>
              <w:pStyle w:val="TAC"/>
              <w:rPr>
                <w:lang w:eastAsia="en-US"/>
              </w:rPr>
            </w:pPr>
            <w:r w:rsidRPr="00D70946">
              <w:rPr>
                <w:lang w:eastAsia="en-US"/>
              </w:rPr>
              <w:t>16.12.0</w:t>
            </w:r>
          </w:p>
        </w:tc>
      </w:tr>
      <w:tr w:rsidR="00A23DDB" w:rsidRPr="00D70946" w14:paraId="063D8F1F"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8051AA"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C9CF0E"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19464C" w14:textId="5FF5AF26" w:rsidR="00DC36A0" w:rsidRPr="00D70946" w:rsidRDefault="00DC36A0" w:rsidP="009D4432">
            <w:pPr>
              <w:pStyle w:val="TAC"/>
              <w:rPr>
                <w:lang w:eastAsia="en-US"/>
              </w:rPr>
            </w:pPr>
            <w:r w:rsidRPr="00A23DDB">
              <w:rPr>
                <w:lang w:eastAsia="en-US"/>
              </w:rPr>
              <w:t>R5-2224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AA8EE6" w14:textId="3CE4F8E6" w:rsidR="00DC36A0" w:rsidRPr="00D70946" w:rsidRDefault="00DC36A0" w:rsidP="009D4432">
            <w:pPr>
              <w:pStyle w:val="TAC"/>
              <w:rPr>
                <w:lang w:eastAsia="en-US"/>
              </w:rPr>
            </w:pPr>
            <w:r w:rsidRPr="00A23DDB">
              <w:rPr>
                <w:lang w:eastAsia="en-US"/>
              </w:rPr>
              <w:t>29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38FDB9" w14:textId="372D6D4A"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6A78D3" w14:textId="64C692A3"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AA0F97" w14:textId="1197204C" w:rsidR="00DC36A0" w:rsidRPr="00D70946" w:rsidRDefault="00DC36A0" w:rsidP="009D4432">
            <w:pPr>
              <w:pStyle w:val="TAL"/>
              <w:rPr>
                <w:lang w:eastAsia="en-US"/>
              </w:rPr>
            </w:pPr>
            <w:r w:rsidRPr="00A23DDB">
              <w:rPr>
                <w:lang w:eastAsia="en-US"/>
              </w:rPr>
              <w:t>Update of test case 8.2.2.4.3 for SCG DRB in NE-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2504FF" w14:textId="77777777" w:rsidR="00DC36A0" w:rsidRPr="00D70946" w:rsidRDefault="00DC36A0" w:rsidP="009D4432">
            <w:pPr>
              <w:pStyle w:val="TAC"/>
              <w:rPr>
                <w:lang w:eastAsia="en-US"/>
              </w:rPr>
            </w:pPr>
            <w:r w:rsidRPr="00D70946">
              <w:rPr>
                <w:lang w:eastAsia="en-US"/>
              </w:rPr>
              <w:t>16.12.0</w:t>
            </w:r>
          </w:p>
        </w:tc>
      </w:tr>
      <w:tr w:rsidR="00A23DDB" w:rsidRPr="00D70946" w14:paraId="3FE67C7D"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A83BB5"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073F03"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0908AC" w14:textId="6F4D3857" w:rsidR="00DC36A0" w:rsidRPr="00D70946" w:rsidRDefault="00DC36A0" w:rsidP="009D4432">
            <w:pPr>
              <w:pStyle w:val="TAC"/>
              <w:rPr>
                <w:lang w:eastAsia="en-US"/>
              </w:rPr>
            </w:pPr>
            <w:r w:rsidRPr="00A23DDB">
              <w:rPr>
                <w:lang w:eastAsia="en-US"/>
              </w:rPr>
              <w:t>R5-2225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9E69E4" w14:textId="30F4607E" w:rsidR="00DC36A0" w:rsidRPr="00D70946" w:rsidRDefault="00DC36A0" w:rsidP="009D4432">
            <w:pPr>
              <w:pStyle w:val="TAC"/>
              <w:rPr>
                <w:lang w:eastAsia="en-US"/>
              </w:rPr>
            </w:pPr>
            <w:r w:rsidRPr="00A23DDB">
              <w:rPr>
                <w:lang w:eastAsia="en-US"/>
              </w:rPr>
              <w:t>29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51425C" w14:textId="2A267D1E"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6B7C39" w14:textId="219ABC58"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893E0B" w14:textId="47187FF6" w:rsidR="00DC36A0" w:rsidRPr="00D70946" w:rsidRDefault="00DC36A0" w:rsidP="009D4432">
            <w:pPr>
              <w:pStyle w:val="TAL"/>
              <w:rPr>
                <w:lang w:eastAsia="en-US"/>
              </w:rPr>
            </w:pPr>
            <w:r w:rsidRPr="00A23DDB">
              <w:rPr>
                <w:lang w:eastAsia="en-US"/>
              </w:rPr>
              <w:t>Correction to NR PDCP test case 7.1.3.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1E13B1" w14:textId="77777777" w:rsidR="00DC36A0" w:rsidRPr="00D70946" w:rsidRDefault="00DC36A0" w:rsidP="009D4432">
            <w:pPr>
              <w:pStyle w:val="TAC"/>
              <w:rPr>
                <w:lang w:eastAsia="en-US"/>
              </w:rPr>
            </w:pPr>
            <w:r w:rsidRPr="00D70946">
              <w:rPr>
                <w:lang w:eastAsia="en-US"/>
              </w:rPr>
              <w:t>16.12.0</w:t>
            </w:r>
          </w:p>
        </w:tc>
      </w:tr>
      <w:tr w:rsidR="00A23DDB" w:rsidRPr="00D70946" w14:paraId="28DEC4C0"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42A5C0"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DD5E29"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723990" w14:textId="00776542" w:rsidR="00DC36A0" w:rsidRPr="00D70946" w:rsidRDefault="00DC36A0" w:rsidP="009D4432">
            <w:pPr>
              <w:pStyle w:val="TAC"/>
              <w:rPr>
                <w:lang w:eastAsia="en-US"/>
              </w:rPr>
            </w:pPr>
            <w:r w:rsidRPr="00A23DDB">
              <w:rPr>
                <w:lang w:eastAsia="en-US"/>
              </w:rPr>
              <w:t>R5-2226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172E17" w14:textId="48384AA5" w:rsidR="00DC36A0" w:rsidRPr="00D70946" w:rsidRDefault="00DC36A0" w:rsidP="009D4432">
            <w:pPr>
              <w:pStyle w:val="TAC"/>
              <w:rPr>
                <w:lang w:eastAsia="en-US"/>
              </w:rPr>
            </w:pPr>
            <w:r w:rsidRPr="00A23DDB">
              <w:rPr>
                <w:lang w:eastAsia="en-US"/>
              </w:rPr>
              <w:t>29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500DF6" w14:textId="32946B24"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345588" w14:textId="02DF1DB2"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C220F8" w14:textId="07F661CA" w:rsidR="00DC36A0" w:rsidRPr="00D70946" w:rsidRDefault="00DC36A0" w:rsidP="009D4432">
            <w:pPr>
              <w:pStyle w:val="TAL"/>
              <w:rPr>
                <w:lang w:eastAsia="en-US"/>
              </w:rPr>
            </w:pPr>
            <w:r w:rsidRPr="00A23DDB">
              <w:rPr>
                <w:lang w:eastAsia="en-US"/>
              </w:rPr>
              <w:t>Correction to EN-DC TC 8.2.6.1.1.x - RLC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779D6B" w14:textId="77777777" w:rsidR="00DC36A0" w:rsidRPr="00D70946" w:rsidRDefault="00DC36A0" w:rsidP="009D4432">
            <w:pPr>
              <w:pStyle w:val="TAC"/>
              <w:rPr>
                <w:lang w:eastAsia="en-US"/>
              </w:rPr>
            </w:pPr>
            <w:r w:rsidRPr="00D70946">
              <w:rPr>
                <w:lang w:eastAsia="en-US"/>
              </w:rPr>
              <w:t>16.12.0</w:t>
            </w:r>
          </w:p>
        </w:tc>
      </w:tr>
      <w:tr w:rsidR="00A23DDB" w:rsidRPr="00D70946" w14:paraId="17C62555"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2EBA0B"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A3E5A0"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AD1CB7" w14:textId="7F744DFE" w:rsidR="00DC36A0" w:rsidRPr="00D70946" w:rsidRDefault="00DC36A0" w:rsidP="009D4432">
            <w:pPr>
              <w:pStyle w:val="TAC"/>
              <w:rPr>
                <w:lang w:eastAsia="en-US"/>
              </w:rPr>
            </w:pPr>
            <w:r w:rsidRPr="00A23DDB">
              <w:rPr>
                <w:lang w:eastAsia="en-US"/>
              </w:rPr>
              <w:t>R5-2227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338069" w14:textId="4482F26E" w:rsidR="00DC36A0" w:rsidRPr="00D70946" w:rsidRDefault="00DC36A0" w:rsidP="009D4432">
            <w:pPr>
              <w:pStyle w:val="TAC"/>
              <w:rPr>
                <w:lang w:eastAsia="en-US"/>
              </w:rPr>
            </w:pPr>
            <w:r w:rsidRPr="00A23DDB">
              <w:rPr>
                <w:lang w:eastAsia="en-US"/>
              </w:rPr>
              <w:t>29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D1ED26" w14:textId="6E9B4BB7"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839CB4" w14:textId="56B48F95"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1F6D53" w14:textId="602D44A5" w:rsidR="00DC36A0" w:rsidRPr="00D70946" w:rsidRDefault="00DC36A0" w:rsidP="009D4432">
            <w:pPr>
              <w:pStyle w:val="TAL"/>
              <w:rPr>
                <w:lang w:eastAsia="en-US"/>
              </w:rPr>
            </w:pPr>
            <w:r w:rsidRPr="00A23DDB">
              <w:rPr>
                <w:lang w:eastAsia="en-US"/>
              </w:rPr>
              <w:t>Update of TC 12.2.4.1- Inter-carrier concurrent operation / Sidelink Reconfiguration via Uu RRC / SL DRB management / transmission si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B1CB04" w14:textId="77777777" w:rsidR="00DC36A0" w:rsidRPr="00D70946" w:rsidRDefault="00DC36A0" w:rsidP="009D4432">
            <w:pPr>
              <w:pStyle w:val="TAC"/>
              <w:rPr>
                <w:lang w:eastAsia="en-US"/>
              </w:rPr>
            </w:pPr>
            <w:r w:rsidRPr="00D70946">
              <w:rPr>
                <w:lang w:eastAsia="en-US"/>
              </w:rPr>
              <w:t>16.12.0</w:t>
            </w:r>
          </w:p>
        </w:tc>
      </w:tr>
      <w:tr w:rsidR="00A23DDB" w:rsidRPr="00D70946" w14:paraId="50B13D0D"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92EF4B"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F2D9AD"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959BFC" w14:textId="2BE1123F" w:rsidR="00DC36A0" w:rsidRPr="00D70946" w:rsidRDefault="00DC36A0" w:rsidP="009D4432">
            <w:pPr>
              <w:pStyle w:val="TAC"/>
              <w:rPr>
                <w:lang w:eastAsia="en-US"/>
              </w:rPr>
            </w:pPr>
            <w:r w:rsidRPr="00A23DDB">
              <w:rPr>
                <w:lang w:eastAsia="en-US"/>
              </w:rPr>
              <w:t>R5-2228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8E0018" w14:textId="67F53ABE" w:rsidR="00DC36A0" w:rsidRPr="00D70946" w:rsidRDefault="00DC36A0" w:rsidP="009D4432">
            <w:pPr>
              <w:pStyle w:val="TAC"/>
              <w:rPr>
                <w:lang w:eastAsia="en-US"/>
              </w:rPr>
            </w:pPr>
            <w:r w:rsidRPr="00A23DDB">
              <w:rPr>
                <w:lang w:eastAsia="en-US"/>
              </w:rPr>
              <w:t>29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A661A0" w14:textId="45DB6F47"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FC06D9" w14:textId="0E48D1FC"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9F96DC" w14:textId="36A6923A" w:rsidR="00DC36A0" w:rsidRPr="00D70946" w:rsidRDefault="00DC36A0" w:rsidP="009D4432">
            <w:pPr>
              <w:pStyle w:val="TAL"/>
              <w:rPr>
                <w:lang w:eastAsia="en-US"/>
              </w:rPr>
            </w:pPr>
            <w:r w:rsidRPr="00A23DDB">
              <w:rPr>
                <w:lang w:eastAsia="en-US"/>
              </w:rPr>
              <w:t>Correction to NR TC 7.1.1.10.1-DataInactivityTimer expi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6B6292" w14:textId="77777777" w:rsidR="00DC36A0" w:rsidRPr="00D70946" w:rsidRDefault="00DC36A0" w:rsidP="009D4432">
            <w:pPr>
              <w:pStyle w:val="TAC"/>
              <w:rPr>
                <w:lang w:eastAsia="en-US"/>
              </w:rPr>
            </w:pPr>
            <w:r w:rsidRPr="00D70946">
              <w:rPr>
                <w:lang w:eastAsia="en-US"/>
              </w:rPr>
              <w:t>16.12.0</w:t>
            </w:r>
          </w:p>
        </w:tc>
      </w:tr>
      <w:tr w:rsidR="00A23DDB" w:rsidRPr="00D70946" w14:paraId="3B7D5F6F"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7FF689"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21C54D"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9B0B83" w14:textId="7485BB66" w:rsidR="00DC36A0" w:rsidRPr="00D70946" w:rsidRDefault="00DC36A0" w:rsidP="009D4432">
            <w:pPr>
              <w:pStyle w:val="TAC"/>
              <w:rPr>
                <w:lang w:eastAsia="en-US"/>
              </w:rPr>
            </w:pPr>
            <w:r w:rsidRPr="00A23DDB">
              <w:rPr>
                <w:lang w:eastAsia="en-US"/>
              </w:rPr>
              <w:t>R5-2228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159A0C" w14:textId="1AAC6633" w:rsidR="00DC36A0" w:rsidRPr="00D70946" w:rsidRDefault="00DC36A0" w:rsidP="009D4432">
            <w:pPr>
              <w:pStyle w:val="TAC"/>
              <w:rPr>
                <w:lang w:eastAsia="en-US"/>
              </w:rPr>
            </w:pPr>
            <w:r w:rsidRPr="00A23DDB">
              <w:rPr>
                <w:lang w:eastAsia="en-US"/>
              </w:rPr>
              <w:t>29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C3A90F" w14:textId="62D96819"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39711A" w14:textId="497B826A"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B4C550" w14:textId="71AD675F" w:rsidR="00DC36A0" w:rsidRPr="00D70946" w:rsidRDefault="00DC36A0" w:rsidP="009D4432">
            <w:pPr>
              <w:pStyle w:val="TAL"/>
              <w:rPr>
                <w:lang w:eastAsia="en-US"/>
              </w:rPr>
            </w:pPr>
            <w:r w:rsidRPr="00A23DDB">
              <w:rPr>
                <w:lang w:eastAsia="en-US"/>
              </w:rPr>
              <w:t>Correction to NR TC 11.3.1-UAC for MO Speech Call and SMSoIP</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028A38" w14:textId="77777777" w:rsidR="00DC36A0" w:rsidRPr="00D70946" w:rsidRDefault="00DC36A0" w:rsidP="009D4432">
            <w:pPr>
              <w:pStyle w:val="TAC"/>
              <w:rPr>
                <w:lang w:eastAsia="en-US"/>
              </w:rPr>
            </w:pPr>
            <w:r w:rsidRPr="00D70946">
              <w:rPr>
                <w:lang w:eastAsia="en-US"/>
              </w:rPr>
              <w:t>16.12.0</w:t>
            </w:r>
          </w:p>
        </w:tc>
      </w:tr>
      <w:tr w:rsidR="00A23DDB" w:rsidRPr="00D70946" w14:paraId="00342694"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C2FE0A"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98A1DE"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86B27D" w14:textId="497320F4" w:rsidR="00DC36A0" w:rsidRPr="00D70946" w:rsidRDefault="00DC36A0" w:rsidP="009D4432">
            <w:pPr>
              <w:pStyle w:val="TAC"/>
              <w:rPr>
                <w:lang w:eastAsia="en-US"/>
              </w:rPr>
            </w:pPr>
            <w:r w:rsidRPr="00A23DDB">
              <w:rPr>
                <w:lang w:eastAsia="en-US"/>
              </w:rPr>
              <w:t>R5-2229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7A5487" w14:textId="2246F59A" w:rsidR="00DC36A0" w:rsidRPr="00D70946" w:rsidRDefault="00DC36A0" w:rsidP="009D4432">
            <w:pPr>
              <w:pStyle w:val="TAC"/>
              <w:rPr>
                <w:lang w:eastAsia="en-US"/>
              </w:rPr>
            </w:pPr>
            <w:r w:rsidRPr="00A23DDB">
              <w:rPr>
                <w:lang w:eastAsia="en-US"/>
              </w:rPr>
              <w:t>29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09A731" w14:textId="1748C74D"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5FEF12" w14:textId="5E128AD8"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2637183" w14:textId="1ADE8EFE" w:rsidR="00DC36A0" w:rsidRPr="00D70946" w:rsidRDefault="00DC36A0" w:rsidP="009D4432">
            <w:pPr>
              <w:pStyle w:val="TAL"/>
              <w:rPr>
                <w:lang w:eastAsia="en-US"/>
              </w:rPr>
            </w:pPr>
            <w:r w:rsidRPr="00A23DDB">
              <w:rPr>
                <w:lang w:eastAsia="en-US"/>
              </w:rPr>
              <w:t>Correction to NR V2X test case 12.1.6.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067E9D" w14:textId="77777777" w:rsidR="00DC36A0" w:rsidRPr="00D70946" w:rsidRDefault="00DC36A0" w:rsidP="009D4432">
            <w:pPr>
              <w:pStyle w:val="TAC"/>
              <w:rPr>
                <w:lang w:eastAsia="en-US"/>
              </w:rPr>
            </w:pPr>
            <w:r w:rsidRPr="00D70946">
              <w:rPr>
                <w:lang w:eastAsia="en-US"/>
              </w:rPr>
              <w:t>16.12.0</w:t>
            </w:r>
          </w:p>
        </w:tc>
      </w:tr>
      <w:tr w:rsidR="00A23DDB" w:rsidRPr="00D70946" w14:paraId="30CC4C2A"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B8B190"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80CB31"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FFCBA1" w14:textId="60C415DE" w:rsidR="00DC36A0" w:rsidRPr="00D70946" w:rsidRDefault="00DC36A0" w:rsidP="009D4432">
            <w:pPr>
              <w:pStyle w:val="TAC"/>
              <w:rPr>
                <w:lang w:eastAsia="en-US"/>
              </w:rPr>
            </w:pPr>
            <w:r w:rsidRPr="00A23DDB">
              <w:rPr>
                <w:lang w:eastAsia="en-US"/>
              </w:rPr>
              <w:t>R5-2229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339522" w14:textId="08657151" w:rsidR="00DC36A0" w:rsidRPr="00D70946" w:rsidRDefault="00DC36A0" w:rsidP="009D4432">
            <w:pPr>
              <w:pStyle w:val="TAC"/>
              <w:rPr>
                <w:lang w:eastAsia="en-US"/>
              </w:rPr>
            </w:pPr>
            <w:r w:rsidRPr="00A23DDB">
              <w:rPr>
                <w:lang w:eastAsia="en-US"/>
              </w:rPr>
              <w:t>29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ED3BA7" w14:textId="36B8D2AB"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164AB6" w14:textId="6B76C455"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3D082E" w14:textId="623668DB" w:rsidR="00DC36A0" w:rsidRPr="00D70946" w:rsidRDefault="00DC36A0" w:rsidP="009D4432">
            <w:pPr>
              <w:pStyle w:val="TAL"/>
              <w:rPr>
                <w:lang w:eastAsia="en-US"/>
              </w:rPr>
            </w:pPr>
            <w:r w:rsidRPr="00A23DDB">
              <w:rPr>
                <w:lang w:eastAsia="en-US"/>
              </w:rPr>
              <w:t>Correction to NR V2X test case 12.1.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6F7AF1" w14:textId="77777777" w:rsidR="00DC36A0" w:rsidRPr="00D70946" w:rsidRDefault="00DC36A0" w:rsidP="009D4432">
            <w:pPr>
              <w:pStyle w:val="TAC"/>
              <w:rPr>
                <w:lang w:eastAsia="en-US"/>
              </w:rPr>
            </w:pPr>
            <w:r w:rsidRPr="00D70946">
              <w:rPr>
                <w:lang w:eastAsia="en-US"/>
              </w:rPr>
              <w:t>16.12.0</w:t>
            </w:r>
          </w:p>
        </w:tc>
      </w:tr>
      <w:tr w:rsidR="00A23DDB" w:rsidRPr="00D70946" w14:paraId="72821817"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92AE37"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324E59"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F4620F" w14:textId="5D87CEB2" w:rsidR="00DC36A0" w:rsidRPr="00D70946" w:rsidRDefault="00DC36A0" w:rsidP="009D4432">
            <w:pPr>
              <w:pStyle w:val="TAC"/>
              <w:rPr>
                <w:lang w:eastAsia="en-US"/>
              </w:rPr>
            </w:pPr>
            <w:r w:rsidRPr="00A23DDB">
              <w:rPr>
                <w:lang w:eastAsia="en-US"/>
              </w:rPr>
              <w:t>R5-2229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6295FD" w14:textId="4656E564" w:rsidR="00DC36A0" w:rsidRPr="00D70946" w:rsidRDefault="00DC36A0" w:rsidP="009D4432">
            <w:pPr>
              <w:pStyle w:val="TAC"/>
              <w:rPr>
                <w:lang w:eastAsia="en-US"/>
              </w:rPr>
            </w:pPr>
            <w:r w:rsidRPr="00A23DDB">
              <w:rPr>
                <w:lang w:eastAsia="en-US"/>
              </w:rPr>
              <w:t>29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21021F" w14:textId="0EAB188E"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5B38BB" w14:textId="54D9B04A"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9C0CC3" w14:textId="2427241D" w:rsidR="00DC36A0" w:rsidRPr="00D70946" w:rsidRDefault="00DC36A0" w:rsidP="009D4432">
            <w:pPr>
              <w:pStyle w:val="TAL"/>
              <w:rPr>
                <w:lang w:eastAsia="en-US"/>
              </w:rPr>
            </w:pPr>
            <w:r w:rsidRPr="00A23DDB">
              <w:rPr>
                <w:lang w:eastAsia="en-US"/>
              </w:rPr>
              <w:t>Correction to NR URLLC MAC Test Case 7.1.1.4.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A282D6" w14:textId="77777777" w:rsidR="00DC36A0" w:rsidRPr="00D70946" w:rsidRDefault="00DC36A0" w:rsidP="009D4432">
            <w:pPr>
              <w:pStyle w:val="TAC"/>
              <w:rPr>
                <w:lang w:eastAsia="en-US"/>
              </w:rPr>
            </w:pPr>
            <w:r w:rsidRPr="00D70946">
              <w:rPr>
                <w:lang w:eastAsia="en-US"/>
              </w:rPr>
              <w:t>16.12.0</w:t>
            </w:r>
          </w:p>
        </w:tc>
      </w:tr>
      <w:tr w:rsidR="00A23DDB" w:rsidRPr="00D70946" w14:paraId="25FC2498"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E32E15"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6B9BB1"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40BAC0" w14:textId="3E1175D4" w:rsidR="00DC36A0" w:rsidRPr="00D70946" w:rsidRDefault="00DC36A0" w:rsidP="009D4432">
            <w:pPr>
              <w:pStyle w:val="TAC"/>
              <w:rPr>
                <w:lang w:eastAsia="en-US"/>
              </w:rPr>
            </w:pPr>
            <w:r w:rsidRPr="00A23DDB">
              <w:rPr>
                <w:lang w:eastAsia="en-US"/>
              </w:rPr>
              <w:t>R5-2229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4955B5" w14:textId="3E4CE345" w:rsidR="00DC36A0" w:rsidRPr="00D70946" w:rsidRDefault="00DC36A0" w:rsidP="009D4432">
            <w:pPr>
              <w:pStyle w:val="TAC"/>
              <w:rPr>
                <w:lang w:eastAsia="en-US"/>
              </w:rPr>
            </w:pPr>
            <w:r w:rsidRPr="00A23DDB">
              <w:rPr>
                <w:lang w:eastAsia="en-US"/>
              </w:rPr>
              <w:t>29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69C131" w14:textId="26B7A67C"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2556BB" w14:textId="6E7AA368"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7D2D5B" w14:textId="1E91EB07" w:rsidR="00DC36A0" w:rsidRPr="00D70946" w:rsidRDefault="00DC36A0" w:rsidP="009D4432">
            <w:pPr>
              <w:pStyle w:val="TAL"/>
              <w:rPr>
                <w:lang w:eastAsia="en-US"/>
              </w:rPr>
            </w:pPr>
            <w:r w:rsidRPr="00A23DDB">
              <w:rPr>
                <w:lang w:eastAsia="en-US"/>
              </w:rPr>
              <w:t>Correction to NR URLLC MAC Test Case 7.1.1.4.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41EBB4" w14:textId="77777777" w:rsidR="00DC36A0" w:rsidRPr="00D70946" w:rsidRDefault="00DC36A0" w:rsidP="009D4432">
            <w:pPr>
              <w:pStyle w:val="TAC"/>
              <w:rPr>
                <w:lang w:eastAsia="en-US"/>
              </w:rPr>
            </w:pPr>
            <w:r w:rsidRPr="00D70946">
              <w:rPr>
                <w:lang w:eastAsia="en-US"/>
              </w:rPr>
              <w:t>16.12.0</w:t>
            </w:r>
          </w:p>
        </w:tc>
      </w:tr>
      <w:tr w:rsidR="00A23DDB" w:rsidRPr="00D70946" w14:paraId="783C5C7A"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14AAA4"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E3441A"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B849D9" w14:textId="3EE226D3" w:rsidR="00DC36A0" w:rsidRPr="00D70946" w:rsidRDefault="00DC36A0" w:rsidP="009D4432">
            <w:pPr>
              <w:pStyle w:val="TAC"/>
              <w:rPr>
                <w:lang w:eastAsia="en-US"/>
              </w:rPr>
            </w:pPr>
            <w:r w:rsidRPr="00A23DDB">
              <w:rPr>
                <w:lang w:eastAsia="en-US"/>
              </w:rPr>
              <w:t>R5-2229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F5F0B5" w14:textId="71DBCE1B" w:rsidR="00DC36A0" w:rsidRPr="00D70946" w:rsidRDefault="00DC36A0" w:rsidP="009D4432">
            <w:pPr>
              <w:pStyle w:val="TAC"/>
              <w:rPr>
                <w:lang w:eastAsia="en-US"/>
              </w:rPr>
            </w:pPr>
            <w:r w:rsidRPr="00A23DDB">
              <w:rPr>
                <w:lang w:eastAsia="en-US"/>
              </w:rPr>
              <w:t>29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2038BA" w14:textId="187ECF6E"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2D23C4" w14:textId="53E87EE9"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C1FB21" w14:textId="0D208C03" w:rsidR="00DC36A0" w:rsidRPr="00D70946" w:rsidRDefault="00DC36A0" w:rsidP="009D4432">
            <w:pPr>
              <w:pStyle w:val="TAL"/>
              <w:rPr>
                <w:lang w:eastAsia="en-US"/>
              </w:rPr>
            </w:pPr>
            <w:r w:rsidRPr="00A23DDB">
              <w:rPr>
                <w:lang w:eastAsia="en-US"/>
              </w:rPr>
              <w:t>Correction to MDT test case 8.1.6.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CC1487" w14:textId="77777777" w:rsidR="00DC36A0" w:rsidRPr="00D70946" w:rsidRDefault="00DC36A0" w:rsidP="009D4432">
            <w:pPr>
              <w:pStyle w:val="TAC"/>
              <w:rPr>
                <w:lang w:eastAsia="en-US"/>
              </w:rPr>
            </w:pPr>
            <w:r w:rsidRPr="00D70946">
              <w:rPr>
                <w:lang w:eastAsia="en-US"/>
              </w:rPr>
              <w:t>16.12.0</w:t>
            </w:r>
          </w:p>
        </w:tc>
      </w:tr>
      <w:tr w:rsidR="00A23DDB" w:rsidRPr="00D70946" w14:paraId="54E79BB1"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B4A191"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A70B39"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66517D" w14:textId="04F83A35" w:rsidR="00DC36A0" w:rsidRPr="00D70946" w:rsidRDefault="00DC36A0" w:rsidP="009D4432">
            <w:pPr>
              <w:pStyle w:val="TAC"/>
              <w:rPr>
                <w:lang w:eastAsia="en-US"/>
              </w:rPr>
            </w:pPr>
            <w:r w:rsidRPr="00A23DDB">
              <w:rPr>
                <w:lang w:eastAsia="en-US"/>
              </w:rPr>
              <w:t>R5-2230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5102B2" w14:textId="19598338" w:rsidR="00DC36A0" w:rsidRPr="00D70946" w:rsidRDefault="00DC36A0" w:rsidP="009D4432">
            <w:pPr>
              <w:pStyle w:val="TAC"/>
              <w:rPr>
                <w:lang w:eastAsia="en-US"/>
              </w:rPr>
            </w:pPr>
            <w:r w:rsidRPr="00A23DDB">
              <w:rPr>
                <w:lang w:eastAsia="en-US"/>
              </w:rPr>
              <w:t>29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E16225" w14:textId="1A0BB544"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7F0C77" w14:textId="4E35B4D7"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0E2812" w14:textId="2E90CE2A" w:rsidR="00DC36A0" w:rsidRPr="00D70946" w:rsidRDefault="00DC36A0" w:rsidP="009D4432">
            <w:pPr>
              <w:pStyle w:val="TAL"/>
              <w:rPr>
                <w:lang w:eastAsia="en-US"/>
              </w:rPr>
            </w:pPr>
            <w:r w:rsidRPr="00A23DDB">
              <w:rPr>
                <w:lang w:eastAsia="en-US"/>
              </w:rPr>
              <w:t>Update of NR MDT test case 8.1.6.1.4.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23F129" w14:textId="77777777" w:rsidR="00DC36A0" w:rsidRPr="00D70946" w:rsidRDefault="00DC36A0" w:rsidP="009D4432">
            <w:pPr>
              <w:pStyle w:val="TAC"/>
              <w:rPr>
                <w:lang w:eastAsia="en-US"/>
              </w:rPr>
            </w:pPr>
            <w:r w:rsidRPr="00D70946">
              <w:rPr>
                <w:lang w:eastAsia="en-US"/>
              </w:rPr>
              <w:t>16.12.0</w:t>
            </w:r>
          </w:p>
        </w:tc>
      </w:tr>
      <w:tr w:rsidR="00A23DDB" w:rsidRPr="00D70946" w14:paraId="7AA72483"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4CC16C"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A52A32"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509177" w14:textId="41DDB6A8" w:rsidR="00DC36A0" w:rsidRPr="00D70946" w:rsidRDefault="00DC36A0" w:rsidP="009D4432">
            <w:pPr>
              <w:pStyle w:val="TAC"/>
              <w:rPr>
                <w:lang w:eastAsia="en-US"/>
              </w:rPr>
            </w:pPr>
            <w:r w:rsidRPr="00A23DDB">
              <w:rPr>
                <w:lang w:eastAsia="en-US"/>
              </w:rPr>
              <w:t>R5-2230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E938C8" w14:textId="7D676C5A" w:rsidR="00DC36A0" w:rsidRPr="00D70946" w:rsidRDefault="00DC36A0" w:rsidP="009D4432">
            <w:pPr>
              <w:pStyle w:val="TAC"/>
              <w:rPr>
                <w:lang w:eastAsia="en-US"/>
              </w:rPr>
            </w:pPr>
            <w:r w:rsidRPr="00A23DDB">
              <w:rPr>
                <w:lang w:eastAsia="en-US"/>
              </w:rPr>
              <w:t>29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340D1F" w14:textId="03B4A725"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E84E81" w14:textId="447CE007"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18889A" w14:textId="71B82659" w:rsidR="00DC36A0" w:rsidRPr="00D70946" w:rsidRDefault="00DC36A0" w:rsidP="009D4432">
            <w:pPr>
              <w:pStyle w:val="TAL"/>
              <w:rPr>
                <w:lang w:eastAsia="en-US"/>
              </w:rPr>
            </w:pPr>
            <w:r w:rsidRPr="00A23DDB">
              <w:rPr>
                <w:lang w:eastAsia="en-US"/>
              </w:rPr>
              <w:t>Update of NR MDT test case 8.1.6.3.4.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3D3856" w14:textId="77777777" w:rsidR="00DC36A0" w:rsidRPr="00D70946" w:rsidRDefault="00DC36A0" w:rsidP="009D4432">
            <w:pPr>
              <w:pStyle w:val="TAC"/>
              <w:rPr>
                <w:lang w:eastAsia="en-US"/>
              </w:rPr>
            </w:pPr>
            <w:r w:rsidRPr="00D70946">
              <w:rPr>
                <w:lang w:eastAsia="en-US"/>
              </w:rPr>
              <w:t>16.12.0</w:t>
            </w:r>
          </w:p>
        </w:tc>
      </w:tr>
      <w:tr w:rsidR="00A23DDB" w:rsidRPr="00D70946" w14:paraId="72651C1C"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30BDA8"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E8D0D6"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A096DB" w14:textId="71B515BB" w:rsidR="00DC36A0" w:rsidRPr="00D70946" w:rsidRDefault="00DC36A0" w:rsidP="009D4432">
            <w:pPr>
              <w:pStyle w:val="TAC"/>
              <w:rPr>
                <w:lang w:eastAsia="en-US"/>
              </w:rPr>
            </w:pPr>
            <w:r w:rsidRPr="00A23DDB">
              <w:rPr>
                <w:lang w:eastAsia="en-US"/>
              </w:rPr>
              <w:t>R5-2230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C825B9" w14:textId="05AB3F1E" w:rsidR="00DC36A0" w:rsidRPr="00D70946" w:rsidRDefault="00DC36A0" w:rsidP="009D4432">
            <w:pPr>
              <w:pStyle w:val="TAC"/>
              <w:rPr>
                <w:lang w:eastAsia="en-US"/>
              </w:rPr>
            </w:pPr>
            <w:r w:rsidRPr="00A23DDB">
              <w:rPr>
                <w:lang w:eastAsia="en-US"/>
              </w:rPr>
              <w:t>29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5C260F" w14:textId="15A11BD2"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2D1765" w14:textId="60B50A6C"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E7409A" w14:textId="7109B0E5" w:rsidR="00DC36A0" w:rsidRPr="00D70946" w:rsidRDefault="00DC36A0" w:rsidP="009D4432">
            <w:pPr>
              <w:pStyle w:val="TAL"/>
              <w:rPr>
                <w:lang w:eastAsia="en-US"/>
              </w:rPr>
            </w:pPr>
            <w:r w:rsidRPr="00A23DDB">
              <w:rPr>
                <w:lang w:eastAsia="en-US"/>
              </w:rPr>
              <w:t>Correction to NR V2X NAS TC 13.2.1-Conflict Layer 2 I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A635A7" w14:textId="77777777" w:rsidR="00DC36A0" w:rsidRPr="00D70946" w:rsidRDefault="00DC36A0" w:rsidP="009D4432">
            <w:pPr>
              <w:pStyle w:val="TAC"/>
              <w:rPr>
                <w:lang w:eastAsia="en-US"/>
              </w:rPr>
            </w:pPr>
            <w:r w:rsidRPr="00D70946">
              <w:rPr>
                <w:lang w:eastAsia="en-US"/>
              </w:rPr>
              <w:t>16.12.0</w:t>
            </w:r>
          </w:p>
        </w:tc>
      </w:tr>
      <w:tr w:rsidR="00A23DDB" w:rsidRPr="00D70946" w14:paraId="0812029C"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F45336"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290DF7"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09A448" w14:textId="4B0FAACF" w:rsidR="00DC36A0" w:rsidRPr="00D70946" w:rsidRDefault="00DC36A0" w:rsidP="009D4432">
            <w:pPr>
              <w:pStyle w:val="TAC"/>
              <w:rPr>
                <w:lang w:eastAsia="en-US"/>
              </w:rPr>
            </w:pPr>
            <w:r w:rsidRPr="00A23DDB">
              <w:rPr>
                <w:lang w:eastAsia="en-US"/>
              </w:rPr>
              <w:t>R5-2230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F0390B" w14:textId="1C5DC7D9" w:rsidR="00DC36A0" w:rsidRPr="00D70946" w:rsidRDefault="00DC36A0" w:rsidP="009D4432">
            <w:pPr>
              <w:pStyle w:val="TAC"/>
              <w:rPr>
                <w:lang w:eastAsia="en-US"/>
              </w:rPr>
            </w:pPr>
            <w:r w:rsidRPr="00A23DDB">
              <w:rPr>
                <w:lang w:eastAsia="en-US"/>
              </w:rPr>
              <w:t>29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C9417F" w14:textId="54C897E9"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E2918E" w14:textId="2E78BBCF"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8F6EE7E" w14:textId="5D50A4A1" w:rsidR="00DC36A0" w:rsidRPr="00D70946" w:rsidRDefault="00DC36A0" w:rsidP="009D4432">
            <w:pPr>
              <w:pStyle w:val="TAL"/>
              <w:rPr>
                <w:lang w:eastAsia="en-US"/>
              </w:rPr>
            </w:pPr>
            <w:r w:rsidRPr="00A23DDB">
              <w:rPr>
                <w:lang w:eastAsia="en-US"/>
              </w:rPr>
              <w:t xml:space="preserve">Correction to NR V2X NAS TC 13.2.2-link </w:t>
            </w:r>
            <w:r w:rsidR="00A23DDB" w:rsidRPr="00A23DDB">
              <w:rPr>
                <w:lang w:eastAsia="en-US"/>
              </w:rPr>
              <w:t>security</w:t>
            </w:r>
            <w:r w:rsidRPr="00A23DDB">
              <w:rPr>
                <w:lang w:eastAsia="en-US"/>
              </w:rPr>
              <w:t xml:space="preserve">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2845FE" w14:textId="77777777" w:rsidR="00DC36A0" w:rsidRPr="00D70946" w:rsidRDefault="00DC36A0" w:rsidP="009D4432">
            <w:pPr>
              <w:pStyle w:val="TAC"/>
              <w:rPr>
                <w:lang w:eastAsia="en-US"/>
              </w:rPr>
            </w:pPr>
            <w:r w:rsidRPr="00D70946">
              <w:rPr>
                <w:lang w:eastAsia="en-US"/>
              </w:rPr>
              <w:t>16.12.0</w:t>
            </w:r>
          </w:p>
        </w:tc>
      </w:tr>
      <w:tr w:rsidR="00A23DDB" w:rsidRPr="00D70946" w14:paraId="62DA0960"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FACC46"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7B7CB5"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6C1F72" w14:textId="3318950D" w:rsidR="00DC36A0" w:rsidRPr="00D70946" w:rsidRDefault="00DC36A0" w:rsidP="009D4432">
            <w:pPr>
              <w:pStyle w:val="TAC"/>
              <w:rPr>
                <w:lang w:eastAsia="en-US"/>
              </w:rPr>
            </w:pPr>
            <w:r w:rsidRPr="00A23DDB">
              <w:rPr>
                <w:lang w:eastAsia="en-US"/>
              </w:rPr>
              <w:t>R5-2230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FF1D46" w14:textId="68C9B8D5" w:rsidR="00DC36A0" w:rsidRPr="00D70946" w:rsidRDefault="00DC36A0" w:rsidP="009D4432">
            <w:pPr>
              <w:pStyle w:val="TAC"/>
              <w:rPr>
                <w:lang w:eastAsia="en-US"/>
              </w:rPr>
            </w:pPr>
            <w:r w:rsidRPr="00A23DDB">
              <w:rPr>
                <w:lang w:eastAsia="en-US"/>
              </w:rPr>
              <w:t>29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12DD7F" w14:textId="1DC4ABE8"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C82D86" w14:textId="1D03A5AC"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5874619" w14:textId="13058CE7" w:rsidR="00DC36A0" w:rsidRPr="00D70946" w:rsidRDefault="00DC36A0" w:rsidP="009D4432">
            <w:pPr>
              <w:pStyle w:val="TAL"/>
              <w:rPr>
                <w:lang w:eastAsia="en-US"/>
              </w:rPr>
            </w:pPr>
            <w:r w:rsidRPr="00A23DDB">
              <w:rPr>
                <w:lang w:eastAsia="en-US"/>
              </w:rPr>
              <w:t>Correction to NR RLC test case 7.1.2.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98ED73" w14:textId="77777777" w:rsidR="00DC36A0" w:rsidRPr="00D70946" w:rsidRDefault="00DC36A0" w:rsidP="009D4432">
            <w:pPr>
              <w:pStyle w:val="TAC"/>
              <w:rPr>
                <w:lang w:eastAsia="en-US"/>
              </w:rPr>
            </w:pPr>
            <w:r w:rsidRPr="00D70946">
              <w:rPr>
                <w:lang w:eastAsia="en-US"/>
              </w:rPr>
              <w:t>16.12.0</w:t>
            </w:r>
          </w:p>
        </w:tc>
      </w:tr>
      <w:tr w:rsidR="00A23DDB" w:rsidRPr="00D70946" w14:paraId="624548DA"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A69558"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BC44BB"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A5AC20" w14:textId="511AE2FF" w:rsidR="00DC36A0" w:rsidRPr="00D70946" w:rsidRDefault="00DC36A0" w:rsidP="009D4432">
            <w:pPr>
              <w:pStyle w:val="TAC"/>
              <w:rPr>
                <w:lang w:eastAsia="en-US"/>
              </w:rPr>
            </w:pPr>
            <w:r w:rsidRPr="00A23DDB">
              <w:rPr>
                <w:lang w:eastAsia="en-US"/>
              </w:rPr>
              <w:t>R5-2232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C91A93" w14:textId="2FF7686A" w:rsidR="00DC36A0" w:rsidRPr="00D70946" w:rsidRDefault="00DC36A0" w:rsidP="009D4432">
            <w:pPr>
              <w:pStyle w:val="TAC"/>
              <w:rPr>
                <w:lang w:eastAsia="en-US"/>
              </w:rPr>
            </w:pPr>
            <w:r w:rsidRPr="00A23DDB">
              <w:rPr>
                <w:lang w:eastAsia="en-US"/>
              </w:rPr>
              <w:t>29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0D2FCD" w14:textId="416D7570"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EFA05E" w14:textId="1F3F15BE"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E80844" w14:textId="7BE13AAE" w:rsidR="00DC36A0" w:rsidRPr="00D70946" w:rsidRDefault="00DC36A0" w:rsidP="009D4432">
            <w:pPr>
              <w:pStyle w:val="TAL"/>
              <w:rPr>
                <w:lang w:eastAsia="en-US"/>
              </w:rPr>
            </w:pPr>
            <w:r w:rsidRPr="00A23DDB">
              <w:rPr>
                <w:lang w:eastAsia="en-US"/>
              </w:rPr>
              <w:t>Update to NR EIEI test cases 11.5.1, 11.5.2, 11.5.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921BE7" w14:textId="77777777" w:rsidR="00DC36A0" w:rsidRPr="00D70946" w:rsidRDefault="00DC36A0" w:rsidP="009D4432">
            <w:pPr>
              <w:pStyle w:val="TAC"/>
              <w:rPr>
                <w:lang w:eastAsia="en-US"/>
              </w:rPr>
            </w:pPr>
            <w:r w:rsidRPr="00D70946">
              <w:rPr>
                <w:lang w:eastAsia="en-US"/>
              </w:rPr>
              <w:t>16.12.0</w:t>
            </w:r>
          </w:p>
        </w:tc>
      </w:tr>
      <w:tr w:rsidR="00A23DDB" w:rsidRPr="00D70946" w14:paraId="741BD89A"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08CE88"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E7EA22"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0DF312" w14:textId="0F833139" w:rsidR="00DC36A0" w:rsidRPr="00D70946" w:rsidRDefault="00DC36A0" w:rsidP="009D4432">
            <w:pPr>
              <w:pStyle w:val="TAC"/>
              <w:rPr>
                <w:lang w:eastAsia="en-US"/>
              </w:rPr>
            </w:pPr>
            <w:r w:rsidRPr="00A23DDB">
              <w:rPr>
                <w:lang w:eastAsia="en-US"/>
              </w:rPr>
              <w:t>R5-2232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32AF69" w14:textId="5231DB83" w:rsidR="00DC36A0" w:rsidRPr="00D70946" w:rsidRDefault="00DC36A0" w:rsidP="009D4432">
            <w:pPr>
              <w:pStyle w:val="TAC"/>
              <w:rPr>
                <w:lang w:eastAsia="en-US"/>
              </w:rPr>
            </w:pPr>
            <w:r w:rsidRPr="00A23DDB">
              <w:rPr>
                <w:lang w:eastAsia="en-US"/>
              </w:rPr>
              <w:t>29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803FFC" w14:textId="5DBF00FD"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F239584" w14:textId="0395BFEF"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2BC33D" w14:textId="1716C1D7" w:rsidR="00DC36A0" w:rsidRPr="00D70946" w:rsidRDefault="00DC36A0" w:rsidP="009D4432">
            <w:pPr>
              <w:pStyle w:val="TAL"/>
              <w:rPr>
                <w:lang w:eastAsia="en-US"/>
              </w:rPr>
            </w:pPr>
            <w:r w:rsidRPr="00A23DDB">
              <w:rPr>
                <w:lang w:eastAsia="en-US"/>
              </w:rPr>
              <w:t>Correction of USIM configuration in RACS test case 9.1.9.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EDF6A4" w14:textId="77777777" w:rsidR="00DC36A0" w:rsidRPr="00D70946" w:rsidRDefault="00DC36A0" w:rsidP="009D4432">
            <w:pPr>
              <w:pStyle w:val="TAC"/>
              <w:rPr>
                <w:lang w:eastAsia="en-US"/>
              </w:rPr>
            </w:pPr>
            <w:r w:rsidRPr="00D70946">
              <w:rPr>
                <w:lang w:eastAsia="en-US"/>
              </w:rPr>
              <w:t>16.12.0</w:t>
            </w:r>
          </w:p>
        </w:tc>
      </w:tr>
      <w:tr w:rsidR="00A23DDB" w:rsidRPr="00D70946" w14:paraId="06F1F658"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5182DB"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15EF97"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953A37" w14:textId="3704105B" w:rsidR="00DC36A0" w:rsidRPr="00D70946" w:rsidRDefault="00DC36A0" w:rsidP="009D4432">
            <w:pPr>
              <w:pStyle w:val="TAC"/>
              <w:rPr>
                <w:lang w:eastAsia="en-US"/>
              </w:rPr>
            </w:pPr>
            <w:r w:rsidRPr="00A23DDB">
              <w:rPr>
                <w:lang w:eastAsia="en-US"/>
              </w:rPr>
              <w:t>R5-2232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E718F6" w14:textId="22F0D505" w:rsidR="00DC36A0" w:rsidRPr="00D70946" w:rsidRDefault="00DC36A0" w:rsidP="009D4432">
            <w:pPr>
              <w:pStyle w:val="TAC"/>
              <w:rPr>
                <w:lang w:eastAsia="en-US"/>
              </w:rPr>
            </w:pPr>
            <w:r w:rsidRPr="00A23DDB">
              <w:rPr>
                <w:lang w:eastAsia="en-US"/>
              </w:rPr>
              <w:t>29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B56C0E" w14:textId="0C28E634"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FF5B5B" w14:textId="18141403"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609F15" w14:textId="14490FEE" w:rsidR="00DC36A0" w:rsidRPr="00D70946" w:rsidRDefault="00DC36A0" w:rsidP="009D4432">
            <w:pPr>
              <w:pStyle w:val="TAL"/>
              <w:rPr>
                <w:lang w:eastAsia="en-US"/>
              </w:rPr>
            </w:pPr>
            <w:r w:rsidRPr="00A23DDB">
              <w:rPr>
                <w:lang w:eastAsia="en-US"/>
              </w:rPr>
              <w:t>Update of test case 8.1.6.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C3A731" w14:textId="77777777" w:rsidR="00DC36A0" w:rsidRPr="00D70946" w:rsidRDefault="00DC36A0" w:rsidP="009D4432">
            <w:pPr>
              <w:pStyle w:val="TAC"/>
              <w:rPr>
                <w:lang w:eastAsia="en-US"/>
              </w:rPr>
            </w:pPr>
            <w:r w:rsidRPr="00D70946">
              <w:rPr>
                <w:lang w:eastAsia="en-US"/>
              </w:rPr>
              <w:t>16.12.0</w:t>
            </w:r>
          </w:p>
        </w:tc>
      </w:tr>
      <w:tr w:rsidR="00A23DDB" w:rsidRPr="00D70946" w14:paraId="7B29AAB9"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8444E5"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53BE22"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B2205A" w14:textId="31F432D3" w:rsidR="00DC36A0" w:rsidRPr="00D70946" w:rsidRDefault="00DC36A0" w:rsidP="009D4432">
            <w:pPr>
              <w:pStyle w:val="TAC"/>
              <w:rPr>
                <w:lang w:eastAsia="en-US"/>
              </w:rPr>
            </w:pPr>
            <w:r w:rsidRPr="00A23DDB">
              <w:rPr>
                <w:lang w:eastAsia="en-US"/>
              </w:rPr>
              <w:t>R5-2232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8FFC3B" w14:textId="555076A1" w:rsidR="00DC36A0" w:rsidRPr="00D70946" w:rsidRDefault="00DC36A0" w:rsidP="009D4432">
            <w:pPr>
              <w:pStyle w:val="TAC"/>
              <w:rPr>
                <w:lang w:eastAsia="en-US"/>
              </w:rPr>
            </w:pPr>
            <w:r w:rsidRPr="00A23DDB">
              <w:rPr>
                <w:lang w:eastAsia="en-US"/>
              </w:rPr>
              <w:t>29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CC2D9E" w14:textId="0AE3D988"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FEB322" w14:textId="621CDE1E"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2AE3B0" w14:textId="39002D5A" w:rsidR="00DC36A0" w:rsidRPr="00D70946" w:rsidRDefault="00DC36A0" w:rsidP="009D4432">
            <w:pPr>
              <w:pStyle w:val="TAL"/>
              <w:rPr>
                <w:lang w:eastAsia="en-US"/>
              </w:rPr>
            </w:pPr>
            <w:r w:rsidRPr="00A23DDB">
              <w:rPr>
                <w:lang w:eastAsia="en-US"/>
              </w:rPr>
              <w:t>Update of test case TC 8.1.6.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6DA397" w14:textId="77777777" w:rsidR="00DC36A0" w:rsidRPr="00D70946" w:rsidRDefault="00DC36A0" w:rsidP="009D4432">
            <w:pPr>
              <w:pStyle w:val="TAC"/>
              <w:rPr>
                <w:lang w:eastAsia="en-US"/>
              </w:rPr>
            </w:pPr>
            <w:r w:rsidRPr="00D70946">
              <w:rPr>
                <w:lang w:eastAsia="en-US"/>
              </w:rPr>
              <w:t>16.12.0</w:t>
            </w:r>
          </w:p>
        </w:tc>
      </w:tr>
      <w:tr w:rsidR="00A23DDB" w:rsidRPr="00D70946" w14:paraId="67F904AB"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87775E"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FB03E0"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D08116" w14:textId="004E923C" w:rsidR="00DC36A0" w:rsidRPr="00D70946" w:rsidRDefault="00DC36A0" w:rsidP="009D4432">
            <w:pPr>
              <w:pStyle w:val="TAC"/>
              <w:rPr>
                <w:lang w:eastAsia="en-US"/>
              </w:rPr>
            </w:pPr>
            <w:r w:rsidRPr="00A23DDB">
              <w:rPr>
                <w:lang w:eastAsia="en-US"/>
              </w:rPr>
              <w:t>R5-2232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F52B98" w14:textId="08820915" w:rsidR="00DC36A0" w:rsidRPr="00D70946" w:rsidRDefault="00DC36A0" w:rsidP="009D4432">
            <w:pPr>
              <w:pStyle w:val="TAC"/>
              <w:rPr>
                <w:lang w:eastAsia="en-US"/>
              </w:rPr>
            </w:pPr>
            <w:r w:rsidRPr="00A23DDB">
              <w:rPr>
                <w:lang w:eastAsia="en-US"/>
              </w:rPr>
              <w:t>29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9630C6" w14:textId="7FA3187B"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D9EB82" w14:textId="2EEF2D2E"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2C89F5" w14:textId="4E88B255" w:rsidR="00DC36A0" w:rsidRPr="00D70946" w:rsidRDefault="00DC36A0" w:rsidP="009D4432">
            <w:pPr>
              <w:pStyle w:val="TAL"/>
              <w:rPr>
                <w:lang w:eastAsia="en-US"/>
              </w:rPr>
            </w:pPr>
            <w:r w:rsidRPr="00A23DDB">
              <w:rPr>
                <w:lang w:eastAsia="en-US"/>
              </w:rPr>
              <w:t>Update to test case 8.1.6.1.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B54A88" w14:textId="77777777" w:rsidR="00DC36A0" w:rsidRPr="00D70946" w:rsidRDefault="00DC36A0" w:rsidP="009D4432">
            <w:pPr>
              <w:pStyle w:val="TAC"/>
              <w:rPr>
                <w:lang w:eastAsia="en-US"/>
              </w:rPr>
            </w:pPr>
            <w:r w:rsidRPr="00D70946">
              <w:rPr>
                <w:lang w:eastAsia="en-US"/>
              </w:rPr>
              <w:t>16.12.0</w:t>
            </w:r>
          </w:p>
        </w:tc>
      </w:tr>
      <w:tr w:rsidR="00A23DDB" w:rsidRPr="00D70946" w14:paraId="291468A7"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34F5FA"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CD5A34"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0A4353" w14:textId="614CC982" w:rsidR="00DC36A0" w:rsidRPr="00D70946" w:rsidRDefault="00DC36A0" w:rsidP="009D4432">
            <w:pPr>
              <w:pStyle w:val="TAC"/>
              <w:rPr>
                <w:lang w:eastAsia="en-US"/>
              </w:rPr>
            </w:pPr>
            <w:r w:rsidRPr="00A23DDB">
              <w:rPr>
                <w:lang w:eastAsia="en-US"/>
              </w:rPr>
              <w:t>R5-2233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C59719" w14:textId="28A5195A" w:rsidR="00DC36A0" w:rsidRPr="00D70946" w:rsidRDefault="00DC36A0" w:rsidP="009D4432">
            <w:pPr>
              <w:pStyle w:val="TAC"/>
              <w:rPr>
                <w:lang w:eastAsia="en-US"/>
              </w:rPr>
            </w:pPr>
            <w:r w:rsidRPr="00A23DDB">
              <w:rPr>
                <w:lang w:eastAsia="en-US"/>
              </w:rPr>
              <w:t>29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429305" w14:textId="60CA4ACA"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0EE0E2" w14:textId="4BA410F5"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D63589" w14:textId="251EE5DE" w:rsidR="00DC36A0" w:rsidRPr="00D70946" w:rsidRDefault="00DC36A0" w:rsidP="009D4432">
            <w:pPr>
              <w:pStyle w:val="TAL"/>
              <w:rPr>
                <w:lang w:eastAsia="en-US"/>
              </w:rPr>
            </w:pPr>
            <w:r w:rsidRPr="00A23DDB">
              <w:rPr>
                <w:lang w:eastAsia="en-US"/>
              </w:rPr>
              <w:t>Editorial Correction to NR Test case 8.1.4.4.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D0B749" w14:textId="77777777" w:rsidR="00DC36A0" w:rsidRPr="00D70946" w:rsidRDefault="00DC36A0" w:rsidP="009D4432">
            <w:pPr>
              <w:pStyle w:val="TAC"/>
              <w:rPr>
                <w:lang w:eastAsia="en-US"/>
              </w:rPr>
            </w:pPr>
            <w:r w:rsidRPr="00D70946">
              <w:rPr>
                <w:lang w:eastAsia="en-US"/>
              </w:rPr>
              <w:t>16.12.0</w:t>
            </w:r>
          </w:p>
        </w:tc>
      </w:tr>
      <w:tr w:rsidR="00A23DDB" w:rsidRPr="00D70946" w14:paraId="34B1D4D6"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FF8F56"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2A8059"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8AD9AE" w14:textId="59DB6588" w:rsidR="00DC36A0" w:rsidRPr="00D70946" w:rsidRDefault="00DC36A0" w:rsidP="009D4432">
            <w:pPr>
              <w:pStyle w:val="TAC"/>
              <w:rPr>
                <w:lang w:eastAsia="en-US"/>
              </w:rPr>
            </w:pPr>
            <w:r w:rsidRPr="00A23DDB">
              <w:rPr>
                <w:lang w:eastAsia="en-US"/>
              </w:rPr>
              <w:t>R5-2233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CDD217" w14:textId="702B5E38" w:rsidR="00DC36A0" w:rsidRPr="00D70946" w:rsidRDefault="00DC36A0" w:rsidP="009D4432">
            <w:pPr>
              <w:pStyle w:val="TAC"/>
              <w:rPr>
                <w:lang w:eastAsia="en-US"/>
              </w:rPr>
            </w:pPr>
            <w:r w:rsidRPr="00A23DDB">
              <w:rPr>
                <w:lang w:eastAsia="en-US"/>
              </w:rPr>
              <w:t>28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0162B9" w14:textId="4ACA74AB"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3506AE" w14:textId="53EA945E"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4E393E" w14:textId="1FF55F1F" w:rsidR="00DC36A0" w:rsidRPr="00D70946" w:rsidRDefault="00DC36A0" w:rsidP="009D4432">
            <w:pPr>
              <w:pStyle w:val="TAL"/>
              <w:rPr>
                <w:lang w:eastAsia="en-US"/>
              </w:rPr>
            </w:pPr>
            <w:r w:rsidRPr="00A23DDB">
              <w:rPr>
                <w:lang w:eastAsia="en-US"/>
              </w:rPr>
              <w:t>Update to SRVCC from 5G to 3G test case 8.1.3.2.6 and 8.1.3.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F6FF6E" w14:textId="77777777" w:rsidR="00DC36A0" w:rsidRPr="00D70946" w:rsidRDefault="00DC36A0" w:rsidP="009D4432">
            <w:pPr>
              <w:pStyle w:val="TAC"/>
              <w:rPr>
                <w:lang w:eastAsia="en-US"/>
              </w:rPr>
            </w:pPr>
            <w:r w:rsidRPr="00D70946">
              <w:rPr>
                <w:lang w:eastAsia="en-US"/>
              </w:rPr>
              <w:t>16.12.0</w:t>
            </w:r>
          </w:p>
        </w:tc>
      </w:tr>
      <w:tr w:rsidR="00A23DDB" w:rsidRPr="00D70946" w14:paraId="482E2494"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3EE039"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2CB34F"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E7DE46" w14:textId="50D2EA72" w:rsidR="00DC36A0" w:rsidRPr="00D70946" w:rsidRDefault="00DC36A0" w:rsidP="009D4432">
            <w:pPr>
              <w:pStyle w:val="TAC"/>
              <w:rPr>
                <w:lang w:eastAsia="en-US"/>
              </w:rPr>
            </w:pPr>
            <w:r w:rsidRPr="00A23DDB">
              <w:rPr>
                <w:lang w:eastAsia="en-US"/>
              </w:rPr>
              <w:t>R5-2233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4717F2" w14:textId="694AC897" w:rsidR="00DC36A0" w:rsidRPr="00D70946" w:rsidRDefault="00DC36A0" w:rsidP="009D4432">
            <w:pPr>
              <w:pStyle w:val="TAC"/>
              <w:rPr>
                <w:lang w:eastAsia="en-US"/>
              </w:rPr>
            </w:pPr>
            <w:r w:rsidRPr="00A23DDB">
              <w:rPr>
                <w:lang w:eastAsia="en-US"/>
              </w:rPr>
              <w:t>29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6E63B3" w14:textId="74FE3F04"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F39A20" w14:textId="58C46773"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6C9E23" w14:textId="27BD4061" w:rsidR="00DC36A0" w:rsidRPr="00D70946" w:rsidRDefault="00DC36A0" w:rsidP="009D4432">
            <w:pPr>
              <w:pStyle w:val="TAL"/>
              <w:rPr>
                <w:lang w:eastAsia="en-US"/>
              </w:rPr>
            </w:pPr>
            <w:r w:rsidRPr="00A23DDB">
              <w:rPr>
                <w:lang w:eastAsia="en-US"/>
              </w:rPr>
              <w:t>Correction of cell number in the test procedure of 8.1.3.1.15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FB5664" w14:textId="77777777" w:rsidR="00DC36A0" w:rsidRPr="00D70946" w:rsidRDefault="00DC36A0" w:rsidP="009D4432">
            <w:pPr>
              <w:pStyle w:val="TAC"/>
              <w:rPr>
                <w:lang w:eastAsia="en-US"/>
              </w:rPr>
            </w:pPr>
            <w:r w:rsidRPr="00D70946">
              <w:rPr>
                <w:lang w:eastAsia="en-US"/>
              </w:rPr>
              <w:t>16.12.0</w:t>
            </w:r>
          </w:p>
        </w:tc>
      </w:tr>
      <w:tr w:rsidR="00A23DDB" w:rsidRPr="00D70946" w14:paraId="06B8A1CA"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3E0AF9"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37B7B1"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8ED4D9" w14:textId="467901AA" w:rsidR="00DC36A0" w:rsidRPr="00D70946" w:rsidRDefault="00DC36A0" w:rsidP="009D4432">
            <w:pPr>
              <w:pStyle w:val="TAC"/>
              <w:rPr>
                <w:lang w:eastAsia="en-US"/>
              </w:rPr>
            </w:pPr>
            <w:r w:rsidRPr="00A23DDB">
              <w:rPr>
                <w:lang w:eastAsia="en-US"/>
              </w:rPr>
              <w:t>R5-2233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88509C" w14:textId="01C18F4E" w:rsidR="00DC36A0" w:rsidRPr="00D70946" w:rsidRDefault="00DC36A0" w:rsidP="009D4432">
            <w:pPr>
              <w:pStyle w:val="TAC"/>
              <w:rPr>
                <w:lang w:eastAsia="en-US"/>
              </w:rPr>
            </w:pPr>
            <w:r w:rsidRPr="00A23DDB">
              <w:rPr>
                <w:lang w:eastAsia="en-US"/>
              </w:rPr>
              <w:t>29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897154" w14:textId="79A365B8"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CD5246" w14:textId="0C824181"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DA0818" w14:textId="2E9D9E2F" w:rsidR="00DC36A0" w:rsidRPr="00D70946" w:rsidRDefault="00DC36A0" w:rsidP="009D4432">
            <w:pPr>
              <w:pStyle w:val="TAL"/>
              <w:rPr>
                <w:lang w:eastAsia="en-US"/>
              </w:rPr>
            </w:pPr>
            <w:r w:rsidRPr="00A23DDB">
              <w:rPr>
                <w:lang w:eastAsia="en-US"/>
              </w:rPr>
              <w:t>Update of test case 8.2.1.1.2 for UE capability transfer in NE-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755131" w14:textId="77777777" w:rsidR="00DC36A0" w:rsidRPr="00D70946" w:rsidRDefault="00DC36A0" w:rsidP="009D4432">
            <w:pPr>
              <w:pStyle w:val="TAC"/>
              <w:rPr>
                <w:lang w:eastAsia="en-US"/>
              </w:rPr>
            </w:pPr>
            <w:r w:rsidRPr="00D70946">
              <w:rPr>
                <w:lang w:eastAsia="en-US"/>
              </w:rPr>
              <w:t>16.12.0</w:t>
            </w:r>
          </w:p>
        </w:tc>
      </w:tr>
      <w:tr w:rsidR="00A23DDB" w:rsidRPr="00D70946" w14:paraId="6E5CDD33"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2385D1"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D18F0D"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699D65" w14:textId="2B419FF7" w:rsidR="00DC36A0" w:rsidRPr="00D70946" w:rsidRDefault="00DC36A0" w:rsidP="009D4432">
            <w:pPr>
              <w:pStyle w:val="TAC"/>
              <w:rPr>
                <w:lang w:eastAsia="en-US"/>
              </w:rPr>
            </w:pPr>
            <w:r w:rsidRPr="00A23DDB">
              <w:rPr>
                <w:lang w:eastAsia="en-US"/>
              </w:rPr>
              <w:t>R5-2233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1C803F6" w14:textId="7C17AD6E" w:rsidR="00DC36A0" w:rsidRPr="00D70946" w:rsidRDefault="00DC36A0" w:rsidP="009D4432">
            <w:pPr>
              <w:pStyle w:val="TAC"/>
              <w:rPr>
                <w:lang w:eastAsia="en-US"/>
              </w:rPr>
            </w:pPr>
            <w:r w:rsidRPr="00A23DDB">
              <w:rPr>
                <w:lang w:eastAsia="en-US"/>
              </w:rPr>
              <w:t>29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4CA6CB" w14:textId="33653E50"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A79CF5" w14:textId="4E144586"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3D1A13" w14:textId="3B95281E" w:rsidR="00DC36A0" w:rsidRPr="00D70946" w:rsidRDefault="00DC36A0" w:rsidP="009D4432">
            <w:pPr>
              <w:pStyle w:val="TAL"/>
              <w:rPr>
                <w:lang w:eastAsia="en-US"/>
              </w:rPr>
            </w:pPr>
            <w:r w:rsidRPr="00A23DDB">
              <w:rPr>
                <w:lang w:eastAsia="en-US"/>
              </w:rPr>
              <w:t>Update of test case 8.2.3.6.2 for Intra-frequency measurements Event A3 in NE-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1E3826" w14:textId="77777777" w:rsidR="00DC36A0" w:rsidRPr="00D70946" w:rsidRDefault="00DC36A0" w:rsidP="009D4432">
            <w:pPr>
              <w:pStyle w:val="TAC"/>
              <w:rPr>
                <w:lang w:eastAsia="en-US"/>
              </w:rPr>
            </w:pPr>
            <w:r w:rsidRPr="00D70946">
              <w:rPr>
                <w:lang w:eastAsia="en-US"/>
              </w:rPr>
              <w:t>16.12.0</w:t>
            </w:r>
          </w:p>
        </w:tc>
      </w:tr>
      <w:tr w:rsidR="00A23DDB" w:rsidRPr="00D70946" w14:paraId="68B88382"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9ECDBB"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4787D5"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32A476" w14:textId="0FA28BF8" w:rsidR="00DC36A0" w:rsidRPr="00D70946" w:rsidRDefault="00DC36A0" w:rsidP="009D4432">
            <w:pPr>
              <w:pStyle w:val="TAC"/>
              <w:rPr>
                <w:lang w:eastAsia="en-US"/>
              </w:rPr>
            </w:pPr>
            <w:r w:rsidRPr="00A23DDB">
              <w:rPr>
                <w:lang w:eastAsia="en-US"/>
              </w:rPr>
              <w:t>R5-2233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DC118B" w14:textId="7ABC03F0" w:rsidR="00DC36A0" w:rsidRPr="00D70946" w:rsidRDefault="00DC36A0" w:rsidP="009D4432">
            <w:pPr>
              <w:pStyle w:val="TAC"/>
              <w:rPr>
                <w:lang w:eastAsia="en-US"/>
              </w:rPr>
            </w:pPr>
            <w:r w:rsidRPr="00A23DDB">
              <w:rPr>
                <w:lang w:eastAsia="en-US"/>
              </w:rPr>
              <w:t>29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99D0B1" w14:textId="19EFFB5C"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6E81647" w14:textId="268AC4ED"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AB84ED" w14:textId="3ED7AA9D" w:rsidR="00DC36A0" w:rsidRPr="00D70946" w:rsidRDefault="00DC36A0" w:rsidP="009D4432">
            <w:pPr>
              <w:pStyle w:val="TAL"/>
              <w:rPr>
                <w:lang w:eastAsia="en-US"/>
              </w:rPr>
            </w:pPr>
            <w:r w:rsidRPr="00A23DDB">
              <w:rPr>
                <w:lang w:eastAsia="en-US"/>
              </w:rPr>
              <w:t>Update of test case 8.2.3.6.2a for Inter-frequency measurements Event A3 in NE-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17377C" w14:textId="77777777" w:rsidR="00DC36A0" w:rsidRPr="00D70946" w:rsidRDefault="00DC36A0" w:rsidP="009D4432">
            <w:pPr>
              <w:pStyle w:val="TAC"/>
              <w:rPr>
                <w:lang w:eastAsia="en-US"/>
              </w:rPr>
            </w:pPr>
            <w:r w:rsidRPr="00D70946">
              <w:rPr>
                <w:lang w:eastAsia="en-US"/>
              </w:rPr>
              <w:t>16.12.0</w:t>
            </w:r>
          </w:p>
        </w:tc>
      </w:tr>
      <w:tr w:rsidR="00A23DDB" w:rsidRPr="00D70946" w14:paraId="197023E3"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9A0EFC"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3D9D94"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D33446" w14:textId="69E05646" w:rsidR="00DC36A0" w:rsidRPr="00D70946" w:rsidRDefault="00DC36A0" w:rsidP="009D4432">
            <w:pPr>
              <w:pStyle w:val="TAC"/>
              <w:rPr>
                <w:lang w:eastAsia="en-US"/>
              </w:rPr>
            </w:pPr>
            <w:r w:rsidRPr="00A23DDB">
              <w:rPr>
                <w:lang w:eastAsia="en-US"/>
              </w:rPr>
              <w:t>R5-2233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891E80" w14:textId="34B17D08" w:rsidR="00DC36A0" w:rsidRPr="00D70946" w:rsidRDefault="00DC36A0" w:rsidP="009D4432">
            <w:pPr>
              <w:pStyle w:val="TAC"/>
              <w:rPr>
                <w:lang w:eastAsia="en-US"/>
              </w:rPr>
            </w:pPr>
            <w:r w:rsidRPr="00A23DDB">
              <w:rPr>
                <w:lang w:eastAsia="en-US"/>
              </w:rPr>
              <w:t>29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63C967" w14:textId="181679F2"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323109" w14:textId="3150EAD1"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8FFE15" w14:textId="423F8B46" w:rsidR="00DC36A0" w:rsidRPr="00D70946" w:rsidRDefault="00DC36A0" w:rsidP="009D4432">
            <w:pPr>
              <w:pStyle w:val="TAL"/>
              <w:rPr>
                <w:lang w:eastAsia="en-US"/>
              </w:rPr>
            </w:pPr>
            <w:r w:rsidRPr="00A23DDB">
              <w:rPr>
                <w:lang w:eastAsia="en-US"/>
              </w:rPr>
              <w:t>Update of test case 8.2.3.6.2b for Inter-band measurements Event A3 in NE-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136757" w14:textId="77777777" w:rsidR="00DC36A0" w:rsidRPr="00D70946" w:rsidRDefault="00DC36A0" w:rsidP="009D4432">
            <w:pPr>
              <w:pStyle w:val="TAC"/>
              <w:rPr>
                <w:lang w:eastAsia="en-US"/>
              </w:rPr>
            </w:pPr>
            <w:r w:rsidRPr="00D70946">
              <w:rPr>
                <w:lang w:eastAsia="en-US"/>
              </w:rPr>
              <w:t>16.12.0</w:t>
            </w:r>
          </w:p>
        </w:tc>
      </w:tr>
      <w:tr w:rsidR="00A23DDB" w:rsidRPr="00D70946" w14:paraId="26E5181D"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1D868A"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BF5C7C"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4BE0BB" w14:textId="5E5AA993" w:rsidR="00DC36A0" w:rsidRPr="00D70946" w:rsidRDefault="00DC36A0" w:rsidP="009D4432">
            <w:pPr>
              <w:pStyle w:val="TAC"/>
              <w:rPr>
                <w:lang w:eastAsia="en-US"/>
              </w:rPr>
            </w:pPr>
            <w:r w:rsidRPr="00A23DDB">
              <w:rPr>
                <w:lang w:eastAsia="en-US"/>
              </w:rPr>
              <w:t>R5-2233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6F93E0D" w14:textId="084D2CB8" w:rsidR="00DC36A0" w:rsidRPr="00D70946" w:rsidRDefault="00DC36A0" w:rsidP="009D4432">
            <w:pPr>
              <w:pStyle w:val="TAC"/>
              <w:rPr>
                <w:lang w:eastAsia="en-US"/>
              </w:rPr>
            </w:pPr>
            <w:r w:rsidRPr="00A23DDB">
              <w:rPr>
                <w:lang w:eastAsia="en-US"/>
              </w:rPr>
              <w:t>29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CE4393" w14:textId="13B94BB0" w:rsidR="00DC36A0" w:rsidRPr="00D70946" w:rsidRDefault="00DC36A0" w:rsidP="009D4432">
            <w:pPr>
              <w:pStyle w:val="TAC"/>
              <w:rPr>
                <w:lang w:eastAsia="en-US"/>
              </w:rPr>
            </w:pPr>
            <w:r w:rsidRPr="00A23DDB">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0349D9" w14:textId="4699654C"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34F5F5" w14:textId="0ADF73AD" w:rsidR="00DC36A0" w:rsidRPr="00D70946" w:rsidRDefault="00DC36A0" w:rsidP="009D4432">
            <w:pPr>
              <w:pStyle w:val="TAL"/>
              <w:rPr>
                <w:lang w:eastAsia="en-US"/>
              </w:rPr>
            </w:pPr>
            <w:r w:rsidRPr="00A23DDB">
              <w:rPr>
                <w:lang w:eastAsia="en-US"/>
              </w:rPr>
              <w:t>Correction to emergency services test case 11.4.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CC6FAC" w14:textId="77777777" w:rsidR="00DC36A0" w:rsidRPr="00D70946" w:rsidRDefault="00DC36A0" w:rsidP="009D4432">
            <w:pPr>
              <w:pStyle w:val="TAC"/>
              <w:rPr>
                <w:lang w:eastAsia="en-US"/>
              </w:rPr>
            </w:pPr>
            <w:r w:rsidRPr="00D70946">
              <w:rPr>
                <w:lang w:eastAsia="en-US"/>
              </w:rPr>
              <w:t>16.12.0</w:t>
            </w:r>
          </w:p>
        </w:tc>
      </w:tr>
      <w:tr w:rsidR="00A23DDB" w:rsidRPr="00D70946" w14:paraId="017E653B"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DAE97A"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3BB81A"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127B90" w14:textId="572846B1" w:rsidR="00DC36A0" w:rsidRPr="00D70946" w:rsidRDefault="00DC36A0" w:rsidP="009D4432">
            <w:pPr>
              <w:pStyle w:val="TAC"/>
              <w:rPr>
                <w:lang w:eastAsia="en-US"/>
              </w:rPr>
            </w:pPr>
            <w:r w:rsidRPr="00A23DDB">
              <w:rPr>
                <w:lang w:eastAsia="en-US"/>
              </w:rPr>
              <w:t>R5-2233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1B0D0B" w14:textId="05CFDD98" w:rsidR="00DC36A0" w:rsidRPr="00D70946" w:rsidRDefault="00DC36A0" w:rsidP="009D4432">
            <w:pPr>
              <w:pStyle w:val="TAC"/>
              <w:rPr>
                <w:lang w:eastAsia="en-US"/>
              </w:rPr>
            </w:pPr>
            <w:r w:rsidRPr="00A23DDB">
              <w:rPr>
                <w:lang w:eastAsia="en-US"/>
              </w:rPr>
              <w:t>29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D02EA5" w14:textId="1274C08D"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9A4D01" w14:textId="240B9AC5"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388E9C5" w14:textId="00ACFEAD" w:rsidR="00DC36A0" w:rsidRPr="00D70946" w:rsidRDefault="00DC36A0" w:rsidP="009D4432">
            <w:pPr>
              <w:pStyle w:val="TAL"/>
              <w:rPr>
                <w:lang w:eastAsia="en-US"/>
              </w:rPr>
            </w:pPr>
            <w:r w:rsidRPr="00A23DDB">
              <w:rPr>
                <w:lang w:eastAsia="en-US"/>
              </w:rPr>
              <w:t>Correction to NR testcase 8.1.4.4.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7CEC35" w14:textId="77777777" w:rsidR="00DC36A0" w:rsidRPr="00D70946" w:rsidRDefault="00DC36A0" w:rsidP="009D4432">
            <w:pPr>
              <w:pStyle w:val="TAC"/>
              <w:rPr>
                <w:lang w:eastAsia="en-US"/>
              </w:rPr>
            </w:pPr>
            <w:r w:rsidRPr="00D70946">
              <w:rPr>
                <w:lang w:eastAsia="en-US"/>
              </w:rPr>
              <w:t>16.12.0</w:t>
            </w:r>
          </w:p>
        </w:tc>
      </w:tr>
      <w:tr w:rsidR="00A23DDB" w:rsidRPr="00D70946" w14:paraId="08DC9F0D"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FE2FD8"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7E6023"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3B0EE2" w14:textId="3F2CC96B" w:rsidR="00DC36A0" w:rsidRPr="00D70946" w:rsidRDefault="00DC36A0" w:rsidP="009D4432">
            <w:pPr>
              <w:pStyle w:val="TAC"/>
              <w:rPr>
                <w:lang w:eastAsia="en-US"/>
              </w:rPr>
            </w:pPr>
            <w:r w:rsidRPr="00A23DDB">
              <w:rPr>
                <w:lang w:eastAsia="en-US"/>
              </w:rPr>
              <w:t>R5-2233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B6CACB" w14:textId="6C3D3E39" w:rsidR="00DC36A0" w:rsidRPr="00D70946" w:rsidRDefault="00DC36A0" w:rsidP="009D4432">
            <w:pPr>
              <w:pStyle w:val="TAC"/>
              <w:rPr>
                <w:lang w:eastAsia="en-US"/>
              </w:rPr>
            </w:pPr>
            <w:r w:rsidRPr="00A23DDB">
              <w:rPr>
                <w:lang w:eastAsia="en-US"/>
              </w:rPr>
              <w:t>29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8EADA8" w14:textId="0488F591"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A8CCB1" w14:textId="15415BAC"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C160CA" w14:textId="7426DC3D" w:rsidR="00DC36A0" w:rsidRPr="00D70946" w:rsidRDefault="00DC36A0" w:rsidP="009D4432">
            <w:pPr>
              <w:pStyle w:val="TAL"/>
              <w:rPr>
                <w:lang w:eastAsia="en-US"/>
              </w:rPr>
            </w:pPr>
            <w:r w:rsidRPr="00A23DDB">
              <w:rPr>
                <w:lang w:eastAsia="en-US"/>
              </w:rPr>
              <w:t>Update of TC 12.1.3.1- PC5-only operation / Measurement configuration and reporting via PC5 RRC / PSBCH-RSRP measurement 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AB11F4" w14:textId="77777777" w:rsidR="00DC36A0" w:rsidRPr="00D70946" w:rsidRDefault="00DC36A0" w:rsidP="009D4432">
            <w:pPr>
              <w:pStyle w:val="TAC"/>
              <w:rPr>
                <w:lang w:eastAsia="en-US"/>
              </w:rPr>
            </w:pPr>
            <w:r w:rsidRPr="00D70946">
              <w:rPr>
                <w:lang w:eastAsia="en-US"/>
              </w:rPr>
              <w:t>16.12.0</w:t>
            </w:r>
          </w:p>
        </w:tc>
      </w:tr>
      <w:tr w:rsidR="00A23DDB" w:rsidRPr="00D70946" w14:paraId="26524FF5"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CE6E4C"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6A1268"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50ED7B" w14:textId="3437F4E6" w:rsidR="00DC36A0" w:rsidRPr="00D70946" w:rsidRDefault="00DC36A0" w:rsidP="009D4432">
            <w:pPr>
              <w:pStyle w:val="TAC"/>
              <w:rPr>
                <w:lang w:eastAsia="en-US"/>
              </w:rPr>
            </w:pPr>
            <w:r w:rsidRPr="00A23DDB">
              <w:rPr>
                <w:lang w:eastAsia="en-US"/>
              </w:rPr>
              <w:t>R5-2233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B36F62" w14:textId="07669E78" w:rsidR="00DC36A0" w:rsidRPr="00D70946" w:rsidRDefault="00DC36A0" w:rsidP="009D4432">
            <w:pPr>
              <w:pStyle w:val="TAC"/>
              <w:rPr>
                <w:lang w:eastAsia="en-US"/>
              </w:rPr>
            </w:pPr>
            <w:r w:rsidRPr="00A23DDB">
              <w:rPr>
                <w:lang w:eastAsia="en-US"/>
              </w:rPr>
              <w:t>29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C4EB6D" w14:textId="06DA11ED"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8892F0" w14:textId="76EE6AA4"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79A89A" w14:textId="4020BC04" w:rsidR="00DC36A0" w:rsidRPr="00D70946" w:rsidRDefault="00DC36A0" w:rsidP="009D4432">
            <w:pPr>
              <w:pStyle w:val="TAL"/>
              <w:rPr>
                <w:lang w:eastAsia="en-US"/>
              </w:rPr>
            </w:pPr>
            <w:r w:rsidRPr="00A23DDB">
              <w:rPr>
                <w:lang w:eastAsia="en-US"/>
              </w:rPr>
              <w:t>Update of TC 12.1.5.1- PC5-only operation / Sidelink CSI repor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45E440" w14:textId="77777777" w:rsidR="00DC36A0" w:rsidRPr="00D70946" w:rsidRDefault="00DC36A0" w:rsidP="009D4432">
            <w:pPr>
              <w:pStyle w:val="TAC"/>
              <w:rPr>
                <w:lang w:eastAsia="en-US"/>
              </w:rPr>
            </w:pPr>
            <w:r w:rsidRPr="00D70946">
              <w:rPr>
                <w:lang w:eastAsia="en-US"/>
              </w:rPr>
              <w:t>16.12.0</w:t>
            </w:r>
          </w:p>
        </w:tc>
      </w:tr>
      <w:tr w:rsidR="00A23DDB" w:rsidRPr="00D70946" w14:paraId="750B89D6"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D22247"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79C115"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F0FA73" w14:textId="61BAEC07" w:rsidR="00DC36A0" w:rsidRPr="00D70946" w:rsidRDefault="00DC36A0" w:rsidP="009D4432">
            <w:pPr>
              <w:pStyle w:val="TAC"/>
              <w:rPr>
                <w:lang w:eastAsia="en-US"/>
              </w:rPr>
            </w:pPr>
            <w:r w:rsidRPr="00A23DDB">
              <w:rPr>
                <w:lang w:eastAsia="en-US"/>
              </w:rPr>
              <w:t>R5-2233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C4F3FB" w14:textId="337E029A" w:rsidR="00DC36A0" w:rsidRPr="00D70946" w:rsidRDefault="00DC36A0" w:rsidP="009D4432">
            <w:pPr>
              <w:pStyle w:val="TAC"/>
              <w:rPr>
                <w:lang w:eastAsia="en-US"/>
              </w:rPr>
            </w:pPr>
            <w:r w:rsidRPr="00A23DDB">
              <w:rPr>
                <w:lang w:eastAsia="en-US"/>
              </w:rPr>
              <w:t>29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D0B4BC" w14:textId="04368C84"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B24DE4" w14:textId="3BB94AC4"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62E325" w14:textId="37DCC2CA" w:rsidR="00DC36A0" w:rsidRPr="00D70946" w:rsidRDefault="00DC36A0" w:rsidP="009D4432">
            <w:pPr>
              <w:pStyle w:val="TAL"/>
              <w:rPr>
                <w:lang w:eastAsia="en-US"/>
              </w:rPr>
            </w:pPr>
            <w:r w:rsidRPr="00A23DDB">
              <w:rPr>
                <w:lang w:eastAsia="en-US"/>
              </w:rPr>
              <w:t>Update of TC 12.1.5.2- PC5-only operation / Sidelink CSI repor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B0C894" w14:textId="77777777" w:rsidR="00DC36A0" w:rsidRPr="00D70946" w:rsidRDefault="00DC36A0" w:rsidP="009D4432">
            <w:pPr>
              <w:pStyle w:val="TAC"/>
              <w:rPr>
                <w:lang w:eastAsia="en-US"/>
              </w:rPr>
            </w:pPr>
            <w:r w:rsidRPr="00D70946">
              <w:rPr>
                <w:lang w:eastAsia="en-US"/>
              </w:rPr>
              <w:t>16.12.0</w:t>
            </w:r>
          </w:p>
        </w:tc>
      </w:tr>
      <w:tr w:rsidR="00A23DDB" w:rsidRPr="00D70946" w14:paraId="08D75DE6"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B3E029"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AB63D4"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219B2D" w14:textId="5AFDA587" w:rsidR="00DC36A0" w:rsidRPr="00D70946" w:rsidRDefault="00DC36A0" w:rsidP="009D4432">
            <w:pPr>
              <w:pStyle w:val="TAC"/>
              <w:rPr>
                <w:lang w:eastAsia="en-US"/>
              </w:rPr>
            </w:pPr>
            <w:r w:rsidRPr="00A23DDB">
              <w:rPr>
                <w:lang w:eastAsia="en-US"/>
              </w:rPr>
              <w:t>R5-2233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4ADB0C" w14:textId="4E761E7D" w:rsidR="00DC36A0" w:rsidRPr="00D70946" w:rsidRDefault="00DC36A0" w:rsidP="009D4432">
            <w:pPr>
              <w:pStyle w:val="TAC"/>
              <w:rPr>
                <w:lang w:eastAsia="en-US"/>
              </w:rPr>
            </w:pPr>
            <w:r w:rsidRPr="00A23DDB">
              <w:rPr>
                <w:lang w:eastAsia="en-US"/>
              </w:rPr>
              <w:t>29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C24310" w14:textId="247C80B9"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937F47" w14:textId="5762EE7B"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867EB0" w14:textId="729237C9" w:rsidR="00DC36A0" w:rsidRPr="00D70946" w:rsidRDefault="00DC36A0" w:rsidP="009D4432">
            <w:pPr>
              <w:pStyle w:val="TAL"/>
              <w:rPr>
                <w:lang w:eastAsia="en-US"/>
              </w:rPr>
            </w:pPr>
            <w:r w:rsidRPr="00A23DDB">
              <w:rPr>
                <w:lang w:eastAsia="en-US"/>
              </w:rPr>
              <w:t>Update of TC 12.2.1.6- Inter-carrier concurrent operation / Sidelink communication / RRC_CONNECTED / Recep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B72A1D" w14:textId="77777777" w:rsidR="00DC36A0" w:rsidRPr="00D70946" w:rsidRDefault="00DC36A0" w:rsidP="009D4432">
            <w:pPr>
              <w:pStyle w:val="TAC"/>
              <w:rPr>
                <w:lang w:eastAsia="en-US"/>
              </w:rPr>
            </w:pPr>
            <w:r w:rsidRPr="00D70946">
              <w:rPr>
                <w:lang w:eastAsia="en-US"/>
              </w:rPr>
              <w:t>16.12.0</w:t>
            </w:r>
          </w:p>
        </w:tc>
      </w:tr>
      <w:tr w:rsidR="00A23DDB" w:rsidRPr="00D70946" w14:paraId="15902956"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39FF58"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05B50D"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FF84A5" w14:textId="4FC415D7" w:rsidR="00DC36A0" w:rsidRPr="00D70946" w:rsidRDefault="00DC36A0" w:rsidP="009D4432">
            <w:pPr>
              <w:pStyle w:val="TAC"/>
              <w:rPr>
                <w:lang w:eastAsia="en-US"/>
              </w:rPr>
            </w:pPr>
            <w:r w:rsidRPr="00A23DDB">
              <w:rPr>
                <w:lang w:eastAsia="en-US"/>
              </w:rPr>
              <w:t>R5-2233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908E5F" w14:textId="0963C425" w:rsidR="00DC36A0" w:rsidRPr="00D70946" w:rsidRDefault="00DC36A0" w:rsidP="009D4432">
            <w:pPr>
              <w:pStyle w:val="TAC"/>
              <w:rPr>
                <w:lang w:eastAsia="en-US"/>
              </w:rPr>
            </w:pPr>
            <w:r w:rsidRPr="00A23DDB">
              <w:rPr>
                <w:lang w:eastAsia="en-US"/>
              </w:rPr>
              <w:t>29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B2C9F2" w14:textId="536882A7"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FA376F" w14:textId="6B6917E2"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2D7418" w14:textId="5023B57E" w:rsidR="00DC36A0" w:rsidRPr="00D70946" w:rsidRDefault="00DC36A0" w:rsidP="009D4432">
            <w:pPr>
              <w:pStyle w:val="TAL"/>
              <w:rPr>
                <w:lang w:eastAsia="en-US"/>
              </w:rPr>
            </w:pPr>
            <w:r w:rsidRPr="00A23DDB">
              <w:rPr>
                <w:lang w:eastAsia="en-US"/>
              </w:rPr>
              <w:t>Update of TC 12.2.5.3- Inter-carrier concurrent operation / Measurement configuration and reporting via PC5 RRC / PSBCH-RSRP measurement reporting / Periodical repor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CB7D3C" w14:textId="77777777" w:rsidR="00DC36A0" w:rsidRPr="00D70946" w:rsidRDefault="00DC36A0" w:rsidP="009D4432">
            <w:pPr>
              <w:pStyle w:val="TAC"/>
              <w:rPr>
                <w:lang w:eastAsia="en-US"/>
              </w:rPr>
            </w:pPr>
            <w:r w:rsidRPr="00D70946">
              <w:rPr>
                <w:lang w:eastAsia="en-US"/>
              </w:rPr>
              <w:t>16.12.0</w:t>
            </w:r>
          </w:p>
        </w:tc>
      </w:tr>
      <w:tr w:rsidR="00A23DDB" w:rsidRPr="00D70946" w14:paraId="582D2448"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8E871B"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E1FFDC"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2167B9" w14:textId="3086C53A" w:rsidR="00DC36A0" w:rsidRPr="00D70946" w:rsidRDefault="00DC36A0" w:rsidP="009D4432">
            <w:pPr>
              <w:pStyle w:val="TAC"/>
              <w:rPr>
                <w:lang w:eastAsia="en-US"/>
              </w:rPr>
            </w:pPr>
            <w:r w:rsidRPr="00A23DDB">
              <w:rPr>
                <w:lang w:eastAsia="en-US"/>
              </w:rPr>
              <w:t>R5-2233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950503" w14:textId="39C6236D" w:rsidR="00DC36A0" w:rsidRPr="00D70946" w:rsidRDefault="00DC36A0" w:rsidP="009D4432">
            <w:pPr>
              <w:pStyle w:val="TAC"/>
              <w:rPr>
                <w:lang w:eastAsia="en-US"/>
              </w:rPr>
            </w:pPr>
            <w:r w:rsidRPr="00A23DDB">
              <w:rPr>
                <w:lang w:eastAsia="en-US"/>
              </w:rPr>
              <w:t>29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EE3802" w14:textId="0149DCDA"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E75820" w14:textId="09AA38EB"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2CB4B1" w14:textId="7E81EB6E" w:rsidR="00DC36A0" w:rsidRPr="00D70946" w:rsidRDefault="00DC36A0" w:rsidP="009D4432">
            <w:pPr>
              <w:pStyle w:val="TAL"/>
              <w:rPr>
                <w:lang w:eastAsia="en-US"/>
              </w:rPr>
            </w:pPr>
            <w:r w:rsidRPr="00A23DDB">
              <w:rPr>
                <w:lang w:eastAsia="en-US"/>
              </w:rPr>
              <w:t>Addition of new NR V2X test case 12.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1CC7E3" w14:textId="77777777" w:rsidR="00DC36A0" w:rsidRPr="00D70946" w:rsidRDefault="00DC36A0" w:rsidP="009D4432">
            <w:pPr>
              <w:pStyle w:val="TAC"/>
              <w:rPr>
                <w:lang w:eastAsia="en-US"/>
              </w:rPr>
            </w:pPr>
            <w:r w:rsidRPr="00D70946">
              <w:rPr>
                <w:lang w:eastAsia="en-US"/>
              </w:rPr>
              <w:t>16.12.0</w:t>
            </w:r>
          </w:p>
        </w:tc>
      </w:tr>
      <w:tr w:rsidR="00A23DDB" w:rsidRPr="00D70946" w14:paraId="49054BE9"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D5CFAC"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8CDA71"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A4FC8A" w14:textId="3D492008" w:rsidR="00DC36A0" w:rsidRPr="00D70946" w:rsidRDefault="00DC36A0" w:rsidP="009D4432">
            <w:pPr>
              <w:pStyle w:val="TAC"/>
              <w:rPr>
                <w:lang w:eastAsia="en-US"/>
              </w:rPr>
            </w:pPr>
            <w:r w:rsidRPr="00A23DDB">
              <w:rPr>
                <w:lang w:eastAsia="en-US"/>
              </w:rPr>
              <w:t>R5-2233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790BA8" w14:textId="625638CE" w:rsidR="00DC36A0" w:rsidRPr="00D70946" w:rsidRDefault="00DC36A0" w:rsidP="009D4432">
            <w:pPr>
              <w:pStyle w:val="TAC"/>
              <w:rPr>
                <w:lang w:eastAsia="en-US"/>
              </w:rPr>
            </w:pPr>
            <w:r w:rsidRPr="00A23DDB">
              <w:rPr>
                <w:lang w:eastAsia="en-US"/>
              </w:rPr>
              <w:t>29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C0F77D" w14:textId="20CE2D56"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E32683" w14:textId="20AE0D04"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4960F6" w14:textId="663F0832" w:rsidR="00DC36A0" w:rsidRPr="00D70946" w:rsidRDefault="00DC36A0" w:rsidP="009D4432">
            <w:pPr>
              <w:pStyle w:val="TAL"/>
              <w:rPr>
                <w:lang w:eastAsia="en-US"/>
              </w:rPr>
            </w:pPr>
            <w:r w:rsidRPr="00A23DDB">
              <w:rPr>
                <w:lang w:eastAsia="en-US"/>
              </w:rPr>
              <w:t>Addition of new NR V2X test case 13.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196A06" w14:textId="77777777" w:rsidR="00DC36A0" w:rsidRPr="00D70946" w:rsidRDefault="00DC36A0" w:rsidP="009D4432">
            <w:pPr>
              <w:pStyle w:val="TAC"/>
              <w:rPr>
                <w:lang w:eastAsia="en-US"/>
              </w:rPr>
            </w:pPr>
            <w:r w:rsidRPr="00D70946">
              <w:rPr>
                <w:lang w:eastAsia="en-US"/>
              </w:rPr>
              <w:t>16.12.0</w:t>
            </w:r>
          </w:p>
        </w:tc>
      </w:tr>
      <w:tr w:rsidR="00A23DDB" w:rsidRPr="00D70946" w14:paraId="77B55DFA"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3DFA7D"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BF8D3D"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9A3281" w14:textId="395EA434" w:rsidR="00DC36A0" w:rsidRPr="00D70946" w:rsidRDefault="00DC36A0" w:rsidP="009D4432">
            <w:pPr>
              <w:pStyle w:val="TAC"/>
              <w:rPr>
                <w:lang w:eastAsia="en-US"/>
              </w:rPr>
            </w:pPr>
            <w:r w:rsidRPr="00A23DDB">
              <w:rPr>
                <w:lang w:eastAsia="en-US"/>
              </w:rPr>
              <w:t>R5-2233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90546F" w14:textId="503624F3" w:rsidR="00DC36A0" w:rsidRPr="00D70946" w:rsidRDefault="00DC36A0" w:rsidP="009D4432">
            <w:pPr>
              <w:pStyle w:val="TAC"/>
              <w:rPr>
                <w:lang w:eastAsia="en-US"/>
              </w:rPr>
            </w:pPr>
            <w:r w:rsidRPr="00A23DDB">
              <w:rPr>
                <w:lang w:eastAsia="en-US"/>
              </w:rPr>
              <w:t>29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03EA6F" w14:textId="48345797"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458270" w14:textId="1B11297A"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2A9BB90" w14:textId="4247711C" w:rsidR="00DC36A0" w:rsidRPr="00D70946" w:rsidRDefault="00DC36A0" w:rsidP="009D4432">
            <w:pPr>
              <w:pStyle w:val="TAL"/>
              <w:rPr>
                <w:lang w:eastAsia="en-US"/>
              </w:rPr>
            </w:pPr>
            <w:r w:rsidRPr="00A23DDB">
              <w:rPr>
                <w:lang w:eastAsia="en-US"/>
              </w:rPr>
              <w:t>Addition of new NR V2X test case 13.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8D319E" w14:textId="77777777" w:rsidR="00DC36A0" w:rsidRPr="00D70946" w:rsidRDefault="00DC36A0" w:rsidP="009D4432">
            <w:pPr>
              <w:pStyle w:val="TAC"/>
              <w:rPr>
                <w:lang w:eastAsia="en-US"/>
              </w:rPr>
            </w:pPr>
            <w:r w:rsidRPr="00D70946">
              <w:rPr>
                <w:lang w:eastAsia="en-US"/>
              </w:rPr>
              <w:t>16.12.0</w:t>
            </w:r>
          </w:p>
        </w:tc>
      </w:tr>
      <w:tr w:rsidR="00A23DDB" w:rsidRPr="00D70946" w14:paraId="6520C51E"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E34007"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1BF7ED"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031F75" w14:textId="7ECE3BCC" w:rsidR="00DC36A0" w:rsidRPr="00D70946" w:rsidRDefault="00DC36A0" w:rsidP="009D4432">
            <w:pPr>
              <w:pStyle w:val="TAC"/>
              <w:rPr>
                <w:lang w:eastAsia="en-US"/>
              </w:rPr>
            </w:pPr>
            <w:r w:rsidRPr="00A23DDB">
              <w:rPr>
                <w:lang w:eastAsia="en-US"/>
              </w:rPr>
              <w:t>R5-2233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DA959B" w14:textId="7C70FD31" w:rsidR="00DC36A0" w:rsidRPr="00D70946" w:rsidRDefault="00DC36A0" w:rsidP="009D4432">
            <w:pPr>
              <w:pStyle w:val="TAC"/>
              <w:rPr>
                <w:lang w:eastAsia="en-US"/>
              </w:rPr>
            </w:pPr>
            <w:r w:rsidRPr="00A23DDB">
              <w:rPr>
                <w:lang w:eastAsia="en-US"/>
              </w:rPr>
              <w:t>29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AA4DCC" w14:textId="15AE32C5"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7779ED" w14:textId="56DE6DAE"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8D6BBE" w14:textId="0D8E90A8" w:rsidR="00DC36A0" w:rsidRPr="00D70946" w:rsidRDefault="00DC36A0" w:rsidP="009D4432">
            <w:pPr>
              <w:pStyle w:val="TAL"/>
              <w:rPr>
                <w:lang w:eastAsia="en-US"/>
              </w:rPr>
            </w:pPr>
            <w:r w:rsidRPr="00A23DDB">
              <w:rPr>
                <w:lang w:eastAsia="en-US"/>
              </w:rPr>
              <w:t>Addition of new NR V2X test case 12.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6B080E" w14:textId="77777777" w:rsidR="00DC36A0" w:rsidRPr="00D70946" w:rsidRDefault="00DC36A0" w:rsidP="009D4432">
            <w:pPr>
              <w:pStyle w:val="TAC"/>
              <w:rPr>
                <w:lang w:eastAsia="en-US"/>
              </w:rPr>
            </w:pPr>
            <w:r w:rsidRPr="00D70946">
              <w:rPr>
                <w:lang w:eastAsia="en-US"/>
              </w:rPr>
              <w:t>16.12.0</w:t>
            </w:r>
          </w:p>
        </w:tc>
      </w:tr>
      <w:tr w:rsidR="00A23DDB" w:rsidRPr="00D70946" w14:paraId="308D9400"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370D68"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0A0BC7"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727F39" w14:textId="48D90A4E" w:rsidR="00DC36A0" w:rsidRPr="00D70946" w:rsidRDefault="00DC36A0" w:rsidP="009D4432">
            <w:pPr>
              <w:pStyle w:val="TAC"/>
              <w:rPr>
                <w:lang w:eastAsia="en-US"/>
              </w:rPr>
            </w:pPr>
            <w:r w:rsidRPr="00A23DDB">
              <w:rPr>
                <w:lang w:eastAsia="en-US"/>
              </w:rPr>
              <w:t>R5-2233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8794CE" w14:textId="2E229C4E" w:rsidR="00DC36A0" w:rsidRPr="00D70946" w:rsidRDefault="00DC36A0" w:rsidP="009D4432">
            <w:pPr>
              <w:pStyle w:val="TAC"/>
              <w:rPr>
                <w:lang w:eastAsia="en-US"/>
              </w:rPr>
            </w:pPr>
            <w:r w:rsidRPr="00A23DDB">
              <w:rPr>
                <w:lang w:eastAsia="en-US"/>
              </w:rPr>
              <w:t>29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64A0A4" w14:textId="00D32BFD"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738C84" w14:textId="404B3F9C"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E29518" w14:textId="6C649CC4" w:rsidR="00DC36A0" w:rsidRPr="00D70946" w:rsidRDefault="00DC36A0" w:rsidP="009D4432">
            <w:pPr>
              <w:pStyle w:val="TAL"/>
              <w:rPr>
                <w:lang w:eastAsia="en-US"/>
              </w:rPr>
            </w:pPr>
            <w:r w:rsidRPr="00A23DDB">
              <w:rPr>
                <w:lang w:eastAsia="en-US"/>
              </w:rPr>
              <w:t>Update of NR V2X TC 12.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7E9E59" w14:textId="77777777" w:rsidR="00DC36A0" w:rsidRPr="00D70946" w:rsidRDefault="00DC36A0" w:rsidP="009D4432">
            <w:pPr>
              <w:pStyle w:val="TAC"/>
              <w:rPr>
                <w:lang w:eastAsia="en-US"/>
              </w:rPr>
            </w:pPr>
            <w:r w:rsidRPr="00D70946">
              <w:rPr>
                <w:lang w:eastAsia="en-US"/>
              </w:rPr>
              <w:t>16.12.0</w:t>
            </w:r>
          </w:p>
        </w:tc>
      </w:tr>
      <w:tr w:rsidR="00A23DDB" w:rsidRPr="00D70946" w14:paraId="48B4EE93"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738B68"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B7F297"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E27494" w14:textId="496D1C4A" w:rsidR="00DC36A0" w:rsidRPr="00D70946" w:rsidRDefault="00DC36A0" w:rsidP="009D4432">
            <w:pPr>
              <w:pStyle w:val="TAC"/>
              <w:rPr>
                <w:lang w:eastAsia="en-US"/>
              </w:rPr>
            </w:pPr>
            <w:r w:rsidRPr="00A23DDB">
              <w:rPr>
                <w:lang w:eastAsia="en-US"/>
              </w:rPr>
              <w:t>R5-2233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9F36EA" w14:textId="21D40E14" w:rsidR="00DC36A0" w:rsidRPr="00D70946" w:rsidRDefault="00DC36A0" w:rsidP="009D4432">
            <w:pPr>
              <w:pStyle w:val="TAC"/>
              <w:rPr>
                <w:lang w:eastAsia="en-US"/>
              </w:rPr>
            </w:pPr>
            <w:r w:rsidRPr="00A23DDB">
              <w:rPr>
                <w:lang w:eastAsia="en-US"/>
              </w:rPr>
              <w:t>29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0AB774" w14:textId="5F2CE25E"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2CAE24" w14:textId="57F50677"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215C1E" w14:textId="09160E7F" w:rsidR="00DC36A0" w:rsidRPr="00D70946" w:rsidRDefault="00DC36A0" w:rsidP="009D4432">
            <w:pPr>
              <w:pStyle w:val="TAL"/>
              <w:rPr>
                <w:lang w:eastAsia="en-US"/>
              </w:rPr>
            </w:pPr>
            <w:r w:rsidRPr="00A23DDB">
              <w:rPr>
                <w:lang w:eastAsia="en-US"/>
              </w:rPr>
              <w:t>Correction to NR V2X NAS TC 13.2.6-link keep aliv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D7B7DA" w14:textId="77777777" w:rsidR="00DC36A0" w:rsidRPr="00D70946" w:rsidRDefault="00DC36A0" w:rsidP="009D4432">
            <w:pPr>
              <w:pStyle w:val="TAC"/>
              <w:rPr>
                <w:lang w:eastAsia="en-US"/>
              </w:rPr>
            </w:pPr>
            <w:r w:rsidRPr="00D70946">
              <w:rPr>
                <w:lang w:eastAsia="en-US"/>
              </w:rPr>
              <w:t>16.12.0</w:t>
            </w:r>
          </w:p>
        </w:tc>
      </w:tr>
      <w:tr w:rsidR="00A23DDB" w:rsidRPr="00D70946" w14:paraId="0F0CD7FA"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316913"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98D86A"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B34489" w14:textId="79E3276F" w:rsidR="00DC36A0" w:rsidRPr="00D70946" w:rsidRDefault="00DC36A0" w:rsidP="009D4432">
            <w:pPr>
              <w:pStyle w:val="TAC"/>
              <w:rPr>
                <w:lang w:eastAsia="en-US"/>
              </w:rPr>
            </w:pPr>
            <w:r w:rsidRPr="00A23DDB">
              <w:rPr>
                <w:lang w:eastAsia="en-US"/>
              </w:rPr>
              <w:t>R5-2233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58F012" w14:textId="6E05E6A8" w:rsidR="00DC36A0" w:rsidRPr="00D70946" w:rsidRDefault="00DC36A0" w:rsidP="009D4432">
            <w:pPr>
              <w:pStyle w:val="TAC"/>
              <w:rPr>
                <w:lang w:eastAsia="en-US"/>
              </w:rPr>
            </w:pPr>
            <w:r w:rsidRPr="00A23DDB">
              <w:rPr>
                <w:lang w:eastAsia="en-US"/>
              </w:rPr>
              <w:t>28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FEB424" w14:textId="736EBCA8"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517524" w14:textId="7A485C28"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079210" w14:textId="078A4BEB" w:rsidR="00DC36A0" w:rsidRPr="00D70946" w:rsidRDefault="00DC36A0" w:rsidP="009D4432">
            <w:pPr>
              <w:pStyle w:val="TAL"/>
              <w:rPr>
                <w:lang w:eastAsia="en-US"/>
              </w:rPr>
            </w:pPr>
            <w:r w:rsidRPr="00A23DDB">
              <w:rPr>
                <w:lang w:eastAsia="en-US"/>
              </w:rPr>
              <w:t>Addition of new NR5G NPN TC 6.5.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7B5230" w14:textId="77777777" w:rsidR="00DC36A0" w:rsidRPr="00D70946" w:rsidRDefault="00DC36A0" w:rsidP="009D4432">
            <w:pPr>
              <w:pStyle w:val="TAC"/>
              <w:rPr>
                <w:lang w:eastAsia="en-US"/>
              </w:rPr>
            </w:pPr>
            <w:r w:rsidRPr="00D70946">
              <w:rPr>
                <w:lang w:eastAsia="en-US"/>
              </w:rPr>
              <w:t>16.12.0</w:t>
            </w:r>
          </w:p>
        </w:tc>
      </w:tr>
      <w:tr w:rsidR="00A23DDB" w:rsidRPr="00D70946" w14:paraId="1D9B71D1"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C651CE"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3D50B0"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4D255D" w14:textId="1A6CC463" w:rsidR="00DC36A0" w:rsidRPr="00D70946" w:rsidRDefault="00DC36A0" w:rsidP="009D4432">
            <w:pPr>
              <w:pStyle w:val="TAC"/>
              <w:rPr>
                <w:lang w:eastAsia="en-US"/>
              </w:rPr>
            </w:pPr>
            <w:r w:rsidRPr="00A23DDB">
              <w:rPr>
                <w:lang w:eastAsia="en-US"/>
              </w:rPr>
              <w:t>R5-2233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9F27D0" w14:textId="450476B9" w:rsidR="00DC36A0" w:rsidRPr="00D70946" w:rsidRDefault="00DC36A0" w:rsidP="009D4432">
            <w:pPr>
              <w:pStyle w:val="TAC"/>
              <w:rPr>
                <w:lang w:eastAsia="en-US"/>
              </w:rPr>
            </w:pPr>
            <w:r w:rsidRPr="00A23DDB">
              <w:rPr>
                <w:lang w:eastAsia="en-US"/>
              </w:rPr>
              <w:t>29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C75E42" w14:textId="574B6B5A"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77E204" w14:textId="036234DD" w:rsidR="00DC36A0" w:rsidRPr="00D70946" w:rsidRDefault="00DC36A0" w:rsidP="009D4432">
            <w:pPr>
              <w:pStyle w:val="TAC"/>
              <w:rPr>
                <w:lang w:eastAsia="en-US"/>
              </w:rPr>
            </w:pPr>
            <w:r w:rsidRPr="00A23DDB">
              <w:rPr>
                <w:lang w:eastAsia="en-US"/>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269DB4" w14:textId="1319F1F0" w:rsidR="00DC36A0" w:rsidRPr="00D70946" w:rsidRDefault="00DC36A0" w:rsidP="009D4432">
            <w:pPr>
              <w:pStyle w:val="TAL"/>
              <w:rPr>
                <w:lang w:eastAsia="en-US"/>
              </w:rPr>
            </w:pPr>
            <w:r w:rsidRPr="00A23DDB">
              <w:rPr>
                <w:lang w:eastAsia="en-US"/>
              </w:rPr>
              <w:t>Addition of new NR5GC CAG testcase 6.5.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7CCB99" w14:textId="77777777" w:rsidR="00DC36A0" w:rsidRPr="00D70946" w:rsidRDefault="00DC36A0" w:rsidP="009D4432">
            <w:pPr>
              <w:pStyle w:val="TAC"/>
              <w:rPr>
                <w:lang w:eastAsia="en-US"/>
              </w:rPr>
            </w:pPr>
            <w:r w:rsidRPr="00D70946">
              <w:rPr>
                <w:lang w:eastAsia="en-US"/>
              </w:rPr>
              <w:t>16.12.0</w:t>
            </w:r>
          </w:p>
        </w:tc>
      </w:tr>
      <w:tr w:rsidR="00A23DDB" w:rsidRPr="00D70946" w14:paraId="0F8FF0FC"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6A3278"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1F13BD"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451419" w14:textId="59B6D591" w:rsidR="00DC36A0" w:rsidRPr="00D70946" w:rsidRDefault="00DC36A0" w:rsidP="009D4432">
            <w:pPr>
              <w:pStyle w:val="TAC"/>
              <w:rPr>
                <w:lang w:eastAsia="en-US"/>
              </w:rPr>
            </w:pPr>
            <w:r w:rsidRPr="00A23DDB">
              <w:rPr>
                <w:lang w:eastAsia="en-US"/>
              </w:rPr>
              <w:t>R5-2233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20E623" w14:textId="6992BB9A" w:rsidR="00DC36A0" w:rsidRPr="00D70946" w:rsidRDefault="00DC36A0" w:rsidP="009D4432">
            <w:pPr>
              <w:pStyle w:val="TAC"/>
              <w:rPr>
                <w:lang w:eastAsia="en-US"/>
              </w:rPr>
            </w:pPr>
            <w:r w:rsidRPr="00A23DDB">
              <w:rPr>
                <w:lang w:eastAsia="en-US"/>
              </w:rPr>
              <w:t>29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29AB7F" w14:textId="3D34016D"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A51EB9" w14:textId="0F277D74"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987527" w14:textId="2A94C3D8" w:rsidR="00DC36A0" w:rsidRPr="00D70946" w:rsidRDefault="00DC36A0" w:rsidP="009D4432">
            <w:pPr>
              <w:pStyle w:val="TAL"/>
              <w:rPr>
                <w:lang w:eastAsia="en-US"/>
              </w:rPr>
            </w:pPr>
            <w:r w:rsidRPr="00A23DDB">
              <w:rPr>
                <w:lang w:eastAsia="en-US"/>
              </w:rPr>
              <w:t>Correction to NR5GC CAG testcase 6.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D319C1" w14:textId="77777777" w:rsidR="00DC36A0" w:rsidRPr="00D70946" w:rsidRDefault="00DC36A0" w:rsidP="009D4432">
            <w:pPr>
              <w:pStyle w:val="TAC"/>
              <w:rPr>
                <w:lang w:eastAsia="en-US"/>
              </w:rPr>
            </w:pPr>
            <w:r w:rsidRPr="00D70946">
              <w:rPr>
                <w:lang w:eastAsia="en-US"/>
              </w:rPr>
              <w:t>16.12.0</w:t>
            </w:r>
          </w:p>
        </w:tc>
      </w:tr>
      <w:tr w:rsidR="00A23DDB" w:rsidRPr="00D70946" w14:paraId="6BA2D762"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1CAE5E"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5A162E"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11A7DF" w14:textId="562C0014" w:rsidR="00DC36A0" w:rsidRPr="00D70946" w:rsidRDefault="00DC36A0" w:rsidP="009D4432">
            <w:pPr>
              <w:pStyle w:val="TAC"/>
              <w:rPr>
                <w:lang w:eastAsia="en-US"/>
              </w:rPr>
            </w:pPr>
            <w:r w:rsidRPr="00A23DDB">
              <w:rPr>
                <w:lang w:eastAsia="en-US"/>
              </w:rPr>
              <w:t>R5-2233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E61E297" w14:textId="79049039" w:rsidR="00DC36A0" w:rsidRPr="00D70946" w:rsidRDefault="00DC36A0" w:rsidP="009D4432">
            <w:pPr>
              <w:pStyle w:val="TAC"/>
              <w:rPr>
                <w:lang w:eastAsia="en-US"/>
              </w:rPr>
            </w:pPr>
            <w:r w:rsidRPr="00A23DDB">
              <w:rPr>
                <w:lang w:eastAsia="en-US"/>
              </w:rPr>
              <w:t>29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3E86C2" w14:textId="3F1DC6AE"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C49A63" w14:textId="745BD14E"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63C6F8" w14:textId="6FAE65F9" w:rsidR="00DC36A0" w:rsidRPr="00D70946" w:rsidRDefault="00DC36A0" w:rsidP="009D4432">
            <w:pPr>
              <w:pStyle w:val="TAL"/>
              <w:rPr>
                <w:lang w:eastAsia="en-US"/>
              </w:rPr>
            </w:pPr>
            <w:r w:rsidRPr="00A23DDB">
              <w:rPr>
                <w:lang w:eastAsia="en-US"/>
              </w:rPr>
              <w:t>Update of NR5G NPN TC 6.5.2.2 and 6.5.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D4ED5E" w14:textId="77777777" w:rsidR="00DC36A0" w:rsidRPr="00D70946" w:rsidRDefault="00DC36A0" w:rsidP="009D4432">
            <w:pPr>
              <w:pStyle w:val="TAC"/>
              <w:rPr>
                <w:lang w:eastAsia="en-US"/>
              </w:rPr>
            </w:pPr>
            <w:r w:rsidRPr="00D70946">
              <w:rPr>
                <w:lang w:eastAsia="en-US"/>
              </w:rPr>
              <w:t>16.12.0</w:t>
            </w:r>
          </w:p>
        </w:tc>
      </w:tr>
      <w:tr w:rsidR="00A23DDB" w:rsidRPr="00D70946" w14:paraId="454C2D7D"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2DB932"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2690E7"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91AA50" w14:textId="710BE863" w:rsidR="00DC36A0" w:rsidRPr="00D70946" w:rsidRDefault="00DC36A0" w:rsidP="009D4432">
            <w:pPr>
              <w:pStyle w:val="TAC"/>
              <w:rPr>
                <w:lang w:eastAsia="en-US"/>
              </w:rPr>
            </w:pPr>
            <w:r w:rsidRPr="00A23DDB">
              <w:rPr>
                <w:lang w:eastAsia="en-US"/>
              </w:rPr>
              <w:t>R5-2233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3F81F9" w14:textId="0179A436" w:rsidR="00DC36A0" w:rsidRPr="00D70946" w:rsidRDefault="00DC36A0" w:rsidP="009D4432">
            <w:pPr>
              <w:pStyle w:val="TAC"/>
              <w:rPr>
                <w:lang w:eastAsia="en-US"/>
              </w:rPr>
            </w:pPr>
            <w:r w:rsidRPr="00A23DDB">
              <w:rPr>
                <w:lang w:eastAsia="en-US"/>
              </w:rPr>
              <w:t>29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6A0F29" w14:textId="329D5D4C"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D492B4" w14:textId="5A10F07F"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0CD210" w14:textId="3EA08F97" w:rsidR="00DC36A0" w:rsidRPr="00D70946" w:rsidRDefault="00DC36A0" w:rsidP="009D4432">
            <w:pPr>
              <w:pStyle w:val="TAL"/>
              <w:rPr>
                <w:lang w:eastAsia="en-US"/>
              </w:rPr>
            </w:pPr>
            <w:r w:rsidRPr="00A23DDB">
              <w:rPr>
                <w:lang w:eastAsia="en-US"/>
              </w:rPr>
              <w:t>Correction to NR MDT test case 8.1.6.1.4.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E3A55F" w14:textId="77777777" w:rsidR="00DC36A0" w:rsidRPr="00D70946" w:rsidRDefault="00DC36A0" w:rsidP="009D4432">
            <w:pPr>
              <w:pStyle w:val="TAC"/>
              <w:rPr>
                <w:lang w:eastAsia="en-US"/>
              </w:rPr>
            </w:pPr>
            <w:r w:rsidRPr="00D70946">
              <w:rPr>
                <w:lang w:eastAsia="en-US"/>
              </w:rPr>
              <w:t>16.12.0</w:t>
            </w:r>
          </w:p>
        </w:tc>
      </w:tr>
      <w:tr w:rsidR="00A23DDB" w:rsidRPr="00D70946" w14:paraId="07D1347D"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79F78B"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1A4EE2"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512790" w14:textId="70DF1818" w:rsidR="00DC36A0" w:rsidRPr="00D70946" w:rsidRDefault="00DC36A0" w:rsidP="009D4432">
            <w:pPr>
              <w:pStyle w:val="TAC"/>
              <w:rPr>
                <w:lang w:eastAsia="en-US"/>
              </w:rPr>
            </w:pPr>
            <w:r w:rsidRPr="00A23DDB">
              <w:rPr>
                <w:lang w:eastAsia="en-US"/>
              </w:rPr>
              <w:t>R5-2233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67BBFF" w14:textId="56E70CD8" w:rsidR="00DC36A0" w:rsidRPr="00D70946" w:rsidRDefault="00DC36A0" w:rsidP="009D4432">
            <w:pPr>
              <w:pStyle w:val="TAC"/>
              <w:rPr>
                <w:lang w:eastAsia="en-US"/>
              </w:rPr>
            </w:pPr>
            <w:r w:rsidRPr="00A23DDB">
              <w:rPr>
                <w:lang w:eastAsia="en-US"/>
              </w:rPr>
              <w:t>29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A3E2B5" w14:textId="78E48E63"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3CEEA7" w14:textId="73375696"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9C6E09" w14:textId="23C120B5" w:rsidR="00DC36A0" w:rsidRPr="00D70946" w:rsidRDefault="00DC36A0" w:rsidP="009D4432">
            <w:pPr>
              <w:pStyle w:val="TAL"/>
              <w:rPr>
                <w:lang w:eastAsia="en-US"/>
              </w:rPr>
            </w:pPr>
            <w:r w:rsidRPr="00A23DDB">
              <w:rPr>
                <w:lang w:eastAsia="en-US"/>
              </w:rPr>
              <w:t>Update of NR MDT test case 8.1.6.3.2.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36225E" w14:textId="77777777" w:rsidR="00DC36A0" w:rsidRPr="00D70946" w:rsidRDefault="00DC36A0" w:rsidP="009D4432">
            <w:pPr>
              <w:pStyle w:val="TAC"/>
              <w:rPr>
                <w:lang w:eastAsia="en-US"/>
              </w:rPr>
            </w:pPr>
            <w:r w:rsidRPr="00D70946">
              <w:rPr>
                <w:lang w:eastAsia="en-US"/>
              </w:rPr>
              <w:t>16.12.0</w:t>
            </w:r>
          </w:p>
        </w:tc>
      </w:tr>
      <w:tr w:rsidR="00A23DDB" w:rsidRPr="00D70946" w14:paraId="41B33C52"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D745B2"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99B6E7"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0A6B80" w14:textId="39AC53EB" w:rsidR="00DC36A0" w:rsidRPr="00D70946" w:rsidRDefault="00DC36A0" w:rsidP="009D4432">
            <w:pPr>
              <w:pStyle w:val="TAC"/>
              <w:rPr>
                <w:lang w:eastAsia="en-US"/>
              </w:rPr>
            </w:pPr>
            <w:r w:rsidRPr="00A23DDB">
              <w:rPr>
                <w:lang w:eastAsia="en-US"/>
              </w:rPr>
              <w:t>R5-2233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CACE17" w14:textId="2D01A49D" w:rsidR="00DC36A0" w:rsidRPr="00D70946" w:rsidRDefault="00DC36A0" w:rsidP="009D4432">
            <w:pPr>
              <w:pStyle w:val="TAC"/>
              <w:rPr>
                <w:lang w:eastAsia="en-US"/>
              </w:rPr>
            </w:pPr>
            <w:r w:rsidRPr="00A23DDB">
              <w:rPr>
                <w:lang w:eastAsia="en-US"/>
              </w:rPr>
              <w:t>29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511D5E" w14:textId="3314F912"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E04238" w14:textId="46A3FFCE"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59121F" w14:textId="6A38438F" w:rsidR="00DC36A0" w:rsidRPr="00D70946" w:rsidRDefault="00DC36A0" w:rsidP="009D4432">
            <w:pPr>
              <w:pStyle w:val="TAL"/>
              <w:rPr>
                <w:lang w:eastAsia="en-US"/>
              </w:rPr>
            </w:pPr>
            <w:r w:rsidRPr="00A23DDB">
              <w:rPr>
                <w:lang w:eastAsia="en-US"/>
              </w:rPr>
              <w:t>Addition of new NR EIEI test case 8.1.4.1.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18F671" w14:textId="77777777" w:rsidR="00DC36A0" w:rsidRPr="00D70946" w:rsidRDefault="00DC36A0" w:rsidP="009D4432">
            <w:pPr>
              <w:pStyle w:val="TAC"/>
              <w:rPr>
                <w:lang w:eastAsia="en-US"/>
              </w:rPr>
            </w:pPr>
            <w:r w:rsidRPr="00D70946">
              <w:rPr>
                <w:lang w:eastAsia="en-US"/>
              </w:rPr>
              <w:t>16.12.0</w:t>
            </w:r>
          </w:p>
        </w:tc>
      </w:tr>
      <w:tr w:rsidR="00A23DDB" w:rsidRPr="00D70946" w14:paraId="633B7099"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1DE597"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FD967D"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8321EF" w14:textId="231C3A4F" w:rsidR="00DC36A0" w:rsidRPr="00D70946" w:rsidRDefault="00DC36A0" w:rsidP="009D4432">
            <w:pPr>
              <w:pStyle w:val="TAC"/>
              <w:rPr>
                <w:lang w:eastAsia="en-US"/>
              </w:rPr>
            </w:pPr>
            <w:r w:rsidRPr="00A23DDB">
              <w:rPr>
                <w:lang w:eastAsia="en-US"/>
              </w:rPr>
              <w:t>R5-2233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B9B692" w14:textId="1C995AA1" w:rsidR="00DC36A0" w:rsidRPr="00D70946" w:rsidRDefault="00DC36A0" w:rsidP="009D4432">
            <w:pPr>
              <w:pStyle w:val="TAC"/>
              <w:rPr>
                <w:lang w:eastAsia="en-US"/>
              </w:rPr>
            </w:pPr>
            <w:r w:rsidRPr="00A23DDB">
              <w:rPr>
                <w:lang w:eastAsia="en-US"/>
              </w:rPr>
              <w:t>29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9DFCD7" w14:textId="42368F55"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F9C368" w14:textId="4225763D"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CA5E00" w14:textId="7D10F76B" w:rsidR="00DC36A0" w:rsidRPr="00D70946" w:rsidRDefault="00DC36A0" w:rsidP="009D4432">
            <w:pPr>
              <w:pStyle w:val="TAL"/>
              <w:rPr>
                <w:lang w:eastAsia="en-US"/>
              </w:rPr>
            </w:pPr>
            <w:r w:rsidRPr="00A23DDB">
              <w:rPr>
                <w:lang w:eastAsia="en-US"/>
              </w:rPr>
              <w:t>Addition of NR EIEI test case 11.5.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84EB17" w14:textId="77777777" w:rsidR="00DC36A0" w:rsidRPr="00D70946" w:rsidRDefault="00DC36A0" w:rsidP="009D4432">
            <w:pPr>
              <w:pStyle w:val="TAC"/>
              <w:rPr>
                <w:lang w:eastAsia="en-US"/>
              </w:rPr>
            </w:pPr>
            <w:r w:rsidRPr="00D70946">
              <w:rPr>
                <w:lang w:eastAsia="en-US"/>
              </w:rPr>
              <w:t>16.12.0</w:t>
            </w:r>
          </w:p>
        </w:tc>
      </w:tr>
      <w:tr w:rsidR="00A23DDB" w:rsidRPr="00D70946" w14:paraId="371313A6"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5B93F7"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487619"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E7713A" w14:textId="0CF5BDAC" w:rsidR="00DC36A0" w:rsidRPr="00D70946" w:rsidRDefault="00DC36A0" w:rsidP="009D4432">
            <w:pPr>
              <w:pStyle w:val="TAC"/>
              <w:rPr>
                <w:lang w:eastAsia="en-US"/>
              </w:rPr>
            </w:pPr>
            <w:r w:rsidRPr="00A23DDB">
              <w:rPr>
                <w:lang w:eastAsia="en-US"/>
              </w:rPr>
              <w:t>R5-2233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EF973B" w14:textId="3235CB24" w:rsidR="00DC36A0" w:rsidRPr="00D70946" w:rsidRDefault="00DC36A0" w:rsidP="009D4432">
            <w:pPr>
              <w:pStyle w:val="TAC"/>
              <w:rPr>
                <w:lang w:eastAsia="en-US"/>
              </w:rPr>
            </w:pPr>
            <w:r w:rsidRPr="00A23DDB">
              <w:rPr>
                <w:lang w:eastAsia="en-US"/>
              </w:rPr>
              <w:t>29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89B87A" w14:textId="54BEFAC5"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771EE0" w14:textId="3DA7377A"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E84945" w14:textId="440F508D" w:rsidR="00DC36A0" w:rsidRPr="00D70946" w:rsidRDefault="00DC36A0" w:rsidP="009D4432">
            <w:pPr>
              <w:pStyle w:val="TAL"/>
              <w:rPr>
                <w:lang w:eastAsia="en-US"/>
              </w:rPr>
            </w:pPr>
            <w:r w:rsidRPr="00A23DDB">
              <w:rPr>
                <w:lang w:eastAsia="en-US"/>
              </w:rPr>
              <w:t>Addition of NR EIEI test case 11.5.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4FCA5C" w14:textId="77777777" w:rsidR="00DC36A0" w:rsidRPr="00D70946" w:rsidRDefault="00DC36A0" w:rsidP="009D4432">
            <w:pPr>
              <w:pStyle w:val="TAC"/>
              <w:rPr>
                <w:lang w:eastAsia="en-US"/>
              </w:rPr>
            </w:pPr>
            <w:r w:rsidRPr="00D70946">
              <w:rPr>
                <w:lang w:eastAsia="en-US"/>
              </w:rPr>
              <w:t>16.12.0</w:t>
            </w:r>
          </w:p>
        </w:tc>
      </w:tr>
      <w:tr w:rsidR="00A23DDB" w:rsidRPr="00D70946" w14:paraId="5499A9C5"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E5942E"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72907D"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1DD4EA" w14:textId="4A7A2236" w:rsidR="00DC36A0" w:rsidRPr="00D70946" w:rsidRDefault="00DC36A0" w:rsidP="009D4432">
            <w:pPr>
              <w:pStyle w:val="TAC"/>
              <w:rPr>
                <w:lang w:eastAsia="en-US"/>
              </w:rPr>
            </w:pPr>
            <w:r w:rsidRPr="00A23DDB">
              <w:rPr>
                <w:lang w:eastAsia="en-US"/>
              </w:rPr>
              <w:t>R5-2233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7DF61D" w14:textId="530809FA" w:rsidR="00DC36A0" w:rsidRPr="00D70946" w:rsidRDefault="00DC36A0" w:rsidP="009D4432">
            <w:pPr>
              <w:pStyle w:val="TAC"/>
              <w:rPr>
                <w:lang w:eastAsia="en-US"/>
              </w:rPr>
            </w:pPr>
            <w:r w:rsidRPr="00A23DDB">
              <w:rPr>
                <w:lang w:eastAsia="en-US"/>
              </w:rPr>
              <w:t>29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579FF6" w14:textId="7673A0AC"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A069A5" w14:textId="4CE7D30E"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01D181" w14:textId="6F495BC9" w:rsidR="00DC36A0" w:rsidRPr="00D70946" w:rsidRDefault="00DC36A0" w:rsidP="009D4432">
            <w:pPr>
              <w:pStyle w:val="TAL"/>
              <w:rPr>
                <w:lang w:eastAsia="en-US"/>
              </w:rPr>
            </w:pPr>
            <w:r w:rsidRPr="00A23DDB">
              <w:rPr>
                <w:lang w:eastAsia="en-US"/>
              </w:rPr>
              <w:t>Addition of NR EIEI test case 11.5.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CF37BA" w14:textId="77777777" w:rsidR="00DC36A0" w:rsidRPr="00D70946" w:rsidRDefault="00DC36A0" w:rsidP="009D4432">
            <w:pPr>
              <w:pStyle w:val="TAC"/>
              <w:rPr>
                <w:lang w:eastAsia="en-US"/>
              </w:rPr>
            </w:pPr>
            <w:r w:rsidRPr="00D70946">
              <w:rPr>
                <w:lang w:eastAsia="en-US"/>
              </w:rPr>
              <w:t>16.12.0</w:t>
            </w:r>
          </w:p>
        </w:tc>
      </w:tr>
      <w:tr w:rsidR="00A23DDB" w:rsidRPr="00D70946" w14:paraId="4CA7182E"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12C42F"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FCFBD8"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564CDB" w14:textId="4A7F4A55" w:rsidR="00DC36A0" w:rsidRPr="00D70946" w:rsidRDefault="00DC36A0" w:rsidP="009D4432">
            <w:pPr>
              <w:pStyle w:val="TAC"/>
              <w:rPr>
                <w:lang w:eastAsia="en-US"/>
              </w:rPr>
            </w:pPr>
            <w:r w:rsidRPr="00A23DDB">
              <w:rPr>
                <w:lang w:eastAsia="en-US"/>
              </w:rPr>
              <w:t>R5-2233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5CF6105" w14:textId="7498A191" w:rsidR="00DC36A0" w:rsidRPr="00D70946" w:rsidRDefault="00DC36A0" w:rsidP="009D4432">
            <w:pPr>
              <w:pStyle w:val="TAC"/>
              <w:rPr>
                <w:lang w:eastAsia="en-US"/>
              </w:rPr>
            </w:pPr>
            <w:r w:rsidRPr="00A23DDB">
              <w:rPr>
                <w:lang w:eastAsia="en-US"/>
              </w:rPr>
              <w:t>29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C9F980" w14:textId="1E7B1D95"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756090" w14:textId="742A91CD"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0675F1" w14:textId="4AA31A99" w:rsidR="00DC36A0" w:rsidRPr="00D70946" w:rsidRDefault="00DC36A0" w:rsidP="009D4432">
            <w:pPr>
              <w:pStyle w:val="TAL"/>
              <w:rPr>
                <w:lang w:eastAsia="en-US"/>
              </w:rPr>
            </w:pPr>
            <w:r w:rsidRPr="00A23DDB">
              <w:rPr>
                <w:lang w:eastAsia="en-US"/>
              </w:rPr>
              <w:t>Addition of NR EIEI test case 11.5.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E75B51" w14:textId="77777777" w:rsidR="00DC36A0" w:rsidRPr="00D70946" w:rsidRDefault="00DC36A0" w:rsidP="009D4432">
            <w:pPr>
              <w:pStyle w:val="TAC"/>
              <w:rPr>
                <w:lang w:eastAsia="en-US"/>
              </w:rPr>
            </w:pPr>
            <w:r w:rsidRPr="00D70946">
              <w:rPr>
                <w:lang w:eastAsia="en-US"/>
              </w:rPr>
              <w:t>16.12.0</w:t>
            </w:r>
          </w:p>
        </w:tc>
      </w:tr>
      <w:tr w:rsidR="00A23DDB" w:rsidRPr="00D70946" w14:paraId="6E67B177"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5769D0"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8326E1"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77692B" w14:textId="10537B1E" w:rsidR="00DC36A0" w:rsidRPr="00D70946" w:rsidRDefault="00DC36A0" w:rsidP="009D4432">
            <w:pPr>
              <w:pStyle w:val="TAC"/>
              <w:rPr>
                <w:lang w:eastAsia="en-US"/>
              </w:rPr>
            </w:pPr>
            <w:r w:rsidRPr="00A23DDB">
              <w:rPr>
                <w:lang w:eastAsia="en-US"/>
              </w:rPr>
              <w:t>R5-2233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0A71E3" w14:textId="202859EA" w:rsidR="00DC36A0" w:rsidRPr="00D70946" w:rsidRDefault="00DC36A0" w:rsidP="009D4432">
            <w:pPr>
              <w:pStyle w:val="TAC"/>
              <w:rPr>
                <w:lang w:eastAsia="en-US"/>
              </w:rPr>
            </w:pPr>
            <w:r w:rsidRPr="00A23DDB">
              <w:rPr>
                <w:lang w:eastAsia="en-US"/>
              </w:rPr>
              <w:t>29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BFCE16" w14:textId="470E23F9"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51D371" w14:textId="0486E99E"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2991C2" w14:textId="33321B86" w:rsidR="00DC36A0" w:rsidRPr="00D70946" w:rsidRDefault="00DC36A0" w:rsidP="009D4432">
            <w:pPr>
              <w:pStyle w:val="TAL"/>
              <w:rPr>
                <w:lang w:eastAsia="en-US"/>
              </w:rPr>
            </w:pPr>
            <w:r w:rsidRPr="00A23DDB">
              <w:rPr>
                <w:lang w:eastAsia="en-US"/>
              </w:rPr>
              <w:t>Addition of NR EIEI test case 1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C9950C" w14:textId="77777777" w:rsidR="00DC36A0" w:rsidRPr="00D70946" w:rsidRDefault="00DC36A0" w:rsidP="009D4432">
            <w:pPr>
              <w:pStyle w:val="TAC"/>
              <w:rPr>
                <w:lang w:eastAsia="en-US"/>
              </w:rPr>
            </w:pPr>
            <w:r w:rsidRPr="00D70946">
              <w:rPr>
                <w:lang w:eastAsia="en-US"/>
              </w:rPr>
              <w:t>16.12.0</w:t>
            </w:r>
          </w:p>
        </w:tc>
      </w:tr>
      <w:tr w:rsidR="00A23DDB" w:rsidRPr="00D70946" w14:paraId="6689FE73"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1026B5"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A9A6A0"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6A1CCB" w14:textId="6DA6F860" w:rsidR="00DC36A0" w:rsidRPr="00D70946" w:rsidRDefault="00DC36A0" w:rsidP="009D4432">
            <w:pPr>
              <w:pStyle w:val="TAC"/>
              <w:rPr>
                <w:lang w:eastAsia="en-US"/>
              </w:rPr>
            </w:pPr>
            <w:r w:rsidRPr="00A23DDB">
              <w:rPr>
                <w:lang w:eastAsia="en-US"/>
              </w:rPr>
              <w:t>R5-2233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DF7B53" w14:textId="46BD03ED" w:rsidR="00DC36A0" w:rsidRPr="00D70946" w:rsidRDefault="00DC36A0" w:rsidP="009D4432">
            <w:pPr>
              <w:pStyle w:val="TAC"/>
              <w:rPr>
                <w:lang w:eastAsia="en-US"/>
              </w:rPr>
            </w:pPr>
            <w:r w:rsidRPr="00A23DDB">
              <w:rPr>
                <w:lang w:eastAsia="en-US"/>
              </w:rPr>
              <w:t>29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8B085B" w14:textId="5C4C7768"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CC3F6E" w14:textId="7C8DC897"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BAA5DE4" w14:textId="2F2463D1" w:rsidR="00DC36A0" w:rsidRPr="00D70946" w:rsidRDefault="00DC36A0" w:rsidP="009D4432">
            <w:pPr>
              <w:pStyle w:val="TAL"/>
              <w:rPr>
                <w:lang w:eastAsia="en-US"/>
              </w:rPr>
            </w:pPr>
            <w:r w:rsidRPr="00A23DDB">
              <w:rPr>
                <w:lang w:eastAsia="en-US"/>
              </w:rPr>
              <w:t>Addition of NR EIEI test case 11.5.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E0C247" w14:textId="77777777" w:rsidR="00DC36A0" w:rsidRPr="00D70946" w:rsidRDefault="00DC36A0" w:rsidP="009D4432">
            <w:pPr>
              <w:pStyle w:val="TAC"/>
              <w:rPr>
                <w:lang w:eastAsia="en-US"/>
              </w:rPr>
            </w:pPr>
            <w:r w:rsidRPr="00D70946">
              <w:rPr>
                <w:lang w:eastAsia="en-US"/>
              </w:rPr>
              <w:t>16.12.0</w:t>
            </w:r>
          </w:p>
        </w:tc>
      </w:tr>
      <w:tr w:rsidR="00A23DDB" w:rsidRPr="00D70946" w14:paraId="665DCCC7"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F367C1"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E0391E"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FC2436" w14:textId="399369D8" w:rsidR="00DC36A0" w:rsidRPr="00D70946" w:rsidRDefault="00DC36A0" w:rsidP="009D4432">
            <w:pPr>
              <w:pStyle w:val="TAC"/>
              <w:rPr>
                <w:lang w:eastAsia="en-US"/>
              </w:rPr>
            </w:pPr>
            <w:r w:rsidRPr="00A23DDB">
              <w:rPr>
                <w:lang w:eastAsia="en-US"/>
              </w:rPr>
              <w:t>R5-2234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063689" w14:textId="665533B4" w:rsidR="00DC36A0" w:rsidRPr="00D70946" w:rsidRDefault="00DC36A0" w:rsidP="009D4432">
            <w:pPr>
              <w:pStyle w:val="TAC"/>
              <w:rPr>
                <w:lang w:eastAsia="en-US"/>
              </w:rPr>
            </w:pPr>
            <w:r w:rsidRPr="00A23DDB">
              <w:rPr>
                <w:lang w:eastAsia="en-US"/>
              </w:rPr>
              <w:t>29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66F69E" w14:textId="6DAD5B20"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0FE4DD" w14:textId="2E8DD98E"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CBC77B" w14:textId="447A5F4F" w:rsidR="00DC36A0" w:rsidRPr="00D70946" w:rsidRDefault="00DC36A0" w:rsidP="009D4432">
            <w:pPr>
              <w:pStyle w:val="TAL"/>
              <w:rPr>
                <w:lang w:eastAsia="en-US"/>
              </w:rPr>
            </w:pPr>
            <w:r w:rsidRPr="00A23DDB">
              <w:rPr>
                <w:lang w:eastAsia="en-US"/>
              </w:rPr>
              <w:t>Modification of testcase 8.1.5.11.2 Idle/Inactive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B08151" w14:textId="77777777" w:rsidR="00DC36A0" w:rsidRPr="00D70946" w:rsidRDefault="00DC36A0" w:rsidP="009D4432">
            <w:pPr>
              <w:pStyle w:val="TAC"/>
              <w:rPr>
                <w:lang w:eastAsia="en-US"/>
              </w:rPr>
            </w:pPr>
            <w:r w:rsidRPr="00D70946">
              <w:rPr>
                <w:lang w:eastAsia="en-US"/>
              </w:rPr>
              <w:t>16.12.0</w:t>
            </w:r>
          </w:p>
        </w:tc>
      </w:tr>
      <w:tr w:rsidR="00A23DDB" w:rsidRPr="00D70946" w14:paraId="6B8E398B"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85CBA8"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E2ABF2"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EB3A6E" w14:textId="67505DC1" w:rsidR="00DC36A0" w:rsidRPr="00D70946" w:rsidRDefault="00DC36A0" w:rsidP="009D4432">
            <w:pPr>
              <w:pStyle w:val="TAC"/>
              <w:rPr>
                <w:lang w:eastAsia="en-US"/>
              </w:rPr>
            </w:pPr>
            <w:r w:rsidRPr="00A23DDB">
              <w:rPr>
                <w:lang w:eastAsia="en-US"/>
              </w:rPr>
              <w:t>R5-2234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2D6DCC" w14:textId="12DFEB0A" w:rsidR="00DC36A0" w:rsidRPr="00D70946" w:rsidRDefault="00DC36A0" w:rsidP="009D4432">
            <w:pPr>
              <w:pStyle w:val="TAC"/>
              <w:rPr>
                <w:lang w:eastAsia="en-US"/>
              </w:rPr>
            </w:pPr>
            <w:r w:rsidRPr="00A23DDB">
              <w:rPr>
                <w:lang w:eastAsia="en-US"/>
              </w:rPr>
              <w:t>29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D9EAE0" w14:textId="334898EE"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145CF4" w14:textId="031FA214"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3EE4B7" w14:textId="1A378965" w:rsidR="00DC36A0" w:rsidRPr="00D70946" w:rsidRDefault="00DC36A0" w:rsidP="009D4432">
            <w:pPr>
              <w:pStyle w:val="TAL"/>
              <w:rPr>
                <w:lang w:eastAsia="en-US"/>
              </w:rPr>
            </w:pPr>
            <w:r w:rsidRPr="00A23DDB">
              <w:rPr>
                <w:lang w:eastAsia="en-US"/>
              </w:rPr>
              <w:t>Modification of testcase 8.1.5.11.3 Idle/Inactive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D925DB" w14:textId="77777777" w:rsidR="00DC36A0" w:rsidRPr="00D70946" w:rsidRDefault="00DC36A0" w:rsidP="009D4432">
            <w:pPr>
              <w:pStyle w:val="TAC"/>
              <w:rPr>
                <w:lang w:eastAsia="en-US"/>
              </w:rPr>
            </w:pPr>
            <w:r w:rsidRPr="00D70946">
              <w:rPr>
                <w:lang w:eastAsia="en-US"/>
              </w:rPr>
              <w:t>16.12.0</w:t>
            </w:r>
          </w:p>
        </w:tc>
      </w:tr>
      <w:tr w:rsidR="00A23DDB" w:rsidRPr="00D70946" w14:paraId="2DB34AA2"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42746B"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790E80"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2E3857" w14:textId="1129B099" w:rsidR="00DC36A0" w:rsidRPr="00D70946" w:rsidRDefault="00DC36A0" w:rsidP="009D4432">
            <w:pPr>
              <w:pStyle w:val="TAC"/>
              <w:rPr>
                <w:lang w:eastAsia="en-US"/>
              </w:rPr>
            </w:pPr>
            <w:r w:rsidRPr="00A23DDB">
              <w:rPr>
                <w:lang w:eastAsia="en-US"/>
              </w:rPr>
              <w:t>R5-2234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34348C" w14:textId="6F9994E8" w:rsidR="00DC36A0" w:rsidRPr="00D70946" w:rsidRDefault="00DC36A0" w:rsidP="009D4432">
            <w:pPr>
              <w:pStyle w:val="TAC"/>
              <w:rPr>
                <w:lang w:eastAsia="en-US"/>
              </w:rPr>
            </w:pPr>
            <w:r w:rsidRPr="00A23DDB">
              <w:rPr>
                <w:lang w:eastAsia="en-US"/>
              </w:rPr>
              <w:t>29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D0E1FD" w14:textId="71F27899"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7A5598" w14:textId="7E098123"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3261E9" w14:textId="637CC93D" w:rsidR="00DC36A0" w:rsidRPr="00D70946" w:rsidRDefault="00DC36A0" w:rsidP="009D4432">
            <w:pPr>
              <w:pStyle w:val="TAL"/>
              <w:rPr>
                <w:lang w:eastAsia="en-US"/>
              </w:rPr>
            </w:pPr>
            <w:r w:rsidRPr="00A23DDB">
              <w:rPr>
                <w:lang w:eastAsia="en-US"/>
              </w:rPr>
              <w:t>Modification of testcase 8.1.5.11.4 idle/inactive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E3229B" w14:textId="77777777" w:rsidR="00DC36A0" w:rsidRPr="00D70946" w:rsidRDefault="00DC36A0" w:rsidP="009D4432">
            <w:pPr>
              <w:pStyle w:val="TAC"/>
              <w:rPr>
                <w:lang w:eastAsia="en-US"/>
              </w:rPr>
            </w:pPr>
            <w:r w:rsidRPr="00D70946">
              <w:rPr>
                <w:lang w:eastAsia="en-US"/>
              </w:rPr>
              <w:t>16.12.0</w:t>
            </w:r>
          </w:p>
        </w:tc>
      </w:tr>
      <w:tr w:rsidR="00A23DDB" w:rsidRPr="00D70946" w14:paraId="021799B4"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42F6C7"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020688"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C1923B" w14:textId="07689E40" w:rsidR="00DC36A0" w:rsidRPr="00D70946" w:rsidRDefault="00DC36A0" w:rsidP="009D4432">
            <w:pPr>
              <w:pStyle w:val="TAC"/>
              <w:rPr>
                <w:lang w:eastAsia="en-US"/>
              </w:rPr>
            </w:pPr>
            <w:r w:rsidRPr="00A23DDB">
              <w:rPr>
                <w:lang w:eastAsia="en-US"/>
              </w:rPr>
              <w:t>R5-2234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13C0F8" w14:textId="4DAC09C9" w:rsidR="00DC36A0" w:rsidRPr="00D70946" w:rsidRDefault="00DC36A0" w:rsidP="009D4432">
            <w:pPr>
              <w:pStyle w:val="TAC"/>
              <w:rPr>
                <w:lang w:eastAsia="en-US"/>
              </w:rPr>
            </w:pPr>
            <w:r w:rsidRPr="00A23DDB">
              <w:rPr>
                <w:lang w:eastAsia="en-US"/>
              </w:rPr>
              <w:t>29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DEB445" w14:textId="5C00376A"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B6B486" w14:textId="0F5ABDB8"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386361" w14:textId="6CCEC9A2" w:rsidR="00DC36A0" w:rsidRPr="00D70946" w:rsidRDefault="00DC36A0" w:rsidP="009D4432">
            <w:pPr>
              <w:pStyle w:val="TAL"/>
              <w:rPr>
                <w:lang w:eastAsia="en-US"/>
              </w:rPr>
            </w:pPr>
            <w:r w:rsidRPr="00A23DDB">
              <w:rPr>
                <w:lang w:eastAsia="en-US"/>
              </w:rPr>
              <w:t>Modification of testcase 8.1.5.11.5 idle/inactive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494CE3" w14:textId="77777777" w:rsidR="00DC36A0" w:rsidRPr="00D70946" w:rsidRDefault="00DC36A0" w:rsidP="009D4432">
            <w:pPr>
              <w:pStyle w:val="TAC"/>
              <w:rPr>
                <w:lang w:eastAsia="en-US"/>
              </w:rPr>
            </w:pPr>
            <w:r w:rsidRPr="00D70946">
              <w:rPr>
                <w:lang w:eastAsia="en-US"/>
              </w:rPr>
              <w:t>16.12.0</w:t>
            </w:r>
          </w:p>
        </w:tc>
      </w:tr>
      <w:tr w:rsidR="00A23DDB" w:rsidRPr="00D70946" w14:paraId="48AF7760"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703DD2"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007A4F"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60EB17" w14:textId="538BA75C" w:rsidR="00DC36A0" w:rsidRPr="00D70946" w:rsidRDefault="00DC36A0" w:rsidP="009D4432">
            <w:pPr>
              <w:pStyle w:val="TAC"/>
              <w:rPr>
                <w:lang w:eastAsia="en-US"/>
              </w:rPr>
            </w:pPr>
            <w:r w:rsidRPr="00A23DDB">
              <w:rPr>
                <w:lang w:eastAsia="en-US"/>
              </w:rPr>
              <w:t>R5-2234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278248" w14:textId="272CF803" w:rsidR="00DC36A0" w:rsidRPr="00D70946" w:rsidRDefault="00DC36A0" w:rsidP="009D4432">
            <w:pPr>
              <w:pStyle w:val="TAC"/>
              <w:rPr>
                <w:lang w:eastAsia="en-US"/>
              </w:rPr>
            </w:pPr>
            <w:r w:rsidRPr="00A23DDB">
              <w:rPr>
                <w:lang w:eastAsia="en-US"/>
              </w:rPr>
              <w:t>29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BDF573" w14:textId="03335F77"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7E08D5" w14:textId="64E1F992"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2594DE" w14:textId="0B557B58" w:rsidR="00DC36A0" w:rsidRPr="00D70946" w:rsidRDefault="00DC36A0" w:rsidP="009D4432">
            <w:pPr>
              <w:pStyle w:val="TAL"/>
              <w:rPr>
                <w:lang w:eastAsia="en-US"/>
              </w:rPr>
            </w:pPr>
            <w:r w:rsidRPr="00A23DDB">
              <w:rPr>
                <w:lang w:eastAsia="en-US"/>
              </w:rPr>
              <w:t>Modification of testcase 8.1.5.11.6 idle/inactive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CCD90C" w14:textId="77777777" w:rsidR="00DC36A0" w:rsidRPr="00D70946" w:rsidRDefault="00DC36A0" w:rsidP="009D4432">
            <w:pPr>
              <w:pStyle w:val="TAC"/>
              <w:rPr>
                <w:lang w:eastAsia="en-US"/>
              </w:rPr>
            </w:pPr>
            <w:r w:rsidRPr="00D70946">
              <w:rPr>
                <w:lang w:eastAsia="en-US"/>
              </w:rPr>
              <w:t>16.12.0</w:t>
            </w:r>
          </w:p>
        </w:tc>
      </w:tr>
      <w:tr w:rsidR="00A23DDB" w:rsidRPr="00D70946" w14:paraId="449DE834"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838BCC"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96D67E"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AF8142" w14:textId="2FA05169" w:rsidR="00DC36A0" w:rsidRPr="00D70946" w:rsidRDefault="00DC36A0" w:rsidP="009D4432">
            <w:pPr>
              <w:pStyle w:val="TAC"/>
              <w:rPr>
                <w:lang w:eastAsia="en-US"/>
              </w:rPr>
            </w:pPr>
            <w:r w:rsidRPr="00A23DDB">
              <w:rPr>
                <w:lang w:eastAsia="en-US"/>
              </w:rPr>
              <w:t>R5-2234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FE8085" w14:textId="4C304FB9" w:rsidR="00DC36A0" w:rsidRPr="00D70946" w:rsidRDefault="00DC36A0" w:rsidP="009D4432">
            <w:pPr>
              <w:pStyle w:val="TAC"/>
              <w:rPr>
                <w:lang w:eastAsia="en-US"/>
              </w:rPr>
            </w:pPr>
            <w:r w:rsidRPr="00A23DDB">
              <w:rPr>
                <w:lang w:eastAsia="en-US"/>
              </w:rPr>
              <w:t>29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9522FE" w14:textId="746F5C72"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6C3858" w14:textId="6F3A855C"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BA9283" w14:textId="10E4DF72" w:rsidR="00DC36A0" w:rsidRPr="00D70946" w:rsidRDefault="00DC36A0" w:rsidP="009D4432">
            <w:pPr>
              <w:pStyle w:val="TAL"/>
              <w:rPr>
                <w:lang w:eastAsia="en-US"/>
              </w:rPr>
            </w:pPr>
            <w:r w:rsidRPr="00A23DDB">
              <w:rPr>
                <w:lang w:eastAsia="en-US"/>
              </w:rPr>
              <w:t>Correction to SOR test case 6.3.1.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937FE2" w14:textId="77777777" w:rsidR="00DC36A0" w:rsidRPr="00D70946" w:rsidRDefault="00DC36A0" w:rsidP="009D4432">
            <w:pPr>
              <w:pStyle w:val="TAC"/>
              <w:rPr>
                <w:lang w:eastAsia="en-US"/>
              </w:rPr>
            </w:pPr>
            <w:r w:rsidRPr="00D70946">
              <w:rPr>
                <w:lang w:eastAsia="en-US"/>
              </w:rPr>
              <w:t>16.12.0</w:t>
            </w:r>
          </w:p>
        </w:tc>
      </w:tr>
      <w:tr w:rsidR="00A23DDB" w:rsidRPr="00D70946" w14:paraId="706E34CE"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E1EA54"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E797BF"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B53E5A" w14:textId="345FEC95" w:rsidR="00DC36A0" w:rsidRPr="00D70946" w:rsidRDefault="00DC36A0" w:rsidP="009D4432">
            <w:pPr>
              <w:pStyle w:val="TAC"/>
              <w:rPr>
                <w:lang w:eastAsia="en-US"/>
              </w:rPr>
            </w:pPr>
            <w:r w:rsidRPr="00A23DDB">
              <w:rPr>
                <w:lang w:eastAsia="en-US"/>
              </w:rPr>
              <w:t>R5-2234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25AC82" w14:textId="331B15AE" w:rsidR="00DC36A0" w:rsidRPr="00D70946" w:rsidRDefault="00DC36A0" w:rsidP="009D4432">
            <w:pPr>
              <w:pStyle w:val="TAC"/>
              <w:rPr>
                <w:lang w:eastAsia="en-US"/>
              </w:rPr>
            </w:pPr>
            <w:r w:rsidRPr="00A23DDB">
              <w:rPr>
                <w:lang w:eastAsia="en-US"/>
              </w:rPr>
              <w:t>28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57B857" w14:textId="311B8669"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47B587" w14:textId="08002797"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0BC04E" w14:textId="7D856151" w:rsidR="00DC36A0" w:rsidRPr="00D70946" w:rsidRDefault="00DC36A0" w:rsidP="009D4432">
            <w:pPr>
              <w:pStyle w:val="TAL"/>
              <w:rPr>
                <w:lang w:eastAsia="en-US"/>
              </w:rPr>
            </w:pPr>
            <w:r w:rsidRPr="00A23DDB">
              <w:rPr>
                <w:lang w:eastAsia="en-US"/>
              </w:rPr>
              <w:t>Correction to NR MAC test case 7.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DD3604" w14:textId="77777777" w:rsidR="00DC36A0" w:rsidRPr="00D70946" w:rsidRDefault="00DC36A0" w:rsidP="009D4432">
            <w:pPr>
              <w:pStyle w:val="TAC"/>
              <w:rPr>
                <w:lang w:eastAsia="en-US"/>
              </w:rPr>
            </w:pPr>
            <w:r w:rsidRPr="00D70946">
              <w:rPr>
                <w:lang w:eastAsia="en-US"/>
              </w:rPr>
              <w:t>16.12.0</w:t>
            </w:r>
          </w:p>
        </w:tc>
      </w:tr>
      <w:tr w:rsidR="00A23DDB" w:rsidRPr="00D70946" w14:paraId="1FFF7A71"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ECBEB1"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5C6FE1"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3CF3F0" w14:textId="5F03D5E3" w:rsidR="00DC36A0" w:rsidRPr="00D70946" w:rsidRDefault="00DC36A0" w:rsidP="009D4432">
            <w:pPr>
              <w:pStyle w:val="TAC"/>
              <w:rPr>
                <w:lang w:eastAsia="en-US"/>
              </w:rPr>
            </w:pPr>
            <w:r w:rsidRPr="00A23DDB">
              <w:rPr>
                <w:lang w:eastAsia="en-US"/>
              </w:rPr>
              <w:t>R5-2234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6718ED" w14:textId="08FB7D3D" w:rsidR="00DC36A0" w:rsidRPr="00D70946" w:rsidRDefault="00DC36A0" w:rsidP="009D4432">
            <w:pPr>
              <w:pStyle w:val="TAC"/>
              <w:rPr>
                <w:lang w:eastAsia="en-US"/>
              </w:rPr>
            </w:pPr>
            <w:r w:rsidRPr="00A23DDB">
              <w:rPr>
                <w:lang w:eastAsia="en-US"/>
              </w:rPr>
              <w:t>28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3414AA" w14:textId="3300352C"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098C10" w14:textId="2A04B2AD"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4EEE2B" w14:textId="12C93DEF" w:rsidR="00DC36A0" w:rsidRPr="00D70946" w:rsidRDefault="00DC36A0" w:rsidP="009D4432">
            <w:pPr>
              <w:pStyle w:val="TAL"/>
              <w:rPr>
                <w:lang w:eastAsia="en-US"/>
              </w:rPr>
            </w:pPr>
            <w:r w:rsidRPr="00A23DDB">
              <w:rPr>
                <w:lang w:eastAsia="en-US"/>
              </w:rPr>
              <w:t>Correction to NR MAC test case 7.1.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13D5D6" w14:textId="77777777" w:rsidR="00DC36A0" w:rsidRPr="00D70946" w:rsidRDefault="00DC36A0" w:rsidP="009D4432">
            <w:pPr>
              <w:pStyle w:val="TAC"/>
              <w:rPr>
                <w:lang w:eastAsia="en-US"/>
              </w:rPr>
            </w:pPr>
            <w:r w:rsidRPr="00D70946">
              <w:rPr>
                <w:lang w:eastAsia="en-US"/>
              </w:rPr>
              <w:t>16.12.0</w:t>
            </w:r>
          </w:p>
        </w:tc>
      </w:tr>
      <w:tr w:rsidR="00A23DDB" w:rsidRPr="00D70946" w14:paraId="78C4BDF5"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08F2BB"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54B3D2"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83487E" w14:textId="3131436D" w:rsidR="00DC36A0" w:rsidRPr="00D70946" w:rsidRDefault="00DC36A0" w:rsidP="009D4432">
            <w:pPr>
              <w:pStyle w:val="TAC"/>
              <w:rPr>
                <w:lang w:eastAsia="en-US"/>
              </w:rPr>
            </w:pPr>
            <w:r w:rsidRPr="00A23DDB">
              <w:rPr>
                <w:lang w:eastAsia="en-US"/>
              </w:rPr>
              <w:t>R5-2234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80F55F" w14:textId="11475A96" w:rsidR="00DC36A0" w:rsidRPr="00D70946" w:rsidRDefault="00DC36A0" w:rsidP="009D4432">
            <w:pPr>
              <w:pStyle w:val="TAC"/>
              <w:rPr>
                <w:lang w:eastAsia="en-US"/>
              </w:rPr>
            </w:pPr>
            <w:r w:rsidRPr="00A23DDB">
              <w:rPr>
                <w:lang w:eastAsia="en-US"/>
              </w:rPr>
              <w:t>29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52110E" w14:textId="796AE7C2"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65343B" w14:textId="1549F152"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9195DF" w14:textId="02FE6FCC" w:rsidR="00DC36A0" w:rsidRPr="00D70946" w:rsidRDefault="00DC36A0" w:rsidP="009D4432">
            <w:pPr>
              <w:pStyle w:val="TAL"/>
              <w:rPr>
                <w:lang w:eastAsia="en-US"/>
              </w:rPr>
            </w:pPr>
            <w:r w:rsidRPr="00A23DDB">
              <w:rPr>
                <w:lang w:eastAsia="en-US"/>
              </w:rPr>
              <w:t>Corrections to NR IIoT PDCP test cases 7.1.3.5.6.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2F6F12" w14:textId="77777777" w:rsidR="00DC36A0" w:rsidRPr="00D70946" w:rsidRDefault="00DC36A0" w:rsidP="009D4432">
            <w:pPr>
              <w:pStyle w:val="TAC"/>
              <w:rPr>
                <w:lang w:eastAsia="en-US"/>
              </w:rPr>
            </w:pPr>
            <w:r w:rsidRPr="00D70946">
              <w:rPr>
                <w:lang w:eastAsia="en-US"/>
              </w:rPr>
              <w:t>16.12.0</w:t>
            </w:r>
          </w:p>
        </w:tc>
      </w:tr>
      <w:tr w:rsidR="00A23DDB" w:rsidRPr="00D70946" w14:paraId="5DAA48E4"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B85797"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0511CC"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88A60F" w14:textId="49F47DE5" w:rsidR="00DC36A0" w:rsidRPr="00D70946" w:rsidRDefault="00DC36A0" w:rsidP="009D4432">
            <w:pPr>
              <w:pStyle w:val="TAC"/>
              <w:rPr>
                <w:lang w:eastAsia="en-US"/>
              </w:rPr>
            </w:pPr>
            <w:r w:rsidRPr="00A23DDB">
              <w:rPr>
                <w:lang w:eastAsia="en-US"/>
              </w:rPr>
              <w:t>R5-2234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577D78" w14:textId="50BB835F" w:rsidR="00DC36A0" w:rsidRPr="00D70946" w:rsidRDefault="00DC36A0" w:rsidP="009D4432">
            <w:pPr>
              <w:pStyle w:val="TAC"/>
              <w:rPr>
                <w:lang w:eastAsia="en-US"/>
              </w:rPr>
            </w:pPr>
            <w:r w:rsidRPr="00A23DDB">
              <w:rPr>
                <w:lang w:eastAsia="en-US"/>
              </w:rPr>
              <w:t>29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752D47" w14:textId="44ABB046"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56B79D" w14:textId="09964254"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CECC10" w14:textId="6AF0CBB9" w:rsidR="00DC36A0" w:rsidRPr="00D70946" w:rsidRDefault="00DC36A0" w:rsidP="009D4432">
            <w:pPr>
              <w:pStyle w:val="TAL"/>
              <w:rPr>
                <w:lang w:eastAsia="en-US"/>
              </w:rPr>
            </w:pPr>
            <w:r w:rsidRPr="00A23DDB">
              <w:rPr>
                <w:lang w:eastAsia="en-US"/>
              </w:rPr>
              <w:t>Correction to NR5GC testcase 7.1.3.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776D57" w14:textId="77777777" w:rsidR="00DC36A0" w:rsidRPr="00D70946" w:rsidRDefault="00DC36A0" w:rsidP="009D4432">
            <w:pPr>
              <w:pStyle w:val="TAC"/>
              <w:rPr>
                <w:lang w:eastAsia="en-US"/>
              </w:rPr>
            </w:pPr>
            <w:r w:rsidRPr="00D70946">
              <w:rPr>
                <w:lang w:eastAsia="en-US"/>
              </w:rPr>
              <w:t>16.12.0</w:t>
            </w:r>
          </w:p>
        </w:tc>
      </w:tr>
      <w:tr w:rsidR="00A23DDB" w:rsidRPr="00D70946" w14:paraId="7ABB9D23"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BB4C10"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61E311"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50FA89" w14:textId="438E971A" w:rsidR="00DC36A0" w:rsidRPr="00D70946" w:rsidRDefault="00DC36A0" w:rsidP="009D4432">
            <w:pPr>
              <w:pStyle w:val="TAC"/>
              <w:rPr>
                <w:lang w:eastAsia="en-US"/>
              </w:rPr>
            </w:pPr>
            <w:r w:rsidRPr="00A23DDB">
              <w:rPr>
                <w:lang w:eastAsia="en-US"/>
              </w:rPr>
              <w:t>R5-2234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A8413F" w14:textId="647B3C46" w:rsidR="00DC36A0" w:rsidRPr="00D70946" w:rsidRDefault="00DC36A0" w:rsidP="009D4432">
            <w:pPr>
              <w:pStyle w:val="TAC"/>
              <w:rPr>
                <w:lang w:eastAsia="en-US"/>
              </w:rPr>
            </w:pPr>
            <w:r w:rsidRPr="00A23DDB">
              <w:rPr>
                <w:lang w:eastAsia="en-US"/>
              </w:rPr>
              <w:t>29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DBE1CF" w14:textId="66C42644"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728675" w14:textId="0DFCDA92"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9D228D" w14:textId="3230153A" w:rsidR="00DC36A0" w:rsidRPr="00D70946" w:rsidRDefault="00DC36A0" w:rsidP="009D4432">
            <w:pPr>
              <w:pStyle w:val="TAL"/>
              <w:rPr>
                <w:lang w:eastAsia="en-US"/>
              </w:rPr>
            </w:pPr>
            <w:r w:rsidRPr="00A23DDB">
              <w:rPr>
                <w:lang w:eastAsia="en-US"/>
              </w:rPr>
              <w:t>Correction to NR5GC testcase 8.1.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43525D" w14:textId="77777777" w:rsidR="00DC36A0" w:rsidRPr="00D70946" w:rsidRDefault="00DC36A0" w:rsidP="009D4432">
            <w:pPr>
              <w:pStyle w:val="TAC"/>
              <w:rPr>
                <w:lang w:eastAsia="en-US"/>
              </w:rPr>
            </w:pPr>
            <w:r w:rsidRPr="00D70946">
              <w:rPr>
                <w:lang w:eastAsia="en-US"/>
              </w:rPr>
              <w:t>16.12.0</w:t>
            </w:r>
          </w:p>
        </w:tc>
      </w:tr>
      <w:tr w:rsidR="00A23DDB" w:rsidRPr="00D70946" w14:paraId="4056871A"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884260"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671DB1"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EAC75A" w14:textId="5047A346" w:rsidR="00DC36A0" w:rsidRPr="00D70946" w:rsidRDefault="00DC36A0" w:rsidP="009D4432">
            <w:pPr>
              <w:pStyle w:val="TAC"/>
              <w:rPr>
                <w:lang w:eastAsia="en-US"/>
              </w:rPr>
            </w:pPr>
            <w:r w:rsidRPr="00A23DDB">
              <w:rPr>
                <w:lang w:eastAsia="en-US"/>
              </w:rPr>
              <w:t>R5-2234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7EE7613" w14:textId="3859BAAD" w:rsidR="00DC36A0" w:rsidRPr="00D70946" w:rsidRDefault="00DC36A0" w:rsidP="009D4432">
            <w:pPr>
              <w:pStyle w:val="TAC"/>
              <w:rPr>
                <w:lang w:eastAsia="en-US"/>
              </w:rPr>
            </w:pPr>
            <w:r w:rsidRPr="00A23DDB">
              <w:rPr>
                <w:lang w:eastAsia="en-US"/>
              </w:rPr>
              <w:t>29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34A174" w14:textId="655B5C0E"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229DDB" w14:textId="7CE783C9"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0EB5AC" w14:textId="33CC5D55" w:rsidR="00DC36A0" w:rsidRPr="00D70946" w:rsidRDefault="00DC36A0" w:rsidP="009D4432">
            <w:pPr>
              <w:pStyle w:val="TAL"/>
              <w:rPr>
                <w:lang w:eastAsia="en-US"/>
              </w:rPr>
            </w:pPr>
            <w:r w:rsidRPr="00A23DDB">
              <w:rPr>
                <w:lang w:eastAsia="en-US"/>
              </w:rPr>
              <w:t>Correction to NR CA TC 8.1.5.7.1-CA duplic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5C5C88" w14:textId="77777777" w:rsidR="00DC36A0" w:rsidRPr="00D70946" w:rsidRDefault="00DC36A0" w:rsidP="009D4432">
            <w:pPr>
              <w:pStyle w:val="TAC"/>
              <w:rPr>
                <w:lang w:eastAsia="en-US"/>
              </w:rPr>
            </w:pPr>
            <w:r w:rsidRPr="00D70946">
              <w:rPr>
                <w:lang w:eastAsia="en-US"/>
              </w:rPr>
              <w:t>16.12.0</w:t>
            </w:r>
          </w:p>
        </w:tc>
      </w:tr>
      <w:tr w:rsidR="00A23DDB" w:rsidRPr="00D70946" w14:paraId="1A5ABE7D"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89C50A"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58ED3F"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9250D9" w14:textId="674FA4AC" w:rsidR="00DC36A0" w:rsidRPr="00D70946" w:rsidRDefault="00DC36A0" w:rsidP="009D4432">
            <w:pPr>
              <w:pStyle w:val="TAC"/>
              <w:rPr>
                <w:lang w:eastAsia="en-US"/>
              </w:rPr>
            </w:pPr>
            <w:r w:rsidRPr="00A23DDB">
              <w:rPr>
                <w:lang w:eastAsia="en-US"/>
              </w:rPr>
              <w:t>R5-2234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3448D5" w14:textId="58B7BC24" w:rsidR="00DC36A0" w:rsidRPr="00D70946" w:rsidRDefault="00DC36A0" w:rsidP="009D4432">
            <w:pPr>
              <w:pStyle w:val="TAC"/>
              <w:rPr>
                <w:lang w:eastAsia="en-US"/>
              </w:rPr>
            </w:pPr>
            <w:r w:rsidRPr="00A23DDB">
              <w:rPr>
                <w:lang w:eastAsia="en-US"/>
              </w:rPr>
              <w:t>29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DAEF77" w14:textId="1BB99051"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218B23" w14:textId="38E221BB"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E38E90" w14:textId="2A7A99B2" w:rsidR="00DC36A0" w:rsidRPr="00D70946" w:rsidRDefault="00DC36A0" w:rsidP="009D4432">
            <w:pPr>
              <w:pStyle w:val="TAL"/>
              <w:rPr>
                <w:lang w:eastAsia="en-US"/>
              </w:rPr>
            </w:pPr>
            <w:r w:rsidRPr="00A23DDB">
              <w:rPr>
                <w:lang w:eastAsia="en-US"/>
              </w:rPr>
              <w:t>Update of RACS TC 8.1.5.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E103C6" w14:textId="77777777" w:rsidR="00DC36A0" w:rsidRPr="00D70946" w:rsidRDefault="00DC36A0" w:rsidP="009D4432">
            <w:pPr>
              <w:pStyle w:val="TAC"/>
              <w:rPr>
                <w:lang w:eastAsia="en-US"/>
              </w:rPr>
            </w:pPr>
            <w:r w:rsidRPr="00D70946">
              <w:rPr>
                <w:lang w:eastAsia="en-US"/>
              </w:rPr>
              <w:t>16.12.0</w:t>
            </w:r>
          </w:p>
        </w:tc>
      </w:tr>
      <w:tr w:rsidR="00A23DDB" w:rsidRPr="00D70946" w14:paraId="27660C79"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4A891E"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7B1739"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369895" w14:textId="756D3811" w:rsidR="00DC36A0" w:rsidRPr="00D70946" w:rsidRDefault="00DC36A0" w:rsidP="009D4432">
            <w:pPr>
              <w:pStyle w:val="TAC"/>
              <w:rPr>
                <w:lang w:eastAsia="en-US"/>
              </w:rPr>
            </w:pPr>
            <w:r w:rsidRPr="00A23DDB">
              <w:rPr>
                <w:lang w:eastAsia="en-US"/>
              </w:rPr>
              <w:t>R5-2234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68872C8" w14:textId="5634E683" w:rsidR="00DC36A0" w:rsidRPr="00D70946" w:rsidRDefault="00DC36A0" w:rsidP="009D4432">
            <w:pPr>
              <w:pStyle w:val="TAC"/>
              <w:rPr>
                <w:lang w:eastAsia="en-US"/>
              </w:rPr>
            </w:pPr>
            <w:r w:rsidRPr="00A23DDB">
              <w:rPr>
                <w:lang w:eastAsia="en-US"/>
              </w:rPr>
              <w:t>29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A836A7" w14:textId="467C18CA"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456FE5" w14:textId="21CFD820"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E28C1E" w14:textId="58AE4B85" w:rsidR="00DC36A0" w:rsidRPr="00D70946" w:rsidRDefault="00DC36A0" w:rsidP="009D4432">
            <w:pPr>
              <w:pStyle w:val="TAL"/>
              <w:rPr>
                <w:lang w:eastAsia="en-US"/>
              </w:rPr>
            </w:pPr>
            <w:r w:rsidRPr="00A23DDB">
              <w:rPr>
                <w:lang w:eastAsia="en-US"/>
              </w:rPr>
              <w:t>Addition of new test case 8.2.5.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263256" w14:textId="77777777" w:rsidR="00DC36A0" w:rsidRPr="00D70946" w:rsidRDefault="00DC36A0" w:rsidP="009D4432">
            <w:pPr>
              <w:pStyle w:val="TAC"/>
              <w:rPr>
                <w:lang w:eastAsia="en-US"/>
              </w:rPr>
            </w:pPr>
            <w:r w:rsidRPr="00D70946">
              <w:rPr>
                <w:lang w:eastAsia="en-US"/>
              </w:rPr>
              <w:t>16.12.0</w:t>
            </w:r>
          </w:p>
        </w:tc>
      </w:tr>
      <w:tr w:rsidR="00A23DDB" w:rsidRPr="00D70946" w14:paraId="6CE4FEC1"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F941EC"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62A48B"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4F4FF8" w14:textId="7A0CDF5B" w:rsidR="00DC36A0" w:rsidRPr="00D70946" w:rsidRDefault="00DC36A0" w:rsidP="009D4432">
            <w:pPr>
              <w:pStyle w:val="TAC"/>
              <w:rPr>
                <w:lang w:eastAsia="en-US"/>
              </w:rPr>
            </w:pPr>
            <w:r w:rsidRPr="00A23DDB">
              <w:rPr>
                <w:lang w:eastAsia="en-US"/>
              </w:rPr>
              <w:t>R5-2234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BBD761" w14:textId="3DA2F5D4" w:rsidR="00DC36A0" w:rsidRPr="00D70946" w:rsidRDefault="00DC36A0" w:rsidP="009D4432">
            <w:pPr>
              <w:pStyle w:val="TAC"/>
              <w:rPr>
                <w:lang w:eastAsia="en-US"/>
              </w:rPr>
            </w:pPr>
            <w:r w:rsidRPr="00A23DDB">
              <w:rPr>
                <w:lang w:eastAsia="en-US"/>
              </w:rPr>
              <w:t>29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426880" w14:textId="2FBD9451"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AFBC30" w14:textId="16EFBA26"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D32E11" w14:textId="18534AA7" w:rsidR="00DC36A0" w:rsidRPr="00D70946" w:rsidRDefault="00DC36A0" w:rsidP="009D4432">
            <w:pPr>
              <w:pStyle w:val="TAL"/>
              <w:rPr>
                <w:lang w:eastAsia="en-US"/>
              </w:rPr>
            </w:pPr>
            <w:r w:rsidRPr="00A23DDB">
              <w:rPr>
                <w:lang w:eastAsia="en-US"/>
              </w:rPr>
              <w:t>Update of 5GMM TC 9.1.5.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9B1799" w14:textId="77777777" w:rsidR="00DC36A0" w:rsidRPr="00D70946" w:rsidRDefault="00DC36A0" w:rsidP="009D4432">
            <w:pPr>
              <w:pStyle w:val="TAC"/>
              <w:rPr>
                <w:lang w:eastAsia="en-US"/>
              </w:rPr>
            </w:pPr>
            <w:r w:rsidRPr="00D70946">
              <w:rPr>
                <w:lang w:eastAsia="en-US"/>
              </w:rPr>
              <w:t>16.12.0</w:t>
            </w:r>
          </w:p>
        </w:tc>
      </w:tr>
      <w:tr w:rsidR="00A23DDB" w:rsidRPr="00D70946" w14:paraId="27836AF7"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0E1878"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CD6BDE"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AFE6EF" w14:textId="5AE19793" w:rsidR="00DC36A0" w:rsidRPr="00D70946" w:rsidRDefault="00DC36A0" w:rsidP="009D4432">
            <w:pPr>
              <w:pStyle w:val="TAC"/>
              <w:rPr>
                <w:lang w:eastAsia="en-US"/>
              </w:rPr>
            </w:pPr>
            <w:r w:rsidRPr="00A23DDB">
              <w:rPr>
                <w:lang w:eastAsia="en-US"/>
              </w:rPr>
              <w:t>R5-2234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3B3D02" w14:textId="05C50BAA" w:rsidR="00DC36A0" w:rsidRPr="00D70946" w:rsidRDefault="00DC36A0" w:rsidP="009D4432">
            <w:pPr>
              <w:pStyle w:val="TAC"/>
              <w:rPr>
                <w:lang w:eastAsia="en-US"/>
              </w:rPr>
            </w:pPr>
            <w:r w:rsidRPr="00A23DDB">
              <w:rPr>
                <w:lang w:eastAsia="en-US"/>
              </w:rPr>
              <w:t>29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A05BEE" w14:textId="735D33A6"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F38A03" w14:textId="59935EAA"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0252AF" w14:textId="5FC8B955" w:rsidR="00DC36A0" w:rsidRPr="00D70946" w:rsidRDefault="00DC36A0" w:rsidP="009D4432">
            <w:pPr>
              <w:pStyle w:val="TAL"/>
              <w:rPr>
                <w:lang w:eastAsia="en-US"/>
              </w:rPr>
            </w:pPr>
            <w:r w:rsidRPr="00A23DDB">
              <w:rPr>
                <w:lang w:eastAsia="en-US"/>
              </w:rPr>
              <w:t>Correction of Equivalent PLMN ID in the test procedure of 9.1.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2AC2E3" w14:textId="77777777" w:rsidR="00DC36A0" w:rsidRPr="00D70946" w:rsidRDefault="00DC36A0" w:rsidP="009D4432">
            <w:pPr>
              <w:pStyle w:val="TAC"/>
              <w:rPr>
                <w:lang w:eastAsia="en-US"/>
              </w:rPr>
            </w:pPr>
            <w:r w:rsidRPr="00D70946">
              <w:rPr>
                <w:lang w:eastAsia="en-US"/>
              </w:rPr>
              <w:t>16.12.0</w:t>
            </w:r>
          </w:p>
        </w:tc>
      </w:tr>
      <w:tr w:rsidR="00A23DDB" w:rsidRPr="00D70946" w14:paraId="471FFE24"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AB47BD"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EC1ED7"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67D746" w14:textId="1B80C370" w:rsidR="00DC36A0" w:rsidRPr="00D70946" w:rsidRDefault="00DC36A0" w:rsidP="009D4432">
            <w:pPr>
              <w:pStyle w:val="TAC"/>
              <w:rPr>
                <w:lang w:eastAsia="en-US"/>
              </w:rPr>
            </w:pPr>
            <w:r w:rsidRPr="00A23DDB">
              <w:rPr>
                <w:lang w:eastAsia="en-US"/>
              </w:rPr>
              <w:t>R5-2234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BA88FA" w14:textId="05A3873D" w:rsidR="00DC36A0" w:rsidRPr="00D70946" w:rsidRDefault="00DC36A0" w:rsidP="009D4432">
            <w:pPr>
              <w:pStyle w:val="TAC"/>
              <w:rPr>
                <w:lang w:eastAsia="en-US"/>
              </w:rPr>
            </w:pPr>
            <w:r w:rsidRPr="00A23DDB">
              <w:rPr>
                <w:lang w:eastAsia="en-US"/>
              </w:rPr>
              <w:t>28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259717" w14:textId="6D87DCB7"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223702" w14:textId="102B431B"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A4FFB4" w14:textId="30F96910" w:rsidR="00DC36A0" w:rsidRPr="00D70946" w:rsidRDefault="00DC36A0" w:rsidP="009D4432">
            <w:pPr>
              <w:pStyle w:val="TAL"/>
              <w:rPr>
                <w:lang w:eastAsia="en-US"/>
              </w:rPr>
            </w:pPr>
            <w:r w:rsidRPr="00A23DDB">
              <w:rPr>
                <w:lang w:eastAsia="en-US"/>
              </w:rPr>
              <w:t>Correction to R16 eNS TC 9.1.1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F243CD" w14:textId="77777777" w:rsidR="00DC36A0" w:rsidRPr="00D70946" w:rsidRDefault="00DC36A0" w:rsidP="009D4432">
            <w:pPr>
              <w:pStyle w:val="TAC"/>
              <w:rPr>
                <w:lang w:eastAsia="en-US"/>
              </w:rPr>
            </w:pPr>
            <w:r w:rsidRPr="00D70946">
              <w:rPr>
                <w:lang w:eastAsia="en-US"/>
              </w:rPr>
              <w:t>16.12.0</w:t>
            </w:r>
          </w:p>
        </w:tc>
      </w:tr>
      <w:tr w:rsidR="00A23DDB" w:rsidRPr="00D70946" w14:paraId="36BA92A6"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658FDC"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4CAA2A"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28CC6C" w14:textId="35D65BC8" w:rsidR="00DC36A0" w:rsidRPr="00D70946" w:rsidRDefault="00DC36A0" w:rsidP="009D4432">
            <w:pPr>
              <w:pStyle w:val="TAC"/>
              <w:rPr>
                <w:lang w:eastAsia="en-US"/>
              </w:rPr>
            </w:pPr>
            <w:r w:rsidRPr="00A23DDB">
              <w:rPr>
                <w:lang w:eastAsia="en-US"/>
              </w:rPr>
              <w:t>R5-2234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3729CC" w14:textId="66BA2891" w:rsidR="00DC36A0" w:rsidRPr="00D70946" w:rsidRDefault="00DC36A0" w:rsidP="009D4432">
            <w:pPr>
              <w:pStyle w:val="TAC"/>
              <w:rPr>
                <w:lang w:eastAsia="en-US"/>
              </w:rPr>
            </w:pPr>
            <w:r w:rsidRPr="00A23DDB">
              <w:rPr>
                <w:lang w:eastAsia="en-US"/>
              </w:rPr>
              <w:t>29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4B336E" w14:textId="0EB320A4"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00BEE7" w14:textId="08F7DE84"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A889BE" w14:textId="1D2091D9" w:rsidR="00DC36A0" w:rsidRPr="00D70946" w:rsidRDefault="00DC36A0" w:rsidP="009D4432">
            <w:pPr>
              <w:pStyle w:val="TAL"/>
              <w:rPr>
                <w:lang w:eastAsia="en-US"/>
              </w:rPr>
            </w:pPr>
            <w:r w:rsidRPr="00A23DDB">
              <w:rPr>
                <w:lang w:eastAsia="en-US"/>
              </w:rPr>
              <w:t>Correction to NR5GC testcase 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B93889" w14:textId="77777777" w:rsidR="00DC36A0" w:rsidRPr="00D70946" w:rsidRDefault="00DC36A0" w:rsidP="009D4432">
            <w:pPr>
              <w:pStyle w:val="TAC"/>
              <w:rPr>
                <w:lang w:eastAsia="en-US"/>
              </w:rPr>
            </w:pPr>
            <w:r w:rsidRPr="00D70946">
              <w:rPr>
                <w:lang w:eastAsia="en-US"/>
              </w:rPr>
              <w:t>16.12.0</w:t>
            </w:r>
          </w:p>
        </w:tc>
      </w:tr>
      <w:tr w:rsidR="00A23DDB" w:rsidRPr="00D70946" w14:paraId="59BC3EA2"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98AA98"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D55D37"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65D235" w14:textId="7B8BD50E" w:rsidR="00DC36A0" w:rsidRPr="00D70946" w:rsidRDefault="00DC36A0" w:rsidP="009D4432">
            <w:pPr>
              <w:pStyle w:val="TAC"/>
              <w:rPr>
                <w:lang w:eastAsia="en-US"/>
              </w:rPr>
            </w:pPr>
            <w:r w:rsidRPr="00A23DDB">
              <w:rPr>
                <w:lang w:eastAsia="en-US"/>
              </w:rPr>
              <w:t>R5-2234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3E232F" w14:textId="28202481" w:rsidR="00DC36A0" w:rsidRPr="00D70946" w:rsidRDefault="00DC36A0" w:rsidP="009D4432">
            <w:pPr>
              <w:pStyle w:val="TAC"/>
              <w:rPr>
                <w:lang w:eastAsia="en-US"/>
              </w:rPr>
            </w:pPr>
            <w:r w:rsidRPr="00A23DDB">
              <w:rPr>
                <w:lang w:eastAsia="en-US"/>
              </w:rPr>
              <w:t>29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D87313" w14:textId="74252554"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C39829" w14:textId="5015F7C2"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B14B30" w14:textId="4A43D00F" w:rsidR="00DC36A0" w:rsidRPr="00D70946" w:rsidRDefault="00DC36A0" w:rsidP="009D4432">
            <w:pPr>
              <w:pStyle w:val="TAL"/>
              <w:rPr>
                <w:lang w:eastAsia="en-US"/>
              </w:rPr>
            </w:pPr>
            <w:r w:rsidRPr="00A23DDB">
              <w:rPr>
                <w:lang w:eastAsia="en-US"/>
              </w:rPr>
              <w:t>Correction to NR TC 11.1.2-EPS Fallback with redirection without N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9E58A9" w14:textId="77777777" w:rsidR="00DC36A0" w:rsidRPr="00D70946" w:rsidRDefault="00DC36A0" w:rsidP="009D4432">
            <w:pPr>
              <w:pStyle w:val="TAC"/>
              <w:rPr>
                <w:lang w:eastAsia="en-US"/>
              </w:rPr>
            </w:pPr>
            <w:r w:rsidRPr="00D70946">
              <w:rPr>
                <w:lang w:eastAsia="en-US"/>
              </w:rPr>
              <w:t>16.12.0</w:t>
            </w:r>
          </w:p>
        </w:tc>
      </w:tr>
      <w:tr w:rsidR="00A23DDB" w:rsidRPr="00D70946" w14:paraId="210076BF"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BBB4A1"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0D4DEB"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2730A82" w14:textId="3E796C47" w:rsidR="00DC36A0" w:rsidRPr="00D70946" w:rsidRDefault="00DC36A0" w:rsidP="009D4432">
            <w:pPr>
              <w:pStyle w:val="TAC"/>
              <w:rPr>
                <w:lang w:eastAsia="en-US"/>
              </w:rPr>
            </w:pPr>
            <w:r w:rsidRPr="00A23DDB">
              <w:rPr>
                <w:lang w:eastAsia="en-US"/>
              </w:rPr>
              <w:t>R5-2234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2670AC6" w14:textId="75CEAB35" w:rsidR="00DC36A0" w:rsidRPr="00D70946" w:rsidRDefault="00DC36A0" w:rsidP="009D4432">
            <w:pPr>
              <w:pStyle w:val="TAC"/>
              <w:rPr>
                <w:lang w:eastAsia="en-US"/>
              </w:rPr>
            </w:pPr>
            <w:r w:rsidRPr="00A23DDB">
              <w:rPr>
                <w:lang w:eastAsia="en-US"/>
              </w:rPr>
              <w:t>29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1516FD" w14:textId="148B1960"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1F9F34" w14:textId="37593AF0"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2B900B" w14:textId="3E8DFCBE" w:rsidR="00DC36A0" w:rsidRPr="00D70946" w:rsidRDefault="00DC36A0" w:rsidP="009D4432">
            <w:pPr>
              <w:pStyle w:val="TAL"/>
              <w:rPr>
                <w:lang w:eastAsia="en-US"/>
              </w:rPr>
            </w:pPr>
            <w:r w:rsidRPr="00A23DDB">
              <w:rPr>
                <w:lang w:eastAsia="en-US"/>
              </w:rPr>
              <w:t>Add test case 11.1.3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41BD1B" w14:textId="77777777" w:rsidR="00DC36A0" w:rsidRPr="00D70946" w:rsidRDefault="00DC36A0" w:rsidP="009D4432">
            <w:pPr>
              <w:pStyle w:val="TAC"/>
              <w:rPr>
                <w:lang w:eastAsia="en-US"/>
              </w:rPr>
            </w:pPr>
            <w:r w:rsidRPr="00D70946">
              <w:rPr>
                <w:lang w:eastAsia="en-US"/>
              </w:rPr>
              <w:t>16.12.0</w:t>
            </w:r>
          </w:p>
        </w:tc>
      </w:tr>
      <w:tr w:rsidR="00A23DDB" w:rsidRPr="00D70946" w14:paraId="04D4C014"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D8513C"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B12816"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5BC429" w14:textId="533BB2BD" w:rsidR="00DC36A0" w:rsidRPr="00D70946" w:rsidRDefault="00DC36A0" w:rsidP="009D4432">
            <w:pPr>
              <w:pStyle w:val="TAC"/>
              <w:rPr>
                <w:lang w:eastAsia="en-US"/>
              </w:rPr>
            </w:pPr>
            <w:r w:rsidRPr="00A23DDB">
              <w:rPr>
                <w:lang w:eastAsia="en-US"/>
              </w:rPr>
              <w:t>R5-2234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812F83" w14:textId="7536D277" w:rsidR="00DC36A0" w:rsidRPr="00D70946" w:rsidRDefault="00DC36A0" w:rsidP="009D4432">
            <w:pPr>
              <w:pStyle w:val="TAC"/>
              <w:rPr>
                <w:lang w:eastAsia="en-US"/>
              </w:rPr>
            </w:pPr>
            <w:r w:rsidRPr="00A23DDB">
              <w:rPr>
                <w:lang w:eastAsia="en-US"/>
              </w:rPr>
              <w:t>29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088D88" w14:textId="533511CC"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2A652F" w14:textId="35F88E9C"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78A08E" w14:textId="10061469" w:rsidR="00DC36A0" w:rsidRPr="00D70946" w:rsidRDefault="00DC36A0" w:rsidP="009D4432">
            <w:pPr>
              <w:pStyle w:val="TAL"/>
              <w:rPr>
                <w:lang w:eastAsia="en-US"/>
              </w:rPr>
            </w:pPr>
            <w:r w:rsidRPr="00A23DDB">
              <w:rPr>
                <w:lang w:eastAsia="en-US"/>
              </w:rPr>
              <w:t>Update of 5G-SRVCC TC 1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B43150" w14:textId="77777777" w:rsidR="00DC36A0" w:rsidRPr="00D70946" w:rsidRDefault="00DC36A0" w:rsidP="009D4432">
            <w:pPr>
              <w:pStyle w:val="TAC"/>
              <w:rPr>
                <w:lang w:eastAsia="en-US"/>
              </w:rPr>
            </w:pPr>
            <w:r w:rsidRPr="00D70946">
              <w:rPr>
                <w:lang w:eastAsia="en-US"/>
              </w:rPr>
              <w:t>16.12.0</w:t>
            </w:r>
          </w:p>
        </w:tc>
      </w:tr>
      <w:tr w:rsidR="00A23DDB" w:rsidRPr="00D70946" w14:paraId="6F178D88"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D97609"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922F01"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221D65" w14:textId="3444D96C" w:rsidR="00DC36A0" w:rsidRPr="00D70946" w:rsidRDefault="00DC36A0" w:rsidP="009D4432">
            <w:pPr>
              <w:pStyle w:val="TAC"/>
              <w:rPr>
                <w:lang w:eastAsia="en-US"/>
              </w:rPr>
            </w:pPr>
            <w:r w:rsidRPr="00A23DDB">
              <w:rPr>
                <w:lang w:eastAsia="en-US"/>
              </w:rPr>
              <w:t>R5-2234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CE71F9" w14:textId="1B83C5CC" w:rsidR="00DC36A0" w:rsidRPr="00D70946" w:rsidRDefault="00DC36A0" w:rsidP="009D4432">
            <w:pPr>
              <w:pStyle w:val="TAC"/>
              <w:rPr>
                <w:lang w:eastAsia="en-US"/>
              </w:rPr>
            </w:pPr>
            <w:r w:rsidRPr="00A23DDB">
              <w:rPr>
                <w:lang w:eastAsia="en-US"/>
              </w:rPr>
              <w:t>28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F745D5" w14:textId="2947F5C2"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3ED745" w14:textId="48ABD45D"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D53235" w14:textId="28C2005A" w:rsidR="00DC36A0" w:rsidRPr="00D70946" w:rsidRDefault="00DC36A0" w:rsidP="009D4432">
            <w:pPr>
              <w:pStyle w:val="TAL"/>
              <w:rPr>
                <w:lang w:eastAsia="en-US"/>
              </w:rPr>
            </w:pPr>
            <w:r w:rsidRPr="00A23DDB">
              <w:rPr>
                <w:lang w:eastAsia="en-US"/>
              </w:rPr>
              <w:t>Correction to TC 11.3.8 UAC / Access Identity 0 / NR RRC_IDLE / Cell re-selection while T390 is runn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F3E14F" w14:textId="77777777" w:rsidR="00DC36A0" w:rsidRPr="00D70946" w:rsidRDefault="00DC36A0" w:rsidP="009D4432">
            <w:pPr>
              <w:pStyle w:val="TAC"/>
              <w:rPr>
                <w:lang w:eastAsia="en-US"/>
              </w:rPr>
            </w:pPr>
            <w:r w:rsidRPr="00D70946">
              <w:rPr>
                <w:lang w:eastAsia="en-US"/>
              </w:rPr>
              <w:t>16.12.0</w:t>
            </w:r>
          </w:p>
        </w:tc>
      </w:tr>
      <w:tr w:rsidR="00A23DDB" w:rsidRPr="00D70946" w14:paraId="01C93D24"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9D8194"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810F9D"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40D5D3" w14:textId="5055D921" w:rsidR="00DC36A0" w:rsidRPr="00D70946" w:rsidRDefault="00DC36A0" w:rsidP="009D4432">
            <w:pPr>
              <w:pStyle w:val="TAC"/>
              <w:rPr>
                <w:lang w:eastAsia="en-US"/>
              </w:rPr>
            </w:pPr>
            <w:r w:rsidRPr="00A23DDB">
              <w:rPr>
                <w:lang w:eastAsia="en-US"/>
              </w:rPr>
              <w:t>R5-2234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57C6B0" w14:textId="02FED92B" w:rsidR="00DC36A0" w:rsidRPr="00D70946" w:rsidRDefault="00DC36A0" w:rsidP="009D4432">
            <w:pPr>
              <w:pStyle w:val="TAC"/>
              <w:rPr>
                <w:lang w:eastAsia="en-US"/>
              </w:rPr>
            </w:pPr>
            <w:r w:rsidRPr="00A23DDB">
              <w:rPr>
                <w:lang w:eastAsia="en-US"/>
              </w:rPr>
              <w:t>29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6E08E9" w14:textId="05DDF0E2"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58843F" w14:textId="2E6ED2AA"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D6482B" w14:textId="1416B67C" w:rsidR="00DC36A0" w:rsidRPr="00D70946" w:rsidRDefault="00DC36A0" w:rsidP="009D4432">
            <w:pPr>
              <w:pStyle w:val="TAL"/>
              <w:rPr>
                <w:lang w:eastAsia="en-US"/>
              </w:rPr>
            </w:pPr>
            <w:r w:rsidRPr="00A23DDB">
              <w:rPr>
                <w:lang w:eastAsia="en-US"/>
              </w:rPr>
              <w:t>Correction to UAC test case 11.3.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9B66F3" w14:textId="77777777" w:rsidR="00DC36A0" w:rsidRPr="00D70946" w:rsidRDefault="00DC36A0" w:rsidP="009D4432">
            <w:pPr>
              <w:pStyle w:val="TAC"/>
              <w:rPr>
                <w:lang w:eastAsia="en-US"/>
              </w:rPr>
            </w:pPr>
            <w:r w:rsidRPr="00D70946">
              <w:rPr>
                <w:lang w:eastAsia="en-US"/>
              </w:rPr>
              <w:t>16.12.0</w:t>
            </w:r>
          </w:p>
        </w:tc>
      </w:tr>
      <w:tr w:rsidR="00A23DDB" w:rsidRPr="00D70946" w14:paraId="46BE57D5"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3B3EC9"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E45B0C"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85A46B" w14:textId="0877991D" w:rsidR="00DC36A0" w:rsidRPr="00D70946" w:rsidRDefault="00DC36A0" w:rsidP="009D4432">
            <w:pPr>
              <w:pStyle w:val="TAC"/>
              <w:rPr>
                <w:lang w:eastAsia="en-US"/>
              </w:rPr>
            </w:pPr>
            <w:r w:rsidRPr="00A23DDB">
              <w:rPr>
                <w:lang w:eastAsia="en-US"/>
              </w:rPr>
              <w:t>R5-2234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01542A" w14:textId="6C9495F1" w:rsidR="00DC36A0" w:rsidRPr="00D70946" w:rsidRDefault="00DC36A0" w:rsidP="009D4432">
            <w:pPr>
              <w:pStyle w:val="TAC"/>
              <w:rPr>
                <w:lang w:eastAsia="en-US"/>
              </w:rPr>
            </w:pPr>
            <w:r w:rsidRPr="00A23DDB">
              <w:rPr>
                <w:lang w:eastAsia="en-US"/>
              </w:rPr>
              <w:t>29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06D168" w14:textId="1B493979"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9C7040" w14:textId="632E9D03"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8B2F8D" w14:textId="6D0DC39C" w:rsidR="00DC36A0" w:rsidRPr="00D70946" w:rsidRDefault="00DC36A0" w:rsidP="009D4432">
            <w:pPr>
              <w:pStyle w:val="TAL"/>
              <w:rPr>
                <w:lang w:eastAsia="en-US"/>
              </w:rPr>
            </w:pPr>
            <w:r w:rsidRPr="00A23DDB">
              <w:rPr>
                <w:lang w:eastAsia="en-US"/>
              </w:rPr>
              <w:t>Correction to NR TC 11.3.5-UAC New cell not in the country of its HPLM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AC0812" w14:textId="77777777" w:rsidR="00DC36A0" w:rsidRPr="00D70946" w:rsidRDefault="00DC36A0" w:rsidP="009D4432">
            <w:pPr>
              <w:pStyle w:val="TAC"/>
              <w:rPr>
                <w:lang w:eastAsia="en-US"/>
              </w:rPr>
            </w:pPr>
            <w:r w:rsidRPr="00D70946">
              <w:rPr>
                <w:lang w:eastAsia="en-US"/>
              </w:rPr>
              <w:t>16.12.0</w:t>
            </w:r>
          </w:p>
        </w:tc>
      </w:tr>
      <w:tr w:rsidR="00A23DDB" w:rsidRPr="00D70946" w14:paraId="554EBF2F"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3C5030"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DCF1B2"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30EC3E" w14:textId="6F39A401" w:rsidR="00DC36A0" w:rsidRPr="00D70946" w:rsidRDefault="00DC36A0" w:rsidP="009D4432">
            <w:pPr>
              <w:pStyle w:val="TAC"/>
              <w:rPr>
                <w:lang w:eastAsia="en-US"/>
              </w:rPr>
            </w:pPr>
            <w:r w:rsidRPr="00A23DDB">
              <w:rPr>
                <w:lang w:eastAsia="en-US"/>
              </w:rPr>
              <w:t>R5-2234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E3D14C" w14:textId="0E4A75ED" w:rsidR="00DC36A0" w:rsidRPr="00D70946" w:rsidRDefault="00DC36A0" w:rsidP="009D4432">
            <w:pPr>
              <w:pStyle w:val="TAC"/>
              <w:rPr>
                <w:lang w:eastAsia="en-US"/>
              </w:rPr>
            </w:pPr>
            <w:r w:rsidRPr="00A23DDB">
              <w:rPr>
                <w:lang w:eastAsia="en-US"/>
              </w:rPr>
              <w:t>29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3E15B74" w14:textId="599AC5E9"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7E3AF1" w14:textId="21A75A0E"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A82C87" w14:textId="217BF45E" w:rsidR="00DC36A0" w:rsidRPr="00D70946" w:rsidRDefault="00DC36A0" w:rsidP="009D4432">
            <w:pPr>
              <w:pStyle w:val="TAL"/>
              <w:rPr>
                <w:lang w:eastAsia="en-US"/>
              </w:rPr>
            </w:pPr>
            <w:r w:rsidRPr="00A23DDB">
              <w:rPr>
                <w:lang w:eastAsia="en-US"/>
              </w:rPr>
              <w:t>Correction to NR TC 11.3.6-UAC for Access Identity 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C13658" w14:textId="77777777" w:rsidR="00DC36A0" w:rsidRPr="00D70946" w:rsidRDefault="00DC36A0" w:rsidP="009D4432">
            <w:pPr>
              <w:pStyle w:val="TAC"/>
              <w:rPr>
                <w:lang w:eastAsia="en-US"/>
              </w:rPr>
            </w:pPr>
            <w:r w:rsidRPr="00D70946">
              <w:rPr>
                <w:lang w:eastAsia="en-US"/>
              </w:rPr>
              <w:t>16.12.0</w:t>
            </w:r>
          </w:p>
        </w:tc>
      </w:tr>
      <w:tr w:rsidR="00A23DDB" w:rsidRPr="00D70946" w14:paraId="5A191AA8"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095999"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BF0F2A"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B563CB" w14:textId="1155BC98" w:rsidR="00DC36A0" w:rsidRPr="00D70946" w:rsidRDefault="00DC36A0" w:rsidP="009D4432">
            <w:pPr>
              <w:pStyle w:val="TAC"/>
              <w:rPr>
                <w:lang w:eastAsia="en-US"/>
              </w:rPr>
            </w:pPr>
            <w:r w:rsidRPr="00A23DDB">
              <w:rPr>
                <w:lang w:eastAsia="en-US"/>
              </w:rPr>
              <w:t>R5-2234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C26306" w14:textId="2C369FD5" w:rsidR="00DC36A0" w:rsidRPr="00D70946" w:rsidRDefault="00DC36A0" w:rsidP="009D4432">
            <w:pPr>
              <w:pStyle w:val="TAC"/>
              <w:rPr>
                <w:lang w:eastAsia="en-US"/>
              </w:rPr>
            </w:pPr>
            <w:r w:rsidRPr="00A23DDB">
              <w:rPr>
                <w:lang w:eastAsia="en-US"/>
              </w:rPr>
              <w:t>28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5DB5D1" w14:textId="469E7290"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150E8E" w14:textId="479DE364"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DC52B3" w14:textId="4AE3D9FD" w:rsidR="00DC36A0" w:rsidRPr="00D70946" w:rsidRDefault="00DC36A0" w:rsidP="009D4432">
            <w:pPr>
              <w:pStyle w:val="TAL"/>
              <w:rPr>
                <w:lang w:eastAsia="en-US"/>
              </w:rPr>
            </w:pPr>
            <w:r w:rsidRPr="00A23DDB">
              <w:rPr>
                <w:lang w:eastAsia="en-US"/>
              </w:rPr>
              <w:t>Correction of 5GS IMS test case 11.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5D7332" w14:textId="77777777" w:rsidR="00DC36A0" w:rsidRPr="00D70946" w:rsidRDefault="00DC36A0" w:rsidP="009D4432">
            <w:pPr>
              <w:pStyle w:val="TAC"/>
              <w:rPr>
                <w:lang w:eastAsia="en-US"/>
              </w:rPr>
            </w:pPr>
            <w:r w:rsidRPr="00D70946">
              <w:rPr>
                <w:lang w:eastAsia="en-US"/>
              </w:rPr>
              <w:t>16.12.0</w:t>
            </w:r>
          </w:p>
        </w:tc>
      </w:tr>
      <w:tr w:rsidR="00A23DDB" w:rsidRPr="00D70946" w14:paraId="45C9BC97"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20828A"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3CA400"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6C72DD" w14:textId="2130BB02" w:rsidR="00DC36A0" w:rsidRPr="00D70946" w:rsidRDefault="00DC36A0" w:rsidP="009D4432">
            <w:pPr>
              <w:pStyle w:val="TAC"/>
              <w:rPr>
                <w:lang w:eastAsia="en-US"/>
              </w:rPr>
            </w:pPr>
            <w:r w:rsidRPr="00A23DDB">
              <w:rPr>
                <w:lang w:eastAsia="en-US"/>
              </w:rPr>
              <w:t>R5-2234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27F3A1D" w14:textId="0F294E72" w:rsidR="00DC36A0" w:rsidRPr="00D70946" w:rsidRDefault="00DC36A0" w:rsidP="009D4432">
            <w:pPr>
              <w:pStyle w:val="TAC"/>
              <w:rPr>
                <w:lang w:eastAsia="en-US"/>
              </w:rPr>
            </w:pPr>
            <w:r w:rsidRPr="00A23DDB">
              <w:rPr>
                <w:lang w:eastAsia="en-US"/>
              </w:rPr>
              <w:t>29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E53C5C" w14:textId="3EB31A18"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495662" w14:textId="77FCEAC6"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683D9F3" w14:textId="732212D7" w:rsidR="00DC36A0" w:rsidRPr="00D70946" w:rsidRDefault="00DC36A0" w:rsidP="009D4432">
            <w:pPr>
              <w:pStyle w:val="TAL"/>
              <w:rPr>
                <w:lang w:eastAsia="en-US"/>
              </w:rPr>
            </w:pPr>
            <w:r w:rsidRPr="00A23DDB">
              <w:rPr>
                <w:lang w:eastAsia="en-US"/>
              </w:rPr>
              <w:t>Correction to Emergency Call test cases 11.4.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4D0BC8" w14:textId="77777777" w:rsidR="00DC36A0" w:rsidRPr="00D70946" w:rsidRDefault="00DC36A0" w:rsidP="009D4432">
            <w:pPr>
              <w:pStyle w:val="TAC"/>
              <w:rPr>
                <w:lang w:eastAsia="en-US"/>
              </w:rPr>
            </w:pPr>
            <w:r w:rsidRPr="00D70946">
              <w:rPr>
                <w:lang w:eastAsia="en-US"/>
              </w:rPr>
              <w:t>16.12.0</w:t>
            </w:r>
          </w:p>
        </w:tc>
      </w:tr>
      <w:tr w:rsidR="00A23DDB" w:rsidRPr="00D70946" w14:paraId="59C8E924"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54CAE3"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F86518"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4B2282" w14:textId="65830082" w:rsidR="00DC36A0" w:rsidRPr="00D70946" w:rsidRDefault="00DC36A0" w:rsidP="009D4432">
            <w:pPr>
              <w:pStyle w:val="TAC"/>
              <w:rPr>
                <w:lang w:eastAsia="en-US"/>
              </w:rPr>
            </w:pPr>
            <w:r w:rsidRPr="00A23DDB">
              <w:rPr>
                <w:lang w:eastAsia="en-US"/>
              </w:rPr>
              <w:t>R5-2234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77B86E" w14:textId="3CC7A8E3" w:rsidR="00DC36A0" w:rsidRPr="00D70946" w:rsidRDefault="00DC36A0" w:rsidP="009D4432">
            <w:pPr>
              <w:pStyle w:val="TAC"/>
              <w:rPr>
                <w:lang w:eastAsia="en-US"/>
              </w:rPr>
            </w:pPr>
            <w:r w:rsidRPr="00A23DDB">
              <w:rPr>
                <w:lang w:eastAsia="en-US"/>
              </w:rPr>
              <w:t>28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EB40AE" w14:textId="52A6E926"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1D42A1" w14:textId="684B4B17"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91F83A" w14:textId="278D7450" w:rsidR="00DC36A0" w:rsidRPr="00D70946" w:rsidRDefault="00DC36A0" w:rsidP="009D4432">
            <w:pPr>
              <w:pStyle w:val="TAL"/>
              <w:rPr>
                <w:lang w:eastAsia="en-US"/>
              </w:rPr>
            </w:pPr>
            <w:r w:rsidRPr="00A23DDB">
              <w:rPr>
                <w:lang w:eastAsia="en-US"/>
              </w:rPr>
              <w:t>Correction to NR5GC testcase 11.6.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EC8577" w14:textId="77777777" w:rsidR="00DC36A0" w:rsidRPr="00D70946" w:rsidRDefault="00DC36A0" w:rsidP="009D4432">
            <w:pPr>
              <w:pStyle w:val="TAC"/>
              <w:rPr>
                <w:lang w:eastAsia="en-US"/>
              </w:rPr>
            </w:pPr>
            <w:r w:rsidRPr="00D70946">
              <w:rPr>
                <w:lang w:eastAsia="en-US"/>
              </w:rPr>
              <w:t>16.12.0</w:t>
            </w:r>
          </w:p>
        </w:tc>
      </w:tr>
      <w:tr w:rsidR="00A23DDB" w:rsidRPr="00D70946" w14:paraId="10D9BAFF"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A4EBCA"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F65277"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C66DE8" w14:textId="6DB771B0" w:rsidR="00DC36A0" w:rsidRPr="00D70946" w:rsidRDefault="00DC36A0" w:rsidP="009D4432">
            <w:pPr>
              <w:pStyle w:val="TAC"/>
              <w:rPr>
                <w:lang w:eastAsia="en-US"/>
              </w:rPr>
            </w:pPr>
            <w:r w:rsidRPr="00A23DDB">
              <w:rPr>
                <w:lang w:eastAsia="en-US"/>
              </w:rPr>
              <w:t>R5-2234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732C7C" w14:textId="2B8CADF6" w:rsidR="00DC36A0" w:rsidRPr="00D70946" w:rsidRDefault="00DC36A0" w:rsidP="009D4432">
            <w:pPr>
              <w:pStyle w:val="TAC"/>
              <w:rPr>
                <w:lang w:eastAsia="en-US"/>
              </w:rPr>
            </w:pPr>
            <w:r w:rsidRPr="00A23DDB">
              <w:rPr>
                <w:lang w:eastAsia="en-US"/>
              </w:rPr>
              <w:t>29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7E444D" w14:textId="4EFA92D4"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0EFABE" w14:textId="7DDFAE65"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B60A69" w14:textId="2A03D4BB" w:rsidR="00DC36A0" w:rsidRPr="00D70946" w:rsidRDefault="00DC36A0" w:rsidP="009D4432">
            <w:pPr>
              <w:pStyle w:val="TAL"/>
              <w:rPr>
                <w:lang w:eastAsia="en-US"/>
              </w:rPr>
            </w:pPr>
            <w:r w:rsidRPr="00A23DDB">
              <w:rPr>
                <w:lang w:eastAsia="en-US"/>
              </w:rPr>
              <w:t>Updates to test case 11.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BA519D" w14:textId="77777777" w:rsidR="00DC36A0" w:rsidRPr="00D70946" w:rsidRDefault="00DC36A0" w:rsidP="009D4432">
            <w:pPr>
              <w:pStyle w:val="TAC"/>
              <w:rPr>
                <w:lang w:eastAsia="en-US"/>
              </w:rPr>
            </w:pPr>
            <w:r w:rsidRPr="00D70946">
              <w:rPr>
                <w:lang w:eastAsia="en-US"/>
              </w:rPr>
              <w:t>16.12.0</w:t>
            </w:r>
          </w:p>
        </w:tc>
      </w:tr>
      <w:tr w:rsidR="00A23DDB" w:rsidRPr="00D70946" w14:paraId="7D3DFD22"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E77CA4"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A5554D"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C64DE1" w14:textId="31914D72" w:rsidR="00DC36A0" w:rsidRPr="00D70946" w:rsidRDefault="00DC36A0" w:rsidP="009D4432">
            <w:pPr>
              <w:pStyle w:val="TAC"/>
              <w:rPr>
                <w:lang w:eastAsia="en-US"/>
              </w:rPr>
            </w:pPr>
            <w:r w:rsidRPr="00A23DDB">
              <w:rPr>
                <w:lang w:eastAsia="en-US"/>
              </w:rPr>
              <w:t>R5-2234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A68196" w14:textId="093261AA" w:rsidR="00DC36A0" w:rsidRPr="00D70946" w:rsidRDefault="00DC36A0" w:rsidP="009D4432">
            <w:pPr>
              <w:pStyle w:val="TAC"/>
              <w:rPr>
                <w:lang w:eastAsia="en-US"/>
              </w:rPr>
            </w:pPr>
            <w:r w:rsidRPr="00A23DDB">
              <w:rPr>
                <w:lang w:eastAsia="en-US"/>
              </w:rPr>
              <w:t>29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3C630F4" w14:textId="6CD96BBB"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50FC33" w14:textId="6C06CEE1"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E7F83B" w14:textId="0601FBD9" w:rsidR="00DC36A0" w:rsidRPr="00D70946" w:rsidRDefault="00DC36A0" w:rsidP="009D4432">
            <w:pPr>
              <w:pStyle w:val="TAL"/>
              <w:rPr>
                <w:lang w:eastAsia="en-US"/>
              </w:rPr>
            </w:pPr>
            <w:r w:rsidRPr="00A23DDB">
              <w:rPr>
                <w:lang w:eastAsia="en-US"/>
              </w:rPr>
              <w:t>Addition of new SNPN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2AE91F" w14:textId="77777777" w:rsidR="00DC36A0" w:rsidRPr="00D70946" w:rsidRDefault="00DC36A0" w:rsidP="009D4432">
            <w:pPr>
              <w:pStyle w:val="TAC"/>
              <w:rPr>
                <w:lang w:eastAsia="en-US"/>
              </w:rPr>
            </w:pPr>
            <w:r w:rsidRPr="00D70946">
              <w:rPr>
                <w:lang w:eastAsia="en-US"/>
              </w:rPr>
              <w:t>16.12.0</w:t>
            </w:r>
          </w:p>
        </w:tc>
      </w:tr>
      <w:tr w:rsidR="00A23DDB" w:rsidRPr="00D70946" w14:paraId="75F7EDD0"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250E5E"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A5004A"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09166A" w14:textId="2E54E675" w:rsidR="00DC36A0" w:rsidRPr="00D70946" w:rsidRDefault="00DC36A0" w:rsidP="009D4432">
            <w:pPr>
              <w:pStyle w:val="TAC"/>
              <w:rPr>
                <w:lang w:eastAsia="en-US"/>
              </w:rPr>
            </w:pPr>
            <w:r w:rsidRPr="00A23DDB">
              <w:rPr>
                <w:lang w:eastAsia="en-US"/>
              </w:rPr>
              <w:t>R5-2234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AD99FA" w14:textId="5C3B87F2" w:rsidR="00DC36A0" w:rsidRPr="00D70946" w:rsidRDefault="00DC36A0" w:rsidP="009D4432">
            <w:pPr>
              <w:pStyle w:val="TAC"/>
              <w:rPr>
                <w:lang w:eastAsia="en-US"/>
              </w:rPr>
            </w:pPr>
            <w:r w:rsidRPr="00A23DDB">
              <w:rPr>
                <w:lang w:eastAsia="en-US"/>
              </w:rPr>
              <w:t>29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F8F1E0" w14:textId="72DB32A4"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63E0FC" w14:textId="5E32B4B6"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BB0FBF" w14:textId="23BE92DB" w:rsidR="00DC36A0" w:rsidRPr="00D70946" w:rsidRDefault="00DC36A0" w:rsidP="009D4432">
            <w:pPr>
              <w:pStyle w:val="TAL"/>
              <w:rPr>
                <w:lang w:eastAsia="en-US"/>
              </w:rPr>
            </w:pPr>
            <w:r w:rsidRPr="00A23DDB">
              <w:rPr>
                <w:lang w:eastAsia="en-US"/>
              </w:rPr>
              <w:t>Correction to SON-MDT test case 8.1.6.1.2.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57D0F3" w14:textId="77777777" w:rsidR="00DC36A0" w:rsidRPr="00D70946" w:rsidRDefault="00DC36A0" w:rsidP="009D4432">
            <w:pPr>
              <w:pStyle w:val="TAC"/>
              <w:rPr>
                <w:lang w:eastAsia="en-US"/>
              </w:rPr>
            </w:pPr>
            <w:r w:rsidRPr="00D70946">
              <w:rPr>
                <w:lang w:eastAsia="en-US"/>
              </w:rPr>
              <w:t>16.12.0</w:t>
            </w:r>
          </w:p>
        </w:tc>
      </w:tr>
      <w:tr w:rsidR="00A23DDB" w:rsidRPr="00D70946" w14:paraId="266B5B51"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6B4836" w14:textId="77777777" w:rsidR="00DC36A0" w:rsidRPr="00D70946" w:rsidRDefault="00DC36A0" w:rsidP="009D4432">
            <w:pPr>
              <w:pStyle w:val="TAC"/>
              <w:rPr>
                <w:lang w:eastAsia="en-US"/>
              </w:rPr>
            </w:pPr>
            <w:r w:rsidRPr="00D70946">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BE1F01" w14:textId="77777777" w:rsidR="00DC36A0" w:rsidRPr="00D70946" w:rsidRDefault="00DC36A0" w:rsidP="009D4432">
            <w:pPr>
              <w:pStyle w:val="TAC"/>
              <w:rPr>
                <w:lang w:eastAsia="en-US"/>
              </w:rPr>
            </w:pPr>
            <w:r w:rsidRPr="00D70946">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B8259A" w14:textId="0A19DA64" w:rsidR="00DC36A0" w:rsidRPr="00D70946" w:rsidRDefault="00DC36A0" w:rsidP="009D4432">
            <w:pPr>
              <w:pStyle w:val="TAC"/>
              <w:rPr>
                <w:lang w:eastAsia="en-US"/>
              </w:rPr>
            </w:pPr>
            <w:r w:rsidRPr="00A23DDB">
              <w:rPr>
                <w:lang w:eastAsia="en-US"/>
              </w:rPr>
              <w:t>R5-2234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8786A5" w14:textId="5A4BA320" w:rsidR="00DC36A0" w:rsidRPr="00D70946" w:rsidRDefault="00DC36A0" w:rsidP="009D4432">
            <w:pPr>
              <w:pStyle w:val="TAC"/>
              <w:rPr>
                <w:lang w:eastAsia="en-US"/>
              </w:rPr>
            </w:pPr>
            <w:r w:rsidRPr="00A23DDB">
              <w:rPr>
                <w:lang w:eastAsia="en-US"/>
              </w:rPr>
              <w:t>29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4551E3" w14:textId="22BDE9E1" w:rsidR="00DC36A0" w:rsidRPr="00D70946" w:rsidRDefault="00DC36A0" w:rsidP="009D4432">
            <w:pPr>
              <w:pStyle w:val="TAC"/>
              <w:rPr>
                <w:lang w:eastAsia="en-US"/>
              </w:rPr>
            </w:pPr>
            <w:r w:rsidRPr="00A23DDB">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636B87" w14:textId="6AC21BC0" w:rsidR="00DC36A0" w:rsidRPr="00D70946" w:rsidRDefault="00DC36A0" w:rsidP="009D4432">
            <w:pPr>
              <w:pStyle w:val="TAC"/>
              <w:rPr>
                <w:lang w:eastAsia="en-US"/>
              </w:rPr>
            </w:pPr>
            <w:r w:rsidRPr="00A23DDB">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20C966" w14:textId="6FF638F4" w:rsidR="00DC36A0" w:rsidRPr="00D70946" w:rsidRDefault="00DC36A0" w:rsidP="009D4432">
            <w:pPr>
              <w:pStyle w:val="TAL"/>
              <w:rPr>
                <w:lang w:eastAsia="en-US"/>
              </w:rPr>
            </w:pPr>
            <w:r w:rsidRPr="00A23DDB">
              <w:rPr>
                <w:lang w:eastAsia="en-US"/>
              </w:rPr>
              <w:t>Addition of new NR-NR Dual Connectivity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DB201A" w14:textId="77777777" w:rsidR="00DC36A0" w:rsidRPr="00D70946" w:rsidRDefault="00DC36A0" w:rsidP="009D4432">
            <w:pPr>
              <w:pStyle w:val="TAC"/>
              <w:rPr>
                <w:lang w:eastAsia="en-US"/>
              </w:rPr>
            </w:pPr>
            <w:r w:rsidRPr="00D70946">
              <w:rPr>
                <w:lang w:eastAsia="en-US"/>
              </w:rPr>
              <w:t>16.12.0</w:t>
            </w:r>
          </w:p>
        </w:tc>
      </w:tr>
      <w:tr w:rsidR="009D4432" w:rsidRPr="009D4432" w14:paraId="18272019"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06"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107" w:author="IS" w:date="2022-07-07T12:13:00Z"/>
          <w:trPrChange w:id="17108"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109"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DA14AB" w14:textId="1D53C79C" w:rsidR="009D4432" w:rsidRPr="009D4432" w:rsidRDefault="009D4432">
            <w:pPr>
              <w:pStyle w:val="TAL"/>
              <w:rPr>
                <w:ins w:id="17110" w:author="IS" w:date="2022-07-07T12:13:00Z"/>
                <w:szCs w:val="18"/>
                <w:lang w:eastAsia="en-US"/>
              </w:rPr>
              <w:pPrChange w:id="17111" w:author="IS" w:date="2022-09-01T16:42:00Z">
                <w:pPr>
                  <w:pStyle w:val="TAC"/>
                </w:pPr>
              </w:pPrChange>
            </w:pPr>
            <w:ins w:id="17112" w:author="IS" w:date="2022-07-07T12:13: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113"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57C96C" w14:textId="3013B5B9" w:rsidR="009D4432" w:rsidRPr="009D4432" w:rsidRDefault="009D4432">
            <w:pPr>
              <w:pStyle w:val="TAL"/>
              <w:rPr>
                <w:ins w:id="17114" w:author="IS" w:date="2022-07-07T12:13:00Z"/>
                <w:szCs w:val="18"/>
                <w:lang w:eastAsia="en-US"/>
              </w:rPr>
              <w:pPrChange w:id="17115" w:author="IS" w:date="2022-09-01T16:42:00Z">
                <w:pPr>
                  <w:pStyle w:val="TAC"/>
                </w:pPr>
              </w:pPrChange>
            </w:pPr>
            <w:ins w:id="17116" w:author="IS" w:date="2022-07-07T12:13: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117"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D72440" w14:textId="4264B8E8" w:rsidR="009D4432" w:rsidRPr="009D4432" w:rsidRDefault="009D4432">
            <w:pPr>
              <w:pStyle w:val="TAL"/>
              <w:rPr>
                <w:ins w:id="17118" w:author="IS" w:date="2022-07-07T12:13:00Z"/>
                <w:szCs w:val="18"/>
                <w:lang w:eastAsia="en-US"/>
              </w:rPr>
              <w:pPrChange w:id="17119" w:author="IS" w:date="2022-09-01T16:42:00Z">
                <w:pPr>
                  <w:pStyle w:val="TAC"/>
                </w:pPr>
              </w:pPrChange>
            </w:pPr>
            <w:ins w:id="17120" w:author="IS" w:date="2022-09-01T16:35:00Z">
              <w:r w:rsidRPr="009D4432">
                <w:rPr>
                  <w:szCs w:val="18"/>
                  <w:lang w:eastAsia="en-US"/>
                </w:rPr>
                <w:t>R5-223931</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121"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969A5E" w14:textId="4410D7CD" w:rsidR="009D4432" w:rsidRPr="009D4432" w:rsidRDefault="009D4432">
            <w:pPr>
              <w:pStyle w:val="TAL"/>
              <w:rPr>
                <w:ins w:id="17122" w:author="IS" w:date="2022-07-07T12:13:00Z"/>
                <w:szCs w:val="18"/>
                <w:lang w:eastAsia="en-US"/>
              </w:rPr>
              <w:pPrChange w:id="17123" w:author="IS" w:date="2022-09-01T16:42:00Z">
                <w:pPr>
                  <w:pStyle w:val="TAC"/>
                </w:pPr>
              </w:pPrChange>
            </w:pPr>
            <w:ins w:id="17124" w:author="IS" w:date="2022-09-01T16:40:00Z">
              <w:r w:rsidRPr="009D4432">
                <w:rPr>
                  <w:szCs w:val="18"/>
                  <w:lang w:eastAsia="en-US"/>
                  <w:rPrChange w:id="17125" w:author="IS" w:date="2022-09-01T16:42:00Z">
                    <w:rPr>
                      <w:rFonts w:ascii="Calibri" w:hAnsi="Calibri" w:cs="Calibri"/>
                      <w:sz w:val="22"/>
                      <w:szCs w:val="22"/>
                    </w:rPr>
                  </w:rPrChange>
                </w:rPr>
                <w:t>3004</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126"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ACF05F" w14:textId="553399FB" w:rsidR="009D4432" w:rsidRPr="009D4432" w:rsidRDefault="009D4432">
            <w:pPr>
              <w:pStyle w:val="TAL"/>
              <w:rPr>
                <w:ins w:id="17127" w:author="IS" w:date="2022-07-07T12:13:00Z"/>
                <w:szCs w:val="18"/>
                <w:lang w:eastAsia="en-US"/>
              </w:rPr>
              <w:pPrChange w:id="17128" w:author="IS" w:date="2022-09-01T16:42:00Z">
                <w:pPr>
                  <w:pStyle w:val="TAC"/>
                </w:pPr>
              </w:pPrChange>
            </w:pPr>
            <w:ins w:id="17129" w:author="IS" w:date="2022-09-01T16:40:00Z">
              <w:r w:rsidRPr="009D4432">
                <w:rPr>
                  <w:szCs w:val="18"/>
                  <w:lang w:eastAsia="en-US"/>
                  <w:rPrChange w:id="17130"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131"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8E5FC0" w14:textId="37A7091A" w:rsidR="009D4432" w:rsidRPr="009D4432" w:rsidRDefault="009D4432">
            <w:pPr>
              <w:pStyle w:val="TAL"/>
              <w:rPr>
                <w:ins w:id="17132" w:author="IS" w:date="2022-07-07T12:13:00Z"/>
                <w:szCs w:val="18"/>
                <w:lang w:eastAsia="en-US"/>
              </w:rPr>
              <w:pPrChange w:id="17133" w:author="IS" w:date="2022-09-01T16:42:00Z">
                <w:pPr>
                  <w:pStyle w:val="TAC"/>
                </w:pPr>
              </w:pPrChange>
            </w:pPr>
            <w:ins w:id="17134" w:author="IS" w:date="2022-09-01T16:40:00Z">
              <w:r w:rsidRPr="009D4432">
                <w:rPr>
                  <w:szCs w:val="18"/>
                  <w:lang w:eastAsia="en-US"/>
                  <w:rPrChange w:id="17135"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136"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FC3087" w14:textId="725FED94" w:rsidR="009D4432" w:rsidRPr="009D4432" w:rsidRDefault="009D4432" w:rsidP="009D4432">
            <w:pPr>
              <w:pStyle w:val="TAL"/>
              <w:rPr>
                <w:ins w:id="17137" w:author="IS" w:date="2022-07-07T12:13:00Z"/>
                <w:szCs w:val="18"/>
                <w:lang w:eastAsia="en-US"/>
              </w:rPr>
            </w:pPr>
            <w:ins w:id="17138" w:author="IS" w:date="2022-09-01T16:35:00Z">
              <w:r w:rsidRPr="009D4432">
                <w:rPr>
                  <w:szCs w:val="18"/>
                  <w:lang w:eastAsia="en-US"/>
                </w:rPr>
                <w:t>Corrections to NR MAC TC 7.1.1.3.1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139"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DE7479" w14:textId="172CBC5F" w:rsidR="009D4432" w:rsidRPr="009D4432" w:rsidRDefault="009D4432">
            <w:pPr>
              <w:pStyle w:val="TAL"/>
              <w:rPr>
                <w:ins w:id="17140" w:author="IS" w:date="2022-07-07T12:13:00Z"/>
                <w:szCs w:val="18"/>
                <w:lang w:eastAsia="en-US"/>
              </w:rPr>
              <w:pPrChange w:id="17141" w:author="IS" w:date="2022-09-01T16:42:00Z">
                <w:pPr>
                  <w:pStyle w:val="TAC"/>
                </w:pPr>
              </w:pPrChange>
            </w:pPr>
            <w:ins w:id="17142" w:author="IS" w:date="2022-07-07T12:13:00Z">
              <w:r w:rsidRPr="009D4432">
                <w:rPr>
                  <w:szCs w:val="18"/>
                  <w:lang w:eastAsia="en-US"/>
                </w:rPr>
                <w:t>16.13.0</w:t>
              </w:r>
            </w:ins>
          </w:p>
        </w:tc>
      </w:tr>
      <w:tr w:rsidR="009D4432" w:rsidRPr="009D4432" w14:paraId="0C2731DC"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43"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144" w:author="IS" w:date="2022-07-07T12:13:00Z"/>
          <w:trPrChange w:id="17145"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146"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CC151C" w14:textId="77777777" w:rsidR="009D4432" w:rsidRPr="009D4432" w:rsidRDefault="009D4432">
            <w:pPr>
              <w:pStyle w:val="TAL"/>
              <w:rPr>
                <w:ins w:id="17147" w:author="IS" w:date="2022-07-07T12:13:00Z"/>
                <w:szCs w:val="18"/>
                <w:lang w:eastAsia="en-US"/>
              </w:rPr>
              <w:pPrChange w:id="17148" w:author="IS" w:date="2022-09-01T16:42:00Z">
                <w:pPr>
                  <w:pStyle w:val="TAC"/>
                </w:pPr>
              </w:pPrChange>
            </w:pPr>
            <w:ins w:id="17149" w:author="IS" w:date="2022-07-07T12:13: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150"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52C224" w14:textId="77777777" w:rsidR="009D4432" w:rsidRPr="009D4432" w:rsidRDefault="009D4432">
            <w:pPr>
              <w:pStyle w:val="TAL"/>
              <w:rPr>
                <w:ins w:id="17151" w:author="IS" w:date="2022-07-07T12:13:00Z"/>
                <w:szCs w:val="18"/>
                <w:lang w:eastAsia="en-US"/>
              </w:rPr>
              <w:pPrChange w:id="17152" w:author="IS" w:date="2022-09-01T16:42:00Z">
                <w:pPr>
                  <w:pStyle w:val="TAC"/>
                </w:pPr>
              </w:pPrChange>
            </w:pPr>
            <w:ins w:id="17153" w:author="IS" w:date="2022-07-07T12:13: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154"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EEB94B" w14:textId="2D1680B0" w:rsidR="009D4432" w:rsidRPr="009D4432" w:rsidRDefault="009D4432">
            <w:pPr>
              <w:pStyle w:val="TAL"/>
              <w:rPr>
                <w:ins w:id="17155" w:author="IS" w:date="2022-07-07T12:13:00Z"/>
                <w:szCs w:val="18"/>
                <w:lang w:eastAsia="en-US"/>
              </w:rPr>
              <w:pPrChange w:id="17156" w:author="IS" w:date="2022-09-01T16:42:00Z">
                <w:pPr>
                  <w:pStyle w:val="TAC"/>
                </w:pPr>
              </w:pPrChange>
            </w:pPr>
            <w:ins w:id="17157" w:author="IS" w:date="2022-09-01T16:35:00Z">
              <w:r w:rsidRPr="009D4432">
                <w:rPr>
                  <w:szCs w:val="18"/>
                  <w:lang w:eastAsia="en-US"/>
                </w:rPr>
                <w:t>R5-223935</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158"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474065" w14:textId="1E14F8E6" w:rsidR="009D4432" w:rsidRPr="009D4432" w:rsidRDefault="009D4432">
            <w:pPr>
              <w:pStyle w:val="TAL"/>
              <w:rPr>
                <w:ins w:id="17159" w:author="IS" w:date="2022-07-07T12:13:00Z"/>
                <w:szCs w:val="18"/>
                <w:lang w:eastAsia="en-US"/>
              </w:rPr>
              <w:pPrChange w:id="17160" w:author="IS" w:date="2022-09-01T16:42:00Z">
                <w:pPr>
                  <w:pStyle w:val="TAC"/>
                </w:pPr>
              </w:pPrChange>
            </w:pPr>
            <w:ins w:id="17161" w:author="IS" w:date="2022-09-01T16:40:00Z">
              <w:r w:rsidRPr="009D4432">
                <w:rPr>
                  <w:szCs w:val="18"/>
                  <w:lang w:eastAsia="en-US"/>
                  <w:rPrChange w:id="17162" w:author="IS" w:date="2022-09-01T16:42:00Z">
                    <w:rPr>
                      <w:rFonts w:ascii="Calibri" w:hAnsi="Calibri" w:cs="Calibri"/>
                      <w:sz w:val="22"/>
                      <w:szCs w:val="22"/>
                    </w:rPr>
                  </w:rPrChange>
                </w:rPr>
                <w:t>3005</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163"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7E4DD6" w14:textId="259D49DA" w:rsidR="009D4432" w:rsidRPr="009D4432" w:rsidRDefault="009D4432">
            <w:pPr>
              <w:pStyle w:val="TAL"/>
              <w:rPr>
                <w:ins w:id="17164" w:author="IS" w:date="2022-07-07T12:13:00Z"/>
                <w:szCs w:val="18"/>
                <w:lang w:eastAsia="en-US"/>
              </w:rPr>
              <w:pPrChange w:id="17165" w:author="IS" w:date="2022-09-01T16:42:00Z">
                <w:pPr>
                  <w:pStyle w:val="TAC"/>
                </w:pPr>
              </w:pPrChange>
            </w:pPr>
            <w:ins w:id="17166" w:author="IS" w:date="2022-09-01T16:40:00Z">
              <w:r w:rsidRPr="009D4432">
                <w:rPr>
                  <w:szCs w:val="18"/>
                  <w:lang w:eastAsia="en-US"/>
                  <w:rPrChange w:id="17167"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168"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7D0135" w14:textId="1E26EFD0" w:rsidR="009D4432" w:rsidRPr="009D4432" w:rsidRDefault="009D4432">
            <w:pPr>
              <w:pStyle w:val="TAL"/>
              <w:rPr>
                <w:ins w:id="17169" w:author="IS" w:date="2022-07-07T12:13:00Z"/>
                <w:szCs w:val="18"/>
                <w:lang w:eastAsia="en-US"/>
              </w:rPr>
              <w:pPrChange w:id="17170" w:author="IS" w:date="2022-09-01T16:42:00Z">
                <w:pPr>
                  <w:pStyle w:val="TAC"/>
                </w:pPr>
              </w:pPrChange>
            </w:pPr>
            <w:ins w:id="17171" w:author="IS" w:date="2022-09-01T16:40:00Z">
              <w:r w:rsidRPr="009D4432">
                <w:rPr>
                  <w:szCs w:val="18"/>
                  <w:lang w:eastAsia="en-US"/>
                  <w:rPrChange w:id="17172"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173"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A4087A" w14:textId="1E59933A" w:rsidR="009D4432" w:rsidRPr="009D4432" w:rsidRDefault="009D4432" w:rsidP="009D4432">
            <w:pPr>
              <w:pStyle w:val="TAL"/>
              <w:rPr>
                <w:ins w:id="17174" w:author="IS" w:date="2022-07-07T12:13:00Z"/>
                <w:szCs w:val="18"/>
                <w:lang w:eastAsia="en-US"/>
              </w:rPr>
            </w:pPr>
            <w:ins w:id="17175" w:author="IS" w:date="2022-09-01T16:35:00Z">
              <w:r w:rsidRPr="009D4432">
                <w:rPr>
                  <w:szCs w:val="18"/>
                  <w:lang w:eastAsia="en-US"/>
                </w:rPr>
                <w:t>Correction to NR MAC TC 7.1.1.1.3</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176"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E5E8F8" w14:textId="77777777" w:rsidR="009D4432" w:rsidRPr="009D4432" w:rsidRDefault="009D4432">
            <w:pPr>
              <w:pStyle w:val="TAL"/>
              <w:rPr>
                <w:ins w:id="17177" w:author="IS" w:date="2022-07-07T12:13:00Z"/>
                <w:szCs w:val="18"/>
                <w:lang w:eastAsia="en-US"/>
              </w:rPr>
              <w:pPrChange w:id="17178" w:author="IS" w:date="2022-09-01T16:42:00Z">
                <w:pPr>
                  <w:pStyle w:val="TAC"/>
                </w:pPr>
              </w:pPrChange>
            </w:pPr>
            <w:ins w:id="17179" w:author="IS" w:date="2022-07-07T12:13:00Z">
              <w:r w:rsidRPr="009D4432">
                <w:rPr>
                  <w:szCs w:val="18"/>
                  <w:lang w:eastAsia="en-US"/>
                </w:rPr>
                <w:t>16.13.0</w:t>
              </w:r>
            </w:ins>
          </w:p>
        </w:tc>
      </w:tr>
      <w:tr w:rsidR="009D4432" w:rsidRPr="009D4432" w14:paraId="211F5AEF"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80"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181" w:author="IS" w:date="2022-07-07T12:13:00Z"/>
          <w:trPrChange w:id="17182"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183"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B08E80" w14:textId="77777777" w:rsidR="009D4432" w:rsidRPr="009D4432" w:rsidRDefault="009D4432">
            <w:pPr>
              <w:pStyle w:val="TAL"/>
              <w:rPr>
                <w:ins w:id="17184" w:author="IS" w:date="2022-07-07T12:13:00Z"/>
                <w:szCs w:val="18"/>
                <w:lang w:eastAsia="en-US"/>
              </w:rPr>
              <w:pPrChange w:id="17185" w:author="IS" w:date="2022-09-01T16:42:00Z">
                <w:pPr>
                  <w:pStyle w:val="TAC"/>
                </w:pPr>
              </w:pPrChange>
            </w:pPr>
            <w:ins w:id="17186" w:author="IS" w:date="2022-07-07T12:13: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187"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57AC93" w14:textId="77777777" w:rsidR="009D4432" w:rsidRPr="009D4432" w:rsidRDefault="009D4432">
            <w:pPr>
              <w:pStyle w:val="TAL"/>
              <w:rPr>
                <w:ins w:id="17188" w:author="IS" w:date="2022-07-07T12:13:00Z"/>
                <w:szCs w:val="18"/>
                <w:lang w:eastAsia="en-US"/>
              </w:rPr>
              <w:pPrChange w:id="17189" w:author="IS" w:date="2022-09-01T16:42:00Z">
                <w:pPr>
                  <w:pStyle w:val="TAC"/>
                </w:pPr>
              </w:pPrChange>
            </w:pPr>
            <w:ins w:id="17190" w:author="IS" w:date="2022-07-07T12:13: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191"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8468B5" w14:textId="5353A2B3" w:rsidR="009D4432" w:rsidRPr="009D4432" w:rsidRDefault="009D4432">
            <w:pPr>
              <w:pStyle w:val="TAL"/>
              <w:rPr>
                <w:ins w:id="17192" w:author="IS" w:date="2022-07-07T12:13:00Z"/>
                <w:szCs w:val="18"/>
                <w:lang w:eastAsia="en-US"/>
              </w:rPr>
              <w:pPrChange w:id="17193" w:author="IS" w:date="2022-09-01T16:42:00Z">
                <w:pPr>
                  <w:pStyle w:val="TAC"/>
                </w:pPr>
              </w:pPrChange>
            </w:pPr>
            <w:ins w:id="17194" w:author="IS" w:date="2022-09-01T16:35:00Z">
              <w:r w:rsidRPr="009D4432">
                <w:rPr>
                  <w:szCs w:val="18"/>
                  <w:lang w:eastAsia="en-US"/>
                </w:rPr>
                <w:t>R5-223986</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195"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B1B169" w14:textId="56CABA34" w:rsidR="009D4432" w:rsidRPr="009D4432" w:rsidRDefault="009D4432">
            <w:pPr>
              <w:pStyle w:val="TAL"/>
              <w:rPr>
                <w:ins w:id="17196" w:author="IS" w:date="2022-07-07T12:13:00Z"/>
                <w:szCs w:val="18"/>
                <w:lang w:eastAsia="en-US"/>
              </w:rPr>
              <w:pPrChange w:id="17197" w:author="IS" w:date="2022-09-01T16:42:00Z">
                <w:pPr>
                  <w:pStyle w:val="TAC"/>
                </w:pPr>
              </w:pPrChange>
            </w:pPr>
            <w:ins w:id="17198" w:author="IS" w:date="2022-09-01T16:40:00Z">
              <w:r w:rsidRPr="009D4432">
                <w:rPr>
                  <w:szCs w:val="18"/>
                  <w:lang w:eastAsia="en-US"/>
                  <w:rPrChange w:id="17199" w:author="IS" w:date="2022-09-01T16:42:00Z">
                    <w:rPr>
                      <w:rFonts w:ascii="Calibri" w:hAnsi="Calibri" w:cs="Calibri"/>
                      <w:sz w:val="22"/>
                      <w:szCs w:val="22"/>
                    </w:rPr>
                  </w:rPrChange>
                </w:rPr>
                <w:t>3009</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200"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EFD1D3" w14:textId="3A564D35" w:rsidR="009D4432" w:rsidRPr="009D4432" w:rsidRDefault="009D4432">
            <w:pPr>
              <w:pStyle w:val="TAL"/>
              <w:rPr>
                <w:ins w:id="17201" w:author="IS" w:date="2022-07-07T12:13:00Z"/>
                <w:szCs w:val="18"/>
                <w:lang w:eastAsia="en-US"/>
              </w:rPr>
              <w:pPrChange w:id="17202" w:author="IS" w:date="2022-09-01T16:42:00Z">
                <w:pPr>
                  <w:pStyle w:val="TAC"/>
                </w:pPr>
              </w:pPrChange>
            </w:pPr>
            <w:ins w:id="17203" w:author="IS" w:date="2022-09-01T16:40:00Z">
              <w:r w:rsidRPr="009D4432">
                <w:rPr>
                  <w:szCs w:val="18"/>
                  <w:lang w:eastAsia="en-US"/>
                  <w:rPrChange w:id="17204"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205"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516CD5" w14:textId="1BDCCECF" w:rsidR="009D4432" w:rsidRPr="009D4432" w:rsidRDefault="009D4432">
            <w:pPr>
              <w:pStyle w:val="TAL"/>
              <w:rPr>
                <w:ins w:id="17206" w:author="IS" w:date="2022-07-07T12:13:00Z"/>
                <w:szCs w:val="18"/>
                <w:lang w:eastAsia="en-US"/>
              </w:rPr>
              <w:pPrChange w:id="17207" w:author="IS" w:date="2022-09-01T16:42:00Z">
                <w:pPr>
                  <w:pStyle w:val="TAC"/>
                </w:pPr>
              </w:pPrChange>
            </w:pPr>
            <w:ins w:id="17208" w:author="IS" w:date="2022-09-01T16:40:00Z">
              <w:r w:rsidRPr="009D4432">
                <w:rPr>
                  <w:szCs w:val="18"/>
                  <w:lang w:eastAsia="en-US"/>
                  <w:rPrChange w:id="17209"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210"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C917C6" w14:textId="44BC8773" w:rsidR="009D4432" w:rsidRPr="009D4432" w:rsidRDefault="009D4432" w:rsidP="009D4432">
            <w:pPr>
              <w:pStyle w:val="TAL"/>
              <w:rPr>
                <w:ins w:id="17211" w:author="IS" w:date="2022-07-07T12:13:00Z"/>
                <w:szCs w:val="18"/>
                <w:lang w:eastAsia="en-US"/>
              </w:rPr>
            </w:pPr>
            <w:ins w:id="17212" w:author="IS" w:date="2022-09-01T16:35:00Z">
              <w:r w:rsidRPr="009D4432">
                <w:rPr>
                  <w:szCs w:val="18"/>
                  <w:lang w:eastAsia="en-US"/>
                </w:rPr>
                <w:t>Update of NR5GC CAG TC 6.5.2.4</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213"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A1CC16" w14:textId="77777777" w:rsidR="009D4432" w:rsidRPr="009D4432" w:rsidRDefault="009D4432">
            <w:pPr>
              <w:pStyle w:val="TAL"/>
              <w:rPr>
                <w:ins w:id="17214" w:author="IS" w:date="2022-07-07T12:13:00Z"/>
                <w:szCs w:val="18"/>
                <w:lang w:eastAsia="en-US"/>
              </w:rPr>
              <w:pPrChange w:id="17215" w:author="IS" w:date="2022-09-01T16:42:00Z">
                <w:pPr>
                  <w:pStyle w:val="TAC"/>
                </w:pPr>
              </w:pPrChange>
            </w:pPr>
            <w:ins w:id="17216" w:author="IS" w:date="2022-07-07T12:13:00Z">
              <w:r w:rsidRPr="009D4432">
                <w:rPr>
                  <w:szCs w:val="18"/>
                  <w:lang w:eastAsia="en-US"/>
                </w:rPr>
                <w:t>16.13.0</w:t>
              </w:r>
            </w:ins>
          </w:p>
        </w:tc>
      </w:tr>
      <w:tr w:rsidR="009D4432" w:rsidRPr="009D4432" w14:paraId="5E126DB2"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17"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218" w:author="IS" w:date="2022-07-07T12:13:00Z"/>
          <w:trPrChange w:id="17219"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220"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F04EE0" w14:textId="77777777" w:rsidR="009D4432" w:rsidRPr="009D4432" w:rsidRDefault="009D4432">
            <w:pPr>
              <w:pStyle w:val="TAL"/>
              <w:rPr>
                <w:ins w:id="17221" w:author="IS" w:date="2022-07-07T12:13:00Z"/>
                <w:szCs w:val="18"/>
                <w:lang w:eastAsia="en-US"/>
              </w:rPr>
              <w:pPrChange w:id="17222" w:author="IS" w:date="2022-09-01T16:42:00Z">
                <w:pPr>
                  <w:pStyle w:val="TAC"/>
                </w:pPr>
              </w:pPrChange>
            </w:pPr>
            <w:ins w:id="17223" w:author="IS" w:date="2022-07-07T12:13: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224"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0ECF3B" w14:textId="77777777" w:rsidR="009D4432" w:rsidRPr="009D4432" w:rsidRDefault="009D4432">
            <w:pPr>
              <w:pStyle w:val="TAL"/>
              <w:rPr>
                <w:ins w:id="17225" w:author="IS" w:date="2022-07-07T12:13:00Z"/>
                <w:szCs w:val="18"/>
                <w:lang w:eastAsia="en-US"/>
              </w:rPr>
              <w:pPrChange w:id="17226" w:author="IS" w:date="2022-09-01T16:42:00Z">
                <w:pPr>
                  <w:pStyle w:val="TAC"/>
                </w:pPr>
              </w:pPrChange>
            </w:pPr>
            <w:ins w:id="17227" w:author="IS" w:date="2022-07-07T12:13: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228"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30B478" w14:textId="4A9580CC" w:rsidR="009D4432" w:rsidRPr="009D4432" w:rsidRDefault="009D4432">
            <w:pPr>
              <w:pStyle w:val="TAL"/>
              <w:rPr>
                <w:ins w:id="17229" w:author="IS" w:date="2022-07-07T12:13:00Z"/>
                <w:szCs w:val="18"/>
                <w:lang w:eastAsia="en-US"/>
              </w:rPr>
              <w:pPrChange w:id="17230" w:author="IS" w:date="2022-09-01T16:42:00Z">
                <w:pPr>
                  <w:pStyle w:val="TAC"/>
                </w:pPr>
              </w:pPrChange>
            </w:pPr>
            <w:ins w:id="17231" w:author="IS" w:date="2022-09-01T16:35:00Z">
              <w:r w:rsidRPr="009D4432">
                <w:rPr>
                  <w:szCs w:val="18"/>
                  <w:lang w:eastAsia="en-US"/>
                </w:rPr>
                <w:t>R5-223990</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232"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88359E" w14:textId="00F6ABE7" w:rsidR="009D4432" w:rsidRPr="009D4432" w:rsidRDefault="009D4432">
            <w:pPr>
              <w:pStyle w:val="TAL"/>
              <w:rPr>
                <w:ins w:id="17233" w:author="IS" w:date="2022-07-07T12:13:00Z"/>
                <w:szCs w:val="18"/>
                <w:lang w:eastAsia="en-US"/>
              </w:rPr>
              <w:pPrChange w:id="17234" w:author="IS" w:date="2022-09-01T16:42:00Z">
                <w:pPr>
                  <w:pStyle w:val="TAC"/>
                </w:pPr>
              </w:pPrChange>
            </w:pPr>
            <w:ins w:id="17235" w:author="IS" w:date="2022-09-01T16:40:00Z">
              <w:r w:rsidRPr="009D4432">
                <w:rPr>
                  <w:szCs w:val="18"/>
                  <w:lang w:eastAsia="en-US"/>
                  <w:rPrChange w:id="17236" w:author="IS" w:date="2022-09-01T16:42:00Z">
                    <w:rPr>
                      <w:rFonts w:ascii="Calibri" w:hAnsi="Calibri" w:cs="Calibri"/>
                      <w:sz w:val="22"/>
                      <w:szCs w:val="22"/>
                    </w:rPr>
                  </w:rPrChange>
                </w:rPr>
                <w:t>3010</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237"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7D9D3B" w14:textId="122D6216" w:rsidR="009D4432" w:rsidRPr="009D4432" w:rsidRDefault="009D4432">
            <w:pPr>
              <w:pStyle w:val="TAL"/>
              <w:rPr>
                <w:ins w:id="17238" w:author="IS" w:date="2022-07-07T12:13:00Z"/>
                <w:szCs w:val="18"/>
                <w:lang w:eastAsia="en-US"/>
              </w:rPr>
              <w:pPrChange w:id="17239" w:author="IS" w:date="2022-09-01T16:42:00Z">
                <w:pPr>
                  <w:pStyle w:val="TAC"/>
                </w:pPr>
              </w:pPrChange>
            </w:pPr>
            <w:ins w:id="17240" w:author="IS" w:date="2022-09-01T16:40:00Z">
              <w:r w:rsidRPr="009D4432">
                <w:rPr>
                  <w:szCs w:val="18"/>
                  <w:lang w:eastAsia="en-US"/>
                  <w:rPrChange w:id="17241"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242"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05A810" w14:textId="72189D10" w:rsidR="009D4432" w:rsidRPr="009D4432" w:rsidRDefault="009D4432">
            <w:pPr>
              <w:pStyle w:val="TAL"/>
              <w:rPr>
                <w:ins w:id="17243" w:author="IS" w:date="2022-07-07T12:13:00Z"/>
                <w:szCs w:val="18"/>
                <w:lang w:eastAsia="en-US"/>
              </w:rPr>
              <w:pPrChange w:id="17244" w:author="IS" w:date="2022-09-01T16:42:00Z">
                <w:pPr>
                  <w:pStyle w:val="TAC"/>
                </w:pPr>
              </w:pPrChange>
            </w:pPr>
            <w:ins w:id="17245" w:author="IS" w:date="2022-09-01T16:40:00Z">
              <w:r w:rsidRPr="009D4432">
                <w:rPr>
                  <w:szCs w:val="18"/>
                  <w:lang w:eastAsia="en-US"/>
                  <w:rPrChange w:id="17246"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247"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0D6087" w14:textId="4CFDDDC7" w:rsidR="009D4432" w:rsidRPr="009D4432" w:rsidRDefault="009D4432" w:rsidP="009D4432">
            <w:pPr>
              <w:pStyle w:val="TAL"/>
              <w:rPr>
                <w:ins w:id="17248" w:author="IS" w:date="2022-07-07T12:13:00Z"/>
                <w:szCs w:val="18"/>
                <w:lang w:eastAsia="en-US"/>
              </w:rPr>
            </w:pPr>
            <w:ins w:id="17249" w:author="IS" w:date="2022-09-01T16:35:00Z">
              <w:r w:rsidRPr="009D4432">
                <w:rPr>
                  <w:szCs w:val="18"/>
                  <w:lang w:eastAsia="en-US"/>
                </w:rPr>
                <w:t>Update of SRVCC TC 8.1.3.2.6</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250"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3CF868" w14:textId="77777777" w:rsidR="009D4432" w:rsidRPr="009D4432" w:rsidRDefault="009D4432">
            <w:pPr>
              <w:pStyle w:val="TAL"/>
              <w:rPr>
                <w:ins w:id="17251" w:author="IS" w:date="2022-07-07T12:13:00Z"/>
                <w:szCs w:val="18"/>
                <w:lang w:eastAsia="en-US"/>
              </w:rPr>
              <w:pPrChange w:id="17252" w:author="IS" w:date="2022-09-01T16:42:00Z">
                <w:pPr>
                  <w:pStyle w:val="TAC"/>
                </w:pPr>
              </w:pPrChange>
            </w:pPr>
            <w:ins w:id="17253" w:author="IS" w:date="2022-07-07T12:13:00Z">
              <w:r w:rsidRPr="009D4432">
                <w:rPr>
                  <w:szCs w:val="18"/>
                  <w:lang w:eastAsia="en-US"/>
                </w:rPr>
                <w:t>16.13.0</w:t>
              </w:r>
            </w:ins>
          </w:p>
        </w:tc>
      </w:tr>
      <w:tr w:rsidR="009D4432" w:rsidRPr="009D4432" w14:paraId="1F547031"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54"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255" w:author="IS" w:date="2022-07-07T12:13:00Z"/>
          <w:trPrChange w:id="17256"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257"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071D2F" w14:textId="77777777" w:rsidR="009D4432" w:rsidRPr="009D4432" w:rsidRDefault="009D4432">
            <w:pPr>
              <w:pStyle w:val="TAL"/>
              <w:rPr>
                <w:ins w:id="17258" w:author="IS" w:date="2022-07-07T12:13:00Z"/>
                <w:szCs w:val="18"/>
                <w:lang w:eastAsia="en-US"/>
              </w:rPr>
              <w:pPrChange w:id="17259" w:author="IS" w:date="2022-09-01T16:42:00Z">
                <w:pPr>
                  <w:pStyle w:val="TAC"/>
                </w:pPr>
              </w:pPrChange>
            </w:pPr>
            <w:ins w:id="17260" w:author="IS" w:date="2022-07-07T12:13: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261"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F74D8C" w14:textId="77777777" w:rsidR="009D4432" w:rsidRPr="009D4432" w:rsidRDefault="009D4432">
            <w:pPr>
              <w:pStyle w:val="TAL"/>
              <w:rPr>
                <w:ins w:id="17262" w:author="IS" w:date="2022-07-07T12:13:00Z"/>
                <w:szCs w:val="18"/>
                <w:lang w:eastAsia="en-US"/>
              </w:rPr>
              <w:pPrChange w:id="17263" w:author="IS" w:date="2022-09-01T16:42:00Z">
                <w:pPr>
                  <w:pStyle w:val="TAC"/>
                </w:pPr>
              </w:pPrChange>
            </w:pPr>
            <w:ins w:id="17264" w:author="IS" w:date="2022-07-07T12:13: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265"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66B38C" w14:textId="647AEECB" w:rsidR="009D4432" w:rsidRPr="009D4432" w:rsidRDefault="009D4432">
            <w:pPr>
              <w:pStyle w:val="TAL"/>
              <w:rPr>
                <w:ins w:id="17266" w:author="IS" w:date="2022-07-07T12:13:00Z"/>
                <w:szCs w:val="18"/>
                <w:lang w:eastAsia="en-US"/>
              </w:rPr>
              <w:pPrChange w:id="17267" w:author="IS" w:date="2022-09-01T16:42:00Z">
                <w:pPr>
                  <w:pStyle w:val="TAC"/>
                </w:pPr>
              </w:pPrChange>
            </w:pPr>
            <w:ins w:id="17268" w:author="IS" w:date="2022-09-01T16:35:00Z">
              <w:r w:rsidRPr="009D4432">
                <w:rPr>
                  <w:szCs w:val="18"/>
                  <w:lang w:eastAsia="en-US"/>
                </w:rPr>
                <w:t>R5-223991</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269"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02EAD6" w14:textId="354E678F" w:rsidR="009D4432" w:rsidRPr="009D4432" w:rsidRDefault="009D4432">
            <w:pPr>
              <w:pStyle w:val="TAL"/>
              <w:rPr>
                <w:ins w:id="17270" w:author="IS" w:date="2022-07-07T12:13:00Z"/>
                <w:szCs w:val="18"/>
                <w:lang w:eastAsia="en-US"/>
              </w:rPr>
              <w:pPrChange w:id="17271" w:author="IS" w:date="2022-09-01T16:42:00Z">
                <w:pPr>
                  <w:pStyle w:val="TAC"/>
                </w:pPr>
              </w:pPrChange>
            </w:pPr>
            <w:ins w:id="17272" w:author="IS" w:date="2022-09-01T16:40:00Z">
              <w:r w:rsidRPr="009D4432">
                <w:rPr>
                  <w:szCs w:val="18"/>
                  <w:lang w:eastAsia="en-US"/>
                  <w:rPrChange w:id="17273" w:author="IS" w:date="2022-09-01T16:42:00Z">
                    <w:rPr>
                      <w:rFonts w:ascii="Calibri" w:hAnsi="Calibri" w:cs="Calibri"/>
                      <w:sz w:val="22"/>
                      <w:szCs w:val="22"/>
                    </w:rPr>
                  </w:rPrChange>
                </w:rPr>
                <w:t>3011</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274"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F7D9A7" w14:textId="1BE7BB08" w:rsidR="009D4432" w:rsidRPr="009D4432" w:rsidRDefault="009D4432">
            <w:pPr>
              <w:pStyle w:val="TAL"/>
              <w:rPr>
                <w:ins w:id="17275" w:author="IS" w:date="2022-07-07T12:13:00Z"/>
                <w:szCs w:val="18"/>
                <w:lang w:eastAsia="en-US"/>
              </w:rPr>
              <w:pPrChange w:id="17276" w:author="IS" w:date="2022-09-01T16:42:00Z">
                <w:pPr>
                  <w:pStyle w:val="TAC"/>
                </w:pPr>
              </w:pPrChange>
            </w:pPr>
            <w:ins w:id="17277" w:author="IS" w:date="2022-09-01T16:40:00Z">
              <w:r w:rsidRPr="009D4432">
                <w:rPr>
                  <w:szCs w:val="18"/>
                  <w:lang w:eastAsia="en-US"/>
                  <w:rPrChange w:id="17278"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279"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65A134" w14:textId="23FEF2D5" w:rsidR="009D4432" w:rsidRPr="009D4432" w:rsidRDefault="009D4432">
            <w:pPr>
              <w:pStyle w:val="TAL"/>
              <w:rPr>
                <w:ins w:id="17280" w:author="IS" w:date="2022-07-07T12:13:00Z"/>
                <w:szCs w:val="18"/>
                <w:lang w:eastAsia="en-US"/>
              </w:rPr>
              <w:pPrChange w:id="17281" w:author="IS" w:date="2022-09-01T16:42:00Z">
                <w:pPr>
                  <w:pStyle w:val="TAC"/>
                </w:pPr>
              </w:pPrChange>
            </w:pPr>
            <w:ins w:id="17282" w:author="IS" w:date="2022-09-01T16:40:00Z">
              <w:r w:rsidRPr="009D4432">
                <w:rPr>
                  <w:szCs w:val="18"/>
                  <w:lang w:eastAsia="en-US"/>
                  <w:rPrChange w:id="17283"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284"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E610F3" w14:textId="111770B8" w:rsidR="009D4432" w:rsidRPr="009D4432" w:rsidRDefault="009D4432" w:rsidP="009D4432">
            <w:pPr>
              <w:pStyle w:val="TAL"/>
              <w:rPr>
                <w:ins w:id="17285" w:author="IS" w:date="2022-07-07T12:13:00Z"/>
                <w:szCs w:val="18"/>
                <w:lang w:eastAsia="en-US"/>
              </w:rPr>
            </w:pPr>
            <w:ins w:id="17286" w:author="IS" w:date="2022-09-01T16:35:00Z">
              <w:r w:rsidRPr="009D4432">
                <w:rPr>
                  <w:szCs w:val="18"/>
                  <w:lang w:eastAsia="en-US"/>
                </w:rPr>
                <w:t>Update of SRVCC TC 8.1.3.2.7</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287"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24F193" w14:textId="77777777" w:rsidR="009D4432" w:rsidRPr="009D4432" w:rsidRDefault="009D4432">
            <w:pPr>
              <w:pStyle w:val="TAL"/>
              <w:rPr>
                <w:ins w:id="17288" w:author="IS" w:date="2022-07-07T12:13:00Z"/>
                <w:szCs w:val="18"/>
                <w:lang w:eastAsia="en-US"/>
              </w:rPr>
              <w:pPrChange w:id="17289" w:author="IS" w:date="2022-09-01T16:42:00Z">
                <w:pPr>
                  <w:pStyle w:val="TAC"/>
                </w:pPr>
              </w:pPrChange>
            </w:pPr>
            <w:ins w:id="17290" w:author="IS" w:date="2022-07-07T12:13:00Z">
              <w:r w:rsidRPr="009D4432">
                <w:rPr>
                  <w:szCs w:val="18"/>
                  <w:lang w:eastAsia="en-US"/>
                </w:rPr>
                <w:t>16.13.0</w:t>
              </w:r>
            </w:ins>
          </w:p>
        </w:tc>
      </w:tr>
      <w:tr w:rsidR="009D4432" w:rsidRPr="009D4432" w14:paraId="0A164320"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91"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292" w:author="IS" w:date="2022-07-07T12:13:00Z"/>
          <w:trPrChange w:id="17293"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294"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60CED6" w14:textId="77777777" w:rsidR="009D4432" w:rsidRPr="009D4432" w:rsidRDefault="009D4432">
            <w:pPr>
              <w:pStyle w:val="TAL"/>
              <w:rPr>
                <w:ins w:id="17295" w:author="IS" w:date="2022-07-07T12:13:00Z"/>
                <w:szCs w:val="18"/>
                <w:lang w:eastAsia="en-US"/>
              </w:rPr>
              <w:pPrChange w:id="17296" w:author="IS" w:date="2022-09-01T16:42:00Z">
                <w:pPr>
                  <w:pStyle w:val="TAC"/>
                </w:pPr>
              </w:pPrChange>
            </w:pPr>
            <w:ins w:id="17297" w:author="IS" w:date="2022-07-07T12:13: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298"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EBA2B5" w14:textId="77777777" w:rsidR="009D4432" w:rsidRPr="009D4432" w:rsidRDefault="009D4432">
            <w:pPr>
              <w:pStyle w:val="TAL"/>
              <w:rPr>
                <w:ins w:id="17299" w:author="IS" w:date="2022-07-07T12:13:00Z"/>
                <w:szCs w:val="18"/>
                <w:lang w:eastAsia="en-US"/>
              </w:rPr>
              <w:pPrChange w:id="17300" w:author="IS" w:date="2022-09-01T16:42:00Z">
                <w:pPr>
                  <w:pStyle w:val="TAC"/>
                </w:pPr>
              </w:pPrChange>
            </w:pPr>
            <w:ins w:id="17301" w:author="IS" w:date="2022-07-07T12:13: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302"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CDF816" w14:textId="5B27D609" w:rsidR="009D4432" w:rsidRPr="009D4432" w:rsidRDefault="009D4432">
            <w:pPr>
              <w:pStyle w:val="TAL"/>
              <w:rPr>
                <w:ins w:id="17303" w:author="IS" w:date="2022-07-07T12:13:00Z"/>
                <w:szCs w:val="18"/>
                <w:lang w:eastAsia="en-US"/>
              </w:rPr>
              <w:pPrChange w:id="17304" w:author="IS" w:date="2022-09-01T16:42:00Z">
                <w:pPr>
                  <w:pStyle w:val="TAC"/>
                </w:pPr>
              </w:pPrChange>
            </w:pPr>
            <w:ins w:id="17305" w:author="IS" w:date="2022-09-01T16:35:00Z">
              <w:r w:rsidRPr="009D4432">
                <w:rPr>
                  <w:szCs w:val="18"/>
                  <w:lang w:eastAsia="en-US"/>
                </w:rPr>
                <w:t>R5-223992</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306"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B32110" w14:textId="06B68F74" w:rsidR="009D4432" w:rsidRPr="009D4432" w:rsidRDefault="009D4432">
            <w:pPr>
              <w:pStyle w:val="TAL"/>
              <w:rPr>
                <w:ins w:id="17307" w:author="IS" w:date="2022-07-07T12:13:00Z"/>
                <w:szCs w:val="18"/>
                <w:lang w:eastAsia="en-US"/>
              </w:rPr>
              <w:pPrChange w:id="17308" w:author="IS" w:date="2022-09-01T16:42:00Z">
                <w:pPr>
                  <w:pStyle w:val="TAC"/>
                </w:pPr>
              </w:pPrChange>
            </w:pPr>
            <w:ins w:id="17309" w:author="IS" w:date="2022-09-01T16:40:00Z">
              <w:r w:rsidRPr="009D4432">
                <w:rPr>
                  <w:szCs w:val="18"/>
                  <w:lang w:eastAsia="en-US"/>
                  <w:rPrChange w:id="17310" w:author="IS" w:date="2022-09-01T16:42:00Z">
                    <w:rPr>
                      <w:rFonts w:ascii="Calibri" w:hAnsi="Calibri" w:cs="Calibri"/>
                      <w:sz w:val="22"/>
                      <w:szCs w:val="22"/>
                    </w:rPr>
                  </w:rPrChange>
                </w:rPr>
                <w:t>3012</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311"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0817B6" w14:textId="24A9FFDA" w:rsidR="009D4432" w:rsidRPr="009D4432" w:rsidRDefault="009D4432">
            <w:pPr>
              <w:pStyle w:val="TAL"/>
              <w:rPr>
                <w:ins w:id="17312" w:author="IS" w:date="2022-07-07T12:13:00Z"/>
                <w:szCs w:val="18"/>
                <w:lang w:eastAsia="en-US"/>
              </w:rPr>
              <w:pPrChange w:id="17313" w:author="IS" w:date="2022-09-01T16:42:00Z">
                <w:pPr>
                  <w:pStyle w:val="TAC"/>
                </w:pPr>
              </w:pPrChange>
            </w:pPr>
            <w:ins w:id="17314" w:author="IS" w:date="2022-09-01T16:40:00Z">
              <w:r w:rsidRPr="009D4432">
                <w:rPr>
                  <w:szCs w:val="18"/>
                  <w:lang w:eastAsia="en-US"/>
                  <w:rPrChange w:id="17315"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316"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828419" w14:textId="28C91634" w:rsidR="009D4432" w:rsidRPr="009D4432" w:rsidRDefault="009D4432">
            <w:pPr>
              <w:pStyle w:val="TAL"/>
              <w:rPr>
                <w:ins w:id="17317" w:author="IS" w:date="2022-07-07T12:13:00Z"/>
                <w:szCs w:val="18"/>
                <w:lang w:eastAsia="en-US"/>
              </w:rPr>
              <w:pPrChange w:id="17318" w:author="IS" w:date="2022-09-01T16:42:00Z">
                <w:pPr>
                  <w:pStyle w:val="TAC"/>
                </w:pPr>
              </w:pPrChange>
            </w:pPr>
            <w:ins w:id="17319" w:author="IS" w:date="2022-09-01T16:40:00Z">
              <w:r w:rsidRPr="009D4432">
                <w:rPr>
                  <w:szCs w:val="18"/>
                  <w:lang w:eastAsia="en-US"/>
                  <w:rPrChange w:id="17320"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321"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128AE6" w14:textId="3A91CC58" w:rsidR="009D4432" w:rsidRPr="009D4432" w:rsidRDefault="009D4432" w:rsidP="009D4432">
            <w:pPr>
              <w:pStyle w:val="TAL"/>
              <w:rPr>
                <w:ins w:id="17322" w:author="IS" w:date="2022-07-07T12:13:00Z"/>
                <w:szCs w:val="18"/>
                <w:lang w:eastAsia="en-US"/>
              </w:rPr>
            </w:pPr>
            <w:ins w:id="17323" w:author="IS" w:date="2022-09-01T16:35:00Z">
              <w:r w:rsidRPr="009D4432">
                <w:rPr>
                  <w:szCs w:val="18"/>
                  <w:lang w:eastAsia="en-US"/>
                </w:rPr>
                <w:t>Update of SRVCC TC 8.1.3.2.8</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324"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676EE6" w14:textId="77777777" w:rsidR="009D4432" w:rsidRPr="009D4432" w:rsidRDefault="009D4432">
            <w:pPr>
              <w:pStyle w:val="TAL"/>
              <w:rPr>
                <w:ins w:id="17325" w:author="IS" w:date="2022-07-07T12:13:00Z"/>
                <w:szCs w:val="18"/>
                <w:lang w:eastAsia="en-US"/>
              </w:rPr>
              <w:pPrChange w:id="17326" w:author="IS" w:date="2022-09-01T16:42:00Z">
                <w:pPr>
                  <w:pStyle w:val="TAC"/>
                </w:pPr>
              </w:pPrChange>
            </w:pPr>
            <w:ins w:id="17327" w:author="IS" w:date="2022-07-07T12:13:00Z">
              <w:r w:rsidRPr="009D4432">
                <w:rPr>
                  <w:szCs w:val="18"/>
                  <w:lang w:eastAsia="en-US"/>
                </w:rPr>
                <w:t>16.13.0</w:t>
              </w:r>
            </w:ins>
          </w:p>
        </w:tc>
      </w:tr>
      <w:tr w:rsidR="009D4432" w:rsidRPr="009D4432" w14:paraId="76D5F218"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28"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329" w:author="IS" w:date="2022-07-07T12:13:00Z"/>
          <w:trPrChange w:id="17330"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331"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19E6BD" w14:textId="77777777" w:rsidR="009D4432" w:rsidRPr="009D4432" w:rsidRDefault="009D4432">
            <w:pPr>
              <w:pStyle w:val="TAL"/>
              <w:rPr>
                <w:ins w:id="17332" w:author="IS" w:date="2022-07-07T12:13:00Z"/>
                <w:szCs w:val="18"/>
                <w:lang w:eastAsia="en-US"/>
              </w:rPr>
              <w:pPrChange w:id="17333" w:author="IS" w:date="2022-09-01T16:42:00Z">
                <w:pPr>
                  <w:pStyle w:val="TAC"/>
                </w:pPr>
              </w:pPrChange>
            </w:pPr>
            <w:ins w:id="17334" w:author="IS" w:date="2022-07-07T12:13: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335"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B59868" w14:textId="77777777" w:rsidR="009D4432" w:rsidRPr="009D4432" w:rsidRDefault="009D4432">
            <w:pPr>
              <w:pStyle w:val="TAL"/>
              <w:rPr>
                <w:ins w:id="17336" w:author="IS" w:date="2022-07-07T12:13:00Z"/>
                <w:szCs w:val="18"/>
                <w:lang w:eastAsia="en-US"/>
              </w:rPr>
              <w:pPrChange w:id="17337" w:author="IS" w:date="2022-09-01T16:42:00Z">
                <w:pPr>
                  <w:pStyle w:val="TAC"/>
                </w:pPr>
              </w:pPrChange>
            </w:pPr>
            <w:ins w:id="17338" w:author="IS" w:date="2022-07-07T12:13: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339"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A4AD04" w14:textId="224AED84" w:rsidR="009D4432" w:rsidRPr="009D4432" w:rsidRDefault="009D4432">
            <w:pPr>
              <w:pStyle w:val="TAL"/>
              <w:rPr>
                <w:ins w:id="17340" w:author="IS" w:date="2022-07-07T12:13:00Z"/>
                <w:szCs w:val="18"/>
                <w:lang w:eastAsia="en-US"/>
              </w:rPr>
              <w:pPrChange w:id="17341" w:author="IS" w:date="2022-09-01T16:42:00Z">
                <w:pPr>
                  <w:pStyle w:val="TAC"/>
                </w:pPr>
              </w:pPrChange>
            </w:pPr>
            <w:ins w:id="17342" w:author="IS" w:date="2022-09-01T16:35:00Z">
              <w:r w:rsidRPr="009D4432">
                <w:rPr>
                  <w:szCs w:val="18"/>
                  <w:lang w:eastAsia="en-US"/>
                </w:rPr>
                <w:t>R5-223993</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343"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8E471F" w14:textId="456591B9" w:rsidR="009D4432" w:rsidRPr="009D4432" w:rsidRDefault="009D4432">
            <w:pPr>
              <w:pStyle w:val="TAL"/>
              <w:rPr>
                <w:ins w:id="17344" w:author="IS" w:date="2022-07-07T12:13:00Z"/>
                <w:szCs w:val="18"/>
                <w:lang w:eastAsia="en-US"/>
              </w:rPr>
              <w:pPrChange w:id="17345" w:author="IS" w:date="2022-09-01T16:42:00Z">
                <w:pPr>
                  <w:pStyle w:val="TAC"/>
                </w:pPr>
              </w:pPrChange>
            </w:pPr>
            <w:ins w:id="17346" w:author="IS" w:date="2022-09-01T16:40:00Z">
              <w:r w:rsidRPr="009D4432">
                <w:rPr>
                  <w:szCs w:val="18"/>
                  <w:lang w:eastAsia="en-US"/>
                  <w:rPrChange w:id="17347" w:author="IS" w:date="2022-09-01T16:42:00Z">
                    <w:rPr>
                      <w:rFonts w:ascii="Calibri" w:hAnsi="Calibri" w:cs="Calibri"/>
                      <w:sz w:val="22"/>
                      <w:szCs w:val="22"/>
                    </w:rPr>
                  </w:rPrChange>
                </w:rPr>
                <w:t>3013</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348"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4B53D8" w14:textId="64942EF6" w:rsidR="009D4432" w:rsidRPr="009D4432" w:rsidRDefault="009D4432">
            <w:pPr>
              <w:pStyle w:val="TAL"/>
              <w:rPr>
                <w:ins w:id="17349" w:author="IS" w:date="2022-07-07T12:13:00Z"/>
                <w:szCs w:val="18"/>
                <w:lang w:eastAsia="en-US"/>
              </w:rPr>
              <w:pPrChange w:id="17350" w:author="IS" w:date="2022-09-01T16:42:00Z">
                <w:pPr>
                  <w:pStyle w:val="TAC"/>
                </w:pPr>
              </w:pPrChange>
            </w:pPr>
            <w:ins w:id="17351" w:author="IS" w:date="2022-09-01T16:40:00Z">
              <w:r w:rsidRPr="009D4432">
                <w:rPr>
                  <w:szCs w:val="18"/>
                  <w:lang w:eastAsia="en-US"/>
                  <w:rPrChange w:id="17352"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353"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DC4861" w14:textId="23DA7B85" w:rsidR="009D4432" w:rsidRPr="009D4432" w:rsidRDefault="009D4432">
            <w:pPr>
              <w:pStyle w:val="TAL"/>
              <w:rPr>
                <w:ins w:id="17354" w:author="IS" w:date="2022-07-07T12:13:00Z"/>
                <w:szCs w:val="18"/>
                <w:lang w:eastAsia="en-US"/>
              </w:rPr>
              <w:pPrChange w:id="17355" w:author="IS" w:date="2022-09-01T16:42:00Z">
                <w:pPr>
                  <w:pStyle w:val="TAC"/>
                </w:pPr>
              </w:pPrChange>
            </w:pPr>
            <w:ins w:id="17356" w:author="IS" w:date="2022-09-01T16:40:00Z">
              <w:r w:rsidRPr="009D4432">
                <w:rPr>
                  <w:szCs w:val="18"/>
                  <w:lang w:eastAsia="en-US"/>
                  <w:rPrChange w:id="17357"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358"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D192F2" w14:textId="23295D9A" w:rsidR="009D4432" w:rsidRPr="009D4432" w:rsidRDefault="009D4432" w:rsidP="009D4432">
            <w:pPr>
              <w:pStyle w:val="TAL"/>
              <w:rPr>
                <w:ins w:id="17359" w:author="IS" w:date="2022-07-07T12:13:00Z"/>
                <w:szCs w:val="18"/>
                <w:lang w:eastAsia="en-US"/>
              </w:rPr>
            </w:pPr>
            <w:ins w:id="17360" w:author="IS" w:date="2022-09-01T16:35:00Z">
              <w:r w:rsidRPr="009D4432">
                <w:rPr>
                  <w:szCs w:val="18"/>
                  <w:lang w:eastAsia="en-US"/>
                </w:rPr>
                <w:t>Update of NR MDT TC 8.1.6.1.2.7</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361"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FF225C" w14:textId="77777777" w:rsidR="009D4432" w:rsidRPr="009D4432" w:rsidRDefault="009D4432">
            <w:pPr>
              <w:pStyle w:val="TAL"/>
              <w:rPr>
                <w:ins w:id="17362" w:author="IS" w:date="2022-07-07T12:13:00Z"/>
                <w:szCs w:val="18"/>
                <w:lang w:eastAsia="en-US"/>
              </w:rPr>
              <w:pPrChange w:id="17363" w:author="IS" w:date="2022-09-01T16:42:00Z">
                <w:pPr>
                  <w:pStyle w:val="TAC"/>
                </w:pPr>
              </w:pPrChange>
            </w:pPr>
            <w:ins w:id="17364" w:author="IS" w:date="2022-07-07T12:13:00Z">
              <w:r w:rsidRPr="009D4432">
                <w:rPr>
                  <w:szCs w:val="18"/>
                  <w:lang w:eastAsia="en-US"/>
                </w:rPr>
                <w:t>16.13.0</w:t>
              </w:r>
            </w:ins>
          </w:p>
        </w:tc>
      </w:tr>
      <w:tr w:rsidR="009D4432" w:rsidRPr="009D4432" w14:paraId="6E3D707A"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65"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366" w:author="IS" w:date="2022-07-07T12:13:00Z"/>
          <w:trPrChange w:id="17367"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368"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B57849" w14:textId="77777777" w:rsidR="009D4432" w:rsidRPr="009D4432" w:rsidRDefault="009D4432">
            <w:pPr>
              <w:pStyle w:val="TAL"/>
              <w:rPr>
                <w:ins w:id="17369" w:author="IS" w:date="2022-07-07T12:13:00Z"/>
                <w:szCs w:val="18"/>
                <w:lang w:eastAsia="en-US"/>
              </w:rPr>
              <w:pPrChange w:id="17370" w:author="IS" w:date="2022-09-01T16:42:00Z">
                <w:pPr>
                  <w:pStyle w:val="TAC"/>
                </w:pPr>
              </w:pPrChange>
            </w:pPr>
            <w:ins w:id="17371" w:author="IS" w:date="2022-07-07T12:13: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372"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D43BD9" w14:textId="77777777" w:rsidR="009D4432" w:rsidRPr="009D4432" w:rsidRDefault="009D4432">
            <w:pPr>
              <w:pStyle w:val="TAL"/>
              <w:rPr>
                <w:ins w:id="17373" w:author="IS" w:date="2022-07-07T12:13:00Z"/>
                <w:szCs w:val="18"/>
                <w:lang w:eastAsia="en-US"/>
              </w:rPr>
              <w:pPrChange w:id="17374" w:author="IS" w:date="2022-09-01T16:42:00Z">
                <w:pPr>
                  <w:pStyle w:val="TAC"/>
                </w:pPr>
              </w:pPrChange>
            </w:pPr>
            <w:ins w:id="17375" w:author="IS" w:date="2022-07-07T12:13: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376"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08B791" w14:textId="2F86970D" w:rsidR="009D4432" w:rsidRPr="009D4432" w:rsidRDefault="009D4432">
            <w:pPr>
              <w:pStyle w:val="TAL"/>
              <w:rPr>
                <w:ins w:id="17377" w:author="IS" w:date="2022-07-07T12:13:00Z"/>
                <w:szCs w:val="18"/>
                <w:lang w:eastAsia="en-US"/>
              </w:rPr>
              <w:pPrChange w:id="17378" w:author="IS" w:date="2022-09-01T16:42:00Z">
                <w:pPr>
                  <w:pStyle w:val="TAC"/>
                </w:pPr>
              </w:pPrChange>
            </w:pPr>
            <w:ins w:id="17379" w:author="IS" w:date="2022-09-01T16:35:00Z">
              <w:r w:rsidRPr="009D4432">
                <w:rPr>
                  <w:szCs w:val="18"/>
                  <w:lang w:eastAsia="en-US"/>
                </w:rPr>
                <w:t>R5-223994</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380"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77174E" w14:textId="0FC1633A" w:rsidR="009D4432" w:rsidRPr="009D4432" w:rsidRDefault="009D4432">
            <w:pPr>
              <w:pStyle w:val="TAL"/>
              <w:rPr>
                <w:ins w:id="17381" w:author="IS" w:date="2022-07-07T12:13:00Z"/>
                <w:szCs w:val="18"/>
                <w:lang w:eastAsia="en-US"/>
              </w:rPr>
              <w:pPrChange w:id="17382" w:author="IS" w:date="2022-09-01T16:42:00Z">
                <w:pPr>
                  <w:pStyle w:val="TAC"/>
                </w:pPr>
              </w:pPrChange>
            </w:pPr>
            <w:ins w:id="17383" w:author="IS" w:date="2022-09-01T16:40:00Z">
              <w:r w:rsidRPr="009D4432">
                <w:rPr>
                  <w:szCs w:val="18"/>
                  <w:lang w:eastAsia="en-US"/>
                  <w:rPrChange w:id="17384" w:author="IS" w:date="2022-09-01T16:42:00Z">
                    <w:rPr>
                      <w:rFonts w:ascii="Calibri" w:hAnsi="Calibri" w:cs="Calibri"/>
                      <w:sz w:val="22"/>
                      <w:szCs w:val="22"/>
                    </w:rPr>
                  </w:rPrChange>
                </w:rPr>
                <w:t>3014</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385"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C5FF2E" w14:textId="09086D9C" w:rsidR="009D4432" w:rsidRPr="009D4432" w:rsidRDefault="009D4432">
            <w:pPr>
              <w:pStyle w:val="TAL"/>
              <w:rPr>
                <w:ins w:id="17386" w:author="IS" w:date="2022-07-07T12:13:00Z"/>
                <w:szCs w:val="18"/>
                <w:lang w:eastAsia="en-US"/>
              </w:rPr>
              <w:pPrChange w:id="17387" w:author="IS" w:date="2022-09-01T16:42:00Z">
                <w:pPr>
                  <w:pStyle w:val="TAC"/>
                </w:pPr>
              </w:pPrChange>
            </w:pPr>
            <w:ins w:id="17388" w:author="IS" w:date="2022-09-01T16:40:00Z">
              <w:r w:rsidRPr="009D4432">
                <w:rPr>
                  <w:szCs w:val="18"/>
                  <w:lang w:eastAsia="en-US"/>
                  <w:rPrChange w:id="17389"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390"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DB3424" w14:textId="23619C5E" w:rsidR="009D4432" w:rsidRPr="009D4432" w:rsidRDefault="009D4432">
            <w:pPr>
              <w:pStyle w:val="TAL"/>
              <w:rPr>
                <w:ins w:id="17391" w:author="IS" w:date="2022-07-07T12:13:00Z"/>
                <w:szCs w:val="18"/>
                <w:lang w:eastAsia="en-US"/>
              </w:rPr>
              <w:pPrChange w:id="17392" w:author="IS" w:date="2022-09-01T16:42:00Z">
                <w:pPr>
                  <w:pStyle w:val="TAC"/>
                </w:pPr>
              </w:pPrChange>
            </w:pPr>
            <w:ins w:id="17393" w:author="IS" w:date="2022-09-01T16:40:00Z">
              <w:r w:rsidRPr="009D4432">
                <w:rPr>
                  <w:szCs w:val="18"/>
                  <w:lang w:eastAsia="en-US"/>
                  <w:rPrChange w:id="17394"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395"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6C3E45" w14:textId="4EFD0E94" w:rsidR="009D4432" w:rsidRPr="009D4432" w:rsidRDefault="009D4432" w:rsidP="009D4432">
            <w:pPr>
              <w:pStyle w:val="TAL"/>
              <w:rPr>
                <w:ins w:id="17396" w:author="IS" w:date="2022-07-07T12:13:00Z"/>
                <w:szCs w:val="18"/>
                <w:lang w:eastAsia="en-US"/>
              </w:rPr>
            </w:pPr>
            <w:ins w:id="17397" w:author="IS" w:date="2022-09-01T16:35:00Z">
              <w:r w:rsidRPr="009D4432">
                <w:rPr>
                  <w:szCs w:val="18"/>
                  <w:lang w:eastAsia="en-US"/>
                </w:rPr>
                <w:t>Update of NR MDT TC 8.1.6.1.4.3</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398"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9D93D7" w14:textId="77777777" w:rsidR="009D4432" w:rsidRPr="009D4432" w:rsidRDefault="009D4432">
            <w:pPr>
              <w:pStyle w:val="TAL"/>
              <w:rPr>
                <w:ins w:id="17399" w:author="IS" w:date="2022-07-07T12:13:00Z"/>
                <w:szCs w:val="18"/>
                <w:lang w:eastAsia="en-US"/>
              </w:rPr>
              <w:pPrChange w:id="17400" w:author="IS" w:date="2022-09-01T16:42:00Z">
                <w:pPr>
                  <w:pStyle w:val="TAC"/>
                </w:pPr>
              </w:pPrChange>
            </w:pPr>
            <w:ins w:id="17401" w:author="IS" w:date="2022-07-07T12:13:00Z">
              <w:r w:rsidRPr="009D4432">
                <w:rPr>
                  <w:szCs w:val="18"/>
                  <w:lang w:eastAsia="en-US"/>
                </w:rPr>
                <w:t>16.13.0</w:t>
              </w:r>
            </w:ins>
          </w:p>
        </w:tc>
      </w:tr>
      <w:tr w:rsidR="009D4432" w:rsidRPr="009D4432" w14:paraId="42E27E0B"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02"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403" w:author="IS" w:date="2022-07-07T12:13:00Z"/>
          <w:trPrChange w:id="17404"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405"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10DC33" w14:textId="77777777" w:rsidR="009D4432" w:rsidRPr="009D4432" w:rsidRDefault="009D4432">
            <w:pPr>
              <w:pStyle w:val="TAL"/>
              <w:rPr>
                <w:ins w:id="17406" w:author="IS" w:date="2022-07-07T12:13:00Z"/>
                <w:szCs w:val="18"/>
                <w:lang w:eastAsia="en-US"/>
              </w:rPr>
              <w:pPrChange w:id="17407" w:author="IS" w:date="2022-09-01T16:42:00Z">
                <w:pPr>
                  <w:pStyle w:val="TAC"/>
                </w:pPr>
              </w:pPrChange>
            </w:pPr>
            <w:ins w:id="17408" w:author="IS" w:date="2022-07-07T12:13: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409"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DC6F51" w14:textId="77777777" w:rsidR="009D4432" w:rsidRPr="009D4432" w:rsidRDefault="009D4432">
            <w:pPr>
              <w:pStyle w:val="TAL"/>
              <w:rPr>
                <w:ins w:id="17410" w:author="IS" w:date="2022-07-07T12:13:00Z"/>
                <w:szCs w:val="18"/>
                <w:lang w:eastAsia="en-US"/>
              </w:rPr>
              <w:pPrChange w:id="17411" w:author="IS" w:date="2022-09-01T16:42:00Z">
                <w:pPr>
                  <w:pStyle w:val="TAC"/>
                </w:pPr>
              </w:pPrChange>
            </w:pPr>
            <w:ins w:id="17412" w:author="IS" w:date="2022-07-07T12:13: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413"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A7214A" w14:textId="595DAD1B" w:rsidR="009D4432" w:rsidRPr="009D4432" w:rsidRDefault="009D4432">
            <w:pPr>
              <w:pStyle w:val="TAL"/>
              <w:rPr>
                <w:ins w:id="17414" w:author="IS" w:date="2022-07-07T12:13:00Z"/>
                <w:szCs w:val="18"/>
                <w:lang w:eastAsia="en-US"/>
              </w:rPr>
              <w:pPrChange w:id="17415" w:author="IS" w:date="2022-09-01T16:42:00Z">
                <w:pPr>
                  <w:pStyle w:val="TAC"/>
                </w:pPr>
              </w:pPrChange>
            </w:pPr>
            <w:ins w:id="17416" w:author="IS" w:date="2022-09-01T16:35:00Z">
              <w:r w:rsidRPr="009D4432">
                <w:rPr>
                  <w:szCs w:val="18"/>
                  <w:lang w:eastAsia="en-US"/>
                </w:rPr>
                <w:t>R5-223995</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417"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B4C377" w14:textId="72B87971" w:rsidR="009D4432" w:rsidRPr="009D4432" w:rsidRDefault="009D4432">
            <w:pPr>
              <w:pStyle w:val="TAL"/>
              <w:rPr>
                <w:ins w:id="17418" w:author="IS" w:date="2022-07-07T12:13:00Z"/>
                <w:szCs w:val="18"/>
                <w:lang w:eastAsia="en-US"/>
              </w:rPr>
              <w:pPrChange w:id="17419" w:author="IS" w:date="2022-09-01T16:42:00Z">
                <w:pPr>
                  <w:pStyle w:val="TAC"/>
                </w:pPr>
              </w:pPrChange>
            </w:pPr>
            <w:ins w:id="17420" w:author="IS" w:date="2022-09-01T16:40:00Z">
              <w:r w:rsidRPr="009D4432">
                <w:rPr>
                  <w:szCs w:val="18"/>
                  <w:lang w:eastAsia="en-US"/>
                  <w:rPrChange w:id="17421" w:author="IS" w:date="2022-09-01T16:42:00Z">
                    <w:rPr>
                      <w:rFonts w:ascii="Calibri" w:hAnsi="Calibri" w:cs="Calibri"/>
                      <w:sz w:val="22"/>
                      <w:szCs w:val="22"/>
                    </w:rPr>
                  </w:rPrChange>
                </w:rPr>
                <w:t>3015</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422"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BB6CD2" w14:textId="2A17E634" w:rsidR="009D4432" w:rsidRPr="009D4432" w:rsidRDefault="009D4432">
            <w:pPr>
              <w:pStyle w:val="TAL"/>
              <w:rPr>
                <w:ins w:id="17423" w:author="IS" w:date="2022-07-07T12:13:00Z"/>
                <w:szCs w:val="18"/>
                <w:lang w:eastAsia="en-US"/>
              </w:rPr>
              <w:pPrChange w:id="17424" w:author="IS" w:date="2022-09-01T16:42:00Z">
                <w:pPr>
                  <w:pStyle w:val="TAC"/>
                </w:pPr>
              </w:pPrChange>
            </w:pPr>
            <w:ins w:id="17425" w:author="IS" w:date="2022-09-01T16:40:00Z">
              <w:r w:rsidRPr="009D4432">
                <w:rPr>
                  <w:szCs w:val="18"/>
                  <w:lang w:eastAsia="en-US"/>
                  <w:rPrChange w:id="17426"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427"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4A7DCB" w14:textId="71E71FFF" w:rsidR="009D4432" w:rsidRPr="009D4432" w:rsidRDefault="009D4432">
            <w:pPr>
              <w:pStyle w:val="TAL"/>
              <w:rPr>
                <w:ins w:id="17428" w:author="IS" w:date="2022-07-07T12:13:00Z"/>
                <w:szCs w:val="18"/>
                <w:lang w:eastAsia="en-US"/>
              </w:rPr>
              <w:pPrChange w:id="17429" w:author="IS" w:date="2022-09-01T16:42:00Z">
                <w:pPr>
                  <w:pStyle w:val="TAC"/>
                </w:pPr>
              </w:pPrChange>
            </w:pPr>
            <w:ins w:id="17430" w:author="IS" w:date="2022-09-01T16:40:00Z">
              <w:r w:rsidRPr="009D4432">
                <w:rPr>
                  <w:szCs w:val="18"/>
                  <w:lang w:eastAsia="en-US"/>
                  <w:rPrChange w:id="17431"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432"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C8B5DB" w14:textId="743E115B" w:rsidR="009D4432" w:rsidRPr="009D4432" w:rsidRDefault="009D4432" w:rsidP="009D4432">
            <w:pPr>
              <w:pStyle w:val="TAL"/>
              <w:rPr>
                <w:ins w:id="17433" w:author="IS" w:date="2022-07-07T12:13:00Z"/>
                <w:szCs w:val="18"/>
                <w:lang w:eastAsia="en-US"/>
              </w:rPr>
            </w:pPr>
            <w:ins w:id="17434" w:author="IS" w:date="2022-09-01T16:35:00Z">
              <w:r w:rsidRPr="009D4432">
                <w:rPr>
                  <w:szCs w:val="18"/>
                  <w:lang w:eastAsia="en-US"/>
                </w:rPr>
                <w:t>Update of NR MDT TC 8.1.6.1.4.4</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435"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F5559F" w14:textId="77777777" w:rsidR="009D4432" w:rsidRPr="009D4432" w:rsidRDefault="009D4432">
            <w:pPr>
              <w:pStyle w:val="TAL"/>
              <w:rPr>
                <w:ins w:id="17436" w:author="IS" w:date="2022-07-07T12:13:00Z"/>
                <w:szCs w:val="18"/>
                <w:lang w:eastAsia="en-US"/>
              </w:rPr>
              <w:pPrChange w:id="17437" w:author="IS" w:date="2022-09-01T16:42:00Z">
                <w:pPr>
                  <w:pStyle w:val="TAC"/>
                </w:pPr>
              </w:pPrChange>
            </w:pPr>
            <w:ins w:id="17438" w:author="IS" w:date="2022-07-07T12:13:00Z">
              <w:r w:rsidRPr="009D4432">
                <w:rPr>
                  <w:szCs w:val="18"/>
                  <w:lang w:eastAsia="en-US"/>
                </w:rPr>
                <w:t>16.13.0</w:t>
              </w:r>
            </w:ins>
          </w:p>
        </w:tc>
      </w:tr>
      <w:tr w:rsidR="009D4432" w:rsidRPr="009D4432" w14:paraId="44C7E0F5"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39"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440" w:author="IS" w:date="2022-07-07T12:13:00Z"/>
          <w:trPrChange w:id="17441"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442"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0A3834" w14:textId="77777777" w:rsidR="009D4432" w:rsidRPr="009D4432" w:rsidRDefault="009D4432">
            <w:pPr>
              <w:pStyle w:val="TAL"/>
              <w:rPr>
                <w:ins w:id="17443" w:author="IS" w:date="2022-07-07T12:13:00Z"/>
                <w:szCs w:val="18"/>
                <w:lang w:eastAsia="en-US"/>
              </w:rPr>
              <w:pPrChange w:id="17444" w:author="IS" w:date="2022-09-01T16:42:00Z">
                <w:pPr>
                  <w:pStyle w:val="TAC"/>
                </w:pPr>
              </w:pPrChange>
            </w:pPr>
            <w:ins w:id="17445" w:author="IS" w:date="2022-07-07T12:13: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446"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1ACBF3" w14:textId="77777777" w:rsidR="009D4432" w:rsidRPr="009D4432" w:rsidRDefault="009D4432">
            <w:pPr>
              <w:pStyle w:val="TAL"/>
              <w:rPr>
                <w:ins w:id="17447" w:author="IS" w:date="2022-07-07T12:13:00Z"/>
                <w:szCs w:val="18"/>
                <w:lang w:eastAsia="en-US"/>
              </w:rPr>
              <w:pPrChange w:id="17448" w:author="IS" w:date="2022-09-01T16:42:00Z">
                <w:pPr>
                  <w:pStyle w:val="TAC"/>
                </w:pPr>
              </w:pPrChange>
            </w:pPr>
            <w:ins w:id="17449" w:author="IS" w:date="2022-07-07T12:13: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450"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0F17CD" w14:textId="79C6C769" w:rsidR="009D4432" w:rsidRPr="009D4432" w:rsidRDefault="009D4432">
            <w:pPr>
              <w:pStyle w:val="TAL"/>
              <w:rPr>
                <w:ins w:id="17451" w:author="IS" w:date="2022-07-07T12:13:00Z"/>
                <w:szCs w:val="18"/>
                <w:lang w:eastAsia="en-US"/>
              </w:rPr>
              <w:pPrChange w:id="17452" w:author="IS" w:date="2022-09-01T16:42:00Z">
                <w:pPr>
                  <w:pStyle w:val="TAC"/>
                </w:pPr>
              </w:pPrChange>
            </w:pPr>
            <w:ins w:id="17453" w:author="IS" w:date="2022-09-01T16:35:00Z">
              <w:r w:rsidRPr="009D4432">
                <w:rPr>
                  <w:szCs w:val="18"/>
                  <w:lang w:eastAsia="en-US"/>
                </w:rPr>
                <w:t>R5-223997</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454"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10C3E1" w14:textId="4AC361F0" w:rsidR="009D4432" w:rsidRPr="009D4432" w:rsidRDefault="009D4432">
            <w:pPr>
              <w:pStyle w:val="TAL"/>
              <w:rPr>
                <w:ins w:id="17455" w:author="IS" w:date="2022-07-07T12:13:00Z"/>
                <w:szCs w:val="18"/>
                <w:lang w:eastAsia="en-US"/>
              </w:rPr>
              <w:pPrChange w:id="17456" w:author="IS" w:date="2022-09-01T16:42:00Z">
                <w:pPr>
                  <w:pStyle w:val="TAC"/>
                </w:pPr>
              </w:pPrChange>
            </w:pPr>
            <w:ins w:id="17457" w:author="IS" w:date="2022-09-01T16:40:00Z">
              <w:r w:rsidRPr="009D4432">
                <w:rPr>
                  <w:szCs w:val="18"/>
                  <w:lang w:eastAsia="en-US"/>
                  <w:rPrChange w:id="17458" w:author="IS" w:date="2022-09-01T16:42:00Z">
                    <w:rPr>
                      <w:rFonts w:ascii="Calibri" w:hAnsi="Calibri" w:cs="Calibri"/>
                      <w:sz w:val="22"/>
                      <w:szCs w:val="22"/>
                    </w:rPr>
                  </w:rPrChange>
                </w:rPr>
                <w:t>3017</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459"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374F41" w14:textId="44910808" w:rsidR="009D4432" w:rsidRPr="009D4432" w:rsidRDefault="009D4432">
            <w:pPr>
              <w:pStyle w:val="TAL"/>
              <w:rPr>
                <w:ins w:id="17460" w:author="IS" w:date="2022-07-07T12:13:00Z"/>
                <w:szCs w:val="18"/>
                <w:lang w:eastAsia="en-US"/>
              </w:rPr>
              <w:pPrChange w:id="17461" w:author="IS" w:date="2022-09-01T16:42:00Z">
                <w:pPr>
                  <w:pStyle w:val="TAC"/>
                </w:pPr>
              </w:pPrChange>
            </w:pPr>
            <w:ins w:id="17462" w:author="IS" w:date="2022-09-01T16:40:00Z">
              <w:r w:rsidRPr="009D4432">
                <w:rPr>
                  <w:szCs w:val="18"/>
                  <w:lang w:eastAsia="en-US"/>
                  <w:rPrChange w:id="17463"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464"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E83326" w14:textId="0AEDFE90" w:rsidR="009D4432" w:rsidRPr="009D4432" w:rsidRDefault="009D4432">
            <w:pPr>
              <w:pStyle w:val="TAL"/>
              <w:rPr>
                <w:ins w:id="17465" w:author="IS" w:date="2022-07-07T12:13:00Z"/>
                <w:szCs w:val="18"/>
                <w:lang w:eastAsia="en-US"/>
              </w:rPr>
              <w:pPrChange w:id="17466" w:author="IS" w:date="2022-09-01T16:42:00Z">
                <w:pPr>
                  <w:pStyle w:val="TAC"/>
                </w:pPr>
              </w:pPrChange>
            </w:pPr>
            <w:ins w:id="17467" w:author="IS" w:date="2022-09-01T16:40:00Z">
              <w:r w:rsidRPr="009D4432">
                <w:rPr>
                  <w:szCs w:val="18"/>
                  <w:lang w:eastAsia="en-US"/>
                  <w:rPrChange w:id="17468"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469"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FF1E08" w14:textId="2E21AD62" w:rsidR="009D4432" w:rsidRPr="009D4432" w:rsidRDefault="009D4432" w:rsidP="009D4432">
            <w:pPr>
              <w:pStyle w:val="TAL"/>
              <w:rPr>
                <w:ins w:id="17470" w:author="IS" w:date="2022-07-07T12:13:00Z"/>
                <w:szCs w:val="18"/>
                <w:lang w:eastAsia="en-US"/>
              </w:rPr>
            </w:pPr>
            <w:ins w:id="17471" w:author="IS" w:date="2022-09-01T16:35:00Z">
              <w:r w:rsidRPr="009D4432">
                <w:rPr>
                  <w:szCs w:val="18"/>
                  <w:lang w:eastAsia="en-US"/>
                </w:rPr>
                <w:t>Editorial update of UAC TC 11.3.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472"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3001F4" w14:textId="77777777" w:rsidR="009D4432" w:rsidRPr="009D4432" w:rsidRDefault="009D4432">
            <w:pPr>
              <w:pStyle w:val="TAL"/>
              <w:rPr>
                <w:ins w:id="17473" w:author="IS" w:date="2022-07-07T12:13:00Z"/>
                <w:szCs w:val="18"/>
                <w:lang w:eastAsia="en-US"/>
              </w:rPr>
              <w:pPrChange w:id="17474" w:author="IS" w:date="2022-09-01T16:42:00Z">
                <w:pPr>
                  <w:pStyle w:val="TAC"/>
                </w:pPr>
              </w:pPrChange>
            </w:pPr>
            <w:ins w:id="17475" w:author="IS" w:date="2022-07-07T12:13:00Z">
              <w:r w:rsidRPr="009D4432">
                <w:rPr>
                  <w:szCs w:val="18"/>
                  <w:lang w:eastAsia="en-US"/>
                </w:rPr>
                <w:t>16.13.0</w:t>
              </w:r>
            </w:ins>
          </w:p>
        </w:tc>
      </w:tr>
      <w:tr w:rsidR="009D4432" w:rsidRPr="009D4432" w14:paraId="13905561"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76"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477" w:author="IS" w:date="2022-07-07T12:13:00Z"/>
          <w:trPrChange w:id="17478"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479"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0DDF63" w14:textId="77777777" w:rsidR="009D4432" w:rsidRPr="009D4432" w:rsidRDefault="009D4432">
            <w:pPr>
              <w:pStyle w:val="TAL"/>
              <w:rPr>
                <w:ins w:id="17480" w:author="IS" w:date="2022-07-07T12:13:00Z"/>
                <w:szCs w:val="18"/>
                <w:lang w:eastAsia="en-US"/>
              </w:rPr>
              <w:pPrChange w:id="17481" w:author="IS" w:date="2022-09-01T16:42:00Z">
                <w:pPr>
                  <w:pStyle w:val="TAC"/>
                </w:pPr>
              </w:pPrChange>
            </w:pPr>
            <w:ins w:id="17482" w:author="IS" w:date="2022-07-07T12:13: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483"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3F9E47" w14:textId="77777777" w:rsidR="009D4432" w:rsidRPr="009D4432" w:rsidRDefault="009D4432">
            <w:pPr>
              <w:pStyle w:val="TAL"/>
              <w:rPr>
                <w:ins w:id="17484" w:author="IS" w:date="2022-07-07T12:13:00Z"/>
                <w:szCs w:val="18"/>
                <w:lang w:eastAsia="en-US"/>
              </w:rPr>
              <w:pPrChange w:id="17485" w:author="IS" w:date="2022-09-01T16:42:00Z">
                <w:pPr>
                  <w:pStyle w:val="TAC"/>
                </w:pPr>
              </w:pPrChange>
            </w:pPr>
            <w:ins w:id="17486" w:author="IS" w:date="2022-07-07T12:13: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487"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A7BDF1" w14:textId="59DD08D8" w:rsidR="009D4432" w:rsidRPr="009D4432" w:rsidRDefault="009D4432">
            <w:pPr>
              <w:pStyle w:val="TAL"/>
              <w:rPr>
                <w:ins w:id="17488" w:author="IS" w:date="2022-07-07T12:13:00Z"/>
                <w:szCs w:val="18"/>
                <w:lang w:eastAsia="en-US"/>
              </w:rPr>
              <w:pPrChange w:id="17489" w:author="IS" w:date="2022-09-01T16:42:00Z">
                <w:pPr>
                  <w:pStyle w:val="TAC"/>
                </w:pPr>
              </w:pPrChange>
            </w:pPr>
            <w:ins w:id="17490" w:author="IS" w:date="2022-09-01T16:35:00Z">
              <w:r w:rsidRPr="009D4432">
                <w:rPr>
                  <w:szCs w:val="18"/>
                  <w:lang w:eastAsia="en-US"/>
                </w:rPr>
                <w:t>R5-224007</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491"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2EB093" w14:textId="674BA41D" w:rsidR="009D4432" w:rsidRPr="009D4432" w:rsidRDefault="009D4432">
            <w:pPr>
              <w:pStyle w:val="TAL"/>
              <w:rPr>
                <w:ins w:id="17492" w:author="IS" w:date="2022-07-07T12:13:00Z"/>
                <w:szCs w:val="18"/>
                <w:lang w:eastAsia="en-US"/>
              </w:rPr>
              <w:pPrChange w:id="17493" w:author="IS" w:date="2022-09-01T16:42:00Z">
                <w:pPr>
                  <w:pStyle w:val="TAC"/>
                </w:pPr>
              </w:pPrChange>
            </w:pPr>
            <w:ins w:id="17494" w:author="IS" w:date="2022-09-01T16:40:00Z">
              <w:r w:rsidRPr="009D4432">
                <w:rPr>
                  <w:szCs w:val="18"/>
                  <w:lang w:eastAsia="en-US"/>
                  <w:rPrChange w:id="17495" w:author="IS" w:date="2022-09-01T16:42:00Z">
                    <w:rPr>
                      <w:rFonts w:ascii="Calibri" w:hAnsi="Calibri" w:cs="Calibri"/>
                      <w:sz w:val="22"/>
                      <w:szCs w:val="22"/>
                    </w:rPr>
                  </w:rPrChange>
                </w:rPr>
                <w:t>3018</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496"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38D211" w14:textId="5BE3E984" w:rsidR="009D4432" w:rsidRPr="009D4432" w:rsidRDefault="009D4432">
            <w:pPr>
              <w:pStyle w:val="TAL"/>
              <w:rPr>
                <w:ins w:id="17497" w:author="IS" w:date="2022-07-07T12:13:00Z"/>
                <w:szCs w:val="18"/>
                <w:lang w:eastAsia="en-US"/>
              </w:rPr>
              <w:pPrChange w:id="17498" w:author="IS" w:date="2022-09-01T16:42:00Z">
                <w:pPr>
                  <w:pStyle w:val="TAC"/>
                </w:pPr>
              </w:pPrChange>
            </w:pPr>
            <w:ins w:id="17499" w:author="IS" w:date="2022-09-01T16:40:00Z">
              <w:r w:rsidRPr="009D4432">
                <w:rPr>
                  <w:szCs w:val="18"/>
                  <w:lang w:eastAsia="en-US"/>
                  <w:rPrChange w:id="17500"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501"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DFA7C6" w14:textId="518245E4" w:rsidR="009D4432" w:rsidRPr="009D4432" w:rsidRDefault="009D4432">
            <w:pPr>
              <w:pStyle w:val="TAL"/>
              <w:rPr>
                <w:ins w:id="17502" w:author="IS" w:date="2022-07-07T12:13:00Z"/>
                <w:szCs w:val="18"/>
                <w:lang w:eastAsia="en-US"/>
              </w:rPr>
              <w:pPrChange w:id="17503" w:author="IS" w:date="2022-09-01T16:42:00Z">
                <w:pPr>
                  <w:pStyle w:val="TAC"/>
                </w:pPr>
              </w:pPrChange>
            </w:pPr>
            <w:ins w:id="17504" w:author="IS" w:date="2022-09-01T16:40:00Z">
              <w:r w:rsidRPr="009D4432">
                <w:rPr>
                  <w:szCs w:val="18"/>
                  <w:lang w:eastAsia="en-US"/>
                  <w:rPrChange w:id="17505"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506"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34295A" w14:textId="2E45ECC6" w:rsidR="009D4432" w:rsidRPr="009D4432" w:rsidRDefault="009D4432" w:rsidP="009D4432">
            <w:pPr>
              <w:pStyle w:val="TAL"/>
              <w:rPr>
                <w:ins w:id="17507" w:author="IS" w:date="2022-07-07T12:13:00Z"/>
                <w:szCs w:val="18"/>
                <w:lang w:eastAsia="en-US"/>
              </w:rPr>
            </w:pPr>
            <w:ins w:id="17508" w:author="IS" w:date="2022-09-01T16:35:00Z">
              <w:r w:rsidRPr="009D4432">
                <w:rPr>
                  <w:szCs w:val="18"/>
                  <w:lang w:eastAsia="en-US"/>
                </w:rPr>
                <w:t>Update of NR MDT TC 8.1.6.3.1.3</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509"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23340A" w14:textId="77777777" w:rsidR="009D4432" w:rsidRPr="009D4432" w:rsidRDefault="009D4432">
            <w:pPr>
              <w:pStyle w:val="TAL"/>
              <w:rPr>
                <w:ins w:id="17510" w:author="IS" w:date="2022-07-07T12:13:00Z"/>
                <w:szCs w:val="18"/>
                <w:lang w:eastAsia="en-US"/>
              </w:rPr>
              <w:pPrChange w:id="17511" w:author="IS" w:date="2022-09-01T16:42:00Z">
                <w:pPr>
                  <w:pStyle w:val="TAC"/>
                </w:pPr>
              </w:pPrChange>
            </w:pPr>
            <w:ins w:id="17512" w:author="IS" w:date="2022-07-07T12:13:00Z">
              <w:r w:rsidRPr="009D4432">
                <w:rPr>
                  <w:szCs w:val="18"/>
                  <w:lang w:eastAsia="en-US"/>
                </w:rPr>
                <w:t>16.13.0</w:t>
              </w:r>
            </w:ins>
          </w:p>
        </w:tc>
      </w:tr>
      <w:tr w:rsidR="009D4432" w:rsidRPr="009D4432" w14:paraId="78C78711"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13"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514" w:author="IS" w:date="2022-07-07T12:15:00Z"/>
          <w:trPrChange w:id="17515"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516"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68F93D" w14:textId="77777777" w:rsidR="009D4432" w:rsidRPr="009D4432" w:rsidRDefault="009D4432">
            <w:pPr>
              <w:pStyle w:val="TAL"/>
              <w:rPr>
                <w:ins w:id="17517" w:author="IS" w:date="2022-07-07T12:15:00Z"/>
                <w:szCs w:val="18"/>
                <w:lang w:eastAsia="en-US"/>
              </w:rPr>
              <w:pPrChange w:id="17518" w:author="IS" w:date="2022-09-01T16:42:00Z">
                <w:pPr>
                  <w:pStyle w:val="TAC"/>
                </w:pPr>
              </w:pPrChange>
            </w:pPr>
            <w:ins w:id="17519"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520"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2E6FA1" w14:textId="77777777" w:rsidR="009D4432" w:rsidRPr="009D4432" w:rsidRDefault="009D4432">
            <w:pPr>
              <w:pStyle w:val="TAL"/>
              <w:rPr>
                <w:ins w:id="17521" w:author="IS" w:date="2022-07-07T12:15:00Z"/>
                <w:szCs w:val="18"/>
                <w:lang w:eastAsia="en-US"/>
              </w:rPr>
              <w:pPrChange w:id="17522" w:author="IS" w:date="2022-09-01T16:42:00Z">
                <w:pPr>
                  <w:pStyle w:val="TAC"/>
                </w:pPr>
              </w:pPrChange>
            </w:pPr>
            <w:ins w:id="17523"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524"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7D3E7E" w14:textId="0FA9307F" w:rsidR="009D4432" w:rsidRPr="009D4432" w:rsidRDefault="009D4432">
            <w:pPr>
              <w:pStyle w:val="TAL"/>
              <w:rPr>
                <w:ins w:id="17525" w:author="IS" w:date="2022-07-07T12:15:00Z"/>
                <w:szCs w:val="18"/>
                <w:lang w:eastAsia="en-US"/>
              </w:rPr>
              <w:pPrChange w:id="17526" w:author="IS" w:date="2022-09-01T16:42:00Z">
                <w:pPr>
                  <w:pStyle w:val="TAC"/>
                </w:pPr>
              </w:pPrChange>
            </w:pPr>
            <w:ins w:id="17527" w:author="IS" w:date="2022-09-01T16:35:00Z">
              <w:r w:rsidRPr="009D4432">
                <w:rPr>
                  <w:szCs w:val="18"/>
                  <w:lang w:eastAsia="en-US"/>
                </w:rPr>
                <w:t>R5-224029</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528"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D33ACB" w14:textId="0DC02CF9" w:rsidR="009D4432" w:rsidRPr="009D4432" w:rsidRDefault="009D4432">
            <w:pPr>
              <w:pStyle w:val="TAL"/>
              <w:rPr>
                <w:ins w:id="17529" w:author="IS" w:date="2022-07-07T12:15:00Z"/>
                <w:szCs w:val="18"/>
                <w:lang w:eastAsia="en-US"/>
              </w:rPr>
              <w:pPrChange w:id="17530" w:author="IS" w:date="2022-09-01T16:42:00Z">
                <w:pPr>
                  <w:pStyle w:val="TAC"/>
                </w:pPr>
              </w:pPrChange>
            </w:pPr>
            <w:ins w:id="17531" w:author="IS" w:date="2022-09-01T16:40:00Z">
              <w:r w:rsidRPr="009D4432">
                <w:rPr>
                  <w:szCs w:val="18"/>
                  <w:lang w:eastAsia="en-US"/>
                  <w:rPrChange w:id="17532" w:author="IS" w:date="2022-09-01T16:42:00Z">
                    <w:rPr>
                      <w:rFonts w:ascii="Calibri" w:hAnsi="Calibri" w:cs="Calibri"/>
                      <w:sz w:val="22"/>
                      <w:szCs w:val="22"/>
                    </w:rPr>
                  </w:rPrChange>
                </w:rPr>
                <w:t>3019</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533"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83617B" w14:textId="208A0A93" w:rsidR="009D4432" w:rsidRPr="009D4432" w:rsidRDefault="009D4432">
            <w:pPr>
              <w:pStyle w:val="TAL"/>
              <w:rPr>
                <w:ins w:id="17534" w:author="IS" w:date="2022-07-07T12:15:00Z"/>
                <w:szCs w:val="18"/>
                <w:lang w:eastAsia="en-US"/>
              </w:rPr>
              <w:pPrChange w:id="17535" w:author="IS" w:date="2022-09-01T16:42:00Z">
                <w:pPr>
                  <w:pStyle w:val="TAC"/>
                </w:pPr>
              </w:pPrChange>
            </w:pPr>
            <w:ins w:id="17536" w:author="IS" w:date="2022-09-01T16:40:00Z">
              <w:r w:rsidRPr="009D4432">
                <w:rPr>
                  <w:szCs w:val="18"/>
                  <w:lang w:eastAsia="en-US"/>
                  <w:rPrChange w:id="17537"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538"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3F562C" w14:textId="6AC47321" w:rsidR="009D4432" w:rsidRPr="009D4432" w:rsidRDefault="009D4432">
            <w:pPr>
              <w:pStyle w:val="TAL"/>
              <w:rPr>
                <w:ins w:id="17539" w:author="IS" w:date="2022-07-07T12:15:00Z"/>
                <w:szCs w:val="18"/>
                <w:lang w:eastAsia="en-US"/>
              </w:rPr>
              <w:pPrChange w:id="17540" w:author="IS" w:date="2022-09-01T16:42:00Z">
                <w:pPr>
                  <w:pStyle w:val="TAC"/>
                </w:pPr>
              </w:pPrChange>
            </w:pPr>
            <w:ins w:id="17541" w:author="IS" w:date="2022-09-01T16:40:00Z">
              <w:r w:rsidRPr="009D4432">
                <w:rPr>
                  <w:szCs w:val="18"/>
                  <w:lang w:eastAsia="en-US"/>
                  <w:rPrChange w:id="17542"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543"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D98915" w14:textId="4EF63156" w:rsidR="009D4432" w:rsidRPr="009D4432" w:rsidRDefault="009D4432" w:rsidP="009D4432">
            <w:pPr>
              <w:pStyle w:val="TAL"/>
              <w:rPr>
                <w:ins w:id="17544" w:author="IS" w:date="2022-07-07T12:15:00Z"/>
                <w:szCs w:val="18"/>
                <w:lang w:eastAsia="en-US"/>
              </w:rPr>
            </w:pPr>
            <w:ins w:id="17545" w:author="IS" w:date="2022-09-01T16:35:00Z">
              <w:r w:rsidRPr="009D4432">
                <w:rPr>
                  <w:szCs w:val="18"/>
                  <w:lang w:eastAsia="en-US"/>
                </w:rPr>
                <w:t>Update to 5GC test case 9.1.6.1.3</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546"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6CE62F" w14:textId="77777777" w:rsidR="009D4432" w:rsidRPr="009D4432" w:rsidRDefault="009D4432">
            <w:pPr>
              <w:pStyle w:val="TAL"/>
              <w:rPr>
                <w:ins w:id="17547" w:author="IS" w:date="2022-07-07T12:15:00Z"/>
                <w:szCs w:val="18"/>
                <w:lang w:eastAsia="en-US"/>
              </w:rPr>
              <w:pPrChange w:id="17548" w:author="IS" w:date="2022-09-01T16:42:00Z">
                <w:pPr>
                  <w:pStyle w:val="TAC"/>
                </w:pPr>
              </w:pPrChange>
            </w:pPr>
            <w:ins w:id="17549" w:author="IS" w:date="2022-07-07T12:15:00Z">
              <w:r w:rsidRPr="009D4432">
                <w:rPr>
                  <w:szCs w:val="18"/>
                  <w:lang w:eastAsia="en-US"/>
                </w:rPr>
                <w:t>16.13.0</w:t>
              </w:r>
            </w:ins>
          </w:p>
        </w:tc>
      </w:tr>
      <w:tr w:rsidR="009D4432" w:rsidRPr="009D4432" w14:paraId="464FE9BE"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50"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551" w:author="IS" w:date="2022-07-07T12:15:00Z"/>
          <w:trPrChange w:id="17552"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553"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9589E5" w14:textId="77777777" w:rsidR="009D4432" w:rsidRPr="009D4432" w:rsidRDefault="009D4432">
            <w:pPr>
              <w:pStyle w:val="TAL"/>
              <w:rPr>
                <w:ins w:id="17554" w:author="IS" w:date="2022-07-07T12:15:00Z"/>
                <w:szCs w:val="18"/>
                <w:lang w:eastAsia="en-US"/>
              </w:rPr>
              <w:pPrChange w:id="17555" w:author="IS" w:date="2022-09-01T16:42:00Z">
                <w:pPr>
                  <w:pStyle w:val="TAC"/>
                </w:pPr>
              </w:pPrChange>
            </w:pPr>
            <w:ins w:id="17556"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557"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D7CD44" w14:textId="77777777" w:rsidR="009D4432" w:rsidRPr="009D4432" w:rsidRDefault="009D4432">
            <w:pPr>
              <w:pStyle w:val="TAL"/>
              <w:rPr>
                <w:ins w:id="17558" w:author="IS" w:date="2022-07-07T12:15:00Z"/>
                <w:szCs w:val="18"/>
                <w:lang w:eastAsia="en-US"/>
              </w:rPr>
              <w:pPrChange w:id="17559" w:author="IS" w:date="2022-09-01T16:42:00Z">
                <w:pPr>
                  <w:pStyle w:val="TAC"/>
                </w:pPr>
              </w:pPrChange>
            </w:pPr>
            <w:ins w:id="17560"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561"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EA7096" w14:textId="68B62C6F" w:rsidR="009D4432" w:rsidRPr="009D4432" w:rsidRDefault="009D4432">
            <w:pPr>
              <w:pStyle w:val="TAL"/>
              <w:rPr>
                <w:ins w:id="17562" w:author="IS" w:date="2022-07-07T12:15:00Z"/>
                <w:szCs w:val="18"/>
                <w:lang w:eastAsia="en-US"/>
              </w:rPr>
              <w:pPrChange w:id="17563" w:author="IS" w:date="2022-09-01T16:42:00Z">
                <w:pPr>
                  <w:pStyle w:val="TAC"/>
                </w:pPr>
              </w:pPrChange>
            </w:pPr>
            <w:ins w:id="17564" w:author="IS" w:date="2022-09-01T16:35:00Z">
              <w:r w:rsidRPr="009D4432">
                <w:rPr>
                  <w:szCs w:val="18"/>
                  <w:lang w:eastAsia="en-US"/>
                </w:rPr>
                <w:t>R5-224031</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565"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EDFDE4" w14:textId="0D81AF01" w:rsidR="009D4432" w:rsidRPr="009D4432" w:rsidRDefault="009D4432">
            <w:pPr>
              <w:pStyle w:val="TAL"/>
              <w:rPr>
                <w:ins w:id="17566" w:author="IS" w:date="2022-07-07T12:15:00Z"/>
                <w:szCs w:val="18"/>
                <w:lang w:eastAsia="en-US"/>
              </w:rPr>
              <w:pPrChange w:id="17567" w:author="IS" w:date="2022-09-01T16:42:00Z">
                <w:pPr>
                  <w:pStyle w:val="TAC"/>
                </w:pPr>
              </w:pPrChange>
            </w:pPr>
            <w:ins w:id="17568" w:author="IS" w:date="2022-09-01T16:40:00Z">
              <w:r w:rsidRPr="009D4432">
                <w:rPr>
                  <w:szCs w:val="18"/>
                  <w:lang w:eastAsia="en-US"/>
                  <w:rPrChange w:id="17569" w:author="IS" w:date="2022-09-01T16:42:00Z">
                    <w:rPr>
                      <w:rFonts w:ascii="Calibri" w:hAnsi="Calibri" w:cs="Calibri"/>
                      <w:sz w:val="22"/>
                      <w:szCs w:val="22"/>
                    </w:rPr>
                  </w:rPrChange>
                </w:rPr>
                <w:t>3021</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570"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31CDAC" w14:textId="43237023" w:rsidR="009D4432" w:rsidRPr="009D4432" w:rsidRDefault="009D4432">
            <w:pPr>
              <w:pStyle w:val="TAL"/>
              <w:rPr>
                <w:ins w:id="17571" w:author="IS" w:date="2022-07-07T12:15:00Z"/>
                <w:szCs w:val="18"/>
                <w:lang w:eastAsia="en-US"/>
              </w:rPr>
              <w:pPrChange w:id="17572" w:author="IS" w:date="2022-09-01T16:42:00Z">
                <w:pPr>
                  <w:pStyle w:val="TAC"/>
                </w:pPr>
              </w:pPrChange>
            </w:pPr>
            <w:ins w:id="17573" w:author="IS" w:date="2022-09-01T16:40:00Z">
              <w:r w:rsidRPr="009D4432">
                <w:rPr>
                  <w:szCs w:val="18"/>
                  <w:lang w:eastAsia="en-US"/>
                  <w:rPrChange w:id="17574"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575"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AC2205" w14:textId="4191C016" w:rsidR="009D4432" w:rsidRPr="009D4432" w:rsidRDefault="009D4432">
            <w:pPr>
              <w:pStyle w:val="TAL"/>
              <w:rPr>
                <w:ins w:id="17576" w:author="IS" w:date="2022-07-07T12:15:00Z"/>
                <w:szCs w:val="18"/>
                <w:lang w:eastAsia="en-US"/>
              </w:rPr>
              <w:pPrChange w:id="17577" w:author="IS" w:date="2022-09-01T16:42:00Z">
                <w:pPr>
                  <w:pStyle w:val="TAC"/>
                </w:pPr>
              </w:pPrChange>
            </w:pPr>
            <w:ins w:id="17578" w:author="IS" w:date="2022-09-01T16:40:00Z">
              <w:r w:rsidRPr="009D4432">
                <w:rPr>
                  <w:szCs w:val="18"/>
                  <w:lang w:eastAsia="en-US"/>
                  <w:rPrChange w:id="17579"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580"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A1C7D2" w14:textId="16D9EED4" w:rsidR="009D4432" w:rsidRPr="009D4432" w:rsidRDefault="009D4432" w:rsidP="009D4432">
            <w:pPr>
              <w:pStyle w:val="TAL"/>
              <w:rPr>
                <w:ins w:id="17581" w:author="IS" w:date="2022-07-07T12:15:00Z"/>
                <w:szCs w:val="18"/>
                <w:lang w:eastAsia="en-US"/>
              </w:rPr>
            </w:pPr>
            <w:ins w:id="17582" w:author="IS" w:date="2022-09-01T16:35:00Z">
              <w:r w:rsidRPr="009D4432">
                <w:rPr>
                  <w:szCs w:val="18"/>
                  <w:lang w:eastAsia="en-US"/>
                </w:rPr>
                <w:t>Editorial update to UAC test case titles in 38.523-1</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583"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7BB15D" w14:textId="77777777" w:rsidR="009D4432" w:rsidRPr="009D4432" w:rsidRDefault="009D4432">
            <w:pPr>
              <w:pStyle w:val="TAL"/>
              <w:rPr>
                <w:ins w:id="17584" w:author="IS" w:date="2022-07-07T12:15:00Z"/>
                <w:szCs w:val="18"/>
                <w:lang w:eastAsia="en-US"/>
              </w:rPr>
              <w:pPrChange w:id="17585" w:author="IS" w:date="2022-09-01T16:42:00Z">
                <w:pPr>
                  <w:pStyle w:val="TAC"/>
                </w:pPr>
              </w:pPrChange>
            </w:pPr>
            <w:ins w:id="17586" w:author="IS" w:date="2022-07-07T12:15:00Z">
              <w:r w:rsidRPr="009D4432">
                <w:rPr>
                  <w:szCs w:val="18"/>
                  <w:lang w:eastAsia="en-US"/>
                </w:rPr>
                <w:t>16.13.0</w:t>
              </w:r>
            </w:ins>
          </w:p>
        </w:tc>
      </w:tr>
      <w:tr w:rsidR="009D4432" w:rsidRPr="009D4432" w14:paraId="0CDF2C50"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87"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588" w:author="IS" w:date="2022-07-07T12:15:00Z"/>
          <w:trPrChange w:id="17589"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590"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C6F744" w14:textId="77777777" w:rsidR="009D4432" w:rsidRPr="009D4432" w:rsidRDefault="009D4432">
            <w:pPr>
              <w:pStyle w:val="TAL"/>
              <w:rPr>
                <w:ins w:id="17591" w:author="IS" w:date="2022-07-07T12:15:00Z"/>
                <w:szCs w:val="18"/>
                <w:lang w:eastAsia="en-US"/>
              </w:rPr>
              <w:pPrChange w:id="17592" w:author="IS" w:date="2022-09-01T16:42:00Z">
                <w:pPr>
                  <w:pStyle w:val="TAC"/>
                </w:pPr>
              </w:pPrChange>
            </w:pPr>
            <w:ins w:id="17593"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594"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08ABFE" w14:textId="77777777" w:rsidR="009D4432" w:rsidRPr="009D4432" w:rsidRDefault="009D4432">
            <w:pPr>
              <w:pStyle w:val="TAL"/>
              <w:rPr>
                <w:ins w:id="17595" w:author="IS" w:date="2022-07-07T12:15:00Z"/>
                <w:szCs w:val="18"/>
                <w:lang w:eastAsia="en-US"/>
              </w:rPr>
              <w:pPrChange w:id="17596" w:author="IS" w:date="2022-09-01T16:42:00Z">
                <w:pPr>
                  <w:pStyle w:val="TAC"/>
                </w:pPr>
              </w:pPrChange>
            </w:pPr>
            <w:ins w:id="17597"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598"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BB0345" w14:textId="2FD39649" w:rsidR="009D4432" w:rsidRPr="009D4432" w:rsidRDefault="009D4432">
            <w:pPr>
              <w:pStyle w:val="TAL"/>
              <w:rPr>
                <w:ins w:id="17599" w:author="IS" w:date="2022-07-07T12:15:00Z"/>
                <w:szCs w:val="18"/>
                <w:lang w:eastAsia="en-US"/>
              </w:rPr>
              <w:pPrChange w:id="17600" w:author="IS" w:date="2022-09-01T16:42:00Z">
                <w:pPr>
                  <w:pStyle w:val="TAC"/>
                </w:pPr>
              </w:pPrChange>
            </w:pPr>
            <w:ins w:id="17601" w:author="IS" w:date="2022-09-01T16:35:00Z">
              <w:r w:rsidRPr="009D4432">
                <w:rPr>
                  <w:szCs w:val="18"/>
                  <w:lang w:eastAsia="en-US"/>
                </w:rPr>
                <w:t>R5-224048</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602"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79504C" w14:textId="0F82EFE0" w:rsidR="009D4432" w:rsidRPr="009D4432" w:rsidRDefault="009D4432">
            <w:pPr>
              <w:pStyle w:val="TAL"/>
              <w:rPr>
                <w:ins w:id="17603" w:author="IS" w:date="2022-07-07T12:15:00Z"/>
                <w:szCs w:val="18"/>
                <w:lang w:eastAsia="en-US"/>
              </w:rPr>
              <w:pPrChange w:id="17604" w:author="IS" w:date="2022-09-01T16:42:00Z">
                <w:pPr>
                  <w:pStyle w:val="TAC"/>
                </w:pPr>
              </w:pPrChange>
            </w:pPr>
            <w:ins w:id="17605" w:author="IS" w:date="2022-09-01T16:40:00Z">
              <w:r w:rsidRPr="009D4432">
                <w:rPr>
                  <w:szCs w:val="18"/>
                  <w:lang w:eastAsia="en-US"/>
                  <w:rPrChange w:id="17606" w:author="IS" w:date="2022-09-01T16:42:00Z">
                    <w:rPr>
                      <w:rFonts w:ascii="Calibri" w:hAnsi="Calibri" w:cs="Calibri"/>
                      <w:sz w:val="22"/>
                      <w:szCs w:val="22"/>
                    </w:rPr>
                  </w:rPrChange>
                </w:rPr>
                <w:t>3023</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607"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0A5277" w14:textId="2D391CB9" w:rsidR="009D4432" w:rsidRPr="009D4432" w:rsidRDefault="009D4432">
            <w:pPr>
              <w:pStyle w:val="TAL"/>
              <w:rPr>
                <w:ins w:id="17608" w:author="IS" w:date="2022-07-07T12:15:00Z"/>
                <w:szCs w:val="18"/>
                <w:lang w:eastAsia="en-US"/>
              </w:rPr>
              <w:pPrChange w:id="17609" w:author="IS" w:date="2022-09-01T16:42:00Z">
                <w:pPr>
                  <w:pStyle w:val="TAC"/>
                </w:pPr>
              </w:pPrChange>
            </w:pPr>
            <w:ins w:id="17610" w:author="IS" w:date="2022-09-01T16:40:00Z">
              <w:r w:rsidRPr="009D4432">
                <w:rPr>
                  <w:szCs w:val="18"/>
                  <w:lang w:eastAsia="en-US"/>
                  <w:rPrChange w:id="17611"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612"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0A9DC9" w14:textId="030FAF77" w:rsidR="009D4432" w:rsidRPr="009D4432" w:rsidRDefault="009D4432">
            <w:pPr>
              <w:pStyle w:val="TAL"/>
              <w:rPr>
                <w:ins w:id="17613" w:author="IS" w:date="2022-07-07T12:15:00Z"/>
                <w:szCs w:val="18"/>
                <w:lang w:eastAsia="en-US"/>
              </w:rPr>
              <w:pPrChange w:id="17614" w:author="IS" w:date="2022-09-01T16:42:00Z">
                <w:pPr>
                  <w:pStyle w:val="TAC"/>
                </w:pPr>
              </w:pPrChange>
            </w:pPr>
            <w:ins w:id="17615" w:author="IS" w:date="2022-09-01T16:40:00Z">
              <w:r w:rsidRPr="009D4432">
                <w:rPr>
                  <w:szCs w:val="18"/>
                  <w:lang w:eastAsia="en-US"/>
                  <w:rPrChange w:id="17616"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617"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53F9D8" w14:textId="7D8FB66E" w:rsidR="009D4432" w:rsidRPr="009D4432" w:rsidRDefault="009D4432" w:rsidP="009D4432">
            <w:pPr>
              <w:pStyle w:val="TAL"/>
              <w:rPr>
                <w:ins w:id="17618" w:author="IS" w:date="2022-07-07T12:15:00Z"/>
                <w:szCs w:val="18"/>
                <w:lang w:eastAsia="en-US"/>
              </w:rPr>
            </w:pPr>
            <w:ins w:id="17619" w:author="IS" w:date="2022-09-01T16:35:00Z">
              <w:r w:rsidRPr="009D4432">
                <w:rPr>
                  <w:szCs w:val="18"/>
                  <w:lang w:eastAsia="en-US"/>
                </w:rPr>
                <w:t>New NE-DC RRC Radio Bearer test case 8.2.2.2.3</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620"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A4946E" w14:textId="77777777" w:rsidR="009D4432" w:rsidRPr="009D4432" w:rsidRDefault="009D4432">
            <w:pPr>
              <w:pStyle w:val="TAL"/>
              <w:rPr>
                <w:ins w:id="17621" w:author="IS" w:date="2022-07-07T12:15:00Z"/>
                <w:szCs w:val="18"/>
                <w:lang w:eastAsia="en-US"/>
              </w:rPr>
              <w:pPrChange w:id="17622" w:author="IS" w:date="2022-09-01T16:42:00Z">
                <w:pPr>
                  <w:pStyle w:val="TAC"/>
                </w:pPr>
              </w:pPrChange>
            </w:pPr>
            <w:ins w:id="17623" w:author="IS" w:date="2022-07-07T12:15:00Z">
              <w:r w:rsidRPr="009D4432">
                <w:rPr>
                  <w:szCs w:val="18"/>
                  <w:lang w:eastAsia="en-US"/>
                </w:rPr>
                <w:t>16.13.0</w:t>
              </w:r>
            </w:ins>
          </w:p>
        </w:tc>
      </w:tr>
      <w:tr w:rsidR="009D4432" w:rsidRPr="009D4432" w14:paraId="2F429DF0"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24"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625" w:author="IS" w:date="2022-07-07T12:15:00Z"/>
          <w:trPrChange w:id="17626"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627"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B39F33" w14:textId="77777777" w:rsidR="009D4432" w:rsidRPr="009D4432" w:rsidRDefault="009D4432">
            <w:pPr>
              <w:pStyle w:val="TAL"/>
              <w:rPr>
                <w:ins w:id="17628" w:author="IS" w:date="2022-07-07T12:15:00Z"/>
                <w:szCs w:val="18"/>
                <w:lang w:eastAsia="en-US"/>
              </w:rPr>
              <w:pPrChange w:id="17629" w:author="IS" w:date="2022-09-01T16:42:00Z">
                <w:pPr>
                  <w:pStyle w:val="TAC"/>
                </w:pPr>
              </w:pPrChange>
            </w:pPr>
            <w:ins w:id="17630"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631"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EF52D3" w14:textId="77777777" w:rsidR="009D4432" w:rsidRPr="009D4432" w:rsidRDefault="009D4432">
            <w:pPr>
              <w:pStyle w:val="TAL"/>
              <w:rPr>
                <w:ins w:id="17632" w:author="IS" w:date="2022-07-07T12:15:00Z"/>
                <w:szCs w:val="18"/>
                <w:lang w:eastAsia="en-US"/>
              </w:rPr>
              <w:pPrChange w:id="17633" w:author="IS" w:date="2022-09-01T16:42:00Z">
                <w:pPr>
                  <w:pStyle w:val="TAC"/>
                </w:pPr>
              </w:pPrChange>
            </w:pPr>
            <w:ins w:id="17634"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635"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4946AF" w14:textId="633940F0" w:rsidR="009D4432" w:rsidRPr="009D4432" w:rsidRDefault="009D4432">
            <w:pPr>
              <w:pStyle w:val="TAL"/>
              <w:rPr>
                <w:ins w:id="17636" w:author="IS" w:date="2022-07-07T12:15:00Z"/>
                <w:szCs w:val="18"/>
                <w:lang w:eastAsia="en-US"/>
              </w:rPr>
              <w:pPrChange w:id="17637" w:author="IS" w:date="2022-09-01T16:42:00Z">
                <w:pPr>
                  <w:pStyle w:val="TAC"/>
                </w:pPr>
              </w:pPrChange>
            </w:pPr>
            <w:ins w:id="17638" w:author="IS" w:date="2022-09-01T16:35:00Z">
              <w:r w:rsidRPr="009D4432">
                <w:rPr>
                  <w:szCs w:val="18"/>
                  <w:lang w:eastAsia="en-US"/>
                </w:rPr>
                <w:t>R5-224050</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639"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29A635" w14:textId="0BCB1BEF" w:rsidR="009D4432" w:rsidRPr="009D4432" w:rsidRDefault="009D4432">
            <w:pPr>
              <w:pStyle w:val="TAL"/>
              <w:rPr>
                <w:ins w:id="17640" w:author="IS" w:date="2022-07-07T12:15:00Z"/>
                <w:szCs w:val="18"/>
                <w:lang w:eastAsia="en-US"/>
              </w:rPr>
              <w:pPrChange w:id="17641" w:author="IS" w:date="2022-09-01T16:42:00Z">
                <w:pPr>
                  <w:pStyle w:val="TAC"/>
                </w:pPr>
              </w:pPrChange>
            </w:pPr>
            <w:ins w:id="17642" w:author="IS" w:date="2022-09-01T16:40:00Z">
              <w:r w:rsidRPr="009D4432">
                <w:rPr>
                  <w:szCs w:val="18"/>
                  <w:lang w:eastAsia="en-US"/>
                  <w:rPrChange w:id="17643" w:author="IS" w:date="2022-09-01T16:42:00Z">
                    <w:rPr>
                      <w:rFonts w:ascii="Calibri" w:hAnsi="Calibri" w:cs="Calibri"/>
                      <w:sz w:val="22"/>
                      <w:szCs w:val="22"/>
                    </w:rPr>
                  </w:rPrChange>
                </w:rPr>
                <w:t>3025</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644"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D9F1D5" w14:textId="09FB600B" w:rsidR="009D4432" w:rsidRPr="009D4432" w:rsidRDefault="009D4432">
            <w:pPr>
              <w:pStyle w:val="TAL"/>
              <w:rPr>
                <w:ins w:id="17645" w:author="IS" w:date="2022-07-07T12:15:00Z"/>
                <w:szCs w:val="18"/>
                <w:lang w:eastAsia="en-US"/>
              </w:rPr>
              <w:pPrChange w:id="17646" w:author="IS" w:date="2022-09-01T16:42:00Z">
                <w:pPr>
                  <w:pStyle w:val="TAC"/>
                </w:pPr>
              </w:pPrChange>
            </w:pPr>
            <w:ins w:id="17647" w:author="IS" w:date="2022-09-01T16:40:00Z">
              <w:r w:rsidRPr="009D4432">
                <w:rPr>
                  <w:szCs w:val="18"/>
                  <w:lang w:eastAsia="en-US"/>
                  <w:rPrChange w:id="17648"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649"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1F4329" w14:textId="0BA043A8" w:rsidR="009D4432" w:rsidRPr="009D4432" w:rsidRDefault="009D4432">
            <w:pPr>
              <w:pStyle w:val="TAL"/>
              <w:rPr>
                <w:ins w:id="17650" w:author="IS" w:date="2022-07-07T12:15:00Z"/>
                <w:szCs w:val="18"/>
                <w:lang w:eastAsia="en-US"/>
              </w:rPr>
              <w:pPrChange w:id="17651" w:author="IS" w:date="2022-09-01T16:42:00Z">
                <w:pPr>
                  <w:pStyle w:val="TAC"/>
                </w:pPr>
              </w:pPrChange>
            </w:pPr>
            <w:ins w:id="17652" w:author="IS" w:date="2022-09-01T16:40:00Z">
              <w:r w:rsidRPr="009D4432">
                <w:rPr>
                  <w:szCs w:val="18"/>
                  <w:lang w:eastAsia="en-US"/>
                  <w:rPrChange w:id="17653"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654"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603A03" w14:textId="4F8761DE" w:rsidR="009D4432" w:rsidRPr="009D4432" w:rsidRDefault="009D4432" w:rsidP="009D4432">
            <w:pPr>
              <w:pStyle w:val="TAL"/>
              <w:rPr>
                <w:ins w:id="17655" w:author="IS" w:date="2022-07-07T12:15:00Z"/>
                <w:szCs w:val="18"/>
                <w:lang w:eastAsia="en-US"/>
              </w:rPr>
            </w:pPr>
            <w:ins w:id="17656" w:author="IS" w:date="2022-09-01T16:35:00Z">
              <w:r w:rsidRPr="009D4432">
                <w:rPr>
                  <w:szCs w:val="18"/>
                  <w:lang w:eastAsia="en-US"/>
                </w:rPr>
                <w:t>New NE-DC RRC Radio Bearer test case 8.2.2.8.3</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657"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9E4ED2" w14:textId="77777777" w:rsidR="009D4432" w:rsidRPr="009D4432" w:rsidRDefault="009D4432">
            <w:pPr>
              <w:pStyle w:val="TAL"/>
              <w:rPr>
                <w:ins w:id="17658" w:author="IS" w:date="2022-07-07T12:15:00Z"/>
                <w:szCs w:val="18"/>
                <w:lang w:eastAsia="en-US"/>
              </w:rPr>
              <w:pPrChange w:id="17659" w:author="IS" w:date="2022-09-01T16:42:00Z">
                <w:pPr>
                  <w:pStyle w:val="TAC"/>
                </w:pPr>
              </w:pPrChange>
            </w:pPr>
            <w:ins w:id="17660" w:author="IS" w:date="2022-07-07T12:15:00Z">
              <w:r w:rsidRPr="009D4432">
                <w:rPr>
                  <w:szCs w:val="18"/>
                  <w:lang w:eastAsia="en-US"/>
                </w:rPr>
                <w:t>16.13.0</w:t>
              </w:r>
            </w:ins>
          </w:p>
        </w:tc>
      </w:tr>
      <w:tr w:rsidR="009D4432" w:rsidRPr="009D4432" w14:paraId="73E46421"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61"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662" w:author="IS" w:date="2022-07-07T12:15:00Z"/>
          <w:trPrChange w:id="17663"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664"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B1DD40" w14:textId="77777777" w:rsidR="009D4432" w:rsidRPr="009D4432" w:rsidRDefault="009D4432">
            <w:pPr>
              <w:pStyle w:val="TAL"/>
              <w:rPr>
                <w:ins w:id="17665" w:author="IS" w:date="2022-07-07T12:15:00Z"/>
                <w:szCs w:val="18"/>
                <w:lang w:eastAsia="en-US"/>
              </w:rPr>
              <w:pPrChange w:id="17666" w:author="IS" w:date="2022-09-01T16:42:00Z">
                <w:pPr>
                  <w:pStyle w:val="TAC"/>
                </w:pPr>
              </w:pPrChange>
            </w:pPr>
            <w:ins w:id="17667"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668"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81AAA8" w14:textId="77777777" w:rsidR="009D4432" w:rsidRPr="009D4432" w:rsidRDefault="009D4432">
            <w:pPr>
              <w:pStyle w:val="TAL"/>
              <w:rPr>
                <w:ins w:id="17669" w:author="IS" w:date="2022-07-07T12:15:00Z"/>
                <w:szCs w:val="18"/>
                <w:lang w:eastAsia="en-US"/>
              </w:rPr>
              <w:pPrChange w:id="17670" w:author="IS" w:date="2022-09-01T16:42:00Z">
                <w:pPr>
                  <w:pStyle w:val="TAC"/>
                </w:pPr>
              </w:pPrChange>
            </w:pPr>
            <w:ins w:id="17671"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672"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7CB0AB" w14:textId="267D2FE6" w:rsidR="009D4432" w:rsidRPr="009D4432" w:rsidRDefault="009D4432">
            <w:pPr>
              <w:pStyle w:val="TAL"/>
              <w:rPr>
                <w:ins w:id="17673" w:author="IS" w:date="2022-07-07T12:15:00Z"/>
                <w:szCs w:val="18"/>
                <w:lang w:eastAsia="en-US"/>
              </w:rPr>
              <w:pPrChange w:id="17674" w:author="IS" w:date="2022-09-01T16:42:00Z">
                <w:pPr>
                  <w:pStyle w:val="TAC"/>
                </w:pPr>
              </w:pPrChange>
            </w:pPr>
            <w:ins w:id="17675" w:author="IS" w:date="2022-09-01T16:35:00Z">
              <w:r w:rsidRPr="009D4432">
                <w:rPr>
                  <w:szCs w:val="18"/>
                  <w:lang w:eastAsia="en-US"/>
                </w:rPr>
                <w:t>R5-224051</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676"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926E75" w14:textId="1E503B0F" w:rsidR="009D4432" w:rsidRPr="009D4432" w:rsidRDefault="009D4432">
            <w:pPr>
              <w:pStyle w:val="TAL"/>
              <w:rPr>
                <w:ins w:id="17677" w:author="IS" w:date="2022-07-07T12:15:00Z"/>
                <w:szCs w:val="18"/>
                <w:lang w:eastAsia="en-US"/>
              </w:rPr>
              <w:pPrChange w:id="17678" w:author="IS" w:date="2022-09-01T16:42:00Z">
                <w:pPr>
                  <w:pStyle w:val="TAC"/>
                </w:pPr>
              </w:pPrChange>
            </w:pPr>
            <w:ins w:id="17679" w:author="IS" w:date="2022-09-01T16:40:00Z">
              <w:r w:rsidRPr="009D4432">
                <w:rPr>
                  <w:szCs w:val="18"/>
                  <w:lang w:eastAsia="en-US"/>
                  <w:rPrChange w:id="17680" w:author="IS" w:date="2022-09-01T16:42:00Z">
                    <w:rPr>
                      <w:rFonts w:ascii="Calibri" w:hAnsi="Calibri" w:cs="Calibri"/>
                      <w:sz w:val="22"/>
                      <w:szCs w:val="22"/>
                    </w:rPr>
                  </w:rPrChange>
                </w:rPr>
                <w:t>3026</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681"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A44C48" w14:textId="06F675C7" w:rsidR="009D4432" w:rsidRPr="009D4432" w:rsidRDefault="009D4432">
            <w:pPr>
              <w:pStyle w:val="TAL"/>
              <w:rPr>
                <w:ins w:id="17682" w:author="IS" w:date="2022-07-07T12:15:00Z"/>
                <w:szCs w:val="18"/>
                <w:lang w:eastAsia="en-US"/>
              </w:rPr>
              <w:pPrChange w:id="17683" w:author="IS" w:date="2022-09-01T16:42:00Z">
                <w:pPr>
                  <w:pStyle w:val="TAC"/>
                </w:pPr>
              </w:pPrChange>
            </w:pPr>
            <w:ins w:id="17684" w:author="IS" w:date="2022-09-01T16:40:00Z">
              <w:r w:rsidRPr="009D4432">
                <w:rPr>
                  <w:szCs w:val="18"/>
                  <w:lang w:eastAsia="en-US"/>
                  <w:rPrChange w:id="17685"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686"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0F2E77" w14:textId="3810F486" w:rsidR="009D4432" w:rsidRPr="009D4432" w:rsidRDefault="009D4432">
            <w:pPr>
              <w:pStyle w:val="TAL"/>
              <w:rPr>
                <w:ins w:id="17687" w:author="IS" w:date="2022-07-07T12:15:00Z"/>
                <w:szCs w:val="18"/>
                <w:lang w:eastAsia="en-US"/>
              </w:rPr>
              <w:pPrChange w:id="17688" w:author="IS" w:date="2022-09-01T16:42:00Z">
                <w:pPr>
                  <w:pStyle w:val="TAC"/>
                </w:pPr>
              </w:pPrChange>
            </w:pPr>
            <w:ins w:id="17689" w:author="IS" w:date="2022-09-01T16:40:00Z">
              <w:r w:rsidRPr="009D4432">
                <w:rPr>
                  <w:szCs w:val="18"/>
                  <w:lang w:eastAsia="en-US"/>
                  <w:rPrChange w:id="17690"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691"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764992" w14:textId="1708B2E7" w:rsidR="009D4432" w:rsidRPr="009D4432" w:rsidRDefault="009D4432" w:rsidP="009D4432">
            <w:pPr>
              <w:pStyle w:val="TAL"/>
              <w:rPr>
                <w:ins w:id="17692" w:author="IS" w:date="2022-07-07T12:15:00Z"/>
                <w:szCs w:val="18"/>
                <w:lang w:eastAsia="en-US"/>
              </w:rPr>
            </w:pPr>
            <w:ins w:id="17693" w:author="IS" w:date="2022-09-01T16:35:00Z">
              <w:r w:rsidRPr="009D4432">
                <w:rPr>
                  <w:szCs w:val="18"/>
                  <w:lang w:eastAsia="en-US"/>
                </w:rPr>
                <w:t>New NE-DC RRC Radio Bearer test case 8.2.2.9.3</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694"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F144AC" w14:textId="77777777" w:rsidR="009D4432" w:rsidRPr="009D4432" w:rsidRDefault="009D4432">
            <w:pPr>
              <w:pStyle w:val="TAL"/>
              <w:rPr>
                <w:ins w:id="17695" w:author="IS" w:date="2022-07-07T12:15:00Z"/>
                <w:szCs w:val="18"/>
                <w:lang w:eastAsia="en-US"/>
              </w:rPr>
              <w:pPrChange w:id="17696" w:author="IS" w:date="2022-09-01T16:42:00Z">
                <w:pPr>
                  <w:pStyle w:val="TAC"/>
                </w:pPr>
              </w:pPrChange>
            </w:pPr>
            <w:ins w:id="17697" w:author="IS" w:date="2022-07-07T12:15:00Z">
              <w:r w:rsidRPr="009D4432">
                <w:rPr>
                  <w:szCs w:val="18"/>
                  <w:lang w:eastAsia="en-US"/>
                </w:rPr>
                <w:t>16.13.0</w:t>
              </w:r>
            </w:ins>
          </w:p>
        </w:tc>
      </w:tr>
      <w:tr w:rsidR="009D4432" w:rsidRPr="009D4432" w14:paraId="0F555EAA"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98"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699" w:author="IS" w:date="2022-07-07T12:15:00Z"/>
          <w:trPrChange w:id="17700"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701"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E24A8A" w14:textId="77777777" w:rsidR="009D4432" w:rsidRPr="009D4432" w:rsidRDefault="009D4432">
            <w:pPr>
              <w:pStyle w:val="TAL"/>
              <w:rPr>
                <w:ins w:id="17702" w:author="IS" w:date="2022-07-07T12:15:00Z"/>
                <w:szCs w:val="18"/>
                <w:lang w:eastAsia="en-US"/>
              </w:rPr>
              <w:pPrChange w:id="17703" w:author="IS" w:date="2022-09-01T16:42:00Z">
                <w:pPr>
                  <w:pStyle w:val="TAC"/>
                </w:pPr>
              </w:pPrChange>
            </w:pPr>
            <w:ins w:id="17704"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705"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52500C" w14:textId="77777777" w:rsidR="009D4432" w:rsidRPr="009D4432" w:rsidRDefault="009D4432">
            <w:pPr>
              <w:pStyle w:val="TAL"/>
              <w:rPr>
                <w:ins w:id="17706" w:author="IS" w:date="2022-07-07T12:15:00Z"/>
                <w:szCs w:val="18"/>
                <w:lang w:eastAsia="en-US"/>
              </w:rPr>
              <w:pPrChange w:id="17707" w:author="IS" w:date="2022-09-01T16:42:00Z">
                <w:pPr>
                  <w:pStyle w:val="TAC"/>
                </w:pPr>
              </w:pPrChange>
            </w:pPr>
            <w:ins w:id="17708"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709"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D5B3E1" w14:textId="2BA355EF" w:rsidR="009D4432" w:rsidRPr="009D4432" w:rsidRDefault="009D4432">
            <w:pPr>
              <w:pStyle w:val="TAL"/>
              <w:rPr>
                <w:ins w:id="17710" w:author="IS" w:date="2022-07-07T12:15:00Z"/>
                <w:szCs w:val="18"/>
                <w:lang w:eastAsia="en-US"/>
              </w:rPr>
              <w:pPrChange w:id="17711" w:author="IS" w:date="2022-09-01T16:42:00Z">
                <w:pPr>
                  <w:pStyle w:val="TAC"/>
                </w:pPr>
              </w:pPrChange>
            </w:pPr>
            <w:ins w:id="17712" w:author="IS" w:date="2022-09-01T16:35:00Z">
              <w:r w:rsidRPr="009D4432">
                <w:rPr>
                  <w:szCs w:val="18"/>
                  <w:lang w:eastAsia="en-US"/>
                </w:rPr>
                <w:t>R5-224127</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713"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627834" w14:textId="7D8194BA" w:rsidR="009D4432" w:rsidRPr="009D4432" w:rsidRDefault="009D4432">
            <w:pPr>
              <w:pStyle w:val="TAL"/>
              <w:rPr>
                <w:ins w:id="17714" w:author="IS" w:date="2022-07-07T12:15:00Z"/>
                <w:szCs w:val="18"/>
                <w:lang w:eastAsia="en-US"/>
              </w:rPr>
              <w:pPrChange w:id="17715" w:author="IS" w:date="2022-09-01T16:42:00Z">
                <w:pPr>
                  <w:pStyle w:val="TAC"/>
                </w:pPr>
              </w:pPrChange>
            </w:pPr>
            <w:ins w:id="17716" w:author="IS" w:date="2022-09-01T16:40:00Z">
              <w:r w:rsidRPr="009D4432">
                <w:rPr>
                  <w:szCs w:val="18"/>
                  <w:lang w:eastAsia="en-US"/>
                  <w:rPrChange w:id="17717" w:author="IS" w:date="2022-09-01T16:42:00Z">
                    <w:rPr>
                      <w:rFonts w:ascii="Calibri" w:hAnsi="Calibri" w:cs="Calibri"/>
                      <w:sz w:val="22"/>
                      <w:szCs w:val="22"/>
                    </w:rPr>
                  </w:rPrChange>
                </w:rPr>
                <w:t>3045</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718"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AA6F4E" w14:textId="6F339635" w:rsidR="009D4432" w:rsidRPr="009D4432" w:rsidRDefault="009D4432">
            <w:pPr>
              <w:pStyle w:val="TAL"/>
              <w:rPr>
                <w:ins w:id="17719" w:author="IS" w:date="2022-07-07T12:15:00Z"/>
                <w:szCs w:val="18"/>
                <w:lang w:eastAsia="en-US"/>
              </w:rPr>
              <w:pPrChange w:id="17720" w:author="IS" w:date="2022-09-01T16:42:00Z">
                <w:pPr>
                  <w:pStyle w:val="TAC"/>
                </w:pPr>
              </w:pPrChange>
            </w:pPr>
            <w:ins w:id="17721" w:author="IS" w:date="2022-09-01T16:40:00Z">
              <w:r w:rsidRPr="009D4432">
                <w:rPr>
                  <w:szCs w:val="18"/>
                  <w:lang w:eastAsia="en-US"/>
                  <w:rPrChange w:id="17722"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723"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7CEC75" w14:textId="29166C29" w:rsidR="009D4432" w:rsidRPr="009D4432" w:rsidRDefault="009D4432">
            <w:pPr>
              <w:pStyle w:val="TAL"/>
              <w:rPr>
                <w:ins w:id="17724" w:author="IS" w:date="2022-07-07T12:15:00Z"/>
                <w:szCs w:val="18"/>
                <w:lang w:eastAsia="en-US"/>
              </w:rPr>
              <w:pPrChange w:id="17725" w:author="IS" w:date="2022-09-01T16:42:00Z">
                <w:pPr>
                  <w:pStyle w:val="TAC"/>
                </w:pPr>
              </w:pPrChange>
            </w:pPr>
            <w:ins w:id="17726" w:author="IS" w:date="2022-09-01T16:40:00Z">
              <w:r w:rsidRPr="009D4432">
                <w:rPr>
                  <w:szCs w:val="18"/>
                  <w:lang w:eastAsia="en-US"/>
                  <w:rPrChange w:id="17727"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728"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883EA2" w14:textId="52A3EB70" w:rsidR="009D4432" w:rsidRPr="009D4432" w:rsidRDefault="009D4432" w:rsidP="009D4432">
            <w:pPr>
              <w:pStyle w:val="TAL"/>
              <w:rPr>
                <w:ins w:id="17729" w:author="IS" w:date="2022-07-07T12:15:00Z"/>
                <w:szCs w:val="18"/>
                <w:lang w:eastAsia="en-US"/>
              </w:rPr>
            </w:pPr>
            <w:ins w:id="17730" w:author="IS" w:date="2022-09-01T16:35:00Z">
              <w:r w:rsidRPr="009D4432">
                <w:rPr>
                  <w:szCs w:val="18"/>
                  <w:lang w:eastAsia="en-US"/>
                </w:rPr>
                <w:t>Correction to NR MAC test case 7.1.1.1.1</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731"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D7D00D" w14:textId="77777777" w:rsidR="009D4432" w:rsidRPr="009D4432" w:rsidRDefault="009D4432">
            <w:pPr>
              <w:pStyle w:val="TAL"/>
              <w:rPr>
                <w:ins w:id="17732" w:author="IS" w:date="2022-07-07T12:15:00Z"/>
                <w:szCs w:val="18"/>
                <w:lang w:eastAsia="en-US"/>
              </w:rPr>
              <w:pPrChange w:id="17733" w:author="IS" w:date="2022-09-01T16:42:00Z">
                <w:pPr>
                  <w:pStyle w:val="TAC"/>
                </w:pPr>
              </w:pPrChange>
            </w:pPr>
            <w:ins w:id="17734" w:author="IS" w:date="2022-07-07T12:15:00Z">
              <w:r w:rsidRPr="009D4432">
                <w:rPr>
                  <w:szCs w:val="18"/>
                  <w:lang w:eastAsia="en-US"/>
                </w:rPr>
                <w:t>16.13.0</w:t>
              </w:r>
            </w:ins>
          </w:p>
        </w:tc>
      </w:tr>
      <w:tr w:rsidR="009D4432" w:rsidRPr="009D4432" w14:paraId="3BFC644D"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35"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736" w:author="IS" w:date="2022-07-07T12:15:00Z"/>
          <w:trPrChange w:id="17737"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738"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1D4E5D" w14:textId="77777777" w:rsidR="009D4432" w:rsidRPr="009D4432" w:rsidRDefault="009D4432">
            <w:pPr>
              <w:pStyle w:val="TAL"/>
              <w:rPr>
                <w:ins w:id="17739" w:author="IS" w:date="2022-07-07T12:15:00Z"/>
                <w:szCs w:val="18"/>
                <w:lang w:eastAsia="en-US"/>
              </w:rPr>
              <w:pPrChange w:id="17740" w:author="IS" w:date="2022-09-01T16:42:00Z">
                <w:pPr>
                  <w:pStyle w:val="TAC"/>
                </w:pPr>
              </w:pPrChange>
            </w:pPr>
            <w:ins w:id="17741"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742"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541EE0" w14:textId="77777777" w:rsidR="009D4432" w:rsidRPr="009D4432" w:rsidRDefault="009D4432">
            <w:pPr>
              <w:pStyle w:val="TAL"/>
              <w:rPr>
                <w:ins w:id="17743" w:author="IS" w:date="2022-07-07T12:15:00Z"/>
                <w:szCs w:val="18"/>
                <w:lang w:eastAsia="en-US"/>
              </w:rPr>
              <w:pPrChange w:id="17744" w:author="IS" w:date="2022-09-01T16:42:00Z">
                <w:pPr>
                  <w:pStyle w:val="TAC"/>
                </w:pPr>
              </w:pPrChange>
            </w:pPr>
            <w:ins w:id="17745"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746"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315017" w14:textId="34248153" w:rsidR="009D4432" w:rsidRPr="009D4432" w:rsidRDefault="009D4432">
            <w:pPr>
              <w:pStyle w:val="TAL"/>
              <w:rPr>
                <w:ins w:id="17747" w:author="IS" w:date="2022-07-07T12:15:00Z"/>
                <w:szCs w:val="18"/>
                <w:lang w:eastAsia="en-US"/>
              </w:rPr>
              <w:pPrChange w:id="17748" w:author="IS" w:date="2022-09-01T16:42:00Z">
                <w:pPr>
                  <w:pStyle w:val="TAC"/>
                </w:pPr>
              </w:pPrChange>
            </w:pPr>
            <w:ins w:id="17749" w:author="IS" w:date="2022-09-01T16:35:00Z">
              <w:r w:rsidRPr="009D4432">
                <w:rPr>
                  <w:szCs w:val="18"/>
                  <w:lang w:eastAsia="en-US"/>
                </w:rPr>
                <w:t>R5-224128</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750"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DA5E98" w14:textId="5C4032F1" w:rsidR="009D4432" w:rsidRPr="009D4432" w:rsidRDefault="009D4432">
            <w:pPr>
              <w:pStyle w:val="TAL"/>
              <w:rPr>
                <w:ins w:id="17751" w:author="IS" w:date="2022-07-07T12:15:00Z"/>
                <w:szCs w:val="18"/>
                <w:lang w:eastAsia="en-US"/>
              </w:rPr>
              <w:pPrChange w:id="17752" w:author="IS" w:date="2022-09-01T16:42:00Z">
                <w:pPr>
                  <w:pStyle w:val="TAC"/>
                </w:pPr>
              </w:pPrChange>
            </w:pPr>
            <w:ins w:id="17753" w:author="IS" w:date="2022-09-01T16:40:00Z">
              <w:r w:rsidRPr="009D4432">
                <w:rPr>
                  <w:szCs w:val="18"/>
                  <w:lang w:eastAsia="en-US"/>
                  <w:rPrChange w:id="17754" w:author="IS" w:date="2022-09-01T16:42:00Z">
                    <w:rPr>
                      <w:rFonts w:ascii="Calibri" w:hAnsi="Calibri" w:cs="Calibri"/>
                      <w:sz w:val="22"/>
                      <w:szCs w:val="22"/>
                    </w:rPr>
                  </w:rPrChange>
                </w:rPr>
                <w:t>3046</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755"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6BB7B3" w14:textId="25EF1D6C" w:rsidR="009D4432" w:rsidRPr="009D4432" w:rsidRDefault="009D4432">
            <w:pPr>
              <w:pStyle w:val="TAL"/>
              <w:rPr>
                <w:ins w:id="17756" w:author="IS" w:date="2022-07-07T12:15:00Z"/>
                <w:szCs w:val="18"/>
                <w:lang w:eastAsia="en-US"/>
              </w:rPr>
              <w:pPrChange w:id="17757" w:author="IS" w:date="2022-09-01T16:42:00Z">
                <w:pPr>
                  <w:pStyle w:val="TAC"/>
                </w:pPr>
              </w:pPrChange>
            </w:pPr>
            <w:ins w:id="17758" w:author="IS" w:date="2022-09-01T16:40:00Z">
              <w:r w:rsidRPr="009D4432">
                <w:rPr>
                  <w:szCs w:val="18"/>
                  <w:lang w:eastAsia="en-US"/>
                  <w:rPrChange w:id="17759"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760"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7316A2" w14:textId="614871DA" w:rsidR="009D4432" w:rsidRPr="009D4432" w:rsidRDefault="009D4432">
            <w:pPr>
              <w:pStyle w:val="TAL"/>
              <w:rPr>
                <w:ins w:id="17761" w:author="IS" w:date="2022-07-07T12:15:00Z"/>
                <w:szCs w:val="18"/>
                <w:lang w:eastAsia="en-US"/>
              </w:rPr>
              <w:pPrChange w:id="17762" w:author="IS" w:date="2022-09-01T16:42:00Z">
                <w:pPr>
                  <w:pStyle w:val="TAC"/>
                </w:pPr>
              </w:pPrChange>
            </w:pPr>
            <w:ins w:id="17763" w:author="IS" w:date="2022-09-01T16:40:00Z">
              <w:r w:rsidRPr="009D4432">
                <w:rPr>
                  <w:szCs w:val="18"/>
                  <w:lang w:eastAsia="en-US"/>
                  <w:rPrChange w:id="17764"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765"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381F12" w14:textId="17CD0216" w:rsidR="009D4432" w:rsidRPr="009D4432" w:rsidRDefault="009D4432" w:rsidP="009D4432">
            <w:pPr>
              <w:pStyle w:val="TAL"/>
              <w:rPr>
                <w:ins w:id="17766" w:author="IS" w:date="2022-07-07T12:15:00Z"/>
                <w:szCs w:val="18"/>
                <w:lang w:eastAsia="en-US"/>
              </w:rPr>
            </w:pPr>
            <w:ins w:id="17767" w:author="IS" w:date="2022-09-01T16:35:00Z">
              <w:r w:rsidRPr="009D4432">
                <w:rPr>
                  <w:szCs w:val="18"/>
                  <w:lang w:eastAsia="en-US"/>
                </w:rPr>
                <w:t>Editorial correction to NR MAC test case 7.1.1.1.1a</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768"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0C9D53" w14:textId="77777777" w:rsidR="009D4432" w:rsidRPr="009D4432" w:rsidRDefault="009D4432">
            <w:pPr>
              <w:pStyle w:val="TAL"/>
              <w:rPr>
                <w:ins w:id="17769" w:author="IS" w:date="2022-07-07T12:15:00Z"/>
                <w:szCs w:val="18"/>
                <w:lang w:eastAsia="en-US"/>
              </w:rPr>
              <w:pPrChange w:id="17770" w:author="IS" w:date="2022-09-01T16:42:00Z">
                <w:pPr>
                  <w:pStyle w:val="TAC"/>
                </w:pPr>
              </w:pPrChange>
            </w:pPr>
            <w:ins w:id="17771" w:author="IS" w:date="2022-07-07T12:15:00Z">
              <w:r w:rsidRPr="009D4432">
                <w:rPr>
                  <w:szCs w:val="18"/>
                  <w:lang w:eastAsia="en-US"/>
                </w:rPr>
                <w:t>16.13.0</w:t>
              </w:r>
            </w:ins>
          </w:p>
        </w:tc>
      </w:tr>
      <w:tr w:rsidR="009D4432" w:rsidRPr="009D4432" w14:paraId="11DE8397"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72"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773" w:author="IS" w:date="2022-07-07T12:15:00Z"/>
          <w:trPrChange w:id="17774"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775"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A0B989" w14:textId="77777777" w:rsidR="009D4432" w:rsidRPr="009D4432" w:rsidRDefault="009D4432">
            <w:pPr>
              <w:pStyle w:val="TAL"/>
              <w:rPr>
                <w:ins w:id="17776" w:author="IS" w:date="2022-07-07T12:15:00Z"/>
                <w:szCs w:val="18"/>
                <w:lang w:eastAsia="en-US"/>
              </w:rPr>
              <w:pPrChange w:id="17777" w:author="IS" w:date="2022-09-01T16:42:00Z">
                <w:pPr>
                  <w:pStyle w:val="TAC"/>
                </w:pPr>
              </w:pPrChange>
            </w:pPr>
            <w:ins w:id="17778"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779"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FA9543" w14:textId="77777777" w:rsidR="009D4432" w:rsidRPr="009D4432" w:rsidRDefault="009D4432">
            <w:pPr>
              <w:pStyle w:val="TAL"/>
              <w:rPr>
                <w:ins w:id="17780" w:author="IS" w:date="2022-07-07T12:15:00Z"/>
                <w:szCs w:val="18"/>
                <w:lang w:eastAsia="en-US"/>
              </w:rPr>
              <w:pPrChange w:id="17781" w:author="IS" w:date="2022-09-01T16:42:00Z">
                <w:pPr>
                  <w:pStyle w:val="TAC"/>
                </w:pPr>
              </w:pPrChange>
            </w:pPr>
            <w:ins w:id="17782"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783"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3CF2AC" w14:textId="77821C46" w:rsidR="009D4432" w:rsidRPr="009D4432" w:rsidRDefault="009D4432">
            <w:pPr>
              <w:pStyle w:val="TAL"/>
              <w:rPr>
                <w:ins w:id="17784" w:author="IS" w:date="2022-07-07T12:15:00Z"/>
                <w:szCs w:val="18"/>
                <w:lang w:eastAsia="en-US"/>
              </w:rPr>
              <w:pPrChange w:id="17785" w:author="IS" w:date="2022-09-01T16:42:00Z">
                <w:pPr>
                  <w:pStyle w:val="TAC"/>
                </w:pPr>
              </w:pPrChange>
            </w:pPr>
            <w:ins w:id="17786" w:author="IS" w:date="2022-09-01T16:35:00Z">
              <w:r w:rsidRPr="009D4432">
                <w:rPr>
                  <w:szCs w:val="18"/>
                  <w:lang w:eastAsia="en-US"/>
                </w:rPr>
                <w:t>R5-224129</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787"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368754" w14:textId="3344AC2F" w:rsidR="009D4432" w:rsidRPr="009D4432" w:rsidRDefault="009D4432">
            <w:pPr>
              <w:pStyle w:val="TAL"/>
              <w:rPr>
                <w:ins w:id="17788" w:author="IS" w:date="2022-07-07T12:15:00Z"/>
                <w:szCs w:val="18"/>
                <w:lang w:eastAsia="en-US"/>
              </w:rPr>
              <w:pPrChange w:id="17789" w:author="IS" w:date="2022-09-01T16:42:00Z">
                <w:pPr>
                  <w:pStyle w:val="TAC"/>
                </w:pPr>
              </w:pPrChange>
            </w:pPr>
            <w:ins w:id="17790" w:author="IS" w:date="2022-09-01T16:40:00Z">
              <w:r w:rsidRPr="009D4432">
                <w:rPr>
                  <w:szCs w:val="18"/>
                  <w:lang w:eastAsia="en-US"/>
                  <w:rPrChange w:id="17791" w:author="IS" w:date="2022-09-01T16:42:00Z">
                    <w:rPr>
                      <w:rFonts w:ascii="Calibri" w:hAnsi="Calibri" w:cs="Calibri"/>
                      <w:sz w:val="22"/>
                      <w:szCs w:val="22"/>
                    </w:rPr>
                  </w:rPrChange>
                </w:rPr>
                <w:t>3047</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792"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F268FF" w14:textId="6C8E67CE" w:rsidR="009D4432" w:rsidRPr="009D4432" w:rsidRDefault="009D4432">
            <w:pPr>
              <w:pStyle w:val="TAL"/>
              <w:rPr>
                <w:ins w:id="17793" w:author="IS" w:date="2022-07-07T12:15:00Z"/>
                <w:szCs w:val="18"/>
                <w:lang w:eastAsia="en-US"/>
              </w:rPr>
              <w:pPrChange w:id="17794" w:author="IS" w:date="2022-09-01T16:42:00Z">
                <w:pPr>
                  <w:pStyle w:val="TAC"/>
                </w:pPr>
              </w:pPrChange>
            </w:pPr>
            <w:ins w:id="17795" w:author="IS" w:date="2022-09-01T16:40:00Z">
              <w:r w:rsidRPr="009D4432">
                <w:rPr>
                  <w:szCs w:val="18"/>
                  <w:lang w:eastAsia="en-US"/>
                  <w:rPrChange w:id="17796"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797"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B2E36A" w14:textId="2E3136C8" w:rsidR="009D4432" w:rsidRPr="009D4432" w:rsidRDefault="009D4432">
            <w:pPr>
              <w:pStyle w:val="TAL"/>
              <w:rPr>
                <w:ins w:id="17798" w:author="IS" w:date="2022-07-07T12:15:00Z"/>
                <w:szCs w:val="18"/>
                <w:lang w:eastAsia="en-US"/>
              </w:rPr>
              <w:pPrChange w:id="17799" w:author="IS" w:date="2022-09-01T16:42:00Z">
                <w:pPr>
                  <w:pStyle w:val="TAC"/>
                </w:pPr>
              </w:pPrChange>
            </w:pPr>
            <w:ins w:id="17800" w:author="IS" w:date="2022-09-01T16:40:00Z">
              <w:r w:rsidRPr="009D4432">
                <w:rPr>
                  <w:szCs w:val="18"/>
                  <w:lang w:eastAsia="en-US"/>
                  <w:rPrChange w:id="17801"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802"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CB3F1D" w14:textId="5BF91712" w:rsidR="009D4432" w:rsidRPr="009D4432" w:rsidRDefault="009D4432" w:rsidP="009D4432">
            <w:pPr>
              <w:pStyle w:val="TAL"/>
              <w:rPr>
                <w:ins w:id="17803" w:author="IS" w:date="2022-07-07T12:15:00Z"/>
                <w:szCs w:val="18"/>
                <w:lang w:eastAsia="en-US"/>
              </w:rPr>
            </w:pPr>
            <w:ins w:id="17804" w:author="IS" w:date="2022-09-01T16:35:00Z">
              <w:r w:rsidRPr="009D4432">
                <w:rPr>
                  <w:szCs w:val="18"/>
                  <w:lang w:eastAsia="en-US"/>
                </w:rPr>
                <w:t>Correction to NR MAC test case 7.1.1.3.9</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805"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40FAB4" w14:textId="77777777" w:rsidR="009D4432" w:rsidRPr="009D4432" w:rsidRDefault="009D4432">
            <w:pPr>
              <w:pStyle w:val="TAL"/>
              <w:rPr>
                <w:ins w:id="17806" w:author="IS" w:date="2022-07-07T12:15:00Z"/>
                <w:szCs w:val="18"/>
                <w:lang w:eastAsia="en-US"/>
              </w:rPr>
              <w:pPrChange w:id="17807" w:author="IS" w:date="2022-09-01T16:42:00Z">
                <w:pPr>
                  <w:pStyle w:val="TAC"/>
                </w:pPr>
              </w:pPrChange>
            </w:pPr>
            <w:ins w:id="17808" w:author="IS" w:date="2022-07-07T12:15:00Z">
              <w:r w:rsidRPr="009D4432">
                <w:rPr>
                  <w:szCs w:val="18"/>
                  <w:lang w:eastAsia="en-US"/>
                </w:rPr>
                <w:t>16.13.0</w:t>
              </w:r>
            </w:ins>
          </w:p>
        </w:tc>
      </w:tr>
      <w:tr w:rsidR="009D4432" w:rsidRPr="009D4432" w14:paraId="6203C86B"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09"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810" w:author="IS" w:date="2022-07-07T12:15:00Z"/>
          <w:trPrChange w:id="17811"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812"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6AF42D" w14:textId="77777777" w:rsidR="009D4432" w:rsidRPr="009D4432" w:rsidRDefault="009D4432">
            <w:pPr>
              <w:pStyle w:val="TAL"/>
              <w:rPr>
                <w:ins w:id="17813" w:author="IS" w:date="2022-07-07T12:15:00Z"/>
                <w:szCs w:val="18"/>
                <w:lang w:eastAsia="en-US"/>
              </w:rPr>
              <w:pPrChange w:id="17814" w:author="IS" w:date="2022-09-01T16:42:00Z">
                <w:pPr>
                  <w:pStyle w:val="TAC"/>
                </w:pPr>
              </w:pPrChange>
            </w:pPr>
            <w:ins w:id="17815"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816"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26354B" w14:textId="77777777" w:rsidR="009D4432" w:rsidRPr="009D4432" w:rsidRDefault="009D4432">
            <w:pPr>
              <w:pStyle w:val="TAL"/>
              <w:rPr>
                <w:ins w:id="17817" w:author="IS" w:date="2022-07-07T12:15:00Z"/>
                <w:szCs w:val="18"/>
                <w:lang w:eastAsia="en-US"/>
              </w:rPr>
              <w:pPrChange w:id="17818" w:author="IS" w:date="2022-09-01T16:42:00Z">
                <w:pPr>
                  <w:pStyle w:val="TAC"/>
                </w:pPr>
              </w:pPrChange>
            </w:pPr>
            <w:ins w:id="17819"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820"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D75B02" w14:textId="5583A270" w:rsidR="009D4432" w:rsidRPr="009D4432" w:rsidRDefault="009D4432">
            <w:pPr>
              <w:pStyle w:val="TAL"/>
              <w:rPr>
                <w:ins w:id="17821" w:author="IS" w:date="2022-07-07T12:15:00Z"/>
                <w:szCs w:val="18"/>
                <w:lang w:eastAsia="en-US"/>
              </w:rPr>
              <w:pPrChange w:id="17822" w:author="IS" w:date="2022-09-01T16:42:00Z">
                <w:pPr>
                  <w:pStyle w:val="TAC"/>
                </w:pPr>
              </w:pPrChange>
            </w:pPr>
            <w:ins w:id="17823" w:author="IS" w:date="2022-09-01T16:35:00Z">
              <w:r w:rsidRPr="009D4432">
                <w:rPr>
                  <w:szCs w:val="18"/>
                  <w:lang w:eastAsia="en-US"/>
                </w:rPr>
                <w:t>R5-224130</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824"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CB309F" w14:textId="310F74B1" w:rsidR="009D4432" w:rsidRPr="009D4432" w:rsidRDefault="009D4432">
            <w:pPr>
              <w:pStyle w:val="TAL"/>
              <w:rPr>
                <w:ins w:id="17825" w:author="IS" w:date="2022-07-07T12:15:00Z"/>
                <w:szCs w:val="18"/>
                <w:lang w:eastAsia="en-US"/>
              </w:rPr>
              <w:pPrChange w:id="17826" w:author="IS" w:date="2022-09-01T16:42:00Z">
                <w:pPr>
                  <w:pStyle w:val="TAC"/>
                </w:pPr>
              </w:pPrChange>
            </w:pPr>
            <w:ins w:id="17827" w:author="IS" w:date="2022-09-01T16:40:00Z">
              <w:r w:rsidRPr="009D4432">
                <w:rPr>
                  <w:szCs w:val="18"/>
                  <w:lang w:eastAsia="en-US"/>
                  <w:rPrChange w:id="17828" w:author="IS" w:date="2022-09-01T16:42:00Z">
                    <w:rPr>
                      <w:rFonts w:ascii="Calibri" w:hAnsi="Calibri" w:cs="Calibri"/>
                      <w:sz w:val="22"/>
                      <w:szCs w:val="22"/>
                    </w:rPr>
                  </w:rPrChange>
                </w:rPr>
                <w:t>3048</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829"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1515E2" w14:textId="38FC8291" w:rsidR="009D4432" w:rsidRPr="009D4432" w:rsidRDefault="009D4432">
            <w:pPr>
              <w:pStyle w:val="TAL"/>
              <w:rPr>
                <w:ins w:id="17830" w:author="IS" w:date="2022-07-07T12:15:00Z"/>
                <w:szCs w:val="18"/>
                <w:lang w:eastAsia="en-US"/>
              </w:rPr>
              <w:pPrChange w:id="17831" w:author="IS" w:date="2022-09-01T16:42:00Z">
                <w:pPr>
                  <w:pStyle w:val="TAC"/>
                </w:pPr>
              </w:pPrChange>
            </w:pPr>
            <w:ins w:id="17832" w:author="IS" w:date="2022-09-01T16:40:00Z">
              <w:r w:rsidRPr="009D4432">
                <w:rPr>
                  <w:szCs w:val="18"/>
                  <w:lang w:eastAsia="en-US"/>
                  <w:rPrChange w:id="17833"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834"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F55BF0" w14:textId="4A29CD77" w:rsidR="009D4432" w:rsidRPr="009D4432" w:rsidRDefault="009D4432">
            <w:pPr>
              <w:pStyle w:val="TAL"/>
              <w:rPr>
                <w:ins w:id="17835" w:author="IS" w:date="2022-07-07T12:15:00Z"/>
                <w:szCs w:val="18"/>
                <w:lang w:eastAsia="en-US"/>
              </w:rPr>
              <w:pPrChange w:id="17836" w:author="IS" w:date="2022-09-01T16:42:00Z">
                <w:pPr>
                  <w:pStyle w:val="TAC"/>
                </w:pPr>
              </w:pPrChange>
            </w:pPr>
            <w:ins w:id="17837" w:author="IS" w:date="2022-09-01T16:40:00Z">
              <w:r w:rsidRPr="009D4432">
                <w:rPr>
                  <w:szCs w:val="18"/>
                  <w:lang w:eastAsia="en-US"/>
                  <w:rPrChange w:id="17838"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839"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D4E20D" w14:textId="04B83EAC" w:rsidR="009D4432" w:rsidRPr="009D4432" w:rsidRDefault="009D4432" w:rsidP="009D4432">
            <w:pPr>
              <w:pStyle w:val="TAL"/>
              <w:rPr>
                <w:ins w:id="17840" w:author="IS" w:date="2022-07-07T12:15:00Z"/>
                <w:szCs w:val="18"/>
                <w:lang w:eastAsia="en-US"/>
              </w:rPr>
            </w:pPr>
            <w:ins w:id="17841" w:author="IS" w:date="2022-09-01T16:35:00Z">
              <w:r w:rsidRPr="009D4432">
                <w:rPr>
                  <w:szCs w:val="18"/>
                  <w:lang w:eastAsia="en-US"/>
                </w:rPr>
                <w:t>Correction to NR RRC test cases 8.1.4.1.5 and 8.1.4.1.6</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842"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F0DAB8" w14:textId="77777777" w:rsidR="009D4432" w:rsidRPr="009D4432" w:rsidRDefault="009D4432">
            <w:pPr>
              <w:pStyle w:val="TAL"/>
              <w:rPr>
                <w:ins w:id="17843" w:author="IS" w:date="2022-07-07T12:15:00Z"/>
                <w:szCs w:val="18"/>
                <w:lang w:eastAsia="en-US"/>
              </w:rPr>
              <w:pPrChange w:id="17844" w:author="IS" w:date="2022-09-01T16:42:00Z">
                <w:pPr>
                  <w:pStyle w:val="TAC"/>
                </w:pPr>
              </w:pPrChange>
            </w:pPr>
            <w:ins w:id="17845" w:author="IS" w:date="2022-07-07T12:15:00Z">
              <w:r w:rsidRPr="009D4432">
                <w:rPr>
                  <w:szCs w:val="18"/>
                  <w:lang w:eastAsia="en-US"/>
                </w:rPr>
                <w:t>16.13.0</w:t>
              </w:r>
            </w:ins>
          </w:p>
        </w:tc>
      </w:tr>
      <w:tr w:rsidR="009D4432" w:rsidRPr="009D4432" w14:paraId="011B9CEF"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46"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847" w:author="IS" w:date="2022-07-07T12:15:00Z"/>
          <w:trPrChange w:id="17848"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849"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2C8936" w14:textId="77777777" w:rsidR="009D4432" w:rsidRPr="009D4432" w:rsidRDefault="009D4432">
            <w:pPr>
              <w:pStyle w:val="TAL"/>
              <w:rPr>
                <w:ins w:id="17850" w:author="IS" w:date="2022-07-07T12:15:00Z"/>
                <w:szCs w:val="18"/>
                <w:lang w:eastAsia="en-US"/>
              </w:rPr>
              <w:pPrChange w:id="17851" w:author="IS" w:date="2022-09-01T16:42:00Z">
                <w:pPr>
                  <w:pStyle w:val="TAC"/>
                </w:pPr>
              </w:pPrChange>
            </w:pPr>
            <w:ins w:id="17852"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853"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98BC60" w14:textId="77777777" w:rsidR="009D4432" w:rsidRPr="009D4432" w:rsidRDefault="009D4432">
            <w:pPr>
              <w:pStyle w:val="TAL"/>
              <w:rPr>
                <w:ins w:id="17854" w:author="IS" w:date="2022-07-07T12:15:00Z"/>
                <w:szCs w:val="18"/>
                <w:lang w:eastAsia="en-US"/>
              </w:rPr>
              <w:pPrChange w:id="17855" w:author="IS" w:date="2022-09-01T16:42:00Z">
                <w:pPr>
                  <w:pStyle w:val="TAC"/>
                </w:pPr>
              </w:pPrChange>
            </w:pPr>
            <w:ins w:id="17856"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857"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7F8DF6" w14:textId="35FB8A04" w:rsidR="009D4432" w:rsidRPr="009D4432" w:rsidRDefault="009D4432">
            <w:pPr>
              <w:pStyle w:val="TAL"/>
              <w:rPr>
                <w:ins w:id="17858" w:author="IS" w:date="2022-07-07T12:15:00Z"/>
                <w:szCs w:val="18"/>
                <w:lang w:eastAsia="en-US"/>
              </w:rPr>
              <w:pPrChange w:id="17859" w:author="IS" w:date="2022-09-01T16:42:00Z">
                <w:pPr>
                  <w:pStyle w:val="TAC"/>
                </w:pPr>
              </w:pPrChange>
            </w:pPr>
            <w:ins w:id="17860" w:author="IS" w:date="2022-09-01T16:35:00Z">
              <w:r w:rsidRPr="009D4432">
                <w:rPr>
                  <w:szCs w:val="18"/>
                  <w:lang w:eastAsia="en-US"/>
                </w:rPr>
                <w:t>R5-224131</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861"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75DD1A" w14:textId="40BC3170" w:rsidR="009D4432" w:rsidRPr="009D4432" w:rsidRDefault="009D4432">
            <w:pPr>
              <w:pStyle w:val="TAL"/>
              <w:rPr>
                <w:ins w:id="17862" w:author="IS" w:date="2022-07-07T12:15:00Z"/>
                <w:szCs w:val="18"/>
                <w:lang w:eastAsia="en-US"/>
              </w:rPr>
              <w:pPrChange w:id="17863" w:author="IS" w:date="2022-09-01T16:42:00Z">
                <w:pPr>
                  <w:pStyle w:val="TAC"/>
                </w:pPr>
              </w:pPrChange>
            </w:pPr>
            <w:ins w:id="17864" w:author="IS" w:date="2022-09-01T16:40:00Z">
              <w:r w:rsidRPr="009D4432">
                <w:rPr>
                  <w:szCs w:val="18"/>
                  <w:lang w:eastAsia="en-US"/>
                  <w:rPrChange w:id="17865" w:author="IS" w:date="2022-09-01T16:42:00Z">
                    <w:rPr>
                      <w:rFonts w:ascii="Calibri" w:hAnsi="Calibri" w:cs="Calibri"/>
                      <w:sz w:val="22"/>
                      <w:szCs w:val="22"/>
                    </w:rPr>
                  </w:rPrChange>
                </w:rPr>
                <w:t>3049</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866"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AFF3E8" w14:textId="0EC15C0C" w:rsidR="009D4432" w:rsidRPr="009D4432" w:rsidRDefault="009D4432">
            <w:pPr>
              <w:pStyle w:val="TAL"/>
              <w:rPr>
                <w:ins w:id="17867" w:author="IS" w:date="2022-07-07T12:15:00Z"/>
                <w:szCs w:val="18"/>
                <w:lang w:eastAsia="en-US"/>
              </w:rPr>
              <w:pPrChange w:id="17868" w:author="IS" w:date="2022-09-01T16:42:00Z">
                <w:pPr>
                  <w:pStyle w:val="TAC"/>
                </w:pPr>
              </w:pPrChange>
            </w:pPr>
            <w:ins w:id="17869" w:author="IS" w:date="2022-09-01T16:40:00Z">
              <w:r w:rsidRPr="009D4432">
                <w:rPr>
                  <w:szCs w:val="18"/>
                  <w:lang w:eastAsia="en-US"/>
                  <w:rPrChange w:id="17870"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871"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2CCD5E" w14:textId="2AF50157" w:rsidR="009D4432" w:rsidRPr="009D4432" w:rsidRDefault="009D4432">
            <w:pPr>
              <w:pStyle w:val="TAL"/>
              <w:rPr>
                <w:ins w:id="17872" w:author="IS" w:date="2022-07-07T12:15:00Z"/>
                <w:szCs w:val="18"/>
                <w:lang w:eastAsia="en-US"/>
              </w:rPr>
              <w:pPrChange w:id="17873" w:author="IS" w:date="2022-09-01T16:42:00Z">
                <w:pPr>
                  <w:pStyle w:val="TAC"/>
                </w:pPr>
              </w:pPrChange>
            </w:pPr>
            <w:ins w:id="17874" w:author="IS" w:date="2022-09-01T16:40:00Z">
              <w:r w:rsidRPr="009D4432">
                <w:rPr>
                  <w:szCs w:val="18"/>
                  <w:lang w:eastAsia="en-US"/>
                  <w:rPrChange w:id="17875"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876"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CF70EE" w14:textId="2A6DD398" w:rsidR="009D4432" w:rsidRPr="009D4432" w:rsidRDefault="009D4432" w:rsidP="009D4432">
            <w:pPr>
              <w:pStyle w:val="TAL"/>
              <w:rPr>
                <w:ins w:id="17877" w:author="IS" w:date="2022-07-07T12:15:00Z"/>
                <w:szCs w:val="18"/>
                <w:lang w:eastAsia="en-US"/>
              </w:rPr>
            </w:pPr>
            <w:ins w:id="17878" w:author="IS" w:date="2022-09-01T16:35:00Z">
              <w:r w:rsidRPr="009D4432">
                <w:rPr>
                  <w:szCs w:val="18"/>
                  <w:lang w:eastAsia="en-US"/>
                </w:rPr>
                <w:t>Correction to Inter-RAT SON-MDT test case 8.1.6.2.1</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879"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2C35DF" w14:textId="77777777" w:rsidR="009D4432" w:rsidRPr="009D4432" w:rsidRDefault="009D4432">
            <w:pPr>
              <w:pStyle w:val="TAL"/>
              <w:rPr>
                <w:ins w:id="17880" w:author="IS" w:date="2022-07-07T12:15:00Z"/>
                <w:szCs w:val="18"/>
                <w:lang w:eastAsia="en-US"/>
              </w:rPr>
              <w:pPrChange w:id="17881" w:author="IS" w:date="2022-09-01T16:42:00Z">
                <w:pPr>
                  <w:pStyle w:val="TAC"/>
                </w:pPr>
              </w:pPrChange>
            </w:pPr>
            <w:ins w:id="17882" w:author="IS" w:date="2022-07-07T12:15:00Z">
              <w:r w:rsidRPr="009D4432">
                <w:rPr>
                  <w:szCs w:val="18"/>
                  <w:lang w:eastAsia="en-US"/>
                </w:rPr>
                <w:t>16.13.0</w:t>
              </w:r>
            </w:ins>
          </w:p>
        </w:tc>
      </w:tr>
      <w:tr w:rsidR="009D4432" w:rsidRPr="009D4432" w14:paraId="6BD96181"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83"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884" w:author="IS" w:date="2022-07-07T12:15:00Z"/>
          <w:trPrChange w:id="17885"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886"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60261D" w14:textId="77777777" w:rsidR="009D4432" w:rsidRPr="009D4432" w:rsidRDefault="009D4432">
            <w:pPr>
              <w:pStyle w:val="TAL"/>
              <w:rPr>
                <w:ins w:id="17887" w:author="IS" w:date="2022-07-07T12:15:00Z"/>
                <w:szCs w:val="18"/>
                <w:lang w:eastAsia="en-US"/>
              </w:rPr>
              <w:pPrChange w:id="17888" w:author="IS" w:date="2022-09-01T16:42:00Z">
                <w:pPr>
                  <w:pStyle w:val="TAC"/>
                </w:pPr>
              </w:pPrChange>
            </w:pPr>
            <w:ins w:id="17889"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890"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A2DD3C" w14:textId="77777777" w:rsidR="009D4432" w:rsidRPr="009D4432" w:rsidRDefault="009D4432">
            <w:pPr>
              <w:pStyle w:val="TAL"/>
              <w:rPr>
                <w:ins w:id="17891" w:author="IS" w:date="2022-07-07T12:15:00Z"/>
                <w:szCs w:val="18"/>
                <w:lang w:eastAsia="en-US"/>
              </w:rPr>
              <w:pPrChange w:id="17892" w:author="IS" w:date="2022-09-01T16:42:00Z">
                <w:pPr>
                  <w:pStyle w:val="TAC"/>
                </w:pPr>
              </w:pPrChange>
            </w:pPr>
            <w:ins w:id="17893"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894"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0E1CB4" w14:textId="0DEA8171" w:rsidR="009D4432" w:rsidRPr="009D4432" w:rsidRDefault="009D4432">
            <w:pPr>
              <w:pStyle w:val="TAL"/>
              <w:rPr>
                <w:ins w:id="17895" w:author="IS" w:date="2022-07-07T12:15:00Z"/>
                <w:szCs w:val="18"/>
                <w:lang w:eastAsia="en-US"/>
              </w:rPr>
              <w:pPrChange w:id="17896" w:author="IS" w:date="2022-09-01T16:42:00Z">
                <w:pPr>
                  <w:pStyle w:val="TAC"/>
                </w:pPr>
              </w:pPrChange>
            </w:pPr>
            <w:ins w:id="17897" w:author="IS" w:date="2022-09-01T16:35:00Z">
              <w:r w:rsidRPr="009D4432">
                <w:rPr>
                  <w:szCs w:val="18"/>
                  <w:lang w:eastAsia="en-US"/>
                </w:rPr>
                <w:t>R5-224165</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898"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6FF5B7" w14:textId="14413D4D" w:rsidR="009D4432" w:rsidRPr="009D4432" w:rsidRDefault="009D4432">
            <w:pPr>
              <w:pStyle w:val="TAL"/>
              <w:rPr>
                <w:ins w:id="17899" w:author="IS" w:date="2022-07-07T12:15:00Z"/>
                <w:szCs w:val="18"/>
                <w:lang w:eastAsia="en-US"/>
              </w:rPr>
              <w:pPrChange w:id="17900" w:author="IS" w:date="2022-09-01T16:42:00Z">
                <w:pPr>
                  <w:pStyle w:val="TAC"/>
                </w:pPr>
              </w:pPrChange>
            </w:pPr>
            <w:ins w:id="17901" w:author="IS" w:date="2022-09-01T16:40:00Z">
              <w:r w:rsidRPr="009D4432">
                <w:rPr>
                  <w:szCs w:val="18"/>
                  <w:lang w:eastAsia="en-US"/>
                  <w:rPrChange w:id="17902" w:author="IS" w:date="2022-09-01T16:42:00Z">
                    <w:rPr>
                      <w:rFonts w:ascii="Calibri" w:hAnsi="Calibri" w:cs="Calibri"/>
                      <w:sz w:val="22"/>
                      <w:szCs w:val="22"/>
                    </w:rPr>
                  </w:rPrChange>
                </w:rPr>
                <w:t>3052</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903"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323C88" w14:textId="25D96C85" w:rsidR="009D4432" w:rsidRPr="009D4432" w:rsidRDefault="009D4432">
            <w:pPr>
              <w:pStyle w:val="TAL"/>
              <w:rPr>
                <w:ins w:id="17904" w:author="IS" w:date="2022-07-07T12:15:00Z"/>
                <w:szCs w:val="18"/>
                <w:lang w:eastAsia="en-US"/>
              </w:rPr>
              <w:pPrChange w:id="17905" w:author="IS" w:date="2022-09-01T16:42:00Z">
                <w:pPr>
                  <w:pStyle w:val="TAC"/>
                </w:pPr>
              </w:pPrChange>
            </w:pPr>
            <w:ins w:id="17906" w:author="IS" w:date="2022-09-01T16:40:00Z">
              <w:r w:rsidRPr="009D4432">
                <w:rPr>
                  <w:szCs w:val="18"/>
                  <w:lang w:eastAsia="en-US"/>
                  <w:rPrChange w:id="17907"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908"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48F916" w14:textId="2124F0FA" w:rsidR="009D4432" w:rsidRPr="009D4432" w:rsidRDefault="009D4432">
            <w:pPr>
              <w:pStyle w:val="TAL"/>
              <w:rPr>
                <w:ins w:id="17909" w:author="IS" w:date="2022-07-07T12:15:00Z"/>
                <w:szCs w:val="18"/>
                <w:lang w:eastAsia="en-US"/>
              </w:rPr>
              <w:pPrChange w:id="17910" w:author="IS" w:date="2022-09-01T16:42:00Z">
                <w:pPr>
                  <w:pStyle w:val="TAC"/>
                </w:pPr>
              </w:pPrChange>
            </w:pPr>
            <w:ins w:id="17911" w:author="IS" w:date="2022-09-01T16:40:00Z">
              <w:r w:rsidRPr="009D4432">
                <w:rPr>
                  <w:szCs w:val="18"/>
                  <w:lang w:eastAsia="en-US"/>
                  <w:rPrChange w:id="17912"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913"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888600" w14:textId="0EC0A8FA" w:rsidR="009D4432" w:rsidRPr="009D4432" w:rsidRDefault="009D4432" w:rsidP="009D4432">
            <w:pPr>
              <w:pStyle w:val="TAL"/>
              <w:rPr>
                <w:ins w:id="17914" w:author="IS" w:date="2022-07-07T12:15:00Z"/>
                <w:szCs w:val="18"/>
                <w:lang w:eastAsia="en-US"/>
              </w:rPr>
            </w:pPr>
            <w:ins w:id="17915" w:author="IS" w:date="2022-09-01T16:35:00Z">
              <w:r w:rsidRPr="009D4432">
                <w:rPr>
                  <w:szCs w:val="18"/>
                  <w:lang w:eastAsia="en-US"/>
                </w:rPr>
                <w:t>Correction to NR5GC testcase 9.1.10.3</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916"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899301" w14:textId="77777777" w:rsidR="009D4432" w:rsidRPr="009D4432" w:rsidRDefault="009D4432">
            <w:pPr>
              <w:pStyle w:val="TAL"/>
              <w:rPr>
                <w:ins w:id="17917" w:author="IS" w:date="2022-07-07T12:15:00Z"/>
                <w:szCs w:val="18"/>
                <w:lang w:eastAsia="en-US"/>
              </w:rPr>
              <w:pPrChange w:id="17918" w:author="IS" w:date="2022-09-01T16:42:00Z">
                <w:pPr>
                  <w:pStyle w:val="TAC"/>
                </w:pPr>
              </w:pPrChange>
            </w:pPr>
            <w:ins w:id="17919" w:author="IS" w:date="2022-07-07T12:15:00Z">
              <w:r w:rsidRPr="009D4432">
                <w:rPr>
                  <w:szCs w:val="18"/>
                  <w:lang w:eastAsia="en-US"/>
                </w:rPr>
                <w:t>16.13.0</w:t>
              </w:r>
            </w:ins>
          </w:p>
        </w:tc>
      </w:tr>
      <w:tr w:rsidR="009D4432" w:rsidRPr="009D4432" w14:paraId="47A73EDB"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20"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921" w:author="IS" w:date="2022-07-07T12:15:00Z"/>
          <w:trPrChange w:id="17922"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923"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7E9165" w14:textId="77777777" w:rsidR="009D4432" w:rsidRPr="009D4432" w:rsidRDefault="009D4432">
            <w:pPr>
              <w:pStyle w:val="TAL"/>
              <w:rPr>
                <w:ins w:id="17924" w:author="IS" w:date="2022-07-07T12:15:00Z"/>
                <w:szCs w:val="18"/>
                <w:lang w:eastAsia="en-US"/>
              </w:rPr>
              <w:pPrChange w:id="17925" w:author="IS" w:date="2022-09-01T16:42:00Z">
                <w:pPr>
                  <w:pStyle w:val="TAC"/>
                </w:pPr>
              </w:pPrChange>
            </w:pPr>
            <w:ins w:id="17926"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927"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9C8929" w14:textId="77777777" w:rsidR="009D4432" w:rsidRPr="009D4432" w:rsidRDefault="009D4432">
            <w:pPr>
              <w:pStyle w:val="TAL"/>
              <w:rPr>
                <w:ins w:id="17928" w:author="IS" w:date="2022-07-07T12:15:00Z"/>
                <w:szCs w:val="18"/>
                <w:lang w:eastAsia="en-US"/>
              </w:rPr>
              <w:pPrChange w:id="17929" w:author="IS" w:date="2022-09-01T16:42:00Z">
                <w:pPr>
                  <w:pStyle w:val="TAC"/>
                </w:pPr>
              </w:pPrChange>
            </w:pPr>
            <w:ins w:id="17930"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931"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46CFF2" w14:textId="78747230" w:rsidR="009D4432" w:rsidRPr="009D4432" w:rsidRDefault="009D4432">
            <w:pPr>
              <w:pStyle w:val="TAL"/>
              <w:rPr>
                <w:ins w:id="17932" w:author="IS" w:date="2022-07-07T12:15:00Z"/>
                <w:szCs w:val="18"/>
                <w:lang w:eastAsia="en-US"/>
              </w:rPr>
              <w:pPrChange w:id="17933" w:author="IS" w:date="2022-09-01T16:42:00Z">
                <w:pPr>
                  <w:pStyle w:val="TAC"/>
                </w:pPr>
              </w:pPrChange>
            </w:pPr>
            <w:ins w:id="17934" w:author="IS" w:date="2022-09-01T16:35:00Z">
              <w:r w:rsidRPr="009D4432">
                <w:rPr>
                  <w:szCs w:val="18"/>
                  <w:lang w:eastAsia="en-US"/>
                </w:rPr>
                <w:t>R5-224180</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935"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A45FE3" w14:textId="213D6550" w:rsidR="009D4432" w:rsidRPr="009D4432" w:rsidRDefault="009D4432">
            <w:pPr>
              <w:pStyle w:val="TAL"/>
              <w:rPr>
                <w:ins w:id="17936" w:author="IS" w:date="2022-07-07T12:15:00Z"/>
                <w:szCs w:val="18"/>
                <w:lang w:eastAsia="en-US"/>
              </w:rPr>
              <w:pPrChange w:id="17937" w:author="IS" w:date="2022-09-01T16:42:00Z">
                <w:pPr>
                  <w:pStyle w:val="TAC"/>
                </w:pPr>
              </w:pPrChange>
            </w:pPr>
            <w:ins w:id="17938" w:author="IS" w:date="2022-09-01T16:40:00Z">
              <w:r w:rsidRPr="009D4432">
                <w:rPr>
                  <w:szCs w:val="18"/>
                  <w:lang w:eastAsia="en-US"/>
                  <w:rPrChange w:id="17939" w:author="IS" w:date="2022-09-01T16:42:00Z">
                    <w:rPr>
                      <w:rFonts w:ascii="Calibri" w:hAnsi="Calibri" w:cs="Calibri"/>
                      <w:sz w:val="22"/>
                      <w:szCs w:val="22"/>
                    </w:rPr>
                  </w:rPrChange>
                </w:rPr>
                <w:t>3053</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940"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FF73A9" w14:textId="4B647445" w:rsidR="009D4432" w:rsidRPr="009D4432" w:rsidRDefault="009D4432">
            <w:pPr>
              <w:pStyle w:val="TAL"/>
              <w:rPr>
                <w:ins w:id="17941" w:author="IS" w:date="2022-07-07T12:15:00Z"/>
                <w:szCs w:val="18"/>
                <w:lang w:eastAsia="en-US"/>
              </w:rPr>
              <w:pPrChange w:id="17942" w:author="IS" w:date="2022-09-01T16:42:00Z">
                <w:pPr>
                  <w:pStyle w:val="TAC"/>
                </w:pPr>
              </w:pPrChange>
            </w:pPr>
            <w:ins w:id="17943" w:author="IS" w:date="2022-09-01T16:40:00Z">
              <w:r w:rsidRPr="009D4432">
                <w:rPr>
                  <w:szCs w:val="18"/>
                  <w:lang w:eastAsia="en-US"/>
                  <w:rPrChange w:id="17944"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945"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04FF52" w14:textId="67CD5C79" w:rsidR="009D4432" w:rsidRPr="009D4432" w:rsidRDefault="009D4432">
            <w:pPr>
              <w:pStyle w:val="TAL"/>
              <w:rPr>
                <w:ins w:id="17946" w:author="IS" w:date="2022-07-07T12:15:00Z"/>
                <w:szCs w:val="18"/>
                <w:lang w:eastAsia="en-US"/>
              </w:rPr>
              <w:pPrChange w:id="17947" w:author="IS" w:date="2022-09-01T16:42:00Z">
                <w:pPr>
                  <w:pStyle w:val="TAC"/>
                </w:pPr>
              </w:pPrChange>
            </w:pPr>
            <w:ins w:id="17948" w:author="IS" w:date="2022-09-01T16:40:00Z">
              <w:r w:rsidRPr="009D4432">
                <w:rPr>
                  <w:szCs w:val="18"/>
                  <w:lang w:eastAsia="en-US"/>
                  <w:rPrChange w:id="17949"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950"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C3E053" w14:textId="165270DF" w:rsidR="009D4432" w:rsidRPr="009D4432" w:rsidRDefault="009D4432" w:rsidP="009D4432">
            <w:pPr>
              <w:pStyle w:val="TAL"/>
              <w:rPr>
                <w:ins w:id="17951" w:author="IS" w:date="2022-07-07T12:15:00Z"/>
                <w:szCs w:val="18"/>
                <w:lang w:eastAsia="en-US"/>
              </w:rPr>
            </w:pPr>
            <w:ins w:id="17952" w:author="IS" w:date="2022-09-01T16:35:00Z">
              <w:r w:rsidRPr="009D4432">
                <w:rPr>
                  <w:szCs w:val="18"/>
                  <w:lang w:eastAsia="en-US"/>
                </w:rPr>
                <w:t>Correction to NR5GC MDT testcase 8.1.6.1.4.8</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953"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81D3CE" w14:textId="77777777" w:rsidR="009D4432" w:rsidRPr="009D4432" w:rsidRDefault="009D4432">
            <w:pPr>
              <w:pStyle w:val="TAL"/>
              <w:rPr>
                <w:ins w:id="17954" w:author="IS" w:date="2022-07-07T12:15:00Z"/>
                <w:szCs w:val="18"/>
                <w:lang w:eastAsia="en-US"/>
              </w:rPr>
              <w:pPrChange w:id="17955" w:author="IS" w:date="2022-09-01T16:42:00Z">
                <w:pPr>
                  <w:pStyle w:val="TAC"/>
                </w:pPr>
              </w:pPrChange>
            </w:pPr>
            <w:ins w:id="17956" w:author="IS" w:date="2022-07-07T12:15:00Z">
              <w:r w:rsidRPr="009D4432">
                <w:rPr>
                  <w:szCs w:val="18"/>
                  <w:lang w:eastAsia="en-US"/>
                </w:rPr>
                <w:t>16.13.0</w:t>
              </w:r>
            </w:ins>
          </w:p>
        </w:tc>
      </w:tr>
      <w:tr w:rsidR="009D4432" w:rsidRPr="009D4432" w14:paraId="0FDAAC14"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57"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958" w:author="IS" w:date="2022-07-07T12:15:00Z"/>
          <w:trPrChange w:id="17959"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960"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233A29" w14:textId="77777777" w:rsidR="009D4432" w:rsidRPr="009D4432" w:rsidRDefault="009D4432">
            <w:pPr>
              <w:pStyle w:val="TAL"/>
              <w:rPr>
                <w:ins w:id="17961" w:author="IS" w:date="2022-07-07T12:15:00Z"/>
                <w:szCs w:val="18"/>
                <w:lang w:eastAsia="en-US"/>
              </w:rPr>
              <w:pPrChange w:id="17962" w:author="IS" w:date="2022-09-01T16:42:00Z">
                <w:pPr>
                  <w:pStyle w:val="TAC"/>
                </w:pPr>
              </w:pPrChange>
            </w:pPr>
            <w:ins w:id="17963"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7964"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7B3899" w14:textId="77777777" w:rsidR="009D4432" w:rsidRPr="009D4432" w:rsidRDefault="009D4432">
            <w:pPr>
              <w:pStyle w:val="TAL"/>
              <w:rPr>
                <w:ins w:id="17965" w:author="IS" w:date="2022-07-07T12:15:00Z"/>
                <w:szCs w:val="18"/>
                <w:lang w:eastAsia="en-US"/>
              </w:rPr>
              <w:pPrChange w:id="17966" w:author="IS" w:date="2022-09-01T16:42:00Z">
                <w:pPr>
                  <w:pStyle w:val="TAC"/>
                </w:pPr>
              </w:pPrChange>
            </w:pPr>
            <w:ins w:id="17967"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7968"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37093E" w14:textId="264D86BD" w:rsidR="009D4432" w:rsidRPr="009D4432" w:rsidRDefault="009D4432">
            <w:pPr>
              <w:pStyle w:val="TAL"/>
              <w:rPr>
                <w:ins w:id="17969" w:author="IS" w:date="2022-07-07T12:15:00Z"/>
                <w:szCs w:val="18"/>
                <w:lang w:eastAsia="en-US"/>
              </w:rPr>
              <w:pPrChange w:id="17970" w:author="IS" w:date="2022-09-01T16:42:00Z">
                <w:pPr>
                  <w:pStyle w:val="TAC"/>
                </w:pPr>
              </w:pPrChange>
            </w:pPr>
            <w:ins w:id="17971" w:author="IS" w:date="2022-09-01T16:35:00Z">
              <w:r w:rsidRPr="009D4432">
                <w:rPr>
                  <w:szCs w:val="18"/>
                  <w:lang w:eastAsia="en-US"/>
                </w:rPr>
                <w:t>R5-224191</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7972"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6A6A30" w14:textId="4C616CE4" w:rsidR="009D4432" w:rsidRPr="009D4432" w:rsidRDefault="009D4432">
            <w:pPr>
              <w:pStyle w:val="TAL"/>
              <w:rPr>
                <w:ins w:id="17973" w:author="IS" w:date="2022-07-07T12:15:00Z"/>
                <w:szCs w:val="18"/>
                <w:lang w:eastAsia="en-US"/>
              </w:rPr>
              <w:pPrChange w:id="17974" w:author="IS" w:date="2022-09-01T16:42:00Z">
                <w:pPr>
                  <w:pStyle w:val="TAC"/>
                </w:pPr>
              </w:pPrChange>
            </w:pPr>
            <w:ins w:id="17975" w:author="IS" w:date="2022-09-01T16:40:00Z">
              <w:r w:rsidRPr="009D4432">
                <w:rPr>
                  <w:szCs w:val="18"/>
                  <w:lang w:eastAsia="en-US"/>
                  <w:rPrChange w:id="17976" w:author="IS" w:date="2022-09-01T16:42:00Z">
                    <w:rPr>
                      <w:rFonts w:ascii="Calibri" w:hAnsi="Calibri" w:cs="Calibri"/>
                      <w:sz w:val="22"/>
                      <w:szCs w:val="22"/>
                    </w:rPr>
                  </w:rPrChange>
                </w:rPr>
                <w:t>3054</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7977"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788509" w14:textId="509B45FD" w:rsidR="009D4432" w:rsidRPr="009D4432" w:rsidRDefault="009D4432">
            <w:pPr>
              <w:pStyle w:val="TAL"/>
              <w:rPr>
                <w:ins w:id="17978" w:author="IS" w:date="2022-07-07T12:15:00Z"/>
                <w:szCs w:val="18"/>
                <w:lang w:eastAsia="en-US"/>
              </w:rPr>
              <w:pPrChange w:id="17979" w:author="IS" w:date="2022-09-01T16:42:00Z">
                <w:pPr>
                  <w:pStyle w:val="TAC"/>
                </w:pPr>
              </w:pPrChange>
            </w:pPr>
            <w:ins w:id="17980" w:author="IS" w:date="2022-09-01T16:40:00Z">
              <w:r w:rsidRPr="009D4432">
                <w:rPr>
                  <w:szCs w:val="18"/>
                  <w:lang w:eastAsia="en-US"/>
                  <w:rPrChange w:id="17981"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7982"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947CB1" w14:textId="6FD8C89C" w:rsidR="009D4432" w:rsidRPr="009D4432" w:rsidRDefault="009D4432">
            <w:pPr>
              <w:pStyle w:val="TAL"/>
              <w:rPr>
                <w:ins w:id="17983" w:author="IS" w:date="2022-07-07T12:15:00Z"/>
                <w:szCs w:val="18"/>
                <w:lang w:eastAsia="en-US"/>
              </w:rPr>
              <w:pPrChange w:id="17984" w:author="IS" w:date="2022-09-01T16:42:00Z">
                <w:pPr>
                  <w:pStyle w:val="TAC"/>
                </w:pPr>
              </w:pPrChange>
            </w:pPr>
            <w:ins w:id="17985" w:author="IS" w:date="2022-09-01T16:40:00Z">
              <w:r w:rsidRPr="009D4432">
                <w:rPr>
                  <w:szCs w:val="18"/>
                  <w:lang w:eastAsia="en-US"/>
                  <w:rPrChange w:id="17986"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7987"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8064A7" w14:textId="4A2DFB82" w:rsidR="009D4432" w:rsidRPr="009D4432" w:rsidRDefault="009D4432" w:rsidP="009D4432">
            <w:pPr>
              <w:pStyle w:val="TAL"/>
              <w:rPr>
                <w:ins w:id="17988" w:author="IS" w:date="2022-07-07T12:15:00Z"/>
                <w:szCs w:val="18"/>
                <w:lang w:eastAsia="en-US"/>
              </w:rPr>
            </w:pPr>
            <w:ins w:id="17989" w:author="IS" w:date="2022-09-01T16:35:00Z">
              <w:r w:rsidRPr="009D4432">
                <w:rPr>
                  <w:szCs w:val="18"/>
                  <w:lang w:eastAsia="en-US"/>
                </w:rPr>
                <w:t>Correction to NR5GC MDT testcase 8.1.6.1.1.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7990"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A1FFB0" w14:textId="77777777" w:rsidR="009D4432" w:rsidRPr="009D4432" w:rsidRDefault="009D4432">
            <w:pPr>
              <w:pStyle w:val="TAL"/>
              <w:rPr>
                <w:ins w:id="17991" w:author="IS" w:date="2022-07-07T12:15:00Z"/>
                <w:szCs w:val="18"/>
                <w:lang w:eastAsia="en-US"/>
              </w:rPr>
              <w:pPrChange w:id="17992" w:author="IS" w:date="2022-09-01T16:42:00Z">
                <w:pPr>
                  <w:pStyle w:val="TAC"/>
                </w:pPr>
              </w:pPrChange>
            </w:pPr>
            <w:ins w:id="17993" w:author="IS" w:date="2022-07-07T12:15:00Z">
              <w:r w:rsidRPr="009D4432">
                <w:rPr>
                  <w:szCs w:val="18"/>
                  <w:lang w:eastAsia="en-US"/>
                </w:rPr>
                <w:t>16.13.0</w:t>
              </w:r>
            </w:ins>
          </w:p>
        </w:tc>
      </w:tr>
      <w:tr w:rsidR="009D4432" w:rsidRPr="009D4432" w14:paraId="4B2F430C"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94"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7995" w:author="IS" w:date="2022-07-07T12:15:00Z"/>
          <w:trPrChange w:id="17996"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7997"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082407" w14:textId="77777777" w:rsidR="009D4432" w:rsidRPr="009D4432" w:rsidRDefault="009D4432">
            <w:pPr>
              <w:pStyle w:val="TAL"/>
              <w:rPr>
                <w:ins w:id="17998" w:author="IS" w:date="2022-07-07T12:15:00Z"/>
                <w:szCs w:val="18"/>
                <w:lang w:eastAsia="en-US"/>
              </w:rPr>
              <w:pPrChange w:id="17999" w:author="IS" w:date="2022-09-01T16:42:00Z">
                <w:pPr>
                  <w:pStyle w:val="TAC"/>
                </w:pPr>
              </w:pPrChange>
            </w:pPr>
            <w:ins w:id="18000"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001"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5AF330" w14:textId="77777777" w:rsidR="009D4432" w:rsidRPr="009D4432" w:rsidRDefault="009D4432">
            <w:pPr>
              <w:pStyle w:val="TAL"/>
              <w:rPr>
                <w:ins w:id="18002" w:author="IS" w:date="2022-07-07T12:15:00Z"/>
                <w:szCs w:val="18"/>
                <w:lang w:eastAsia="en-US"/>
              </w:rPr>
              <w:pPrChange w:id="18003" w:author="IS" w:date="2022-09-01T16:42:00Z">
                <w:pPr>
                  <w:pStyle w:val="TAC"/>
                </w:pPr>
              </w:pPrChange>
            </w:pPr>
            <w:ins w:id="18004"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005"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305FB1" w14:textId="0736B856" w:rsidR="009D4432" w:rsidRPr="009D4432" w:rsidRDefault="009D4432">
            <w:pPr>
              <w:pStyle w:val="TAL"/>
              <w:rPr>
                <w:ins w:id="18006" w:author="IS" w:date="2022-07-07T12:15:00Z"/>
                <w:szCs w:val="18"/>
                <w:lang w:eastAsia="en-US"/>
              </w:rPr>
              <w:pPrChange w:id="18007" w:author="IS" w:date="2022-09-01T16:42:00Z">
                <w:pPr>
                  <w:pStyle w:val="TAC"/>
                </w:pPr>
              </w:pPrChange>
            </w:pPr>
            <w:ins w:id="18008" w:author="IS" w:date="2022-09-01T16:35:00Z">
              <w:r w:rsidRPr="009D4432">
                <w:rPr>
                  <w:szCs w:val="18"/>
                  <w:lang w:eastAsia="en-US"/>
                </w:rPr>
                <w:t>R5-224192</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009"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D3C876" w14:textId="6A94F05F" w:rsidR="009D4432" w:rsidRPr="009D4432" w:rsidRDefault="009D4432">
            <w:pPr>
              <w:pStyle w:val="TAL"/>
              <w:rPr>
                <w:ins w:id="18010" w:author="IS" w:date="2022-07-07T12:15:00Z"/>
                <w:szCs w:val="18"/>
                <w:lang w:eastAsia="en-US"/>
              </w:rPr>
              <w:pPrChange w:id="18011" w:author="IS" w:date="2022-09-01T16:42:00Z">
                <w:pPr>
                  <w:pStyle w:val="TAC"/>
                </w:pPr>
              </w:pPrChange>
            </w:pPr>
            <w:ins w:id="18012" w:author="IS" w:date="2022-09-01T16:40:00Z">
              <w:r w:rsidRPr="009D4432">
                <w:rPr>
                  <w:szCs w:val="18"/>
                  <w:lang w:eastAsia="en-US"/>
                  <w:rPrChange w:id="18013" w:author="IS" w:date="2022-09-01T16:42:00Z">
                    <w:rPr>
                      <w:rFonts w:ascii="Calibri" w:hAnsi="Calibri" w:cs="Calibri"/>
                      <w:sz w:val="22"/>
                      <w:szCs w:val="22"/>
                    </w:rPr>
                  </w:rPrChange>
                </w:rPr>
                <w:t>3055</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014"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BE5BCB" w14:textId="6ED65555" w:rsidR="009D4432" w:rsidRPr="009D4432" w:rsidRDefault="009D4432">
            <w:pPr>
              <w:pStyle w:val="TAL"/>
              <w:rPr>
                <w:ins w:id="18015" w:author="IS" w:date="2022-07-07T12:15:00Z"/>
                <w:szCs w:val="18"/>
                <w:lang w:eastAsia="en-US"/>
              </w:rPr>
              <w:pPrChange w:id="18016" w:author="IS" w:date="2022-09-01T16:42:00Z">
                <w:pPr>
                  <w:pStyle w:val="TAC"/>
                </w:pPr>
              </w:pPrChange>
            </w:pPr>
            <w:ins w:id="18017" w:author="IS" w:date="2022-09-01T16:40:00Z">
              <w:r w:rsidRPr="009D4432">
                <w:rPr>
                  <w:szCs w:val="18"/>
                  <w:lang w:eastAsia="en-US"/>
                  <w:rPrChange w:id="18018"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019"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D43737" w14:textId="2F94A281" w:rsidR="009D4432" w:rsidRPr="009D4432" w:rsidRDefault="009D4432">
            <w:pPr>
              <w:pStyle w:val="TAL"/>
              <w:rPr>
                <w:ins w:id="18020" w:author="IS" w:date="2022-07-07T12:15:00Z"/>
                <w:szCs w:val="18"/>
                <w:lang w:eastAsia="en-US"/>
              </w:rPr>
              <w:pPrChange w:id="18021" w:author="IS" w:date="2022-09-01T16:42:00Z">
                <w:pPr>
                  <w:pStyle w:val="TAC"/>
                </w:pPr>
              </w:pPrChange>
            </w:pPr>
            <w:ins w:id="18022" w:author="IS" w:date="2022-09-01T16:40:00Z">
              <w:r w:rsidRPr="009D4432">
                <w:rPr>
                  <w:szCs w:val="18"/>
                  <w:lang w:eastAsia="en-US"/>
                  <w:rPrChange w:id="18023"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024"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5702DC" w14:textId="3881CA17" w:rsidR="009D4432" w:rsidRPr="009D4432" w:rsidRDefault="009D4432" w:rsidP="009D4432">
            <w:pPr>
              <w:pStyle w:val="TAL"/>
              <w:rPr>
                <w:ins w:id="18025" w:author="IS" w:date="2022-07-07T12:15:00Z"/>
                <w:szCs w:val="18"/>
                <w:lang w:eastAsia="en-US"/>
              </w:rPr>
            </w:pPr>
            <w:ins w:id="18026" w:author="IS" w:date="2022-09-01T16:35:00Z">
              <w:r w:rsidRPr="009D4432">
                <w:rPr>
                  <w:szCs w:val="18"/>
                  <w:lang w:eastAsia="en-US"/>
                </w:rPr>
                <w:t>Correction to NR5GC MDT testcase 8.1.6.1.3.4</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027"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158F81" w14:textId="77777777" w:rsidR="009D4432" w:rsidRPr="009D4432" w:rsidRDefault="009D4432">
            <w:pPr>
              <w:pStyle w:val="TAL"/>
              <w:rPr>
                <w:ins w:id="18028" w:author="IS" w:date="2022-07-07T12:15:00Z"/>
                <w:szCs w:val="18"/>
                <w:lang w:eastAsia="en-US"/>
              </w:rPr>
              <w:pPrChange w:id="18029" w:author="IS" w:date="2022-09-01T16:42:00Z">
                <w:pPr>
                  <w:pStyle w:val="TAC"/>
                </w:pPr>
              </w:pPrChange>
            </w:pPr>
            <w:ins w:id="18030" w:author="IS" w:date="2022-07-07T12:15:00Z">
              <w:r w:rsidRPr="009D4432">
                <w:rPr>
                  <w:szCs w:val="18"/>
                  <w:lang w:eastAsia="en-US"/>
                </w:rPr>
                <w:t>16.13.0</w:t>
              </w:r>
            </w:ins>
          </w:p>
        </w:tc>
      </w:tr>
      <w:tr w:rsidR="009D4432" w:rsidRPr="009D4432" w14:paraId="7C68E9A2"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31"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032" w:author="IS" w:date="2022-07-07T12:15:00Z"/>
          <w:trPrChange w:id="18033"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034"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2BEE83" w14:textId="77777777" w:rsidR="009D4432" w:rsidRPr="009D4432" w:rsidRDefault="009D4432">
            <w:pPr>
              <w:pStyle w:val="TAL"/>
              <w:rPr>
                <w:ins w:id="18035" w:author="IS" w:date="2022-07-07T12:15:00Z"/>
                <w:szCs w:val="18"/>
                <w:lang w:eastAsia="en-US"/>
              </w:rPr>
              <w:pPrChange w:id="18036" w:author="IS" w:date="2022-09-01T16:42:00Z">
                <w:pPr>
                  <w:pStyle w:val="TAC"/>
                </w:pPr>
              </w:pPrChange>
            </w:pPr>
            <w:ins w:id="18037"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038"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69F88D" w14:textId="77777777" w:rsidR="009D4432" w:rsidRPr="009D4432" w:rsidRDefault="009D4432">
            <w:pPr>
              <w:pStyle w:val="TAL"/>
              <w:rPr>
                <w:ins w:id="18039" w:author="IS" w:date="2022-07-07T12:15:00Z"/>
                <w:szCs w:val="18"/>
                <w:lang w:eastAsia="en-US"/>
              </w:rPr>
              <w:pPrChange w:id="18040" w:author="IS" w:date="2022-09-01T16:42:00Z">
                <w:pPr>
                  <w:pStyle w:val="TAC"/>
                </w:pPr>
              </w:pPrChange>
            </w:pPr>
            <w:ins w:id="18041"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042"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70EE80" w14:textId="594A6D25" w:rsidR="009D4432" w:rsidRPr="009D4432" w:rsidRDefault="009D4432">
            <w:pPr>
              <w:pStyle w:val="TAL"/>
              <w:rPr>
                <w:ins w:id="18043" w:author="IS" w:date="2022-07-07T12:15:00Z"/>
                <w:szCs w:val="18"/>
                <w:lang w:eastAsia="en-US"/>
              </w:rPr>
              <w:pPrChange w:id="18044" w:author="IS" w:date="2022-09-01T16:42:00Z">
                <w:pPr>
                  <w:pStyle w:val="TAC"/>
                </w:pPr>
              </w:pPrChange>
            </w:pPr>
            <w:ins w:id="18045" w:author="IS" w:date="2022-09-01T16:35:00Z">
              <w:r w:rsidRPr="009D4432">
                <w:rPr>
                  <w:szCs w:val="18"/>
                  <w:lang w:eastAsia="en-US"/>
                </w:rPr>
                <w:t>R5-224195</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046"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7A5D98" w14:textId="742AF5D1" w:rsidR="009D4432" w:rsidRPr="009D4432" w:rsidRDefault="009D4432">
            <w:pPr>
              <w:pStyle w:val="TAL"/>
              <w:rPr>
                <w:ins w:id="18047" w:author="IS" w:date="2022-07-07T12:15:00Z"/>
                <w:szCs w:val="18"/>
                <w:lang w:eastAsia="en-US"/>
              </w:rPr>
              <w:pPrChange w:id="18048" w:author="IS" w:date="2022-09-01T16:42:00Z">
                <w:pPr>
                  <w:pStyle w:val="TAC"/>
                </w:pPr>
              </w:pPrChange>
            </w:pPr>
            <w:ins w:id="18049" w:author="IS" w:date="2022-09-01T16:40:00Z">
              <w:r w:rsidRPr="009D4432">
                <w:rPr>
                  <w:szCs w:val="18"/>
                  <w:lang w:eastAsia="en-US"/>
                  <w:rPrChange w:id="18050" w:author="IS" w:date="2022-09-01T16:42:00Z">
                    <w:rPr>
                      <w:rFonts w:ascii="Calibri" w:hAnsi="Calibri" w:cs="Calibri"/>
                      <w:sz w:val="22"/>
                      <w:szCs w:val="22"/>
                    </w:rPr>
                  </w:rPrChange>
                </w:rPr>
                <w:t>3056</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051"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6579CA" w14:textId="2F2553A7" w:rsidR="009D4432" w:rsidRPr="009D4432" w:rsidRDefault="009D4432">
            <w:pPr>
              <w:pStyle w:val="TAL"/>
              <w:rPr>
                <w:ins w:id="18052" w:author="IS" w:date="2022-07-07T12:15:00Z"/>
                <w:szCs w:val="18"/>
                <w:lang w:eastAsia="en-US"/>
              </w:rPr>
              <w:pPrChange w:id="18053" w:author="IS" w:date="2022-09-01T16:42:00Z">
                <w:pPr>
                  <w:pStyle w:val="TAC"/>
                </w:pPr>
              </w:pPrChange>
            </w:pPr>
            <w:ins w:id="18054" w:author="IS" w:date="2022-09-01T16:40:00Z">
              <w:r w:rsidRPr="009D4432">
                <w:rPr>
                  <w:szCs w:val="18"/>
                  <w:lang w:eastAsia="en-US"/>
                  <w:rPrChange w:id="18055"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056"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FE380A" w14:textId="460709E8" w:rsidR="009D4432" w:rsidRPr="009D4432" w:rsidRDefault="009D4432">
            <w:pPr>
              <w:pStyle w:val="TAL"/>
              <w:rPr>
                <w:ins w:id="18057" w:author="IS" w:date="2022-07-07T12:15:00Z"/>
                <w:szCs w:val="18"/>
                <w:lang w:eastAsia="en-US"/>
              </w:rPr>
              <w:pPrChange w:id="18058" w:author="IS" w:date="2022-09-01T16:42:00Z">
                <w:pPr>
                  <w:pStyle w:val="TAC"/>
                </w:pPr>
              </w:pPrChange>
            </w:pPr>
            <w:ins w:id="18059" w:author="IS" w:date="2022-09-01T16:40:00Z">
              <w:r w:rsidRPr="009D4432">
                <w:rPr>
                  <w:szCs w:val="18"/>
                  <w:lang w:eastAsia="en-US"/>
                  <w:rPrChange w:id="18060"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061"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B8A290" w14:textId="3EB0E419" w:rsidR="009D4432" w:rsidRPr="009D4432" w:rsidRDefault="009D4432" w:rsidP="009D4432">
            <w:pPr>
              <w:pStyle w:val="TAL"/>
              <w:rPr>
                <w:ins w:id="18062" w:author="IS" w:date="2022-07-07T12:15:00Z"/>
                <w:szCs w:val="18"/>
                <w:lang w:eastAsia="en-US"/>
              </w:rPr>
            </w:pPr>
            <w:ins w:id="18063" w:author="IS" w:date="2022-09-01T16:35:00Z">
              <w:r w:rsidRPr="009D4432">
                <w:rPr>
                  <w:szCs w:val="18"/>
                  <w:lang w:eastAsia="en-US"/>
                </w:rPr>
                <w:t>Correction to NR testcase 9.1.4.1</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064"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413A5D" w14:textId="77777777" w:rsidR="009D4432" w:rsidRPr="009D4432" w:rsidRDefault="009D4432">
            <w:pPr>
              <w:pStyle w:val="TAL"/>
              <w:rPr>
                <w:ins w:id="18065" w:author="IS" w:date="2022-07-07T12:15:00Z"/>
                <w:szCs w:val="18"/>
                <w:lang w:eastAsia="en-US"/>
              </w:rPr>
              <w:pPrChange w:id="18066" w:author="IS" w:date="2022-09-01T16:42:00Z">
                <w:pPr>
                  <w:pStyle w:val="TAC"/>
                </w:pPr>
              </w:pPrChange>
            </w:pPr>
            <w:ins w:id="18067" w:author="IS" w:date="2022-07-07T12:15:00Z">
              <w:r w:rsidRPr="009D4432">
                <w:rPr>
                  <w:szCs w:val="18"/>
                  <w:lang w:eastAsia="en-US"/>
                </w:rPr>
                <w:t>16.13.0</w:t>
              </w:r>
            </w:ins>
          </w:p>
        </w:tc>
      </w:tr>
      <w:tr w:rsidR="009D4432" w:rsidRPr="009D4432" w14:paraId="7ACF3C1A"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68"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069" w:author="IS" w:date="2022-07-07T12:15:00Z"/>
          <w:trPrChange w:id="18070"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071"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D7E29C" w14:textId="77777777" w:rsidR="009D4432" w:rsidRPr="009D4432" w:rsidRDefault="009D4432">
            <w:pPr>
              <w:pStyle w:val="TAL"/>
              <w:rPr>
                <w:ins w:id="18072" w:author="IS" w:date="2022-07-07T12:15:00Z"/>
                <w:szCs w:val="18"/>
                <w:lang w:eastAsia="en-US"/>
              </w:rPr>
              <w:pPrChange w:id="18073" w:author="IS" w:date="2022-09-01T16:42:00Z">
                <w:pPr>
                  <w:pStyle w:val="TAC"/>
                </w:pPr>
              </w:pPrChange>
            </w:pPr>
            <w:ins w:id="18074"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075"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1D7720" w14:textId="77777777" w:rsidR="009D4432" w:rsidRPr="009D4432" w:rsidRDefault="009D4432">
            <w:pPr>
              <w:pStyle w:val="TAL"/>
              <w:rPr>
                <w:ins w:id="18076" w:author="IS" w:date="2022-07-07T12:15:00Z"/>
                <w:szCs w:val="18"/>
                <w:lang w:eastAsia="en-US"/>
              </w:rPr>
              <w:pPrChange w:id="18077" w:author="IS" w:date="2022-09-01T16:42:00Z">
                <w:pPr>
                  <w:pStyle w:val="TAC"/>
                </w:pPr>
              </w:pPrChange>
            </w:pPr>
            <w:ins w:id="18078"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079"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6FFB84" w14:textId="1749FD3C" w:rsidR="009D4432" w:rsidRPr="009D4432" w:rsidRDefault="009D4432">
            <w:pPr>
              <w:pStyle w:val="TAL"/>
              <w:rPr>
                <w:ins w:id="18080" w:author="IS" w:date="2022-07-07T12:15:00Z"/>
                <w:szCs w:val="18"/>
                <w:lang w:eastAsia="en-US"/>
              </w:rPr>
              <w:pPrChange w:id="18081" w:author="IS" w:date="2022-09-01T16:42:00Z">
                <w:pPr>
                  <w:pStyle w:val="TAC"/>
                </w:pPr>
              </w:pPrChange>
            </w:pPr>
            <w:ins w:id="18082" w:author="IS" w:date="2022-09-01T16:35:00Z">
              <w:r w:rsidRPr="009D4432">
                <w:rPr>
                  <w:szCs w:val="18"/>
                  <w:lang w:eastAsia="en-US"/>
                </w:rPr>
                <w:t>R5-224200</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083"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10B837" w14:textId="1713D3C3" w:rsidR="009D4432" w:rsidRPr="009D4432" w:rsidRDefault="009D4432">
            <w:pPr>
              <w:pStyle w:val="TAL"/>
              <w:rPr>
                <w:ins w:id="18084" w:author="IS" w:date="2022-07-07T12:15:00Z"/>
                <w:szCs w:val="18"/>
                <w:lang w:eastAsia="en-US"/>
              </w:rPr>
              <w:pPrChange w:id="18085" w:author="IS" w:date="2022-09-01T16:42:00Z">
                <w:pPr>
                  <w:pStyle w:val="TAC"/>
                </w:pPr>
              </w:pPrChange>
            </w:pPr>
            <w:ins w:id="18086" w:author="IS" w:date="2022-09-01T16:40:00Z">
              <w:r w:rsidRPr="009D4432">
                <w:rPr>
                  <w:szCs w:val="18"/>
                  <w:lang w:eastAsia="en-US"/>
                  <w:rPrChange w:id="18087" w:author="IS" w:date="2022-09-01T16:42:00Z">
                    <w:rPr>
                      <w:rFonts w:ascii="Calibri" w:hAnsi="Calibri" w:cs="Calibri"/>
                      <w:sz w:val="22"/>
                      <w:szCs w:val="22"/>
                    </w:rPr>
                  </w:rPrChange>
                </w:rPr>
                <w:t>3058</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088"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77F7D6" w14:textId="6EAFA871" w:rsidR="009D4432" w:rsidRPr="009D4432" w:rsidRDefault="009D4432">
            <w:pPr>
              <w:pStyle w:val="TAL"/>
              <w:rPr>
                <w:ins w:id="18089" w:author="IS" w:date="2022-07-07T12:15:00Z"/>
                <w:szCs w:val="18"/>
                <w:lang w:eastAsia="en-US"/>
              </w:rPr>
              <w:pPrChange w:id="18090" w:author="IS" w:date="2022-09-01T16:42:00Z">
                <w:pPr>
                  <w:pStyle w:val="TAC"/>
                </w:pPr>
              </w:pPrChange>
            </w:pPr>
            <w:ins w:id="18091" w:author="IS" w:date="2022-09-01T16:40:00Z">
              <w:r w:rsidRPr="009D4432">
                <w:rPr>
                  <w:szCs w:val="18"/>
                  <w:lang w:eastAsia="en-US"/>
                  <w:rPrChange w:id="18092"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093"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6BAF47" w14:textId="63DDF7A0" w:rsidR="009D4432" w:rsidRPr="009D4432" w:rsidRDefault="009D4432">
            <w:pPr>
              <w:pStyle w:val="TAL"/>
              <w:rPr>
                <w:ins w:id="18094" w:author="IS" w:date="2022-07-07T12:15:00Z"/>
                <w:szCs w:val="18"/>
                <w:lang w:eastAsia="en-US"/>
              </w:rPr>
              <w:pPrChange w:id="18095" w:author="IS" w:date="2022-09-01T16:42:00Z">
                <w:pPr>
                  <w:pStyle w:val="TAC"/>
                </w:pPr>
              </w:pPrChange>
            </w:pPr>
            <w:ins w:id="18096" w:author="IS" w:date="2022-09-01T16:40:00Z">
              <w:r w:rsidRPr="009D4432">
                <w:rPr>
                  <w:szCs w:val="18"/>
                  <w:lang w:eastAsia="en-US"/>
                  <w:rPrChange w:id="18097"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098"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2FE4CC" w14:textId="54B66321" w:rsidR="009D4432" w:rsidRPr="009D4432" w:rsidRDefault="009D4432" w:rsidP="009D4432">
            <w:pPr>
              <w:pStyle w:val="TAL"/>
              <w:rPr>
                <w:ins w:id="18099" w:author="IS" w:date="2022-07-07T12:15:00Z"/>
                <w:szCs w:val="18"/>
                <w:lang w:eastAsia="en-US"/>
              </w:rPr>
            </w:pPr>
            <w:ins w:id="18100" w:author="IS" w:date="2022-09-01T16:35:00Z">
              <w:r w:rsidRPr="009D4432">
                <w:rPr>
                  <w:szCs w:val="18"/>
                  <w:lang w:eastAsia="en-US"/>
                </w:rPr>
                <w:t>Correction to NR test case 8.1.5.2.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101"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69542F" w14:textId="77777777" w:rsidR="009D4432" w:rsidRPr="009D4432" w:rsidRDefault="009D4432">
            <w:pPr>
              <w:pStyle w:val="TAL"/>
              <w:rPr>
                <w:ins w:id="18102" w:author="IS" w:date="2022-07-07T12:15:00Z"/>
                <w:szCs w:val="18"/>
                <w:lang w:eastAsia="en-US"/>
              </w:rPr>
              <w:pPrChange w:id="18103" w:author="IS" w:date="2022-09-01T16:42:00Z">
                <w:pPr>
                  <w:pStyle w:val="TAC"/>
                </w:pPr>
              </w:pPrChange>
            </w:pPr>
            <w:ins w:id="18104" w:author="IS" w:date="2022-07-07T12:15:00Z">
              <w:r w:rsidRPr="009D4432">
                <w:rPr>
                  <w:szCs w:val="18"/>
                  <w:lang w:eastAsia="en-US"/>
                </w:rPr>
                <w:t>16.13.0</w:t>
              </w:r>
            </w:ins>
          </w:p>
        </w:tc>
      </w:tr>
      <w:tr w:rsidR="009D4432" w:rsidRPr="009D4432" w14:paraId="4366C90B"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05"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106" w:author="IS" w:date="2022-07-07T12:15:00Z"/>
          <w:trPrChange w:id="18107"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108"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41B803" w14:textId="77777777" w:rsidR="009D4432" w:rsidRPr="009D4432" w:rsidRDefault="009D4432">
            <w:pPr>
              <w:pStyle w:val="TAL"/>
              <w:rPr>
                <w:ins w:id="18109" w:author="IS" w:date="2022-07-07T12:15:00Z"/>
                <w:szCs w:val="18"/>
                <w:lang w:eastAsia="en-US"/>
              </w:rPr>
              <w:pPrChange w:id="18110" w:author="IS" w:date="2022-09-01T16:42:00Z">
                <w:pPr>
                  <w:pStyle w:val="TAC"/>
                </w:pPr>
              </w:pPrChange>
            </w:pPr>
            <w:ins w:id="18111"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112"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3D53FC" w14:textId="77777777" w:rsidR="009D4432" w:rsidRPr="009D4432" w:rsidRDefault="009D4432">
            <w:pPr>
              <w:pStyle w:val="TAL"/>
              <w:rPr>
                <w:ins w:id="18113" w:author="IS" w:date="2022-07-07T12:15:00Z"/>
                <w:szCs w:val="18"/>
                <w:lang w:eastAsia="en-US"/>
              </w:rPr>
              <w:pPrChange w:id="18114" w:author="IS" w:date="2022-09-01T16:42:00Z">
                <w:pPr>
                  <w:pStyle w:val="TAC"/>
                </w:pPr>
              </w:pPrChange>
            </w:pPr>
            <w:ins w:id="18115"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116"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CBBEFF" w14:textId="0C84A3A4" w:rsidR="009D4432" w:rsidRPr="009D4432" w:rsidRDefault="009D4432">
            <w:pPr>
              <w:pStyle w:val="TAL"/>
              <w:rPr>
                <w:ins w:id="18117" w:author="IS" w:date="2022-07-07T12:15:00Z"/>
                <w:szCs w:val="18"/>
                <w:lang w:eastAsia="en-US"/>
              </w:rPr>
              <w:pPrChange w:id="18118" w:author="IS" w:date="2022-09-01T16:42:00Z">
                <w:pPr>
                  <w:pStyle w:val="TAC"/>
                </w:pPr>
              </w:pPrChange>
            </w:pPr>
            <w:ins w:id="18119" w:author="IS" w:date="2022-09-01T16:35:00Z">
              <w:r w:rsidRPr="009D4432">
                <w:rPr>
                  <w:szCs w:val="18"/>
                  <w:lang w:eastAsia="en-US"/>
                </w:rPr>
                <w:t>R5-224201</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120"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6AE4F2" w14:textId="5571A9A3" w:rsidR="009D4432" w:rsidRPr="009D4432" w:rsidRDefault="009D4432">
            <w:pPr>
              <w:pStyle w:val="TAL"/>
              <w:rPr>
                <w:ins w:id="18121" w:author="IS" w:date="2022-07-07T12:15:00Z"/>
                <w:szCs w:val="18"/>
                <w:lang w:eastAsia="en-US"/>
              </w:rPr>
              <w:pPrChange w:id="18122" w:author="IS" w:date="2022-09-01T16:42:00Z">
                <w:pPr>
                  <w:pStyle w:val="TAC"/>
                </w:pPr>
              </w:pPrChange>
            </w:pPr>
            <w:ins w:id="18123" w:author="IS" w:date="2022-09-01T16:40:00Z">
              <w:r w:rsidRPr="009D4432">
                <w:rPr>
                  <w:szCs w:val="18"/>
                  <w:lang w:eastAsia="en-US"/>
                  <w:rPrChange w:id="18124" w:author="IS" w:date="2022-09-01T16:42:00Z">
                    <w:rPr>
                      <w:rFonts w:ascii="Calibri" w:hAnsi="Calibri" w:cs="Calibri"/>
                      <w:sz w:val="22"/>
                      <w:szCs w:val="22"/>
                    </w:rPr>
                  </w:rPrChange>
                </w:rPr>
                <w:t>3059</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125"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DE0D7A" w14:textId="0485BD5E" w:rsidR="009D4432" w:rsidRPr="009D4432" w:rsidRDefault="009D4432">
            <w:pPr>
              <w:pStyle w:val="TAL"/>
              <w:rPr>
                <w:ins w:id="18126" w:author="IS" w:date="2022-07-07T12:15:00Z"/>
                <w:szCs w:val="18"/>
                <w:lang w:eastAsia="en-US"/>
              </w:rPr>
              <w:pPrChange w:id="18127" w:author="IS" w:date="2022-09-01T16:42:00Z">
                <w:pPr>
                  <w:pStyle w:val="TAC"/>
                </w:pPr>
              </w:pPrChange>
            </w:pPr>
            <w:ins w:id="18128" w:author="IS" w:date="2022-09-01T16:40:00Z">
              <w:r w:rsidRPr="009D4432">
                <w:rPr>
                  <w:szCs w:val="18"/>
                  <w:lang w:eastAsia="en-US"/>
                  <w:rPrChange w:id="18129"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130"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B7F1F0" w14:textId="19BE68E3" w:rsidR="009D4432" w:rsidRPr="009D4432" w:rsidRDefault="009D4432">
            <w:pPr>
              <w:pStyle w:val="TAL"/>
              <w:rPr>
                <w:ins w:id="18131" w:author="IS" w:date="2022-07-07T12:15:00Z"/>
                <w:szCs w:val="18"/>
                <w:lang w:eastAsia="en-US"/>
              </w:rPr>
              <w:pPrChange w:id="18132" w:author="IS" w:date="2022-09-01T16:42:00Z">
                <w:pPr>
                  <w:pStyle w:val="TAC"/>
                </w:pPr>
              </w:pPrChange>
            </w:pPr>
            <w:ins w:id="18133" w:author="IS" w:date="2022-09-01T16:40:00Z">
              <w:r w:rsidRPr="009D4432">
                <w:rPr>
                  <w:szCs w:val="18"/>
                  <w:lang w:eastAsia="en-US"/>
                  <w:rPrChange w:id="18134"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135"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C95E41" w14:textId="1CB6C930" w:rsidR="009D4432" w:rsidRPr="009D4432" w:rsidRDefault="009D4432" w:rsidP="009D4432">
            <w:pPr>
              <w:pStyle w:val="TAL"/>
              <w:rPr>
                <w:ins w:id="18136" w:author="IS" w:date="2022-07-07T12:15:00Z"/>
                <w:szCs w:val="18"/>
                <w:lang w:eastAsia="en-US"/>
              </w:rPr>
            </w:pPr>
            <w:ins w:id="18137" w:author="IS" w:date="2022-09-01T16:35:00Z">
              <w:r w:rsidRPr="009D4432">
                <w:rPr>
                  <w:szCs w:val="18"/>
                  <w:lang w:eastAsia="en-US"/>
                </w:rPr>
                <w:t>Correction to NR test case 8.1.1.4.1</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138"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31A3D4" w14:textId="77777777" w:rsidR="009D4432" w:rsidRPr="009D4432" w:rsidRDefault="009D4432">
            <w:pPr>
              <w:pStyle w:val="TAL"/>
              <w:rPr>
                <w:ins w:id="18139" w:author="IS" w:date="2022-07-07T12:15:00Z"/>
                <w:szCs w:val="18"/>
                <w:lang w:eastAsia="en-US"/>
              </w:rPr>
              <w:pPrChange w:id="18140" w:author="IS" w:date="2022-09-01T16:42:00Z">
                <w:pPr>
                  <w:pStyle w:val="TAC"/>
                </w:pPr>
              </w:pPrChange>
            </w:pPr>
            <w:ins w:id="18141" w:author="IS" w:date="2022-07-07T12:15:00Z">
              <w:r w:rsidRPr="009D4432">
                <w:rPr>
                  <w:szCs w:val="18"/>
                  <w:lang w:eastAsia="en-US"/>
                </w:rPr>
                <w:t>16.13.0</w:t>
              </w:r>
            </w:ins>
          </w:p>
        </w:tc>
      </w:tr>
      <w:tr w:rsidR="009D4432" w:rsidRPr="009D4432" w14:paraId="0A263351"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42"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143" w:author="IS" w:date="2022-07-07T12:15:00Z"/>
          <w:trPrChange w:id="18144"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145"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3B7A58" w14:textId="77777777" w:rsidR="009D4432" w:rsidRPr="009D4432" w:rsidRDefault="009D4432">
            <w:pPr>
              <w:pStyle w:val="TAL"/>
              <w:rPr>
                <w:ins w:id="18146" w:author="IS" w:date="2022-07-07T12:15:00Z"/>
                <w:szCs w:val="18"/>
                <w:lang w:eastAsia="en-US"/>
              </w:rPr>
              <w:pPrChange w:id="18147" w:author="IS" w:date="2022-09-01T16:42:00Z">
                <w:pPr>
                  <w:pStyle w:val="TAC"/>
                </w:pPr>
              </w:pPrChange>
            </w:pPr>
            <w:ins w:id="18148"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149"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D16985" w14:textId="77777777" w:rsidR="009D4432" w:rsidRPr="009D4432" w:rsidRDefault="009D4432">
            <w:pPr>
              <w:pStyle w:val="TAL"/>
              <w:rPr>
                <w:ins w:id="18150" w:author="IS" w:date="2022-07-07T12:15:00Z"/>
                <w:szCs w:val="18"/>
                <w:lang w:eastAsia="en-US"/>
              </w:rPr>
              <w:pPrChange w:id="18151" w:author="IS" w:date="2022-09-01T16:42:00Z">
                <w:pPr>
                  <w:pStyle w:val="TAC"/>
                </w:pPr>
              </w:pPrChange>
            </w:pPr>
            <w:ins w:id="18152"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153"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C9EE34" w14:textId="578690EF" w:rsidR="009D4432" w:rsidRPr="009D4432" w:rsidRDefault="009D4432">
            <w:pPr>
              <w:pStyle w:val="TAL"/>
              <w:rPr>
                <w:ins w:id="18154" w:author="IS" w:date="2022-07-07T12:15:00Z"/>
                <w:szCs w:val="18"/>
                <w:lang w:eastAsia="en-US"/>
              </w:rPr>
              <w:pPrChange w:id="18155" w:author="IS" w:date="2022-09-01T16:42:00Z">
                <w:pPr>
                  <w:pStyle w:val="TAC"/>
                </w:pPr>
              </w:pPrChange>
            </w:pPr>
            <w:ins w:id="18156" w:author="IS" w:date="2022-09-01T16:35:00Z">
              <w:r w:rsidRPr="009D4432">
                <w:rPr>
                  <w:szCs w:val="18"/>
                  <w:lang w:eastAsia="en-US"/>
                </w:rPr>
                <w:t>R5-224202</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157"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C42764" w14:textId="38CA869C" w:rsidR="009D4432" w:rsidRPr="009D4432" w:rsidRDefault="009D4432">
            <w:pPr>
              <w:pStyle w:val="TAL"/>
              <w:rPr>
                <w:ins w:id="18158" w:author="IS" w:date="2022-07-07T12:15:00Z"/>
                <w:szCs w:val="18"/>
                <w:lang w:eastAsia="en-US"/>
              </w:rPr>
              <w:pPrChange w:id="18159" w:author="IS" w:date="2022-09-01T16:42:00Z">
                <w:pPr>
                  <w:pStyle w:val="TAC"/>
                </w:pPr>
              </w:pPrChange>
            </w:pPr>
            <w:ins w:id="18160" w:author="IS" w:date="2022-09-01T16:40:00Z">
              <w:r w:rsidRPr="009D4432">
                <w:rPr>
                  <w:szCs w:val="18"/>
                  <w:lang w:eastAsia="en-US"/>
                  <w:rPrChange w:id="18161" w:author="IS" w:date="2022-09-01T16:42:00Z">
                    <w:rPr>
                      <w:rFonts w:ascii="Calibri" w:hAnsi="Calibri" w:cs="Calibri"/>
                      <w:sz w:val="22"/>
                      <w:szCs w:val="22"/>
                    </w:rPr>
                  </w:rPrChange>
                </w:rPr>
                <w:t>3060</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162"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2813BF" w14:textId="4C9AE6B6" w:rsidR="009D4432" w:rsidRPr="009D4432" w:rsidRDefault="009D4432">
            <w:pPr>
              <w:pStyle w:val="TAL"/>
              <w:rPr>
                <w:ins w:id="18163" w:author="IS" w:date="2022-07-07T12:15:00Z"/>
                <w:szCs w:val="18"/>
                <w:lang w:eastAsia="en-US"/>
              </w:rPr>
              <w:pPrChange w:id="18164" w:author="IS" w:date="2022-09-01T16:42:00Z">
                <w:pPr>
                  <w:pStyle w:val="TAC"/>
                </w:pPr>
              </w:pPrChange>
            </w:pPr>
            <w:ins w:id="18165" w:author="IS" w:date="2022-09-01T16:40:00Z">
              <w:r w:rsidRPr="009D4432">
                <w:rPr>
                  <w:szCs w:val="18"/>
                  <w:lang w:eastAsia="en-US"/>
                  <w:rPrChange w:id="18166"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167"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8A8039" w14:textId="6D91BE5D" w:rsidR="009D4432" w:rsidRPr="009D4432" w:rsidRDefault="009D4432">
            <w:pPr>
              <w:pStyle w:val="TAL"/>
              <w:rPr>
                <w:ins w:id="18168" w:author="IS" w:date="2022-07-07T12:15:00Z"/>
                <w:szCs w:val="18"/>
                <w:lang w:eastAsia="en-US"/>
              </w:rPr>
              <w:pPrChange w:id="18169" w:author="IS" w:date="2022-09-01T16:42:00Z">
                <w:pPr>
                  <w:pStyle w:val="TAC"/>
                </w:pPr>
              </w:pPrChange>
            </w:pPr>
            <w:ins w:id="18170" w:author="IS" w:date="2022-09-01T16:40:00Z">
              <w:r w:rsidRPr="009D4432">
                <w:rPr>
                  <w:szCs w:val="18"/>
                  <w:lang w:eastAsia="en-US"/>
                  <w:rPrChange w:id="18171"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172"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65CB84" w14:textId="5E85D580" w:rsidR="009D4432" w:rsidRPr="009D4432" w:rsidRDefault="009D4432" w:rsidP="009D4432">
            <w:pPr>
              <w:pStyle w:val="TAL"/>
              <w:rPr>
                <w:ins w:id="18173" w:author="IS" w:date="2022-07-07T12:15:00Z"/>
                <w:szCs w:val="18"/>
                <w:lang w:eastAsia="en-US"/>
              </w:rPr>
            </w:pPr>
            <w:ins w:id="18174" w:author="IS" w:date="2022-09-01T16:35:00Z">
              <w:r w:rsidRPr="009D4432">
                <w:rPr>
                  <w:szCs w:val="18"/>
                  <w:lang w:eastAsia="en-US"/>
                </w:rPr>
                <w:t>Correction to NR test case 7.1.1.1.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175"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3D8BBA" w14:textId="77777777" w:rsidR="009D4432" w:rsidRPr="009D4432" w:rsidRDefault="009D4432">
            <w:pPr>
              <w:pStyle w:val="TAL"/>
              <w:rPr>
                <w:ins w:id="18176" w:author="IS" w:date="2022-07-07T12:15:00Z"/>
                <w:szCs w:val="18"/>
                <w:lang w:eastAsia="en-US"/>
              </w:rPr>
              <w:pPrChange w:id="18177" w:author="IS" w:date="2022-09-01T16:42:00Z">
                <w:pPr>
                  <w:pStyle w:val="TAC"/>
                </w:pPr>
              </w:pPrChange>
            </w:pPr>
            <w:ins w:id="18178" w:author="IS" w:date="2022-07-07T12:15:00Z">
              <w:r w:rsidRPr="009D4432">
                <w:rPr>
                  <w:szCs w:val="18"/>
                  <w:lang w:eastAsia="en-US"/>
                </w:rPr>
                <w:t>16.13.0</w:t>
              </w:r>
            </w:ins>
          </w:p>
        </w:tc>
      </w:tr>
      <w:tr w:rsidR="009D4432" w:rsidRPr="009D4432" w14:paraId="653BA7C5"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79"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180" w:author="IS" w:date="2022-07-07T12:15:00Z"/>
          <w:trPrChange w:id="18181"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182"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8B6E9C" w14:textId="77777777" w:rsidR="009D4432" w:rsidRPr="009D4432" w:rsidRDefault="009D4432">
            <w:pPr>
              <w:pStyle w:val="TAL"/>
              <w:rPr>
                <w:ins w:id="18183" w:author="IS" w:date="2022-07-07T12:15:00Z"/>
                <w:szCs w:val="18"/>
                <w:lang w:eastAsia="en-US"/>
              </w:rPr>
              <w:pPrChange w:id="18184" w:author="IS" w:date="2022-09-01T16:42:00Z">
                <w:pPr>
                  <w:pStyle w:val="TAC"/>
                </w:pPr>
              </w:pPrChange>
            </w:pPr>
            <w:ins w:id="18185"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186"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1F3BC0" w14:textId="77777777" w:rsidR="009D4432" w:rsidRPr="009D4432" w:rsidRDefault="009D4432">
            <w:pPr>
              <w:pStyle w:val="TAL"/>
              <w:rPr>
                <w:ins w:id="18187" w:author="IS" w:date="2022-07-07T12:15:00Z"/>
                <w:szCs w:val="18"/>
                <w:lang w:eastAsia="en-US"/>
              </w:rPr>
              <w:pPrChange w:id="18188" w:author="IS" w:date="2022-09-01T16:42:00Z">
                <w:pPr>
                  <w:pStyle w:val="TAC"/>
                </w:pPr>
              </w:pPrChange>
            </w:pPr>
            <w:ins w:id="18189"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190"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440FEF" w14:textId="6073102A" w:rsidR="009D4432" w:rsidRPr="009D4432" w:rsidRDefault="009D4432">
            <w:pPr>
              <w:pStyle w:val="TAL"/>
              <w:rPr>
                <w:ins w:id="18191" w:author="IS" w:date="2022-07-07T12:15:00Z"/>
                <w:szCs w:val="18"/>
                <w:lang w:eastAsia="en-US"/>
              </w:rPr>
              <w:pPrChange w:id="18192" w:author="IS" w:date="2022-09-01T16:42:00Z">
                <w:pPr>
                  <w:pStyle w:val="TAC"/>
                </w:pPr>
              </w:pPrChange>
            </w:pPr>
            <w:ins w:id="18193" w:author="IS" w:date="2022-09-01T16:35:00Z">
              <w:r w:rsidRPr="009D4432">
                <w:rPr>
                  <w:szCs w:val="18"/>
                  <w:lang w:eastAsia="en-US"/>
                </w:rPr>
                <w:t>R5-224203</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194"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244634" w14:textId="0B40E55B" w:rsidR="009D4432" w:rsidRPr="009D4432" w:rsidRDefault="009D4432">
            <w:pPr>
              <w:pStyle w:val="TAL"/>
              <w:rPr>
                <w:ins w:id="18195" w:author="IS" w:date="2022-07-07T12:15:00Z"/>
                <w:szCs w:val="18"/>
                <w:lang w:eastAsia="en-US"/>
              </w:rPr>
              <w:pPrChange w:id="18196" w:author="IS" w:date="2022-09-01T16:42:00Z">
                <w:pPr>
                  <w:pStyle w:val="TAC"/>
                </w:pPr>
              </w:pPrChange>
            </w:pPr>
            <w:ins w:id="18197" w:author="IS" w:date="2022-09-01T16:40:00Z">
              <w:r w:rsidRPr="009D4432">
                <w:rPr>
                  <w:szCs w:val="18"/>
                  <w:lang w:eastAsia="en-US"/>
                  <w:rPrChange w:id="18198" w:author="IS" w:date="2022-09-01T16:42:00Z">
                    <w:rPr>
                      <w:rFonts w:ascii="Calibri" w:hAnsi="Calibri" w:cs="Calibri"/>
                      <w:sz w:val="22"/>
                      <w:szCs w:val="22"/>
                    </w:rPr>
                  </w:rPrChange>
                </w:rPr>
                <w:t>3061</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199"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A5EE78" w14:textId="53AB995E" w:rsidR="009D4432" w:rsidRPr="009D4432" w:rsidRDefault="009D4432">
            <w:pPr>
              <w:pStyle w:val="TAL"/>
              <w:rPr>
                <w:ins w:id="18200" w:author="IS" w:date="2022-07-07T12:15:00Z"/>
                <w:szCs w:val="18"/>
                <w:lang w:eastAsia="en-US"/>
              </w:rPr>
              <w:pPrChange w:id="18201" w:author="IS" w:date="2022-09-01T16:42:00Z">
                <w:pPr>
                  <w:pStyle w:val="TAC"/>
                </w:pPr>
              </w:pPrChange>
            </w:pPr>
            <w:ins w:id="18202" w:author="IS" w:date="2022-09-01T16:40:00Z">
              <w:r w:rsidRPr="009D4432">
                <w:rPr>
                  <w:szCs w:val="18"/>
                  <w:lang w:eastAsia="en-US"/>
                  <w:rPrChange w:id="18203"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204"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BA2034" w14:textId="792785A9" w:rsidR="009D4432" w:rsidRPr="009D4432" w:rsidRDefault="009D4432">
            <w:pPr>
              <w:pStyle w:val="TAL"/>
              <w:rPr>
                <w:ins w:id="18205" w:author="IS" w:date="2022-07-07T12:15:00Z"/>
                <w:szCs w:val="18"/>
                <w:lang w:eastAsia="en-US"/>
              </w:rPr>
              <w:pPrChange w:id="18206" w:author="IS" w:date="2022-09-01T16:42:00Z">
                <w:pPr>
                  <w:pStyle w:val="TAC"/>
                </w:pPr>
              </w:pPrChange>
            </w:pPr>
            <w:ins w:id="18207" w:author="IS" w:date="2022-09-01T16:40:00Z">
              <w:r w:rsidRPr="009D4432">
                <w:rPr>
                  <w:szCs w:val="18"/>
                  <w:lang w:eastAsia="en-US"/>
                  <w:rPrChange w:id="18208"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209"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721D9F" w14:textId="29082BD8" w:rsidR="009D4432" w:rsidRPr="009D4432" w:rsidRDefault="009D4432" w:rsidP="009D4432">
            <w:pPr>
              <w:pStyle w:val="TAL"/>
              <w:rPr>
                <w:ins w:id="18210" w:author="IS" w:date="2022-07-07T12:15:00Z"/>
                <w:szCs w:val="18"/>
                <w:lang w:eastAsia="en-US"/>
              </w:rPr>
            </w:pPr>
            <w:ins w:id="18211" w:author="IS" w:date="2022-09-01T16:35:00Z">
              <w:r w:rsidRPr="009D4432">
                <w:rPr>
                  <w:szCs w:val="18"/>
                  <w:lang w:eastAsia="en-US"/>
                </w:rPr>
                <w:t>Correction to NR testcase 7.1.1.1.1a</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212"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E70F1D" w14:textId="77777777" w:rsidR="009D4432" w:rsidRPr="009D4432" w:rsidRDefault="009D4432">
            <w:pPr>
              <w:pStyle w:val="TAL"/>
              <w:rPr>
                <w:ins w:id="18213" w:author="IS" w:date="2022-07-07T12:15:00Z"/>
                <w:szCs w:val="18"/>
                <w:lang w:eastAsia="en-US"/>
              </w:rPr>
              <w:pPrChange w:id="18214" w:author="IS" w:date="2022-09-01T16:42:00Z">
                <w:pPr>
                  <w:pStyle w:val="TAC"/>
                </w:pPr>
              </w:pPrChange>
            </w:pPr>
            <w:ins w:id="18215" w:author="IS" w:date="2022-07-07T12:15:00Z">
              <w:r w:rsidRPr="009D4432">
                <w:rPr>
                  <w:szCs w:val="18"/>
                  <w:lang w:eastAsia="en-US"/>
                </w:rPr>
                <w:t>16.13.0</w:t>
              </w:r>
            </w:ins>
          </w:p>
        </w:tc>
      </w:tr>
      <w:tr w:rsidR="009D4432" w:rsidRPr="009D4432" w14:paraId="0BA1442D"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16"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217" w:author="IS" w:date="2022-07-07T12:15:00Z"/>
          <w:trPrChange w:id="18218"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219"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A02169" w14:textId="77777777" w:rsidR="009D4432" w:rsidRPr="009D4432" w:rsidRDefault="009D4432">
            <w:pPr>
              <w:pStyle w:val="TAL"/>
              <w:rPr>
                <w:ins w:id="18220" w:author="IS" w:date="2022-07-07T12:15:00Z"/>
                <w:szCs w:val="18"/>
                <w:lang w:eastAsia="en-US"/>
              </w:rPr>
              <w:pPrChange w:id="18221" w:author="IS" w:date="2022-09-01T16:42:00Z">
                <w:pPr>
                  <w:pStyle w:val="TAC"/>
                </w:pPr>
              </w:pPrChange>
            </w:pPr>
            <w:ins w:id="18222"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223"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2E81BF" w14:textId="77777777" w:rsidR="009D4432" w:rsidRPr="009D4432" w:rsidRDefault="009D4432">
            <w:pPr>
              <w:pStyle w:val="TAL"/>
              <w:rPr>
                <w:ins w:id="18224" w:author="IS" w:date="2022-07-07T12:15:00Z"/>
                <w:szCs w:val="18"/>
                <w:lang w:eastAsia="en-US"/>
              </w:rPr>
              <w:pPrChange w:id="18225" w:author="IS" w:date="2022-09-01T16:42:00Z">
                <w:pPr>
                  <w:pStyle w:val="TAC"/>
                </w:pPr>
              </w:pPrChange>
            </w:pPr>
            <w:ins w:id="18226"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227"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347CF7" w14:textId="39401850" w:rsidR="009D4432" w:rsidRPr="009D4432" w:rsidRDefault="009D4432">
            <w:pPr>
              <w:pStyle w:val="TAL"/>
              <w:rPr>
                <w:ins w:id="18228" w:author="IS" w:date="2022-07-07T12:15:00Z"/>
                <w:szCs w:val="18"/>
                <w:lang w:eastAsia="en-US"/>
              </w:rPr>
              <w:pPrChange w:id="18229" w:author="IS" w:date="2022-09-01T16:42:00Z">
                <w:pPr>
                  <w:pStyle w:val="TAC"/>
                </w:pPr>
              </w:pPrChange>
            </w:pPr>
            <w:ins w:id="18230" w:author="IS" w:date="2022-09-01T16:35:00Z">
              <w:r w:rsidRPr="009D4432">
                <w:rPr>
                  <w:szCs w:val="18"/>
                  <w:lang w:eastAsia="en-US"/>
                </w:rPr>
                <w:t>R5-224340</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231"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AADDE1" w14:textId="7C3F8E6A" w:rsidR="009D4432" w:rsidRPr="009D4432" w:rsidRDefault="009D4432">
            <w:pPr>
              <w:pStyle w:val="TAL"/>
              <w:rPr>
                <w:ins w:id="18232" w:author="IS" w:date="2022-07-07T12:15:00Z"/>
                <w:szCs w:val="18"/>
                <w:lang w:eastAsia="en-US"/>
              </w:rPr>
              <w:pPrChange w:id="18233" w:author="IS" w:date="2022-09-01T16:42:00Z">
                <w:pPr>
                  <w:pStyle w:val="TAC"/>
                </w:pPr>
              </w:pPrChange>
            </w:pPr>
            <w:ins w:id="18234" w:author="IS" w:date="2022-09-01T16:40:00Z">
              <w:r w:rsidRPr="009D4432">
                <w:rPr>
                  <w:szCs w:val="18"/>
                  <w:lang w:eastAsia="en-US"/>
                  <w:rPrChange w:id="18235" w:author="IS" w:date="2022-09-01T16:42:00Z">
                    <w:rPr>
                      <w:rFonts w:ascii="Calibri" w:hAnsi="Calibri" w:cs="Calibri"/>
                      <w:sz w:val="22"/>
                      <w:szCs w:val="22"/>
                    </w:rPr>
                  </w:rPrChange>
                </w:rPr>
                <w:t>3066</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236"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0EEBE3" w14:textId="2D47799C" w:rsidR="009D4432" w:rsidRPr="009D4432" w:rsidRDefault="009D4432">
            <w:pPr>
              <w:pStyle w:val="TAL"/>
              <w:rPr>
                <w:ins w:id="18237" w:author="IS" w:date="2022-07-07T12:15:00Z"/>
                <w:szCs w:val="18"/>
                <w:lang w:eastAsia="en-US"/>
              </w:rPr>
              <w:pPrChange w:id="18238" w:author="IS" w:date="2022-09-01T16:42:00Z">
                <w:pPr>
                  <w:pStyle w:val="TAC"/>
                </w:pPr>
              </w:pPrChange>
            </w:pPr>
            <w:ins w:id="18239" w:author="IS" w:date="2022-09-01T16:40:00Z">
              <w:r w:rsidRPr="009D4432">
                <w:rPr>
                  <w:szCs w:val="18"/>
                  <w:lang w:eastAsia="en-US"/>
                  <w:rPrChange w:id="18240"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241"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7C33B6" w14:textId="2A112E50" w:rsidR="009D4432" w:rsidRPr="009D4432" w:rsidRDefault="009D4432">
            <w:pPr>
              <w:pStyle w:val="TAL"/>
              <w:rPr>
                <w:ins w:id="18242" w:author="IS" w:date="2022-07-07T12:15:00Z"/>
                <w:szCs w:val="18"/>
                <w:lang w:eastAsia="en-US"/>
              </w:rPr>
              <w:pPrChange w:id="18243" w:author="IS" w:date="2022-09-01T16:42:00Z">
                <w:pPr>
                  <w:pStyle w:val="TAC"/>
                </w:pPr>
              </w:pPrChange>
            </w:pPr>
            <w:ins w:id="18244" w:author="IS" w:date="2022-09-01T16:40:00Z">
              <w:r w:rsidRPr="009D4432">
                <w:rPr>
                  <w:szCs w:val="18"/>
                  <w:lang w:eastAsia="en-US"/>
                  <w:rPrChange w:id="18245"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246"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D8BB91" w14:textId="0515C257" w:rsidR="009D4432" w:rsidRPr="009D4432" w:rsidRDefault="009D4432" w:rsidP="009D4432">
            <w:pPr>
              <w:pStyle w:val="TAL"/>
              <w:rPr>
                <w:ins w:id="18247" w:author="IS" w:date="2022-07-07T12:15:00Z"/>
                <w:szCs w:val="18"/>
                <w:lang w:eastAsia="en-US"/>
              </w:rPr>
            </w:pPr>
            <w:ins w:id="18248" w:author="IS" w:date="2022-09-01T16:35:00Z">
              <w:r w:rsidRPr="009D4432">
                <w:rPr>
                  <w:szCs w:val="18"/>
                  <w:lang w:eastAsia="en-US"/>
                </w:rPr>
                <w:t>Editorial Correction - Add VOID to CAG TC 6.5.2.5</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249"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A0531C" w14:textId="77777777" w:rsidR="009D4432" w:rsidRPr="009D4432" w:rsidRDefault="009D4432">
            <w:pPr>
              <w:pStyle w:val="TAL"/>
              <w:rPr>
                <w:ins w:id="18250" w:author="IS" w:date="2022-07-07T12:15:00Z"/>
                <w:szCs w:val="18"/>
                <w:lang w:eastAsia="en-US"/>
              </w:rPr>
              <w:pPrChange w:id="18251" w:author="IS" w:date="2022-09-01T16:42:00Z">
                <w:pPr>
                  <w:pStyle w:val="TAC"/>
                </w:pPr>
              </w:pPrChange>
            </w:pPr>
            <w:ins w:id="18252" w:author="IS" w:date="2022-07-07T12:15:00Z">
              <w:r w:rsidRPr="009D4432">
                <w:rPr>
                  <w:szCs w:val="18"/>
                  <w:lang w:eastAsia="en-US"/>
                </w:rPr>
                <w:t>16.13.0</w:t>
              </w:r>
            </w:ins>
          </w:p>
        </w:tc>
      </w:tr>
      <w:tr w:rsidR="009D4432" w:rsidRPr="009D4432" w14:paraId="13E167BE"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53"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254" w:author="IS" w:date="2022-07-07T12:15:00Z"/>
          <w:trPrChange w:id="18255"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256"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C12539" w14:textId="77777777" w:rsidR="009D4432" w:rsidRPr="009D4432" w:rsidRDefault="009D4432">
            <w:pPr>
              <w:pStyle w:val="TAL"/>
              <w:rPr>
                <w:ins w:id="18257" w:author="IS" w:date="2022-07-07T12:15:00Z"/>
                <w:szCs w:val="18"/>
                <w:lang w:eastAsia="en-US"/>
              </w:rPr>
              <w:pPrChange w:id="18258" w:author="IS" w:date="2022-09-01T16:42:00Z">
                <w:pPr>
                  <w:pStyle w:val="TAC"/>
                </w:pPr>
              </w:pPrChange>
            </w:pPr>
            <w:ins w:id="18259"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260"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BDE25C" w14:textId="77777777" w:rsidR="009D4432" w:rsidRPr="009D4432" w:rsidRDefault="009D4432">
            <w:pPr>
              <w:pStyle w:val="TAL"/>
              <w:rPr>
                <w:ins w:id="18261" w:author="IS" w:date="2022-07-07T12:15:00Z"/>
                <w:szCs w:val="18"/>
                <w:lang w:eastAsia="en-US"/>
              </w:rPr>
              <w:pPrChange w:id="18262" w:author="IS" w:date="2022-09-01T16:42:00Z">
                <w:pPr>
                  <w:pStyle w:val="TAC"/>
                </w:pPr>
              </w:pPrChange>
            </w:pPr>
            <w:ins w:id="18263"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264"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A1B76A" w14:textId="6AF194F8" w:rsidR="009D4432" w:rsidRPr="009D4432" w:rsidRDefault="009D4432">
            <w:pPr>
              <w:pStyle w:val="TAL"/>
              <w:rPr>
                <w:ins w:id="18265" w:author="IS" w:date="2022-07-07T12:15:00Z"/>
                <w:szCs w:val="18"/>
                <w:lang w:eastAsia="en-US"/>
              </w:rPr>
              <w:pPrChange w:id="18266" w:author="IS" w:date="2022-09-01T16:42:00Z">
                <w:pPr>
                  <w:pStyle w:val="TAC"/>
                </w:pPr>
              </w:pPrChange>
            </w:pPr>
            <w:ins w:id="18267" w:author="IS" w:date="2022-09-01T16:35:00Z">
              <w:r w:rsidRPr="009D4432">
                <w:rPr>
                  <w:szCs w:val="18"/>
                  <w:lang w:eastAsia="en-US"/>
                </w:rPr>
                <w:t>R5-224342</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268"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064F1A" w14:textId="702A8854" w:rsidR="009D4432" w:rsidRPr="009D4432" w:rsidRDefault="009D4432">
            <w:pPr>
              <w:pStyle w:val="TAL"/>
              <w:rPr>
                <w:ins w:id="18269" w:author="IS" w:date="2022-07-07T12:15:00Z"/>
                <w:szCs w:val="18"/>
                <w:lang w:eastAsia="en-US"/>
              </w:rPr>
              <w:pPrChange w:id="18270" w:author="IS" w:date="2022-09-01T16:42:00Z">
                <w:pPr>
                  <w:pStyle w:val="TAC"/>
                </w:pPr>
              </w:pPrChange>
            </w:pPr>
            <w:ins w:id="18271" w:author="IS" w:date="2022-09-01T16:40:00Z">
              <w:r w:rsidRPr="009D4432">
                <w:rPr>
                  <w:szCs w:val="18"/>
                  <w:lang w:eastAsia="en-US"/>
                  <w:rPrChange w:id="18272" w:author="IS" w:date="2022-09-01T16:42:00Z">
                    <w:rPr>
                      <w:rFonts w:ascii="Calibri" w:hAnsi="Calibri" w:cs="Calibri"/>
                      <w:sz w:val="22"/>
                      <w:szCs w:val="22"/>
                    </w:rPr>
                  </w:rPrChange>
                </w:rPr>
                <w:t>3067</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273"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155A02" w14:textId="2ABCF37B" w:rsidR="009D4432" w:rsidRPr="009D4432" w:rsidRDefault="009D4432">
            <w:pPr>
              <w:pStyle w:val="TAL"/>
              <w:rPr>
                <w:ins w:id="18274" w:author="IS" w:date="2022-07-07T12:15:00Z"/>
                <w:szCs w:val="18"/>
                <w:lang w:eastAsia="en-US"/>
              </w:rPr>
              <w:pPrChange w:id="18275" w:author="IS" w:date="2022-09-01T16:42:00Z">
                <w:pPr>
                  <w:pStyle w:val="TAC"/>
                </w:pPr>
              </w:pPrChange>
            </w:pPr>
            <w:ins w:id="18276" w:author="IS" w:date="2022-09-01T16:40:00Z">
              <w:r w:rsidRPr="009D4432">
                <w:rPr>
                  <w:szCs w:val="18"/>
                  <w:lang w:eastAsia="en-US"/>
                  <w:rPrChange w:id="18277"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278"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2AD617" w14:textId="2DD57DFE" w:rsidR="009D4432" w:rsidRPr="009D4432" w:rsidRDefault="009D4432">
            <w:pPr>
              <w:pStyle w:val="TAL"/>
              <w:rPr>
                <w:ins w:id="18279" w:author="IS" w:date="2022-07-07T12:15:00Z"/>
                <w:szCs w:val="18"/>
                <w:lang w:eastAsia="en-US"/>
              </w:rPr>
              <w:pPrChange w:id="18280" w:author="IS" w:date="2022-09-01T16:42:00Z">
                <w:pPr>
                  <w:pStyle w:val="TAC"/>
                </w:pPr>
              </w:pPrChange>
            </w:pPr>
            <w:ins w:id="18281" w:author="IS" w:date="2022-09-01T16:40:00Z">
              <w:r w:rsidRPr="009D4432">
                <w:rPr>
                  <w:szCs w:val="18"/>
                  <w:lang w:eastAsia="en-US"/>
                  <w:rPrChange w:id="18282"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283"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64289E" w14:textId="1284A9C5" w:rsidR="009D4432" w:rsidRPr="009D4432" w:rsidRDefault="009D4432" w:rsidP="009D4432">
            <w:pPr>
              <w:pStyle w:val="TAL"/>
              <w:rPr>
                <w:ins w:id="18284" w:author="IS" w:date="2022-07-07T12:15:00Z"/>
                <w:szCs w:val="18"/>
                <w:lang w:eastAsia="en-US"/>
              </w:rPr>
            </w:pPr>
            <w:ins w:id="18285" w:author="IS" w:date="2022-09-01T16:35:00Z">
              <w:r w:rsidRPr="009D4432">
                <w:rPr>
                  <w:szCs w:val="18"/>
                  <w:lang w:eastAsia="en-US"/>
                </w:rPr>
                <w:t>Correction to NR 5GC CAG TC 6.5.2.4</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286"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76FD54" w14:textId="77777777" w:rsidR="009D4432" w:rsidRPr="009D4432" w:rsidRDefault="009D4432">
            <w:pPr>
              <w:pStyle w:val="TAL"/>
              <w:rPr>
                <w:ins w:id="18287" w:author="IS" w:date="2022-07-07T12:15:00Z"/>
                <w:szCs w:val="18"/>
                <w:lang w:eastAsia="en-US"/>
              </w:rPr>
              <w:pPrChange w:id="18288" w:author="IS" w:date="2022-09-01T16:42:00Z">
                <w:pPr>
                  <w:pStyle w:val="TAC"/>
                </w:pPr>
              </w:pPrChange>
            </w:pPr>
            <w:ins w:id="18289" w:author="IS" w:date="2022-07-07T12:15:00Z">
              <w:r w:rsidRPr="009D4432">
                <w:rPr>
                  <w:szCs w:val="18"/>
                  <w:lang w:eastAsia="en-US"/>
                </w:rPr>
                <w:t>16.13.0</w:t>
              </w:r>
            </w:ins>
          </w:p>
        </w:tc>
      </w:tr>
      <w:tr w:rsidR="009D4432" w:rsidRPr="009D4432" w14:paraId="0240EBFD"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90"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291" w:author="IS" w:date="2022-07-07T12:15:00Z"/>
          <w:trPrChange w:id="18292"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293"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55B0F9" w14:textId="77777777" w:rsidR="009D4432" w:rsidRPr="009D4432" w:rsidRDefault="009D4432">
            <w:pPr>
              <w:pStyle w:val="TAL"/>
              <w:rPr>
                <w:ins w:id="18294" w:author="IS" w:date="2022-07-07T12:15:00Z"/>
                <w:szCs w:val="18"/>
                <w:lang w:eastAsia="en-US"/>
              </w:rPr>
              <w:pPrChange w:id="18295" w:author="IS" w:date="2022-09-01T16:42:00Z">
                <w:pPr>
                  <w:pStyle w:val="TAC"/>
                </w:pPr>
              </w:pPrChange>
            </w:pPr>
            <w:ins w:id="18296"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297"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732F33" w14:textId="77777777" w:rsidR="009D4432" w:rsidRPr="009D4432" w:rsidRDefault="009D4432">
            <w:pPr>
              <w:pStyle w:val="TAL"/>
              <w:rPr>
                <w:ins w:id="18298" w:author="IS" w:date="2022-07-07T12:15:00Z"/>
                <w:szCs w:val="18"/>
                <w:lang w:eastAsia="en-US"/>
              </w:rPr>
              <w:pPrChange w:id="18299" w:author="IS" w:date="2022-09-01T16:42:00Z">
                <w:pPr>
                  <w:pStyle w:val="TAC"/>
                </w:pPr>
              </w:pPrChange>
            </w:pPr>
            <w:ins w:id="18300"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301"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E6A334" w14:textId="50ECDB1D" w:rsidR="009D4432" w:rsidRPr="009D4432" w:rsidRDefault="009D4432">
            <w:pPr>
              <w:pStyle w:val="TAL"/>
              <w:rPr>
                <w:ins w:id="18302" w:author="IS" w:date="2022-07-07T12:15:00Z"/>
                <w:szCs w:val="18"/>
                <w:lang w:eastAsia="en-US"/>
              </w:rPr>
              <w:pPrChange w:id="18303" w:author="IS" w:date="2022-09-01T16:42:00Z">
                <w:pPr>
                  <w:pStyle w:val="TAC"/>
                </w:pPr>
              </w:pPrChange>
            </w:pPr>
            <w:ins w:id="18304" w:author="IS" w:date="2022-09-01T16:35:00Z">
              <w:r w:rsidRPr="009D4432">
                <w:rPr>
                  <w:szCs w:val="18"/>
                  <w:lang w:eastAsia="en-US"/>
                </w:rPr>
                <w:t>R5-224344</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305"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0FB61D" w14:textId="724F379C" w:rsidR="009D4432" w:rsidRPr="009D4432" w:rsidRDefault="009D4432">
            <w:pPr>
              <w:pStyle w:val="TAL"/>
              <w:rPr>
                <w:ins w:id="18306" w:author="IS" w:date="2022-07-07T12:15:00Z"/>
                <w:szCs w:val="18"/>
                <w:lang w:eastAsia="en-US"/>
              </w:rPr>
              <w:pPrChange w:id="18307" w:author="IS" w:date="2022-09-01T16:42:00Z">
                <w:pPr>
                  <w:pStyle w:val="TAC"/>
                </w:pPr>
              </w:pPrChange>
            </w:pPr>
            <w:ins w:id="18308" w:author="IS" w:date="2022-09-01T16:40:00Z">
              <w:r w:rsidRPr="009D4432">
                <w:rPr>
                  <w:szCs w:val="18"/>
                  <w:lang w:eastAsia="en-US"/>
                  <w:rPrChange w:id="18309" w:author="IS" w:date="2022-09-01T16:42:00Z">
                    <w:rPr>
                      <w:rFonts w:ascii="Calibri" w:hAnsi="Calibri" w:cs="Calibri"/>
                      <w:sz w:val="22"/>
                      <w:szCs w:val="22"/>
                    </w:rPr>
                  </w:rPrChange>
                </w:rPr>
                <w:t>3068</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310"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CA6786" w14:textId="641560AB" w:rsidR="009D4432" w:rsidRPr="009D4432" w:rsidRDefault="009D4432">
            <w:pPr>
              <w:pStyle w:val="TAL"/>
              <w:rPr>
                <w:ins w:id="18311" w:author="IS" w:date="2022-07-07T12:15:00Z"/>
                <w:szCs w:val="18"/>
                <w:lang w:eastAsia="en-US"/>
              </w:rPr>
              <w:pPrChange w:id="18312" w:author="IS" w:date="2022-09-01T16:42:00Z">
                <w:pPr>
                  <w:pStyle w:val="TAC"/>
                </w:pPr>
              </w:pPrChange>
            </w:pPr>
            <w:ins w:id="18313" w:author="IS" w:date="2022-09-01T16:40:00Z">
              <w:r w:rsidRPr="009D4432">
                <w:rPr>
                  <w:szCs w:val="18"/>
                  <w:lang w:eastAsia="en-US"/>
                  <w:rPrChange w:id="18314"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315"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F27C96" w14:textId="232A69D9" w:rsidR="009D4432" w:rsidRPr="009D4432" w:rsidRDefault="009D4432">
            <w:pPr>
              <w:pStyle w:val="TAL"/>
              <w:rPr>
                <w:ins w:id="18316" w:author="IS" w:date="2022-07-07T12:15:00Z"/>
                <w:szCs w:val="18"/>
                <w:lang w:eastAsia="en-US"/>
              </w:rPr>
              <w:pPrChange w:id="18317" w:author="IS" w:date="2022-09-01T16:42:00Z">
                <w:pPr>
                  <w:pStyle w:val="TAC"/>
                </w:pPr>
              </w:pPrChange>
            </w:pPr>
            <w:ins w:id="18318" w:author="IS" w:date="2022-09-01T16:40:00Z">
              <w:r w:rsidRPr="009D4432">
                <w:rPr>
                  <w:szCs w:val="18"/>
                  <w:lang w:eastAsia="en-US"/>
                  <w:rPrChange w:id="18319"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320"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A2588B" w14:textId="4F336464" w:rsidR="009D4432" w:rsidRPr="009D4432" w:rsidRDefault="009D4432" w:rsidP="009D4432">
            <w:pPr>
              <w:pStyle w:val="TAL"/>
              <w:rPr>
                <w:ins w:id="18321" w:author="IS" w:date="2022-07-07T12:15:00Z"/>
                <w:szCs w:val="18"/>
                <w:lang w:eastAsia="en-US"/>
              </w:rPr>
            </w:pPr>
            <w:ins w:id="18322" w:author="IS" w:date="2022-09-01T16:35:00Z">
              <w:r w:rsidRPr="009D4432">
                <w:rPr>
                  <w:szCs w:val="18"/>
                  <w:lang w:eastAsia="en-US"/>
                </w:rPr>
                <w:t>Correction to SNPN NAS test case 9.1.11.1</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323"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2B7C00" w14:textId="77777777" w:rsidR="009D4432" w:rsidRPr="009D4432" w:rsidRDefault="009D4432">
            <w:pPr>
              <w:pStyle w:val="TAL"/>
              <w:rPr>
                <w:ins w:id="18324" w:author="IS" w:date="2022-07-07T12:15:00Z"/>
                <w:szCs w:val="18"/>
                <w:lang w:eastAsia="en-US"/>
              </w:rPr>
              <w:pPrChange w:id="18325" w:author="IS" w:date="2022-09-01T16:42:00Z">
                <w:pPr>
                  <w:pStyle w:val="TAC"/>
                </w:pPr>
              </w:pPrChange>
            </w:pPr>
            <w:ins w:id="18326" w:author="IS" w:date="2022-07-07T12:15:00Z">
              <w:r w:rsidRPr="009D4432">
                <w:rPr>
                  <w:szCs w:val="18"/>
                  <w:lang w:eastAsia="en-US"/>
                </w:rPr>
                <w:t>16.13.0</w:t>
              </w:r>
            </w:ins>
          </w:p>
        </w:tc>
      </w:tr>
      <w:tr w:rsidR="009D4432" w:rsidRPr="009D4432" w14:paraId="070D2510"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27"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328" w:author="IS" w:date="2022-07-07T12:15:00Z"/>
          <w:trPrChange w:id="18329"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330"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A9F02D" w14:textId="77777777" w:rsidR="009D4432" w:rsidRPr="009D4432" w:rsidRDefault="009D4432">
            <w:pPr>
              <w:pStyle w:val="TAL"/>
              <w:rPr>
                <w:ins w:id="18331" w:author="IS" w:date="2022-07-07T12:15:00Z"/>
                <w:szCs w:val="18"/>
                <w:lang w:eastAsia="en-US"/>
              </w:rPr>
              <w:pPrChange w:id="18332" w:author="IS" w:date="2022-09-01T16:42:00Z">
                <w:pPr>
                  <w:pStyle w:val="TAC"/>
                </w:pPr>
              </w:pPrChange>
            </w:pPr>
            <w:ins w:id="18333"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334"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6FA8B9" w14:textId="77777777" w:rsidR="009D4432" w:rsidRPr="009D4432" w:rsidRDefault="009D4432">
            <w:pPr>
              <w:pStyle w:val="TAL"/>
              <w:rPr>
                <w:ins w:id="18335" w:author="IS" w:date="2022-07-07T12:15:00Z"/>
                <w:szCs w:val="18"/>
                <w:lang w:eastAsia="en-US"/>
              </w:rPr>
              <w:pPrChange w:id="18336" w:author="IS" w:date="2022-09-01T16:42:00Z">
                <w:pPr>
                  <w:pStyle w:val="TAC"/>
                </w:pPr>
              </w:pPrChange>
            </w:pPr>
            <w:ins w:id="18337"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338"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A8786E" w14:textId="299ECC77" w:rsidR="009D4432" w:rsidRPr="009D4432" w:rsidRDefault="009D4432">
            <w:pPr>
              <w:pStyle w:val="TAL"/>
              <w:rPr>
                <w:ins w:id="18339" w:author="IS" w:date="2022-07-07T12:15:00Z"/>
                <w:szCs w:val="18"/>
                <w:lang w:eastAsia="en-US"/>
              </w:rPr>
              <w:pPrChange w:id="18340" w:author="IS" w:date="2022-09-01T16:42:00Z">
                <w:pPr>
                  <w:pStyle w:val="TAC"/>
                </w:pPr>
              </w:pPrChange>
            </w:pPr>
            <w:ins w:id="18341" w:author="IS" w:date="2022-09-01T16:35:00Z">
              <w:r w:rsidRPr="009D4432">
                <w:rPr>
                  <w:szCs w:val="18"/>
                  <w:lang w:eastAsia="en-US"/>
                </w:rPr>
                <w:t>R5-224352</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342"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20E8C9" w14:textId="2D2B68A0" w:rsidR="009D4432" w:rsidRPr="009D4432" w:rsidRDefault="009D4432">
            <w:pPr>
              <w:pStyle w:val="TAL"/>
              <w:rPr>
                <w:ins w:id="18343" w:author="IS" w:date="2022-07-07T12:15:00Z"/>
                <w:szCs w:val="18"/>
                <w:lang w:eastAsia="en-US"/>
              </w:rPr>
              <w:pPrChange w:id="18344" w:author="IS" w:date="2022-09-01T16:42:00Z">
                <w:pPr>
                  <w:pStyle w:val="TAC"/>
                </w:pPr>
              </w:pPrChange>
            </w:pPr>
            <w:ins w:id="18345" w:author="IS" w:date="2022-09-01T16:40:00Z">
              <w:r w:rsidRPr="009D4432">
                <w:rPr>
                  <w:szCs w:val="18"/>
                  <w:lang w:eastAsia="en-US"/>
                  <w:rPrChange w:id="18346" w:author="IS" w:date="2022-09-01T16:42:00Z">
                    <w:rPr>
                      <w:rFonts w:ascii="Calibri" w:hAnsi="Calibri" w:cs="Calibri"/>
                      <w:sz w:val="22"/>
                      <w:szCs w:val="22"/>
                    </w:rPr>
                  </w:rPrChange>
                </w:rPr>
                <w:t>3074</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347"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8F0BCF" w14:textId="75597DD7" w:rsidR="009D4432" w:rsidRPr="009D4432" w:rsidRDefault="009D4432">
            <w:pPr>
              <w:pStyle w:val="TAL"/>
              <w:rPr>
                <w:ins w:id="18348" w:author="IS" w:date="2022-07-07T12:15:00Z"/>
                <w:szCs w:val="18"/>
                <w:lang w:eastAsia="en-US"/>
              </w:rPr>
              <w:pPrChange w:id="18349" w:author="IS" w:date="2022-09-01T16:42:00Z">
                <w:pPr>
                  <w:pStyle w:val="TAC"/>
                </w:pPr>
              </w:pPrChange>
            </w:pPr>
            <w:ins w:id="18350" w:author="IS" w:date="2022-09-01T16:40:00Z">
              <w:r w:rsidRPr="009D4432">
                <w:rPr>
                  <w:szCs w:val="18"/>
                  <w:lang w:eastAsia="en-US"/>
                  <w:rPrChange w:id="18351"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352"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C4E528" w14:textId="053D9865" w:rsidR="009D4432" w:rsidRPr="009D4432" w:rsidRDefault="009D4432">
            <w:pPr>
              <w:pStyle w:val="TAL"/>
              <w:rPr>
                <w:ins w:id="18353" w:author="IS" w:date="2022-07-07T12:15:00Z"/>
                <w:szCs w:val="18"/>
                <w:lang w:eastAsia="en-US"/>
              </w:rPr>
              <w:pPrChange w:id="18354" w:author="IS" w:date="2022-09-01T16:42:00Z">
                <w:pPr>
                  <w:pStyle w:val="TAC"/>
                </w:pPr>
              </w:pPrChange>
            </w:pPr>
            <w:ins w:id="18355" w:author="IS" w:date="2022-09-01T16:40:00Z">
              <w:r w:rsidRPr="009D4432">
                <w:rPr>
                  <w:szCs w:val="18"/>
                  <w:lang w:eastAsia="en-US"/>
                  <w:rPrChange w:id="18356"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357"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980B04" w14:textId="556E9F45" w:rsidR="009D4432" w:rsidRPr="009D4432" w:rsidRDefault="009D4432" w:rsidP="009D4432">
            <w:pPr>
              <w:pStyle w:val="TAL"/>
              <w:rPr>
                <w:ins w:id="18358" w:author="IS" w:date="2022-07-07T12:15:00Z"/>
                <w:szCs w:val="18"/>
                <w:lang w:eastAsia="en-US"/>
              </w:rPr>
            </w:pPr>
            <w:ins w:id="18359" w:author="IS" w:date="2022-09-01T16:35:00Z">
              <w:r w:rsidRPr="009D4432">
                <w:rPr>
                  <w:szCs w:val="18"/>
                  <w:lang w:eastAsia="en-US"/>
                </w:rPr>
                <w:t>Editorial update to UAC test case 11.3.8</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360"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EB9057" w14:textId="77777777" w:rsidR="009D4432" w:rsidRPr="009D4432" w:rsidRDefault="009D4432">
            <w:pPr>
              <w:pStyle w:val="TAL"/>
              <w:rPr>
                <w:ins w:id="18361" w:author="IS" w:date="2022-07-07T12:15:00Z"/>
                <w:szCs w:val="18"/>
                <w:lang w:eastAsia="en-US"/>
              </w:rPr>
              <w:pPrChange w:id="18362" w:author="IS" w:date="2022-09-01T16:42:00Z">
                <w:pPr>
                  <w:pStyle w:val="TAC"/>
                </w:pPr>
              </w:pPrChange>
            </w:pPr>
            <w:ins w:id="18363" w:author="IS" w:date="2022-07-07T12:15:00Z">
              <w:r w:rsidRPr="009D4432">
                <w:rPr>
                  <w:szCs w:val="18"/>
                  <w:lang w:eastAsia="en-US"/>
                </w:rPr>
                <w:t>16.13.0</w:t>
              </w:r>
            </w:ins>
          </w:p>
        </w:tc>
      </w:tr>
      <w:tr w:rsidR="009D4432" w:rsidRPr="009D4432" w14:paraId="3EA8C810"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64"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365" w:author="IS" w:date="2022-07-07T12:15:00Z"/>
          <w:trPrChange w:id="18366"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367"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5386EB" w14:textId="77777777" w:rsidR="009D4432" w:rsidRPr="009D4432" w:rsidRDefault="009D4432">
            <w:pPr>
              <w:pStyle w:val="TAL"/>
              <w:rPr>
                <w:ins w:id="18368" w:author="IS" w:date="2022-07-07T12:15:00Z"/>
                <w:szCs w:val="18"/>
                <w:lang w:eastAsia="en-US"/>
              </w:rPr>
              <w:pPrChange w:id="18369" w:author="IS" w:date="2022-09-01T16:42:00Z">
                <w:pPr>
                  <w:pStyle w:val="TAC"/>
                </w:pPr>
              </w:pPrChange>
            </w:pPr>
            <w:ins w:id="18370"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371"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6BB061" w14:textId="77777777" w:rsidR="009D4432" w:rsidRPr="009D4432" w:rsidRDefault="009D4432">
            <w:pPr>
              <w:pStyle w:val="TAL"/>
              <w:rPr>
                <w:ins w:id="18372" w:author="IS" w:date="2022-07-07T12:15:00Z"/>
                <w:szCs w:val="18"/>
                <w:lang w:eastAsia="en-US"/>
              </w:rPr>
              <w:pPrChange w:id="18373" w:author="IS" w:date="2022-09-01T16:42:00Z">
                <w:pPr>
                  <w:pStyle w:val="TAC"/>
                </w:pPr>
              </w:pPrChange>
            </w:pPr>
            <w:ins w:id="18374"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375"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5A25E6" w14:textId="4C16BE68" w:rsidR="009D4432" w:rsidRPr="009D4432" w:rsidRDefault="009D4432">
            <w:pPr>
              <w:pStyle w:val="TAL"/>
              <w:rPr>
                <w:ins w:id="18376" w:author="IS" w:date="2022-07-07T12:15:00Z"/>
                <w:szCs w:val="18"/>
                <w:lang w:eastAsia="en-US"/>
              </w:rPr>
              <w:pPrChange w:id="18377" w:author="IS" w:date="2022-09-01T16:42:00Z">
                <w:pPr>
                  <w:pStyle w:val="TAC"/>
                </w:pPr>
              </w:pPrChange>
            </w:pPr>
            <w:ins w:id="18378" w:author="IS" w:date="2022-09-01T16:35:00Z">
              <w:r w:rsidRPr="009D4432">
                <w:rPr>
                  <w:szCs w:val="18"/>
                  <w:lang w:eastAsia="en-US"/>
                </w:rPr>
                <w:t>R5-224354</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379"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6CA5ED" w14:textId="270C14C3" w:rsidR="009D4432" w:rsidRPr="009D4432" w:rsidRDefault="009D4432">
            <w:pPr>
              <w:pStyle w:val="TAL"/>
              <w:rPr>
                <w:ins w:id="18380" w:author="IS" w:date="2022-07-07T12:15:00Z"/>
                <w:szCs w:val="18"/>
                <w:lang w:eastAsia="en-US"/>
              </w:rPr>
              <w:pPrChange w:id="18381" w:author="IS" w:date="2022-09-01T16:42:00Z">
                <w:pPr>
                  <w:pStyle w:val="TAC"/>
                </w:pPr>
              </w:pPrChange>
            </w:pPr>
            <w:ins w:id="18382" w:author="IS" w:date="2022-09-01T16:40:00Z">
              <w:r w:rsidRPr="009D4432">
                <w:rPr>
                  <w:szCs w:val="18"/>
                  <w:lang w:eastAsia="en-US"/>
                  <w:rPrChange w:id="18383" w:author="IS" w:date="2022-09-01T16:42:00Z">
                    <w:rPr>
                      <w:rFonts w:ascii="Calibri" w:hAnsi="Calibri" w:cs="Calibri"/>
                      <w:sz w:val="22"/>
                      <w:szCs w:val="22"/>
                    </w:rPr>
                  </w:rPrChange>
                </w:rPr>
                <w:t>3076</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384"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261F82" w14:textId="15854DEA" w:rsidR="009D4432" w:rsidRPr="009D4432" w:rsidRDefault="009D4432">
            <w:pPr>
              <w:pStyle w:val="TAL"/>
              <w:rPr>
                <w:ins w:id="18385" w:author="IS" w:date="2022-07-07T12:15:00Z"/>
                <w:szCs w:val="18"/>
                <w:lang w:eastAsia="en-US"/>
              </w:rPr>
              <w:pPrChange w:id="18386" w:author="IS" w:date="2022-09-01T16:42:00Z">
                <w:pPr>
                  <w:pStyle w:val="TAC"/>
                </w:pPr>
              </w:pPrChange>
            </w:pPr>
            <w:ins w:id="18387" w:author="IS" w:date="2022-09-01T16:40:00Z">
              <w:r w:rsidRPr="009D4432">
                <w:rPr>
                  <w:szCs w:val="18"/>
                  <w:lang w:eastAsia="en-US"/>
                  <w:rPrChange w:id="18388"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389"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9390B9" w14:textId="360AD204" w:rsidR="009D4432" w:rsidRPr="009D4432" w:rsidRDefault="009D4432">
            <w:pPr>
              <w:pStyle w:val="TAL"/>
              <w:rPr>
                <w:ins w:id="18390" w:author="IS" w:date="2022-07-07T12:15:00Z"/>
                <w:szCs w:val="18"/>
                <w:lang w:eastAsia="en-US"/>
              </w:rPr>
              <w:pPrChange w:id="18391" w:author="IS" w:date="2022-09-01T16:42:00Z">
                <w:pPr>
                  <w:pStyle w:val="TAC"/>
                </w:pPr>
              </w:pPrChange>
            </w:pPr>
            <w:ins w:id="18392" w:author="IS" w:date="2022-09-01T16:40:00Z">
              <w:r w:rsidRPr="009D4432">
                <w:rPr>
                  <w:szCs w:val="18"/>
                  <w:lang w:eastAsia="en-US"/>
                  <w:rPrChange w:id="18393"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394"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23E286" w14:textId="464FCD84" w:rsidR="009D4432" w:rsidRPr="009D4432" w:rsidRDefault="009D4432" w:rsidP="009D4432">
            <w:pPr>
              <w:pStyle w:val="TAL"/>
              <w:rPr>
                <w:ins w:id="18395" w:author="IS" w:date="2022-07-07T12:15:00Z"/>
                <w:szCs w:val="18"/>
                <w:lang w:eastAsia="en-US"/>
              </w:rPr>
            </w:pPr>
            <w:ins w:id="18396" w:author="IS" w:date="2022-09-01T16:35:00Z">
              <w:r w:rsidRPr="009D4432">
                <w:rPr>
                  <w:szCs w:val="18"/>
                  <w:lang w:eastAsia="en-US"/>
                </w:rPr>
                <w:t>Corrections to NR TC 8.1.4.4.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397"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B5F5EF" w14:textId="77777777" w:rsidR="009D4432" w:rsidRPr="009D4432" w:rsidRDefault="009D4432">
            <w:pPr>
              <w:pStyle w:val="TAL"/>
              <w:rPr>
                <w:ins w:id="18398" w:author="IS" w:date="2022-07-07T12:15:00Z"/>
                <w:szCs w:val="18"/>
                <w:lang w:eastAsia="en-US"/>
              </w:rPr>
              <w:pPrChange w:id="18399" w:author="IS" w:date="2022-09-01T16:42:00Z">
                <w:pPr>
                  <w:pStyle w:val="TAC"/>
                </w:pPr>
              </w:pPrChange>
            </w:pPr>
            <w:ins w:id="18400" w:author="IS" w:date="2022-07-07T12:15:00Z">
              <w:r w:rsidRPr="009D4432">
                <w:rPr>
                  <w:szCs w:val="18"/>
                  <w:lang w:eastAsia="en-US"/>
                </w:rPr>
                <w:t>16.13.0</w:t>
              </w:r>
            </w:ins>
          </w:p>
        </w:tc>
      </w:tr>
      <w:tr w:rsidR="009D4432" w:rsidRPr="009D4432" w14:paraId="23801AC5"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01"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402" w:author="IS" w:date="2022-07-07T12:15:00Z"/>
          <w:trPrChange w:id="18403"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404"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0FD990" w14:textId="77777777" w:rsidR="009D4432" w:rsidRPr="009D4432" w:rsidRDefault="009D4432">
            <w:pPr>
              <w:pStyle w:val="TAL"/>
              <w:rPr>
                <w:ins w:id="18405" w:author="IS" w:date="2022-07-07T12:15:00Z"/>
                <w:szCs w:val="18"/>
                <w:lang w:eastAsia="en-US"/>
              </w:rPr>
              <w:pPrChange w:id="18406" w:author="IS" w:date="2022-09-01T16:42:00Z">
                <w:pPr>
                  <w:pStyle w:val="TAC"/>
                </w:pPr>
              </w:pPrChange>
            </w:pPr>
            <w:ins w:id="18407"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408"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1A5BA7" w14:textId="77777777" w:rsidR="009D4432" w:rsidRPr="009D4432" w:rsidRDefault="009D4432">
            <w:pPr>
              <w:pStyle w:val="TAL"/>
              <w:rPr>
                <w:ins w:id="18409" w:author="IS" w:date="2022-07-07T12:15:00Z"/>
                <w:szCs w:val="18"/>
                <w:lang w:eastAsia="en-US"/>
              </w:rPr>
              <w:pPrChange w:id="18410" w:author="IS" w:date="2022-09-01T16:42:00Z">
                <w:pPr>
                  <w:pStyle w:val="TAC"/>
                </w:pPr>
              </w:pPrChange>
            </w:pPr>
            <w:ins w:id="18411"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412"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3AF6B4" w14:textId="1F937912" w:rsidR="009D4432" w:rsidRPr="009D4432" w:rsidRDefault="009D4432">
            <w:pPr>
              <w:pStyle w:val="TAL"/>
              <w:rPr>
                <w:ins w:id="18413" w:author="IS" w:date="2022-07-07T12:15:00Z"/>
                <w:szCs w:val="18"/>
                <w:lang w:eastAsia="en-US"/>
              </w:rPr>
              <w:pPrChange w:id="18414" w:author="IS" w:date="2022-09-01T16:42:00Z">
                <w:pPr>
                  <w:pStyle w:val="TAC"/>
                </w:pPr>
              </w:pPrChange>
            </w:pPr>
            <w:ins w:id="18415" w:author="IS" w:date="2022-09-01T16:35:00Z">
              <w:r w:rsidRPr="009D4432">
                <w:rPr>
                  <w:szCs w:val="18"/>
                  <w:lang w:eastAsia="en-US"/>
                </w:rPr>
                <w:t>R5-224355</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416"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17137C" w14:textId="5827AC48" w:rsidR="009D4432" w:rsidRPr="009D4432" w:rsidRDefault="009D4432">
            <w:pPr>
              <w:pStyle w:val="TAL"/>
              <w:rPr>
                <w:ins w:id="18417" w:author="IS" w:date="2022-07-07T12:15:00Z"/>
                <w:szCs w:val="18"/>
                <w:lang w:eastAsia="en-US"/>
              </w:rPr>
              <w:pPrChange w:id="18418" w:author="IS" w:date="2022-09-01T16:42:00Z">
                <w:pPr>
                  <w:pStyle w:val="TAC"/>
                </w:pPr>
              </w:pPrChange>
            </w:pPr>
            <w:ins w:id="18419" w:author="IS" w:date="2022-09-01T16:40:00Z">
              <w:r w:rsidRPr="009D4432">
                <w:rPr>
                  <w:szCs w:val="18"/>
                  <w:lang w:eastAsia="en-US"/>
                  <w:rPrChange w:id="18420" w:author="IS" w:date="2022-09-01T16:42:00Z">
                    <w:rPr>
                      <w:rFonts w:ascii="Calibri" w:hAnsi="Calibri" w:cs="Calibri"/>
                      <w:sz w:val="22"/>
                      <w:szCs w:val="22"/>
                    </w:rPr>
                  </w:rPrChange>
                </w:rPr>
                <w:t>3077</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421"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534973" w14:textId="05093547" w:rsidR="009D4432" w:rsidRPr="009D4432" w:rsidRDefault="009D4432">
            <w:pPr>
              <w:pStyle w:val="TAL"/>
              <w:rPr>
                <w:ins w:id="18422" w:author="IS" w:date="2022-07-07T12:15:00Z"/>
                <w:szCs w:val="18"/>
                <w:lang w:eastAsia="en-US"/>
              </w:rPr>
              <w:pPrChange w:id="18423" w:author="IS" w:date="2022-09-01T16:42:00Z">
                <w:pPr>
                  <w:pStyle w:val="TAC"/>
                </w:pPr>
              </w:pPrChange>
            </w:pPr>
            <w:ins w:id="18424" w:author="IS" w:date="2022-09-01T16:40:00Z">
              <w:r w:rsidRPr="009D4432">
                <w:rPr>
                  <w:szCs w:val="18"/>
                  <w:lang w:eastAsia="en-US"/>
                  <w:rPrChange w:id="18425"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426"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358C9B" w14:textId="4D4DA694" w:rsidR="009D4432" w:rsidRPr="009D4432" w:rsidRDefault="009D4432">
            <w:pPr>
              <w:pStyle w:val="TAL"/>
              <w:rPr>
                <w:ins w:id="18427" w:author="IS" w:date="2022-07-07T12:15:00Z"/>
                <w:szCs w:val="18"/>
                <w:lang w:eastAsia="en-US"/>
              </w:rPr>
              <w:pPrChange w:id="18428" w:author="IS" w:date="2022-09-01T16:42:00Z">
                <w:pPr>
                  <w:pStyle w:val="TAC"/>
                </w:pPr>
              </w:pPrChange>
            </w:pPr>
            <w:ins w:id="18429" w:author="IS" w:date="2022-09-01T16:40:00Z">
              <w:r w:rsidRPr="009D4432">
                <w:rPr>
                  <w:szCs w:val="18"/>
                  <w:lang w:eastAsia="en-US"/>
                  <w:rPrChange w:id="18430"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431"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5FE941" w14:textId="626DB294" w:rsidR="009D4432" w:rsidRPr="009D4432" w:rsidRDefault="009D4432" w:rsidP="009D4432">
            <w:pPr>
              <w:pStyle w:val="TAL"/>
              <w:rPr>
                <w:ins w:id="18432" w:author="IS" w:date="2022-07-07T12:15:00Z"/>
                <w:szCs w:val="18"/>
                <w:lang w:eastAsia="en-US"/>
              </w:rPr>
            </w:pPr>
            <w:ins w:id="18433" w:author="IS" w:date="2022-09-01T16:35:00Z">
              <w:r w:rsidRPr="009D4432">
                <w:rPr>
                  <w:szCs w:val="18"/>
                  <w:lang w:eastAsia="en-US"/>
                </w:rPr>
                <w:t>Correction to NR TC 8.1.4.4.4</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434"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843F60" w14:textId="77777777" w:rsidR="009D4432" w:rsidRPr="009D4432" w:rsidRDefault="009D4432">
            <w:pPr>
              <w:pStyle w:val="TAL"/>
              <w:rPr>
                <w:ins w:id="18435" w:author="IS" w:date="2022-07-07T12:15:00Z"/>
                <w:szCs w:val="18"/>
                <w:lang w:eastAsia="en-US"/>
              </w:rPr>
              <w:pPrChange w:id="18436" w:author="IS" w:date="2022-09-01T16:42:00Z">
                <w:pPr>
                  <w:pStyle w:val="TAC"/>
                </w:pPr>
              </w:pPrChange>
            </w:pPr>
            <w:ins w:id="18437" w:author="IS" w:date="2022-07-07T12:15:00Z">
              <w:r w:rsidRPr="009D4432">
                <w:rPr>
                  <w:szCs w:val="18"/>
                  <w:lang w:eastAsia="en-US"/>
                </w:rPr>
                <w:t>16.13.0</w:t>
              </w:r>
            </w:ins>
          </w:p>
        </w:tc>
      </w:tr>
      <w:tr w:rsidR="009D4432" w:rsidRPr="009D4432" w14:paraId="46E1E93A"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38"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439" w:author="IS" w:date="2022-07-07T12:15:00Z"/>
          <w:trPrChange w:id="18440"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441"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8FC9B1" w14:textId="77777777" w:rsidR="009D4432" w:rsidRPr="009D4432" w:rsidRDefault="009D4432">
            <w:pPr>
              <w:pStyle w:val="TAL"/>
              <w:rPr>
                <w:ins w:id="18442" w:author="IS" w:date="2022-07-07T12:15:00Z"/>
                <w:szCs w:val="18"/>
                <w:lang w:eastAsia="en-US"/>
              </w:rPr>
              <w:pPrChange w:id="18443" w:author="IS" w:date="2022-09-01T16:42:00Z">
                <w:pPr>
                  <w:pStyle w:val="TAC"/>
                </w:pPr>
              </w:pPrChange>
            </w:pPr>
            <w:ins w:id="18444"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445"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3941C7" w14:textId="77777777" w:rsidR="009D4432" w:rsidRPr="009D4432" w:rsidRDefault="009D4432">
            <w:pPr>
              <w:pStyle w:val="TAL"/>
              <w:rPr>
                <w:ins w:id="18446" w:author="IS" w:date="2022-07-07T12:15:00Z"/>
                <w:szCs w:val="18"/>
                <w:lang w:eastAsia="en-US"/>
              </w:rPr>
              <w:pPrChange w:id="18447" w:author="IS" w:date="2022-09-01T16:42:00Z">
                <w:pPr>
                  <w:pStyle w:val="TAC"/>
                </w:pPr>
              </w:pPrChange>
            </w:pPr>
            <w:ins w:id="18448"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449"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9D24CA" w14:textId="7798607B" w:rsidR="009D4432" w:rsidRPr="009D4432" w:rsidRDefault="009D4432">
            <w:pPr>
              <w:pStyle w:val="TAL"/>
              <w:rPr>
                <w:ins w:id="18450" w:author="IS" w:date="2022-07-07T12:15:00Z"/>
                <w:szCs w:val="18"/>
                <w:lang w:eastAsia="en-US"/>
              </w:rPr>
              <w:pPrChange w:id="18451" w:author="IS" w:date="2022-09-01T16:42:00Z">
                <w:pPr>
                  <w:pStyle w:val="TAC"/>
                </w:pPr>
              </w:pPrChange>
            </w:pPr>
            <w:ins w:id="18452" w:author="IS" w:date="2022-09-01T16:35:00Z">
              <w:r w:rsidRPr="009D4432">
                <w:rPr>
                  <w:szCs w:val="18"/>
                  <w:lang w:eastAsia="en-US"/>
                </w:rPr>
                <w:t>R5-224383</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453"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994DBE" w14:textId="36FC680A" w:rsidR="009D4432" w:rsidRPr="009D4432" w:rsidRDefault="009D4432">
            <w:pPr>
              <w:pStyle w:val="TAL"/>
              <w:rPr>
                <w:ins w:id="18454" w:author="IS" w:date="2022-07-07T12:15:00Z"/>
                <w:szCs w:val="18"/>
                <w:lang w:eastAsia="en-US"/>
              </w:rPr>
              <w:pPrChange w:id="18455" w:author="IS" w:date="2022-09-01T16:42:00Z">
                <w:pPr>
                  <w:pStyle w:val="TAC"/>
                </w:pPr>
              </w:pPrChange>
            </w:pPr>
            <w:ins w:id="18456" w:author="IS" w:date="2022-09-01T16:40:00Z">
              <w:r w:rsidRPr="009D4432">
                <w:rPr>
                  <w:szCs w:val="18"/>
                  <w:lang w:eastAsia="en-US"/>
                  <w:rPrChange w:id="18457" w:author="IS" w:date="2022-09-01T16:42:00Z">
                    <w:rPr>
                      <w:rFonts w:ascii="Calibri" w:hAnsi="Calibri" w:cs="Calibri"/>
                      <w:sz w:val="22"/>
                      <w:szCs w:val="22"/>
                    </w:rPr>
                  </w:rPrChange>
                </w:rPr>
                <w:t>3080</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458"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4875AD" w14:textId="0C300D2B" w:rsidR="009D4432" w:rsidRPr="009D4432" w:rsidRDefault="009D4432">
            <w:pPr>
              <w:pStyle w:val="TAL"/>
              <w:rPr>
                <w:ins w:id="18459" w:author="IS" w:date="2022-07-07T12:15:00Z"/>
                <w:szCs w:val="18"/>
                <w:lang w:eastAsia="en-US"/>
              </w:rPr>
              <w:pPrChange w:id="18460" w:author="IS" w:date="2022-09-01T16:42:00Z">
                <w:pPr>
                  <w:pStyle w:val="TAC"/>
                </w:pPr>
              </w:pPrChange>
            </w:pPr>
            <w:ins w:id="18461" w:author="IS" w:date="2022-09-01T16:40:00Z">
              <w:r w:rsidRPr="009D4432">
                <w:rPr>
                  <w:szCs w:val="18"/>
                  <w:lang w:eastAsia="en-US"/>
                  <w:rPrChange w:id="18462"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463"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D726DE" w14:textId="2A75F3AE" w:rsidR="009D4432" w:rsidRPr="009D4432" w:rsidRDefault="009D4432">
            <w:pPr>
              <w:pStyle w:val="TAL"/>
              <w:rPr>
                <w:ins w:id="18464" w:author="IS" w:date="2022-07-07T12:15:00Z"/>
                <w:szCs w:val="18"/>
                <w:lang w:eastAsia="en-US"/>
              </w:rPr>
              <w:pPrChange w:id="18465" w:author="IS" w:date="2022-09-01T16:42:00Z">
                <w:pPr>
                  <w:pStyle w:val="TAC"/>
                </w:pPr>
              </w:pPrChange>
            </w:pPr>
            <w:ins w:id="18466" w:author="IS" w:date="2022-09-01T16:40:00Z">
              <w:r w:rsidRPr="009D4432">
                <w:rPr>
                  <w:szCs w:val="18"/>
                  <w:lang w:eastAsia="en-US"/>
                  <w:rPrChange w:id="18467"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468"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FAF542" w14:textId="3CA616A7" w:rsidR="009D4432" w:rsidRPr="009D4432" w:rsidRDefault="009D4432" w:rsidP="009D4432">
            <w:pPr>
              <w:pStyle w:val="TAL"/>
              <w:rPr>
                <w:ins w:id="18469" w:author="IS" w:date="2022-07-07T12:15:00Z"/>
                <w:szCs w:val="18"/>
                <w:lang w:eastAsia="en-US"/>
              </w:rPr>
            </w:pPr>
            <w:ins w:id="18470" w:author="IS" w:date="2022-09-01T16:35:00Z">
              <w:r w:rsidRPr="009D4432">
                <w:rPr>
                  <w:szCs w:val="18"/>
                  <w:lang w:eastAsia="en-US"/>
                </w:rPr>
                <w:t>Correction to NR testcase 8.2.6.2.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471"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9F99F4" w14:textId="77777777" w:rsidR="009D4432" w:rsidRPr="009D4432" w:rsidRDefault="009D4432">
            <w:pPr>
              <w:pStyle w:val="TAL"/>
              <w:rPr>
                <w:ins w:id="18472" w:author="IS" w:date="2022-07-07T12:15:00Z"/>
                <w:szCs w:val="18"/>
                <w:lang w:eastAsia="en-US"/>
              </w:rPr>
              <w:pPrChange w:id="18473" w:author="IS" w:date="2022-09-01T16:42:00Z">
                <w:pPr>
                  <w:pStyle w:val="TAC"/>
                </w:pPr>
              </w:pPrChange>
            </w:pPr>
            <w:ins w:id="18474" w:author="IS" w:date="2022-07-07T12:15:00Z">
              <w:r w:rsidRPr="009D4432">
                <w:rPr>
                  <w:szCs w:val="18"/>
                  <w:lang w:eastAsia="en-US"/>
                </w:rPr>
                <w:t>16.13.0</w:t>
              </w:r>
            </w:ins>
          </w:p>
        </w:tc>
      </w:tr>
      <w:tr w:rsidR="009D4432" w:rsidRPr="009D4432" w14:paraId="28B0C5DA"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75"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476" w:author="IS" w:date="2022-07-07T12:15:00Z"/>
          <w:trPrChange w:id="18477"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478"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BD29C3" w14:textId="77777777" w:rsidR="009D4432" w:rsidRPr="009D4432" w:rsidRDefault="009D4432">
            <w:pPr>
              <w:pStyle w:val="TAL"/>
              <w:rPr>
                <w:ins w:id="18479" w:author="IS" w:date="2022-07-07T12:15:00Z"/>
                <w:szCs w:val="18"/>
                <w:lang w:eastAsia="en-US"/>
              </w:rPr>
              <w:pPrChange w:id="18480" w:author="IS" w:date="2022-09-01T16:42:00Z">
                <w:pPr>
                  <w:pStyle w:val="TAC"/>
                </w:pPr>
              </w:pPrChange>
            </w:pPr>
            <w:ins w:id="18481"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482"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F819EB" w14:textId="77777777" w:rsidR="009D4432" w:rsidRPr="009D4432" w:rsidRDefault="009D4432">
            <w:pPr>
              <w:pStyle w:val="TAL"/>
              <w:rPr>
                <w:ins w:id="18483" w:author="IS" w:date="2022-07-07T12:15:00Z"/>
                <w:szCs w:val="18"/>
                <w:lang w:eastAsia="en-US"/>
              </w:rPr>
              <w:pPrChange w:id="18484" w:author="IS" w:date="2022-09-01T16:42:00Z">
                <w:pPr>
                  <w:pStyle w:val="TAC"/>
                </w:pPr>
              </w:pPrChange>
            </w:pPr>
            <w:ins w:id="18485"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486"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0744C8" w14:textId="2BBA50B0" w:rsidR="009D4432" w:rsidRPr="009D4432" w:rsidRDefault="009D4432">
            <w:pPr>
              <w:pStyle w:val="TAL"/>
              <w:rPr>
                <w:ins w:id="18487" w:author="IS" w:date="2022-07-07T12:15:00Z"/>
                <w:szCs w:val="18"/>
                <w:lang w:eastAsia="en-US"/>
              </w:rPr>
              <w:pPrChange w:id="18488" w:author="IS" w:date="2022-09-01T16:42:00Z">
                <w:pPr>
                  <w:pStyle w:val="TAC"/>
                </w:pPr>
              </w:pPrChange>
            </w:pPr>
            <w:ins w:id="18489" w:author="IS" w:date="2022-09-01T16:35:00Z">
              <w:r w:rsidRPr="009D4432">
                <w:rPr>
                  <w:szCs w:val="18"/>
                  <w:lang w:eastAsia="en-US"/>
                </w:rPr>
                <w:t>R5-224388</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490"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E68299" w14:textId="0A121183" w:rsidR="009D4432" w:rsidRPr="009D4432" w:rsidRDefault="009D4432">
            <w:pPr>
              <w:pStyle w:val="TAL"/>
              <w:rPr>
                <w:ins w:id="18491" w:author="IS" w:date="2022-07-07T12:15:00Z"/>
                <w:szCs w:val="18"/>
                <w:lang w:eastAsia="en-US"/>
              </w:rPr>
              <w:pPrChange w:id="18492" w:author="IS" w:date="2022-09-01T16:42:00Z">
                <w:pPr>
                  <w:pStyle w:val="TAC"/>
                </w:pPr>
              </w:pPrChange>
            </w:pPr>
            <w:ins w:id="18493" w:author="IS" w:date="2022-09-01T16:40:00Z">
              <w:r w:rsidRPr="009D4432">
                <w:rPr>
                  <w:szCs w:val="18"/>
                  <w:lang w:eastAsia="en-US"/>
                  <w:rPrChange w:id="18494" w:author="IS" w:date="2022-09-01T16:42:00Z">
                    <w:rPr>
                      <w:rFonts w:ascii="Calibri" w:hAnsi="Calibri" w:cs="Calibri"/>
                      <w:sz w:val="22"/>
                      <w:szCs w:val="22"/>
                    </w:rPr>
                  </w:rPrChange>
                </w:rPr>
                <w:t>3084</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495"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2D0E88" w14:textId="72368403" w:rsidR="009D4432" w:rsidRPr="009D4432" w:rsidRDefault="009D4432">
            <w:pPr>
              <w:pStyle w:val="TAL"/>
              <w:rPr>
                <w:ins w:id="18496" w:author="IS" w:date="2022-07-07T12:15:00Z"/>
                <w:szCs w:val="18"/>
                <w:lang w:eastAsia="en-US"/>
              </w:rPr>
              <w:pPrChange w:id="18497" w:author="IS" w:date="2022-09-01T16:42:00Z">
                <w:pPr>
                  <w:pStyle w:val="TAC"/>
                </w:pPr>
              </w:pPrChange>
            </w:pPr>
            <w:ins w:id="18498" w:author="IS" w:date="2022-09-01T16:40:00Z">
              <w:r w:rsidRPr="009D4432">
                <w:rPr>
                  <w:szCs w:val="18"/>
                  <w:lang w:eastAsia="en-US"/>
                  <w:rPrChange w:id="18499"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500"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93676D" w14:textId="3073547D" w:rsidR="009D4432" w:rsidRPr="009D4432" w:rsidRDefault="009D4432">
            <w:pPr>
              <w:pStyle w:val="TAL"/>
              <w:rPr>
                <w:ins w:id="18501" w:author="IS" w:date="2022-07-07T12:15:00Z"/>
                <w:szCs w:val="18"/>
                <w:lang w:eastAsia="en-US"/>
              </w:rPr>
              <w:pPrChange w:id="18502" w:author="IS" w:date="2022-09-01T16:42:00Z">
                <w:pPr>
                  <w:pStyle w:val="TAC"/>
                </w:pPr>
              </w:pPrChange>
            </w:pPr>
            <w:ins w:id="18503" w:author="IS" w:date="2022-09-01T16:40:00Z">
              <w:r w:rsidRPr="009D4432">
                <w:rPr>
                  <w:szCs w:val="18"/>
                  <w:lang w:eastAsia="en-US"/>
                  <w:rPrChange w:id="18504"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505"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F38947" w14:textId="3E186F47" w:rsidR="009D4432" w:rsidRPr="009D4432" w:rsidRDefault="009D4432" w:rsidP="009D4432">
            <w:pPr>
              <w:pStyle w:val="TAL"/>
              <w:rPr>
                <w:ins w:id="18506" w:author="IS" w:date="2022-07-07T12:15:00Z"/>
                <w:szCs w:val="18"/>
                <w:lang w:eastAsia="en-US"/>
              </w:rPr>
            </w:pPr>
            <w:ins w:id="18507" w:author="IS" w:date="2022-09-01T16:35:00Z">
              <w:r w:rsidRPr="009D4432">
                <w:rPr>
                  <w:szCs w:val="18"/>
                  <w:lang w:eastAsia="en-US"/>
                </w:rPr>
                <w:t>Correction to NR5GC CAG TC 6.5.2.3</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508"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E649FB" w14:textId="77777777" w:rsidR="009D4432" w:rsidRPr="009D4432" w:rsidRDefault="009D4432">
            <w:pPr>
              <w:pStyle w:val="TAL"/>
              <w:rPr>
                <w:ins w:id="18509" w:author="IS" w:date="2022-07-07T12:15:00Z"/>
                <w:szCs w:val="18"/>
                <w:lang w:eastAsia="en-US"/>
              </w:rPr>
              <w:pPrChange w:id="18510" w:author="IS" w:date="2022-09-01T16:42:00Z">
                <w:pPr>
                  <w:pStyle w:val="TAC"/>
                </w:pPr>
              </w:pPrChange>
            </w:pPr>
            <w:ins w:id="18511" w:author="IS" w:date="2022-07-07T12:15:00Z">
              <w:r w:rsidRPr="009D4432">
                <w:rPr>
                  <w:szCs w:val="18"/>
                  <w:lang w:eastAsia="en-US"/>
                </w:rPr>
                <w:t>16.13.0</w:t>
              </w:r>
            </w:ins>
          </w:p>
        </w:tc>
      </w:tr>
      <w:tr w:rsidR="009D4432" w:rsidRPr="009D4432" w14:paraId="0B2C77E3"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12"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513" w:author="IS" w:date="2022-07-07T12:15:00Z"/>
          <w:trPrChange w:id="18514"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515"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A3015B" w14:textId="77777777" w:rsidR="009D4432" w:rsidRPr="009D4432" w:rsidRDefault="009D4432">
            <w:pPr>
              <w:pStyle w:val="TAL"/>
              <w:rPr>
                <w:ins w:id="18516" w:author="IS" w:date="2022-07-07T12:15:00Z"/>
                <w:szCs w:val="18"/>
                <w:lang w:eastAsia="en-US"/>
              </w:rPr>
              <w:pPrChange w:id="18517" w:author="IS" w:date="2022-09-01T16:42:00Z">
                <w:pPr>
                  <w:pStyle w:val="TAC"/>
                </w:pPr>
              </w:pPrChange>
            </w:pPr>
            <w:ins w:id="18518"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519"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77CCA3" w14:textId="77777777" w:rsidR="009D4432" w:rsidRPr="009D4432" w:rsidRDefault="009D4432">
            <w:pPr>
              <w:pStyle w:val="TAL"/>
              <w:rPr>
                <w:ins w:id="18520" w:author="IS" w:date="2022-07-07T12:15:00Z"/>
                <w:szCs w:val="18"/>
                <w:lang w:eastAsia="en-US"/>
              </w:rPr>
              <w:pPrChange w:id="18521" w:author="IS" w:date="2022-09-01T16:42:00Z">
                <w:pPr>
                  <w:pStyle w:val="TAC"/>
                </w:pPr>
              </w:pPrChange>
            </w:pPr>
            <w:ins w:id="18522"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523"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F2551F" w14:textId="25B6291C" w:rsidR="009D4432" w:rsidRPr="009D4432" w:rsidRDefault="009D4432">
            <w:pPr>
              <w:pStyle w:val="TAL"/>
              <w:rPr>
                <w:ins w:id="18524" w:author="IS" w:date="2022-07-07T12:15:00Z"/>
                <w:szCs w:val="18"/>
                <w:lang w:eastAsia="en-US"/>
              </w:rPr>
              <w:pPrChange w:id="18525" w:author="IS" w:date="2022-09-01T16:42:00Z">
                <w:pPr>
                  <w:pStyle w:val="TAC"/>
                </w:pPr>
              </w:pPrChange>
            </w:pPr>
            <w:ins w:id="18526" w:author="IS" w:date="2022-09-01T16:35:00Z">
              <w:r w:rsidRPr="009D4432">
                <w:rPr>
                  <w:szCs w:val="18"/>
                  <w:lang w:eastAsia="en-US"/>
                </w:rPr>
                <w:t>R5-224440</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527"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B839CF" w14:textId="537CFA61" w:rsidR="009D4432" w:rsidRPr="009D4432" w:rsidRDefault="009D4432">
            <w:pPr>
              <w:pStyle w:val="TAL"/>
              <w:rPr>
                <w:ins w:id="18528" w:author="IS" w:date="2022-07-07T12:15:00Z"/>
                <w:szCs w:val="18"/>
                <w:lang w:eastAsia="en-US"/>
              </w:rPr>
              <w:pPrChange w:id="18529" w:author="IS" w:date="2022-09-01T16:42:00Z">
                <w:pPr>
                  <w:pStyle w:val="TAC"/>
                </w:pPr>
              </w:pPrChange>
            </w:pPr>
            <w:ins w:id="18530" w:author="IS" w:date="2022-09-01T16:40:00Z">
              <w:r w:rsidRPr="009D4432">
                <w:rPr>
                  <w:szCs w:val="18"/>
                  <w:lang w:eastAsia="en-US"/>
                  <w:rPrChange w:id="18531" w:author="IS" w:date="2022-09-01T16:42:00Z">
                    <w:rPr>
                      <w:rFonts w:ascii="Calibri" w:hAnsi="Calibri" w:cs="Calibri"/>
                      <w:sz w:val="22"/>
                      <w:szCs w:val="22"/>
                    </w:rPr>
                  </w:rPrChange>
                </w:rPr>
                <w:t>3089</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532"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8EB934" w14:textId="7C9E3333" w:rsidR="009D4432" w:rsidRPr="009D4432" w:rsidRDefault="009D4432">
            <w:pPr>
              <w:pStyle w:val="TAL"/>
              <w:rPr>
                <w:ins w:id="18533" w:author="IS" w:date="2022-07-07T12:15:00Z"/>
                <w:szCs w:val="18"/>
                <w:lang w:eastAsia="en-US"/>
              </w:rPr>
              <w:pPrChange w:id="18534" w:author="IS" w:date="2022-09-01T16:42:00Z">
                <w:pPr>
                  <w:pStyle w:val="TAC"/>
                </w:pPr>
              </w:pPrChange>
            </w:pPr>
            <w:ins w:id="18535" w:author="IS" w:date="2022-09-01T16:40:00Z">
              <w:r w:rsidRPr="009D4432">
                <w:rPr>
                  <w:szCs w:val="18"/>
                  <w:lang w:eastAsia="en-US"/>
                  <w:rPrChange w:id="18536"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537"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63D52A" w14:textId="5C1F352B" w:rsidR="009D4432" w:rsidRPr="009D4432" w:rsidRDefault="009D4432">
            <w:pPr>
              <w:pStyle w:val="TAL"/>
              <w:rPr>
                <w:ins w:id="18538" w:author="IS" w:date="2022-07-07T12:15:00Z"/>
                <w:szCs w:val="18"/>
                <w:lang w:eastAsia="en-US"/>
              </w:rPr>
              <w:pPrChange w:id="18539" w:author="IS" w:date="2022-09-01T16:42:00Z">
                <w:pPr>
                  <w:pStyle w:val="TAC"/>
                </w:pPr>
              </w:pPrChange>
            </w:pPr>
            <w:ins w:id="18540" w:author="IS" w:date="2022-09-01T16:40:00Z">
              <w:r w:rsidRPr="009D4432">
                <w:rPr>
                  <w:szCs w:val="18"/>
                  <w:lang w:eastAsia="en-US"/>
                  <w:rPrChange w:id="18541"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542"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F5547E" w14:textId="0B40E9D2" w:rsidR="009D4432" w:rsidRPr="009D4432" w:rsidRDefault="009D4432" w:rsidP="009D4432">
            <w:pPr>
              <w:pStyle w:val="TAL"/>
              <w:rPr>
                <w:ins w:id="18543" w:author="IS" w:date="2022-07-07T12:15:00Z"/>
                <w:szCs w:val="18"/>
                <w:lang w:eastAsia="en-US"/>
              </w:rPr>
            </w:pPr>
            <w:ins w:id="18544" w:author="IS" w:date="2022-09-01T16:35:00Z">
              <w:r w:rsidRPr="009D4432">
                <w:rPr>
                  <w:szCs w:val="18"/>
                  <w:lang w:eastAsia="en-US"/>
                </w:rPr>
                <w:t>Addition of new NR EIEI test case 11.5.8</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545"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B7545E" w14:textId="77777777" w:rsidR="009D4432" w:rsidRPr="009D4432" w:rsidRDefault="009D4432">
            <w:pPr>
              <w:pStyle w:val="TAL"/>
              <w:rPr>
                <w:ins w:id="18546" w:author="IS" w:date="2022-07-07T12:15:00Z"/>
                <w:szCs w:val="18"/>
                <w:lang w:eastAsia="en-US"/>
              </w:rPr>
              <w:pPrChange w:id="18547" w:author="IS" w:date="2022-09-01T16:42:00Z">
                <w:pPr>
                  <w:pStyle w:val="TAC"/>
                </w:pPr>
              </w:pPrChange>
            </w:pPr>
            <w:ins w:id="18548" w:author="IS" w:date="2022-07-07T12:15:00Z">
              <w:r w:rsidRPr="009D4432">
                <w:rPr>
                  <w:szCs w:val="18"/>
                  <w:lang w:eastAsia="en-US"/>
                </w:rPr>
                <w:t>16.13.0</w:t>
              </w:r>
            </w:ins>
          </w:p>
        </w:tc>
      </w:tr>
      <w:tr w:rsidR="009D4432" w:rsidRPr="009D4432" w14:paraId="1EF5B7EF"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49"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550" w:author="IS" w:date="2022-07-07T12:15:00Z"/>
          <w:trPrChange w:id="18551"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552"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FFFBDB" w14:textId="77777777" w:rsidR="009D4432" w:rsidRPr="009D4432" w:rsidRDefault="009D4432">
            <w:pPr>
              <w:pStyle w:val="TAL"/>
              <w:rPr>
                <w:ins w:id="18553" w:author="IS" w:date="2022-07-07T12:15:00Z"/>
                <w:szCs w:val="18"/>
                <w:lang w:eastAsia="en-US"/>
              </w:rPr>
              <w:pPrChange w:id="18554" w:author="IS" w:date="2022-09-01T16:42:00Z">
                <w:pPr>
                  <w:pStyle w:val="TAC"/>
                </w:pPr>
              </w:pPrChange>
            </w:pPr>
            <w:ins w:id="18555"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556"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6DE9D5" w14:textId="77777777" w:rsidR="009D4432" w:rsidRPr="009D4432" w:rsidRDefault="009D4432">
            <w:pPr>
              <w:pStyle w:val="TAL"/>
              <w:rPr>
                <w:ins w:id="18557" w:author="IS" w:date="2022-07-07T12:15:00Z"/>
                <w:szCs w:val="18"/>
                <w:lang w:eastAsia="en-US"/>
              </w:rPr>
              <w:pPrChange w:id="18558" w:author="IS" w:date="2022-09-01T16:42:00Z">
                <w:pPr>
                  <w:pStyle w:val="TAC"/>
                </w:pPr>
              </w:pPrChange>
            </w:pPr>
            <w:ins w:id="18559"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560"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B07215" w14:textId="5853E15A" w:rsidR="009D4432" w:rsidRPr="009D4432" w:rsidRDefault="009D4432">
            <w:pPr>
              <w:pStyle w:val="TAL"/>
              <w:rPr>
                <w:ins w:id="18561" w:author="IS" w:date="2022-07-07T12:15:00Z"/>
                <w:szCs w:val="18"/>
                <w:lang w:eastAsia="en-US"/>
              </w:rPr>
              <w:pPrChange w:id="18562" w:author="IS" w:date="2022-09-01T16:42:00Z">
                <w:pPr>
                  <w:pStyle w:val="TAC"/>
                </w:pPr>
              </w:pPrChange>
            </w:pPr>
            <w:ins w:id="18563" w:author="IS" w:date="2022-09-01T16:35:00Z">
              <w:r w:rsidRPr="009D4432">
                <w:rPr>
                  <w:szCs w:val="18"/>
                  <w:lang w:eastAsia="en-US"/>
                </w:rPr>
                <w:t>R5-224445</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564"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158A70" w14:textId="3447A663" w:rsidR="009D4432" w:rsidRPr="009D4432" w:rsidRDefault="009D4432">
            <w:pPr>
              <w:pStyle w:val="TAL"/>
              <w:rPr>
                <w:ins w:id="18565" w:author="IS" w:date="2022-07-07T12:15:00Z"/>
                <w:szCs w:val="18"/>
                <w:lang w:eastAsia="en-US"/>
              </w:rPr>
              <w:pPrChange w:id="18566" w:author="IS" w:date="2022-09-01T16:42:00Z">
                <w:pPr>
                  <w:pStyle w:val="TAC"/>
                </w:pPr>
              </w:pPrChange>
            </w:pPr>
            <w:ins w:id="18567" w:author="IS" w:date="2022-09-01T16:40:00Z">
              <w:r w:rsidRPr="009D4432">
                <w:rPr>
                  <w:szCs w:val="18"/>
                  <w:lang w:eastAsia="en-US"/>
                  <w:rPrChange w:id="18568" w:author="IS" w:date="2022-09-01T16:42:00Z">
                    <w:rPr>
                      <w:rFonts w:ascii="Calibri" w:hAnsi="Calibri" w:cs="Calibri"/>
                      <w:sz w:val="22"/>
                      <w:szCs w:val="22"/>
                    </w:rPr>
                  </w:rPrChange>
                </w:rPr>
                <w:t>3092</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569"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6CB95D" w14:textId="3BC6EFCB" w:rsidR="009D4432" w:rsidRPr="009D4432" w:rsidRDefault="009D4432">
            <w:pPr>
              <w:pStyle w:val="TAL"/>
              <w:rPr>
                <w:ins w:id="18570" w:author="IS" w:date="2022-07-07T12:15:00Z"/>
                <w:szCs w:val="18"/>
                <w:lang w:eastAsia="en-US"/>
              </w:rPr>
              <w:pPrChange w:id="18571" w:author="IS" w:date="2022-09-01T16:42:00Z">
                <w:pPr>
                  <w:pStyle w:val="TAC"/>
                </w:pPr>
              </w:pPrChange>
            </w:pPr>
            <w:ins w:id="18572" w:author="IS" w:date="2022-09-01T16:40:00Z">
              <w:r w:rsidRPr="009D4432">
                <w:rPr>
                  <w:szCs w:val="18"/>
                  <w:lang w:eastAsia="en-US"/>
                  <w:rPrChange w:id="18573"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574"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0FF3FC" w14:textId="59EA11B1" w:rsidR="009D4432" w:rsidRPr="009D4432" w:rsidRDefault="009D4432">
            <w:pPr>
              <w:pStyle w:val="TAL"/>
              <w:rPr>
                <w:ins w:id="18575" w:author="IS" w:date="2022-07-07T12:15:00Z"/>
                <w:szCs w:val="18"/>
                <w:lang w:eastAsia="en-US"/>
              </w:rPr>
              <w:pPrChange w:id="18576" w:author="IS" w:date="2022-09-01T16:42:00Z">
                <w:pPr>
                  <w:pStyle w:val="TAC"/>
                </w:pPr>
              </w:pPrChange>
            </w:pPr>
            <w:ins w:id="18577" w:author="IS" w:date="2022-09-01T16:40:00Z">
              <w:r w:rsidRPr="009D4432">
                <w:rPr>
                  <w:szCs w:val="18"/>
                  <w:lang w:eastAsia="en-US"/>
                  <w:rPrChange w:id="18578"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579"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0FE429" w14:textId="21EFBCBD" w:rsidR="009D4432" w:rsidRPr="009D4432" w:rsidRDefault="009D4432" w:rsidP="009D4432">
            <w:pPr>
              <w:pStyle w:val="TAL"/>
              <w:rPr>
                <w:ins w:id="18580" w:author="IS" w:date="2022-07-07T12:15:00Z"/>
                <w:szCs w:val="18"/>
                <w:lang w:eastAsia="en-US"/>
              </w:rPr>
            </w:pPr>
            <w:ins w:id="18581" w:author="IS" w:date="2022-09-01T16:35:00Z">
              <w:r w:rsidRPr="009D4432">
                <w:rPr>
                  <w:szCs w:val="18"/>
                  <w:lang w:eastAsia="en-US"/>
                </w:rPr>
                <w:t>Addition of NR EIEI test case 11.5.1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582"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B0DC06" w14:textId="77777777" w:rsidR="009D4432" w:rsidRPr="009D4432" w:rsidRDefault="009D4432">
            <w:pPr>
              <w:pStyle w:val="TAL"/>
              <w:rPr>
                <w:ins w:id="18583" w:author="IS" w:date="2022-07-07T12:15:00Z"/>
                <w:szCs w:val="18"/>
                <w:lang w:eastAsia="en-US"/>
              </w:rPr>
              <w:pPrChange w:id="18584" w:author="IS" w:date="2022-09-01T16:42:00Z">
                <w:pPr>
                  <w:pStyle w:val="TAC"/>
                </w:pPr>
              </w:pPrChange>
            </w:pPr>
            <w:ins w:id="18585" w:author="IS" w:date="2022-07-07T12:15:00Z">
              <w:r w:rsidRPr="009D4432">
                <w:rPr>
                  <w:szCs w:val="18"/>
                  <w:lang w:eastAsia="en-US"/>
                </w:rPr>
                <w:t>16.13.0</w:t>
              </w:r>
            </w:ins>
          </w:p>
        </w:tc>
      </w:tr>
      <w:tr w:rsidR="009D4432" w:rsidRPr="009D4432" w14:paraId="43B864FC"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86"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587" w:author="IS" w:date="2022-07-07T12:15:00Z"/>
          <w:trPrChange w:id="18588"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589"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9E18ED" w14:textId="77777777" w:rsidR="009D4432" w:rsidRPr="009D4432" w:rsidRDefault="009D4432">
            <w:pPr>
              <w:pStyle w:val="TAL"/>
              <w:rPr>
                <w:ins w:id="18590" w:author="IS" w:date="2022-07-07T12:15:00Z"/>
                <w:szCs w:val="18"/>
                <w:lang w:eastAsia="en-US"/>
              </w:rPr>
              <w:pPrChange w:id="18591" w:author="IS" w:date="2022-09-01T16:42:00Z">
                <w:pPr>
                  <w:pStyle w:val="TAC"/>
                </w:pPr>
              </w:pPrChange>
            </w:pPr>
            <w:ins w:id="18592"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593"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2F126A" w14:textId="77777777" w:rsidR="009D4432" w:rsidRPr="009D4432" w:rsidRDefault="009D4432">
            <w:pPr>
              <w:pStyle w:val="TAL"/>
              <w:rPr>
                <w:ins w:id="18594" w:author="IS" w:date="2022-07-07T12:15:00Z"/>
                <w:szCs w:val="18"/>
                <w:lang w:eastAsia="en-US"/>
              </w:rPr>
              <w:pPrChange w:id="18595" w:author="IS" w:date="2022-09-01T16:42:00Z">
                <w:pPr>
                  <w:pStyle w:val="TAC"/>
                </w:pPr>
              </w:pPrChange>
            </w:pPr>
            <w:ins w:id="18596"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597"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E24FEF" w14:textId="24F90CCB" w:rsidR="009D4432" w:rsidRPr="009D4432" w:rsidRDefault="009D4432">
            <w:pPr>
              <w:pStyle w:val="TAL"/>
              <w:rPr>
                <w:ins w:id="18598" w:author="IS" w:date="2022-07-07T12:15:00Z"/>
                <w:szCs w:val="18"/>
                <w:lang w:eastAsia="en-US"/>
              </w:rPr>
              <w:pPrChange w:id="18599" w:author="IS" w:date="2022-09-01T16:42:00Z">
                <w:pPr>
                  <w:pStyle w:val="TAC"/>
                </w:pPr>
              </w:pPrChange>
            </w:pPr>
            <w:ins w:id="18600" w:author="IS" w:date="2022-09-01T16:35:00Z">
              <w:r w:rsidRPr="009D4432">
                <w:rPr>
                  <w:szCs w:val="18"/>
                  <w:lang w:eastAsia="en-US"/>
                </w:rPr>
                <w:t>R5-224446</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601"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218586" w14:textId="03B59011" w:rsidR="009D4432" w:rsidRPr="009D4432" w:rsidRDefault="009D4432">
            <w:pPr>
              <w:pStyle w:val="TAL"/>
              <w:rPr>
                <w:ins w:id="18602" w:author="IS" w:date="2022-07-07T12:15:00Z"/>
                <w:szCs w:val="18"/>
                <w:lang w:eastAsia="en-US"/>
              </w:rPr>
              <w:pPrChange w:id="18603" w:author="IS" w:date="2022-09-01T16:42:00Z">
                <w:pPr>
                  <w:pStyle w:val="TAC"/>
                </w:pPr>
              </w:pPrChange>
            </w:pPr>
            <w:ins w:id="18604" w:author="IS" w:date="2022-09-01T16:40:00Z">
              <w:r w:rsidRPr="009D4432">
                <w:rPr>
                  <w:szCs w:val="18"/>
                  <w:lang w:eastAsia="en-US"/>
                  <w:rPrChange w:id="18605" w:author="IS" w:date="2022-09-01T16:42:00Z">
                    <w:rPr>
                      <w:rFonts w:ascii="Calibri" w:hAnsi="Calibri" w:cs="Calibri"/>
                      <w:sz w:val="22"/>
                      <w:szCs w:val="22"/>
                    </w:rPr>
                  </w:rPrChange>
                </w:rPr>
                <w:t>3093</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606"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0C4FB5" w14:textId="67648AB4" w:rsidR="009D4432" w:rsidRPr="009D4432" w:rsidRDefault="009D4432">
            <w:pPr>
              <w:pStyle w:val="TAL"/>
              <w:rPr>
                <w:ins w:id="18607" w:author="IS" w:date="2022-07-07T12:15:00Z"/>
                <w:szCs w:val="18"/>
                <w:lang w:eastAsia="en-US"/>
              </w:rPr>
              <w:pPrChange w:id="18608" w:author="IS" w:date="2022-09-01T16:42:00Z">
                <w:pPr>
                  <w:pStyle w:val="TAC"/>
                </w:pPr>
              </w:pPrChange>
            </w:pPr>
            <w:ins w:id="18609" w:author="IS" w:date="2022-09-01T16:40:00Z">
              <w:r w:rsidRPr="009D4432">
                <w:rPr>
                  <w:szCs w:val="18"/>
                  <w:lang w:eastAsia="en-US"/>
                  <w:rPrChange w:id="18610"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611"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5A870F" w14:textId="172A13E1" w:rsidR="009D4432" w:rsidRPr="009D4432" w:rsidRDefault="009D4432">
            <w:pPr>
              <w:pStyle w:val="TAL"/>
              <w:rPr>
                <w:ins w:id="18612" w:author="IS" w:date="2022-07-07T12:15:00Z"/>
                <w:szCs w:val="18"/>
                <w:lang w:eastAsia="en-US"/>
              </w:rPr>
              <w:pPrChange w:id="18613" w:author="IS" w:date="2022-09-01T16:42:00Z">
                <w:pPr>
                  <w:pStyle w:val="TAC"/>
                </w:pPr>
              </w:pPrChange>
            </w:pPr>
            <w:ins w:id="18614" w:author="IS" w:date="2022-09-01T16:40:00Z">
              <w:r w:rsidRPr="009D4432">
                <w:rPr>
                  <w:szCs w:val="18"/>
                  <w:lang w:eastAsia="en-US"/>
                  <w:rPrChange w:id="18615"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616"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FBF5B0" w14:textId="7A0E75EA" w:rsidR="009D4432" w:rsidRPr="009D4432" w:rsidRDefault="009D4432" w:rsidP="009D4432">
            <w:pPr>
              <w:pStyle w:val="TAL"/>
              <w:rPr>
                <w:ins w:id="18617" w:author="IS" w:date="2022-07-07T12:15:00Z"/>
                <w:szCs w:val="18"/>
                <w:lang w:eastAsia="en-US"/>
              </w:rPr>
            </w:pPr>
            <w:ins w:id="18618" w:author="IS" w:date="2022-09-01T16:35:00Z">
              <w:r w:rsidRPr="009D4432">
                <w:rPr>
                  <w:szCs w:val="18"/>
                  <w:lang w:eastAsia="en-US"/>
                </w:rPr>
                <w:t>Update to NR EIEI test case 11.5.5</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619"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0D0CFF" w14:textId="77777777" w:rsidR="009D4432" w:rsidRPr="009D4432" w:rsidRDefault="009D4432">
            <w:pPr>
              <w:pStyle w:val="TAL"/>
              <w:rPr>
                <w:ins w:id="18620" w:author="IS" w:date="2022-07-07T12:15:00Z"/>
                <w:szCs w:val="18"/>
                <w:lang w:eastAsia="en-US"/>
              </w:rPr>
              <w:pPrChange w:id="18621" w:author="IS" w:date="2022-09-01T16:42:00Z">
                <w:pPr>
                  <w:pStyle w:val="TAC"/>
                </w:pPr>
              </w:pPrChange>
            </w:pPr>
            <w:ins w:id="18622" w:author="IS" w:date="2022-07-07T12:15:00Z">
              <w:r w:rsidRPr="009D4432">
                <w:rPr>
                  <w:szCs w:val="18"/>
                  <w:lang w:eastAsia="en-US"/>
                </w:rPr>
                <w:t>16.13.0</w:t>
              </w:r>
            </w:ins>
          </w:p>
        </w:tc>
      </w:tr>
      <w:tr w:rsidR="009D4432" w:rsidRPr="009D4432" w14:paraId="5ABC4698"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23"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624" w:author="IS" w:date="2022-07-07T12:15:00Z"/>
          <w:trPrChange w:id="18625"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626"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06E2EE" w14:textId="77777777" w:rsidR="009D4432" w:rsidRPr="009D4432" w:rsidRDefault="009D4432">
            <w:pPr>
              <w:pStyle w:val="TAL"/>
              <w:rPr>
                <w:ins w:id="18627" w:author="IS" w:date="2022-07-07T12:15:00Z"/>
                <w:szCs w:val="18"/>
                <w:lang w:eastAsia="en-US"/>
              </w:rPr>
              <w:pPrChange w:id="18628" w:author="IS" w:date="2022-09-01T16:42:00Z">
                <w:pPr>
                  <w:pStyle w:val="TAC"/>
                </w:pPr>
              </w:pPrChange>
            </w:pPr>
            <w:ins w:id="18629"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630"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3C6D98" w14:textId="77777777" w:rsidR="009D4432" w:rsidRPr="009D4432" w:rsidRDefault="009D4432">
            <w:pPr>
              <w:pStyle w:val="TAL"/>
              <w:rPr>
                <w:ins w:id="18631" w:author="IS" w:date="2022-07-07T12:15:00Z"/>
                <w:szCs w:val="18"/>
                <w:lang w:eastAsia="en-US"/>
              </w:rPr>
              <w:pPrChange w:id="18632" w:author="IS" w:date="2022-09-01T16:42:00Z">
                <w:pPr>
                  <w:pStyle w:val="TAC"/>
                </w:pPr>
              </w:pPrChange>
            </w:pPr>
            <w:ins w:id="18633"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634"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4555B6" w14:textId="016C8C16" w:rsidR="009D4432" w:rsidRPr="009D4432" w:rsidRDefault="009D4432">
            <w:pPr>
              <w:pStyle w:val="TAL"/>
              <w:rPr>
                <w:ins w:id="18635" w:author="IS" w:date="2022-07-07T12:15:00Z"/>
                <w:szCs w:val="18"/>
                <w:lang w:eastAsia="en-US"/>
              </w:rPr>
              <w:pPrChange w:id="18636" w:author="IS" w:date="2022-09-01T16:42:00Z">
                <w:pPr>
                  <w:pStyle w:val="TAC"/>
                </w:pPr>
              </w:pPrChange>
            </w:pPr>
            <w:ins w:id="18637" w:author="IS" w:date="2022-09-01T16:35:00Z">
              <w:r w:rsidRPr="009D4432">
                <w:rPr>
                  <w:szCs w:val="18"/>
                  <w:lang w:eastAsia="en-US"/>
                </w:rPr>
                <w:t>R5-224447</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638"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F5D366" w14:textId="44495536" w:rsidR="009D4432" w:rsidRPr="009D4432" w:rsidRDefault="009D4432">
            <w:pPr>
              <w:pStyle w:val="TAL"/>
              <w:rPr>
                <w:ins w:id="18639" w:author="IS" w:date="2022-07-07T12:15:00Z"/>
                <w:szCs w:val="18"/>
                <w:lang w:eastAsia="en-US"/>
              </w:rPr>
              <w:pPrChange w:id="18640" w:author="IS" w:date="2022-09-01T16:42:00Z">
                <w:pPr>
                  <w:pStyle w:val="TAC"/>
                </w:pPr>
              </w:pPrChange>
            </w:pPr>
            <w:ins w:id="18641" w:author="IS" w:date="2022-09-01T16:40:00Z">
              <w:r w:rsidRPr="009D4432">
                <w:rPr>
                  <w:szCs w:val="18"/>
                  <w:lang w:eastAsia="en-US"/>
                  <w:rPrChange w:id="18642" w:author="IS" w:date="2022-09-01T16:42:00Z">
                    <w:rPr>
                      <w:rFonts w:ascii="Calibri" w:hAnsi="Calibri" w:cs="Calibri"/>
                      <w:sz w:val="22"/>
                      <w:szCs w:val="22"/>
                    </w:rPr>
                  </w:rPrChange>
                </w:rPr>
                <w:t>3094</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643"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BBD74E" w14:textId="4C56D47B" w:rsidR="009D4432" w:rsidRPr="009D4432" w:rsidRDefault="009D4432">
            <w:pPr>
              <w:pStyle w:val="TAL"/>
              <w:rPr>
                <w:ins w:id="18644" w:author="IS" w:date="2022-07-07T12:15:00Z"/>
                <w:szCs w:val="18"/>
                <w:lang w:eastAsia="en-US"/>
              </w:rPr>
              <w:pPrChange w:id="18645" w:author="IS" w:date="2022-09-01T16:42:00Z">
                <w:pPr>
                  <w:pStyle w:val="TAC"/>
                </w:pPr>
              </w:pPrChange>
            </w:pPr>
            <w:ins w:id="18646" w:author="IS" w:date="2022-09-01T16:40:00Z">
              <w:r w:rsidRPr="009D4432">
                <w:rPr>
                  <w:szCs w:val="18"/>
                  <w:lang w:eastAsia="en-US"/>
                  <w:rPrChange w:id="18647"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648"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3FB0B7" w14:textId="3A2240AF" w:rsidR="009D4432" w:rsidRPr="009D4432" w:rsidRDefault="009D4432">
            <w:pPr>
              <w:pStyle w:val="TAL"/>
              <w:rPr>
                <w:ins w:id="18649" w:author="IS" w:date="2022-07-07T12:15:00Z"/>
                <w:szCs w:val="18"/>
                <w:lang w:eastAsia="en-US"/>
              </w:rPr>
              <w:pPrChange w:id="18650" w:author="IS" w:date="2022-09-01T16:42:00Z">
                <w:pPr>
                  <w:pStyle w:val="TAC"/>
                </w:pPr>
              </w:pPrChange>
            </w:pPr>
            <w:ins w:id="18651" w:author="IS" w:date="2022-09-01T16:40:00Z">
              <w:r w:rsidRPr="009D4432">
                <w:rPr>
                  <w:szCs w:val="18"/>
                  <w:lang w:eastAsia="en-US"/>
                  <w:rPrChange w:id="18652"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653"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6B2D2E" w14:textId="690B8789" w:rsidR="009D4432" w:rsidRPr="009D4432" w:rsidRDefault="009D4432" w:rsidP="009D4432">
            <w:pPr>
              <w:pStyle w:val="TAL"/>
              <w:rPr>
                <w:ins w:id="18654" w:author="IS" w:date="2022-07-07T12:15:00Z"/>
                <w:szCs w:val="18"/>
                <w:lang w:eastAsia="en-US"/>
              </w:rPr>
            </w:pPr>
            <w:ins w:id="18655" w:author="IS" w:date="2022-09-01T16:35:00Z">
              <w:r w:rsidRPr="009D4432">
                <w:rPr>
                  <w:szCs w:val="18"/>
                  <w:lang w:eastAsia="en-US"/>
                </w:rPr>
                <w:t>Update to NR EIEI test cases 11.5.1, 11.5.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656"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B1093E" w14:textId="77777777" w:rsidR="009D4432" w:rsidRPr="009D4432" w:rsidRDefault="009D4432">
            <w:pPr>
              <w:pStyle w:val="TAL"/>
              <w:rPr>
                <w:ins w:id="18657" w:author="IS" w:date="2022-07-07T12:15:00Z"/>
                <w:szCs w:val="18"/>
                <w:lang w:eastAsia="en-US"/>
              </w:rPr>
              <w:pPrChange w:id="18658" w:author="IS" w:date="2022-09-01T16:42:00Z">
                <w:pPr>
                  <w:pStyle w:val="TAC"/>
                </w:pPr>
              </w:pPrChange>
            </w:pPr>
            <w:ins w:id="18659" w:author="IS" w:date="2022-07-07T12:15:00Z">
              <w:r w:rsidRPr="009D4432">
                <w:rPr>
                  <w:szCs w:val="18"/>
                  <w:lang w:eastAsia="en-US"/>
                </w:rPr>
                <w:t>16.13.0</w:t>
              </w:r>
            </w:ins>
          </w:p>
        </w:tc>
      </w:tr>
      <w:tr w:rsidR="009D4432" w:rsidRPr="009D4432" w14:paraId="1E096293"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60"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661" w:author="IS" w:date="2022-07-07T12:15:00Z"/>
          <w:trPrChange w:id="18662"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663"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ED2278" w14:textId="77777777" w:rsidR="009D4432" w:rsidRPr="009D4432" w:rsidRDefault="009D4432">
            <w:pPr>
              <w:pStyle w:val="TAL"/>
              <w:rPr>
                <w:ins w:id="18664" w:author="IS" w:date="2022-07-07T12:15:00Z"/>
                <w:szCs w:val="18"/>
                <w:lang w:eastAsia="en-US"/>
              </w:rPr>
              <w:pPrChange w:id="18665" w:author="IS" w:date="2022-09-01T16:42:00Z">
                <w:pPr>
                  <w:pStyle w:val="TAC"/>
                </w:pPr>
              </w:pPrChange>
            </w:pPr>
            <w:ins w:id="18666"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667"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5002A0" w14:textId="77777777" w:rsidR="009D4432" w:rsidRPr="009D4432" w:rsidRDefault="009D4432">
            <w:pPr>
              <w:pStyle w:val="TAL"/>
              <w:rPr>
                <w:ins w:id="18668" w:author="IS" w:date="2022-07-07T12:15:00Z"/>
                <w:szCs w:val="18"/>
                <w:lang w:eastAsia="en-US"/>
              </w:rPr>
              <w:pPrChange w:id="18669" w:author="IS" w:date="2022-09-01T16:42:00Z">
                <w:pPr>
                  <w:pStyle w:val="TAC"/>
                </w:pPr>
              </w:pPrChange>
            </w:pPr>
            <w:ins w:id="18670"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671"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819456" w14:textId="3C46CE48" w:rsidR="009D4432" w:rsidRPr="009D4432" w:rsidRDefault="009D4432">
            <w:pPr>
              <w:pStyle w:val="TAL"/>
              <w:rPr>
                <w:ins w:id="18672" w:author="IS" w:date="2022-07-07T12:15:00Z"/>
                <w:szCs w:val="18"/>
                <w:lang w:eastAsia="en-US"/>
              </w:rPr>
              <w:pPrChange w:id="18673" w:author="IS" w:date="2022-09-01T16:42:00Z">
                <w:pPr>
                  <w:pStyle w:val="TAC"/>
                </w:pPr>
              </w:pPrChange>
            </w:pPr>
            <w:ins w:id="18674" w:author="IS" w:date="2022-09-01T16:35:00Z">
              <w:r w:rsidRPr="009D4432">
                <w:rPr>
                  <w:szCs w:val="18"/>
                  <w:lang w:eastAsia="en-US"/>
                </w:rPr>
                <w:t>R5-224448</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675"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24636A" w14:textId="4F1856C9" w:rsidR="009D4432" w:rsidRPr="009D4432" w:rsidRDefault="009D4432">
            <w:pPr>
              <w:pStyle w:val="TAL"/>
              <w:rPr>
                <w:ins w:id="18676" w:author="IS" w:date="2022-07-07T12:15:00Z"/>
                <w:szCs w:val="18"/>
                <w:lang w:eastAsia="en-US"/>
              </w:rPr>
              <w:pPrChange w:id="18677" w:author="IS" w:date="2022-09-01T16:42:00Z">
                <w:pPr>
                  <w:pStyle w:val="TAC"/>
                </w:pPr>
              </w:pPrChange>
            </w:pPr>
            <w:ins w:id="18678" w:author="IS" w:date="2022-09-01T16:40:00Z">
              <w:r w:rsidRPr="009D4432">
                <w:rPr>
                  <w:szCs w:val="18"/>
                  <w:lang w:eastAsia="en-US"/>
                  <w:rPrChange w:id="18679" w:author="IS" w:date="2022-09-01T16:42:00Z">
                    <w:rPr>
                      <w:rFonts w:ascii="Calibri" w:hAnsi="Calibri" w:cs="Calibri"/>
                      <w:sz w:val="22"/>
                      <w:szCs w:val="22"/>
                    </w:rPr>
                  </w:rPrChange>
                </w:rPr>
                <w:t>3095</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680"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068784" w14:textId="73C6355B" w:rsidR="009D4432" w:rsidRPr="009D4432" w:rsidRDefault="009D4432">
            <w:pPr>
              <w:pStyle w:val="TAL"/>
              <w:rPr>
                <w:ins w:id="18681" w:author="IS" w:date="2022-07-07T12:15:00Z"/>
                <w:szCs w:val="18"/>
                <w:lang w:eastAsia="en-US"/>
              </w:rPr>
              <w:pPrChange w:id="18682" w:author="IS" w:date="2022-09-01T16:42:00Z">
                <w:pPr>
                  <w:pStyle w:val="TAC"/>
                </w:pPr>
              </w:pPrChange>
            </w:pPr>
            <w:ins w:id="18683" w:author="IS" w:date="2022-09-01T16:40:00Z">
              <w:r w:rsidRPr="009D4432">
                <w:rPr>
                  <w:szCs w:val="18"/>
                  <w:lang w:eastAsia="en-US"/>
                  <w:rPrChange w:id="18684"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685"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899AA8" w14:textId="15F9EA2F" w:rsidR="009D4432" w:rsidRPr="009D4432" w:rsidRDefault="009D4432">
            <w:pPr>
              <w:pStyle w:val="TAL"/>
              <w:rPr>
                <w:ins w:id="18686" w:author="IS" w:date="2022-07-07T12:15:00Z"/>
                <w:szCs w:val="18"/>
                <w:lang w:eastAsia="en-US"/>
              </w:rPr>
              <w:pPrChange w:id="18687" w:author="IS" w:date="2022-09-01T16:42:00Z">
                <w:pPr>
                  <w:pStyle w:val="TAC"/>
                </w:pPr>
              </w:pPrChange>
            </w:pPr>
            <w:ins w:id="18688" w:author="IS" w:date="2022-09-01T16:40:00Z">
              <w:r w:rsidRPr="009D4432">
                <w:rPr>
                  <w:szCs w:val="18"/>
                  <w:lang w:eastAsia="en-US"/>
                  <w:rPrChange w:id="18689"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690"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FF18B6" w14:textId="25B7D0EA" w:rsidR="009D4432" w:rsidRPr="009D4432" w:rsidRDefault="009D4432" w:rsidP="009D4432">
            <w:pPr>
              <w:pStyle w:val="TAL"/>
              <w:rPr>
                <w:ins w:id="18691" w:author="IS" w:date="2022-07-07T12:15:00Z"/>
                <w:szCs w:val="18"/>
                <w:lang w:eastAsia="en-US"/>
              </w:rPr>
            </w:pPr>
            <w:ins w:id="18692" w:author="IS" w:date="2022-09-01T16:35:00Z">
              <w:r w:rsidRPr="009D4432">
                <w:rPr>
                  <w:szCs w:val="18"/>
                  <w:lang w:eastAsia="en-US"/>
                </w:rPr>
                <w:t>Update to SDAP test case 7.1.4.1</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693"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63FDB9" w14:textId="77777777" w:rsidR="009D4432" w:rsidRPr="009D4432" w:rsidRDefault="009D4432">
            <w:pPr>
              <w:pStyle w:val="TAL"/>
              <w:rPr>
                <w:ins w:id="18694" w:author="IS" w:date="2022-07-07T12:15:00Z"/>
                <w:szCs w:val="18"/>
                <w:lang w:eastAsia="en-US"/>
              </w:rPr>
              <w:pPrChange w:id="18695" w:author="IS" w:date="2022-09-01T16:42:00Z">
                <w:pPr>
                  <w:pStyle w:val="TAC"/>
                </w:pPr>
              </w:pPrChange>
            </w:pPr>
            <w:ins w:id="18696" w:author="IS" w:date="2022-07-07T12:15:00Z">
              <w:r w:rsidRPr="009D4432">
                <w:rPr>
                  <w:szCs w:val="18"/>
                  <w:lang w:eastAsia="en-US"/>
                </w:rPr>
                <w:t>16.13.0</w:t>
              </w:r>
            </w:ins>
          </w:p>
        </w:tc>
      </w:tr>
      <w:tr w:rsidR="009D4432" w:rsidRPr="009D4432" w14:paraId="63FF74F8"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97"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698" w:author="IS" w:date="2022-07-07T12:15:00Z"/>
          <w:trPrChange w:id="18699"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700"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175600" w14:textId="77777777" w:rsidR="009D4432" w:rsidRPr="009D4432" w:rsidRDefault="009D4432">
            <w:pPr>
              <w:pStyle w:val="TAL"/>
              <w:rPr>
                <w:ins w:id="18701" w:author="IS" w:date="2022-07-07T12:15:00Z"/>
                <w:szCs w:val="18"/>
                <w:lang w:eastAsia="en-US"/>
              </w:rPr>
              <w:pPrChange w:id="18702" w:author="IS" w:date="2022-09-01T16:42:00Z">
                <w:pPr>
                  <w:pStyle w:val="TAC"/>
                </w:pPr>
              </w:pPrChange>
            </w:pPr>
            <w:ins w:id="18703"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704"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4B2B78" w14:textId="77777777" w:rsidR="009D4432" w:rsidRPr="009D4432" w:rsidRDefault="009D4432">
            <w:pPr>
              <w:pStyle w:val="TAL"/>
              <w:rPr>
                <w:ins w:id="18705" w:author="IS" w:date="2022-07-07T12:15:00Z"/>
                <w:szCs w:val="18"/>
                <w:lang w:eastAsia="en-US"/>
              </w:rPr>
              <w:pPrChange w:id="18706" w:author="IS" w:date="2022-09-01T16:42:00Z">
                <w:pPr>
                  <w:pStyle w:val="TAC"/>
                </w:pPr>
              </w:pPrChange>
            </w:pPr>
            <w:ins w:id="18707"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708"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CF82E5" w14:textId="03647308" w:rsidR="009D4432" w:rsidRPr="009D4432" w:rsidRDefault="009D4432">
            <w:pPr>
              <w:pStyle w:val="TAL"/>
              <w:rPr>
                <w:ins w:id="18709" w:author="IS" w:date="2022-07-07T12:15:00Z"/>
                <w:szCs w:val="18"/>
                <w:lang w:eastAsia="en-US"/>
              </w:rPr>
              <w:pPrChange w:id="18710" w:author="IS" w:date="2022-09-01T16:42:00Z">
                <w:pPr>
                  <w:pStyle w:val="TAC"/>
                </w:pPr>
              </w:pPrChange>
            </w:pPr>
            <w:ins w:id="18711" w:author="IS" w:date="2022-09-01T16:35:00Z">
              <w:r w:rsidRPr="009D4432">
                <w:rPr>
                  <w:szCs w:val="18"/>
                  <w:lang w:eastAsia="en-US"/>
                </w:rPr>
                <w:t>R5-224449</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712"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DD5F09" w14:textId="2F99C5F2" w:rsidR="009D4432" w:rsidRPr="009D4432" w:rsidRDefault="009D4432">
            <w:pPr>
              <w:pStyle w:val="TAL"/>
              <w:rPr>
                <w:ins w:id="18713" w:author="IS" w:date="2022-07-07T12:15:00Z"/>
                <w:szCs w:val="18"/>
                <w:lang w:eastAsia="en-US"/>
              </w:rPr>
              <w:pPrChange w:id="18714" w:author="IS" w:date="2022-09-01T16:42:00Z">
                <w:pPr>
                  <w:pStyle w:val="TAC"/>
                </w:pPr>
              </w:pPrChange>
            </w:pPr>
            <w:ins w:id="18715" w:author="IS" w:date="2022-09-01T16:40:00Z">
              <w:r w:rsidRPr="009D4432">
                <w:rPr>
                  <w:szCs w:val="18"/>
                  <w:lang w:eastAsia="en-US"/>
                  <w:rPrChange w:id="18716" w:author="IS" w:date="2022-09-01T16:42:00Z">
                    <w:rPr>
                      <w:rFonts w:ascii="Calibri" w:hAnsi="Calibri" w:cs="Calibri"/>
                      <w:sz w:val="22"/>
                      <w:szCs w:val="22"/>
                    </w:rPr>
                  </w:rPrChange>
                </w:rPr>
                <w:t>3096</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717"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93BFEC" w14:textId="394BA995" w:rsidR="009D4432" w:rsidRPr="009D4432" w:rsidRDefault="009D4432">
            <w:pPr>
              <w:pStyle w:val="TAL"/>
              <w:rPr>
                <w:ins w:id="18718" w:author="IS" w:date="2022-07-07T12:15:00Z"/>
                <w:szCs w:val="18"/>
                <w:lang w:eastAsia="en-US"/>
              </w:rPr>
              <w:pPrChange w:id="18719" w:author="IS" w:date="2022-09-01T16:42:00Z">
                <w:pPr>
                  <w:pStyle w:val="TAC"/>
                </w:pPr>
              </w:pPrChange>
            </w:pPr>
            <w:ins w:id="18720" w:author="IS" w:date="2022-09-01T16:40:00Z">
              <w:r w:rsidRPr="009D4432">
                <w:rPr>
                  <w:szCs w:val="18"/>
                  <w:lang w:eastAsia="en-US"/>
                  <w:rPrChange w:id="18721"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722"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36B0E7" w14:textId="26B59CB6" w:rsidR="009D4432" w:rsidRPr="009D4432" w:rsidRDefault="009D4432">
            <w:pPr>
              <w:pStyle w:val="TAL"/>
              <w:rPr>
                <w:ins w:id="18723" w:author="IS" w:date="2022-07-07T12:15:00Z"/>
                <w:szCs w:val="18"/>
                <w:lang w:eastAsia="en-US"/>
              </w:rPr>
              <w:pPrChange w:id="18724" w:author="IS" w:date="2022-09-01T16:42:00Z">
                <w:pPr>
                  <w:pStyle w:val="TAC"/>
                </w:pPr>
              </w:pPrChange>
            </w:pPr>
            <w:ins w:id="18725" w:author="IS" w:date="2022-09-01T16:40:00Z">
              <w:r w:rsidRPr="009D4432">
                <w:rPr>
                  <w:szCs w:val="18"/>
                  <w:lang w:eastAsia="en-US"/>
                  <w:rPrChange w:id="18726"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727"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2D6488" w14:textId="19FFEAD6" w:rsidR="009D4432" w:rsidRPr="009D4432" w:rsidRDefault="009D4432" w:rsidP="009D4432">
            <w:pPr>
              <w:pStyle w:val="TAL"/>
              <w:rPr>
                <w:ins w:id="18728" w:author="IS" w:date="2022-07-07T12:15:00Z"/>
                <w:szCs w:val="18"/>
                <w:lang w:eastAsia="en-US"/>
              </w:rPr>
            </w:pPr>
            <w:ins w:id="18729" w:author="IS" w:date="2022-09-01T16:35:00Z">
              <w:r w:rsidRPr="009D4432">
                <w:rPr>
                  <w:szCs w:val="18"/>
                  <w:lang w:eastAsia="en-US"/>
                </w:rPr>
                <w:t>Editorial update to test case 9.1.5.2.7</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730"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76B4B7" w14:textId="77777777" w:rsidR="009D4432" w:rsidRPr="009D4432" w:rsidRDefault="009D4432">
            <w:pPr>
              <w:pStyle w:val="TAL"/>
              <w:rPr>
                <w:ins w:id="18731" w:author="IS" w:date="2022-07-07T12:15:00Z"/>
                <w:szCs w:val="18"/>
                <w:lang w:eastAsia="en-US"/>
              </w:rPr>
              <w:pPrChange w:id="18732" w:author="IS" w:date="2022-09-01T16:42:00Z">
                <w:pPr>
                  <w:pStyle w:val="TAC"/>
                </w:pPr>
              </w:pPrChange>
            </w:pPr>
            <w:ins w:id="18733" w:author="IS" w:date="2022-07-07T12:15:00Z">
              <w:r w:rsidRPr="009D4432">
                <w:rPr>
                  <w:szCs w:val="18"/>
                  <w:lang w:eastAsia="en-US"/>
                </w:rPr>
                <w:t>16.13.0</w:t>
              </w:r>
            </w:ins>
          </w:p>
        </w:tc>
      </w:tr>
      <w:tr w:rsidR="009D4432" w:rsidRPr="009D4432" w14:paraId="5310E61D"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34"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735" w:author="IS" w:date="2022-07-07T12:15:00Z"/>
          <w:trPrChange w:id="18736"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737"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37398A" w14:textId="77777777" w:rsidR="009D4432" w:rsidRPr="009D4432" w:rsidRDefault="009D4432">
            <w:pPr>
              <w:pStyle w:val="TAL"/>
              <w:rPr>
                <w:ins w:id="18738" w:author="IS" w:date="2022-07-07T12:15:00Z"/>
                <w:szCs w:val="18"/>
                <w:lang w:eastAsia="en-US"/>
              </w:rPr>
              <w:pPrChange w:id="18739" w:author="IS" w:date="2022-09-01T16:42:00Z">
                <w:pPr>
                  <w:pStyle w:val="TAC"/>
                </w:pPr>
              </w:pPrChange>
            </w:pPr>
            <w:ins w:id="18740"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741"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A74F1C" w14:textId="77777777" w:rsidR="009D4432" w:rsidRPr="009D4432" w:rsidRDefault="009D4432">
            <w:pPr>
              <w:pStyle w:val="TAL"/>
              <w:rPr>
                <w:ins w:id="18742" w:author="IS" w:date="2022-07-07T12:15:00Z"/>
                <w:szCs w:val="18"/>
                <w:lang w:eastAsia="en-US"/>
              </w:rPr>
              <w:pPrChange w:id="18743" w:author="IS" w:date="2022-09-01T16:42:00Z">
                <w:pPr>
                  <w:pStyle w:val="TAC"/>
                </w:pPr>
              </w:pPrChange>
            </w:pPr>
            <w:ins w:id="18744"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745"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928ED6" w14:textId="3F9DB4CD" w:rsidR="009D4432" w:rsidRPr="009D4432" w:rsidRDefault="009D4432">
            <w:pPr>
              <w:pStyle w:val="TAL"/>
              <w:rPr>
                <w:ins w:id="18746" w:author="IS" w:date="2022-07-07T12:15:00Z"/>
                <w:szCs w:val="18"/>
                <w:lang w:eastAsia="en-US"/>
              </w:rPr>
              <w:pPrChange w:id="18747" w:author="IS" w:date="2022-09-01T16:42:00Z">
                <w:pPr>
                  <w:pStyle w:val="TAC"/>
                </w:pPr>
              </w:pPrChange>
            </w:pPr>
            <w:ins w:id="18748" w:author="IS" w:date="2022-09-01T16:35:00Z">
              <w:r w:rsidRPr="009D4432">
                <w:rPr>
                  <w:szCs w:val="18"/>
                  <w:lang w:eastAsia="en-US"/>
                </w:rPr>
                <w:t>R5-224450</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749"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7E5AEB" w14:textId="2049B4F5" w:rsidR="009D4432" w:rsidRPr="009D4432" w:rsidRDefault="009D4432">
            <w:pPr>
              <w:pStyle w:val="TAL"/>
              <w:rPr>
                <w:ins w:id="18750" w:author="IS" w:date="2022-07-07T12:15:00Z"/>
                <w:szCs w:val="18"/>
                <w:lang w:eastAsia="en-US"/>
              </w:rPr>
              <w:pPrChange w:id="18751" w:author="IS" w:date="2022-09-01T16:42:00Z">
                <w:pPr>
                  <w:pStyle w:val="TAC"/>
                </w:pPr>
              </w:pPrChange>
            </w:pPr>
            <w:ins w:id="18752" w:author="IS" w:date="2022-09-01T16:40:00Z">
              <w:r w:rsidRPr="009D4432">
                <w:rPr>
                  <w:szCs w:val="18"/>
                  <w:lang w:eastAsia="en-US"/>
                  <w:rPrChange w:id="18753" w:author="IS" w:date="2022-09-01T16:42:00Z">
                    <w:rPr>
                      <w:rFonts w:ascii="Calibri" w:hAnsi="Calibri" w:cs="Calibri"/>
                      <w:sz w:val="22"/>
                      <w:szCs w:val="22"/>
                    </w:rPr>
                  </w:rPrChange>
                </w:rPr>
                <w:t>3097</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754"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72C588" w14:textId="46AFCF61" w:rsidR="009D4432" w:rsidRPr="009D4432" w:rsidRDefault="009D4432">
            <w:pPr>
              <w:pStyle w:val="TAL"/>
              <w:rPr>
                <w:ins w:id="18755" w:author="IS" w:date="2022-07-07T12:15:00Z"/>
                <w:szCs w:val="18"/>
                <w:lang w:eastAsia="en-US"/>
              </w:rPr>
              <w:pPrChange w:id="18756" w:author="IS" w:date="2022-09-01T16:42:00Z">
                <w:pPr>
                  <w:pStyle w:val="TAC"/>
                </w:pPr>
              </w:pPrChange>
            </w:pPr>
            <w:ins w:id="18757" w:author="IS" w:date="2022-09-01T16:40:00Z">
              <w:r w:rsidRPr="009D4432">
                <w:rPr>
                  <w:szCs w:val="18"/>
                  <w:lang w:eastAsia="en-US"/>
                  <w:rPrChange w:id="18758"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759"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10DC48" w14:textId="61B394CD" w:rsidR="009D4432" w:rsidRPr="009D4432" w:rsidRDefault="009D4432">
            <w:pPr>
              <w:pStyle w:val="TAL"/>
              <w:rPr>
                <w:ins w:id="18760" w:author="IS" w:date="2022-07-07T12:15:00Z"/>
                <w:szCs w:val="18"/>
                <w:lang w:eastAsia="en-US"/>
              </w:rPr>
              <w:pPrChange w:id="18761" w:author="IS" w:date="2022-09-01T16:42:00Z">
                <w:pPr>
                  <w:pStyle w:val="TAC"/>
                </w:pPr>
              </w:pPrChange>
            </w:pPr>
            <w:ins w:id="18762" w:author="IS" w:date="2022-09-01T16:40:00Z">
              <w:r w:rsidRPr="009D4432">
                <w:rPr>
                  <w:szCs w:val="18"/>
                  <w:lang w:eastAsia="en-US"/>
                  <w:rPrChange w:id="18763"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764"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DF82F4" w14:textId="0ED48631" w:rsidR="009D4432" w:rsidRPr="009D4432" w:rsidRDefault="009D4432" w:rsidP="009D4432">
            <w:pPr>
              <w:pStyle w:val="TAL"/>
              <w:rPr>
                <w:ins w:id="18765" w:author="IS" w:date="2022-07-07T12:15:00Z"/>
                <w:szCs w:val="18"/>
                <w:lang w:eastAsia="en-US"/>
              </w:rPr>
            </w:pPr>
            <w:ins w:id="18766" w:author="IS" w:date="2022-09-01T16:35:00Z">
              <w:r w:rsidRPr="009D4432">
                <w:rPr>
                  <w:szCs w:val="18"/>
                  <w:lang w:eastAsia="en-US"/>
                </w:rPr>
                <w:t>Editorial update to UAC Test Case 11.3.1a</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767"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AFD1CF" w14:textId="77777777" w:rsidR="009D4432" w:rsidRPr="009D4432" w:rsidRDefault="009D4432">
            <w:pPr>
              <w:pStyle w:val="TAL"/>
              <w:rPr>
                <w:ins w:id="18768" w:author="IS" w:date="2022-07-07T12:15:00Z"/>
                <w:szCs w:val="18"/>
                <w:lang w:eastAsia="en-US"/>
              </w:rPr>
              <w:pPrChange w:id="18769" w:author="IS" w:date="2022-09-01T16:42:00Z">
                <w:pPr>
                  <w:pStyle w:val="TAC"/>
                </w:pPr>
              </w:pPrChange>
            </w:pPr>
            <w:ins w:id="18770" w:author="IS" w:date="2022-07-07T12:15:00Z">
              <w:r w:rsidRPr="009D4432">
                <w:rPr>
                  <w:szCs w:val="18"/>
                  <w:lang w:eastAsia="en-US"/>
                </w:rPr>
                <w:t>16.13.0</w:t>
              </w:r>
            </w:ins>
          </w:p>
        </w:tc>
      </w:tr>
      <w:tr w:rsidR="009D4432" w:rsidRPr="009D4432" w14:paraId="138CCE97"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71"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772" w:author="IS" w:date="2022-07-07T12:15:00Z"/>
          <w:trPrChange w:id="18773"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774"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58C060" w14:textId="77777777" w:rsidR="009D4432" w:rsidRPr="009D4432" w:rsidRDefault="009D4432">
            <w:pPr>
              <w:pStyle w:val="TAL"/>
              <w:rPr>
                <w:ins w:id="18775" w:author="IS" w:date="2022-07-07T12:15:00Z"/>
                <w:szCs w:val="18"/>
                <w:lang w:eastAsia="en-US"/>
              </w:rPr>
              <w:pPrChange w:id="18776" w:author="IS" w:date="2022-09-01T16:42:00Z">
                <w:pPr>
                  <w:pStyle w:val="TAC"/>
                </w:pPr>
              </w:pPrChange>
            </w:pPr>
            <w:ins w:id="18777"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778"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D8F48C" w14:textId="77777777" w:rsidR="009D4432" w:rsidRPr="009D4432" w:rsidRDefault="009D4432">
            <w:pPr>
              <w:pStyle w:val="TAL"/>
              <w:rPr>
                <w:ins w:id="18779" w:author="IS" w:date="2022-07-07T12:15:00Z"/>
                <w:szCs w:val="18"/>
                <w:lang w:eastAsia="en-US"/>
              </w:rPr>
              <w:pPrChange w:id="18780" w:author="IS" w:date="2022-09-01T16:42:00Z">
                <w:pPr>
                  <w:pStyle w:val="TAC"/>
                </w:pPr>
              </w:pPrChange>
            </w:pPr>
            <w:ins w:id="18781"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782"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2A7840" w14:textId="202DED79" w:rsidR="009D4432" w:rsidRPr="009D4432" w:rsidRDefault="009D4432">
            <w:pPr>
              <w:pStyle w:val="TAL"/>
              <w:rPr>
                <w:ins w:id="18783" w:author="IS" w:date="2022-07-07T12:15:00Z"/>
                <w:szCs w:val="18"/>
                <w:lang w:eastAsia="en-US"/>
              </w:rPr>
              <w:pPrChange w:id="18784" w:author="IS" w:date="2022-09-01T16:42:00Z">
                <w:pPr>
                  <w:pStyle w:val="TAC"/>
                </w:pPr>
              </w:pPrChange>
            </w:pPr>
            <w:ins w:id="18785" w:author="IS" w:date="2022-09-01T16:35:00Z">
              <w:r w:rsidRPr="009D4432">
                <w:rPr>
                  <w:szCs w:val="18"/>
                  <w:lang w:eastAsia="en-US"/>
                </w:rPr>
                <w:t>R5-224452</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786"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53FD7A" w14:textId="41607123" w:rsidR="009D4432" w:rsidRPr="009D4432" w:rsidRDefault="009D4432">
            <w:pPr>
              <w:pStyle w:val="TAL"/>
              <w:rPr>
                <w:ins w:id="18787" w:author="IS" w:date="2022-07-07T12:15:00Z"/>
                <w:szCs w:val="18"/>
                <w:lang w:eastAsia="en-US"/>
              </w:rPr>
              <w:pPrChange w:id="18788" w:author="IS" w:date="2022-09-01T16:42:00Z">
                <w:pPr>
                  <w:pStyle w:val="TAC"/>
                </w:pPr>
              </w:pPrChange>
            </w:pPr>
            <w:ins w:id="18789" w:author="IS" w:date="2022-09-01T16:40:00Z">
              <w:r w:rsidRPr="009D4432">
                <w:rPr>
                  <w:szCs w:val="18"/>
                  <w:lang w:eastAsia="en-US"/>
                  <w:rPrChange w:id="18790" w:author="IS" w:date="2022-09-01T16:42:00Z">
                    <w:rPr>
                      <w:rFonts w:ascii="Calibri" w:hAnsi="Calibri" w:cs="Calibri"/>
                      <w:sz w:val="22"/>
                      <w:szCs w:val="22"/>
                    </w:rPr>
                  </w:rPrChange>
                </w:rPr>
                <w:t>3098</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791"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2FFD13" w14:textId="2BE11E70" w:rsidR="009D4432" w:rsidRPr="009D4432" w:rsidRDefault="009D4432">
            <w:pPr>
              <w:pStyle w:val="TAL"/>
              <w:rPr>
                <w:ins w:id="18792" w:author="IS" w:date="2022-07-07T12:15:00Z"/>
                <w:szCs w:val="18"/>
                <w:lang w:eastAsia="en-US"/>
              </w:rPr>
              <w:pPrChange w:id="18793" w:author="IS" w:date="2022-09-01T16:42:00Z">
                <w:pPr>
                  <w:pStyle w:val="TAC"/>
                </w:pPr>
              </w:pPrChange>
            </w:pPr>
            <w:ins w:id="18794" w:author="IS" w:date="2022-09-01T16:40:00Z">
              <w:r w:rsidRPr="009D4432">
                <w:rPr>
                  <w:szCs w:val="18"/>
                  <w:lang w:eastAsia="en-US"/>
                  <w:rPrChange w:id="18795"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796"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0C8DE2" w14:textId="7659768A" w:rsidR="009D4432" w:rsidRPr="009D4432" w:rsidRDefault="009D4432">
            <w:pPr>
              <w:pStyle w:val="TAL"/>
              <w:rPr>
                <w:ins w:id="18797" w:author="IS" w:date="2022-07-07T12:15:00Z"/>
                <w:szCs w:val="18"/>
                <w:lang w:eastAsia="en-US"/>
              </w:rPr>
              <w:pPrChange w:id="18798" w:author="IS" w:date="2022-09-01T16:42:00Z">
                <w:pPr>
                  <w:pStyle w:val="TAC"/>
                </w:pPr>
              </w:pPrChange>
            </w:pPr>
            <w:ins w:id="18799" w:author="IS" w:date="2022-09-01T16:40:00Z">
              <w:r w:rsidRPr="009D4432">
                <w:rPr>
                  <w:szCs w:val="18"/>
                  <w:lang w:eastAsia="en-US"/>
                  <w:rPrChange w:id="18800"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801"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ABD19E" w14:textId="72705795" w:rsidR="009D4432" w:rsidRPr="009D4432" w:rsidRDefault="009D4432" w:rsidP="009D4432">
            <w:pPr>
              <w:pStyle w:val="TAL"/>
              <w:rPr>
                <w:ins w:id="18802" w:author="IS" w:date="2022-07-07T12:15:00Z"/>
                <w:szCs w:val="18"/>
                <w:lang w:eastAsia="en-US"/>
              </w:rPr>
            </w:pPr>
            <w:ins w:id="18803" w:author="IS" w:date="2022-09-01T16:35:00Z">
              <w:r w:rsidRPr="009D4432">
                <w:rPr>
                  <w:szCs w:val="18"/>
                  <w:lang w:eastAsia="en-US"/>
                </w:rPr>
                <w:t>Correction to NR DC test case 8.2.3.14.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804"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959548" w14:textId="77777777" w:rsidR="009D4432" w:rsidRPr="009D4432" w:rsidRDefault="009D4432">
            <w:pPr>
              <w:pStyle w:val="TAL"/>
              <w:rPr>
                <w:ins w:id="18805" w:author="IS" w:date="2022-07-07T12:15:00Z"/>
                <w:szCs w:val="18"/>
                <w:lang w:eastAsia="en-US"/>
              </w:rPr>
              <w:pPrChange w:id="18806" w:author="IS" w:date="2022-09-01T16:42:00Z">
                <w:pPr>
                  <w:pStyle w:val="TAC"/>
                </w:pPr>
              </w:pPrChange>
            </w:pPr>
            <w:ins w:id="18807" w:author="IS" w:date="2022-07-07T12:15:00Z">
              <w:r w:rsidRPr="009D4432">
                <w:rPr>
                  <w:szCs w:val="18"/>
                  <w:lang w:eastAsia="en-US"/>
                </w:rPr>
                <w:t>16.13.0</w:t>
              </w:r>
            </w:ins>
          </w:p>
        </w:tc>
      </w:tr>
      <w:tr w:rsidR="009D4432" w:rsidRPr="009D4432" w14:paraId="39ED2A0A"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08"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809" w:author="IS" w:date="2022-07-07T12:15:00Z"/>
          <w:trPrChange w:id="18810"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811"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DE2BC2" w14:textId="77777777" w:rsidR="009D4432" w:rsidRPr="009D4432" w:rsidRDefault="009D4432">
            <w:pPr>
              <w:pStyle w:val="TAL"/>
              <w:rPr>
                <w:ins w:id="18812" w:author="IS" w:date="2022-07-07T12:15:00Z"/>
                <w:szCs w:val="18"/>
                <w:lang w:eastAsia="en-US"/>
              </w:rPr>
              <w:pPrChange w:id="18813" w:author="IS" w:date="2022-09-01T16:42:00Z">
                <w:pPr>
                  <w:pStyle w:val="TAC"/>
                </w:pPr>
              </w:pPrChange>
            </w:pPr>
            <w:ins w:id="18814"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815"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416E18" w14:textId="77777777" w:rsidR="009D4432" w:rsidRPr="009D4432" w:rsidRDefault="009D4432">
            <w:pPr>
              <w:pStyle w:val="TAL"/>
              <w:rPr>
                <w:ins w:id="18816" w:author="IS" w:date="2022-07-07T12:15:00Z"/>
                <w:szCs w:val="18"/>
                <w:lang w:eastAsia="en-US"/>
              </w:rPr>
              <w:pPrChange w:id="18817" w:author="IS" w:date="2022-09-01T16:42:00Z">
                <w:pPr>
                  <w:pStyle w:val="TAC"/>
                </w:pPr>
              </w:pPrChange>
            </w:pPr>
            <w:ins w:id="18818"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819"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296689" w14:textId="1CFBFBFF" w:rsidR="009D4432" w:rsidRPr="009D4432" w:rsidRDefault="009D4432">
            <w:pPr>
              <w:pStyle w:val="TAL"/>
              <w:rPr>
                <w:ins w:id="18820" w:author="IS" w:date="2022-07-07T12:15:00Z"/>
                <w:szCs w:val="18"/>
                <w:lang w:eastAsia="en-US"/>
              </w:rPr>
              <w:pPrChange w:id="18821" w:author="IS" w:date="2022-09-01T16:42:00Z">
                <w:pPr>
                  <w:pStyle w:val="TAC"/>
                </w:pPr>
              </w:pPrChange>
            </w:pPr>
            <w:ins w:id="18822" w:author="IS" w:date="2022-09-01T16:35:00Z">
              <w:r w:rsidRPr="009D4432">
                <w:rPr>
                  <w:szCs w:val="18"/>
                  <w:lang w:eastAsia="en-US"/>
                </w:rPr>
                <w:t>R5-224455</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823"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4F6B1E" w14:textId="612593C0" w:rsidR="009D4432" w:rsidRPr="009D4432" w:rsidRDefault="009D4432">
            <w:pPr>
              <w:pStyle w:val="TAL"/>
              <w:rPr>
                <w:ins w:id="18824" w:author="IS" w:date="2022-07-07T12:15:00Z"/>
                <w:szCs w:val="18"/>
                <w:lang w:eastAsia="en-US"/>
              </w:rPr>
              <w:pPrChange w:id="18825" w:author="IS" w:date="2022-09-01T16:42:00Z">
                <w:pPr>
                  <w:pStyle w:val="TAC"/>
                </w:pPr>
              </w:pPrChange>
            </w:pPr>
            <w:ins w:id="18826" w:author="IS" w:date="2022-09-01T16:40:00Z">
              <w:r w:rsidRPr="009D4432">
                <w:rPr>
                  <w:szCs w:val="18"/>
                  <w:lang w:eastAsia="en-US"/>
                  <w:rPrChange w:id="18827" w:author="IS" w:date="2022-09-01T16:42:00Z">
                    <w:rPr>
                      <w:rFonts w:ascii="Calibri" w:hAnsi="Calibri" w:cs="Calibri"/>
                      <w:sz w:val="22"/>
                      <w:szCs w:val="22"/>
                    </w:rPr>
                  </w:rPrChange>
                </w:rPr>
                <w:t>3100</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828"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CD0D1B" w14:textId="79A22442" w:rsidR="009D4432" w:rsidRPr="009D4432" w:rsidRDefault="009D4432">
            <w:pPr>
              <w:pStyle w:val="TAL"/>
              <w:rPr>
                <w:ins w:id="18829" w:author="IS" w:date="2022-07-07T12:15:00Z"/>
                <w:szCs w:val="18"/>
                <w:lang w:eastAsia="en-US"/>
              </w:rPr>
              <w:pPrChange w:id="18830" w:author="IS" w:date="2022-09-01T16:42:00Z">
                <w:pPr>
                  <w:pStyle w:val="TAC"/>
                </w:pPr>
              </w:pPrChange>
            </w:pPr>
            <w:ins w:id="18831" w:author="IS" w:date="2022-09-01T16:40:00Z">
              <w:r w:rsidRPr="009D4432">
                <w:rPr>
                  <w:szCs w:val="18"/>
                  <w:lang w:eastAsia="en-US"/>
                  <w:rPrChange w:id="18832"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833"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7C88EC" w14:textId="5C55ED50" w:rsidR="009D4432" w:rsidRPr="009D4432" w:rsidRDefault="009D4432">
            <w:pPr>
              <w:pStyle w:val="TAL"/>
              <w:rPr>
                <w:ins w:id="18834" w:author="IS" w:date="2022-07-07T12:15:00Z"/>
                <w:szCs w:val="18"/>
                <w:lang w:eastAsia="en-US"/>
              </w:rPr>
              <w:pPrChange w:id="18835" w:author="IS" w:date="2022-09-01T16:42:00Z">
                <w:pPr>
                  <w:pStyle w:val="TAC"/>
                </w:pPr>
              </w:pPrChange>
            </w:pPr>
            <w:ins w:id="18836" w:author="IS" w:date="2022-09-01T16:40:00Z">
              <w:r w:rsidRPr="009D4432">
                <w:rPr>
                  <w:szCs w:val="18"/>
                  <w:lang w:eastAsia="en-US"/>
                  <w:rPrChange w:id="18837"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838"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9D7D7B" w14:textId="64D70FAA" w:rsidR="009D4432" w:rsidRPr="009D4432" w:rsidRDefault="009D4432" w:rsidP="009D4432">
            <w:pPr>
              <w:pStyle w:val="TAL"/>
              <w:rPr>
                <w:ins w:id="18839" w:author="IS" w:date="2022-07-07T12:15:00Z"/>
                <w:szCs w:val="18"/>
                <w:lang w:eastAsia="en-US"/>
              </w:rPr>
            </w:pPr>
            <w:ins w:id="18840" w:author="IS" w:date="2022-09-01T16:35:00Z">
              <w:r w:rsidRPr="009D4432">
                <w:rPr>
                  <w:szCs w:val="18"/>
                  <w:lang w:eastAsia="en-US"/>
                </w:rPr>
                <w:t>Editorial update to test case 11.3.6</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841"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E3B6EC" w14:textId="77777777" w:rsidR="009D4432" w:rsidRPr="009D4432" w:rsidRDefault="009D4432">
            <w:pPr>
              <w:pStyle w:val="TAL"/>
              <w:rPr>
                <w:ins w:id="18842" w:author="IS" w:date="2022-07-07T12:15:00Z"/>
                <w:szCs w:val="18"/>
                <w:lang w:eastAsia="en-US"/>
              </w:rPr>
              <w:pPrChange w:id="18843" w:author="IS" w:date="2022-09-01T16:42:00Z">
                <w:pPr>
                  <w:pStyle w:val="TAC"/>
                </w:pPr>
              </w:pPrChange>
            </w:pPr>
            <w:ins w:id="18844" w:author="IS" w:date="2022-07-07T12:15:00Z">
              <w:r w:rsidRPr="009D4432">
                <w:rPr>
                  <w:szCs w:val="18"/>
                  <w:lang w:eastAsia="en-US"/>
                </w:rPr>
                <w:t>16.13.0</w:t>
              </w:r>
            </w:ins>
          </w:p>
        </w:tc>
      </w:tr>
      <w:tr w:rsidR="009D4432" w:rsidRPr="009D4432" w14:paraId="4D370209"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45"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846" w:author="IS" w:date="2022-07-07T12:15:00Z"/>
          <w:trPrChange w:id="18847"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848"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72A536" w14:textId="77777777" w:rsidR="009D4432" w:rsidRPr="009D4432" w:rsidRDefault="009D4432">
            <w:pPr>
              <w:pStyle w:val="TAL"/>
              <w:rPr>
                <w:ins w:id="18849" w:author="IS" w:date="2022-07-07T12:15:00Z"/>
                <w:szCs w:val="18"/>
                <w:lang w:eastAsia="en-US"/>
              </w:rPr>
              <w:pPrChange w:id="18850" w:author="IS" w:date="2022-09-01T16:42:00Z">
                <w:pPr>
                  <w:pStyle w:val="TAC"/>
                </w:pPr>
              </w:pPrChange>
            </w:pPr>
            <w:ins w:id="18851"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852"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8F1D0" w14:textId="77777777" w:rsidR="009D4432" w:rsidRPr="009D4432" w:rsidRDefault="009D4432">
            <w:pPr>
              <w:pStyle w:val="TAL"/>
              <w:rPr>
                <w:ins w:id="18853" w:author="IS" w:date="2022-07-07T12:15:00Z"/>
                <w:szCs w:val="18"/>
                <w:lang w:eastAsia="en-US"/>
              </w:rPr>
              <w:pPrChange w:id="18854" w:author="IS" w:date="2022-09-01T16:42:00Z">
                <w:pPr>
                  <w:pStyle w:val="TAC"/>
                </w:pPr>
              </w:pPrChange>
            </w:pPr>
            <w:ins w:id="18855"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856"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A1B9AA" w14:textId="09FF3297" w:rsidR="009D4432" w:rsidRPr="009D4432" w:rsidRDefault="009D4432">
            <w:pPr>
              <w:pStyle w:val="TAL"/>
              <w:rPr>
                <w:ins w:id="18857" w:author="IS" w:date="2022-07-07T12:15:00Z"/>
                <w:szCs w:val="18"/>
                <w:lang w:eastAsia="en-US"/>
              </w:rPr>
              <w:pPrChange w:id="18858" w:author="IS" w:date="2022-09-01T16:42:00Z">
                <w:pPr>
                  <w:pStyle w:val="TAC"/>
                </w:pPr>
              </w:pPrChange>
            </w:pPr>
            <w:ins w:id="18859" w:author="IS" w:date="2022-09-01T16:35:00Z">
              <w:r w:rsidRPr="009D4432">
                <w:rPr>
                  <w:szCs w:val="18"/>
                  <w:lang w:eastAsia="en-US"/>
                </w:rPr>
                <w:t>R5-224456</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860"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5C8766" w14:textId="677E0148" w:rsidR="009D4432" w:rsidRPr="009D4432" w:rsidRDefault="009D4432">
            <w:pPr>
              <w:pStyle w:val="TAL"/>
              <w:rPr>
                <w:ins w:id="18861" w:author="IS" w:date="2022-07-07T12:15:00Z"/>
                <w:szCs w:val="18"/>
                <w:lang w:eastAsia="en-US"/>
              </w:rPr>
              <w:pPrChange w:id="18862" w:author="IS" w:date="2022-09-01T16:42:00Z">
                <w:pPr>
                  <w:pStyle w:val="TAC"/>
                </w:pPr>
              </w:pPrChange>
            </w:pPr>
            <w:ins w:id="18863" w:author="IS" w:date="2022-09-01T16:40:00Z">
              <w:r w:rsidRPr="009D4432">
                <w:rPr>
                  <w:szCs w:val="18"/>
                  <w:lang w:eastAsia="en-US"/>
                  <w:rPrChange w:id="18864" w:author="IS" w:date="2022-09-01T16:42:00Z">
                    <w:rPr>
                      <w:rFonts w:ascii="Calibri" w:hAnsi="Calibri" w:cs="Calibri"/>
                      <w:sz w:val="22"/>
                      <w:szCs w:val="22"/>
                    </w:rPr>
                  </w:rPrChange>
                </w:rPr>
                <w:t>3101</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865"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C32952" w14:textId="68042496" w:rsidR="009D4432" w:rsidRPr="009D4432" w:rsidRDefault="009D4432">
            <w:pPr>
              <w:pStyle w:val="TAL"/>
              <w:rPr>
                <w:ins w:id="18866" w:author="IS" w:date="2022-07-07T12:15:00Z"/>
                <w:szCs w:val="18"/>
                <w:lang w:eastAsia="en-US"/>
              </w:rPr>
              <w:pPrChange w:id="18867" w:author="IS" w:date="2022-09-01T16:42:00Z">
                <w:pPr>
                  <w:pStyle w:val="TAC"/>
                </w:pPr>
              </w:pPrChange>
            </w:pPr>
            <w:ins w:id="18868" w:author="IS" w:date="2022-09-01T16:40:00Z">
              <w:r w:rsidRPr="009D4432">
                <w:rPr>
                  <w:szCs w:val="18"/>
                  <w:lang w:eastAsia="en-US"/>
                  <w:rPrChange w:id="18869"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870"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1523C0" w14:textId="01FC6AE2" w:rsidR="009D4432" w:rsidRPr="009D4432" w:rsidRDefault="009D4432">
            <w:pPr>
              <w:pStyle w:val="TAL"/>
              <w:rPr>
                <w:ins w:id="18871" w:author="IS" w:date="2022-07-07T12:15:00Z"/>
                <w:szCs w:val="18"/>
                <w:lang w:eastAsia="en-US"/>
              </w:rPr>
              <w:pPrChange w:id="18872" w:author="IS" w:date="2022-09-01T16:42:00Z">
                <w:pPr>
                  <w:pStyle w:val="TAC"/>
                </w:pPr>
              </w:pPrChange>
            </w:pPr>
            <w:ins w:id="18873" w:author="IS" w:date="2022-09-01T16:40:00Z">
              <w:r w:rsidRPr="009D4432">
                <w:rPr>
                  <w:szCs w:val="18"/>
                  <w:lang w:eastAsia="en-US"/>
                  <w:rPrChange w:id="18874"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875"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096B6B" w14:textId="4EAE31F7" w:rsidR="009D4432" w:rsidRPr="009D4432" w:rsidRDefault="009D4432" w:rsidP="009D4432">
            <w:pPr>
              <w:pStyle w:val="TAL"/>
              <w:rPr>
                <w:ins w:id="18876" w:author="IS" w:date="2022-07-07T12:15:00Z"/>
                <w:szCs w:val="18"/>
                <w:lang w:eastAsia="en-US"/>
              </w:rPr>
            </w:pPr>
            <w:ins w:id="18877" w:author="IS" w:date="2022-09-01T16:35:00Z">
              <w:r w:rsidRPr="009D4432">
                <w:rPr>
                  <w:szCs w:val="18"/>
                  <w:lang w:eastAsia="en-US"/>
                </w:rPr>
                <w:t>Updates to NR MAC TC 7.1.1.3.9</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878"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6ACC93" w14:textId="77777777" w:rsidR="009D4432" w:rsidRPr="009D4432" w:rsidRDefault="009D4432">
            <w:pPr>
              <w:pStyle w:val="TAL"/>
              <w:rPr>
                <w:ins w:id="18879" w:author="IS" w:date="2022-07-07T12:15:00Z"/>
                <w:szCs w:val="18"/>
                <w:lang w:eastAsia="en-US"/>
              </w:rPr>
              <w:pPrChange w:id="18880" w:author="IS" w:date="2022-09-01T16:42:00Z">
                <w:pPr>
                  <w:pStyle w:val="TAC"/>
                </w:pPr>
              </w:pPrChange>
            </w:pPr>
            <w:ins w:id="18881" w:author="IS" w:date="2022-07-07T12:15:00Z">
              <w:r w:rsidRPr="009D4432">
                <w:rPr>
                  <w:szCs w:val="18"/>
                  <w:lang w:eastAsia="en-US"/>
                </w:rPr>
                <w:t>16.13.0</w:t>
              </w:r>
            </w:ins>
          </w:p>
        </w:tc>
      </w:tr>
      <w:tr w:rsidR="009D4432" w:rsidRPr="009D4432" w14:paraId="1D71EA74"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82"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883" w:author="IS" w:date="2022-07-07T12:15:00Z"/>
          <w:trPrChange w:id="18884"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885"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55FCEB" w14:textId="77777777" w:rsidR="009D4432" w:rsidRPr="009D4432" w:rsidRDefault="009D4432">
            <w:pPr>
              <w:pStyle w:val="TAL"/>
              <w:rPr>
                <w:ins w:id="18886" w:author="IS" w:date="2022-07-07T12:15:00Z"/>
                <w:szCs w:val="18"/>
                <w:lang w:eastAsia="en-US"/>
              </w:rPr>
              <w:pPrChange w:id="18887" w:author="IS" w:date="2022-09-01T16:42:00Z">
                <w:pPr>
                  <w:pStyle w:val="TAC"/>
                </w:pPr>
              </w:pPrChange>
            </w:pPr>
            <w:ins w:id="18888"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889"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D4A18E" w14:textId="77777777" w:rsidR="009D4432" w:rsidRPr="009D4432" w:rsidRDefault="009D4432">
            <w:pPr>
              <w:pStyle w:val="TAL"/>
              <w:rPr>
                <w:ins w:id="18890" w:author="IS" w:date="2022-07-07T12:15:00Z"/>
                <w:szCs w:val="18"/>
                <w:lang w:eastAsia="en-US"/>
              </w:rPr>
              <w:pPrChange w:id="18891" w:author="IS" w:date="2022-09-01T16:42:00Z">
                <w:pPr>
                  <w:pStyle w:val="TAC"/>
                </w:pPr>
              </w:pPrChange>
            </w:pPr>
            <w:ins w:id="18892"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893"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46AACA" w14:textId="1E44933D" w:rsidR="009D4432" w:rsidRPr="009D4432" w:rsidRDefault="009D4432">
            <w:pPr>
              <w:pStyle w:val="TAL"/>
              <w:rPr>
                <w:ins w:id="18894" w:author="IS" w:date="2022-07-07T12:15:00Z"/>
                <w:szCs w:val="18"/>
                <w:lang w:eastAsia="en-US"/>
              </w:rPr>
              <w:pPrChange w:id="18895" w:author="IS" w:date="2022-09-01T16:42:00Z">
                <w:pPr>
                  <w:pStyle w:val="TAC"/>
                </w:pPr>
              </w:pPrChange>
            </w:pPr>
            <w:ins w:id="18896" w:author="IS" w:date="2022-09-01T16:35:00Z">
              <w:r w:rsidRPr="009D4432">
                <w:rPr>
                  <w:szCs w:val="18"/>
                  <w:lang w:eastAsia="en-US"/>
                </w:rPr>
                <w:t>R5-224482</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897"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12D7EF" w14:textId="4B9D1227" w:rsidR="009D4432" w:rsidRPr="009D4432" w:rsidRDefault="009D4432">
            <w:pPr>
              <w:pStyle w:val="TAL"/>
              <w:rPr>
                <w:ins w:id="18898" w:author="IS" w:date="2022-07-07T12:15:00Z"/>
                <w:szCs w:val="18"/>
                <w:lang w:eastAsia="en-US"/>
              </w:rPr>
              <w:pPrChange w:id="18899" w:author="IS" w:date="2022-09-01T16:42:00Z">
                <w:pPr>
                  <w:pStyle w:val="TAC"/>
                </w:pPr>
              </w:pPrChange>
            </w:pPr>
            <w:ins w:id="18900" w:author="IS" w:date="2022-09-01T16:40:00Z">
              <w:r w:rsidRPr="009D4432">
                <w:rPr>
                  <w:szCs w:val="18"/>
                  <w:lang w:eastAsia="en-US"/>
                  <w:rPrChange w:id="18901" w:author="IS" w:date="2022-09-01T16:42:00Z">
                    <w:rPr>
                      <w:rFonts w:ascii="Calibri" w:hAnsi="Calibri" w:cs="Calibri"/>
                      <w:sz w:val="22"/>
                      <w:szCs w:val="22"/>
                    </w:rPr>
                  </w:rPrChange>
                </w:rPr>
                <w:t>3104</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902"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F2A96B" w14:textId="63CE48E5" w:rsidR="009D4432" w:rsidRPr="009D4432" w:rsidRDefault="009D4432">
            <w:pPr>
              <w:pStyle w:val="TAL"/>
              <w:rPr>
                <w:ins w:id="18903" w:author="IS" w:date="2022-07-07T12:15:00Z"/>
                <w:szCs w:val="18"/>
                <w:lang w:eastAsia="en-US"/>
              </w:rPr>
              <w:pPrChange w:id="18904" w:author="IS" w:date="2022-09-01T16:42:00Z">
                <w:pPr>
                  <w:pStyle w:val="TAC"/>
                </w:pPr>
              </w:pPrChange>
            </w:pPr>
            <w:ins w:id="18905" w:author="IS" w:date="2022-09-01T16:40:00Z">
              <w:r w:rsidRPr="009D4432">
                <w:rPr>
                  <w:szCs w:val="18"/>
                  <w:lang w:eastAsia="en-US"/>
                  <w:rPrChange w:id="18906"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907"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5A2D30" w14:textId="7BCF6B27" w:rsidR="009D4432" w:rsidRPr="009D4432" w:rsidRDefault="009D4432">
            <w:pPr>
              <w:pStyle w:val="TAL"/>
              <w:rPr>
                <w:ins w:id="18908" w:author="IS" w:date="2022-07-07T12:15:00Z"/>
                <w:szCs w:val="18"/>
                <w:lang w:eastAsia="en-US"/>
              </w:rPr>
              <w:pPrChange w:id="18909" w:author="IS" w:date="2022-09-01T16:42:00Z">
                <w:pPr>
                  <w:pStyle w:val="TAC"/>
                </w:pPr>
              </w:pPrChange>
            </w:pPr>
            <w:ins w:id="18910" w:author="IS" w:date="2022-09-01T16:40:00Z">
              <w:r w:rsidRPr="009D4432">
                <w:rPr>
                  <w:szCs w:val="18"/>
                  <w:lang w:eastAsia="en-US"/>
                  <w:rPrChange w:id="18911"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912"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845091" w14:textId="54D9BF5F" w:rsidR="009D4432" w:rsidRPr="009D4432" w:rsidRDefault="009D4432" w:rsidP="009D4432">
            <w:pPr>
              <w:pStyle w:val="TAL"/>
              <w:rPr>
                <w:ins w:id="18913" w:author="IS" w:date="2022-07-07T12:15:00Z"/>
                <w:szCs w:val="18"/>
                <w:lang w:eastAsia="en-US"/>
              </w:rPr>
            </w:pPr>
            <w:ins w:id="18914" w:author="IS" w:date="2022-09-01T16:35:00Z">
              <w:r w:rsidRPr="009D4432">
                <w:rPr>
                  <w:szCs w:val="18"/>
                  <w:lang w:eastAsia="en-US"/>
                </w:rPr>
                <w:t>Correction to 5GS Test case 11.3.4</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915"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13CB7B" w14:textId="77777777" w:rsidR="009D4432" w:rsidRPr="009D4432" w:rsidRDefault="009D4432">
            <w:pPr>
              <w:pStyle w:val="TAL"/>
              <w:rPr>
                <w:ins w:id="18916" w:author="IS" w:date="2022-07-07T12:15:00Z"/>
                <w:szCs w:val="18"/>
                <w:lang w:eastAsia="en-US"/>
              </w:rPr>
              <w:pPrChange w:id="18917" w:author="IS" w:date="2022-09-01T16:42:00Z">
                <w:pPr>
                  <w:pStyle w:val="TAC"/>
                </w:pPr>
              </w:pPrChange>
            </w:pPr>
            <w:ins w:id="18918" w:author="IS" w:date="2022-07-07T12:15:00Z">
              <w:r w:rsidRPr="009D4432">
                <w:rPr>
                  <w:szCs w:val="18"/>
                  <w:lang w:eastAsia="en-US"/>
                </w:rPr>
                <w:t>16.13.0</w:t>
              </w:r>
            </w:ins>
          </w:p>
        </w:tc>
      </w:tr>
      <w:tr w:rsidR="009D4432" w:rsidRPr="009D4432" w14:paraId="3E048004"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19"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920" w:author="IS" w:date="2022-07-07T12:15:00Z"/>
          <w:trPrChange w:id="18921"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922"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3C2388" w14:textId="77777777" w:rsidR="009D4432" w:rsidRPr="009D4432" w:rsidRDefault="009D4432">
            <w:pPr>
              <w:pStyle w:val="TAL"/>
              <w:rPr>
                <w:ins w:id="18923" w:author="IS" w:date="2022-07-07T12:15:00Z"/>
                <w:szCs w:val="18"/>
                <w:lang w:eastAsia="en-US"/>
              </w:rPr>
              <w:pPrChange w:id="18924" w:author="IS" w:date="2022-09-01T16:42:00Z">
                <w:pPr>
                  <w:pStyle w:val="TAC"/>
                </w:pPr>
              </w:pPrChange>
            </w:pPr>
            <w:ins w:id="18925"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926"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2BE582" w14:textId="77777777" w:rsidR="009D4432" w:rsidRPr="009D4432" w:rsidRDefault="009D4432">
            <w:pPr>
              <w:pStyle w:val="TAL"/>
              <w:rPr>
                <w:ins w:id="18927" w:author="IS" w:date="2022-07-07T12:15:00Z"/>
                <w:szCs w:val="18"/>
                <w:lang w:eastAsia="en-US"/>
              </w:rPr>
              <w:pPrChange w:id="18928" w:author="IS" w:date="2022-09-01T16:42:00Z">
                <w:pPr>
                  <w:pStyle w:val="TAC"/>
                </w:pPr>
              </w:pPrChange>
            </w:pPr>
            <w:ins w:id="18929"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930"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10828A" w14:textId="47D15078" w:rsidR="009D4432" w:rsidRPr="009D4432" w:rsidRDefault="009D4432">
            <w:pPr>
              <w:pStyle w:val="TAL"/>
              <w:rPr>
                <w:ins w:id="18931" w:author="IS" w:date="2022-07-07T12:15:00Z"/>
                <w:szCs w:val="18"/>
                <w:lang w:eastAsia="en-US"/>
              </w:rPr>
              <w:pPrChange w:id="18932" w:author="IS" w:date="2022-09-01T16:42:00Z">
                <w:pPr>
                  <w:pStyle w:val="TAC"/>
                </w:pPr>
              </w:pPrChange>
            </w:pPr>
            <w:ins w:id="18933" w:author="IS" w:date="2022-09-01T16:35:00Z">
              <w:r w:rsidRPr="009D4432">
                <w:rPr>
                  <w:szCs w:val="18"/>
                  <w:lang w:eastAsia="en-US"/>
                </w:rPr>
                <w:t>R5-224485</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934"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6CF1ED" w14:textId="5F4EC1EF" w:rsidR="009D4432" w:rsidRPr="009D4432" w:rsidRDefault="009D4432">
            <w:pPr>
              <w:pStyle w:val="TAL"/>
              <w:rPr>
                <w:ins w:id="18935" w:author="IS" w:date="2022-07-07T12:15:00Z"/>
                <w:szCs w:val="18"/>
                <w:lang w:eastAsia="en-US"/>
              </w:rPr>
              <w:pPrChange w:id="18936" w:author="IS" w:date="2022-09-01T16:42:00Z">
                <w:pPr>
                  <w:pStyle w:val="TAC"/>
                </w:pPr>
              </w:pPrChange>
            </w:pPr>
            <w:ins w:id="18937" w:author="IS" w:date="2022-09-01T16:40:00Z">
              <w:r w:rsidRPr="009D4432">
                <w:rPr>
                  <w:szCs w:val="18"/>
                  <w:lang w:eastAsia="en-US"/>
                  <w:rPrChange w:id="18938" w:author="IS" w:date="2022-09-01T16:42:00Z">
                    <w:rPr>
                      <w:rFonts w:ascii="Calibri" w:hAnsi="Calibri" w:cs="Calibri"/>
                      <w:sz w:val="22"/>
                      <w:szCs w:val="22"/>
                    </w:rPr>
                  </w:rPrChange>
                </w:rPr>
                <w:t>3107</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939"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89EC6F" w14:textId="6B72D6F2" w:rsidR="009D4432" w:rsidRPr="009D4432" w:rsidRDefault="009D4432">
            <w:pPr>
              <w:pStyle w:val="TAL"/>
              <w:rPr>
                <w:ins w:id="18940" w:author="IS" w:date="2022-07-07T12:15:00Z"/>
                <w:szCs w:val="18"/>
                <w:lang w:eastAsia="en-US"/>
              </w:rPr>
              <w:pPrChange w:id="18941" w:author="IS" w:date="2022-09-01T16:42:00Z">
                <w:pPr>
                  <w:pStyle w:val="TAC"/>
                </w:pPr>
              </w:pPrChange>
            </w:pPr>
            <w:ins w:id="18942" w:author="IS" w:date="2022-09-01T16:40:00Z">
              <w:r w:rsidRPr="009D4432">
                <w:rPr>
                  <w:szCs w:val="18"/>
                  <w:lang w:eastAsia="en-US"/>
                  <w:rPrChange w:id="18943"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944"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404846" w14:textId="2FACFC0C" w:rsidR="009D4432" w:rsidRPr="009D4432" w:rsidRDefault="009D4432">
            <w:pPr>
              <w:pStyle w:val="TAL"/>
              <w:rPr>
                <w:ins w:id="18945" w:author="IS" w:date="2022-07-07T12:15:00Z"/>
                <w:szCs w:val="18"/>
                <w:lang w:eastAsia="en-US"/>
              </w:rPr>
              <w:pPrChange w:id="18946" w:author="IS" w:date="2022-09-01T16:42:00Z">
                <w:pPr>
                  <w:pStyle w:val="TAC"/>
                </w:pPr>
              </w:pPrChange>
            </w:pPr>
            <w:ins w:id="18947" w:author="IS" w:date="2022-09-01T16:40:00Z">
              <w:r w:rsidRPr="009D4432">
                <w:rPr>
                  <w:szCs w:val="18"/>
                  <w:lang w:eastAsia="en-US"/>
                  <w:rPrChange w:id="18948"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949"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217920" w14:textId="5CB351E8" w:rsidR="009D4432" w:rsidRPr="009D4432" w:rsidRDefault="009D4432" w:rsidP="009D4432">
            <w:pPr>
              <w:pStyle w:val="TAL"/>
              <w:rPr>
                <w:ins w:id="18950" w:author="IS" w:date="2022-07-07T12:15:00Z"/>
                <w:szCs w:val="18"/>
                <w:lang w:eastAsia="en-US"/>
              </w:rPr>
            </w:pPr>
            <w:ins w:id="18951" w:author="IS" w:date="2022-09-01T16:35:00Z">
              <w:r w:rsidRPr="009D4432">
                <w:rPr>
                  <w:szCs w:val="18"/>
                  <w:lang w:eastAsia="en-US"/>
                </w:rPr>
                <w:t>Update of test case 8.1.6.4.1</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952"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309659" w14:textId="77777777" w:rsidR="009D4432" w:rsidRPr="009D4432" w:rsidRDefault="009D4432">
            <w:pPr>
              <w:pStyle w:val="TAL"/>
              <w:rPr>
                <w:ins w:id="18953" w:author="IS" w:date="2022-07-07T12:15:00Z"/>
                <w:szCs w:val="18"/>
                <w:lang w:eastAsia="en-US"/>
              </w:rPr>
              <w:pPrChange w:id="18954" w:author="IS" w:date="2022-09-01T16:42:00Z">
                <w:pPr>
                  <w:pStyle w:val="TAC"/>
                </w:pPr>
              </w:pPrChange>
            </w:pPr>
            <w:ins w:id="18955" w:author="IS" w:date="2022-07-07T12:15:00Z">
              <w:r w:rsidRPr="009D4432">
                <w:rPr>
                  <w:szCs w:val="18"/>
                  <w:lang w:eastAsia="en-US"/>
                </w:rPr>
                <w:t>16.13.0</w:t>
              </w:r>
            </w:ins>
          </w:p>
        </w:tc>
      </w:tr>
      <w:tr w:rsidR="009D4432" w:rsidRPr="009D4432" w14:paraId="5DD17B4E"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56"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957" w:author="IS" w:date="2022-07-07T12:15:00Z"/>
          <w:trPrChange w:id="18958"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959"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AFEF52" w14:textId="77777777" w:rsidR="009D4432" w:rsidRPr="009D4432" w:rsidRDefault="009D4432">
            <w:pPr>
              <w:pStyle w:val="TAL"/>
              <w:rPr>
                <w:ins w:id="18960" w:author="IS" w:date="2022-07-07T12:15:00Z"/>
                <w:szCs w:val="18"/>
                <w:lang w:eastAsia="en-US"/>
              </w:rPr>
              <w:pPrChange w:id="18961" w:author="IS" w:date="2022-09-01T16:42:00Z">
                <w:pPr>
                  <w:pStyle w:val="TAC"/>
                </w:pPr>
              </w:pPrChange>
            </w:pPr>
            <w:ins w:id="18962"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8963"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7CFCC5" w14:textId="77777777" w:rsidR="009D4432" w:rsidRPr="009D4432" w:rsidRDefault="009D4432">
            <w:pPr>
              <w:pStyle w:val="TAL"/>
              <w:rPr>
                <w:ins w:id="18964" w:author="IS" w:date="2022-07-07T12:15:00Z"/>
                <w:szCs w:val="18"/>
                <w:lang w:eastAsia="en-US"/>
              </w:rPr>
              <w:pPrChange w:id="18965" w:author="IS" w:date="2022-09-01T16:42:00Z">
                <w:pPr>
                  <w:pStyle w:val="TAC"/>
                </w:pPr>
              </w:pPrChange>
            </w:pPr>
            <w:ins w:id="18966"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8967"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FA058E" w14:textId="4408E61B" w:rsidR="009D4432" w:rsidRPr="009D4432" w:rsidRDefault="009D4432">
            <w:pPr>
              <w:pStyle w:val="TAL"/>
              <w:rPr>
                <w:ins w:id="18968" w:author="IS" w:date="2022-07-07T12:15:00Z"/>
                <w:szCs w:val="18"/>
                <w:lang w:eastAsia="en-US"/>
              </w:rPr>
              <w:pPrChange w:id="18969" w:author="IS" w:date="2022-09-01T16:42:00Z">
                <w:pPr>
                  <w:pStyle w:val="TAC"/>
                </w:pPr>
              </w:pPrChange>
            </w:pPr>
            <w:ins w:id="18970" w:author="IS" w:date="2022-09-01T16:35:00Z">
              <w:r w:rsidRPr="009D4432">
                <w:rPr>
                  <w:szCs w:val="18"/>
                  <w:lang w:eastAsia="en-US"/>
                </w:rPr>
                <w:t>R5-224559</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8971"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B3F952" w14:textId="1A4E3533" w:rsidR="009D4432" w:rsidRPr="009D4432" w:rsidRDefault="009D4432">
            <w:pPr>
              <w:pStyle w:val="TAL"/>
              <w:rPr>
                <w:ins w:id="18972" w:author="IS" w:date="2022-07-07T12:15:00Z"/>
                <w:szCs w:val="18"/>
                <w:lang w:eastAsia="en-US"/>
              </w:rPr>
              <w:pPrChange w:id="18973" w:author="IS" w:date="2022-09-01T16:42:00Z">
                <w:pPr>
                  <w:pStyle w:val="TAC"/>
                </w:pPr>
              </w:pPrChange>
            </w:pPr>
            <w:ins w:id="18974" w:author="IS" w:date="2022-09-01T16:40:00Z">
              <w:r w:rsidRPr="009D4432">
                <w:rPr>
                  <w:szCs w:val="18"/>
                  <w:lang w:eastAsia="en-US"/>
                  <w:rPrChange w:id="18975" w:author="IS" w:date="2022-09-01T16:42:00Z">
                    <w:rPr>
                      <w:rFonts w:ascii="Calibri" w:hAnsi="Calibri" w:cs="Calibri"/>
                      <w:sz w:val="22"/>
                      <w:szCs w:val="22"/>
                    </w:rPr>
                  </w:rPrChange>
                </w:rPr>
                <w:t>3110</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8976"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708560" w14:textId="455B9B07" w:rsidR="009D4432" w:rsidRPr="009D4432" w:rsidRDefault="009D4432">
            <w:pPr>
              <w:pStyle w:val="TAL"/>
              <w:rPr>
                <w:ins w:id="18977" w:author="IS" w:date="2022-07-07T12:15:00Z"/>
                <w:szCs w:val="18"/>
                <w:lang w:eastAsia="en-US"/>
              </w:rPr>
              <w:pPrChange w:id="18978" w:author="IS" w:date="2022-09-01T16:42:00Z">
                <w:pPr>
                  <w:pStyle w:val="TAC"/>
                </w:pPr>
              </w:pPrChange>
            </w:pPr>
            <w:ins w:id="18979" w:author="IS" w:date="2022-09-01T16:40:00Z">
              <w:r w:rsidRPr="009D4432">
                <w:rPr>
                  <w:szCs w:val="18"/>
                  <w:lang w:eastAsia="en-US"/>
                  <w:rPrChange w:id="18980"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8981"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B96B65" w14:textId="6657298B" w:rsidR="009D4432" w:rsidRPr="009D4432" w:rsidRDefault="009D4432">
            <w:pPr>
              <w:pStyle w:val="TAL"/>
              <w:rPr>
                <w:ins w:id="18982" w:author="IS" w:date="2022-07-07T12:15:00Z"/>
                <w:szCs w:val="18"/>
                <w:lang w:eastAsia="en-US"/>
              </w:rPr>
              <w:pPrChange w:id="18983" w:author="IS" w:date="2022-09-01T16:42:00Z">
                <w:pPr>
                  <w:pStyle w:val="TAC"/>
                </w:pPr>
              </w:pPrChange>
            </w:pPr>
            <w:ins w:id="18984" w:author="IS" w:date="2022-09-01T16:40:00Z">
              <w:r w:rsidRPr="009D4432">
                <w:rPr>
                  <w:szCs w:val="18"/>
                  <w:lang w:eastAsia="en-US"/>
                  <w:rPrChange w:id="18985"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8986"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59F262" w14:textId="2A3535BC" w:rsidR="009D4432" w:rsidRPr="009D4432" w:rsidRDefault="009D4432" w:rsidP="009D4432">
            <w:pPr>
              <w:pStyle w:val="TAL"/>
              <w:rPr>
                <w:ins w:id="18987" w:author="IS" w:date="2022-07-07T12:15:00Z"/>
                <w:szCs w:val="18"/>
                <w:lang w:eastAsia="en-US"/>
              </w:rPr>
            </w:pPr>
            <w:ins w:id="18988" w:author="IS" w:date="2022-09-01T16:35:00Z">
              <w:r w:rsidRPr="009D4432">
                <w:rPr>
                  <w:szCs w:val="18"/>
                  <w:lang w:eastAsia="en-US"/>
                </w:rPr>
                <w:t>Addition of NR SL SIG TC 12.1.2.1 - PC5 only SyncRef reeselection</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8989"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B47AA3" w14:textId="77777777" w:rsidR="009D4432" w:rsidRPr="009D4432" w:rsidRDefault="009D4432">
            <w:pPr>
              <w:pStyle w:val="TAL"/>
              <w:rPr>
                <w:ins w:id="18990" w:author="IS" w:date="2022-07-07T12:15:00Z"/>
                <w:szCs w:val="18"/>
                <w:lang w:eastAsia="en-US"/>
              </w:rPr>
              <w:pPrChange w:id="18991" w:author="IS" w:date="2022-09-01T16:42:00Z">
                <w:pPr>
                  <w:pStyle w:val="TAC"/>
                </w:pPr>
              </w:pPrChange>
            </w:pPr>
            <w:ins w:id="18992" w:author="IS" w:date="2022-07-07T12:15:00Z">
              <w:r w:rsidRPr="009D4432">
                <w:rPr>
                  <w:szCs w:val="18"/>
                  <w:lang w:eastAsia="en-US"/>
                </w:rPr>
                <w:t>16.13.0</w:t>
              </w:r>
            </w:ins>
          </w:p>
        </w:tc>
      </w:tr>
      <w:tr w:rsidR="009D4432" w:rsidRPr="009D4432" w14:paraId="509727A5"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93"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8994" w:author="IS" w:date="2022-07-07T12:15:00Z"/>
          <w:trPrChange w:id="18995"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8996"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74531A" w14:textId="77777777" w:rsidR="009D4432" w:rsidRPr="009D4432" w:rsidRDefault="009D4432">
            <w:pPr>
              <w:pStyle w:val="TAL"/>
              <w:rPr>
                <w:ins w:id="18997" w:author="IS" w:date="2022-07-07T12:15:00Z"/>
                <w:szCs w:val="18"/>
                <w:lang w:eastAsia="en-US"/>
              </w:rPr>
              <w:pPrChange w:id="18998" w:author="IS" w:date="2022-09-01T16:42:00Z">
                <w:pPr>
                  <w:pStyle w:val="TAC"/>
                </w:pPr>
              </w:pPrChange>
            </w:pPr>
            <w:ins w:id="18999"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000"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A4D846" w14:textId="77777777" w:rsidR="009D4432" w:rsidRPr="009D4432" w:rsidRDefault="009D4432">
            <w:pPr>
              <w:pStyle w:val="TAL"/>
              <w:rPr>
                <w:ins w:id="19001" w:author="IS" w:date="2022-07-07T12:15:00Z"/>
                <w:szCs w:val="18"/>
                <w:lang w:eastAsia="en-US"/>
              </w:rPr>
              <w:pPrChange w:id="19002" w:author="IS" w:date="2022-09-01T16:42:00Z">
                <w:pPr>
                  <w:pStyle w:val="TAC"/>
                </w:pPr>
              </w:pPrChange>
            </w:pPr>
            <w:ins w:id="19003"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004"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09C861" w14:textId="247083D6" w:rsidR="009D4432" w:rsidRPr="009D4432" w:rsidRDefault="009D4432">
            <w:pPr>
              <w:pStyle w:val="TAL"/>
              <w:rPr>
                <w:ins w:id="19005" w:author="IS" w:date="2022-07-07T12:15:00Z"/>
                <w:szCs w:val="18"/>
                <w:lang w:eastAsia="en-US"/>
              </w:rPr>
              <w:pPrChange w:id="19006" w:author="IS" w:date="2022-09-01T16:42:00Z">
                <w:pPr>
                  <w:pStyle w:val="TAC"/>
                </w:pPr>
              </w:pPrChange>
            </w:pPr>
            <w:ins w:id="19007" w:author="IS" w:date="2022-09-01T16:35:00Z">
              <w:r w:rsidRPr="009D4432">
                <w:rPr>
                  <w:szCs w:val="18"/>
                  <w:lang w:eastAsia="en-US"/>
                </w:rPr>
                <w:t>R5-224560</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008"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58E7A3" w14:textId="38E196B5" w:rsidR="009D4432" w:rsidRPr="009D4432" w:rsidRDefault="009D4432">
            <w:pPr>
              <w:pStyle w:val="TAL"/>
              <w:rPr>
                <w:ins w:id="19009" w:author="IS" w:date="2022-07-07T12:15:00Z"/>
                <w:szCs w:val="18"/>
                <w:lang w:eastAsia="en-US"/>
              </w:rPr>
              <w:pPrChange w:id="19010" w:author="IS" w:date="2022-09-01T16:42:00Z">
                <w:pPr>
                  <w:pStyle w:val="TAC"/>
                </w:pPr>
              </w:pPrChange>
            </w:pPr>
            <w:ins w:id="19011" w:author="IS" w:date="2022-09-01T16:40:00Z">
              <w:r w:rsidRPr="009D4432">
                <w:rPr>
                  <w:szCs w:val="18"/>
                  <w:lang w:eastAsia="en-US"/>
                  <w:rPrChange w:id="19012" w:author="IS" w:date="2022-09-01T16:42:00Z">
                    <w:rPr>
                      <w:rFonts w:ascii="Calibri" w:hAnsi="Calibri" w:cs="Calibri"/>
                      <w:sz w:val="22"/>
                      <w:szCs w:val="22"/>
                    </w:rPr>
                  </w:rPrChange>
                </w:rPr>
                <w:t>3111</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013"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BB2D1B" w14:textId="415F7618" w:rsidR="009D4432" w:rsidRPr="009D4432" w:rsidRDefault="009D4432">
            <w:pPr>
              <w:pStyle w:val="TAL"/>
              <w:rPr>
                <w:ins w:id="19014" w:author="IS" w:date="2022-07-07T12:15:00Z"/>
                <w:szCs w:val="18"/>
                <w:lang w:eastAsia="en-US"/>
              </w:rPr>
              <w:pPrChange w:id="19015" w:author="IS" w:date="2022-09-01T16:42:00Z">
                <w:pPr>
                  <w:pStyle w:val="TAC"/>
                </w:pPr>
              </w:pPrChange>
            </w:pPr>
            <w:ins w:id="19016" w:author="IS" w:date="2022-09-01T16:40:00Z">
              <w:r w:rsidRPr="009D4432">
                <w:rPr>
                  <w:szCs w:val="18"/>
                  <w:lang w:eastAsia="en-US"/>
                  <w:rPrChange w:id="19017"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018"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BE5D4A" w14:textId="0642567B" w:rsidR="009D4432" w:rsidRPr="009D4432" w:rsidRDefault="009D4432">
            <w:pPr>
              <w:pStyle w:val="TAL"/>
              <w:rPr>
                <w:ins w:id="19019" w:author="IS" w:date="2022-07-07T12:15:00Z"/>
                <w:szCs w:val="18"/>
                <w:lang w:eastAsia="en-US"/>
              </w:rPr>
              <w:pPrChange w:id="19020" w:author="IS" w:date="2022-09-01T16:42:00Z">
                <w:pPr>
                  <w:pStyle w:val="TAC"/>
                </w:pPr>
              </w:pPrChange>
            </w:pPr>
            <w:ins w:id="19021" w:author="IS" w:date="2022-09-01T16:40:00Z">
              <w:r w:rsidRPr="009D4432">
                <w:rPr>
                  <w:szCs w:val="18"/>
                  <w:lang w:eastAsia="en-US"/>
                  <w:rPrChange w:id="19022"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023"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0DE316" w14:textId="0266ADB3" w:rsidR="009D4432" w:rsidRPr="009D4432" w:rsidRDefault="009D4432" w:rsidP="009D4432">
            <w:pPr>
              <w:pStyle w:val="TAL"/>
              <w:rPr>
                <w:ins w:id="19024" w:author="IS" w:date="2022-07-07T12:15:00Z"/>
                <w:szCs w:val="18"/>
                <w:lang w:eastAsia="en-US"/>
              </w:rPr>
            </w:pPr>
            <w:ins w:id="19025" w:author="IS" w:date="2022-09-01T16:35:00Z">
              <w:r w:rsidRPr="009D4432">
                <w:rPr>
                  <w:szCs w:val="18"/>
                  <w:lang w:eastAsia="en-US"/>
                </w:rPr>
                <w:t>Addition of NR SL SIG TC 12.1.2.2 - PC5 only S-SSB Tx</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026"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CD7890" w14:textId="77777777" w:rsidR="009D4432" w:rsidRPr="009D4432" w:rsidRDefault="009D4432">
            <w:pPr>
              <w:pStyle w:val="TAL"/>
              <w:rPr>
                <w:ins w:id="19027" w:author="IS" w:date="2022-07-07T12:15:00Z"/>
                <w:szCs w:val="18"/>
                <w:lang w:eastAsia="en-US"/>
              </w:rPr>
              <w:pPrChange w:id="19028" w:author="IS" w:date="2022-09-01T16:42:00Z">
                <w:pPr>
                  <w:pStyle w:val="TAC"/>
                </w:pPr>
              </w:pPrChange>
            </w:pPr>
            <w:ins w:id="19029" w:author="IS" w:date="2022-07-07T12:15:00Z">
              <w:r w:rsidRPr="009D4432">
                <w:rPr>
                  <w:szCs w:val="18"/>
                  <w:lang w:eastAsia="en-US"/>
                </w:rPr>
                <w:t>16.13.0</w:t>
              </w:r>
            </w:ins>
          </w:p>
        </w:tc>
      </w:tr>
      <w:tr w:rsidR="009D4432" w:rsidRPr="009D4432" w14:paraId="53228C40"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030"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031" w:author="IS" w:date="2022-07-07T12:15:00Z"/>
          <w:trPrChange w:id="19032"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033"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D8BE08" w14:textId="77777777" w:rsidR="009D4432" w:rsidRPr="009D4432" w:rsidRDefault="009D4432">
            <w:pPr>
              <w:pStyle w:val="TAL"/>
              <w:rPr>
                <w:ins w:id="19034" w:author="IS" w:date="2022-07-07T12:15:00Z"/>
                <w:szCs w:val="18"/>
                <w:lang w:eastAsia="en-US"/>
              </w:rPr>
              <w:pPrChange w:id="19035" w:author="IS" w:date="2022-09-01T16:42:00Z">
                <w:pPr>
                  <w:pStyle w:val="TAC"/>
                </w:pPr>
              </w:pPrChange>
            </w:pPr>
            <w:ins w:id="19036"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037"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FF11A0" w14:textId="77777777" w:rsidR="009D4432" w:rsidRPr="009D4432" w:rsidRDefault="009D4432">
            <w:pPr>
              <w:pStyle w:val="TAL"/>
              <w:rPr>
                <w:ins w:id="19038" w:author="IS" w:date="2022-07-07T12:15:00Z"/>
                <w:szCs w:val="18"/>
                <w:lang w:eastAsia="en-US"/>
              </w:rPr>
              <w:pPrChange w:id="19039" w:author="IS" w:date="2022-09-01T16:42:00Z">
                <w:pPr>
                  <w:pStyle w:val="TAC"/>
                </w:pPr>
              </w:pPrChange>
            </w:pPr>
            <w:ins w:id="19040"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041"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53DD00" w14:textId="0B7E5D0C" w:rsidR="009D4432" w:rsidRPr="009D4432" w:rsidRDefault="009D4432">
            <w:pPr>
              <w:pStyle w:val="TAL"/>
              <w:rPr>
                <w:ins w:id="19042" w:author="IS" w:date="2022-07-07T12:15:00Z"/>
                <w:szCs w:val="18"/>
                <w:lang w:eastAsia="en-US"/>
              </w:rPr>
              <w:pPrChange w:id="19043" w:author="IS" w:date="2022-09-01T16:42:00Z">
                <w:pPr>
                  <w:pStyle w:val="TAC"/>
                </w:pPr>
              </w:pPrChange>
            </w:pPr>
            <w:ins w:id="19044" w:author="IS" w:date="2022-09-01T16:35:00Z">
              <w:r w:rsidRPr="009D4432">
                <w:rPr>
                  <w:szCs w:val="18"/>
                  <w:lang w:eastAsia="en-US"/>
                </w:rPr>
                <w:t>R5-224561</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045"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52137B" w14:textId="39FC6568" w:rsidR="009D4432" w:rsidRPr="009D4432" w:rsidRDefault="009D4432">
            <w:pPr>
              <w:pStyle w:val="TAL"/>
              <w:rPr>
                <w:ins w:id="19046" w:author="IS" w:date="2022-07-07T12:15:00Z"/>
                <w:szCs w:val="18"/>
                <w:lang w:eastAsia="en-US"/>
              </w:rPr>
              <w:pPrChange w:id="19047" w:author="IS" w:date="2022-09-01T16:42:00Z">
                <w:pPr>
                  <w:pStyle w:val="TAC"/>
                </w:pPr>
              </w:pPrChange>
            </w:pPr>
            <w:ins w:id="19048" w:author="IS" w:date="2022-09-01T16:40:00Z">
              <w:r w:rsidRPr="009D4432">
                <w:rPr>
                  <w:szCs w:val="18"/>
                  <w:lang w:eastAsia="en-US"/>
                  <w:rPrChange w:id="19049" w:author="IS" w:date="2022-09-01T16:42:00Z">
                    <w:rPr>
                      <w:rFonts w:ascii="Calibri" w:hAnsi="Calibri" w:cs="Calibri"/>
                      <w:sz w:val="22"/>
                      <w:szCs w:val="22"/>
                    </w:rPr>
                  </w:rPrChange>
                </w:rPr>
                <w:t>3112</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050"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C2354A" w14:textId="22CB0D84" w:rsidR="009D4432" w:rsidRPr="009D4432" w:rsidRDefault="009D4432">
            <w:pPr>
              <w:pStyle w:val="TAL"/>
              <w:rPr>
                <w:ins w:id="19051" w:author="IS" w:date="2022-07-07T12:15:00Z"/>
                <w:szCs w:val="18"/>
                <w:lang w:eastAsia="en-US"/>
              </w:rPr>
              <w:pPrChange w:id="19052" w:author="IS" w:date="2022-09-01T16:42:00Z">
                <w:pPr>
                  <w:pStyle w:val="TAC"/>
                </w:pPr>
              </w:pPrChange>
            </w:pPr>
            <w:ins w:id="19053" w:author="IS" w:date="2022-09-01T16:40:00Z">
              <w:r w:rsidRPr="009D4432">
                <w:rPr>
                  <w:szCs w:val="18"/>
                  <w:lang w:eastAsia="en-US"/>
                  <w:rPrChange w:id="19054"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055"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834F64" w14:textId="62D24669" w:rsidR="009D4432" w:rsidRPr="009D4432" w:rsidRDefault="009D4432">
            <w:pPr>
              <w:pStyle w:val="TAL"/>
              <w:rPr>
                <w:ins w:id="19056" w:author="IS" w:date="2022-07-07T12:15:00Z"/>
                <w:szCs w:val="18"/>
                <w:lang w:eastAsia="en-US"/>
              </w:rPr>
              <w:pPrChange w:id="19057" w:author="IS" w:date="2022-09-01T16:42:00Z">
                <w:pPr>
                  <w:pStyle w:val="TAC"/>
                </w:pPr>
              </w:pPrChange>
            </w:pPr>
            <w:ins w:id="19058" w:author="IS" w:date="2022-09-01T16:40:00Z">
              <w:r w:rsidRPr="009D4432">
                <w:rPr>
                  <w:szCs w:val="18"/>
                  <w:lang w:eastAsia="en-US"/>
                  <w:rPrChange w:id="19059"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060"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89A4AB" w14:textId="186C186A" w:rsidR="009D4432" w:rsidRPr="009D4432" w:rsidRDefault="009D4432" w:rsidP="009D4432">
            <w:pPr>
              <w:pStyle w:val="TAL"/>
              <w:rPr>
                <w:ins w:id="19061" w:author="IS" w:date="2022-07-07T12:15:00Z"/>
                <w:szCs w:val="18"/>
                <w:lang w:eastAsia="en-US"/>
              </w:rPr>
            </w:pPr>
            <w:ins w:id="19062" w:author="IS" w:date="2022-09-01T16:35:00Z">
              <w:r w:rsidRPr="009D4432">
                <w:rPr>
                  <w:szCs w:val="18"/>
                  <w:lang w:eastAsia="en-US"/>
                </w:rPr>
                <w:t>Addition of NR SL SIG TC 12.2.2.1 - Concurrent SyncRef reeselection</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063"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7EF8FA" w14:textId="77777777" w:rsidR="009D4432" w:rsidRPr="009D4432" w:rsidRDefault="009D4432">
            <w:pPr>
              <w:pStyle w:val="TAL"/>
              <w:rPr>
                <w:ins w:id="19064" w:author="IS" w:date="2022-07-07T12:15:00Z"/>
                <w:szCs w:val="18"/>
                <w:lang w:eastAsia="en-US"/>
              </w:rPr>
              <w:pPrChange w:id="19065" w:author="IS" w:date="2022-09-01T16:42:00Z">
                <w:pPr>
                  <w:pStyle w:val="TAC"/>
                </w:pPr>
              </w:pPrChange>
            </w:pPr>
            <w:ins w:id="19066" w:author="IS" w:date="2022-07-07T12:15:00Z">
              <w:r w:rsidRPr="009D4432">
                <w:rPr>
                  <w:szCs w:val="18"/>
                  <w:lang w:eastAsia="en-US"/>
                </w:rPr>
                <w:t>16.13.0</w:t>
              </w:r>
            </w:ins>
          </w:p>
        </w:tc>
      </w:tr>
      <w:tr w:rsidR="009D4432" w:rsidRPr="009D4432" w14:paraId="3D0FDD30"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067"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068" w:author="IS" w:date="2022-07-07T12:15:00Z"/>
          <w:trPrChange w:id="19069"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070"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6B4FA2" w14:textId="77777777" w:rsidR="009D4432" w:rsidRPr="009D4432" w:rsidRDefault="009D4432">
            <w:pPr>
              <w:pStyle w:val="TAL"/>
              <w:rPr>
                <w:ins w:id="19071" w:author="IS" w:date="2022-07-07T12:15:00Z"/>
                <w:szCs w:val="18"/>
                <w:lang w:eastAsia="en-US"/>
              </w:rPr>
              <w:pPrChange w:id="19072" w:author="IS" w:date="2022-09-01T16:42:00Z">
                <w:pPr>
                  <w:pStyle w:val="TAC"/>
                </w:pPr>
              </w:pPrChange>
            </w:pPr>
            <w:ins w:id="19073"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074"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DAF8A2" w14:textId="77777777" w:rsidR="009D4432" w:rsidRPr="009D4432" w:rsidRDefault="009D4432">
            <w:pPr>
              <w:pStyle w:val="TAL"/>
              <w:rPr>
                <w:ins w:id="19075" w:author="IS" w:date="2022-07-07T12:15:00Z"/>
                <w:szCs w:val="18"/>
                <w:lang w:eastAsia="en-US"/>
              </w:rPr>
              <w:pPrChange w:id="19076" w:author="IS" w:date="2022-09-01T16:42:00Z">
                <w:pPr>
                  <w:pStyle w:val="TAC"/>
                </w:pPr>
              </w:pPrChange>
            </w:pPr>
            <w:ins w:id="19077"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078"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811F38" w14:textId="09C44099" w:rsidR="009D4432" w:rsidRPr="009D4432" w:rsidRDefault="009D4432">
            <w:pPr>
              <w:pStyle w:val="TAL"/>
              <w:rPr>
                <w:ins w:id="19079" w:author="IS" w:date="2022-07-07T12:15:00Z"/>
                <w:szCs w:val="18"/>
                <w:lang w:eastAsia="en-US"/>
              </w:rPr>
              <w:pPrChange w:id="19080" w:author="IS" w:date="2022-09-01T16:42:00Z">
                <w:pPr>
                  <w:pStyle w:val="TAC"/>
                </w:pPr>
              </w:pPrChange>
            </w:pPr>
            <w:ins w:id="19081" w:author="IS" w:date="2022-09-01T16:35:00Z">
              <w:r w:rsidRPr="009D4432">
                <w:rPr>
                  <w:szCs w:val="18"/>
                  <w:lang w:eastAsia="en-US"/>
                </w:rPr>
                <w:t>R5-224562</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082"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975BF2" w14:textId="37E41298" w:rsidR="009D4432" w:rsidRPr="009D4432" w:rsidRDefault="009D4432">
            <w:pPr>
              <w:pStyle w:val="TAL"/>
              <w:rPr>
                <w:ins w:id="19083" w:author="IS" w:date="2022-07-07T12:15:00Z"/>
                <w:szCs w:val="18"/>
                <w:lang w:eastAsia="en-US"/>
              </w:rPr>
              <w:pPrChange w:id="19084" w:author="IS" w:date="2022-09-01T16:42:00Z">
                <w:pPr>
                  <w:pStyle w:val="TAC"/>
                </w:pPr>
              </w:pPrChange>
            </w:pPr>
            <w:ins w:id="19085" w:author="IS" w:date="2022-09-01T16:40:00Z">
              <w:r w:rsidRPr="009D4432">
                <w:rPr>
                  <w:szCs w:val="18"/>
                  <w:lang w:eastAsia="en-US"/>
                  <w:rPrChange w:id="19086" w:author="IS" w:date="2022-09-01T16:42:00Z">
                    <w:rPr>
                      <w:rFonts w:ascii="Calibri" w:hAnsi="Calibri" w:cs="Calibri"/>
                      <w:sz w:val="22"/>
                      <w:szCs w:val="22"/>
                    </w:rPr>
                  </w:rPrChange>
                </w:rPr>
                <w:t>3113</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087"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AF3105" w14:textId="43AA3300" w:rsidR="009D4432" w:rsidRPr="009D4432" w:rsidRDefault="009D4432">
            <w:pPr>
              <w:pStyle w:val="TAL"/>
              <w:rPr>
                <w:ins w:id="19088" w:author="IS" w:date="2022-07-07T12:15:00Z"/>
                <w:szCs w:val="18"/>
                <w:lang w:eastAsia="en-US"/>
              </w:rPr>
              <w:pPrChange w:id="19089" w:author="IS" w:date="2022-09-01T16:42:00Z">
                <w:pPr>
                  <w:pStyle w:val="TAC"/>
                </w:pPr>
              </w:pPrChange>
            </w:pPr>
            <w:ins w:id="19090" w:author="IS" w:date="2022-09-01T16:40:00Z">
              <w:r w:rsidRPr="009D4432">
                <w:rPr>
                  <w:szCs w:val="18"/>
                  <w:lang w:eastAsia="en-US"/>
                  <w:rPrChange w:id="19091"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092"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F8926A" w14:textId="73736269" w:rsidR="009D4432" w:rsidRPr="009D4432" w:rsidRDefault="009D4432">
            <w:pPr>
              <w:pStyle w:val="TAL"/>
              <w:rPr>
                <w:ins w:id="19093" w:author="IS" w:date="2022-07-07T12:15:00Z"/>
                <w:szCs w:val="18"/>
                <w:lang w:eastAsia="en-US"/>
              </w:rPr>
              <w:pPrChange w:id="19094" w:author="IS" w:date="2022-09-01T16:42:00Z">
                <w:pPr>
                  <w:pStyle w:val="TAC"/>
                </w:pPr>
              </w:pPrChange>
            </w:pPr>
            <w:ins w:id="19095" w:author="IS" w:date="2022-09-01T16:40:00Z">
              <w:r w:rsidRPr="009D4432">
                <w:rPr>
                  <w:szCs w:val="18"/>
                  <w:lang w:eastAsia="en-US"/>
                  <w:rPrChange w:id="19096"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097"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15C141" w14:textId="14F3521A" w:rsidR="009D4432" w:rsidRPr="009D4432" w:rsidRDefault="009D4432" w:rsidP="009D4432">
            <w:pPr>
              <w:pStyle w:val="TAL"/>
              <w:rPr>
                <w:ins w:id="19098" w:author="IS" w:date="2022-07-07T12:15:00Z"/>
                <w:szCs w:val="18"/>
                <w:lang w:eastAsia="en-US"/>
              </w:rPr>
            </w:pPr>
            <w:ins w:id="19099" w:author="IS" w:date="2022-09-01T16:35:00Z">
              <w:r w:rsidRPr="009D4432">
                <w:rPr>
                  <w:szCs w:val="18"/>
                  <w:lang w:eastAsia="en-US"/>
                </w:rPr>
                <w:t>Addition of NR SL SIG TC 12.2.2.2 - Concurrent S-SSB Tx</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100"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A39ECC" w14:textId="77777777" w:rsidR="009D4432" w:rsidRPr="009D4432" w:rsidRDefault="009D4432">
            <w:pPr>
              <w:pStyle w:val="TAL"/>
              <w:rPr>
                <w:ins w:id="19101" w:author="IS" w:date="2022-07-07T12:15:00Z"/>
                <w:szCs w:val="18"/>
                <w:lang w:eastAsia="en-US"/>
              </w:rPr>
              <w:pPrChange w:id="19102" w:author="IS" w:date="2022-09-01T16:42:00Z">
                <w:pPr>
                  <w:pStyle w:val="TAC"/>
                </w:pPr>
              </w:pPrChange>
            </w:pPr>
            <w:ins w:id="19103" w:author="IS" w:date="2022-07-07T12:15:00Z">
              <w:r w:rsidRPr="009D4432">
                <w:rPr>
                  <w:szCs w:val="18"/>
                  <w:lang w:eastAsia="en-US"/>
                </w:rPr>
                <w:t>16.13.0</w:t>
              </w:r>
            </w:ins>
          </w:p>
        </w:tc>
      </w:tr>
      <w:tr w:rsidR="009D4432" w:rsidRPr="009D4432" w14:paraId="0DC77575"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04"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105" w:author="IS" w:date="2022-07-07T12:15:00Z"/>
          <w:trPrChange w:id="19106"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107"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A5558D" w14:textId="77777777" w:rsidR="009D4432" w:rsidRPr="009D4432" w:rsidRDefault="009D4432">
            <w:pPr>
              <w:pStyle w:val="TAL"/>
              <w:rPr>
                <w:ins w:id="19108" w:author="IS" w:date="2022-07-07T12:15:00Z"/>
                <w:szCs w:val="18"/>
                <w:lang w:eastAsia="en-US"/>
              </w:rPr>
              <w:pPrChange w:id="19109" w:author="IS" w:date="2022-09-01T16:42:00Z">
                <w:pPr>
                  <w:pStyle w:val="TAC"/>
                </w:pPr>
              </w:pPrChange>
            </w:pPr>
            <w:ins w:id="19110"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111"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CFD743" w14:textId="77777777" w:rsidR="009D4432" w:rsidRPr="009D4432" w:rsidRDefault="009D4432">
            <w:pPr>
              <w:pStyle w:val="TAL"/>
              <w:rPr>
                <w:ins w:id="19112" w:author="IS" w:date="2022-07-07T12:15:00Z"/>
                <w:szCs w:val="18"/>
                <w:lang w:eastAsia="en-US"/>
              </w:rPr>
              <w:pPrChange w:id="19113" w:author="IS" w:date="2022-09-01T16:42:00Z">
                <w:pPr>
                  <w:pStyle w:val="TAC"/>
                </w:pPr>
              </w:pPrChange>
            </w:pPr>
            <w:ins w:id="19114"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115"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822BC3" w14:textId="48EED9A4" w:rsidR="009D4432" w:rsidRPr="009D4432" w:rsidRDefault="009D4432">
            <w:pPr>
              <w:pStyle w:val="TAL"/>
              <w:rPr>
                <w:ins w:id="19116" w:author="IS" w:date="2022-07-07T12:15:00Z"/>
                <w:szCs w:val="18"/>
                <w:lang w:eastAsia="en-US"/>
              </w:rPr>
              <w:pPrChange w:id="19117" w:author="IS" w:date="2022-09-01T16:42:00Z">
                <w:pPr>
                  <w:pStyle w:val="TAC"/>
                </w:pPr>
              </w:pPrChange>
            </w:pPr>
            <w:ins w:id="19118" w:author="IS" w:date="2022-09-01T16:35:00Z">
              <w:r w:rsidRPr="009D4432">
                <w:rPr>
                  <w:szCs w:val="18"/>
                  <w:lang w:eastAsia="en-US"/>
                </w:rPr>
                <w:t>R5-224563</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119"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D5AC96" w14:textId="2C934710" w:rsidR="009D4432" w:rsidRPr="009D4432" w:rsidRDefault="009D4432">
            <w:pPr>
              <w:pStyle w:val="TAL"/>
              <w:rPr>
                <w:ins w:id="19120" w:author="IS" w:date="2022-07-07T12:15:00Z"/>
                <w:szCs w:val="18"/>
                <w:lang w:eastAsia="en-US"/>
              </w:rPr>
              <w:pPrChange w:id="19121" w:author="IS" w:date="2022-09-01T16:42:00Z">
                <w:pPr>
                  <w:pStyle w:val="TAC"/>
                </w:pPr>
              </w:pPrChange>
            </w:pPr>
            <w:ins w:id="19122" w:author="IS" w:date="2022-09-01T16:40:00Z">
              <w:r w:rsidRPr="009D4432">
                <w:rPr>
                  <w:szCs w:val="18"/>
                  <w:lang w:eastAsia="en-US"/>
                  <w:rPrChange w:id="19123" w:author="IS" w:date="2022-09-01T16:42:00Z">
                    <w:rPr>
                      <w:rFonts w:ascii="Calibri" w:hAnsi="Calibri" w:cs="Calibri"/>
                      <w:sz w:val="22"/>
                      <w:szCs w:val="22"/>
                    </w:rPr>
                  </w:rPrChange>
                </w:rPr>
                <w:t>3114</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124"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4ABAAD" w14:textId="291A0077" w:rsidR="009D4432" w:rsidRPr="009D4432" w:rsidRDefault="009D4432">
            <w:pPr>
              <w:pStyle w:val="TAL"/>
              <w:rPr>
                <w:ins w:id="19125" w:author="IS" w:date="2022-07-07T12:15:00Z"/>
                <w:szCs w:val="18"/>
                <w:lang w:eastAsia="en-US"/>
              </w:rPr>
              <w:pPrChange w:id="19126" w:author="IS" w:date="2022-09-01T16:42:00Z">
                <w:pPr>
                  <w:pStyle w:val="TAC"/>
                </w:pPr>
              </w:pPrChange>
            </w:pPr>
            <w:ins w:id="19127" w:author="IS" w:date="2022-09-01T16:40:00Z">
              <w:r w:rsidRPr="009D4432">
                <w:rPr>
                  <w:szCs w:val="18"/>
                  <w:lang w:eastAsia="en-US"/>
                  <w:rPrChange w:id="19128"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129"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E863ED" w14:textId="65908BED" w:rsidR="009D4432" w:rsidRPr="009D4432" w:rsidRDefault="009D4432">
            <w:pPr>
              <w:pStyle w:val="TAL"/>
              <w:rPr>
                <w:ins w:id="19130" w:author="IS" w:date="2022-07-07T12:15:00Z"/>
                <w:szCs w:val="18"/>
                <w:lang w:eastAsia="en-US"/>
              </w:rPr>
              <w:pPrChange w:id="19131" w:author="IS" w:date="2022-09-01T16:42:00Z">
                <w:pPr>
                  <w:pStyle w:val="TAC"/>
                </w:pPr>
              </w:pPrChange>
            </w:pPr>
            <w:ins w:id="19132" w:author="IS" w:date="2022-09-01T16:40:00Z">
              <w:r w:rsidRPr="009D4432">
                <w:rPr>
                  <w:szCs w:val="18"/>
                  <w:lang w:eastAsia="en-US"/>
                  <w:rPrChange w:id="19133"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134"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4E5636" w14:textId="2C933B71" w:rsidR="009D4432" w:rsidRPr="009D4432" w:rsidRDefault="009D4432" w:rsidP="009D4432">
            <w:pPr>
              <w:pStyle w:val="TAL"/>
              <w:rPr>
                <w:ins w:id="19135" w:author="IS" w:date="2022-07-07T12:15:00Z"/>
                <w:szCs w:val="18"/>
                <w:lang w:eastAsia="en-US"/>
              </w:rPr>
            </w:pPr>
            <w:ins w:id="19136" w:author="IS" w:date="2022-09-01T16:35:00Z">
              <w:r w:rsidRPr="009D4432">
                <w:rPr>
                  <w:szCs w:val="18"/>
                  <w:lang w:eastAsia="en-US"/>
                </w:rPr>
                <w:t>Correction to NR SL SIG TC 12.2.3.1 - Concurrent Event C1 and C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137"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4E2AA9" w14:textId="77777777" w:rsidR="009D4432" w:rsidRPr="009D4432" w:rsidRDefault="009D4432">
            <w:pPr>
              <w:pStyle w:val="TAL"/>
              <w:rPr>
                <w:ins w:id="19138" w:author="IS" w:date="2022-07-07T12:15:00Z"/>
                <w:szCs w:val="18"/>
                <w:lang w:eastAsia="en-US"/>
              </w:rPr>
              <w:pPrChange w:id="19139" w:author="IS" w:date="2022-09-01T16:42:00Z">
                <w:pPr>
                  <w:pStyle w:val="TAC"/>
                </w:pPr>
              </w:pPrChange>
            </w:pPr>
            <w:ins w:id="19140" w:author="IS" w:date="2022-07-07T12:15:00Z">
              <w:r w:rsidRPr="009D4432">
                <w:rPr>
                  <w:szCs w:val="18"/>
                  <w:lang w:eastAsia="en-US"/>
                </w:rPr>
                <w:t>16.13.0</w:t>
              </w:r>
            </w:ins>
          </w:p>
        </w:tc>
      </w:tr>
      <w:tr w:rsidR="009D4432" w:rsidRPr="009D4432" w14:paraId="25AF161F"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41"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142" w:author="IS" w:date="2022-07-07T12:15:00Z"/>
          <w:trPrChange w:id="19143"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144"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F1B7E3" w14:textId="77777777" w:rsidR="009D4432" w:rsidRPr="009D4432" w:rsidRDefault="009D4432">
            <w:pPr>
              <w:pStyle w:val="TAL"/>
              <w:rPr>
                <w:ins w:id="19145" w:author="IS" w:date="2022-07-07T12:15:00Z"/>
                <w:szCs w:val="18"/>
                <w:lang w:eastAsia="en-US"/>
              </w:rPr>
              <w:pPrChange w:id="19146" w:author="IS" w:date="2022-09-01T16:42:00Z">
                <w:pPr>
                  <w:pStyle w:val="TAC"/>
                </w:pPr>
              </w:pPrChange>
            </w:pPr>
            <w:ins w:id="19147"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148"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2843A6" w14:textId="77777777" w:rsidR="009D4432" w:rsidRPr="009D4432" w:rsidRDefault="009D4432">
            <w:pPr>
              <w:pStyle w:val="TAL"/>
              <w:rPr>
                <w:ins w:id="19149" w:author="IS" w:date="2022-07-07T12:15:00Z"/>
                <w:szCs w:val="18"/>
                <w:lang w:eastAsia="en-US"/>
              </w:rPr>
              <w:pPrChange w:id="19150" w:author="IS" w:date="2022-09-01T16:42:00Z">
                <w:pPr>
                  <w:pStyle w:val="TAC"/>
                </w:pPr>
              </w:pPrChange>
            </w:pPr>
            <w:ins w:id="19151"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152"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B81C62" w14:textId="0E203AED" w:rsidR="009D4432" w:rsidRPr="009D4432" w:rsidRDefault="009D4432">
            <w:pPr>
              <w:pStyle w:val="TAL"/>
              <w:rPr>
                <w:ins w:id="19153" w:author="IS" w:date="2022-07-07T12:15:00Z"/>
                <w:szCs w:val="18"/>
                <w:lang w:eastAsia="en-US"/>
              </w:rPr>
              <w:pPrChange w:id="19154" w:author="IS" w:date="2022-09-01T16:42:00Z">
                <w:pPr>
                  <w:pStyle w:val="TAC"/>
                </w:pPr>
              </w:pPrChange>
            </w:pPr>
            <w:ins w:id="19155" w:author="IS" w:date="2022-09-01T16:35:00Z">
              <w:r w:rsidRPr="009D4432">
                <w:rPr>
                  <w:szCs w:val="18"/>
                  <w:lang w:eastAsia="en-US"/>
                </w:rPr>
                <w:t>R5-224564</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156"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25B6B6" w14:textId="7554F3DD" w:rsidR="009D4432" w:rsidRPr="009D4432" w:rsidRDefault="009D4432">
            <w:pPr>
              <w:pStyle w:val="TAL"/>
              <w:rPr>
                <w:ins w:id="19157" w:author="IS" w:date="2022-07-07T12:15:00Z"/>
                <w:szCs w:val="18"/>
                <w:lang w:eastAsia="en-US"/>
              </w:rPr>
              <w:pPrChange w:id="19158" w:author="IS" w:date="2022-09-01T16:42:00Z">
                <w:pPr>
                  <w:pStyle w:val="TAC"/>
                </w:pPr>
              </w:pPrChange>
            </w:pPr>
            <w:ins w:id="19159" w:author="IS" w:date="2022-09-01T16:40:00Z">
              <w:r w:rsidRPr="009D4432">
                <w:rPr>
                  <w:szCs w:val="18"/>
                  <w:lang w:eastAsia="en-US"/>
                  <w:rPrChange w:id="19160" w:author="IS" w:date="2022-09-01T16:42:00Z">
                    <w:rPr>
                      <w:rFonts w:ascii="Calibri" w:hAnsi="Calibri" w:cs="Calibri"/>
                      <w:sz w:val="22"/>
                      <w:szCs w:val="22"/>
                    </w:rPr>
                  </w:rPrChange>
                </w:rPr>
                <w:t>3115</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161"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DF5F85" w14:textId="571C4D49" w:rsidR="009D4432" w:rsidRPr="009D4432" w:rsidRDefault="009D4432">
            <w:pPr>
              <w:pStyle w:val="TAL"/>
              <w:rPr>
                <w:ins w:id="19162" w:author="IS" w:date="2022-07-07T12:15:00Z"/>
                <w:szCs w:val="18"/>
                <w:lang w:eastAsia="en-US"/>
              </w:rPr>
              <w:pPrChange w:id="19163" w:author="IS" w:date="2022-09-01T16:42:00Z">
                <w:pPr>
                  <w:pStyle w:val="TAC"/>
                </w:pPr>
              </w:pPrChange>
            </w:pPr>
            <w:ins w:id="19164" w:author="IS" w:date="2022-09-01T16:40:00Z">
              <w:r w:rsidRPr="009D4432">
                <w:rPr>
                  <w:szCs w:val="18"/>
                  <w:lang w:eastAsia="en-US"/>
                  <w:rPrChange w:id="19165"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166"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6077D1" w14:textId="73CDC7DA" w:rsidR="009D4432" w:rsidRPr="009D4432" w:rsidRDefault="009D4432">
            <w:pPr>
              <w:pStyle w:val="TAL"/>
              <w:rPr>
                <w:ins w:id="19167" w:author="IS" w:date="2022-07-07T12:15:00Z"/>
                <w:szCs w:val="18"/>
                <w:lang w:eastAsia="en-US"/>
              </w:rPr>
              <w:pPrChange w:id="19168" w:author="IS" w:date="2022-09-01T16:42:00Z">
                <w:pPr>
                  <w:pStyle w:val="TAC"/>
                </w:pPr>
              </w:pPrChange>
            </w:pPr>
            <w:ins w:id="19169" w:author="IS" w:date="2022-09-01T16:40:00Z">
              <w:r w:rsidRPr="009D4432">
                <w:rPr>
                  <w:szCs w:val="18"/>
                  <w:lang w:eastAsia="en-US"/>
                  <w:rPrChange w:id="19170"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171"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E14234" w14:textId="1452601C" w:rsidR="009D4432" w:rsidRPr="009D4432" w:rsidRDefault="009D4432" w:rsidP="009D4432">
            <w:pPr>
              <w:pStyle w:val="TAL"/>
              <w:rPr>
                <w:ins w:id="19172" w:author="IS" w:date="2022-07-07T12:15:00Z"/>
                <w:szCs w:val="18"/>
                <w:lang w:eastAsia="en-US"/>
              </w:rPr>
            </w:pPr>
            <w:ins w:id="19173" w:author="IS" w:date="2022-09-01T16:35:00Z">
              <w:r w:rsidRPr="009D4432">
                <w:rPr>
                  <w:szCs w:val="18"/>
                  <w:lang w:eastAsia="en-US"/>
                </w:rPr>
                <w:t>Addition of NR SL SIG TC 12.2.5.1 - Concurrent SL-RSRP Config</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174"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B57DFD" w14:textId="77777777" w:rsidR="009D4432" w:rsidRPr="009D4432" w:rsidRDefault="009D4432">
            <w:pPr>
              <w:pStyle w:val="TAL"/>
              <w:rPr>
                <w:ins w:id="19175" w:author="IS" w:date="2022-07-07T12:15:00Z"/>
                <w:szCs w:val="18"/>
                <w:lang w:eastAsia="en-US"/>
              </w:rPr>
              <w:pPrChange w:id="19176" w:author="IS" w:date="2022-09-01T16:42:00Z">
                <w:pPr>
                  <w:pStyle w:val="TAC"/>
                </w:pPr>
              </w:pPrChange>
            </w:pPr>
            <w:ins w:id="19177" w:author="IS" w:date="2022-07-07T12:15:00Z">
              <w:r w:rsidRPr="009D4432">
                <w:rPr>
                  <w:szCs w:val="18"/>
                  <w:lang w:eastAsia="en-US"/>
                </w:rPr>
                <w:t>16.13.0</w:t>
              </w:r>
            </w:ins>
          </w:p>
        </w:tc>
      </w:tr>
      <w:tr w:rsidR="009D4432" w:rsidRPr="009D4432" w14:paraId="0CCECE3A"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78"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179" w:author="IS" w:date="2022-07-07T12:15:00Z"/>
          <w:trPrChange w:id="19180"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181"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F07A7A" w14:textId="77777777" w:rsidR="009D4432" w:rsidRPr="009D4432" w:rsidRDefault="009D4432">
            <w:pPr>
              <w:pStyle w:val="TAL"/>
              <w:rPr>
                <w:ins w:id="19182" w:author="IS" w:date="2022-07-07T12:15:00Z"/>
                <w:szCs w:val="18"/>
                <w:lang w:eastAsia="en-US"/>
              </w:rPr>
              <w:pPrChange w:id="19183" w:author="IS" w:date="2022-09-01T16:42:00Z">
                <w:pPr>
                  <w:pStyle w:val="TAC"/>
                </w:pPr>
              </w:pPrChange>
            </w:pPr>
            <w:ins w:id="19184"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185"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9784A5" w14:textId="77777777" w:rsidR="009D4432" w:rsidRPr="009D4432" w:rsidRDefault="009D4432">
            <w:pPr>
              <w:pStyle w:val="TAL"/>
              <w:rPr>
                <w:ins w:id="19186" w:author="IS" w:date="2022-07-07T12:15:00Z"/>
                <w:szCs w:val="18"/>
                <w:lang w:eastAsia="en-US"/>
              </w:rPr>
              <w:pPrChange w:id="19187" w:author="IS" w:date="2022-09-01T16:42:00Z">
                <w:pPr>
                  <w:pStyle w:val="TAC"/>
                </w:pPr>
              </w:pPrChange>
            </w:pPr>
            <w:ins w:id="19188"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189"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C87E1D" w14:textId="0581617B" w:rsidR="009D4432" w:rsidRPr="009D4432" w:rsidRDefault="009D4432">
            <w:pPr>
              <w:pStyle w:val="TAL"/>
              <w:rPr>
                <w:ins w:id="19190" w:author="IS" w:date="2022-07-07T12:15:00Z"/>
                <w:szCs w:val="18"/>
                <w:lang w:eastAsia="en-US"/>
              </w:rPr>
              <w:pPrChange w:id="19191" w:author="IS" w:date="2022-09-01T16:42:00Z">
                <w:pPr>
                  <w:pStyle w:val="TAC"/>
                </w:pPr>
              </w:pPrChange>
            </w:pPr>
            <w:ins w:id="19192" w:author="IS" w:date="2022-09-01T16:35:00Z">
              <w:r w:rsidRPr="009D4432">
                <w:rPr>
                  <w:szCs w:val="18"/>
                  <w:lang w:eastAsia="en-US"/>
                </w:rPr>
                <w:t>R5-224565</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193"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9B0604" w14:textId="3878EA56" w:rsidR="009D4432" w:rsidRPr="009D4432" w:rsidRDefault="009D4432">
            <w:pPr>
              <w:pStyle w:val="TAL"/>
              <w:rPr>
                <w:ins w:id="19194" w:author="IS" w:date="2022-07-07T12:15:00Z"/>
                <w:szCs w:val="18"/>
                <w:lang w:eastAsia="en-US"/>
              </w:rPr>
              <w:pPrChange w:id="19195" w:author="IS" w:date="2022-09-01T16:42:00Z">
                <w:pPr>
                  <w:pStyle w:val="TAC"/>
                </w:pPr>
              </w:pPrChange>
            </w:pPr>
            <w:ins w:id="19196" w:author="IS" w:date="2022-09-01T16:40:00Z">
              <w:r w:rsidRPr="009D4432">
                <w:rPr>
                  <w:szCs w:val="18"/>
                  <w:lang w:eastAsia="en-US"/>
                  <w:rPrChange w:id="19197" w:author="IS" w:date="2022-09-01T16:42:00Z">
                    <w:rPr>
                      <w:rFonts w:ascii="Calibri" w:hAnsi="Calibri" w:cs="Calibri"/>
                      <w:sz w:val="22"/>
                      <w:szCs w:val="22"/>
                    </w:rPr>
                  </w:rPrChange>
                </w:rPr>
                <w:t>3116</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198"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427516" w14:textId="11C2ADB3" w:rsidR="009D4432" w:rsidRPr="009D4432" w:rsidRDefault="009D4432">
            <w:pPr>
              <w:pStyle w:val="TAL"/>
              <w:rPr>
                <w:ins w:id="19199" w:author="IS" w:date="2022-07-07T12:15:00Z"/>
                <w:szCs w:val="18"/>
                <w:lang w:eastAsia="en-US"/>
              </w:rPr>
              <w:pPrChange w:id="19200" w:author="IS" w:date="2022-09-01T16:42:00Z">
                <w:pPr>
                  <w:pStyle w:val="TAC"/>
                </w:pPr>
              </w:pPrChange>
            </w:pPr>
            <w:ins w:id="19201" w:author="IS" w:date="2022-09-01T16:40:00Z">
              <w:r w:rsidRPr="009D4432">
                <w:rPr>
                  <w:szCs w:val="18"/>
                  <w:lang w:eastAsia="en-US"/>
                  <w:rPrChange w:id="19202"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203"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929839" w14:textId="748E784D" w:rsidR="009D4432" w:rsidRPr="009D4432" w:rsidRDefault="009D4432">
            <w:pPr>
              <w:pStyle w:val="TAL"/>
              <w:rPr>
                <w:ins w:id="19204" w:author="IS" w:date="2022-07-07T12:15:00Z"/>
                <w:szCs w:val="18"/>
                <w:lang w:eastAsia="en-US"/>
              </w:rPr>
              <w:pPrChange w:id="19205" w:author="IS" w:date="2022-09-01T16:42:00Z">
                <w:pPr>
                  <w:pStyle w:val="TAC"/>
                </w:pPr>
              </w:pPrChange>
            </w:pPr>
            <w:ins w:id="19206" w:author="IS" w:date="2022-09-01T16:40:00Z">
              <w:r w:rsidRPr="009D4432">
                <w:rPr>
                  <w:szCs w:val="18"/>
                  <w:lang w:eastAsia="en-US"/>
                  <w:rPrChange w:id="19207"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208"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E68446" w14:textId="5BF61362" w:rsidR="009D4432" w:rsidRPr="009D4432" w:rsidRDefault="009D4432" w:rsidP="009D4432">
            <w:pPr>
              <w:pStyle w:val="TAL"/>
              <w:rPr>
                <w:ins w:id="19209" w:author="IS" w:date="2022-07-07T12:15:00Z"/>
                <w:szCs w:val="18"/>
                <w:lang w:eastAsia="en-US"/>
              </w:rPr>
            </w:pPr>
            <w:ins w:id="19210" w:author="IS" w:date="2022-09-01T16:35:00Z">
              <w:r w:rsidRPr="009D4432">
                <w:rPr>
                  <w:szCs w:val="18"/>
                  <w:lang w:eastAsia="en-US"/>
                </w:rPr>
                <w:t>Addition of NR SL SIG TC 12.2.5.2 - Concurrent Event S1 and S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211"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6D2270" w14:textId="77777777" w:rsidR="009D4432" w:rsidRPr="009D4432" w:rsidRDefault="009D4432">
            <w:pPr>
              <w:pStyle w:val="TAL"/>
              <w:rPr>
                <w:ins w:id="19212" w:author="IS" w:date="2022-07-07T12:15:00Z"/>
                <w:szCs w:val="18"/>
                <w:lang w:eastAsia="en-US"/>
              </w:rPr>
              <w:pPrChange w:id="19213" w:author="IS" w:date="2022-09-01T16:42:00Z">
                <w:pPr>
                  <w:pStyle w:val="TAC"/>
                </w:pPr>
              </w:pPrChange>
            </w:pPr>
            <w:ins w:id="19214" w:author="IS" w:date="2022-07-07T12:15:00Z">
              <w:r w:rsidRPr="009D4432">
                <w:rPr>
                  <w:szCs w:val="18"/>
                  <w:lang w:eastAsia="en-US"/>
                </w:rPr>
                <w:t>16.13.0</w:t>
              </w:r>
            </w:ins>
          </w:p>
        </w:tc>
      </w:tr>
      <w:tr w:rsidR="009D4432" w:rsidRPr="009D4432" w14:paraId="62F73644"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15"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216" w:author="IS" w:date="2022-07-07T12:15:00Z"/>
          <w:trPrChange w:id="19217"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218"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CA3FA1" w14:textId="77777777" w:rsidR="009D4432" w:rsidRPr="009D4432" w:rsidRDefault="009D4432">
            <w:pPr>
              <w:pStyle w:val="TAL"/>
              <w:rPr>
                <w:ins w:id="19219" w:author="IS" w:date="2022-07-07T12:15:00Z"/>
                <w:szCs w:val="18"/>
                <w:lang w:eastAsia="en-US"/>
              </w:rPr>
              <w:pPrChange w:id="19220" w:author="IS" w:date="2022-09-01T16:42:00Z">
                <w:pPr>
                  <w:pStyle w:val="TAC"/>
                </w:pPr>
              </w:pPrChange>
            </w:pPr>
            <w:ins w:id="19221"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222"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F7F9C2" w14:textId="77777777" w:rsidR="009D4432" w:rsidRPr="009D4432" w:rsidRDefault="009D4432">
            <w:pPr>
              <w:pStyle w:val="TAL"/>
              <w:rPr>
                <w:ins w:id="19223" w:author="IS" w:date="2022-07-07T12:15:00Z"/>
                <w:szCs w:val="18"/>
                <w:lang w:eastAsia="en-US"/>
              </w:rPr>
              <w:pPrChange w:id="19224" w:author="IS" w:date="2022-09-01T16:42:00Z">
                <w:pPr>
                  <w:pStyle w:val="TAC"/>
                </w:pPr>
              </w:pPrChange>
            </w:pPr>
            <w:ins w:id="19225"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226"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353435" w14:textId="4F8554D2" w:rsidR="009D4432" w:rsidRPr="009D4432" w:rsidRDefault="009D4432">
            <w:pPr>
              <w:pStyle w:val="TAL"/>
              <w:rPr>
                <w:ins w:id="19227" w:author="IS" w:date="2022-07-07T12:15:00Z"/>
                <w:szCs w:val="18"/>
                <w:lang w:eastAsia="en-US"/>
              </w:rPr>
              <w:pPrChange w:id="19228" w:author="IS" w:date="2022-09-01T16:42:00Z">
                <w:pPr>
                  <w:pStyle w:val="TAC"/>
                </w:pPr>
              </w:pPrChange>
            </w:pPr>
            <w:ins w:id="19229" w:author="IS" w:date="2022-09-01T16:35:00Z">
              <w:r w:rsidRPr="009D4432">
                <w:rPr>
                  <w:szCs w:val="18"/>
                  <w:lang w:eastAsia="en-US"/>
                </w:rPr>
                <w:t>R5-224567</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230"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20BFF3" w14:textId="18AA1EBB" w:rsidR="009D4432" w:rsidRPr="009D4432" w:rsidRDefault="009D4432">
            <w:pPr>
              <w:pStyle w:val="TAL"/>
              <w:rPr>
                <w:ins w:id="19231" w:author="IS" w:date="2022-07-07T12:15:00Z"/>
                <w:szCs w:val="18"/>
                <w:lang w:eastAsia="en-US"/>
              </w:rPr>
              <w:pPrChange w:id="19232" w:author="IS" w:date="2022-09-01T16:42:00Z">
                <w:pPr>
                  <w:pStyle w:val="TAC"/>
                </w:pPr>
              </w:pPrChange>
            </w:pPr>
            <w:ins w:id="19233" w:author="IS" w:date="2022-09-01T16:40:00Z">
              <w:r w:rsidRPr="009D4432">
                <w:rPr>
                  <w:szCs w:val="18"/>
                  <w:lang w:eastAsia="en-US"/>
                  <w:rPrChange w:id="19234" w:author="IS" w:date="2022-09-01T16:42:00Z">
                    <w:rPr>
                      <w:rFonts w:ascii="Calibri" w:hAnsi="Calibri" w:cs="Calibri"/>
                      <w:sz w:val="22"/>
                      <w:szCs w:val="22"/>
                    </w:rPr>
                  </w:rPrChange>
                </w:rPr>
                <w:t>3118</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235"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70C04A" w14:textId="5169B00B" w:rsidR="009D4432" w:rsidRPr="009D4432" w:rsidRDefault="009D4432">
            <w:pPr>
              <w:pStyle w:val="TAL"/>
              <w:rPr>
                <w:ins w:id="19236" w:author="IS" w:date="2022-07-07T12:15:00Z"/>
                <w:szCs w:val="18"/>
                <w:lang w:eastAsia="en-US"/>
              </w:rPr>
              <w:pPrChange w:id="19237" w:author="IS" w:date="2022-09-01T16:42:00Z">
                <w:pPr>
                  <w:pStyle w:val="TAC"/>
                </w:pPr>
              </w:pPrChange>
            </w:pPr>
            <w:ins w:id="19238" w:author="IS" w:date="2022-09-01T16:40:00Z">
              <w:r w:rsidRPr="009D4432">
                <w:rPr>
                  <w:szCs w:val="18"/>
                  <w:lang w:eastAsia="en-US"/>
                  <w:rPrChange w:id="19239"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240"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8DD031" w14:textId="5E93741B" w:rsidR="009D4432" w:rsidRPr="009D4432" w:rsidRDefault="009D4432">
            <w:pPr>
              <w:pStyle w:val="TAL"/>
              <w:rPr>
                <w:ins w:id="19241" w:author="IS" w:date="2022-07-07T12:15:00Z"/>
                <w:szCs w:val="18"/>
                <w:lang w:eastAsia="en-US"/>
              </w:rPr>
              <w:pPrChange w:id="19242" w:author="IS" w:date="2022-09-01T16:42:00Z">
                <w:pPr>
                  <w:pStyle w:val="TAC"/>
                </w:pPr>
              </w:pPrChange>
            </w:pPr>
            <w:ins w:id="19243" w:author="IS" w:date="2022-09-01T16:40:00Z">
              <w:r w:rsidRPr="009D4432">
                <w:rPr>
                  <w:szCs w:val="18"/>
                  <w:lang w:eastAsia="en-US"/>
                  <w:rPrChange w:id="19244"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245"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78C4A4" w14:textId="1A511277" w:rsidR="009D4432" w:rsidRPr="009D4432" w:rsidRDefault="009D4432" w:rsidP="009D4432">
            <w:pPr>
              <w:pStyle w:val="TAL"/>
              <w:rPr>
                <w:ins w:id="19246" w:author="IS" w:date="2022-07-07T12:15:00Z"/>
                <w:szCs w:val="18"/>
                <w:lang w:eastAsia="en-US"/>
              </w:rPr>
            </w:pPr>
            <w:ins w:id="19247" w:author="IS" w:date="2022-09-01T16:35:00Z">
              <w:r w:rsidRPr="009D4432">
                <w:rPr>
                  <w:szCs w:val="18"/>
                  <w:lang w:eastAsia="en-US"/>
                </w:rPr>
                <w:t>Addition of NR SL SIG TC 12.2.8.1 - Concurrent Reconfig failure</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248"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1C7D13" w14:textId="77777777" w:rsidR="009D4432" w:rsidRPr="009D4432" w:rsidRDefault="009D4432">
            <w:pPr>
              <w:pStyle w:val="TAL"/>
              <w:rPr>
                <w:ins w:id="19249" w:author="IS" w:date="2022-07-07T12:15:00Z"/>
                <w:szCs w:val="18"/>
                <w:lang w:eastAsia="en-US"/>
              </w:rPr>
              <w:pPrChange w:id="19250" w:author="IS" w:date="2022-09-01T16:42:00Z">
                <w:pPr>
                  <w:pStyle w:val="TAC"/>
                </w:pPr>
              </w:pPrChange>
            </w:pPr>
            <w:ins w:id="19251" w:author="IS" w:date="2022-07-07T12:15:00Z">
              <w:r w:rsidRPr="009D4432">
                <w:rPr>
                  <w:szCs w:val="18"/>
                  <w:lang w:eastAsia="en-US"/>
                </w:rPr>
                <w:t>16.13.0</w:t>
              </w:r>
            </w:ins>
          </w:p>
        </w:tc>
      </w:tr>
      <w:tr w:rsidR="009D4432" w:rsidRPr="009D4432" w14:paraId="1CDA70BF"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52"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253" w:author="IS" w:date="2022-07-07T12:15:00Z"/>
          <w:trPrChange w:id="19254"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255"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E9ABEA" w14:textId="77777777" w:rsidR="009D4432" w:rsidRPr="009D4432" w:rsidRDefault="009D4432">
            <w:pPr>
              <w:pStyle w:val="TAL"/>
              <w:rPr>
                <w:ins w:id="19256" w:author="IS" w:date="2022-07-07T12:15:00Z"/>
                <w:szCs w:val="18"/>
                <w:lang w:eastAsia="en-US"/>
              </w:rPr>
              <w:pPrChange w:id="19257" w:author="IS" w:date="2022-09-01T16:42:00Z">
                <w:pPr>
                  <w:pStyle w:val="TAC"/>
                </w:pPr>
              </w:pPrChange>
            </w:pPr>
            <w:ins w:id="19258"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259"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750859" w14:textId="77777777" w:rsidR="009D4432" w:rsidRPr="009D4432" w:rsidRDefault="009D4432">
            <w:pPr>
              <w:pStyle w:val="TAL"/>
              <w:rPr>
                <w:ins w:id="19260" w:author="IS" w:date="2022-07-07T12:15:00Z"/>
                <w:szCs w:val="18"/>
                <w:lang w:eastAsia="en-US"/>
              </w:rPr>
              <w:pPrChange w:id="19261" w:author="IS" w:date="2022-09-01T16:42:00Z">
                <w:pPr>
                  <w:pStyle w:val="TAC"/>
                </w:pPr>
              </w:pPrChange>
            </w:pPr>
            <w:ins w:id="19262"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263"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CE1E18" w14:textId="4913CB6A" w:rsidR="009D4432" w:rsidRPr="009D4432" w:rsidRDefault="009D4432">
            <w:pPr>
              <w:pStyle w:val="TAL"/>
              <w:rPr>
                <w:ins w:id="19264" w:author="IS" w:date="2022-07-07T12:15:00Z"/>
                <w:szCs w:val="18"/>
                <w:lang w:eastAsia="en-US"/>
              </w:rPr>
              <w:pPrChange w:id="19265" w:author="IS" w:date="2022-09-01T16:42:00Z">
                <w:pPr>
                  <w:pStyle w:val="TAC"/>
                </w:pPr>
              </w:pPrChange>
            </w:pPr>
            <w:ins w:id="19266" w:author="IS" w:date="2022-09-01T16:35:00Z">
              <w:r w:rsidRPr="009D4432">
                <w:rPr>
                  <w:szCs w:val="18"/>
                  <w:lang w:eastAsia="en-US"/>
                </w:rPr>
                <w:t>R5-224568</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267"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653771" w14:textId="59DA0F0B" w:rsidR="009D4432" w:rsidRPr="009D4432" w:rsidRDefault="009D4432">
            <w:pPr>
              <w:pStyle w:val="TAL"/>
              <w:rPr>
                <w:ins w:id="19268" w:author="IS" w:date="2022-07-07T12:15:00Z"/>
                <w:szCs w:val="18"/>
                <w:lang w:eastAsia="en-US"/>
              </w:rPr>
              <w:pPrChange w:id="19269" w:author="IS" w:date="2022-09-01T16:42:00Z">
                <w:pPr>
                  <w:pStyle w:val="TAC"/>
                </w:pPr>
              </w:pPrChange>
            </w:pPr>
            <w:ins w:id="19270" w:author="IS" w:date="2022-09-01T16:40:00Z">
              <w:r w:rsidRPr="009D4432">
                <w:rPr>
                  <w:szCs w:val="18"/>
                  <w:lang w:eastAsia="en-US"/>
                  <w:rPrChange w:id="19271" w:author="IS" w:date="2022-09-01T16:42:00Z">
                    <w:rPr>
                      <w:rFonts w:ascii="Calibri" w:hAnsi="Calibri" w:cs="Calibri"/>
                      <w:sz w:val="22"/>
                      <w:szCs w:val="22"/>
                    </w:rPr>
                  </w:rPrChange>
                </w:rPr>
                <w:t>3119</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272"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CB0C9" w14:textId="1D7FEDAB" w:rsidR="009D4432" w:rsidRPr="009D4432" w:rsidRDefault="009D4432">
            <w:pPr>
              <w:pStyle w:val="TAL"/>
              <w:rPr>
                <w:ins w:id="19273" w:author="IS" w:date="2022-07-07T12:15:00Z"/>
                <w:szCs w:val="18"/>
                <w:lang w:eastAsia="en-US"/>
              </w:rPr>
              <w:pPrChange w:id="19274" w:author="IS" w:date="2022-09-01T16:42:00Z">
                <w:pPr>
                  <w:pStyle w:val="TAC"/>
                </w:pPr>
              </w:pPrChange>
            </w:pPr>
            <w:ins w:id="19275" w:author="IS" w:date="2022-09-01T16:40:00Z">
              <w:r w:rsidRPr="009D4432">
                <w:rPr>
                  <w:szCs w:val="18"/>
                  <w:lang w:eastAsia="en-US"/>
                  <w:rPrChange w:id="19276"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277"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E6D47B" w14:textId="4FCD7656" w:rsidR="009D4432" w:rsidRPr="009D4432" w:rsidRDefault="009D4432">
            <w:pPr>
              <w:pStyle w:val="TAL"/>
              <w:rPr>
                <w:ins w:id="19278" w:author="IS" w:date="2022-07-07T12:15:00Z"/>
                <w:szCs w:val="18"/>
                <w:lang w:eastAsia="en-US"/>
              </w:rPr>
              <w:pPrChange w:id="19279" w:author="IS" w:date="2022-09-01T16:42:00Z">
                <w:pPr>
                  <w:pStyle w:val="TAC"/>
                </w:pPr>
              </w:pPrChange>
            </w:pPr>
            <w:ins w:id="19280" w:author="IS" w:date="2022-09-01T16:40:00Z">
              <w:r w:rsidRPr="009D4432">
                <w:rPr>
                  <w:szCs w:val="18"/>
                  <w:lang w:eastAsia="en-US"/>
                  <w:rPrChange w:id="19281"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282"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7234C5" w14:textId="6E860541" w:rsidR="009D4432" w:rsidRPr="009D4432" w:rsidRDefault="009D4432" w:rsidP="009D4432">
            <w:pPr>
              <w:pStyle w:val="TAL"/>
              <w:rPr>
                <w:ins w:id="19283" w:author="IS" w:date="2022-07-07T12:15:00Z"/>
                <w:szCs w:val="18"/>
                <w:lang w:eastAsia="en-US"/>
              </w:rPr>
            </w:pPr>
            <w:ins w:id="19284" w:author="IS" w:date="2022-09-01T16:35:00Z">
              <w:r w:rsidRPr="009D4432">
                <w:rPr>
                  <w:szCs w:val="18"/>
                  <w:lang w:eastAsia="en-US"/>
                </w:rPr>
                <w:t>Addition of NR SL SIG TC 12.2.8.3 - Concurrent SL radio link failure</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285"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5F4B5A" w14:textId="77777777" w:rsidR="009D4432" w:rsidRPr="009D4432" w:rsidRDefault="009D4432">
            <w:pPr>
              <w:pStyle w:val="TAL"/>
              <w:rPr>
                <w:ins w:id="19286" w:author="IS" w:date="2022-07-07T12:15:00Z"/>
                <w:szCs w:val="18"/>
                <w:lang w:eastAsia="en-US"/>
              </w:rPr>
              <w:pPrChange w:id="19287" w:author="IS" w:date="2022-09-01T16:42:00Z">
                <w:pPr>
                  <w:pStyle w:val="TAC"/>
                </w:pPr>
              </w:pPrChange>
            </w:pPr>
            <w:ins w:id="19288" w:author="IS" w:date="2022-07-07T12:15:00Z">
              <w:r w:rsidRPr="009D4432">
                <w:rPr>
                  <w:szCs w:val="18"/>
                  <w:lang w:eastAsia="en-US"/>
                </w:rPr>
                <w:t>16.13.0</w:t>
              </w:r>
            </w:ins>
          </w:p>
        </w:tc>
      </w:tr>
      <w:tr w:rsidR="009D4432" w:rsidRPr="009D4432" w14:paraId="356F6F04"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89"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290" w:author="IS" w:date="2022-07-07T12:15:00Z"/>
          <w:trPrChange w:id="19291"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292"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2419F2" w14:textId="77777777" w:rsidR="009D4432" w:rsidRPr="009D4432" w:rsidRDefault="009D4432">
            <w:pPr>
              <w:pStyle w:val="TAL"/>
              <w:rPr>
                <w:ins w:id="19293" w:author="IS" w:date="2022-07-07T12:15:00Z"/>
                <w:szCs w:val="18"/>
                <w:lang w:eastAsia="en-US"/>
              </w:rPr>
              <w:pPrChange w:id="19294" w:author="IS" w:date="2022-09-01T16:42:00Z">
                <w:pPr>
                  <w:pStyle w:val="TAC"/>
                </w:pPr>
              </w:pPrChange>
            </w:pPr>
            <w:ins w:id="19295"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296"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041921" w14:textId="77777777" w:rsidR="009D4432" w:rsidRPr="009D4432" w:rsidRDefault="009D4432">
            <w:pPr>
              <w:pStyle w:val="TAL"/>
              <w:rPr>
                <w:ins w:id="19297" w:author="IS" w:date="2022-07-07T12:15:00Z"/>
                <w:szCs w:val="18"/>
                <w:lang w:eastAsia="en-US"/>
              </w:rPr>
              <w:pPrChange w:id="19298" w:author="IS" w:date="2022-09-01T16:42:00Z">
                <w:pPr>
                  <w:pStyle w:val="TAC"/>
                </w:pPr>
              </w:pPrChange>
            </w:pPr>
            <w:ins w:id="19299"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300"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44D405" w14:textId="176F7428" w:rsidR="009D4432" w:rsidRPr="009D4432" w:rsidRDefault="009D4432">
            <w:pPr>
              <w:pStyle w:val="TAL"/>
              <w:rPr>
                <w:ins w:id="19301" w:author="IS" w:date="2022-07-07T12:15:00Z"/>
                <w:szCs w:val="18"/>
                <w:lang w:eastAsia="en-US"/>
              </w:rPr>
              <w:pPrChange w:id="19302" w:author="IS" w:date="2022-09-01T16:42:00Z">
                <w:pPr>
                  <w:pStyle w:val="TAC"/>
                </w:pPr>
              </w:pPrChange>
            </w:pPr>
            <w:ins w:id="19303" w:author="IS" w:date="2022-09-01T16:35:00Z">
              <w:r w:rsidRPr="009D4432">
                <w:rPr>
                  <w:szCs w:val="18"/>
                  <w:lang w:eastAsia="en-US"/>
                </w:rPr>
                <w:t>R5-224571</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304"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8683CD" w14:textId="1841AA72" w:rsidR="009D4432" w:rsidRPr="009D4432" w:rsidRDefault="009D4432">
            <w:pPr>
              <w:pStyle w:val="TAL"/>
              <w:rPr>
                <w:ins w:id="19305" w:author="IS" w:date="2022-07-07T12:15:00Z"/>
                <w:szCs w:val="18"/>
                <w:lang w:eastAsia="en-US"/>
              </w:rPr>
              <w:pPrChange w:id="19306" w:author="IS" w:date="2022-09-01T16:42:00Z">
                <w:pPr>
                  <w:pStyle w:val="TAC"/>
                </w:pPr>
              </w:pPrChange>
            </w:pPr>
            <w:ins w:id="19307" w:author="IS" w:date="2022-09-01T16:40:00Z">
              <w:r w:rsidRPr="009D4432">
                <w:rPr>
                  <w:szCs w:val="18"/>
                  <w:lang w:eastAsia="en-US"/>
                  <w:rPrChange w:id="19308" w:author="IS" w:date="2022-09-01T16:42:00Z">
                    <w:rPr>
                      <w:rFonts w:ascii="Calibri" w:hAnsi="Calibri" w:cs="Calibri"/>
                      <w:sz w:val="22"/>
                      <w:szCs w:val="22"/>
                    </w:rPr>
                  </w:rPrChange>
                </w:rPr>
                <w:t>3121</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309"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7B5453" w14:textId="2A348BCA" w:rsidR="009D4432" w:rsidRPr="009D4432" w:rsidRDefault="009D4432">
            <w:pPr>
              <w:pStyle w:val="TAL"/>
              <w:rPr>
                <w:ins w:id="19310" w:author="IS" w:date="2022-07-07T12:15:00Z"/>
                <w:szCs w:val="18"/>
                <w:lang w:eastAsia="en-US"/>
              </w:rPr>
              <w:pPrChange w:id="19311" w:author="IS" w:date="2022-09-01T16:42:00Z">
                <w:pPr>
                  <w:pStyle w:val="TAC"/>
                </w:pPr>
              </w:pPrChange>
            </w:pPr>
            <w:ins w:id="19312" w:author="IS" w:date="2022-09-01T16:40:00Z">
              <w:r w:rsidRPr="009D4432">
                <w:rPr>
                  <w:szCs w:val="18"/>
                  <w:lang w:eastAsia="en-US"/>
                  <w:rPrChange w:id="19313"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314"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5EA994" w14:textId="3CE39CF3" w:rsidR="009D4432" w:rsidRPr="009D4432" w:rsidRDefault="009D4432">
            <w:pPr>
              <w:pStyle w:val="TAL"/>
              <w:rPr>
                <w:ins w:id="19315" w:author="IS" w:date="2022-07-07T12:15:00Z"/>
                <w:szCs w:val="18"/>
                <w:lang w:eastAsia="en-US"/>
              </w:rPr>
              <w:pPrChange w:id="19316" w:author="IS" w:date="2022-09-01T16:42:00Z">
                <w:pPr>
                  <w:pStyle w:val="TAC"/>
                </w:pPr>
              </w:pPrChange>
            </w:pPr>
            <w:ins w:id="19317" w:author="IS" w:date="2022-09-01T16:40:00Z">
              <w:r w:rsidRPr="009D4432">
                <w:rPr>
                  <w:szCs w:val="18"/>
                  <w:lang w:eastAsia="en-US"/>
                  <w:rPrChange w:id="19318"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319"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9C59CD" w14:textId="418831CD" w:rsidR="009D4432" w:rsidRPr="009D4432" w:rsidRDefault="009D4432" w:rsidP="009D4432">
            <w:pPr>
              <w:pStyle w:val="TAL"/>
              <w:rPr>
                <w:ins w:id="19320" w:author="IS" w:date="2022-07-07T12:15:00Z"/>
                <w:szCs w:val="18"/>
                <w:lang w:eastAsia="en-US"/>
              </w:rPr>
            </w:pPr>
            <w:ins w:id="19321" w:author="IS" w:date="2022-09-01T16:35:00Z">
              <w:r w:rsidRPr="009D4432">
                <w:rPr>
                  <w:szCs w:val="18"/>
                  <w:lang w:eastAsia="en-US"/>
                </w:rPr>
                <w:t>Correction to NR TC 6.4.1.1- Automatic PLMN Selection</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322"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2DC871" w14:textId="77777777" w:rsidR="009D4432" w:rsidRPr="009D4432" w:rsidRDefault="009D4432">
            <w:pPr>
              <w:pStyle w:val="TAL"/>
              <w:rPr>
                <w:ins w:id="19323" w:author="IS" w:date="2022-07-07T12:15:00Z"/>
                <w:szCs w:val="18"/>
                <w:lang w:eastAsia="en-US"/>
              </w:rPr>
              <w:pPrChange w:id="19324" w:author="IS" w:date="2022-09-01T16:42:00Z">
                <w:pPr>
                  <w:pStyle w:val="TAC"/>
                </w:pPr>
              </w:pPrChange>
            </w:pPr>
            <w:ins w:id="19325" w:author="IS" w:date="2022-07-07T12:15:00Z">
              <w:r w:rsidRPr="009D4432">
                <w:rPr>
                  <w:szCs w:val="18"/>
                  <w:lang w:eastAsia="en-US"/>
                </w:rPr>
                <w:t>16.13.0</w:t>
              </w:r>
            </w:ins>
          </w:p>
        </w:tc>
      </w:tr>
      <w:tr w:rsidR="009D4432" w:rsidRPr="009D4432" w14:paraId="014B1F07"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26"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327" w:author="IS" w:date="2022-07-07T12:15:00Z"/>
          <w:trPrChange w:id="19328"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329"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02CFBD" w14:textId="77777777" w:rsidR="009D4432" w:rsidRPr="009D4432" w:rsidRDefault="009D4432">
            <w:pPr>
              <w:pStyle w:val="TAL"/>
              <w:rPr>
                <w:ins w:id="19330" w:author="IS" w:date="2022-07-07T12:15:00Z"/>
                <w:szCs w:val="18"/>
                <w:lang w:eastAsia="en-US"/>
              </w:rPr>
              <w:pPrChange w:id="19331" w:author="IS" w:date="2022-09-01T16:42:00Z">
                <w:pPr>
                  <w:pStyle w:val="TAC"/>
                </w:pPr>
              </w:pPrChange>
            </w:pPr>
            <w:ins w:id="19332"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333"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E82C9F" w14:textId="77777777" w:rsidR="009D4432" w:rsidRPr="009D4432" w:rsidRDefault="009D4432">
            <w:pPr>
              <w:pStyle w:val="TAL"/>
              <w:rPr>
                <w:ins w:id="19334" w:author="IS" w:date="2022-07-07T12:15:00Z"/>
                <w:szCs w:val="18"/>
                <w:lang w:eastAsia="en-US"/>
              </w:rPr>
              <w:pPrChange w:id="19335" w:author="IS" w:date="2022-09-01T16:42:00Z">
                <w:pPr>
                  <w:pStyle w:val="TAC"/>
                </w:pPr>
              </w:pPrChange>
            </w:pPr>
            <w:ins w:id="19336"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337"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04BAFC" w14:textId="29C7E36C" w:rsidR="009D4432" w:rsidRPr="009D4432" w:rsidRDefault="009D4432">
            <w:pPr>
              <w:pStyle w:val="TAL"/>
              <w:rPr>
                <w:ins w:id="19338" w:author="IS" w:date="2022-07-07T12:15:00Z"/>
                <w:szCs w:val="18"/>
                <w:lang w:eastAsia="en-US"/>
              </w:rPr>
              <w:pPrChange w:id="19339" w:author="IS" w:date="2022-09-01T16:42:00Z">
                <w:pPr>
                  <w:pStyle w:val="TAC"/>
                </w:pPr>
              </w:pPrChange>
            </w:pPr>
            <w:ins w:id="19340" w:author="IS" w:date="2022-09-01T16:35:00Z">
              <w:r w:rsidRPr="009D4432">
                <w:rPr>
                  <w:szCs w:val="18"/>
                  <w:lang w:eastAsia="en-US"/>
                </w:rPr>
                <w:t>R5-224572</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341"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862CB0" w14:textId="0308E495" w:rsidR="009D4432" w:rsidRPr="009D4432" w:rsidRDefault="009D4432">
            <w:pPr>
              <w:pStyle w:val="TAL"/>
              <w:rPr>
                <w:ins w:id="19342" w:author="IS" w:date="2022-07-07T12:15:00Z"/>
                <w:szCs w:val="18"/>
                <w:lang w:eastAsia="en-US"/>
              </w:rPr>
              <w:pPrChange w:id="19343" w:author="IS" w:date="2022-09-01T16:42:00Z">
                <w:pPr>
                  <w:pStyle w:val="TAC"/>
                </w:pPr>
              </w:pPrChange>
            </w:pPr>
            <w:ins w:id="19344" w:author="IS" w:date="2022-09-01T16:40:00Z">
              <w:r w:rsidRPr="009D4432">
                <w:rPr>
                  <w:szCs w:val="18"/>
                  <w:lang w:eastAsia="en-US"/>
                  <w:rPrChange w:id="19345" w:author="IS" w:date="2022-09-01T16:42:00Z">
                    <w:rPr>
                      <w:rFonts w:ascii="Calibri" w:hAnsi="Calibri" w:cs="Calibri"/>
                      <w:sz w:val="22"/>
                      <w:szCs w:val="22"/>
                    </w:rPr>
                  </w:rPrChange>
                </w:rPr>
                <w:t>3122</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346"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6D3F4B" w14:textId="0735D47E" w:rsidR="009D4432" w:rsidRPr="009D4432" w:rsidRDefault="009D4432">
            <w:pPr>
              <w:pStyle w:val="TAL"/>
              <w:rPr>
                <w:ins w:id="19347" w:author="IS" w:date="2022-07-07T12:15:00Z"/>
                <w:szCs w:val="18"/>
                <w:lang w:eastAsia="en-US"/>
              </w:rPr>
              <w:pPrChange w:id="19348" w:author="IS" w:date="2022-09-01T16:42:00Z">
                <w:pPr>
                  <w:pStyle w:val="TAC"/>
                </w:pPr>
              </w:pPrChange>
            </w:pPr>
            <w:ins w:id="19349" w:author="IS" w:date="2022-09-01T16:40:00Z">
              <w:r w:rsidRPr="009D4432">
                <w:rPr>
                  <w:szCs w:val="18"/>
                  <w:lang w:eastAsia="en-US"/>
                  <w:rPrChange w:id="19350"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351"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21F48B" w14:textId="37258745" w:rsidR="009D4432" w:rsidRPr="009D4432" w:rsidRDefault="009D4432">
            <w:pPr>
              <w:pStyle w:val="TAL"/>
              <w:rPr>
                <w:ins w:id="19352" w:author="IS" w:date="2022-07-07T12:15:00Z"/>
                <w:szCs w:val="18"/>
                <w:lang w:eastAsia="en-US"/>
              </w:rPr>
              <w:pPrChange w:id="19353" w:author="IS" w:date="2022-09-01T16:42:00Z">
                <w:pPr>
                  <w:pStyle w:val="TAC"/>
                </w:pPr>
              </w:pPrChange>
            </w:pPr>
            <w:ins w:id="19354" w:author="IS" w:date="2022-09-01T16:40:00Z">
              <w:r w:rsidRPr="009D4432">
                <w:rPr>
                  <w:szCs w:val="18"/>
                  <w:lang w:eastAsia="en-US"/>
                  <w:rPrChange w:id="19355"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356"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AF393C" w14:textId="7F80BF92" w:rsidR="009D4432" w:rsidRPr="009D4432" w:rsidRDefault="009D4432" w:rsidP="009D4432">
            <w:pPr>
              <w:pStyle w:val="TAL"/>
              <w:rPr>
                <w:ins w:id="19357" w:author="IS" w:date="2022-07-07T12:15:00Z"/>
                <w:szCs w:val="18"/>
                <w:lang w:eastAsia="en-US"/>
              </w:rPr>
            </w:pPr>
            <w:ins w:id="19358" w:author="IS" w:date="2022-09-01T16:35:00Z">
              <w:r w:rsidRPr="009D4432">
                <w:rPr>
                  <w:szCs w:val="18"/>
                  <w:lang w:eastAsia="en-US"/>
                </w:rPr>
                <w:t>Correction to NR TC 6.4.1.2- ePLMN manual selection</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359"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338A3E" w14:textId="77777777" w:rsidR="009D4432" w:rsidRPr="009D4432" w:rsidRDefault="009D4432">
            <w:pPr>
              <w:pStyle w:val="TAL"/>
              <w:rPr>
                <w:ins w:id="19360" w:author="IS" w:date="2022-07-07T12:15:00Z"/>
                <w:szCs w:val="18"/>
                <w:lang w:eastAsia="en-US"/>
              </w:rPr>
              <w:pPrChange w:id="19361" w:author="IS" w:date="2022-09-01T16:42:00Z">
                <w:pPr>
                  <w:pStyle w:val="TAC"/>
                </w:pPr>
              </w:pPrChange>
            </w:pPr>
            <w:ins w:id="19362" w:author="IS" w:date="2022-07-07T12:15:00Z">
              <w:r w:rsidRPr="009D4432">
                <w:rPr>
                  <w:szCs w:val="18"/>
                  <w:lang w:eastAsia="en-US"/>
                </w:rPr>
                <w:t>16.13.0</w:t>
              </w:r>
            </w:ins>
          </w:p>
        </w:tc>
      </w:tr>
      <w:tr w:rsidR="009D4432" w:rsidRPr="009D4432" w14:paraId="080A6A22"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63"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364" w:author="IS" w:date="2022-07-07T12:15:00Z"/>
          <w:trPrChange w:id="19365"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366"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F2135B" w14:textId="77777777" w:rsidR="009D4432" w:rsidRPr="009D4432" w:rsidRDefault="009D4432">
            <w:pPr>
              <w:pStyle w:val="TAL"/>
              <w:rPr>
                <w:ins w:id="19367" w:author="IS" w:date="2022-07-07T12:15:00Z"/>
                <w:szCs w:val="18"/>
                <w:lang w:eastAsia="en-US"/>
              </w:rPr>
              <w:pPrChange w:id="19368" w:author="IS" w:date="2022-09-01T16:42:00Z">
                <w:pPr>
                  <w:pStyle w:val="TAC"/>
                </w:pPr>
              </w:pPrChange>
            </w:pPr>
            <w:ins w:id="19369"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370"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DD4C4D" w14:textId="77777777" w:rsidR="009D4432" w:rsidRPr="009D4432" w:rsidRDefault="009D4432">
            <w:pPr>
              <w:pStyle w:val="TAL"/>
              <w:rPr>
                <w:ins w:id="19371" w:author="IS" w:date="2022-07-07T12:15:00Z"/>
                <w:szCs w:val="18"/>
                <w:lang w:eastAsia="en-US"/>
              </w:rPr>
              <w:pPrChange w:id="19372" w:author="IS" w:date="2022-09-01T16:42:00Z">
                <w:pPr>
                  <w:pStyle w:val="TAC"/>
                </w:pPr>
              </w:pPrChange>
            </w:pPr>
            <w:ins w:id="19373"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374"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C4D46E" w14:textId="746C653F" w:rsidR="009D4432" w:rsidRPr="009D4432" w:rsidRDefault="009D4432">
            <w:pPr>
              <w:pStyle w:val="TAL"/>
              <w:rPr>
                <w:ins w:id="19375" w:author="IS" w:date="2022-07-07T12:15:00Z"/>
                <w:szCs w:val="18"/>
                <w:lang w:eastAsia="en-US"/>
              </w:rPr>
              <w:pPrChange w:id="19376" w:author="IS" w:date="2022-09-01T16:42:00Z">
                <w:pPr>
                  <w:pStyle w:val="TAC"/>
                </w:pPr>
              </w:pPrChange>
            </w:pPr>
            <w:ins w:id="19377" w:author="IS" w:date="2022-09-01T16:35:00Z">
              <w:r w:rsidRPr="009D4432">
                <w:rPr>
                  <w:szCs w:val="18"/>
                  <w:lang w:eastAsia="en-US"/>
                </w:rPr>
                <w:t>R5-224573</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378"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164B1E" w14:textId="35C333F4" w:rsidR="009D4432" w:rsidRPr="009D4432" w:rsidRDefault="009D4432">
            <w:pPr>
              <w:pStyle w:val="TAL"/>
              <w:rPr>
                <w:ins w:id="19379" w:author="IS" w:date="2022-07-07T12:15:00Z"/>
                <w:szCs w:val="18"/>
                <w:lang w:eastAsia="en-US"/>
              </w:rPr>
              <w:pPrChange w:id="19380" w:author="IS" w:date="2022-09-01T16:42:00Z">
                <w:pPr>
                  <w:pStyle w:val="TAC"/>
                </w:pPr>
              </w:pPrChange>
            </w:pPr>
            <w:ins w:id="19381" w:author="IS" w:date="2022-09-01T16:40:00Z">
              <w:r w:rsidRPr="009D4432">
                <w:rPr>
                  <w:szCs w:val="18"/>
                  <w:lang w:eastAsia="en-US"/>
                  <w:rPrChange w:id="19382" w:author="IS" w:date="2022-09-01T16:42:00Z">
                    <w:rPr>
                      <w:rFonts w:ascii="Calibri" w:hAnsi="Calibri" w:cs="Calibri"/>
                      <w:sz w:val="22"/>
                      <w:szCs w:val="22"/>
                    </w:rPr>
                  </w:rPrChange>
                </w:rPr>
                <w:t>3123</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383"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4C787E" w14:textId="1CACF6A7" w:rsidR="009D4432" w:rsidRPr="009D4432" w:rsidRDefault="009D4432">
            <w:pPr>
              <w:pStyle w:val="TAL"/>
              <w:rPr>
                <w:ins w:id="19384" w:author="IS" w:date="2022-07-07T12:15:00Z"/>
                <w:szCs w:val="18"/>
                <w:lang w:eastAsia="en-US"/>
              </w:rPr>
              <w:pPrChange w:id="19385" w:author="IS" w:date="2022-09-01T16:42:00Z">
                <w:pPr>
                  <w:pStyle w:val="TAC"/>
                </w:pPr>
              </w:pPrChange>
            </w:pPr>
            <w:ins w:id="19386" w:author="IS" w:date="2022-09-01T16:40:00Z">
              <w:r w:rsidRPr="009D4432">
                <w:rPr>
                  <w:szCs w:val="18"/>
                  <w:lang w:eastAsia="en-US"/>
                  <w:rPrChange w:id="19387"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388"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B75543" w14:textId="327F246F" w:rsidR="009D4432" w:rsidRPr="009D4432" w:rsidRDefault="009D4432">
            <w:pPr>
              <w:pStyle w:val="TAL"/>
              <w:rPr>
                <w:ins w:id="19389" w:author="IS" w:date="2022-07-07T12:15:00Z"/>
                <w:szCs w:val="18"/>
                <w:lang w:eastAsia="en-US"/>
              </w:rPr>
              <w:pPrChange w:id="19390" w:author="IS" w:date="2022-09-01T16:42:00Z">
                <w:pPr>
                  <w:pStyle w:val="TAC"/>
                </w:pPr>
              </w:pPrChange>
            </w:pPr>
            <w:ins w:id="19391" w:author="IS" w:date="2022-09-01T16:40:00Z">
              <w:r w:rsidRPr="009D4432">
                <w:rPr>
                  <w:szCs w:val="18"/>
                  <w:lang w:eastAsia="en-US"/>
                  <w:rPrChange w:id="19392"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393"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4EBCDD" w14:textId="4B47129E" w:rsidR="009D4432" w:rsidRPr="009D4432" w:rsidRDefault="009D4432" w:rsidP="009D4432">
            <w:pPr>
              <w:pStyle w:val="TAL"/>
              <w:rPr>
                <w:ins w:id="19394" w:author="IS" w:date="2022-07-07T12:15:00Z"/>
                <w:szCs w:val="18"/>
                <w:lang w:eastAsia="en-US"/>
              </w:rPr>
            </w:pPr>
            <w:ins w:id="19395" w:author="IS" w:date="2022-09-01T16:35:00Z">
              <w:r w:rsidRPr="009D4432">
                <w:rPr>
                  <w:szCs w:val="18"/>
                  <w:lang w:eastAsia="en-US"/>
                </w:rPr>
                <w:t>Correction to NR TC 6.4.2.1- Cell Reselection</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396"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B035BD" w14:textId="77777777" w:rsidR="009D4432" w:rsidRPr="009D4432" w:rsidRDefault="009D4432">
            <w:pPr>
              <w:pStyle w:val="TAL"/>
              <w:rPr>
                <w:ins w:id="19397" w:author="IS" w:date="2022-07-07T12:15:00Z"/>
                <w:szCs w:val="18"/>
                <w:lang w:eastAsia="en-US"/>
              </w:rPr>
              <w:pPrChange w:id="19398" w:author="IS" w:date="2022-09-01T16:42:00Z">
                <w:pPr>
                  <w:pStyle w:val="TAC"/>
                </w:pPr>
              </w:pPrChange>
            </w:pPr>
            <w:ins w:id="19399" w:author="IS" w:date="2022-07-07T12:15:00Z">
              <w:r w:rsidRPr="009D4432">
                <w:rPr>
                  <w:szCs w:val="18"/>
                  <w:lang w:eastAsia="en-US"/>
                </w:rPr>
                <w:t>16.13.0</w:t>
              </w:r>
            </w:ins>
          </w:p>
        </w:tc>
      </w:tr>
      <w:tr w:rsidR="009D4432" w:rsidRPr="009D4432" w14:paraId="5316DAC8"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00"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401" w:author="IS" w:date="2022-07-07T12:15:00Z"/>
          <w:trPrChange w:id="19402"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403"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963EFF" w14:textId="77777777" w:rsidR="009D4432" w:rsidRPr="009D4432" w:rsidRDefault="009D4432">
            <w:pPr>
              <w:pStyle w:val="TAL"/>
              <w:rPr>
                <w:ins w:id="19404" w:author="IS" w:date="2022-07-07T12:15:00Z"/>
                <w:szCs w:val="18"/>
                <w:lang w:eastAsia="en-US"/>
              </w:rPr>
              <w:pPrChange w:id="19405" w:author="IS" w:date="2022-09-01T16:42:00Z">
                <w:pPr>
                  <w:pStyle w:val="TAC"/>
                </w:pPr>
              </w:pPrChange>
            </w:pPr>
            <w:ins w:id="19406"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407"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FB694C" w14:textId="77777777" w:rsidR="009D4432" w:rsidRPr="009D4432" w:rsidRDefault="009D4432">
            <w:pPr>
              <w:pStyle w:val="TAL"/>
              <w:rPr>
                <w:ins w:id="19408" w:author="IS" w:date="2022-07-07T12:15:00Z"/>
                <w:szCs w:val="18"/>
                <w:lang w:eastAsia="en-US"/>
              </w:rPr>
              <w:pPrChange w:id="19409" w:author="IS" w:date="2022-09-01T16:42:00Z">
                <w:pPr>
                  <w:pStyle w:val="TAC"/>
                </w:pPr>
              </w:pPrChange>
            </w:pPr>
            <w:ins w:id="19410"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411"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0345FA" w14:textId="7D7518DF" w:rsidR="009D4432" w:rsidRPr="009D4432" w:rsidRDefault="009D4432">
            <w:pPr>
              <w:pStyle w:val="TAL"/>
              <w:rPr>
                <w:ins w:id="19412" w:author="IS" w:date="2022-07-07T12:15:00Z"/>
                <w:szCs w:val="18"/>
                <w:lang w:eastAsia="en-US"/>
              </w:rPr>
              <w:pPrChange w:id="19413" w:author="IS" w:date="2022-09-01T16:42:00Z">
                <w:pPr>
                  <w:pStyle w:val="TAC"/>
                </w:pPr>
              </w:pPrChange>
            </w:pPr>
            <w:ins w:id="19414" w:author="IS" w:date="2022-09-01T16:35:00Z">
              <w:r w:rsidRPr="009D4432">
                <w:rPr>
                  <w:szCs w:val="18"/>
                  <w:lang w:eastAsia="en-US"/>
                </w:rPr>
                <w:t>R5-224574</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415"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A05898" w14:textId="52A57FE7" w:rsidR="009D4432" w:rsidRPr="009D4432" w:rsidRDefault="009D4432">
            <w:pPr>
              <w:pStyle w:val="TAL"/>
              <w:rPr>
                <w:ins w:id="19416" w:author="IS" w:date="2022-07-07T12:15:00Z"/>
                <w:szCs w:val="18"/>
                <w:lang w:eastAsia="en-US"/>
              </w:rPr>
              <w:pPrChange w:id="19417" w:author="IS" w:date="2022-09-01T16:42:00Z">
                <w:pPr>
                  <w:pStyle w:val="TAC"/>
                </w:pPr>
              </w:pPrChange>
            </w:pPr>
            <w:ins w:id="19418" w:author="IS" w:date="2022-09-01T16:40:00Z">
              <w:r w:rsidRPr="009D4432">
                <w:rPr>
                  <w:szCs w:val="18"/>
                  <w:lang w:eastAsia="en-US"/>
                  <w:rPrChange w:id="19419" w:author="IS" w:date="2022-09-01T16:42:00Z">
                    <w:rPr>
                      <w:rFonts w:ascii="Calibri" w:hAnsi="Calibri" w:cs="Calibri"/>
                      <w:sz w:val="22"/>
                      <w:szCs w:val="22"/>
                    </w:rPr>
                  </w:rPrChange>
                </w:rPr>
                <w:t>3124</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420"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7391B7" w14:textId="3228A8FF" w:rsidR="009D4432" w:rsidRPr="009D4432" w:rsidRDefault="009D4432">
            <w:pPr>
              <w:pStyle w:val="TAL"/>
              <w:rPr>
                <w:ins w:id="19421" w:author="IS" w:date="2022-07-07T12:15:00Z"/>
                <w:szCs w:val="18"/>
                <w:lang w:eastAsia="en-US"/>
              </w:rPr>
              <w:pPrChange w:id="19422" w:author="IS" w:date="2022-09-01T16:42:00Z">
                <w:pPr>
                  <w:pStyle w:val="TAC"/>
                </w:pPr>
              </w:pPrChange>
            </w:pPr>
            <w:ins w:id="19423" w:author="IS" w:date="2022-09-01T16:40:00Z">
              <w:r w:rsidRPr="009D4432">
                <w:rPr>
                  <w:szCs w:val="18"/>
                  <w:lang w:eastAsia="en-US"/>
                  <w:rPrChange w:id="19424"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425"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A9F2CC" w14:textId="5CE7FD93" w:rsidR="009D4432" w:rsidRPr="009D4432" w:rsidRDefault="009D4432">
            <w:pPr>
              <w:pStyle w:val="TAL"/>
              <w:rPr>
                <w:ins w:id="19426" w:author="IS" w:date="2022-07-07T12:15:00Z"/>
                <w:szCs w:val="18"/>
                <w:lang w:eastAsia="en-US"/>
              </w:rPr>
              <w:pPrChange w:id="19427" w:author="IS" w:date="2022-09-01T16:42:00Z">
                <w:pPr>
                  <w:pStyle w:val="TAC"/>
                </w:pPr>
              </w:pPrChange>
            </w:pPr>
            <w:ins w:id="19428" w:author="IS" w:date="2022-09-01T16:40:00Z">
              <w:r w:rsidRPr="009D4432">
                <w:rPr>
                  <w:szCs w:val="18"/>
                  <w:lang w:eastAsia="en-US"/>
                  <w:rPrChange w:id="19429"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430"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D4435E" w14:textId="6370CEDC" w:rsidR="009D4432" w:rsidRPr="009D4432" w:rsidRDefault="009D4432" w:rsidP="009D4432">
            <w:pPr>
              <w:pStyle w:val="TAL"/>
              <w:rPr>
                <w:ins w:id="19431" w:author="IS" w:date="2022-07-07T12:15:00Z"/>
                <w:szCs w:val="18"/>
                <w:lang w:eastAsia="en-US"/>
              </w:rPr>
            </w:pPr>
            <w:ins w:id="19432" w:author="IS" w:date="2022-09-01T16:35:00Z">
              <w:r w:rsidRPr="009D4432">
                <w:rPr>
                  <w:szCs w:val="18"/>
                  <w:lang w:eastAsia="en-US"/>
                </w:rPr>
                <w:t>Correction to NR TC 6.4.2.2- Cell Reselection SIB priority</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433"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293D06" w14:textId="77777777" w:rsidR="009D4432" w:rsidRPr="009D4432" w:rsidRDefault="009D4432">
            <w:pPr>
              <w:pStyle w:val="TAL"/>
              <w:rPr>
                <w:ins w:id="19434" w:author="IS" w:date="2022-07-07T12:15:00Z"/>
                <w:szCs w:val="18"/>
                <w:lang w:eastAsia="en-US"/>
              </w:rPr>
              <w:pPrChange w:id="19435" w:author="IS" w:date="2022-09-01T16:42:00Z">
                <w:pPr>
                  <w:pStyle w:val="TAC"/>
                </w:pPr>
              </w:pPrChange>
            </w:pPr>
            <w:ins w:id="19436" w:author="IS" w:date="2022-07-07T12:15:00Z">
              <w:r w:rsidRPr="009D4432">
                <w:rPr>
                  <w:szCs w:val="18"/>
                  <w:lang w:eastAsia="en-US"/>
                </w:rPr>
                <w:t>16.13.0</w:t>
              </w:r>
            </w:ins>
          </w:p>
        </w:tc>
      </w:tr>
      <w:tr w:rsidR="009D4432" w:rsidRPr="009D4432" w14:paraId="217E51CB"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37"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438" w:author="IS" w:date="2022-07-07T12:15:00Z"/>
          <w:trPrChange w:id="19439"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440"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D40F10" w14:textId="77777777" w:rsidR="009D4432" w:rsidRPr="009D4432" w:rsidRDefault="009D4432">
            <w:pPr>
              <w:pStyle w:val="TAL"/>
              <w:rPr>
                <w:ins w:id="19441" w:author="IS" w:date="2022-07-07T12:15:00Z"/>
                <w:szCs w:val="18"/>
                <w:lang w:eastAsia="en-US"/>
              </w:rPr>
              <w:pPrChange w:id="19442" w:author="IS" w:date="2022-09-01T16:42:00Z">
                <w:pPr>
                  <w:pStyle w:val="TAC"/>
                </w:pPr>
              </w:pPrChange>
            </w:pPr>
            <w:ins w:id="19443"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444"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529B94" w14:textId="77777777" w:rsidR="009D4432" w:rsidRPr="009D4432" w:rsidRDefault="009D4432">
            <w:pPr>
              <w:pStyle w:val="TAL"/>
              <w:rPr>
                <w:ins w:id="19445" w:author="IS" w:date="2022-07-07T12:15:00Z"/>
                <w:szCs w:val="18"/>
                <w:lang w:eastAsia="en-US"/>
              </w:rPr>
              <w:pPrChange w:id="19446" w:author="IS" w:date="2022-09-01T16:42:00Z">
                <w:pPr>
                  <w:pStyle w:val="TAC"/>
                </w:pPr>
              </w:pPrChange>
            </w:pPr>
            <w:ins w:id="19447"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448"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272A2C" w14:textId="10480DF0" w:rsidR="009D4432" w:rsidRPr="009D4432" w:rsidRDefault="009D4432">
            <w:pPr>
              <w:pStyle w:val="TAL"/>
              <w:rPr>
                <w:ins w:id="19449" w:author="IS" w:date="2022-07-07T12:15:00Z"/>
                <w:szCs w:val="18"/>
                <w:lang w:eastAsia="en-US"/>
              </w:rPr>
              <w:pPrChange w:id="19450" w:author="IS" w:date="2022-09-01T16:42:00Z">
                <w:pPr>
                  <w:pStyle w:val="TAC"/>
                </w:pPr>
              </w:pPrChange>
            </w:pPr>
            <w:ins w:id="19451" w:author="IS" w:date="2022-09-01T16:35:00Z">
              <w:r w:rsidRPr="009D4432">
                <w:rPr>
                  <w:szCs w:val="18"/>
                  <w:lang w:eastAsia="en-US"/>
                </w:rPr>
                <w:t>R5-224575</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452"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89B6AB" w14:textId="4AF7E06B" w:rsidR="009D4432" w:rsidRPr="009D4432" w:rsidRDefault="009D4432">
            <w:pPr>
              <w:pStyle w:val="TAL"/>
              <w:rPr>
                <w:ins w:id="19453" w:author="IS" w:date="2022-07-07T12:15:00Z"/>
                <w:szCs w:val="18"/>
                <w:lang w:eastAsia="en-US"/>
              </w:rPr>
              <w:pPrChange w:id="19454" w:author="IS" w:date="2022-09-01T16:42:00Z">
                <w:pPr>
                  <w:pStyle w:val="TAC"/>
                </w:pPr>
              </w:pPrChange>
            </w:pPr>
            <w:ins w:id="19455" w:author="IS" w:date="2022-09-01T16:40:00Z">
              <w:r w:rsidRPr="009D4432">
                <w:rPr>
                  <w:szCs w:val="18"/>
                  <w:lang w:eastAsia="en-US"/>
                  <w:rPrChange w:id="19456" w:author="IS" w:date="2022-09-01T16:42:00Z">
                    <w:rPr>
                      <w:rFonts w:ascii="Calibri" w:hAnsi="Calibri" w:cs="Calibri"/>
                      <w:sz w:val="22"/>
                      <w:szCs w:val="22"/>
                    </w:rPr>
                  </w:rPrChange>
                </w:rPr>
                <w:t>3125</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457"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31B26A" w14:textId="226957EB" w:rsidR="009D4432" w:rsidRPr="009D4432" w:rsidRDefault="009D4432">
            <w:pPr>
              <w:pStyle w:val="TAL"/>
              <w:rPr>
                <w:ins w:id="19458" w:author="IS" w:date="2022-07-07T12:15:00Z"/>
                <w:szCs w:val="18"/>
                <w:lang w:eastAsia="en-US"/>
              </w:rPr>
              <w:pPrChange w:id="19459" w:author="IS" w:date="2022-09-01T16:42:00Z">
                <w:pPr>
                  <w:pStyle w:val="TAC"/>
                </w:pPr>
              </w:pPrChange>
            </w:pPr>
            <w:ins w:id="19460" w:author="IS" w:date="2022-09-01T16:40:00Z">
              <w:r w:rsidRPr="009D4432">
                <w:rPr>
                  <w:szCs w:val="18"/>
                  <w:lang w:eastAsia="en-US"/>
                  <w:rPrChange w:id="19461"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462"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963C64" w14:textId="3E5E8D31" w:rsidR="009D4432" w:rsidRPr="009D4432" w:rsidRDefault="009D4432">
            <w:pPr>
              <w:pStyle w:val="TAL"/>
              <w:rPr>
                <w:ins w:id="19463" w:author="IS" w:date="2022-07-07T12:15:00Z"/>
                <w:szCs w:val="18"/>
                <w:lang w:eastAsia="en-US"/>
              </w:rPr>
              <w:pPrChange w:id="19464" w:author="IS" w:date="2022-09-01T16:42:00Z">
                <w:pPr>
                  <w:pStyle w:val="TAC"/>
                </w:pPr>
              </w:pPrChange>
            </w:pPr>
            <w:ins w:id="19465" w:author="IS" w:date="2022-09-01T16:40:00Z">
              <w:r w:rsidRPr="009D4432">
                <w:rPr>
                  <w:szCs w:val="18"/>
                  <w:lang w:eastAsia="en-US"/>
                  <w:rPrChange w:id="19466"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467"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977E6D" w14:textId="555D2266" w:rsidR="009D4432" w:rsidRPr="009D4432" w:rsidRDefault="009D4432" w:rsidP="009D4432">
            <w:pPr>
              <w:pStyle w:val="TAL"/>
              <w:rPr>
                <w:ins w:id="19468" w:author="IS" w:date="2022-07-07T12:15:00Z"/>
                <w:szCs w:val="18"/>
                <w:lang w:eastAsia="en-US"/>
              </w:rPr>
            </w:pPr>
            <w:ins w:id="19469" w:author="IS" w:date="2022-09-01T16:35:00Z">
              <w:r w:rsidRPr="009D4432">
                <w:rPr>
                  <w:szCs w:val="18"/>
                  <w:lang w:eastAsia="en-US"/>
                </w:rPr>
                <w:t>Correction to NR TC 8.1.3.1.12 - SINR A5</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470"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D9FAFC" w14:textId="77777777" w:rsidR="009D4432" w:rsidRPr="009D4432" w:rsidRDefault="009D4432">
            <w:pPr>
              <w:pStyle w:val="TAL"/>
              <w:rPr>
                <w:ins w:id="19471" w:author="IS" w:date="2022-07-07T12:15:00Z"/>
                <w:szCs w:val="18"/>
                <w:lang w:eastAsia="en-US"/>
              </w:rPr>
              <w:pPrChange w:id="19472" w:author="IS" w:date="2022-09-01T16:42:00Z">
                <w:pPr>
                  <w:pStyle w:val="TAC"/>
                </w:pPr>
              </w:pPrChange>
            </w:pPr>
            <w:ins w:id="19473" w:author="IS" w:date="2022-07-07T12:15:00Z">
              <w:r w:rsidRPr="009D4432">
                <w:rPr>
                  <w:szCs w:val="18"/>
                  <w:lang w:eastAsia="en-US"/>
                </w:rPr>
                <w:t>16.13.0</w:t>
              </w:r>
            </w:ins>
          </w:p>
        </w:tc>
      </w:tr>
      <w:tr w:rsidR="009D4432" w:rsidRPr="009D4432" w14:paraId="63CAFCA9"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74"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475" w:author="IS" w:date="2022-07-07T12:15:00Z"/>
          <w:trPrChange w:id="19476"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477"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148DB9" w14:textId="77777777" w:rsidR="009D4432" w:rsidRPr="009D4432" w:rsidRDefault="009D4432">
            <w:pPr>
              <w:pStyle w:val="TAL"/>
              <w:rPr>
                <w:ins w:id="19478" w:author="IS" w:date="2022-07-07T12:15:00Z"/>
                <w:szCs w:val="18"/>
                <w:lang w:eastAsia="en-US"/>
              </w:rPr>
              <w:pPrChange w:id="19479" w:author="IS" w:date="2022-09-01T16:42:00Z">
                <w:pPr>
                  <w:pStyle w:val="TAC"/>
                </w:pPr>
              </w:pPrChange>
            </w:pPr>
            <w:ins w:id="19480"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481"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8DB5CA" w14:textId="77777777" w:rsidR="009D4432" w:rsidRPr="009D4432" w:rsidRDefault="009D4432">
            <w:pPr>
              <w:pStyle w:val="TAL"/>
              <w:rPr>
                <w:ins w:id="19482" w:author="IS" w:date="2022-07-07T12:15:00Z"/>
                <w:szCs w:val="18"/>
                <w:lang w:eastAsia="en-US"/>
              </w:rPr>
              <w:pPrChange w:id="19483" w:author="IS" w:date="2022-09-01T16:42:00Z">
                <w:pPr>
                  <w:pStyle w:val="TAC"/>
                </w:pPr>
              </w:pPrChange>
            </w:pPr>
            <w:ins w:id="19484"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485"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840071" w14:textId="374B6B75" w:rsidR="009D4432" w:rsidRPr="009D4432" w:rsidRDefault="009D4432">
            <w:pPr>
              <w:pStyle w:val="TAL"/>
              <w:rPr>
                <w:ins w:id="19486" w:author="IS" w:date="2022-07-07T12:15:00Z"/>
                <w:szCs w:val="18"/>
                <w:lang w:eastAsia="en-US"/>
              </w:rPr>
              <w:pPrChange w:id="19487" w:author="IS" w:date="2022-09-01T16:42:00Z">
                <w:pPr>
                  <w:pStyle w:val="TAC"/>
                </w:pPr>
              </w:pPrChange>
            </w:pPr>
            <w:ins w:id="19488" w:author="IS" w:date="2022-09-01T16:35:00Z">
              <w:r w:rsidRPr="009D4432">
                <w:rPr>
                  <w:szCs w:val="18"/>
                  <w:lang w:eastAsia="en-US"/>
                </w:rPr>
                <w:t>R5-224577</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489"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11C4C6" w14:textId="4C5B5AD4" w:rsidR="009D4432" w:rsidRPr="009D4432" w:rsidRDefault="009D4432">
            <w:pPr>
              <w:pStyle w:val="TAL"/>
              <w:rPr>
                <w:ins w:id="19490" w:author="IS" w:date="2022-07-07T12:15:00Z"/>
                <w:szCs w:val="18"/>
                <w:lang w:eastAsia="en-US"/>
              </w:rPr>
              <w:pPrChange w:id="19491" w:author="IS" w:date="2022-09-01T16:42:00Z">
                <w:pPr>
                  <w:pStyle w:val="TAC"/>
                </w:pPr>
              </w:pPrChange>
            </w:pPr>
            <w:ins w:id="19492" w:author="IS" w:date="2022-09-01T16:40:00Z">
              <w:r w:rsidRPr="009D4432">
                <w:rPr>
                  <w:szCs w:val="18"/>
                  <w:lang w:eastAsia="en-US"/>
                  <w:rPrChange w:id="19493" w:author="IS" w:date="2022-09-01T16:42:00Z">
                    <w:rPr>
                      <w:rFonts w:ascii="Calibri" w:hAnsi="Calibri" w:cs="Calibri"/>
                      <w:sz w:val="22"/>
                      <w:szCs w:val="22"/>
                    </w:rPr>
                  </w:rPrChange>
                </w:rPr>
                <w:t>3127</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494"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B68B9D" w14:textId="67B86289" w:rsidR="009D4432" w:rsidRPr="009D4432" w:rsidRDefault="009D4432">
            <w:pPr>
              <w:pStyle w:val="TAL"/>
              <w:rPr>
                <w:ins w:id="19495" w:author="IS" w:date="2022-07-07T12:15:00Z"/>
                <w:szCs w:val="18"/>
                <w:lang w:eastAsia="en-US"/>
              </w:rPr>
              <w:pPrChange w:id="19496" w:author="IS" w:date="2022-09-01T16:42:00Z">
                <w:pPr>
                  <w:pStyle w:val="TAC"/>
                </w:pPr>
              </w:pPrChange>
            </w:pPr>
            <w:ins w:id="19497" w:author="IS" w:date="2022-09-01T16:40:00Z">
              <w:r w:rsidRPr="009D4432">
                <w:rPr>
                  <w:szCs w:val="18"/>
                  <w:lang w:eastAsia="en-US"/>
                  <w:rPrChange w:id="19498"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499"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16DBE9" w14:textId="27A914B6" w:rsidR="009D4432" w:rsidRPr="009D4432" w:rsidRDefault="009D4432">
            <w:pPr>
              <w:pStyle w:val="TAL"/>
              <w:rPr>
                <w:ins w:id="19500" w:author="IS" w:date="2022-07-07T12:15:00Z"/>
                <w:szCs w:val="18"/>
                <w:lang w:eastAsia="en-US"/>
              </w:rPr>
              <w:pPrChange w:id="19501" w:author="IS" w:date="2022-09-01T16:42:00Z">
                <w:pPr>
                  <w:pStyle w:val="TAC"/>
                </w:pPr>
              </w:pPrChange>
            </w:pPr>
            <w:ins w:id="19502" w:author="IS" w:date="2022-09-01T16:40:00Z">
              <w:r w:rsidRPr="009D4432">
                <w:rPr>
                  <w:szCs w:val="18"/>
                  <w:lang w:eastAsia="en-US"/>
                  <w:rPrChange w:id="19503"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504"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FF23E7" w14:textId="4773B173" w:rsidR="009D4432" w:rsidRPr="009D4432" w:rsidRDefault="009D4432" w:rsidP="009D4432">
            <w:pPr>
              <w:pStyle w:val="TAL"/>
              <w:rPr>
                <w:ins w:id="19505" w:author="IS" w:date="2022-07-07T12:15:00Z"/>
                <w:szCs w:val="18"/>
                <w:lang w:eastAsia="en-US"/>
              </w:rPr>
            </w:pPr>
            <w:ins w:id="19506" w:author="IS" w:date="2022-09-01T16:35:00Z">
              <w:r w:rsidRPr="009D4432">
                <w:rPr>
                  <w:szCs w:val="18"/>
                  <w:lang w:eastAsia="en-US"/>
                </w:rPr>
                <w:t>Correction to NE-DC TC 8.2.2.5.3 - Split DRB</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507"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113FD7" w14:textId="77777777" w:rsidR="009D4432" w:rsidRPr="009D4432" w:rsidRDefault="009D4432">
            <w:pPr>
              <w:pStyle w:val="TAL"/>
              <w:rPr>
                <w:ins w:id="19508" w:author="IS" w:date="2022-07-07T12:15:00Z"/>
                <w:szCs w:val="18"/>
                <w:lang w:eastAsia="en-US"/>
              </w:rPr>
              <w:pPrChange w:id="19509" w:author="IS" w:date="2022-09-01T16:42:00Z">
                <w:pPr>
                  <w:pStyle w:val="TAC"/>
                </w:pPr>
              </w:pPrChange>
            </w:pPr>
            <w:ins w:id="19510" w:author="IS" w:date="2022-07-07T12:15:00Z">
              <w:r w:rsidRPr="009D4432">
                <w:rPr>
                  <w:szCs w:val="18"/>
                  <w:lang w:eastAsia="en-US"/>
                </w:rPr>
                <w:t>16.13.0</w:t>
              </w:r>
            </w:ins>
          </w:p>
        </w:tc>
      </w:tr>
      <w:tr w:rsidR="009D4432" w:rsidRPr="009D4432" w14:paraId="74FFC3AD"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11"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512" w:author="IS" w:date="2022-07-07T12:15:00Z"/>
          <w:trPrChange w:id="19513"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514"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4BCC43" w14:textId="77777777" w:rsidR="009D4432" w:rsidRPr="009D4432" w:rsidRDefault="009D4432">
            <w:pPr>
              <w:pStyle w:val="TAL"/>
              <w:rPr>
                <w:ins w:id="19515" w:author="IS" w:date="2022-07-07T12:15:00Z"/>
                <w:szCs w:val="18"/>
                <w:lang w:eastAsia="en-US"/>
              </w:rPr>
              <w:pPrChange w:id="19516" w:author="IS" w:date="2022-09-01T16:42:00Z">
                <w:pPr>
                  <w:pStyle w:val="TAC"/>
                </w:pPr>
              </w:pPrChange>
            </w:pPr>
            <w:ins w:id="19517"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518"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E8239E" w14:textId="77777777" w:rsidR="009D4432" w:rsidRPr="009D4432" w:rsidRDefault="009D4432">
            <w:pPr>
              <w:pStyle w:val="TAL"/>
              <w:rPr>
                <w:ins w:id="19519" w:author="IS" w:date="2022-07-07T12:15:00Z"/>
                <w:szCs w:val="18"/>
                <w:lang w:eastAsia="en-US"/>
              </w:rPr>
              <w:pPrChange w:id="19520" w:author="IS" w:date="2022-09-01T16:42:00Z">
                <w:pPr>
                  <w:pStyle w:val="TAC"/>
                </w:pPr>
              </w:pPrChange>
            </w:pPr>
            <w:ins w:id="19521"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522"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AB5936" w14:textId="636634FA" w:rsidR="009D4432" w:rsidRPr="009D4432" w:rsidRDefault="009D4432">
            <w:pPr>
              <w:pStyle w:val="TAL"/>
              <w:rPr>
                <w:ins w:id="19523" w:author="IS" w:date="2022-07-07T12:15:00Z"/>
                <w:szCs w:val="18"/>
                <w:lang w:eastAsia="en-US"/>
              </w:rPr>
              <w:pPrChange w:id="19524" w:author="IS" w:date="2022-09-01T16:42:00Z">
                <w:pPr>
                  <w:pStyle w:val="TAC"/>
                </w:pPr>
              </w:pPrChange>
            </w:pPr>
            <w:ins w:id="19525" w:author="IS" w:date="2022-09-01T16:35:00Z">
              <w:r w:rsidRPr="009D4432">
                <w:rPr>
                  <w:szCs w:val="18"/>
                  <w:lang w:eastAsia="en-US"/>
                </w:rPr>
                <w:t>R5-224581</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526"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8A4D47" w14:textId="1C8C5606" w:rsidR="009D4432" w:rsidRPr="009D4432" w:rsidRDefault="009D4432">
            <w:pPr>
              <w:pStyle w:val="TAL"/>
              <w:rPr>
                <w:ins w:id="19527" w:author="IS" w:date="2022-07-07T12:15:00Z"/>
                <w:szCs w:val="18"/>
                <w:lang w:eastAsia="en-US"/>
              </w:rPr>
              <w:pPrChange w:id="19528" w:author="IS" w:date="2022-09-01T16:42:00Z">
                <w:pPr>
                  <w:pStyle w:val="TAC"/>
                </w:pPr>
              </w:pPrChange>
            </w:pPr>
            <w:ins w:id="19529" w:author="IS" w:date="2022-09-01T16:40:00Z">
              <w:r w:rsidRPr="009D4432">
                <w:rPr>
                  <w:szCs w:val="18"/>
                  <w:lang w:eastAsia="en-US"/>
                  <w:rPrChange w:id="19530" w:author="IS" w:date="2022-09-01T16:42:00Z">
                    <w:rPr>
                      <w:rFonts w:ascii="Calibri" w:hAnsi="Calibri" w:cs="Calibri"/>
                      <w:sz w:val="22"/>
                      <w:szCs w:val="22"/>
                    </w:rPr>
                  </w:rPrChange>
                </w:rPr>
                <w:t>3130</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531"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C35C68" w14:textId="4ECCD7BB" w:rsidR="009D4432" w:rsidRPr="009D4432" w:rsidRDefault="009D4432">
            <w:pPr>
              <w:pStyle w:val="TAL"/>
              <w:rPr>
                <w:ins w:id="19532" w:author="IS" w:date="2022-07-07T12:15:00Z"/>
                <w:szCs w:val="18"/>
                <w:lang w:eastAsia="en-US"/>
              </w:rPr>
              <w:pPrChange w:id="19533" w:author="IS" w:date="2022-09-01T16:42:00Z">
                <w:pPr>
                  <w:pStyle w:val="TAC"/>
                </w:pPr>
              </w:pPrChange>
            </w:pPr>
            <w:ins w:id="19534" w:author="IS" w:date="2022-09-01T16:40:00Z">
              <w:r w:rsidRPr="009D4432">
                <w:rPr>
                  <w:szCs w:val="18"/>
                  <w:lang w:eastAsia="en-US"/>
                  <w:rPrChange w:id="19535"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536"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BCE3C9" w14:textId="237CF993" w:rsidR="009D4432" w:rsidRPr="009D4432" w:rsidRDefault="009D4432">
            <w:pPr>
              <w:pStyle w:val="TAL"/>
              <w:rPr>
                <w:ins w:id="19537" w:author="IS" w:date="2022-07-07T12:15:00Z"/>
                <w:szCs w:val="18"/>
                <w:lang w:eastAsia="en-US"/>
              </w:rPr>
              <w:pPrChange w:id="19538" w:author="IS" w:date="2022-09-01T16:42:00Z">
                <w:pPr>
                  <w:pStyle w:val="TAC"/>
                </w:pPr>
              </w:pPrChange>
            </w:pPr>
            <w:ins w:id="19539" w:author="IS" w:date="2022-09-01T16:40:00Z">
              <w:r w:rsidRPr="009D4432">
                <w:rPr>
                  <w:szCs w:val="18"/>
                  <w:lang w:eastAsia="en-US"/>
                  <w:rPrChange w:id="19540"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541"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7B8657" w14:textId="7F820FC1" w:rsidR="009D4432" w:rsidRPr="009D4432" w:rsidRDefault="009D4432" w:rsidP="009D4432">
            <w:pPr>
              <w:pStyle w:val="TAL"/>
              <w:rPr>
                <w:ins w:id="19542" w:author="IS" w:date="2022-07-07T12:15:00Z"/>
                <w:szCs w:val="18"/>
                <w:lang w:eastAsia="en-US"/>
              </w:rPr>
            </w:pPr>
            <w:ins w:id="19543" w:author="IS" w:date="2022-09-01T16:35:00Z">
              <w:r w:rsidRPr="009D4432">
                <w:rPr>
                  <w:szCs w:val="18"/>
                  <w:lang w:eastAsia="en-US"/>
                </w:rPr>
                <w:t>Update of TC 12.2.1.2- Inter-carrier concurrent operation / Sidelink communication / RRC_IDLE / Reception</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544"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DD75DF" w14:textId="77777777" w:rsidR="009D4432" w:rsidRPr="009D4432" w:rsidRDefault="009D4432">
            <w:pPr>
              <w:pStyle w:val="TAL"/>
              <w:rPr>
                <w:ins w:id="19545" w:author="IS" w:date="2022-07-07T12:15:00Z"/>
                <w:szCs w:val="18"/>
                <w:lang w:eastAsia="en-US"/>
              </w:rPr>
              <w:pPrChange w:id="19546" w:author="IS" w:date="2022-09-01T16:42:00Z">
                <w:pPr>
                  <w:pStyle w:val="TAC"/>
                </w:pPr>
              </w:pPrChange>
            </w:pPr>
            <w:ins w:id="19547" w:author="IS" w:date="2022-07-07T12:15:00Z">
              <w:r w:rsidRPr="009D4432">
                <w:rPr>
                  <w:szCs w:val="18"/>
                  <w:lang w:eastAsia="en-US"/>
                </w:rPr>
                <w:t>16.13.0</w:t>
              </w:r>
            </w:ins>
          </w:p>
        </w:tc>
      </w:tr>
      <w:tr w:rsidR="009D4432" w:rsidRPr="009D4432" w14:paraId="5582EEDF"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48"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549" w:author="IS" w:date="2022-07-07T12:15:00Z"/>
          <w:trPrChange w:id="19550"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551"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02B19F" w14:textId="77777777" w:rsidR="009D4432" w:rsidRPr="009D4432" w:rsidRDefault="009D4432">
            <w:pPr>
              <w:pStyle w:val="TAL"/>
              <w:rPr>
                <w:ins w:id="19552" w:author="IS" w:date="2022-07-07T12:15:00Z"/>
                <w:szCs w:val="18"/>
                <w:lang w:eastAsia="en-US"/>
              </w:rPr>
              <w:pPrChange w:id="19553" w:author="IS" w:date="2022-09-01T16:42:00Z">
                <w:pPr>
                  <w:pStyle w:val="TAC"/>
                </w:pPr>
              </w:pPrChange>
            </w:pPr>
            <w:ins w:id="19554"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555"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64D848" w14:textId="77777777" w:rsidR="009D4432" w:rsidRPr="009D4432" w:rsidRDefault="009D4432">
            <w:pPr>
              <w:pStyle w:val="TAL"/>
              <w:rPr>
                <w:ins w:id="19556" w:author="IS" w:date="2022-07-07T12:15:00Z"/>
                <w:szCs w:val="18"/>
                <w:lang w:eastAsia="en-US"/>
              </w:rPr>
              <w:pPrChange w:id="19557" w:author="IS" w:date="2022-09-01T16:42:00Z">
                <w:pPr>
                  <w:pStyle w:val="TAC"/>
                </w:pPr>
              </w:pPrChange>
            </w:pPr>
            <w:ins w:id="19558"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559"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CA32D9" w14:textId="630B53FA" w:rsidR="009D4432" w:rsidRPr="009D4432" w:rsidRDefault="009D4432">
            <w:pPr>
              <w:pStyle w:val="TAL"/>
              <w:rPr>
                <w:ins w:id="19560" w:author="IS" w:date="2022-07-07T12:15:00Z"/>
                <w:szCs w:val="18"/>
                <w:lang w:eastAsia="en-US"/>
              </w:rPr>
              <w:pPrChange w:id="19561" w:author="IS" w:date="2022-09-01T16:42:00Z">
                <w:pPr>
                  <w:pStyle w:val="TAC"/>
                </w:pPr>
              </w:pPrChange>
            </w:pPr>
            <w:ins w:id="19562" w:author="IS" w:date="2022-09-01T16:35:00Z">
              <w:r w:rsidRPr="009D4432">
                <w:rPr>
                  <w:szCs w:val="18"/>
                  <w:lang w:eastAsia="en-US"/>
                </w:rPr>
                <w:t>R5-224582</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563"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0D8FDD" w14:textId="0C7F51AD" w:rsidR="009D4432" w:rsidRPr="009D4432" w:rsidRDefault="009D4432">
            <w:pPr>
              <w:pStyle w:val="TAL"/>
              <w:rPr>
                <w:ins w:id="19564" w:author="IS" w:date="2022-07-07T12:15:00Z"/>
                <w:szCs w:val="18"/>
                <w:lang w:eastAsia="en-US"/>
              </w:rPr>
              <w:pPrChange w:id="19565" w:author="IS" w:date="2022-09-01T16:42:00Z">
                <w:pPr>
                  <w:pStyle w:val="TAC"/>
                </w:pPr>
              </w:pPrChange>
            </w:pPr>
            <w:ins w:id="19566" w:author="IS" w:date="2022-09-01T16:40:00Z">
              <w:r w:rsidRPr="009D4432">
                <w:rPr>
                  <w:szCs w:val="18"/>
                  <w:lang w:eastAsia="en-US"/>
                  <w:rPrChange w:id="19567" w:author="IS" w:date="2022-09-01T16:42:00Z">
                    <w:rPr>
                      <w:rFonts w:ascii="Calibri" w:hAnsi="Calibri" w:cs="Calibri"/>
                      <w:sz w:val="22"/>
                      <w:szCs w:val="22"/>
                    </w:rPr>
                  </w:rPrChange>
                </w:rPr>
                <w:t>3131</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568"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54F3BE" w14:textId="0B6D0216" w:rsidR="009D4432" w:rsidRPr="009D4432" w:rsidRDefault="009D4432">
            <w:pPr>
              <w:pStyle w:val="TAL"/>
              <w:rPr>
                <w:ins w:id="19569" w:author="IS" w:date="2022-07-07T12:15:00Z"/>
                <w:szCs w:val="18"/>
                <w:lang w:eastAsia="en-US"/>
              </w:rPr>
              <w:pPrChange w:id="19570" w:author="IS" w:date="2022-09-01T16:42:00Z">
                <w:pPr>
                  <w:pStyle w:val="TAC"/>
                </w:pPr>
              </w:pPrChange>
            </w:pPr>
            <w:ins w:id="19571" w:author="IS" w:date="2022-09-01T16:40:00Z">
              <w:r w:rsidRPr="009D4432">
                <w:rPr>
                  <w:szCs w:val="18"/>
                  <w:lang w:eastAsia="en-US"/>
                  <w:rPrChange w:id="19572"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573"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178D6E" w14:textId="6FF5CE38" w:rsidR="009D4432" w:rsidRPr="009D4432" w:rsidRDefault="009D4432">
            <w:pPr>
              <w:pStyle w:val="TAL"/>
              <w:rPr>
                <w:ins w:id="19574" w:author="IS" w:date="2022-07-07T12:15:00Z"/>
                <w:szCs w:val="18"/>
                <w:lang w:eastAsia="en-US"/>
              </w:rPr>
              <w:pPrChange w:id="19575" w:author="IS" w:date="2022-09-01T16:42:00Z">
                <w:pPr>
                  <w:pStyle w:val="TAC"/>
                </w:pPr>
              </w:pPrChange>
            </w:pPr>
            <w:ins w:id="19576" w:author="IS" w:date="2022-09-01T16:40:00Z">
              <w:r w:rsidRPr="009D4432">
                <w:rPr>
                  <w:szCs w:val="18"/>
                  <w:lang w:eastAsia="en-US"/>
                  <w:rPrChange w:id="19577"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578"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995A6C" w14:textId="0702275D" w:rsidR="009D4432" w:rsidRPr="009D4432" w:rsidRDefault="009D4432" w:rsidP="009D4432">
            <w:pPr>
              <w:pStyle w:val="TAL"/>
              <w:rPr>
                <w:ins w:id="19579" w:author="IS" w:date="2022-07-07T12:15:00Z"/>
                <w:szCs w:val="18"/>
                <w:lang w:eastAsia="en-US"/>
              </w:rPr>
            </w:pPr>
            <w:ins w:id="19580" w:author="IS" w:date="2022-09-01T16:35:00Z">
              <w:r w:rsidRPr="009D4432">
                <w:rPr>
                  <w:szCs w:val="18"/>
                  <w:lang w:eastAsia="en-US"/>
                </w:rPr>
                <w:t>Update of TC 12.1.3.2- PC5-only operation / Measurement configuration and reporting via PC5 RRC / PSBCH-RSRP measurement reporting / Event S1 and S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581"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2EDA8C" w14:textId="77777777" w:rsidR="009D4432" w:rsidRPr="009D4432" w:rsidRDefault="009D4432">
            <w:pPr>
              <w:pStyle w:val="TAL"/>
              <w:rPr>
                <w:ins w:id="19582" w:author="IS" w:date="2022-07-07T12:15:00Z"/>
                <w:szCs w:val="18"/>
                <w:lang w:eastAsia="en-US"/>
              </w:rPr>
              <w:pPrChange w:id="19583" w:author="IS" w:date="2022-09-01T16:42:00Z">
                <w:pPr>
                  <w:pStyle w:val="TAC"/>
                </w:pPr>
              </w:pPrChange>
            </w:pPr>
            <w:ins w:id="19584" w:author="IS" w:date="2022-07-07T12:15:00Z">
              <w:r w:rsidRPr="009D4432">
                <w:rPr>
                  <w:szCs w:val="18"/>
                  <w:lang w:eastAsia="en-US"/>
                </w:rPr>
                <w:t>16.13.0</w:t>
              </w:r>
            </w:ins>
          </w:p>
        </w:tc>
      </w:tr>
      <w:tr w:rsidR="009D4432" w:rsidRPr="009D4432" w14:paraId="5AFBE2E5"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85"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586" w:author="IS" w:date="2022-07-07T12:15:00Z"/>
          <w:trPrChange w:id="19587"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588"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12BBD4" w14:textId="77777777" w:rsidR="009D4432" w:rsidRPr="009D4432" w:rsidRDefault="009D4432">
            <w:pPr>
              <w:pStyle w:val="TAL"/>
              <w:rPr>
                <w:ins w:id="19589" w:author="IS" w:date="2022-07-07T12:15:00Z"/>
                <w:szCs w:val="18"/>
                <w:lang w:eastAsia="en-US"/>
              </w:rPr>
              <w:pPrChange w:id="19590" w:author="IS" w:date="2022-09-01T16:42:00Z">
                <w:pPr>
                  <w:pStyle w:val="TAC"/>
                </w:pPr>
              </w:pPrChange>
            </w:pPr>
            <w:ins w:id="19591"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592"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BC6D30" w14:textId="77777777" w:rsidR="009D4432" w:rsidRPr="009D4432" w:rsidRDefault="009D4432">
            <w:pPr>
              <w:pStyle w:val="TAL"/>
              <w:rPr>
                <w:ins w:id="19593" w:author="IS" w:date="2022-07-07T12:15:00Z"/>
                <w:szCs w:val="18"/>
                <w:lang w:eastAsia="en-US"/>
              </w:rPr>
              <w:pPrChange w:id="19594" w:author="IS" w:date="2022-09-01T16:42:00Z">
                <w:pPr>
                  <w:pStyle w:val="TAC"/>
                </w:pPr>
              </w:pPrChange>
            </w:pPr>
            <w:ins w:id="19595"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596"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B5949E" w14:textId="44A19302" w:rsidR="009D4432" w:rsidRPr="009D4432" w:rsidRDefault="009D4432">
            <w:pPr>
              <w:pStyle w:val="TAL"/>
              <w:rPr>
                <w:ins w:id="19597" w:author="IS" w:date="2022-07-07T12:15:00Z"/>
                <w:szCs w:val="18"/>
                <w:lang w:eastAsia="en-US"/>
              </w:rPr>
              <w:pPrChange w:id="19598" w:author="IS" w:date="2022-09-01T16:42:00Z">
                <w:pPr>
                  <w:pStyle w:val="TAC"/>
                </w:pPr>
              </w:pPrChange>
            </w:pPr>
            <w:ins w:id="19599" w:author="IS" w:date="2022-09-01T16:35:00Z">
              <w:r w:rsidRPr="009D4432">
                <w:rPr>
                  <w:szCs w:val="18"/>
                  <w:lang w:eastAsia="en-US"/>
                </w:rPr>
                <w:t>R5-224597</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600"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13447E" w14:textId="43F53E71" w:rsidR="009D4432" w:rsidRPr="009D4432" w:rsidRDefault="009D4432">
            <w:pPr>
              <w:pStyle w:val="TAL"/>
              <w:rPr>
                <w:ins w:id="19601" w:author="IS" w:date="2022-07-07T12:15:00Z"/>
                <w:szCs w:val="18"/>
                <w:lang w:eastAsia="en-US"/>
              </w:rPr>
              <w:pPrChange w:id="19602" w:author="IS" w:date="2022-09-01T16:42:00Z">
                <w:pPr>
                  <w:pStyle w:val="TAC"/>
                </w:pPr>
              </w:pPrChange>
            </w:pPr>
            <w:ins w:id="19603" w:author="IS" w:date="2022-09-01T16:40:00Z">
              <w:r w:rsidRPr="009D4432">
                <w:rPr>
                  <w:szCs w:val="18"/>
                  <w:lang w:eastAsia="en-US"/>
                  <w:rPrChange w:id="19604" w:author="IS" w:date="2022-09-01T16:42:00Z">
                    <w:rPr>
                      <w:rFonts w:ascii="Calibri" w:hAnsi="Calibri" w:cs="Calibri"/>
                      <w:sz w:val="22"/>
                      <w:szCs w:val="22"/>
                    </w:rPr>
                  </w:rPrChange>
                </w:rPr>
                <w:t>3141</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605"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378078" w14:textId="326957E2" w:rsidR="009D4432" w:rsidRPr="009D4432" w:rsidRDefault="009D4432">
            <w:pPr>
              <w:pStyle w:val="TAL"/>
              <w:rPr>
                <w:ins w:id="19606" w:author="IS" w:date="2022-07-07T12:15:00Z"/>
                <w:szCs w:val="18"/>
                <w:lang w:eastAsia="en-US"/>
              </w:rPr>
              <w:pPrChange w:id="19607" w:author="IS" w:date="2022-09-01T16:42:00Z">
                <w:pPr>
                  <w:pStyle w:val="TAC"/>
                </w:pPr>
              </w:pPrChange>
            </w:pPr>
            <w:ins w:id="19608" w:author="IS" w:date="2022-09-01T16:40:00Z">
              <w:r w:rsidRPr="009D4432">
                <w:rPr>
                  <w:szCs w:val="18"/>
                  <w:lang w:eastAsia="en-US"/>
                  <w:rPrChange w:id="19609"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610"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486E9C" w14:textId="0E5D42FC" w:rsidR="009D4432" w:rsidRPr="009D4432" w:rsidRDefault="009D4432">
            <w:pPr>
              <w:pStyle w:val="TAL"/>
              <w:rPr>
                <w:ins w:id="19611" w:author="IS" w:date="2022-07-07T12:15:00Z"/>
                <w:szCs w:val="18"/>
                <w:lang w:eastAsia="en-US"/>
              </w:rPr>
              <w:pPrChange w:id="19612" w:author="IS" w:date="2022-09-01T16:42:00Z">
                <w:pPr>
                  <w:pStyle w:val="TAC"/>
                </w:pPr>
              </w:pPrChange>
            </w:pPr>
            <w:ins w:id="19613" w:author="IS" w:date="2022-09-01T16:40:00Z">
              <w:r w:rsidRPr="009D4432">
                <w:rPr>
                  <w:szCs w:val="18"/>
                  <w:lang w:eastAsia="en-US"/>
                  <w:rPrChange w:id="19614"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615"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C8298C" w14:textId="199F846F" w:rsidR="009D4432" w:rsidRPr="009D4432" w:rsidRDefault="009D4432" w:rsidP="009D4432">
            <w:pPr>
              <w:pStyle w:val="TAL"/>
              <w:rPr>
                <w:ins w:id="19616" w:author="IS" w:date="2022-07-07T12:15:00Z"/>
                <w:szCs w:val="18"/>
                <w:lang w:eastAsia="en-US"/>
              </w:rPr>
            </w:pPr>
            <w:ins w:id="19617" w:author="IS" w:date="2022-09-01T16:35:00Z">
              <w:r w:rsidRPr="009D4432">
                <w:rPr>
                  <w:szCs w:val="18"/>
                  <w:lang w:eastAsia="en-US"/>
                </w:rPr>
                <w:t>Addition of new NE-DC test case 8.2.3.12.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618"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EE8F4B" w14:textId="77777777" w:rsidR="009D4432" w:rsidRPr="009D4432" w:rsidRDefault="009D4432">
            <w:pPr>
              <w:pStyle w:val="TAL"/>
              <w:rPr>
                <w:ins w:id="19619" w:author="IS" w:date="2022-07-07T12:15:00Z"/>
                <w:szCs w:val="18"/>
                <w:lang w:eastAsia="en-US"/>
              </w:rPr>
              <w:pPrChange w:id="19620" w:author="IS" w:date="2022-09-01T16:42:00Z">
                <w:pPr>
                  <w:pStyle w:val="TAC"/>
                </w:pPr>
              </w:pPrChange>
            </w:pPr>
            <w:ins w:id="19621" w:author="IS" w:date="2022-07-07T12:15:00Z">
              <w:r w:rsidRPr="009D4432">
                <w:rPr>
                  <w:szCs w:val="18"/>
                  <w:lang w:eastAsia="en-US"/>
                </w:rPr>
                <w:t>16.13.0</w:t>
              </w:r>
            </w:ins>
          </w:p>
        </w:tc>
      </w:tr>
      <w:tr w:rsidR="009D4432" w:rsidRPr="009D4432" w14:paraId="40F1EE03"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22"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623" w:author="IS" w:date="2022-07-07T12:15:00Z"/>
          <w:trPrChange w:id="19624"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625"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3C634E" w14:textId="77777777" w:rsidR="009D4432" w:rsidRPr="009D4432" w:rsidRDefault="009D4432">
            <w:pPr>
              <w:pStyle w:val="TAL"/>
              <w:rPr>
                <w:ins w:id="19626" w:author="IS" w:date="2022-07-07T12:15:00Z"/>
                <w:szCs w:val="18"/>
                <w:lang w:eastAsia="en-US"/>
              </w:rPr>
              <w:pPrChange w:id="19627" w:author="IS" w:date="2022-09-01T16:42:00Z">
                <w:pPr>
                  <w:pStyle w:val="TAC"/>
                </w:pPr>
              </w:pPrChange>
            </w:pPr>
            <w:ins w:id="19628"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629"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BA6CCC" w14:textId="77777777" w:rsidR="009D4432" w:rsidRPr="009D4432" w:rsidRDefault="009D4432">
            <w:pPr>
              <w:pStyle w:val="TAL"/>
              <w:rPr>
                <w:ins w:id="19630" w:author="IS" w:date="2022-07-07T12:15:00Z"/>
                <w:szCs w:val="18"/>
                <w:lang w:eastAsia="en-US"/>
              </w:rPr>
              <w:pPrChange w:id="19631" w:author="IS" w:date="2022-09-01T16:42:00Z">
                <w:pPr>
                  <w:pStyle w:val="TAC"/>
                </w:pPr>
              </w:pPrChange>
            </w:pPr>
            <w:ins w:id="19632"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633"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EC9033" w14:textId="059190DE" w:rsidR="009D4432" w:rsidRPr="009D4432" w:rsidRDefault="009D4432">
            <w:pPr>
              <w:pStyle w:val="TAL"/>
              <w:rPr>
                <w:ins w:id="19634" w:author="IS" w:date="2022-07-07T12:15:00Z"/>
                <w:szCs w:val="18"/>
                <w:lang w:eastAsia="en-US"/>
              </w:rPr>
              <w:pPrChange w:id="19635" w:author="IS" w:date="2022-09-01T16:42:00Z">
                <w:pPr>
                  <w:pStyle w:val="TAC"/>
                </w:pPr>
              </w:pPrChange>
            </w:pPr>
            <w:ins w:id="19636" w:author="IS" w:date="2022-09-01T16:35:00Z">
              <w:r w:rsidRPr="009D4432">
                <w:rPr>
                  <w:szCs w:val="18"/>
                  <w:lang w:eastAsia="en-US"/>
                </w:rPr>
                <w:t>R5-224598</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637"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64AFF3" w14:textId="2ADF74C5" w:rsidR="009D4432" w:rsidRPr="009D4432" w:rsidRDefault="009D4432">
            <w:pPr>
              <w:pStyle w:val="TAL"/>
              <w:rPr>
                <w:ins w:id="19638" w:author="IS" w:date="2022-07-07T12:15:00Z"/>
                <w:szCs w:val="18"/>
                <w:lang w:eastAsia="en-US"/>
              </w:rPr>
              <w:pPrChange w:id="19639" w:author="IS" w:date="2022-09-01T16:42:00Z">
                <w:pPr>
                  <w:pStyle w:val="TAC"/>
                </w:pPr>
              </w:pPrChange>
            </w:pPr>
            <w:ins w:id="19640" w:author="IS" w:date="2022-09-01T16:40:00Z">
              <w:r w:rsidRPr="009D4432">
                <w:rPr>
                  <w:szCs w:val="18"/>
                  <w:lang w:eastAsia="en-US"/>
                  <w:rPrChange w:id="19641" w:author="IS" w:date="2022-09-01T16:42:00Z">
                    <w:rPr>
                      <w:rFonts w:ascii="Calibri" w:hAnsi="Calibri" w:cs="Calibri"/>
                      <w:sz w:val="22"/>
                      <w:szCs w:val="22"/>
                    </w:rPr>
                  </w:rPrChange>
                </w:rPr>
                <w:t>3142</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642"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BEB254" w14:textId="598F7E62" w:rsidR="009D4432" w:rsidRPr="009D4432" w:rsidRDefault="009D4432">
            <w:pPr>
              <w:pStyle w:val="TAL"/>
              <w:rPr>
                <w:ins w:id="19643" w:author="IS" w:date="2022-07-07T12:15:00Z"/>
                <w:szCs w:val="18"/>
                <w:lang w:eastAsia="en-US"/>
              </w:rPr>
              <w:pPrChange w:id="19644" w:author="IS" w:date="2022-09-01T16:42:00Z">
                <w:pPr>
                  <w:pStyle w:val="TAC"/>
                </w:pPr>
              </w:pPrChange>
            </w:pPr>
            <w:ins w:id="19645" w:author="IS" w:date="2022-09-01T16:40:00Z">
              <w:r w:rsidRPr="009D4432">
                <w:rPr>
                  <w:szCs w:val="18"/>
                  <w:lang w:eastAsia="en-US"/>
                  <w:rPrChange w:id="19646"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647"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CC0B12" w14:textId="70F0671E" w:rsidR="009D4432" w:rsidRPr="009D4432" w:rsidRDefault="009D4432">
            <w:pPr>
              <w:pStyle w:val="TAL"/>
              <w:rPr>
                <w:ins w:id="19648" w:author="IS" w:date="2022-07-07T12:15:00Z"/>
                <w:szCs w:val="18"/>
                <w:lang w:eastAsia="en-US"/>
              </w:rPr>
              <w:pPrChange w:id="19649" w:author="IS" w:date="2022-09-01T16:42:00Z">
                <w:pPr>
                  <w:pStyle w:val="TAC"/>
                </w:pPr>
              </w:pPrChange>
            </w:pPr>
            <w:ins w:id="19650" w:author="IS" w:date="2022-09-01T16:40:00Z">
              <w:r w:rsidRPr="009D4432">
                <w:rPr>
                  <w:szCs w:val="18"/>
                  <w:lang w:eastAsia="en-US"/>
                  <w:rPrChange w:id="19651"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652"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D1811E" w14:textId="323A6012" w:rsidR="009D4432" w:rsidRPr="009D4432" w:rsidRDefault="009D4432" w:rsidP="009D4432">
            <w:pPr>
              <w:pStyle w:val="TAL"/>
              <w:rPr>
                <w:ins w:id="19653" w:author="IS" w:date="2022-07-07T12:15:00Z"/>
                <w:szCs w:val="18"/>
                <w:lang w:eastAsia="en-US"/>
              </w:rPr>
            </w:pPr>
            <w:ins w:id="19654" w:author="IS" w:date="2022-09-01T16:35:00Z">
              <w:r w:rsidRPr="009D4432">
                <w:rPr>
                  <w:szCs w:val="18"/>
                  <w:lang w:eastAsia="en-US"/>
                </w:rPr>
                <w:t>Update of NE-DC test case 8.2.3.6.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655"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530BA1" w14:textId="77777777" w:rsidR="009D4432" w:rsidRPr="009D4432" w:rsidRDefault="009D4432">
            <w:pPr>
              <w:pStyle w:val="TAL"/>
              <w:rPr>
                <w:ins w:id="19656" w:author="IS" w:date="2022-07-07T12:15:00Z"/>
                <w:szCs w:val="18"/>
                <w:lang w:eastAsia="en-US"/>
              </w:rPr>
              <w:pPrChange w:id="19657" w:author="IS" w:date="2022-09-01T16:42:00Z">
                <w:pPr>
                  <w:pStyle w:val="TAC"/>
                </w:pPr>
              </w:pPrChange>
            </w:pPr>
            <w:ins w:id="19658" w:author="IS" w:date="2022-07-07T12:15:00Z">
              <w:r w:rsidRPr="009D4432">
                <w:rPr>
                  <w:szCs w:val="18"/>
                  <w:lang w:eastAsia="en-US"/>
                </w:rPr>
                <w:t>16.13.0</w:t>
              </w:r>
            </w:ins>
          </w:p>
        </w:tc>
      </w:tr>
      <w:tr w:rsidR="009D4432" w:rsidRPr="009D4432" w14:paraId="534836C6"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59"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660" w:author="IS" w:date="2022-07-07T12:15:00Z"/>
          <w:trPrChange w:id="19661"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662"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44D0B8" w14:textId="77777777" w:rsidR="009D4432" w:rsidRPr="009D4432" w:rsidRDefault="009D4432">
            <w:pPr>
              <w:pStyle w:val="TAL"/>
              <w:rPr>
                <w:ins w:id="19663" w:author="IS" w:date="2022-07-07T12:15:00Z"/>
                <w:szCs w:val="18"/>
                <w:lang w:eastAsia="en-US"/>
              </w:rPr>
              <w:pPrChange w:id="19664" w:author="IS" w:date="2022-09-01T16:42:00Z">
                <w:pPr>
                  <w:pStyle w:val="TAC"/>
                </w:pPr>
              </w:pPrChange>
            </w:pPr>
            <w:ins w:id="19665"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666"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07DE57" w14:textId="77777777" w:rsidR="009D4432" w:rsidRPr="009D4432" w:rsidRDefault="009D4432">
            <w:pPr>
              <w:pStyle w:val="TAL"/>
              <w:rPr>
                <w:ins w:id="19667" w:author="IS" w:date="2022-07-07T12:15:00Z"/>
                <w:szCs w:val="18"/>
                <w:lang w:eastAsia="en-US"/>
              </w:rPr>
              <w:pPrChange w:id="19668" w:author="IS" w:date="2022-09-01T16:42:00Z">
                <w:pPr>
                  <w:pStyle w:val="TAC"/>
                </w:pPr>
              </w:pPrChange>
            </w:pPr>
            <w:ins w:id="19669"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670"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E96BA0" w14:textId="3C6F3FA8" w:rsidR="009D4432" w:rsidRPr="009D4432" w:rsidRDefault="009D4432">
            <w:pPr>
              <w:pStyle w:val="TAL"/>
              <w:rPr>
                <w:ins w:id="19671" w:author="IS" w:date="2022-07-07T12:15:00Z"/>
                <w:szCs w:val="18"/>
                <w:lang w:eastAsia="en-US"/>
              </w:rPr>
              <w:pPrChange w:id="19672" w:author="IS" w:date="2022-09-01T16:42:00Z">
                <w:pPr>
                  <w:pStyle w:val="TAC"/>
                </w:pPr>
              </w:pPrChange>
            </w:pPr>
            <w:ins w:id="19673" w:author="IS" w:date="2022-09-01T16:35:00Z">
              <w:r w:rsidRPr="009D4432">
                <w:rPr>
                  <w:szCs w:val="18"/>
                  <w:lang w:eastAsia="en-US"/>
                </w:rPr>
                <w:t>R5-224599</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674"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D29F8F" w14:textId="51B0CADB" w:rsidR="009D4432" w:rsidRPr="009D4432" w:rsidRDefault="009D4432">
            <w:pPr>
              <w:pStyle w:val="TAL"/>
              <w:rPr>
                <w:ins w:id="19675" w:author="IS" w:date="2022-07-07T12:15:00Z"/>
                <w:szCs w:val="18"/>
                <w:lang w:eastAsia="en-US"/>
              </w:rPr>
              <w:pPrChange w:id="19676" w:author="IS" w:date="2022-09-01T16:42:00Z">
                <w:pPr>
                  <w:pStyle w:val="TAC"/>
                </w:pPr>
              </w:pPrChange>
            </w:pPr>
            <w:ins w:id="19677" w:author="IS" w:date="2022-09-01T16:40:00Z">
              <w:r w:rsidRPr="009D4432">
                <w:rPr>
                  <w:szCs w:val="18"/>
                  <w:lang w:eastAsia="en-US"/>
                  <w:rPrChange w:id="19678" w:author="IS" w:date="2022-09-01T16:42:00Z">
                    <w:rPr>
                      <w:rFonts w:ascii="Calibri" w:hAnsi="Calibri" w:cs="Calibri"/>
                      <w:sz w:val="22"/>
                      <w:szCs w:val="22"/>
                    </w:rPr>
                  </w:rPrChange>
                </w:rPr>
                <w:t>3143</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679"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4000E6" w14:textId="06630F33" w:rsidR="009D4432" w:rsidRPr="009D4432" w:rsidRDefault="009D4432">
            <w:pPr>
              <w:pStyle w:val="TAL"/>
              <w:rPr>
                <w:ins w:id="19680" w:author="IS" w:date="2022-07-07T12:15:00Z"/>
                <w:szCs w:val="18"/>
                <w:lang w:eastAsia="en-US"/>
              </w:rPr>
              <w:pPrChange w:id="19681" w:author="IS" w:date="2022-09-01T16:42:00Z">
                <w:pPr>
                  <w:pStyle w:val="TAC"/>
                </w:pPr>
              </w:pPrChange>
            </w:pPr>
            <w:ins w:id="19682" w:author="IS" w:date="2022-09-01T16:40:00Z">
              <w:r w:rsidRPr="009D4432">
                <w:rPr>
                  <w:szCs w:val="18"/>
                  <w:lang w:eastAsia="en-US"/>
                  <w:rPrChange w:id="19683"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684"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6F4A1F" w14:textId="214AD0A0" w:rsidR="009D4432" w:rsidRPr="009D4432" w:rsidRDefault="009D4432">
            <w:pPr>
              <w:pStyle w:val="TAL"/>
              <w:rPr>
                <w:ins w:id="19685" w:author="IS" w:date="2022-07-07T12:15:00Z"/>
                <w:szCs w:val="18"/>
                <w:lang w:eastAsia="en-US"/>
              </w:rPr>
              <w:pPrChange w:id="19686" w:author="IS" w:date="2022-09-01T16:42:00Z">
                <w:pPr>
                  <w:pStyle w:val="TAC"/>
                </w:pPr>
              </w:pPrChange>
            </w:pPr>
            <w:ins w:id="19687" w:author="IS" w:date="2022-09-01T16:40:00Z">
              <w:r w:rsidRPr="009D4432">
                <w:rPr>
                  <w:szCs w:val="18"/>
                  <w:lang w:eastAsia="en-US"/>
                  <w:rPrChange w:id="19688"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689"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7B8DE9" w14:textId="6697DE69" w:rsidR="009D4432" w:rsidRPr="009D4432" w:rsidRDefault="009D4432" w:rsidP="009D4432">
            <w:pPr>
              <w:pStyle w:val="TAL"/>
              <w:rPr>
                <w:ins w:id="19690" w:author="IS" w:date="2022-07-07T12:15:00Z"/>
                <w:szCs w:val="18"/>
                <w:lang w:eastAsia="en-US"/>
              </w:rPr>
            </w:pPr>
            <w:ins w:id="19691" w:author="IS" w:date="2022-09-01T16:35:00Z">
              <w:r w:rsidRPr="009D4432">
                <w:rPr>
                  <w:szCs w:val="18"/>
                  <w:lang w:eastAsia="en-US"/>
                </w:rPr>
                <w:t>Update of test case 8.2.3.4.1</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692"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FFE6DA" w14:textId="77777777" w:rsidR="009D4432" w:rsidRPr="009D4432" w:rsidRDefault="009D4432">
            <w:pPr>
              <w:pStyle w:val="TAL"/>
              <w:rPr>
                <w:ins w:id="19693" w:author="IS" w:date="2022-07-07T12:15:00Z"/>
                <w:szCs w:val="18"/>
                <w:lang w:eastAsia="en-US"/>
              </w:rPr>
              <w:pPrChange w:id="19694" w:author="IS" w:date="2022-09-01T16:42:00Z">
                <w:pPr>
                  <w:pStyle w:val="TAC"/>
                </w:pPr>
              </w:pPrChange>
            </w:pPr>
            <w:ins w:id="19695" w:author="IS" w:date="2022-07-07T12:15:00Z">
              <w:r w:rsidRPr="009D4432">
                <w:rPr>
                  <w:szCs w:val="18"/>
                  <w:lang w:eastAsia="en-US"/>
                </w:rPr>
                <w:t>16.13.0</w:t>
              </w:r>
            </w:ins>
          </w:p>
        </w:tc>
      </w:tr>
      <w:tr w:rsidR="009D4432" w:rsidRPr="009D4432" w14:paraId="0D4BF6D8"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96"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697" w:author="IS" w:date="2022-07-07T12:15:00Z"/>
          <w:trPrChange w:id="19698"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699"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6A3442" w14:textId="77777777" w:rsidR="009D4432" w:rsidRPr="009D4432" w:rsidRDefault="009D4432">
            <w:pPr>
              <w:pStyle w:val="TAL"/>
              <w:rPr>
                <w:ins w:id="19700" w:author="IS" w:date="2022-07-07T12:15:00Z"/>
                <w:szCs w:val="18"/>
                <w:lang w:eastAsia="en-US"/>
              </w:rPr>
              <w:pPrChange w:id="19701" w:author="IS" w:date="2022-09-01T16:42:00Z">
                <w:pPr>
                  <w:pStyle w:val="TAC"/>
                </w:pPr>
              </w:pPrChange>
            </w:pPr>
            <w:ins w:id="19702"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703"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6371C9" w14:textId="77777777" w:rsidR="009D4432" w:rsidRPr="009D4432" w:rsidRDefault="009D4432">
            <w:pPr>
              <w:pStyle w:val="TAL"/>
              <w:rPr>
                <w:ins w:id="19704" w:author="IS" w:date="2022-07-07T12:15:00Z"/>
                <w:szCs w:val="18"/>
                <w:lang w:eastAsia="en-US"/>
              </w:rPr>
              <w:pPrChange w:id="19705" w:author="IS" w:date="2022-09-01T16:42:00Z">
                <w:pPr>
                  <w:pStyle w:val="TAC"/>
                </w:pPr>
              </w:pPrChange>
            </w:pPr>
            <w:ins w:id="19706"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707"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111380" w14:textId="12E9F3EA" w:rsidR="009D4432" w:rsidRPr="009D4432" w:rsidRDefault="009D4432">
            <w:pPr>
              <w:pStyle w:val="TAL"/>
              <w:rPr>
                <w:ins w:id="19708" w:author="IS" w:date="2022-07-07T12:15:00Z"/>
                <w:szCs w:val="18"/>
                <w:lang w:eastAsia="en-US"/>
              </w:rPr>
              <w:pPrChange w:id="19709" w:author="IS" w:date="2022-09-01T16:42:00Z">
                <w:pPr>
                  <w:pStyle w:val="TAC"/>
                </w:pPr>
              </w:pPrChange>
            </w:pPr>
            <w:ins w:id="19710" w:author="IS" w:date="2022-09-01T16:35:00Z">
              <w:r w:rsidRPr="009D4432">
                <w:rPr>
                  <w:szCs w:val="18"/>
                  <w:lang w:eastAsia="en-US"/>
                </w:rPr>
                <w:t>R5-224713</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711"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25C30F" w14:textId="4E324D56" w:rsidR="009D4432" w:rsidRPr="009D4432" w:rsidRDefault="009D4432">
            <w:pPr>
              <w:pStyle w:val="TAL"/>
              <w:rPr>
                <w:ins w:id="19712" w:author="IS" w:date="2022-07-07T12:15:00Z"/>
                <w:szCs w:val="18"/>
                <w:lang w:eastAsia="en-US"/>
              </w:rPr>
              <w:pPrChange w:id="19713" w:author="IS" w:date="2022-09-01T16:42:00Z">
                <w:pPr>
                  <w:pStyle w:val="TAC"/>
                </w:pPr>
              </w:pPrChange>
            </w:pPr>
            <w:ins w:id="19714" w:author="IS" w:date="2022-09-01T16:40:00Z">
              <w:r w:rsidRPr="009D4432">
                <w:rPr>
                  <w:szCs w:val="18"/>
                  <w:lang w:eastAsia="en-US"/>
                  <w:rPrChange w:id="19715" w:author="IS" w:date="2022-09-01T16:42:00Z">
                    <w:rPr>
                      <w:rFonts w:ascii="Calibri" w:hAnsi="Calibri" w:cs="Calibri"/>
                      <w:sz w:val="22"/>
                      <w:szCs w:val="22"/>
                    </w:rPr>
                  </w:rPrChange>
                </w:rPr>
                <w:t>3154</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716"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B8DAB6" w14:textId="7ACDB375" w:rsidR="009D4432" w:rsidRPr="009D4432" w:rsidRDefault="009D4432">
            <w:pPr>
              <w:pStyle w:val="TAL"/>
              <w:rPr>
                <w:ins w:id="19717" w:author="IS" w:date="2022-07-07T12:15:00Z"/>
                <w:szCs w:val="18"/>
                <w:lang w:eastAsia="en-US"/>
              </w:rPr>
              <w:pPrChange w:id="19718" w:author="IS" w:date="2022-09-01T16:42:00Z">
                <w:pPr>
                  <w:pStyle w:val="TAC"/>
                </w:pPr>
              </w:pPrChange>
            </w:pPr>
            <w:ins w:id="19719" w:author="IS" w:date="2022-09-01T16:40:00Z">
              <w:r w:rsidRPr="009D4432">
                <w:rPr>
                  <w:szCs w:val="18"/>
                  <w:lang w:eastAsia="en-US"/>
                  <w:rPrChange w:id="19720"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721"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AB3DCD" w14:textId="406A79D4" w:rsidR="009D4432" w:rsidRPr="009D4432" w:rsidRDefault="009D4432">
            <w:pPr>
              <w:pStyle w:val="TAL"/>
              <w:rPr>
                <w:ins w:id="19722" w:author="IS" w:date="2022-07-07T12:15:00Z"/>
                <w:szCs w:val="18"/>
                <w:lang w:eastAsia="en-US"/>
              </w:rPr>
              <w:pPrChange w:id="19723" w:author="IS" w:date="2022-09-01T16:42:00Z">
                <w:pPr>
                  <w:pStyle w:val="TAC"/>
                </w:pPr>
              </w:pPrChange>
            </w:pPr>
            <w:ins w:id="19724" w:author="IS" w:date="2022-09-01T16:40:00Z">
              <w:r w:rsidRPr="009D4432">
                <w:rPr>
                  <w:szCs w:val="18"/>
                  <w:lang w:eastAsia="en-US"/>
                  <w:rPrChange w:id="19725"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726"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6EB877" w14:textId="0217F5BD" w:rsidR="009D4432" w:rsidRPr="009D4432" w:rsidRDefault="009D4432" w:rsidP="009D4432">
            <w:pPr>
              <w:pStyle w:val="TAL"/>
              <w:rPr>
                <w:ins w:id="19727" w:author="IS" w:date="2022-07-07T12:15:00Z"/>
                <w:szCs w:val="18"/>
                <w:lang w:eastAsia="en-US"/>
              </w:rPr>
            </w:pPr>
            <w:ins w:id="19728" w:author="IS" w:date="2022-09-01T16:35:00Z">
              <w:r w:rsidRPr="009D4432">
                <w:rPr>
                  <w:szCs w:val="18"/>
                  <w:lang w:eastAsia="en-US"/>
                </w:rPr>
                <w:t>Correction to NR TC 7.1.1.4.2.4 - DCI format 0_1 256QAM</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729"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A782A6" w14:textId="77777777" w:rsidR="009D4432" w:rsidRPr="009D4432" w:rsidRDefault="009D4432">
            <w:pPr>
              <w:pStyle w:val="TAL"/>
              <w:rPr>
                <w:ins w:id="19730" w:author="IS" w:date="2022-07-07T12:15:00Z"/>
                <w:szCs w:val="18"/>
                <w:lang w:eastAsia="en-US"/>
              </w:rPr>
              <w:pPrChange w:id="19731" w:author="IS" w:date="2022-09-01T16:42:00Z">
                <w:pPr>
                  <w:pStyle w:val="TAC"/>
                </w:pPr>
              </w:pPrChange>
            </w:pPr>
            <w:ins w:id="19732" w:author="IS" w:date="2022-07-07T12:15:00Z">
              <w:r w:rsidRPr="009D4432">
                <w:rPr>
                  <w:szCs w:val="18"/>
                  <w:lang w:eastAsia="en-US"/>
                </w:rPr>
                <w:t>16.13.0</w:t>
              </w:r>
            </w:ins>
          </w:p>
        </w:tc>
      </w:tr>
      <w:tr w:rsidR="009D4432" w:rsidRPr="009D4432" w14:paraId="14B0ADC0"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33"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734" w:author="IS" w:date="2022-07-07T12:15:00Z"/>
          <w:trPrChange w:id="19735"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736"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497C75" w14:textId="77777777" w:rsidR="009D4432" w:rsidRPr="009D4432" w:rsidRDefault="009D4432">
            <w:pPr>
              <w:pStyle w:val="TAL"/>
              <w:rPr>
                <w:ins w:id="19737" w:author="IS" w:date="2022-07-07T12:15:00Z"/>
                <w:szCs w:val="18"/>
                <w:lang w:eastAsia="en-US"/>
              </w:rPr>
              <w:pPrChange w:id="19738" w:author="IS" w:date="2022-09-01T16:42:00Z">
                <w:pPr>
                  <w:pStyle w:val="TAC"/>
                </w:pPr>
              </w:pPrChange>
            </w:pPr>
            <w:ins w:id="19739"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740"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3872FD" w14:textId="77777777" w:rsidR="009D4432" w:rsidRPr="009D4432" w:rsidRDefault="009D4432">
            <w:pPr>
              <w:pStyle w:val="TAL"/>
              <w:rPr>
                <w:ins w:id="19741" w:author="IS" w:date="2022-07-07T12:15:00Z"/>
                <w:szCs w:val="18"/>
                <w:lang w:eastAsia="en-US"/>
              </w:rPr>
              <w:pPrChange w:id="19742" w:author="IS" w:date="2022-09-01T16:42:00Z">
                <w:pPr>
                  <w:pStyle w:val="TAC"/>
                </w:pPr>
              </w:pPrChange>
            </w:pPr>
            <w:ins w:id="19743"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744"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A02F9F" w14:textId="343F105B" w:rsidR="009D4432" w:rsidRPr="009D4432" w:rsidRDefault="009D4432">
            <w:pPr>
              <w:pStyle w:val="TAL"/>
              <w:rPr>
                <w:ins w:id="19745" w:author="IS" w:date="2022-07-07T12:15:00Z"/>
                <w:szCs w:val="18"/>
                <w:lang w:eastAsia="en-US"/>
              </w:rPr>
              <w:pPrChange w:id="19746" w:author="IS" w:date="2022-09-01T16:42:00Z">
                <w:pPr>
                  <w:pStyle w:val="TAC"/>
                </w:pPr>
              </w:pPrChange>
            </w:pPr>
            <w:ins w:id="19747" w:author="IS" w:date="2022-09-01T16:35:00Z">
              <w:r w:rsidRPr="009D4432">
                <w:rPr>
                  <w:szCs w:val="18"/>
                  <w:lang w:eastAsia="en-US"/>
                </w:rPr>
                <w:t>R5-224716</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748"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4FCD31" w14:textId="4FD08A43" w:rsidR="009D4432" w:rsidRPr="009D4432" w:rsidRDefault="009D4432">
            <w:pPr>
              <w:pStyle w:val="TAL"/>
              <w:rPr>
                <w:ins w:id="19749" w:author="IS" w:date="2022-07-07T12:15:00Z"/>
                <w:szCs w:val="18"/>
                <w:lang w:eastAsia="en-US"/>
              </w:rPr>
              <w:pPrChange w:id="19750" w:author="IS" w:date="2022-09-01T16:42:00Z">
                <w:pPr>
                  <w:pStyle w:val="TAC"/>
                </w:pPr>
              </w:pPrChange>
            </w:pPr>
            <w:ins w:id="19751" w:author="IS" w:date="2022-09-01T16:40:00Z">
              <w:r w:rsidRPr="009D4432">
                <w:rPr>
                  <w:szCs w:val="18"/>
                  <w:lang w:eastAsia="en-US"/>
                  <w:rPrChange w:id="19752" w:author="IS" w:date="2022-09-01T16:42:00Z">
                    <w:rPr>
                      <w:rFonts w:ascii="Calibri" w:hAnsi="Calibri" w:cs="Calibri"/>
                      <w:sz w:val="22"/>
                      <w:szCs w:val="22"/>
                    </w:rPr>
                  </w:rPrChange>
                </w:rPr>
                <w:t>3157</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753"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7F8FE3" w14:textId="0E551ACA" w:rsidR="009D4432" w:rsidRPr="009D4432" w:rsidRDefault="009D4432">
            <w:pPr>
              <w:pStyle w:val="TAL"/>
              <w:rPr>
                <w:ins w:id="19754" w:author="IS" w:date="2022-07-07T12:15:00Z"/>
                <w:szCs w:val="18"/>
                <w:lang w:eastAsia="en-US"/>
              </w:rPr>
              <w:pPrChange w:id="19755" w:author="IS" w:date="2022-09-01T16:42:00Z">
                <w:pPr>
                  <w:pStyle w:val="TAC"/>
                </w:pPr>
              </w:pPrChange>
            </w:pPr>
            <w:ins w:id="19756" w:author="IS" w:date="2022-09-01T16:40:00Z">
              <w:r w:rsidRPr="009D4432">
                <w:rPr>
                  <w:szCs w:val="18"/>
                  <w:lang w:eastAsia="en-US"/>
                  <w:rPrChange w:id="19757"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758"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BFF56B" w14:textId="71F160D1" w:rsidR="009D4432" w:rsidRPr="009D4432" w:rsidRDefault="009D4432">
            <w:pPr>
              <w:pStyle w:val="TAL"/>
              <w:rPr>
                <w:ins w:id="19759" w:author="IS" w:date="2022-07-07T12:15:00Z"/>
                <w:szCs w:val="18"/>
                <w:lang w:eastAsia="en-US"/>
              </w:rPr>
              <w:pPrChange w:id="19760" w:author="IS" w:date="2022-09-01T16:42:00Z">
                <w:pPr>
                  <w:pStyle w:val="TAC"/>
                </w:pPr>
              </w:pPrChange>
            </w:pPr>
            <w:ins w:id="19761" w:author="IS" w:date="2022-09-01T16:40:00Z">
              <w:r w:rsidRPr="009D4432">
                <w:rPr>
                  <w:szCs w:val="18"/>
                  <w:lang w:eastAsia="en-US"/>
                  <w:rPrChange w:id="19762"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763"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6F0BF" w14:textId="2F541DFA" w:rsidR="009D4432" w:rsidRPr="009D4432" w:rsidRDefault="009D4432" w:rsidP="009D4432">
            <w:pPr>
              <w:pStyle w:val="TAL"/>
              <w:rPr>
                <w:ins w:id="19764" w:author="IS" w:date="2022-07-07T12:15:00Z"/>
                <w:szCs w:val="18"/>
                <w:lang w:eastAsia="en-US"/>
              </w:rPr>
            </w:pPr>
            <w:ins w:id="19765" w:author="IS" w:date="2022-09-01T16:35:00Z">
              <w:r w:rsidRPr="009D4432">
                <w:rPr>
                  <w:szCs w:val="18"/>
                  <w:lang w:eastAsia="en-US"/>
                </w:rPr>
                <w:t>Correction to NR TC 11.3.7 - 0 accessibility for AC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766"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BEB84A" w14:textId="77777777" w:rsidR="009D4432" w:rsidRPr="009D4432" w:rsidRDefault="009D4432">
            <w:pPr>
              <w:pStyle w:val="TAL"/>
              <w:rPr>
                <w:ins w:id="19767" w:author="IS" w:date="2022-07-07T12:15:00Z"/>
                <w:szCs w:val="18"/>
                <w:lang w:eastAsia="en-US"/>
              </w:rPr>
              <w:pPrChange w:id="19768" w:author="IS" w:date="2022-09-01T16:42:00Z">
                <w:pPr>
                  <w:pStyle w:val="TAC"/>
                </w:pPr>
              </w:pPrChange>
            </w:pPr>
            <w:ins w:id="19769" w:author="IS" w:date="2022-07-07T12:15:00Z">
              <w:r w:rsidRPr="009D4432">
                <w:rPr>
                  <w:szCs w:val="18"/>
                  <w:lang w:eastAsia="en-US"/>
                </w:rPr>
                <w:t>16.13.0</w:t>
              </w:r>
            </w:ins>
          </w:p>
        </w:tc>
      </w:tr>
      <w:tr w:rsidR="009D4432" w:rsidRPr="009D4432" w14:paraId="1C82EDA0"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70"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771" w:author="IS" w:date="2022-07-07T12:15:00Z"/>
          <w:trPrChange w:id="19772"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773"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06616F" w14:textId="77777777" w:rsidR="009D4432" w:rsidRPr="009D4432" w:rsidRDefault="009D4432">
            <w:pPr>
              <w:pStyle w:val="TAL"/>
              <w:rPr>
                <w:ins w:id="19774" w:author="IS" w:date="2022-07-07T12:15:00Z"/>
                <w:szCs w:val="18"/>
                <w:lang w:eastAsia="en-US"/>
              </w:rPr>
              <w:pPrChange w:id="19775" w:author="IS" w:date="2022-09-01T16:42:00Z">
                <w:pPr>
                  <w:pStyle w:val="TAC"/>
                </w:pPr>
              </w:pPrChange>
            </w:pPr>
            <w:ins w:id="19776"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777"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D4D27D" w14:textId="77777777" w:rsidR="009D4432" w:rsidRPr="009D4432" w:rsidRDefault="009D4432">
            <w:pPr>
              <w:pStyle w:val="TAL"/>
              <w:rPr>
                <w:ins w:id="19778" w:author="IS" w:date="2022-07-07T12:15:00Z"/>
                <w:szCs w:val="18"/>
                <w:lang w:eastAsia="en-US"/>
              </w:rPr>
              <w:pPrChange w:id="19779" w:author="IS" w:date="2022-09-01T16:42:00Z">
                <w:pPr>
                  <w:pStyle w:val="TAC"/>
                </w:pPr>
              </w:pPrChange>
            </w:pPr>
            <w:ins w:id="19780"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781"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9BE637" w14:textId="72633D4F" w:rsidR="009D4432" w:rsidRPr="009D4432" w:rsidRDefault="009D4432">
            <w:pPr>
              <w:pStyle w:val="TAL"/>
              <w:rPr>
                <w:ins w:id="19782" w:author="IS" w:date="2022-07-07T12:15:00Z"/>
                <w:szCs w:val="18"/>
                <w:lang w:eastAsia="en-US"/>
              </w:rPr>
              <w:pPrChange w:id="19783" w:author="IS" w:date="2022-09-01T16:42:00Z">
                <w:pPr>
                  <w:pStyle w:val="TAC"/>
                </w:pPr>
              </w:pPrChange>
            </w:pPr>
            <w:ins w:id="19784" w:author="IS" w:date="2022-09-01T16:35:00Z">
              <w:r w:rsidRPr="009D4432">
                <w:rPr>
                  <w:szCs w:val="18"/>
                  <w:lang w:eastAsia="en-US"/>
                </w:rPr>
                <w:t>R5-224717</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785"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DBBFE6" w14:textId="541C1CEC" w:rsidR="009D4432" w:rsidRPr="009D4432" w:rsidRDefault="009D4432">
            <w:pPr>
              <w:pStyle w:val="TAL"/>
              <w:rPr>
                <w:ins w:id="19786" w:author="IS" w:date="2022-07-07T12:15:00Z"/>
                <w:szCs w:val="18"/>
                <w:lang w:eastAsia="en-US"/>
              </w:rPr>
              <w:pPrChange w:id="19787" w:author="IS" w:date="2022-09-01T16:42:00Z">
                <w:pPr>
                  <w:pStyle w:val="TAC"/>
                </w:pPr>
              </w:pPrChange>
            </w:pPr>
            <w:ins w:id="19788" w:author="IS" w:date="2022-09-01T16:40:00Z">
              <w:r w:rsidRPr="009D4432">
                <w:rPr>
                  <w:szCs w:val="18"/>
                  <w:lang w:eastAsia="en-US"/>
                  <w:rPrChange w:id="19789" w:author="IS" w:date="2022-09-01T16:42:00Z">
                    <w:rPr>
                      <w:rFonts w:ascii="Calibri" w:hAnsi="Calibri" w:cs="Calibri"/>
                      <w:sz w:val="22"/>
                      <w:szCs w:val="22"/>
                    </w:rPr>
                  </w:rPrChange>
                </w:rPr>
                <w:t>3158</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790"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5D8DF4" w14:textId="558E7242" w:rsidR="009D4432" w:rsidRPr="009D4432" w:rsidRDefault="009D4432">
            <w:pPr>
              <w:pStyle w:val="TAL"/>
              <w:rPr>
                <w:ins w:id="19791" w:author="IS" w:date="2022-07-07T12:15:00Z"/>
                <w:szCs w:val="18"/>
                <w:lang w:eastAsia="en-US"/>
              </w:rPr>
              <w:pPrChange w:id="19792" w:author="IS" w:date="2022-09-01T16:42:00Z">
                <w:pPr>
                  <w:pStyle w:val="TAC"/>
                </w:pPr>
              </w:pPrChange>
            </w:pPr>
            <w:ins w:id="19793" w:author="IS" w:date="2022-09-01T16:40:00Z">
              <w:r w:rsidRPr="009D4432">
                <w:rPr>
                  <w:szCs w:val="18"/>
                  <w:lang w:eastAsia="en-US"/>
                  <w:rPrChange w:id="19794"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795"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1BBAB4" w14:textId="54C236BA" w:rsidR="009D4432" w:rsidRPr="009D4432" w:rsidRDefault="009D4432">
            <w:pPr>
              <w:pStyle w:val="TAL"/>
              <w:rPr>
                <w:ins w:id="19796" w:author="IS" w:date="2022-07-07T12:15:00Z"/>
                <w:szCs w:val="18"/>
                <w:lang w:eastAsia="en-US"/>
              </w:rPr>
              <w:pPrChange w:id="19797" w:author="IS" w:date="2022-09-01T16:42:00Z">
                <w:pPr>
                  <w:pStyle w:val="TAC"/>
                </w:pPr>
              </w:pPrChange>
            </w:pPr>
            <w:ins w:id="19798" w:author="IS" w:date="2022-09-01T16:40:00Z">
              <w:r w:rsidRPr="009D4432">
                <w:rPr>
                  <w:szCs w:val="18"/>
                  <w:lang w:eastAsia="en-US"/>
                  <w:rPrChange w:id="19799"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800"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D68F58" w14:textId="583FCB65" w:rsidR="009D4432" w:rsidRPr="009D4432" w:rsidRDefault="009D4432" w:rsidP="009D4432">
            <w:pPr>
              <w:pStyle w:val="TAL"/>
              <w:rPr>
                <w:ins w:id="19801" w:author="IS" w:date="2022-07-07T12:15:00Z"/>
                <w:szCs w:val="18"/>
                <w:lang w:eastAsia="en-US"/>
              </w:rPr>
            </w:pPr>
            <w:ins w:id="19802" w:author="IS" w:date="2022-09-01T16:35:00Z">
              <w:r w:rsidRPr="009D4432">
                <w:rPr>
                  <w:szCs w:val="18"/>
                  <w:lang w:eastAsia="en-US"/>
                </w:rPr>
                <w:t>Correction to NR TC 11.3.9 - ODAC</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803"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45D181" w14:textId="77777777" w:rsidR="009D4432" w:rsidRPr="009D4432" w:rsidRDefault="009D4432">
            <w:pPr>
              <w:pStyle w:val="TAL"/>
              <w:rPr>
                <w:ins w:id="19804" w:author="IS" w:date="2022-07-07T12:15:00Z"/>
                <w:szCs w:val="18"/>
                <w:lang w:eastAsia="en-US"/>
              </w:rPr>
              <w:pPrChange w:id="19805" w:author="IS" w:date="2022-09-01T16:42:00Z">
                <w:pPr>
                  <w:pStyle w:val="TAC"/>
                </w:pPr>
              </w:pPrChange>
            </w:pPr>
            <w:ins w:id="19806" w:author="IS" w:date="2022-07-07T12:15:00Z">
              <w:r w:rsidRPr="009D4432">
                <w:rPr>
                  <w:szCs w:val="18"/>
                  <w:lang w:eastAsia="en-US"/>
                </w:rPr>
                <w:t>16.13.0</w:t>
              </w:r>
            </w:ins>
          </w:p>
        </w:tc>
      </w:tr>
      <w:tr w:rsidR="009D4432" w:rsidRPr="009D4432" w14:paraId="5C95D364"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07"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808" w:author="IS" w:date="2022-07-07T12:15:00Z"/>
          <w:trPrChange w:id="19809"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810"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E2C999" w14:textId="77777777" w:rsidR="009D4432" w:rsidRPr="009D4432" w:rsidRDefault="009D4432">
            <w:pPr>
              <w:pStyle w:val="TAL"/>
              <w:rPr>
                <w:ins w:id="19811" w:author="IS" w:date="2022-07-07T12:15:00Z"/>
                <w:szCs w:val="18"/>
                <w:lang w:eastAsia="en-US"/>
              </w:rPr>
              <w:pPrChange w:id="19812" w:author="IS" w:date="2022-09-01T16:42:00Z">
                <w:pPr>
                  <w:pStyle w:val="TAC"/>
                </w:pPr>
              </w:pPrChange>
            </w:pPr>
            <w:ins w:id="19813"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814"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5CCE72" w14:textId="77777777" w:rsidR="009D4432" w:rsidRPr="009D4432" w:rsidRDefault="009D4432">
            <w:pPr>
              <w:pStyle w:val="TAL"/>
              <w:rPr>
                <w:ins w:id="19815" w:author="IS" w:date="2022-07-07T12:15:00Z"/>
                <w:szCs w:val="18"/>
                <w:lang w:eastAsia="en-US"/>
              </w:rPr>
              <w:pPrChange w:id="19816" w:author="IS" w:date="2022-09-01T16:42:00Z">
                <w:pPr>
                  <w:pStyle w:val="TAC"/>
                </w:pPr>
              </w:pPrChange>
            </w:pPr>
            <w:ins w:id="19817"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818"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68B96A" w14:textId="64340020" w:rsidR="009D4432" w:rsidRPr="009D4432" w:rsidRDefault="009D4432">
            <w:pPr>
              <w:pStyle w:val="TAL"/>
              <w:rPr>
                <w:ins w:id="19819" w:author="IS" w:date="2022-07-07T12:15:00Z"/>
                <w:szCs w:val="18"/>
                <w:lang w:eastAsia="en-US"/>
              </w:rPr>
              <w:pPrChange w:id="19820" w:author="IS" w:date="2022-09-01T16:42:00Z">
                <w:pPr>
                  <w:pStyle w:val="TAC"/>
                </w:pPr>
              </w:pPrChange>
            </w:pPr>
            <w:ins w:id="19821" w:author="IS" w:date="2022-09-01T16:35:00Z">
              <w:r w:rsidRPr="009D4432">
                <w:rPr>
                  <w:szCs w:val="18"/>
                  <w:lang w:eastAsia="en-US"/>
                </w:rPr>
                <w:t>R5-224718</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822"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9DF4B7" w14:textId="39BA54DD" w:rsidR="009D4432" w:rsidRPr="009D4432" w:rsidRDefault="009D4432">
            <w:pPr>
              <w:pStyle w:val="TAL"/>
              <w:rPr>
                <w:ins w:id="19823" w:author="IS" w:date="2022-07-07T12:15:00Z"/>
                <w:szCs w:val="18"/>
                <w:lang w:eastAsia="en-US"/>
              </w:rPr>
              <w:pPrChange w:id="19824" w:author="IS" w:date="2022-09-01T16:42:00Z">
                <w:pPr>
                  <w:pStyle w:val="TAC"/>
                </w:pPr>
              </w:pPrChange>
            </w:pPr>
            <w:ins w:id="19825" w:author="IS" w:date="2022-09-01T16:40:00Z">
              <w:r w:rsidRPr="009D4432">
                <w:rPr>
                  <w:szCs w:val="18"/>
                  <w:lang w:eastAsia="en-US"/>
                  <w:rPrChange w:id="19826" w:author="IS" w:date="2022-09-01T16:42:00Z">
                    <w:rPr>
                      <w:rFonts w:ascii="Calibri" w:hAnsi="Calibri" w:cs="Calibri"/>
                      <w:sz w:val="22"/>
                      <w:szCs w:val="22"/>
                    </w:rPr>
                  </w:rPrChange>
                </w:rPr>
                <w:t>3159</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827"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C20F30" w14:textId="3C566D37" w:rsidR="009D4432" w:rsidRPr="009D4432" w:rsidRDefault="009D4432">
            <w:pPr>
              <w:pStyle w:val="TAL"/>
              <w:rPr>
                <w:ins w:id="19828" w:author="IS" w:date="2022-07-07T12:15:00Z"/>
                <w:szCs w:val="18"/>
                <w:lang w:eastAsia="en-US"/>
              </w:rPr>
              <w:pPrChange w:id="19829" w:author="IS" w:date="2022-09-01T16:42:00Z">
                <w:pPr>
                  <w:pStyle w:val="TAC"/>
                </w:pPr>
              </w:pPrChange>
            </w:pPr>
            <w:ins w:id="19830" w:author="IS" w:date="2022-09-01T16:40:00Z">
              <w:r w:rsidRPr="009D4432">
                <w:rPr>
                  <w:szCs w:val="18"/>
                  <w:lang w:eastAsia="en-US"/>
                  <w:rPrChange w:id="19831"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832"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CD5DE9" w14:textId="5AA8A308" w:rsidR="009D4432" w:rsidRPr="009D4432" w:rsidRDefault="009D4432">
            <w:pPr>
              <w:pStyle w:val="TAL"/>
              <w:rPr>
                <w:ins w:id="19833" w:author="IS" w:date="2022-07-07T12:15:00Z"/>
                <w:szCs w:val="18"/>
                <w:lang w:eastAsia="en-US"/>
              </w:rPr>
              <w:pPrChange w:id="19834" w:author="IS" w:date="2022-09-01T16:42:00Z">
                <w:pPr>
                  <w:pStyle w:val="TAC"/>
                </w:pPr>
              </w:pPrChange>
            </w:pPr>
            <w:ins w:id="19835" w:author="IS" w:date="2022-09-01T16:40:00Z">
              <w:r w:rsidRPr="009D4432">
                <w:rPr>
                  <w:szCs w:val="18"/>
                  <w:lang w:eastAsia="en-US"/>
                  <w:rPrChange w:id="19836"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837"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987356" w14:textId="75DC88BA" w:rsidR="009D4432" w:rsidRPr="009D4432" w:rsidRDefault="009D4432" w:rsidP="009D4432">
            <w:pPr>
              <w:pStyle w:val="TAL"/>
              <w:rPr>
                <w:ins w:id="19838" w:author="IS" w:date="2022-07-07T12:15:00Z"/>
                <w:szCs w:val="18"/>
                <w:lang w:eastAsia="en-US"/>
              </w:rPr>
            </w:pPr>
            <w:ins w:id="19839" w:author="IS" w:date="2022-09-01T16:35:00Z">
              <w:r w:rsidRPr="009D4432">
                <w:rPr>
                  <w:szCs w:val="18"/>
                  <w:lang w:eastAsia="en-US"/>
                </w:rPr>
                <w:t>Correction to NR TC 11.4.1 - Emergency call and AKA fail</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840"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8D6CDA" w14:textId="77777777" w:rsidR="009D4432" w:rsidRPr="009D4432" w:rsidRDefault="009D4432">
            <w:pPr>
              <w:pStyle w:val="TAL"/>
              <w:rPr>
                <w:ins w:id="19841" w:author="IS" w:date="2022-07-07T12:15:00Z"/>
                <w:szCs w:val="18"/>
                <w:lang w:eastAsia="en-US"/>
              </w:rPr>
              <w:pPrChange w:id="19842" w:author="IS" w:date="2022-09-01T16:42:00Z">
                <w:pPr>
                  <w:pStyle w:val="TAC"/>
                </w:pPr>
              </w:pPrChange>
            </w:pPr>
            <w:ins w:id="19843" w:author="IS" w:date="2022-07-07T12:15:00Z">
              <w:r w:rsidRPr="009D4432">
                <w:rPr>
                  <w:szCs w:val="18"/>
                  <w:lang w:eastAsia="en-US"/>
                </w:rPr>
                <w:t>16.13.0</w:t>
              </w:r>
            </w:ins>
          </w:p>
        </w:tc>
      </w:tr>
      <w:tr w:rsidR="009D4432" w:rsidRPr="009D4432" w14:paraId="3CF595A4"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44"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845" w:author="IS" w:date="2022-07-07T12:15:00Z"/>
          <w:trPrChange w:id="19846"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847"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DB93B8" w14:textId="77777777" w:rsidR="009D4432" w:rsidRPr="009D4432" w:rsidRDefault="009D4432">
            <w:pPr>
              <w:pStyle w:val="TAL"/>
              <w:rPr>
                <w:ins w:id="19848" w:author="IS" w:date="2022-07-07T12:15:00Z"/>
                <w:szCs w:val="18"/>
                <w:lang w:eastAsia="en-US"/>
              </w:rPr>
              <w:pPrChange w:id="19849" w:author="IS" w:date="2022-09-01T16:42:00Z">
                <w:pPr>
                  <w:pStyle w:val="TAC"/>
                </w:pPr>
              </w:pPrChange>
            </w:pPr>
            <w:ins w:id="19850"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851"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BEE55D" w14:textId="77777777" w:rsidR="009D4432" w:rsidRPr="009D4432" w:rsidRDefault="009D4432">
            <w:pPr>
              <w:pStyle w:val="TAL"/>
              <w:rPr>
                <w:ins w:id="19852" w:author="IS" w:date="2022-07-07T12:15:00Z"/>
                <w:szCs w:val="18"/>
                <w:lang w:eastAsia="en-US"/>
              </w:rPr>
              <w:pPrChange w:id="19853" w:author="IS" w:date="2022-09-01T16:42:00Z">
                <w:pPr>
                  <w:pStyle w:val="TAC"/>
                </w:pPr>
              </w:pPrChange>
            </w:pPr>
            <w:ins w:id="19854"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855"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7213CD" w14:textId="39F5B25A" w:rsidR="009D4432" w:rsidRPr="009D4432" w:rsidRDefault="009D4432">
            <w:pPr>
              <w:pStyle w:val="TAL"/>
              <w:rPr>
                <w:ins w:id="19856" w:author="IS" w:date="2022-07-07T12:15:00Z"/>
                <w:szCs w:val="18"/>
                <w:lang w:eastAsia="en-US"/>
              </w:rPr>
              <w:pPrChange w:id="19857" w:author="IS" w:date="2022-09-01T16:42:00Z">
                <w:pPr>
                  <w:pStyle w:val="TAC"/>
                </w:pPr>
              </w:pPrChange>
            </w:pPr>
            <w:ins w:id="19858" w:author="IS" w:date="2022-09-01T16:35:00Z">
              <w:r w:rsidRPr="009D4432">
                <w:rPr>
                  <w:szCs w:val="18"/>
                  <w:lang w:eastAsia="en-US"/>
                </w:rPr>
                <w:t>R5-224720</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859"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6E7258" w14:textId="128351C3" w:rsidR="009D4432" w:rsidRPr="009D4432" w:rsidRDefault="009D4432">
            <w:pPr>
              <w:pStyle w:val="TAL"/>
              <w:rPr>
                <w:ins w:id="19860" w:author="IS" w:date="2022-07-07T12:15:00Z"/>
                <w:szCs w:val="18"/>
                <w:lang w:eastAsia="en-US"/>
              </w:rPr>
              <w:pPrChange w:id="19861" w:author="IS" w:date="2022-09-01T16:42:00Z">
                <w:pPr>
                  <w:pStyle w:val="TAC"/>
                </w:pPr>
              </w:pPrChange>
            </w:pPr>
            <w:ins w:id="19862" w:author="IS" w:date="2022-09-01T16:40:00Z">
              <w:r w:rsidRPr="009D4432">
                <w:rPr>
                  <w:szCs w:val="18"/>
                  <w:lang w:eastAsia="en-US"/>
                  <w:rPrChange w:id="19863" w:author="IS" w:date="2022-09-01T16:42:00Z">
                    <w:rPr>
                      <w:rFonts w:ascii="Calibri" w:hAnsi="Calibri" w:cs="Calibri"/>
                      <w:sz w:val="22"/>
                      <w:szCs w:val="22"/>
                    </w:rPr>
                  </w:rPrChange>
                </w:rPr>
                <w:t>3161</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864"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256FC3" w14:textId="52E44FE0" w:rsidR="009D4432" w:rsidRPr="009D4432" w:rsidRDefault="009D4432">
            <w:pPr>
              <w:pStyle w:val="TAL"/>
              <w:rPr>
                <w:ins w:id="19865" w:author="IS" w:date="2022-07-07T12:15:00Z"/>
                <w:szCs w:val="18"/>
                <w:lang w:eastAsia="en-US"/>
              </w:rPr>
              <w:pPrChange w:id="19866" w:author="IS" w:date="2022-09-01T16:42:00Z">
                <w:pPr>
                  <w:pStyle w:val="TAC"/>
                </w:pPr>
              </w:pPrChange>
            </w:pPr>
            <w:ins w:id="19867" w:author="IS" w:date="2022-09-01T16:40:00Z">
              <w:r w:rsidRPr="009D4432">
                <w:rPr>
                  <w:szCs w:val="18"/>
                  <w:lang w:eastAsia="en-US"/>
                  <w:rPrChange w:id="19868"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869"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3D64DA" w14:textId="1BD91A65" w:rsidR="009D4432" w:rsidRPr="009D4432" w:rsidRDefault="009D4432">
            <w:pPr>
              <w:pStyle w:val="TAL"/>
              <w:rPr>
                <w:ins w:id="19870" w:author="IS" w:date="2022-07-07T12:15:00Z"/>
                <w:szCs w:val="18"/>
                <w:lang w:eastAsia="en-US"/>
              </w:rPr>
              <w:pPrChange w:id="19871" w:author="IS" w:date="2022-09-01T16:42:00Z">
                <w:pPr>
                  <w:pStyle w:val="TAC"/>
                </w:pPr>
              </w:pPrChange>
            </w:pPr>
            <w:ins w:id="19872" w:author="IS" w:date="2022-09-01T16:40:00Z">
              <w:r w:rsidRPr="009D4432">
                <w:rPr>
                  <w:szCs w:val="18"/>
                  <w:lang w:eastAsia="en-US"/>
                  <w:rPrChange w:id="19873"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874"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52F74F" w14:textId="5C4A8D12" w:rsidR="009D4432" w:rsidRPr="009D4432" w:rsidRDefault="009D4432" w:rsidP="009D4432">
            <w:pPr>
              <w:pStyle w:val="TAL"/>
              <w:rPr>
                <w:ins w:id="19875" w:author="IS" w:date="2022-07-07T12:15:00Z"/>
                <w:szCs w:val="18"/>
                <w:lang w:eastAsia="en-US"/>
              </w:rPr>
            </w:pPr>
            <w:ins w:id="19876" w:author="IS" w:date="2022-09-01T16:35:00Z">
              <w:r w:rsidRPr="009D4432">
                <w:rPr>
                  <w:szCs w:val="18"/>
                  <w:lang w:eastAsia="en-US"/>
                </w:rPr>
                <w:t>Addition NR TC 11.4.10 back and rename it to 11.4.10a</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877"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E64BC5" w14:textId="77777777" w:rsidR="009D4432" w:rsidRPr="009D4432" w:rsidRDefault="009D4432">
            <w:pPr>
              <w:pStyle w:val="TAL"/>
              <w:rPr>
                <w:ins w:id="19878" w:author="IS" w:date="2022-07-07T12:15:00Z"/>
                <w:szCs w:val="18"/>
                <w:lang w:eastAsia="en-US"/>
              </w:rPr>
              <w:pPrChange w:id="19879" w:author="IS" w:date="2022-09-01T16:42:00Z">
                <w:pPr>
                  <w:pStyle w:val="TAC"/>
                </w:pPr>
              </w:pPrChange>
            </w:pPr>
            <w:ins w:id="19880" w:author="IS" w:date="2022-07-07T12:15:00Z">
              <w:r w:rsidRPr="009D4432">
                <w:rPr>
                  <w:szCs w:val="18"/>
                  <w:lang w:eastAsia="en-US"/>
                </w:rPr>
                <w:t>16.13.0</w:t>
              </w:r>
            </w:ins>
          </w:p>
        </w:tc>
      </w:tr>
      <w:tr w:rsidR="009D4432" w:rsidRPr="009D4432" w14:paraId="2C6A4A0A"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81"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882" w:author="IS" w:date="2022-07-07T12:15:00Z"/>
          <w:trPrChange w:id="19883"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884"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7A7C96" w14:textId="77777777" w:rsidR="009D4432" w:rsidRPr="009D4432" w:rsidRDefault="009D4432">
            <w:pPr>
              <w:pStyle w:val="TAL"/>
              <w:rPr>
                <w:ins w:id="19885" w:author="IS" w:date="2022-07-07T12:15:00Z"/>
                <w:szCs w:val="18"/>
                <w:lang w:eastAsia="en-US"/>
              </w:rPr>
              <w:pPrChange w:id="19886" w:author="IS" w:date="2022-09-01T16:42:00Z">
                <w:pPr>
                  <w:pStyle w:val="TAC"/>
                </w:pPr>
              </w:pPrChange>
            </w:pPr>
            <w:ins w:id="19887"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888"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0A4F52" w14:textId="77777777" w:rsidR="009D4432" w:rsidRPr="009D4432" w:rsidRDefault="009D4432">
            <w:pPr>
              <w:pStyle w:val="TAL"/>
              <w:rPr>
                <w:ins w:id="19889" w:author="IS" w:date="2022-07-07T12:15:00Z"/>
                <w:szCs w:val="18"/>
                <w:lang w:eastAsia="en-US"/>
              </w:rPr>
              <w:pPrChange w:id="19890" w:author="IS" w:date="2022-09-01T16:42:00Z">
                <w:pPr>
                  <w:pStyle w:val="TAC"/>
                </w:pPr>
              </w:pPrChange>
            </w:pPr>
            <w:ins w:id="19891"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892"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91EBE8" w14:textId="21C801A9" w:rsidR="009D4432" w:rsidRPr="009D4432" w:rsidRDefault="009D4432">
            <w:pPr>
              <w:pStyle w:val="TAL"/>
              <w:rPr>
                <w:ins w:id="19893" w:author="IS" w:date="2022-07-07T12:15:00Z"/>
                <w:szCs w:val="18"/>
                <w:lang w:eastAsia="en-US"/>
              </w:rPr>
              <w:pPrChange w:id="19894" w:author="IS" w:date="2022-09-01T16:42:00Z">
                <w:pPr>
                  <w:pStyle w:val="TAC"/>
                </w:pPr>
              </w:pPrChange>
            </w:pPr>
            <w:ins w:id="19895" w:author="IS" w:date="2022-09-01T16:35:00Z">
              <w:r w:rsidRPr="009D4432">
                <w:rPr>
                  <w:szCs w:val="18"/>
                  <w:lang w:eastAsia="en-US"/>
                </w:rPr>
                <w:t>R5-224921</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896"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140B6E" w14:textId="72D65C3F" w:rsidR="009D4432" w:rsidRPr="009D4432" w:rsidRDefault="009D4432">
            <w:pPr>
              <w:pStyle w:val="TAL"/>
              <w:rPr>
                <w:ins w:id="19897" w:author="IS" w:date="2022-07-07T12:15:00Z"/>
                <w:szCs w:val="18"/>
                <w:lang w:eastAsia="en-US"/>
              </w:rPr>
              <w:pPrChange w:id="19898" w:author="IS" w:date="2022-09-01T16:42:00Z">
                <w:pPr>
                  <w:pStyle w:val="TAC"/>
                </w:pPr>
              </w:pPrChange>
            </w:pPr>
            <w:ins w:id="19899" w:author="IS" w:date="2022-09-01T16:40:00Z">
              <w:r w:rsidRPr="009D4432">
                <w:rPr>
                  <w:szCs w:val="18"/>
                  <w:lang w:eastAsia="en-US"/>
                  <w:rPrChange w:id="19900" w:author="IS" w:date="2022-09-01T16:42:00Z">
                    <w:rPr>
                      <w:rFonts w:ascii="Calibri" w:hAnsi="Calibri" w:cs="Calibri"/>
                      <w:sz w:val="22"/>
                      <w:szCs w:val="22"/>
                    </w:rPr>
                  </w:rPrChange>
                </w:rPr>
                <w:t>3174</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901"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07673C" w14:textId="249DC8A3" w:rsidR="009D4432" w:rsidRPr="009D4432" w:rsidRDefault="009D4432">
            <w:pPr>
              <w:pStyle w:val="TAL"/>
              <w:rPr>
                <w:ins w:id="19902" w:author="IS" w:date="2022-07-07T12:15:00Z"/>
                <w:szCs w:val="18"/>
                <w:lang w:eastAsia="en-US"/>
              </w:rPr>
              <w:pPrChange w:id="19903" w:author="IS" w:date="2022-09-01T16:42:00Z">
                <w:pPr>
                  <w:pStyle w:val="TAC"/>
                </w:pPr>
              </w:pPrChange>
            </w:pPr>
            <w:ins w:id="19904" w:author="IS" w:date="2022-09-01T16:40:00Z">
              <w:r w:rsidRPr="009D4432">
                <w:rPr>
                  <w:szCs w:val="18"/>
                  <w:lang w:eastAsia="en-US"/>
                  <w:rPrChange w:id="19905"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906"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102E68" w14:textId="5426D07B" w:rsidR="009D4432" w:rsidRPr="009D4432" w:rsidRDefault="009D4432">
            <w:pPr>
              <w:pStyle w:val="TAL"/>
              <w:rPr>
                <w:ins w:id="19907" w:author="IS" w:date="2022-07-07T12:15:00Z"/>
                <w:szCs w:val="18"/>
                <w:lang w:eastAsia="en-US"/>
              </w:rPr>
              <w:pPrChange w:id="19908" w:author="IS" w:date="2022-09-01T16:42:00Z">
                <w:pPr>
                  <w:pStyle w:val="TAC"/>
                </w:pPr>
              </w:pPrChange>
            </w:pPr>
            <w:ins w:id="19909" w:author="IS" w:date="2022-09-01T16:40:00Z">
              <w:r w:rsidRPr="009D4432">
                <w:rPr>
                  <w:szCs w:val="18"/>
                  <w:lang w:eastAsia="en-US"/>
                  <w:rPrChange w:id="19910"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911"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D11BCE" w14:textId="76E51576" w:rsidR="009D4432" w:rsidRPr="009D4432" w:rsidRDefault="009D4432" w:rsidP="009D4432">
            <w:pPr>
              <w:pStyle w:val="TAL"/>
              <w:rPr>
                <w:ins w:id="19912" w:author="IS" w:date="2022-07-07T12:15:00Z"/>
                <w:szCs w:val="18"/>
                <w:lang w:eastAsia="en-US"/>
              </w:rPr>
            </w:pPr>
            <w:ins w:id="19913" w:author="IS" w:date="2022-09-01T16:35:00Z">
              <w:r w:rsidRPr="009D4432">
                <w:rPr>
                  <w:szCs w:val="18"/>
                  <w:lang w:eastAsia="en-US"/>
                </w:rPr>
                <w:t>Update to NR EIEI test case 11.5.6</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914"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24875F" w14:textId="77777777" w:rsidR="009D4432" w:rsidRPr="009D4432" w:rsidRDefault="009D4432">
            <w:pPr>
              <w:pStyle w:val="TAL"/>
              <w:rPr>
                <w:ins w:id="19915" w:author="IS" w:date="2022-07-07T12:15:00Z"/>
                <w:szCs w:val="18"/>
                <w:lang w:eastAsia="en-US"/>
              </w:rPr>
              <w:pPrChange w:id="19916" w:author="IS" w:date="2022-09-01T16:42:00Z">
                <w:pPr>
                  <w:pStyle w:val="TAC"/>
                </w:pPr>
              </w:pPrChange>
            </w:pPr>
            <w:ins w:id="19917" w:author="IS" w:date="2022-07-07T12:15:00Z">
              <w:r w:rsidRPr="009D4432">
                <w:rPr>
                  <w:szCs w:val="18"/>
                  <w:lang w:eastAsia="en-US"/>
                </w:rPr>
                <w:t>16.13.0</w:t>
              </w:r>
            </w:ins>
          </w:p>
        </w:tc>
      </w:tr>
      <w:tr w:rsidR="009D4432" w:rsidRPr="009D4432" w14:paraId="215E9F50"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18"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919" w:author="IS" w:date="2022-07-07T12:15:00Z"/>
          <w:trPrChange w:id="19920"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921"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A7254C" w14:textId="77777777" w:rsidR="009D4432" w:rsidRPr="009D4432" w:rsidRDefault="009D4432">
            <w:pPr>
              <w:pStyle w:val="TAL"/>
              <w:rPr>
                <w:ins w:id="19922" w:author="IS" w:date="2022-07-07T12:15:00Z"/>
                <w:szCs w:val="18"/>
                <w:lang w:eastAsia="en-US"/>
              </w:rPr>
              <w:pPrChange w:id="19923" w:author="IS" w:date="2022-09-01T16:42:00Z">
                <w:pPr>
                  <w:pStyle w:val="TAC"/>
                </w:pPr>
              </w:pPrChange>
            </w:pPr>
            <w:ins w:id="19924"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925"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4E88E9" w14:textId="77777777" w:rsidR="009D4432" w:rsidRPr="009D4432" w:rsidRDefault="009D4432">
            <w:pPr>
              <w:pStyle w:val="TAL"/>
              <w:rPr>
                <w:ins w:id="19926" w:author="IS" w:date="2022-07-07T12:15:00Z"/>
                <w:szCs w:val="18"/>
                <w:lang w:eastAsia="en-US"/>
              </w:rPr>
              <w:pPrChange w:id="19927" w:author="IS" w:date="2022-09-01T16:42:00Z">
                <w:pPr>
                  <w:pStyle w:val="TAC"/>
                </w:pPr>
              </w:pPrChange>
            </w:pPr>
            <w:ins w:id="19928"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929"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E7243E" w14:textId="10F47781" w:rsidR="009D4432" w:rsidRPr="009D4432" w:rsidRDefault="009D4432">
            <w:pPr>
              <w:pStyle w:val="TAL"/>
              <w:rPr>
                <w:ins w:id="19930" w:author="IS" w:date="2022-07-07T12:15:00Z"/>
                <w:szCs w:val="18"/>
                <w:lang w:eastAsia="en-US"/>
              </w:rPr>
              <w:pPrChange w:id="19931" w:author="IS" w:date="2022-09-01T16:42:00Z">
                <w:pPr>
                  <w:pStyle w:val="TAC"/>
                </w:pPr>
              </w:pPrChange>
            </w:pPr>
            <w:ins w:id="19932" w:author="IS" w:date="2022-09-01T16:35:00Z">
              <w:r w:rsidRPr="009D4432">
                <w:rPr>
                  <w:szCs w:val="18"/>
                  <w:lang w:eastAsia="en-US"/>
                </w:rPr>
                <w:t>R5-224928</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933"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6630F1" w14:textId="7018F285" w:rsidR="009D4432" w:rsidRPr="009D4432" w:rsidRDefault="009D4432">
            <w:pPr>
              <w:pStyle w:val="TAL"/>
              <w:rPr>
                <w:ins w:id="19934" w:author="IS" w:date="2022-07-07T12:15:00Z"/>
                <w:szCs w:val="18"/>
                <w:lang w:eastAsia="en-US"/>
              </w:rPr>
              <w:pPrChange w:id="19935" w:author="IS" w:date="2022-09-01T16:42:00Z">
                <w:pPr>
                  <w:pStyle w:val="TAC"/>
                </w:pPr>
              </w:pPrChange>
            </w:pPr>
            <w:ins w:id="19936" w:author="IS" w:date="2022-09-01T16:40:00Z">
              <w:r w:rsidRPr="009D4432">
                <w:rPr>
                  <w:szCs w:val="18"/>
                  <w:lang w:eastAsia="en-US"/>
                  <w:rPrChange w:id="19937" w:author="IS" w:date="2022-09-01T16:42:00Z">
                    <w:rPr>
                      <w:rFonts w:ascii="Calibri" w:hAnsi="Calibri" w:cs="Calibri"/>
                      <w:sz w:val="22"/>
                      <w:szCs w:val="22"/>
                    </w:rPr>
                  </w:rPrChange>
                </w:rPr>
                <w:t>3179</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938"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708643" w14:textId="081CD17B" w:rsidR="009D4432" w:rsidRPr="009D4432" w:rsidRDefault="009D4432">
            <w:pPr>
              <w:pStyle w:val="TAL"/>
              <w:rPr>
                <w:ins w:id="19939" w:author="IS" w:date="2022-07-07T12:15:00Z"/>
                <w:szCs w:val="18"/>
                <w:lang w:eastAsia="en-US"/>
              </w:rPr>
              <w:pPrChange w:id="19940" w:author="IS" w:date="2022-09-01T16:42:00Z">
                <w:pPr>
                  <w:pStyle w:val="TAC"/>
                </w:pPr>
              </w:pPrChange>
            </w:pPr>
            <w:ins w:id="19941" w:author="IS" w:date="2022-09-01T16:40:00Z">
              <w:r w:rsidRPr="009D4432">
                <w:rPr>
                  <w:szCs w:val="18"/>
                  <w:lang w:eastAsia="en-US"/>
                  <w:rPrChange w:id="19942"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943"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DB83CA" w14:textId="549D0438" w:rsidR="009D4432" w:rsidRPr="009D4432" w:rsidRDefault="009D4432">
            <w:pPr>
              <w:pStyle w:val="TAL"/>
              <w:rPr>
                <w:ins w:id="19944" w:author="IS" w:date="2022-07-07T12:15:00Z"/>
                <w:szCs w:val="18"/>
                <w:lang w:eastAsia="en-US"/>
              </w:rPr>
              <w:pPrChange w:id="19945" w:author="IS" w:date="2022-09-01T16:42:00Z">
                <w:pPr>
                  <w:pStyle w:val="TAC"/>
                </w:pPr>
              </w:pPrChange>
            </w:pPr>
            <w:ins w:id="19946" w:author="IS" w:date="2022-09-01T16:40:00Z">
              <w:r w:rsidRPr="009D4432">
                <w:rPr>
                  <w:szCs w:val="18"/>
                  <w:lang w:eastAsia="en-US"/>
                  <w:rPrChange w:id="19947"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948"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5BD938" w14:textId="2731C403" w:rsidR="009D4432" w:rsidRPr="009D4432" w:rsidRDefault="009D4432" w:rsidP="009D4432">
            <w:pPr>
              <w:pStyle w:val="TAL"/>
              <w:rPr>
                <w:ins w:id="19949" w:author="IS" w:date="2022-07-07T12:15:00Z"/>
                <w:szCs w:val="18"/>
                <w:lang w:eastAsia="en-US"/>
              </w:rPr>
            </w:pPr>
            <w:ins w:id="19950" w:author="IS" w:date="2022-09-01T16:35:00Z">
              <w:r w:rsidRPr="009D4432">
                <w:rPr>
                  <w:szCs w:val="18"/>
                  <w:lang w:eastAsia="en-US"/>
                </w:rPr>
                <w:t>Correction of UL Grant Prioritization MAC test case</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951"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A8DE23" w14:textId="77777777" w:rsidR="009D4432" w:rsidRPr="009D4432" w:rsidRDefault="009D4432">
            <w:pPr>
              <w:pStyle w:val="TAL"/>
              <w:rPr>
                <w:ins w:id="19952" w:author="IS" w:date="2022-07-07T12:15:00Z"/>
                <w:szCs w:val="18"/>
                <w:lang w:eastAsia="en-US"/>
              </w:rPr>
              <w:pPrChange w:id="19953" w:author="IS" w:date="2022-09-01T16:42:00Z">
                <w:pPr>
                  <w:pStyle w:val="TAC"/>
                </w:pPr>
              </w:pPrChange>
            </w:pPr>
            <w:ins w:id="19954" w:author="IS" w:date="2022-07-07T12:15:00Z">
              <w:r w:rsidRPr="009D4432">
                <w:rPr>
                  <w:szCs w:val="18"/>
                  <w:lang w:eastAsia="en-US"/>
                </w:rPr>
                <w:t>16.13.0</w:t>
              </w:r>
            </w:ins>
          </w:p>
        </w:tc>
      </w:tr>
      <w:tr w:rsidR="009D4432" w:rsidRPr="009D4432" w14:paraId="2FC59B97"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55"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956" w:author="IS" w:date="2022-07-07T12:15:00Z"/>
          <w:trPrChange w:id="19957"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958"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128C31" w14:textId="77777777" w:rsidR="009D4432" w:rsidRPr="009D4432" w:rsidRDefault="009D4432">
            <w:pPr>
              <w:pStyle w:val="TAL"/>
              <w:rPr>
                <w:ins w:id="19959" w:author="IS" w:date="2022-07-07T12:15:00Z"/>
                <w:szCs w:val="18"/>
                <w:lang w:eastAsia="en-US"/>
              </w:rPr>
              <w:pPrChange w:id="19960" w:author="IS" w:date="2022-09-01T16:42:00Z">
                <w:pPr>
                  <w:pStyle w:val="TAC"/>
                </w:pPr>
              </w:pPrChange>
            </w:pPr>
            <w:ins w:id="19961"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962"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98FC41" w14:textId="77777777" w:rsidR="009D4432" w:rsidRPr="009D4432" w:rsidRDefault="009D4432">
            <w:pPr>
              <w:pStyle w:val="TAL"/>
              <w:rPr>
                <w:ins w:id="19963" w:author="IS" w:date="2022-07-07T12:15:00Z"/>
                <w:szCs w:val="18"/>
                <w:lang w:eastAsia="en-US"/>
              </w:rPr>
              <w:pPrChange w:id="19964" w:author="IS" w:date="2022-09-01T16:42:00Z">
                <w:pPr>
                  <w:pStyle w:val="TAC"/>
                </w:pPr>
              </w:pPrChange>
            </w:pPr>
            <w:ins w:id="19965"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19966"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123C42" w14:textId="0D9951CE" w:rsidR="009D4432" w:rsidRPr="009D4432" w:rsidRDefault="009D4432">
            <w:pPr>
              <w:pStyle w:val="TAL"/>
              <w:rPr>
                <w:ins w:id="19967" w:author="IS" w:date="2022-07-07T12:15:00Z"/>
                <w:szCs w:val="18"/>
                <w:lang w:eastAsia="en-US"/>
              </w:rPr>
              <w:pPrChange w:id="19968" w:author="IS" w:date="2022-09-01T16:42:00Z">
                <w:pPr>
                  <w:pStyle w:val="TAC"/>
                </w:pPr>
              </w:pPrChange>
            </w:pPr>
            <w:ins w:id="19969" w:author="IS" w:date="2022-09-01T16:35:00Z">
              <w:r w:rsidRPr="009D4432">
                <w:rPr>
                  <w:szCs w:val="18"/>
                  <w:lang w:eastAsia="en-US"/>
                </w:rPr>
                <w:t>R5-224929</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19970"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9E6002" w14:textId="26B7BC73" w:rsidR="009D4432" w:rsidRPr="009D4432" w:rsidRDefault="009D4432">
            <w:pPr>
              <w:pStyle w:val="TAL"/>
              <w:rPr>
                <w:ins w:id="19971" w:author="IS" w:date="2022-07-07T12:15:00Z"/>
                <w:szCs w:val="18"/>
                <w:lang w:eastAsia="en-US"/>
              </w:rPr>
              <w:pPrChange w:id="19972" w:author="IS" w:date="2022-09-01T16:42:00Z">
                <w:pPr>
                  <w:pStyle w:val="TAC"/>
                </w:pPr>
              </w:pPrChange>
            </w:pPr>
            <w:ins w:id="19973" w:author="IS" w:date="2022-09-01T16:40:00Z">
              <w:r w:rsidRPr="009D4432">
                <w:rPr>
                  <w:szCs w:val="18"/>
                  <w:lang w:eastAsia="en-US"/>
                  <w:rPrChange w:id="19974" w:author="IS" w:date="2022-09-01T16:42:00Z">
                    <w:rPr>
                      <w:rFonts w:ascii="Calibri" w:hAnsi="Calibri" w:cs="Calibri"/>
                      <w:sz w:val="22"/>
                      <w:szCs w:val="22"/>
                    </w:rPr>
                  </w:rPrChange>
                </w:rPr>
                <w:t>3180</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19975"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D5F0C2" w14:textId="71C55507" w:rsidR="009D4432" w:rsidRPr="009D4432" w:rsidRDefault="009D4432">
            <w:pPr>
              <w:pStyle w:val="TAL"/>
              <w:rPr>
                <w:ins w:id="19976" w:author="IS" w:date="2022-07-07T12:15:00Z"/>
                <w:szCs w:val="18"/>
                <w:lang w:eastAsia="en-US"/>
              </w:rPr>
              <w:pPrChange w:id="19977" w:author="IS" w:date="2022-09-01T16:42:00Z">
                <w:pPr>
                  <w:pStyle w:val="TAC"/>
                </w:pPr>
              </w:pPrChange>
            </w:pPr>
            <w:ins w:id="19978" w:author="IS" w:date="2022-09-01T16:40:00Z">
              <w:r w:rsidRPr="009D4432">
                <w:rPr>
                  <w:szCs w:val="18"/>
                  <w:lang w:eastAsia="en-US"/>
                  <w:rPrChange w:id="19979"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19980"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823FFB" w14:textId="3A5BD1CC" w:rsidR="009D4432" w:rsidRPr="009D4432" w:rsidRDefault="009D4432">
            <w:pPr>
              <w:pStyle w:val="TAL"/>
              <w:rPr>
                <w:ins w:id="19981" w:author="IS" w:date="2022-07-07T12:15:00Z"/>
                <w:szCs w:val="18"/>
                <w:lang w:eastAsia="en-US"/>
              </w:rPr>
              <w:pPrChange w:id="19982" w:author="IS" w:date="2022-09-01T16:42:00Z">
                <w:pPr>
                  <w:pStyle w:val="TAC"/>
                </w:pPr>
              </w:pPrChange>
            </w:pPr>
            <w:ins w:id="19983" w:author="IS" w:date="2022-09-01T16:40:00Z">
              <w:r w:rsidRPr="009D4432">
                <w:rPr>
                  <w:szCs w:val="18"/>
                  <w:lang w:eastAsia="en-US"/>
                  <w:rPrChange w:id="19984"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19985"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DD639D" w14:textId="2456C733" w:rsidR="009D4432" w:rsidRPr="009D4432" w:rsidRDefault="009D4432" w:rsidP="009D4432">
            <w:pPr>
              <w:pStyle w:val="TAL"/>
              <w:rPr>
                <w:ins w:id="19986" w:author="IS" w:date="2022-07-07T12:15:00Z"/>
                <w:szCs w:val="18"/>
                <w:lang w:eastAsia="en-US"/>
              </w:rPr>
            </w:pPr>
            <w:ins w:id="19987" w:author="IS" w:date="2022-09-01T16:35:00Z">
              <w:r w:rsidRPr="009D4432">
                <w:rPr>
                  <w:szCs w:val="18"/>
                  <w:lang w:eastAsia="en-US"/>
                </w:rPr>
                <w:t>Addition of new NR-NR Dual Connectivity test case</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19988"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43594D" w14:textId="77777777" w:rsidR="009D4432" w:rsidRPr="009D4432" w:rsidRDefault="009D4432">
            <w:pPr>
              <w:pStyle w:val="TAL"/>
              <w:rPr>
                <w:ins w:id="19989" w:author="IS" w:date="2022-07-07T12:15:00Z"/>
                <w:szCs w:val="18"/>
                <w:lang w:eastAsia="en-US"/>
              </w:rPr>
              <w:pPrChange w:id="19990" w:author="IS" w:date="2022-09-01T16:42:00Z">
                <w:pPr>
                  <w:pStyle w:val="TAC"/>
                </w:pPr>
              </w:pPrChange>
            </w:pPr>
            <w:ins w:id="19991" w:author="IS" w:date="2022-07-07T12:15:00Z">
              <w:r w:rsidRPr="009D4432">
                <w:rPr>
                  <w:szCs w:val="18"/>
                  <w:lang w:eastAsia="en-US"/>
                </w:rPr>
                <w:t>16.13.0</w:t>
              </w:r>
            </w:ins>
          </w:p>
        </w:tc>
      </w:tr>
      <w:tr w:rsidR="009D4432" w:rsidRPr="009D4432" w14:paraId="11C1FAB9"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92"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19993" w:author="IS" w:date="2022-07-07T12:15:00Z"/>
          <w:trPrChange w:id="19994"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19995"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EEC7AC" w14:textId="77777777" w:rsidR="009D4432" w:rsidRPr="009D4432" w:rsidRDefault="009D4432">
            <w:pPr>
              <w:pStyle w:val="TAL"/>
              <w:rPr>
                <w:ins w:id="19996" w:author="IS" w:date="2022-07-07T12:15:00Z"/>
                <w:szCs w:val="18"/>
                <w:lang w:eastAsia="en-US"/>
              </w:rPr>
              <w:pPrChange w:id="19997" w:author="IS" w:date="2022-09-01T16:42:00Z">
                <w:pPr>
                  <w:pStyle w:val="TAC"/>
                </w:pPr>
              </w:pPrChange>
            </w:pPr>
            <w:ins w:id="19998"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19999"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6EE6D4" w14:textId="77777777" w:rsidR="009D4432" w:rsidRPr="009D4432" w:rsidRDefault="009D4432">
            <w:pPr>
              <w:pStyle w:val="TAL"/>
              <w:rPr>
                <w:ins w:id="20000" w:author="IS" w:date="2022-07-07T12:15:00Z"/>
                <w:szCs w:val="18"/>
                <w:lang w:eastAsia="en-US"/>
              </w:rPr>
              <w:pPrChange w:id="20001" w:author="IS" w:date="2022-09-01T16:42:00Z">
                <w:pPr>
                  <w:pStyle w:val="TAC"/>
                </w:pPr>
              </w:pPrChange>
            </w:pPr>
            <w:ins w:id="20002"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003"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9A2895" w14:textId="4DE3F951" w:rsidR="009D4432" w:rsidRPr="009D4432" w:rsidRDefault="009D4432">
            <w:pPr>
              <w:pStyle w:val="TAL"/>
              <w:rPr>
                <w:ins w:id="20004" w:author="IS" w:date="2022-07-07T12:15:00Z"/>
                <w:szCs w:val="18"/>
                <w:lang w:eastAsia="en-US"/>
              </w:rPr>
              <w:pPrChange w:id="20005" w:author="IS" w:date="2022-09-01T16:42:00Z">
                <w:pPr>
                  <w:pStyle w:val="TAC"/>
                </w:pPr>
              </w:pPrChange>
            </w:pPr>
            <w:ins w:id="20006" w:author="IS" w:date="2022-09-01T16:35:00Z">
              <w:r w:rsidRPr="009D4432">
                <w:rPr>
                  <w:szCs w:val="18"/>
                  <w:lang w:eastAsia="en-US"/>
                </w:rPr>
                <w:t>R5-225052</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007"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13C69B" w14:textId="6F8C5A72" w:rsidR="009D4432" w:rsidRPr="009D4432" w:rsidRDefault="009D4432">
            <w:pPr>
              <w:pStyle w:val="TAL"/>
              <w:rPr>
                <w:ins w:id="20008" w:author="IS" w:date="2022-07-07T12:15:00Z"/>
                <w:szCs w:val="18"/>
                <w:lang w:eastAsia="en-US"/>
              </w:rPr>
              <w:pPrChange w:id="20009" w:author="IS" w:date="2022-09-01T16:42:00Z">
                <w:pPr>
                  <w:pStyle w:val="TAC"/>
                </w:pPr>
              </w:pPrChange>
            </w:pPr>
            <w:ins w:id="20010" w:author="IS" w:date="2022-09-01T16:40:00Z">
              <w:r w:rsidRPr="009D4432">
                <w:rPr>
                  <w:szCs w:val="18"/>
                  <w:lang w:eastAsia="en-US"/>
                  <w:rPrChange w:id="20011" w:author="IS" w:date="2022-09-01T16:42:00Z">
                    <w:rPr>
                      <w:rFonts w:ascii="Calibri" w:hAnsi="Calibri" w:cs="Calibri"/>
                      <w:sz w:val="22"/>
                      <w:szCs w:val="22"/>
                    </w:rPr>
                  </w:rPrChange>
                </w:rPr>
                <w:t>3189</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012"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B6E00E" w14:textId="7676B15C" w:rsidR="009D4432" w:rsidRPr="009D4432" w:rsidRDefault="009D4432">
            <w:pPr>
              <w:pStyle w:val="TAL"/>
              <w:rPr>
                <w:ins w:id="20013" w:author="IS" w:date="2022-07-07T12:15:00Z"/>
                <w:szCs w:val="18"/>
                <w:lang w:eastAsia="en-US"/>
              </w:rPr>
              <w:pPrChange w:id="20014" w:author="IS" w:date="2022-09-01T16:42:00Z">
                <w:pPr>
                  <w:pStyle w:val="TAC"/>
                </w:pPr>
              </w:pPrChange>
            </w:pPr>
            <w:ins w:id="20015" w:author="IS" w:date="2022-09-01T16:40:00Z">
              <w:r w:rsidRPr="009D4432">
                <w:rPr>
                  <w:szCs w:val="18"/>
                  <w:lang w:eastAsia="en-US"/>
                  <w:rPrChange w:id="20016"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017"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BE5852" w14:textId="427F10A1" w:rsidR="009D4432" w:rsidRPr="009D4432" w:rsidRDefault="009D4432">
            <w:pPr>
              <w:pStyle w:val="TAL"/>
              <w:rPr>
                <w:ins w:id="20018" w:author="IS" w:date="2022-07-07T12:15:00Z"/>
                <w:szCs w:val="18"/>
                <w:lang w:eastAsia="en-US"/>
              </w:rPr>
              <w:pPrChange w:id="20019" w:author="IS" w:date="2022-09-01T16:42:00Z">
                <w:pPr>
                  <w:pStyle w:val="TAC"/>
                </w:pPr>
              </w:pPrChange>
            </w:pPr>
            <w:ins w:id="20020" w:author="IS" w:date="2022-09-01T16:40:00Z">
              <w:r w:rsidRPr="009D4432">
                <w:rPr>
                  <w:szCs w:val="18"/>
                  <w:lang w:eastAsia="en-US"/>
                  <w:rPrChange w:id="20021"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022"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4F1689" w14:textId="0CEC5CBB" w:rsidR="009D4432" w:rsidRPr="009D4432" w:rsidRDefault="009D4432" w:rsidP="009D4432">
            <w:pPr>
              <w:pStyle w:val="TAL"/>
              <w:rPr>
                <w:ins w:id="20023" w:author="IS" w:date="2022-07-07T12:15:00Z"/>
                <w:szCs w:val="18"/>
                <w:lang w:eastAsia="en-US"/>
              </w:rPr>
            </w:pPr>
            <w:ins w:id="20024" w:author="IS" w:date="2022-09-01T16:35:00Z">
              <w:r w:rsidRPr="009D4432">
                <w:rPr>
                  <w:szCs w:val="18"/>
                  <w:lang w:eastAsia="en-US"/>
                </w:rPr>
                <w:t>38523-1 correction of Back-off timer value in the test procedure of 10.1.3.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025"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2049F5" w14:textId="77777777" w:rsidR="009D4432" w:rsidRPr="009D4432" w:rsidRDefault="009D4432">
            <w:pPr>
              <w:pStyle w:val="TAL"/>
              <w:rPr>
                <w:ins w:id="20026" w:author="IS" w:date="2022-07-07T12:15:00Z"/>
                <w:szCs w:val="18"/>
                <w:lang w:eastAsia="en-US"/>
              </w:rPr>
              <w:pPrChange w:id="20027" w:author="IS" w:date="2022-09-01T16:42:00Z">
                <w:pPr>
                  <w:pStyle w:val="TAC"/>
                </w:pPr>
              </w:pPrChange>
            </w:pPr>
            <w:ins w:id="20028" w:author="IS" w:date="2022-07-07T12:15:00Z">
              <w:r w:rsidRPr="009D4432">
                <w:rPr>
                  <w:szCs w:val="18"/>
                  <w:lang w:eastAsia="en-US"/>
                </w:rPr>
                <w:t>16.13.0</w:t>
              </w:r>
            </w:ins>
          </w:p>
        </w:tc>
      </w:tr>
      <w:tr w:rsidR="009D4432" w:rsidRPr="009D4432" w14:paraId="4C541B0C"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29"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030" w:author="IS" w:date="2022-07-07T12:15:00Z"/>
          <w:trPrChange w:id="20031"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032"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BC3FF5" w14:textId="77777777" w:rsidR="009D4432" w:rsidRPr="009D4432" w:rsidRDefault="009D4432">
            <w:pPr>
              <w:pStyle w:val="TAL"/>
              <w:rPr>
                <w:ins w:id="20033" w:author="IS" w:date="2022-07-07T12:15:00Z"/>
                <w:szCs w:val="18"/>
                <w:lang w:eastAsia="en-US"/>
              </w:rPr>
              <w:pPrChange w:id="20034" w:author="IS" w:date="2022-09-01T16:42:00Z">
                <w:pPr>
                  <w:pStyle w:val="TAC"/>
                </w:pPr>
              </w:pPrChange>
            </w:pPr>
            <w:ins w:id="20035"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036"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EE6F0D" w14:textId="77777777" w:rsidR="009D4432" w:rsidRPr="009D4432" w:rsidRDefault="009D4432">
            <w:pPr>
              <w:pStyle w:val="TAL"/>
              <w:rPr>
                <w:ins w:id="20037" w:author="IS" w:date="2022-07-07T12:15:00Z"/>
                <w:szCs w:val="18"/>
                <w:lang w:eastAsia="en-US"/>
              </w:rPr>
              <w:pPrChange w:id="20038" w:author="IS" w:date="2022-09-01T16:42:00Z">
                <w:pPr>
                  <w:pStyle w:val="TAC"/>
                </w:pPr>
              </w:pPrChange>
            </w:pPr>
            <w:ins w:id="20039"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040"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26FF6B" w14:textId="3DE07C15" w:rsidR="009D4432" w:rsidRPr="009D4432" w:rsidRDefault="009D4432">
            <w:pPr>
              <w:pStyle w:val="TAL"/>
              <w:rPr>
                <w:ins w:id="20041" w:author="IS" w:date="2022-07-07T12:15:00Z"/>
                <w:szCs w:val="18"/>
                <w:lang w:eastAsia="en-US"/>
              </w:rPr>
              <w:pPrChange w:id="20042" w:author="IS" w:date="2022-09-01T16:42:00Z">
                <w:pPr>
                  <w:pStyle w:val="TAC"/>
                </w:pPr>
              </w:pPrChange>
            </w:pPr>
            <w:ins w:id="20043" w:author="IS" w:date="2022-09-01T16:35:00Z">
              <w:r w:rsidRPr="009D4432">
                <w:rPr>
                  <w:szCs w:val="18"/>
                  <w:lang w:eastAsia="en-US"/>
                </w:rPr>
                <w:t>R5-225129</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044"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218077" w14:textId="1FADD438" w:rsidR="009D4432" w:rsidRPr="009D4432" w:rsidRDefault="009D4432">
            <w:pPr>
              <w:pStyle w:val="TAL"/>
              <w:rPr>
                <w:ins w:id="20045" w:author="IS" w:date="2022-07-07T12:15:00Z"/>
                <w:szCs w:val="18"/>
                <w:lang w:eastAsia="en-US"/>
              </w:rPr>
              <w:pPrChange w:id="20046" w:author="IS" w:date="2022-09-01T16:42:00Z">
                <w:pPr>
                  <w:pStyle w:val="TAC"/>
                </w:pPr>
              </w:pPrChange>
            </w:pPr>
            <w:ins w:id="20047" w:author="IS" w:date="2022-09-01T16:40:00Z">
              <w:r w:rsidRPr="009D4432">
                <w:rPr>
                  <w:szCs w:val="18"/>
                  <w:lang w:eastAsia="en-US"/>
                  <w:rPrChange w:id="20048" w:author="IS" w:date="2022-09-01T16:42:00Z">
                    <w:rPr>
                      <w:rFonts w:ascii="Calibri" w:hAnsi="Calibri" w:cs="Calibri"/>
                      <w:sz w:val="22"/>
                      <w:szCs w:val="22"/>
                    </w:rPr>
                  </w:rPrChange>
                </w:rPr>
                <w:t>3195</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049"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4A31D8" w14:textId="6AB3391D" w:rsidR="009D4432" w:rsidRPr="009D4432" w:rsidRDefault="009D4432">
            <w:pPr>
              <w:pStyle w:val="TAL"/>
              <w:rPr>
                <w:ins w:id="20050" w:author="IS" w:date="2022-07-07T12:15:00Z"/>
                <w:szCs w:val="18"/>
                <w:lang w:eastAsia="en-US"/>
              </w:rPr>
              <w:pPrChange w:id="20051" w:author="IS" w:date="2022-09-01T16:42:00Z">
                <w:pPr>
                  <w:pStyle w:val="TAC"/>
                </w:pPr>
              </w:pPrChange>
            </w:pPr>
            <w:ins w:id="20052" w:author="IS" w:date="2022-09-01T16:40:00Z">
              <w:r w:rsidRPr="009D4432">
                <w:rPr>
                  <w:szCs w:val="18"/>
                  <w:lang w:eastAsia="en-US"/>
                  <w:rPrChange w:id="20053"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054"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66F26E" w14:textId="78A30664" w:rsidR="009D4432" w:rsidRPr="009D4432" w:rsidRDefault="009D4432">
            <w:pPr>
              <w:pStyle w:val="TAL"/>
              <w:rPr>
                <w:ins w:id="20055" w:author="IS" w:date="2022-07-07T12:15:00Z"/>
                <w:szCs w:val="18"/>
                <w:lang w:eastAsia="en-US"/>
              </w:rPr>
              <w:pPrChange w:id="20056" w:author="IS" w:date="2022-09-01T16:42:00Z">
                <w:pPr>
                  <w:pStyle w:val="TAC"/>
                </w:pPr>
              </w:pPrChange>
            </w:pPr>
            <w:ins w:id="20057" w:author="IS" w:date="2022-09-01T16:40:00Z">
              <w:r w:rsidRPr="009D4432">
                <w:rPr>
                  <w:szCs w:val="18"/>
                  <w:lang w:eastAsia="en-US"/>
                  <w:rPrChange w:id="20058"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059"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6F19F7" w14:textId="4F06117F" w:rsidR="009D4432" w:rsidRPr="009D4432" w:rsidRDefault="009D4432" w:rsidP="009D4432">
            <w:pPr>
              <w:pStyle w:val="TAL"/>
              <w:rPr>
                <w:ins w:id="20060" w:author="IS" w:date="2022-07-07T12:15:00Z"/>
                <w:szCs w:val="18"/>
                <w:lang w:eastAsia="en-US"/>
              </w:rPr>
            </w:pPr>
            <w:ins w:id="20061" w:author="IS" w:date="2022-09-01T16:35:00Z">
              <w:r w:rsidRPr="009D4432">
                <w:rPr>
                  <w:szCs w:val="18"/>
                  <w:lang w:eastAsia="en-US"/>
                </w:rPr>
                <w:t>38523-1 correction on handover type in test case 8.1.4.4.4</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062"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43CE75" w14:textId="77777777" w:rsidR="009D4432" w:rsidRPr="009D4432" w:rsidRDefault="009D4432">
            <w:pPr>
              <w:pStyle w:val="TAL"/>
              <w:rPr>
                <w:ins w:id="20063" w:author="IS" w:date="2022-07-07T12:15:00Z"/>
                <w:szCs w:val="18"/>
                <w:lang w:eastAsia="en-US"/>
              </w:rPr>
              <w:pPrChange w:id="20064" w:author="IS" w:date="2022-09-01T16:42:00Z">
                <w:pPr>
                  <w:pStyle w:val="TAC"/>
                </w:pPr>
              </w:pPrChange>
            </w:pPr>
            <w:ins w:id="20065" w:author="IS" w:date="2022-07-07T12:15:00Z">
              <w:r w:rsidRPr="009D4432">
                <w:rPr>
                  <w:szCs w:val="18"/>
                  <w:lang w:eastAsia="en-US"/>
                </w:rPr>
                <w:t>16.13.0</w:t>
              </w:r>
            </w:ins>
          </w:p>
        </w:tc>
      </w:tr>
      <w:tr w:rsidR="009D4432" w:rsidRPr="009D4432" w14:paraId="52547D69"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66"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067" w:author="IS" w:date="2022-07-07T12:15:00Z"/>
          <w:trPrChange w:id="20068"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069"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9E6C35" w14:textId="77777777" w:rsidR="009D4432" w:rsidRPr="009D4432" w:rsidRDefault="009D4432">
            <w:pPr>
              <w:pStyle w:val="TAL"/>
              <w:rPr>
                <w:ins w:id="20070" w:author="IS" w:date="2022-07-07T12:15:00Z"/>
                <w:szCs w:val="18"/>
                <w:lang w:eastAsia="en-US"/>
              </w:rPr>
              <w:pPrChange w:id="20071" w:author="IS" w:date="2022-09-01T16:42:00Z">
                <w:pPr>
                  <w:pStyle w:val="TAC"/>
                </w:pPr>
              </w:pPrChange>
            </w:pPr>
            <w:ins w:id="20072"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073"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AA06B8" w14:textId="77777777" w:rsidR="009D4432" w:rsidRPr="009D4432" w:rsidRDefault="009D4432">
            <w:pPr>
              <w:pStyle w:val="TAL"/>
              <w:rPr>
                <w:ins w:id="20074" w:author="IS" w:date="2022-07-07T12:15:00Z"/>
                <w:szCs w:val="18"/>
                <w:lang w:eastAsia="en-US"/>
              </w:rPr>
              <w:pPrChange w:id="20075" w:author="IS" w:date="2022-09-01T16:42:00Z">
                <w:pPr>
                  <w:pStyle w:val="TAC"/>
                </w:pPr>
              </w:pPrChange>
            </w:pPr>
            <w:ins w:id="20076"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077"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D0960A" w14:textId="6804FB6E" w:rsidR="009D4432" w:rsidRPr="009D4432" w:rsidRDefault="009D4432">
            <w:pPr>
              <w:pStyle w:val="TAL"/>
              <w:rPr>
                <w:ins w:id="20078" w:author="IS" w:date="2022-07-07T12:15:00Z"/>
                <w:szCs w:val="18"/>
                <w:lang w:eastAsia="en-US"/>
              </w:rPr>
              <w:pPrChange w:id="20079" w:author="IS" w:date="2022-09-01T16:42:00Z">
                <w:pPr>
                  <w:pStyle w:val="TAC"/>
                </w:pPr>
              </w:pPrChange>
            </w:pPr>
            <w:ins w:id="20080" w:author="IS" w:date="2022-09-01T16:35:00Z">
              <w:r w:rsidRPr="009D4432">
                <w:rPr>
                  <w:szCs w:val="18"/>
                  <w:lang w:eastAsia="en-US"/>
                </w:rPr>
                <w:t>R5-225171</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081"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18C544" w14:textId="21392A02" w:rsidR="009D4432" w:rsidRPr="009D4432" w:rsidRDefault="009D4432">
            <w:pPr>
              <w:pStyle w:val="TAL"/>
              <w:rPr>
                <w:ins w:id="20082" w:author="IS" w:date="2022-07-07T12:15:00Z"/>
                <w:szCs w:val="18"/>
                <w:lang w:eastAsia="en-US"/>
              </w:rPr>
              <w:pPrChange w:id="20083" w:author="IS" w:date="2022-09-01T16:42:00Z">
                <w:pPr>
                  <w:pStyle w:val="TAC"/>
                </w:pPr>
              </w:pPrChange>
            </w:pPr>
            <w:ins w:id="20084" w:author="IS" w:date="2022-09-01T16:40:00Z">
              <w:r w:rsidRPr="009D4432">
                <w:rPr>
                  <w:szCs w:val="18"/>
                  <w:lang w:eastAsia="en-US"/>
                  <w:rPrChange w:id="20085" w:author="IS" w:date="2022-09-01T16:42:00Z">
                    <w:rPr>
                      <w:rFonts w:ascii="Calibri" w:hAnsi="Calibri" w:cs="Calibri"/>
                      <w:sz w:val="22"/>
                      <w:szCs w:val="22"/>
                    </w:rPr>
                  </w:rPrChange>
                </w:rPr>
                <w:t>3197</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086"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548E0D" w14:textId="290D55FC" w:rsidR="009D4432" w:rsidRPr="009D4432" w:rsidRDefault="009D4432">
            <w:pPr>
              <w:pStyle w:val="TAL"/>
              <w:rPr>
                <w:ins w:id="20087" w:author="IS" w:date="2022-07-07T12:15:00Z"/>
                <w:szCs w:val="18"/>
                <w:lang w:eastAsia="en-US"/>
              </w:rPr>
              <w:pPrChange w:id="20088" w:author="IS" w:date="2022-09-01T16:42:00Z">
                <w:pPr>
                  <w:pStyle w:val="TAC"/>
                </w:pPr>
              </w:pPrChange>
            </w:pPr>
            <w:ins w:id="20089" w:author="IS" w:date="2022-09-01T16:40:00Z">
              <w:r w:rsidRPr="009D4432">
                <w:rPr>
                  <w:szCs w:val="18"/>
                  <w:lang w:eastAsia="en-US"/>
                  <w:rPrChange w:id="20090"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091"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DA8C72" w14:textId="7FA8746B" w:rsidR="009D4432" w:rsidRPr="009D4432" w:rsidRDefault="009D4432">
            <w:pPr>
              <w:pStyle w:val="TAL"/>
              <w:rPr>
                <w:ins w:id="20092" w:author="IS" w:date="2022-07-07T12:15:00Z"/>
                <w:szCs w:val="18"/>
                <w:lang w:eastAsia="en-US"/>
              </w:rPr>
              <w:pPrChange w:id="20093" w:author="IS" w:date="2022-09-01T16:42:00Z">
                <w:pPr>
                  <w:pStyle w:val="TAC"/>
                </w:pPr>
              </w:pPrChange>
            </w:pPr>
            <w:ins w:id="20094" w:author="IS" w:date="2022-09-01T16:40:00Z">
              <w:r w:rsidRPr="009D4432">
                <w:rPr>
                  <w:szCs w:val="18"/>
                  <w:lang w:eastAsia="en-US"/>
                  <w:rPrChange w:id="20095"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096"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4AD7D7" w14:textId="660D4389" w:rsidR="009D4432" w:rsidRPr="009D4432" w:rsidRDefault="009D4432" w:rsidP="009D4432">
            <w:pPr>
              <w:pStyle w:val="TAL"/>
              <w:rPr>
                <w:ins w:id="20097" w:author="IS" w:date="2022-07-07T12:15:00Z"/>
                <w:szCs w:val="18"/>
                <w:lang w:eastAsia="en-US"/>
              </w:rPr>
            </w:pPr>
            <w:ins w:id="20098" w:author="IS" w:date="2022-09-01T16:35:00Z">
              <w:r w:rsidRPr="009D4432">
                <w:rPr>
                  <w:szCs w:val="18"/>
                  <w:lang w:eastAsia="en-US"/>
                </w:rPr>
                <w:t>38523-1 power level adjustment in test case 8.1.4.4.3</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099"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4738A3" w14:textId="77777777" w:rsidR="009D4432" w:rsidRPr="009D4432" w:rsidRDefault="009D4432">
            <w:pPr>
              <w:pStyle w:val="TAL"/>
              <w:rPr>
                <w:ins w:id="20100" w:author="IS" w:date="2022-07-07T12:15:00Z"/>
                <w:szCs w:val="18"/>
                <w:lang w:eastAsia="en-US"/>
              </w:rPr>
              <w:pPrChange w:id="20101" w:author="IS" w:date="2022-09-01T16:42:00Z">
                <w:pPr>
                  <w:pStyle w:val="TAC"/>
                </w:pPr>
              </w:pPrChange>
            </w:pPr>
            <w:ins w:id="20102" w:author="IS" w:date="2022-07-07T12:15:00Z">
              <w:r w:rsidRPr="009D4432">
                <w:rPr>
                  <w:szCs w:val="18"/>
                  <w:lang w:eastAsia="en-US"/>
                </w:rPr>
                <w:t>16.13.0</w:t>
              </w:r>
            </w:ins>
          </w:p>
        </w:tc>
      </w:tr>
      <w:tr w:rsidR="009D4432" w:rsidRPr="009D4432" w14:paraId="4877905D"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03"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104" w:author="IS" w:date="2022-07-07T12:15:00Z"/>
          <w:trPrChange w:id="20105"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106"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5C07D4" w14:textId="77777777" w:rsidR="009D4432" w:rsidRPr="009D4432" w:rsidRDefault="009D4432">
            <w:pPr>
              <w:pStyle w:val="TAL"/>
              <w:rPr>
                <w:ins w:id="20107" w:author="IS" w:date="2022-07-07T12:15:00Z"/>
                <w:szCs w:val="18"/>
                <w:lang w:eastAsia="en-US"/>
              </w:rPr>
              <w:pPrChange w:id="20108" w:author="IS" w:date="2022-09-01T16:42:00Z">
                <w:pPr>
                  <w:pStyle w:val="TAC"/>
                </w:pPr>
              </w:pPrChange>
            </w:pPr>
            <w:ins w:id="20109"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110"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A50BF4" w14:textId="77777777" w:rsidR="009D4432" w:rsidRPr="009D4432" w:rsidRDefault="009D4432">
            <w:pPr>
              <w:pStyle w:val="TAL"/>
              <w:rPr>
                <w:ins w:id="20111" w:author="IS" w:date="2022-07-07T12:15:00Z"/>
                <w:szCs w:val="18"/>
                <w:lang w:eastAsia="en-US"/>
              </w:rPr>
              <w:pPrChange w:id="20112" w:author="IS" w:date="2022-09-01T16:42:00Z">
                <w:pPr>
                  <w:pStyle w:val="TAC"/>
                </w:pPr>
              </w:pPrChange>
            </w:pPr>
            <w:ins w:id="20113"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114"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C89BD6" w14:textId="222EA7F2" w:rsidR="009D4432" w:rsidRPr="009D4432" w:rsidRDefault="009D4432">
            <w:pPr>
              <w:pStyle w:val="TAL"/>
              <w:rPr>
                <w:ins w:id="20115" w:author="IS" w:date="2022-07-07T12:15:00Z"/>
                <w:szCs w:val="18"/>
                <w:lang w:eastAsia="en-US"/>
              </w:rPr>
              <w:pPrChange w:id="20116" w:author="IS" w:date="2022-09-01T16:42:00Z">
                <w:pPr>
                  <w:pStyle w:val="TAC"/>
                </w:pPr>
              </w:pPrChange>
            </w:pPr>
            <w:ins w:id="20117" w:author="IS" w:date="2022-09-01T16:35:00Z">
              <w:r w:rsidRPr="009D4432">
                <w:rPr>
                  <w:szCs w:val="18"/>
                  <w:lang w:eastAsia="en-US"/>
                </w:rPr>
                <w:t>R5-225199</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118"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0F0E85" w14:textId="7C871ED5" w:rsidR="009D4432" w:rsidRPr="009D4432" w:rsidRDefault="009D4432">
            <w:pPr>
              <w:pStyle w:val="TAL"/>
              <w:rPr>
                <w:ins w:id="20119" w:author="IS" w:date="2022-07-07T12:15:00Z"/>
                <w:szCs w:val="18"/>
                <w:lang w:eastAsia="en-US"/>
              </w:rPr>
              <w:pPrChange w:id="20120" w:author="IS" w:date="2022-09-01T16:42:00Z">
                <w:pPr>
                  <w:pStyle w:val="TAC"/>
                </w:pPr>
              </w:pPrChange>
            </w:pPr>
            <w:ins w:id="20121" w:author="IS" w:date="2022-09-01T16:40:00Z">
              <w:r w:rsidRPr="009D4432">
                <w:rPr>
                  <w:szCs w:val="18"/>
                  <w:lang w:eastAsia="en-US"/>
                  <w:rPrChange w:id="20122" w:author="IS" w:date="2022-09-01T16:42:00Z">
                    <w:rPr>
                      <w:rFonts w:ascii="Calibri" w:hAnsi="Calibri" w:cs="Calibri"/>
                      <w:sz w:val="22"/>
                      <w:szCs w:val="22"/>
                    </w:rPr>
                  </w:rPrChange>
                </w:rPr>
                <w:t>3201</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123"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AD03D8" w14:textId="66B6DC38" w:rsidR="009D4432" w:rsidRPr="009D4432" w:rsidRDefault="009D4432">
            <w:pPr>
              <w:pStyle w:val="TAL"/>
              <w:rPr>
                <w:ins w:id="20124" w:author="IS" w:date="2022-07-07T12:15:00Z"/>
                <w:szCs w:val="18"/>
                <w:lang w:eastAsia="en-US"/>
              </w:rPr>
              <w:pPrChange w:id="20125" w:author="IS" w:date="2022-09-01T16:42:00Z">
                <w:pPr>
                  <w:pStyle w:val="TAC"/>
                </w:pPr>
              </w:pPrChange>
            </w:pPr>
            <w:ins w:id="20126" w:author="IS" w:date="2022-09-01T16:40:00Z">
              <w:r w:rsidRPr="009D4432">
                <w:rPr>
                  <w:szCs w:val="18"/>
                  <w:lang w:eastAsia="en-US"/>
                  <w:rPrChange w:id="20127"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128"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79554D" w14:textId="102B4084" w:rsidR="009D4432" w:rsidRPr="009D4432" w:rsidRDefault="009D4432">
            <w:pPr>
              <w:pStyle w:val="TAL"/>
              <w:rPr>
                <w:ins w:id="20129" w:author="IS" w:date="2022-07-07T12:15:00Z"/>
                <w:szCs w:val="18"/>
                <w:lang w:eastAsia="en-US"/>
              </w:rPr>
              <w:pPrChange w:id="20130" w:author="IS" w:date="2022-09-01T16:42:00Z">
                <w:pPr>
                  <w:pStyle w:val="TAC"/>
                </w:pPr>
              </w:pPrChange>
            </w:pPr>
            <w:ins w:id="20131" w:author="IS" w:date="2022-09-01T16:40:00Z">
              <w:r w:rsidRPr="009D4432">
                <w:rPr>
                  <w:szCs w:val="18"/>
                  <w:lang w:eastAsia="en-US"/>
                  <w:rPrChange w:id="20132"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133"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CA5106" w14:textId="53909E93" w:rsidR="009D4432" w:rsidRPr="009D4432" w:rsidRDefault="009D4432" w:rsidP="009D4432">
            <w:pPr>
              <w:pStyle w:val="TAL"/>
              <w:rPr>
                <w:ins w:id="20134" w:author="IS" w:date="2022-07-07T12:15:00Z"/>
                <w:szCs w:val="18"/>
                <w:lang w:eastAsia="en-US"/>
              </w:rPr>
            </w:pPr>
            <w:ins w:id="20135" w:author="IS" w:date="2022-09-01T16:35:00Z">
              <w:r w:rsidRPr="009D4432">
                <w:rPr>
                  <w:szCs w:val="18"/>
                  <w:lang w:eastAsia="en-US"/>
                </w:rPr>
                <w:t>Updates to test case 8.1.1.4.4</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136"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933C28" w14:textId="77777777" w:rsidR="009D4432" w:rsidRPr="009D4432" w:rsidRDefault="009D4432">
            <w:pPr>
              <w:pStyle w:val="TAL"/>
              <w:rPr>
                <w:ins w:id="20137" w:author="IS" w:date="2022-07-07T12:15:00Z"/>
                <w:szCs w:val="18"/>
                <w:lang w:eastAsia="en-US"/>
              </w:rPr>
              <w:pPrChange w:id="20138" w:author="IS" w:date="2022-09-01T16:42:00Z">
                <w:pPr>
                  <w:pStyle w:val="TAC"/>
                </w:pPr>
              </w:pPrChange>
            </w:pPr>
            <w:ins w:id="20139" w:author="IS" w:date="2022-07-07T12:15:00Z">
              <w:r w:rsidRPr="009D4432">
                <w:rPr>
                  <w:szCs w:val="18"/>
                  <w:lang w:eastAsia="en-US"/>
                </w:rPr>
                <w:t>16.13.0</w:t>
              </w:r>
            </w:ins>
          </w:p>
        </w:tc>
      </w:tr>
      <w:tr w:rsidR="009D4432" w:rsidRPr="009D4432" w14:paraId="3238BC21"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40"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141" w:author="IS" w:date="2022-07-07T12:15:00Z"/>
          <w:trPrChange w:id="20142"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143"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EA24B7" w14:textId="77777777" w:rsidR="009D4432" w:rsidRPr="009D4432" w:rsidRDefault="009D4432">
            <w:pPr>
              <w:pStyle w:val="TAL"/>
              <w:rPr>
                <w:ins w:id="20144" w:author="IS" w:date="2022-07-07T12:15:00Z"/>
                <w:szCs w:val="18"/>
                <w:lang w:eastAsia="en-US"/>
              </w:rPr>
              <w:pPrChange w:id="20145" w:author="IS" w:date="2022-09-01T16:42:00Z">
                <w:pPr>
                  <w:pStyle w:val="TAC"/>
                </w:pPr>
              </w:pPrChange>
            </w:pPr>
            <w:ins w:id="20146" w:author="IS" w:date="2022-07-07T12:15: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147"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8F4DA9" w14:textId="77777777" w:rsidR="009D4432" w:rsidRPr="009D4432" w:rsidRDefault="009D4432">
            <w:pPr>
              <w:pStyle w:val="TAL"/>
              <w:rPr>
                <w:ins w:id="20148" w:author="IS" w:date="2022-07-07T12:15:00Z"/>
                <w:szCs w:val="18"/>
                <w:lang w:eastAsia="en-US"/>
              </w:rPr>
              <w:pPrChange w:id="20149" w:author="IS" w:date="2022-09-01T16:42:00Z">
                <w:pPr>
                  <w:pStyle w:val="TAC"/>
                </w:pPr>
              </w:pPrChange>
            </w:pPr>
            <w:ins w:id="20150" w:author="IS" w:date="2022-07-07T12:15: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151"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A30351" w14:textId="72EDA17D" w:rsidR="009D4432" w:rsidRPr="009D4432" w:rsidRDefault="009D4432">
            <w:pPr>
              <w:pStyle w:val="TAL"/>
              <w:rPr>
                <w:ins w:id="20152" w:author="IS" w:date="2022-07-07T12:15:00Z"/>
                <w:szCs w:val="18"/>
                <w:lang w:eastAsia="en-US"/>
              </w:rPr>
              <w:pPrChange w:id="20153" w:author="IS" w:date="2022-09-01T16:42:00Z">
                <w:pPr>
                  <w:pStyle w:val="TAC"/>
                </w:pPr>
              </w:pPrChange>
            </w:pPr>
            <w:ins w:id="20154" w:author="IS" w:date="2022-09-01T16:35:00Z">
              <w:r w:rsidRPr="009D4432">
                <w:rPr>
                  <w:szCs w:val="18"/>
                  <w:lang w:eastAsia="en-US"/>
                </w:rPr>
                <w:t>R5-225200</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155"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C319BD" w14:textId="6656B834" w:rsidR="009D4432" w:rsidRPr="009D4432" w:rsidRDefault="009D4432">
            <w:pPr>
              <w:pStyle w:val="TAL"/>
              <w:rPr>
                <w:ins w:id="20156" w:author="IS" w:date="2022-07-07T12:15:00Z"/>
                <w:szCs w:val="18"/>
                <w:lang w:eastAsia="en-US"/>
              </w:rPr>
              <w:pPrChange w:id="20157" w:author="IS" w:date="2022-09-01T16:42:00Z">
                <w:pPr>
                  <w:pStyle w:val="TAC"/>
                </w:pPr>
              </w:pPrChange>
            </w:pPr>
            <w:ins w:id="20158" w:author="IS" w:date="2022-09-01T16:40:00Z">
              <w:r w:rsidRPr="009D4432">
                <w:rPr>
                  <w:szCs w:val="18"/>
                  <w:lang w:eastAsia="en-US"/>
                  <w:rPrChange w:id="20159" w:author="IS" w:date="2022-09-01T16:42:00Z">
                    <w:rPr>
                      <w:rFonts w:ascii="Calibri" w:hAnsi="Calibri" w:cs="Calibri"/>
                      <w:sz w:val="22"/>
                      <w:szCs w:val="22"/>
                    </w:rPr>
                  </w:rPrChange>
                </w:rPr>
                <w:t>3202</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160"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BF1CF0" w14:textId="27E5A232" w:rsidR="009D4432" w:rsidRPr="009D4432" w:rsidRDefault="009D4432">
            <w:pPr>
              <w:pStyle w:val="TAL"/>
              <w:rPr>
                <w:ins w:id="20161" w:author="IS" w:date="2022-07-07T12:15:00Z"/>
                <w:szCs w:val="18"/>
                <w:lang w:eastAsia="en-US"/>
              </w:rPr>
              <w:pPrChange w:id="20162" w:author="IS" w:date="2022-09-01T16:42:00Z">
                <w:pPr>
                  <w:pStyle w:val="TAC"/>
                </w:pPr>
              </w:pPrChange>
            </w:pPr>
            <w:ins w:id="20163" w:author="IS" w:date="2022-09-01T16:40:00Z">
              <w:r w:rsidRPr="009D4432">
                <w:rPr>
                  <w:szCs w:val="18"/>
                  <w:lang w:eastAsia="en-US"/>
                  <w:rPrChange w:id="20164"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165"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C5DC49" w14:textId="2F8C22F2" w:rsidR="009D4432" w:rsidRPr="009D4432" w:rsidRDefault="009D4432">
            <w:pPr>
              <w:pStyle w:val="TAL"/>
              <w:rPr>
                <w:ins w:id="20166" w:author="IS" w:date="2022-07-07T12:15:00Z"/>
                <w:szCs w:val="18"/>
                <w:lang w:eastAsia="en-US"/>
              </w:rPr>
              <w:pPrChange w:id="20167" w:author="IS" w:date="2022-09-01T16:42:00Z">
                <w:pPr>
                  <w:pStyle w:val="TAC"/>
                </w:pPr>
              </w:pPrChange>
            </w:pPr>
            <w:ins w:id="20168" w:author="IS" w:date="2022-09-01T16:40:00Z">
              <w:r w:rsidRPr="009D4432">
                <w:rPr>
                  <w:szCs w:val="18"/>
                  <w:lang w:eastAsia="en-US"/>
                  <w:rPrChange w:id="20169"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170"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A09FBB" w14:textId="68933919" w:rsidR="009D4432" w:rsidRPr="009D4432" w:rsidRDefault="009D4432" w:rsidP="009D4432">
            <w:pPr>
              <w:pStyle w:val="TAL"/>
              <w:rPr>
                <w:ins w:id="20171" w:author="IS" w:date="2022-07-07T12:15:00Z"/>
                <w:szCs w:val="18"/>
                <w:lang w:eastAsia="en-US"/>
              </w:rPr>
            </w:pPr>
            <w:ins w:id="20172" w:author="IS" w:date="2022-09-01T16:35:00Z">
              <w:r w:rsidRPr="009D4432">
                <w:rPr>
                  <w:szCs w:val="18"/>
                  <w:lang w:eastAsia="en-US"/>
                </w:rPr>
                <w:t>Updates to test case 8.1.1.4.7</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173"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1CA027" w14:textId="77777777" w:rsidR="009D4432" w:rsidRPr="009D4432" w:rsidRDefault="009D4432">
            <w:pPr>
              <w:pStyle w:val="TAL"/>
              <w:rPr>
                <w:ins w:id="20174" w:author="IS" w:date="2022-07-07T12:15:00Z"/>
                <w:szCs w:val="18"/>
                <w:lang w:eastAsia="en-US"/>
              </w:rPr>
              <w:pPrChange w:id="20175" w:author="IS" w:date="2022-09-01T16:42:00Z">
                <w:pPr>
                  <w:pStyle w:val="TAC"/>
                </w:pPr>
              </w:pPrChange>
            </w:pPr>
            <w:ins w:id="20176" w:author="IS" w:date="2022-07-07T12:15:00Z">
              <w:r w:rsidRPr="009D4432">
                <w:rPr>
                  <w:szCs w:val="18"/>
                  <w:lang w:eastAsia="en-US"/>
                </w:rPr>
                <w:t>16.13.0</w:t>
              </w:r>
            </w:ins>
          </w:p>
        </w:tc>
      </w:tr>
      <w:tr w:rsidR="009D4432" w:rsidRPr="009D4432" w14:paraId="53D62441"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77"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178" w:author="IS" w:date="2022-07-07T12:17:00Z"/>
          <w:trPrChange w:id="20179"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180"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1D256C" w14:textId="77777777" w:rsidR="009D4432" w:rsidRPr="009D4432" w:rsidRDefault="009D4432">
            <w:pPr>
              <w:pStyle w:val="TAL"/>
              <w:rPr>
                <w:ins w:id="20181" w:author="IS" w:date="2022-07-07T12:17:00Z"/>
                <w:szCs w:val="18"/>
                <w:lang w:eastAsia="en-US"/>
              </w:rPr>
              <w:pPrChange w:id="20182" w:author="IS" w:date="2022-09-01T16:42:00Z">
                <w:pPr>
                  <w:pStyle w:val="TAC"/>
                </w:pPr>
              </w:pPrChange>
            </w:pPr>
            <w:ins w:id="20183"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184"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31A1A3" w14:textId="77777777" w:rsidR="009D4432" w:rsidRPr="009D4432" w:rsidRDefault="009D4432">
            <w:pPr>
              <w:pStyle w:val="TAL"/>
              <w:rPr>
                <w:ins w:id="20185" w:author="IS" w:date="2022-07-07T12:17:00Z"/>
                <w:szCs w:val="18"/>
                <w:lang w:eastAsia="en-US"/>
              </w:rPr>
              <w:pPrChange w:id="20186" w:author="IS" w:date="2022-09-01T16:42:00Z">
                <w:pPr>
                  <w:pStyle w:val="TAC"/>
                </w:pPr>
              </w:pPrChange>
            </w:pPr>
            <w:ins w:id="20187"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188"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12B85D" w14:textId="2159298E" w:rsidR="009D4432" w:rsidRPr="009D4432" w:rsidRDefault="009D4432">
            <w:pPr>
              <w:pStyle w:val="TAL"/>
              <w:rPr>
                <w:ins w:id="20189" w:author="IS" w:date="2022-07-07T12:17:00Z"/>
                <w:szCs w:val="18"/>
                <w:lang w:eastAsia="en-US"/>
              </w:rPr>
              <w:pPrChange w:id="20190" w:author="IS" w:date="2022-09-01T16:42:00Z">
                <w:pPr>
                  <w:pStyle w:val="TAC"/>
                </w:pPr>
              </w:pPrChange>
            </w:pPr>
            <w:ins w:id="20191" w:author="IS" w:date="2022-09-01T16:35:00Z">
              <w:r w:rsidRPr="009D4432">
                <w:rPr>
                  <w:szCs w:val="18"/>
                  <w:lang w:eastAsia="en-US"/>
                </w:rPr>
                <w:t>R5-225245</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192"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37B2EF" w14:textId="2E255C08" w:rsidR="009D4432" w:rsidRPr="009D4432" w:rsidRDefault="009D4432">
            <w:pPr>
              <w:pStyle w:val="TAL"/>
              <w:rPr>
                <w:ins w:id="20193" w:author="IS" w:date="2022-07-07T12:17:00Z"/>
                <w:szCs w:val="18"/>
                <w:lang w:eastAsia="en-US"/>
              </w:rPr>
              <w:pPrChange w:id="20194" w:author="IS" w:date="2022-09-01T16:42:00Z">
                <w:pPr>
                  <w:pStyle w:val="TAC"/>
                </w:pPr>
              </w:pPrChange>
            </w:pPr>
            <w:ins w:id="20195" w:author="IS" w:date="2022-09-01T16:40:00Z">
              <w:r w:rsidRPr="009D4432">
                <w:rPr>
                  <w:szCs w:val="18"/>
                  <w:lang w:eastAsia="en-US"/>
                  <w:rPrChange w:id="20196" w:author="IS" w:date="2022-09-01T16:42:00Z">
                    <w:rPr>
                      <w:rFonts w:ascii="Calibri" w:hAnsi="Calibri" w:cs="Calibri"/>
                      <w:sz w:val="22"/>
                      <w:szCs w:val="22"/>
                    </w:rPr>
                  </w:rPrChange>
                </w:rPr>
                <w:t>3204</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197"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D84B13" w14:textId="6A4868A2" w:rsidR="009D4432" w:rsidRPr="009D4432" w:rsidRDefault="009D4432">
            <w:pPr>
              <w:pStyle w:val="TAL"/>
              <w:rPr>
                <w:ins w:id="20198" w:author="IS" w:date="2022-07-07T12:17:00Z"/>
                <w:szCs w:val="18"/>
                <w:lang w:eastAsia="en-US"/>
              </w:rPr>
              <w:pPrChange w:id="20199" w:author="IS" w:date="2022-09-01T16:42:00Z">
                <w:pPr>
                  <w:pStyle w:val="TAC"/>
                </w:pPr>
              </w:pPrChange>
            </w:pPr>
            <w:ins w:id="20200" w:author="IS" w:date="2022-09-01T16:40:00Z">
              <w:r w:rsidRPr="009D4432">
                <w:rPr>
                  <w:szCs w:val="18"/>
                  <w:lang w:eastAsia="en-US"/>
                  <w:rPrChange w:id="20201"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202"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C4DFFB" w14:textId="76E304DC" w:rsidR="009D4432" w:rsidRPr="009D4432" w:rsidRDefault="009D4432">
            <w:pPr>
              <w:pStyle w:val="TAL"/>
              <w:rPr>
                <w:ins w:id="20203" w:author="IS" w:date="2022-07-07T12:17:00Z"/>
                <w:szCs w:val="18"/>
                <w:lang w:eastAsia="en-US"/>
              </w:rPr>
              <w:pPrChange w:id="20204" w:author="IS" w:date="2022-09-01T16:42:00Z">
                <w:pPr>
                  <w:pStyle w:val="TAC"/>
                </w:pPr>
              </w:pPrChange>
            </w:pPr>
            <w:ins w:id="20205" w:author="IS" w:date="2022-09-01T16:40:00Z">
              <w:r w:rsidRPr="009D4432">
                <w:rPr>
                  <w:szCs w:val="18"/>
                  <w:lang w:eastAsia="en-US"/>
                  <w:rPrChange w:id="20206"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207"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D19659" w14:textId="3C1215C9" w:rsidR="009D4432" w:rsidRPr="009D4432" w:rsidRDefault="009D4432" w:rsidP="009D4432">
            <w:pPr>
              <w:pStyle w:val="TAL"/>
              <w:rPr>
                <w:ins w:id="20208" w:author="IS" w:date="2022-07-07T12:17:00Z"/>
                <w:szCs w:val="18"/>
                <w:lang w:eastAsia="en-US"/>
              </w:rPr>
            </w:pPr>
            <w:ins w:id="20209" w:author="IS" w:date="2022-09-01T16:35:00Z">
              <w:r w:rsidRPr="009D4432">
                <w:rPr>
                  <w:szCs w:val="18"/>
                  <w:lang w:eastAsia="en-US"/>
                </w:rPr>
                <w:t>Update test case 11.1.3a</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210"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8198F8" w14:textId="77777777" w:rsidR="009D4432" w:rsidRPr="009D4432" w:rsidRDefault="009D4432">
            <w:pPr>
              <w:pStyle w:val="TAL"/>
              <w:rPr>
                <w:ins w:id="20211" w:author="IS" w:date="2022-07-07T12:17:00Z"/>
                <w:szCs w:val="18"/>
                <w:lang w:eastAsia="en-US"/>
              </w:rPr>
              <w:pPrChange w:id="20212" w:author="IS" w:date="2022-09-01T16:42:00Z">
                <w:pPr>
                  <w:pStyle w:val="TAC"/>
                </w:pPr>
              </w:pPrChange>
            </w:pPr>
            <w:ins w:id="20213" w:author="IS" w:date="2022-07-07T12:17:00Z">
              <w:r w:rsidRPr="009D4432">
                <w:rPr>
                  <w:szCs w:val="18"/>
                  <w:lang w:eastAsia="en-US"/>
                </w:rPr>
                <w:t>16.13.0</w:t>
              </w:r>
            </w:ins>
          </w:p>
        </w:tc>
      </w:tr>
      <w:tr w:rsidR="009D4432" w:rsidRPr="009D4432" w14:paraId="521CBAA0"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14"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215" w:author="IS" w:date="2022-07-07T12:17:00Z"/>
          <w:trPrChange w:id="20216"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217"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39BA5D" w14:textId="77777777" w:rsidR="009D4432" w:rsidRPr="009D4432" w:rsidRDefault="009D4432">
            <w:pPr>
              <w:pStyle w:val="TAL"/>
              <w:rPr>
                <w:ins w:id="20218" w:author="IS" w:date="2022-07-07T12:17:00Z"/>
                <w:szCs w:val="18"/>
                <w:lang w:eastAsia="en-US"/>
              </w:rPr>
              <w:pPrChange w:id="20219" w:author="IS" w:date="2022-09-01T16:42:00Z">
                <w:pPr>
                  <w:pStyle w:val="TAC"/>
                </w:pPr>
              </w:pPrChange>
            </w:pPr>
            <w:ins w:id="20220"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221"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AF5914" w14:textId="77777777" w:rsidR="009D4432" w:rsidRPr="009D4432" w:rsidRDefault="009D4432">
            <w:pPr>
              <w:pStyle w:val="TAL"/>
              <w:rPr>
                <w:ins w:id="20222" w:author="IS" w:date="2022-07-07T12:17:00Z"/>
                <w:szCs w:val="18"/>
                <w:lang w:eastAsia="en-US"/>
              </w:rPr>
              <w:pPrChange w:id="20223" w:author="IS" w:date="2022-09-01T16:42:00Z">
                <w:pPr>
                  <w:pStyle w:val="TAC"/>
                </w:pPr>
              </w:pPrChange>
            </w:pPr>
            <w:ins w:id="20224"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225"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F91F31" w14:textId="749BEAD9" w:rsidR="009D4432" w:rsidRPr="009D4432" w:rsidRDefault="009D4432">
            <w:pPr>
              <w:pStyle w:val="TAL"/>
              <w:rPr>
                <w:ins w:id="20226" w:author="IS" w:date="2022-07-07T12:17:00Z"/>
                <w:szCs w:val="18"/>
                <w:lang w:eastAsia="en-US"/>
              </w:rPr>
              <w:pPrChange w:id="20227" w:author="IS" w:date="2022-09-01T16:42:00Z">
                <w:pPr>
                  <w:pStyle w:val="TAC"/>
                </w:pPr>
              </w:pPrChange>
            </w:pPr>
            <w:ins w:id="20228" w:author="IS" w:date="2022-09-01T16:35:00Z">
              <w:r w:rsidRPr="009D4432">
                <w:rPr>
                  <w:szCs w:val="18"/>
                  <w:lang w:eastAsia="en-US"/>
                </w:rPr>
                <w:t>R5-225246</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229"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2E8D37" w14:textId="7E3E6F58" w:rsidR="009D4432" w:rsidRPr="009D4432" w:rsidRDefault="009D4432">
            <w:pPr>
              <w:pStyle w:val="TAL"/>
              <w:rPr>
                <w:ins w:id="20230" w:author="IS" w:date="2022-07-07T12:17:00Z"/>
                <w:szCs w:val="18"/>
                <w:lang w:eastAsia="en-US"/>
              </w:rPr>
              <w:pPrChange w:id="20231" w:author="IS" w:date="2022-09-01T16:42:00Z">
                <w:pPr>
                  <w:pStyle w:val="TAC"/>
                </w:pPr>
              </w:pPrChange>
            </w:pPr>
            <w:ins w:id="20232" w:author="IS" w:date="2022-09-01T16:40:00Z">
              <w:r w:rsidRPr="009D4432">
                <w:rPr>
                  <w:szCs w:val="18"/>
                  <w:lang w:eastAsia="en-US"/>
                  <w:rPrChange w:id="20233" w:author="IS" w:date="2022-09-01T16:42:00Z">
                    <w:rPr>
                      <w:rFonts w:ascii="Calibri" w:hAnsi="Calibri" w:cs="Calibri"/>
                      <w:sz w:val="22"/>
                      <w:szCs w:val="22"/>
                    </w:rPr>
                  </w:rPrChange>
                </w:rPr>
                <w:t>3205</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234"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EC5ED4" w14:textId="3C4273E3" w:rsidR="009D4432" w:rsidRPr="009D4432" w:rsidRDefault="009D4432">
            <w:pPr>
              <w:pStyle w:val="TAL"/>
              <w:rPr>
                <w:ins w:id="20235" w:author="IS" w:date="2022-07-07T12:17:00Z"/>
                <w:szCs w:val="18"/>
                <w:lang w:eastAsia="en-US"/>
              </w:rPr>
              <w:pPrChange w:id="20236" w:author="IS" w:date="2022-09-01T16:42:00Z">
                <w:pPr>
                  <w:pStyle w:val="TAC"/>
                </w:pPr>
              </w:pPrChange>
            </w:pPr>
            <w:ins w:id="20237" w:author="IS" w:date="2022-09-01T16:40:00Z">
              <w:r w:rsidRPr="009D4432">
                <w:rPr>
                  <w:szCs w:val="18"/>
                  <w:lang w:eastAsia="en-US"/>
                  <w:rPrChange w:id="20238"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239"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FEE1EE" w14:textId="5C649B1D" w:rsidR="009D4432" w:rsidRPr="009D4432" w:rsidRDefault="009D4432">
            <w:pPr>
              <w:pStyle w:val="TAL"/>
              <w:rPr>
                <w:ins w:id="20240" w:author="IS" w:date="2022-07-07T12:17:00Z"/>
                <w:szCs w:val="18"/>
                <w:lang w:eastAsia="en-US"/>
              </w:rPr>
              <w:pPrChange w:id="20241" w:author="IS" w:date="2022-09-01T16:42:00Z">
                <w:pPr>
                  <w:pStyle w:val="TAC"/>
                </w:pPr>
              </w:pPrChange>
            </w:pPr>
            <w:ins w:id="20242" w:author="IS" w:date="2022-09-01T16:40:00Z">
              <w:r w:rsidRPr="009D4432">
                <w:rPr>
                  <w:szCs w:val="18"/>
                  <w:lang w:eastAsia="en-US"/>
                  <w:rPrChange w:id="20243"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244"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2E250D" w14:textId="068FFE27" w:rsidR="009D4432" w:rsidRPr="009D4432" w:rsidRDefault="009D4432" w:rsidP="009D4432">
            <w:pPr>
              <w:pStyle w:val="TAL"/>
              <w:rPr>
                <w:ins w:id="20245" w:author="IS" w:date="2022-07-07T12:17:00Z"/>
                <w:szCs w:val="18"/>
                <w:lang w:eastAsia="en-US"/>
              </w:rPr>
            </w:pPr>
            <w:ins w:id="20246" w:author="IS" w:date="2022-09-01T16:35:00Z">
              <w:r w:rsidRPr="009D4432">
                <w:rPr>
                  <w:szCs w:val="18"/>
                  <w:lang w:eastAsia="en-US"/>
                </w:rPr>
                <w:t>Correction to the test case 8.1.4.2.1.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247"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504966" w14:textId="77777777" w:rsidR="009D4432" w:rsidRPr="009D4432" w:rsidRDefault="009D4432">
            <w:pPr>
              <w:pStyle w:val="TAL"/>
              <w:rPr>
                <w:ins w:id="20248" w:author="IS" w:date="2022-07-07T12:17:00Z"/>
                <w:szCs w:val="18"/>
                <w:lang w:eastAsia="en-US"/>
              </w:rPr>
              <w:pPrChange w:id="20249" w:author="IS" w:date="2022-09-01T16:42:00Z">
                <w:pPr>
                  <w:pStyle w:val="TAC"/>
                </w:pPr>
              </w:pPrChange>
            </w:pPr>
            <w:ins w:id="20250" w:author="IS" w:date="2022-07-07T12:17:00Z">
              <w:r w:rsidRPr="009D4432">
                <w:rPr>
                  <w:szCs w:val="18"/>
                  <w:lang w:eastAsia="en-US"/>
                </w:rPr>
                <w:t>16.13.0</w:t>
              </w:r>
            </w:ins>
          </w:p>
        </w:tc>
      </w:tr>
      <w:tr w:rsidR="009D4432" w:rsidRPr="009D4432" w14:paraId="0665DC26"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51"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252" w:author="IS" w:date="2022-07-07T12:17:00Z"/>
          <w:trPrChange w:id="20253"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254"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306D9C" w14:textId="77777777" w:rsidR="009D4432" w:rsidRPr="009D4432" w:rsidRDefault="009D4432">
            <w:pPr>
              <w:pStyle w:val="TAL"/>
              <w:rPr>
                <w:ins w:id="20255" w:author="IS" w:date="2022-07-07T12:17:00Z"/>
                <w:szCs w:val="18"/>
                <w:lang w:eastAsia="en-US"/>
              </w:rPr>
              <w:pPrChange w:id="20256" w:author="IS" w:date="2022-09-01T16:42:00Z">
                <w:pPr>
                  <w:pStyle w:val="TAC"/>
                </w:pPr>
              </w:pPrChange>
            </w:pPr>
            <w:ins w:id="20257"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258"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E9B936" w14:textId="77777777" w:rsidR="009D4432" w:rsidRPr="009D4432" w:rsidRDefault="009D4432">
            <w:pPr>
              <w:pStyle w:val="TAL"/>
              <w:rPr>
                <w:ins w:id="20259" w:author="IS" w:date="2022-07-07T12:17:00Z"/>
                <w:szCs w:val="18"/>
                <w:lang w:eastAsia="en-US"/>
              </w:rPr>
              <w:pPrChange w:id="20260" w:author="IS" w:date="2022-09-01T16:42:00Z">
                <w:pPr>
                  <w:pStyle w:val="TAC"/>
                </w:pPr>
              </w:pPrChange>
            </w:pPr>
            <w:ins w:id="20261"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262"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7327A8" w14:textId="1C8D84DD" w:rsidR="009D4432" w:rsidRPr="009D4432" w:rsidRDefault="009D4432">
            <w:pPr>
              <w:pStyle w:val="TAL"/>
              <w:rPr>
                <w:ins w:id="20263" w:author="IS" w:date="2022-07-07T12:17:00Z"/>
                <w:szCs w:val="18"/>
                <w:lang w:eastAsia="en-US"/>
              </w:rPr>
              <w:pPrChange w:id="20264" w:author="IS" w:date="2022-09-01T16:42:00Z">
                <w:pPr>
                  <w:pStyle w:val="TAC"/>
                </w:pPr>
              </w:pPrChange>
            </w:pPr>
            <w:ins w:id="20265" w:author="IS" w:date="2022-09-01T16:35:00Z">
              <w:r w:rsidRPr="009D4432">
                <w:rPr>
                  <w:szCs w:val="18"/>
                  <w:lang w:eastAsia="en-US"/>
                </w:rPr>
                <w:t>R5-225260</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266"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C5261C" w14:textId="1A9F8499" w:rsidR="009D4432" w:rsidRPr="009D4432" w:rsidRDefault="009D4432">
            <w:pPr>
              <w:pStyle w:val="TAL"/>
              <w:rPr>
                <w:ins w:id="20267" w:author="IS" w:date="2022-07-07T12:17:00Z"/>
                <w:szCs w:val="18"/>
                <w:lang w:eastAsia="en-US"/>
              </w:rPr>
              <w:pPrChange w:id="20268" w:author="IS" w:date="2022-09-01T16:42:00Z">
                <w:pPr>
                  <w:pStyle w:val="TAC"/>
                </w:pPr>
              </w:pPrChange>
            </w:pPr>
            <w:ins w:id="20269" w:author="IS" w:date="2022-09-01T16:40:00Z">
              <w:r w:rsidRPr="009D4432">
                <w:rPr>
                  <w:szCs w:val="18"/>
                  <w:lang w:eastAsia="en-US"/>
                  <w:rPrChange w:id="20270" w:author="IS" w:date="2022-09-01T16:42:00Z">
                    <w:rPr>
                      <w:rFonts w:ascii="Calibri" w:hAnsi="Calibri" w:cs="Calibri"/>
                      <w:sz w:val="22"/>
                      <w:szCs w:val="22"/>
                    </w:rPr>
                  </w:rPrChange>
                </w:rPr>
                <w:t>3206</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271"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53BDFC" w14:textId="74AEABFC" w:rsidR="009D4432" w:rsidRPr="009D4432" w:rsidRDefault="009D4432">
            <w:pPr>
              <w:pStyle w:val="TAL"/>
              <w:rPr>
                <w:ins w:id="20272" w:author="IS" w:date="2022-07-07T12:17:00Z"/>
                <w:szCs w:val="18"/>
                <w:lang w:eastAsia="en-US"/>
              </w:rPr>
              <w:pPrChange w:id="20273" w:author="IS" w:date="2022-09-01T16:42:00Z">
                <w:pPr>
                  <w:pStyle w:val="TAC"/>
                </w:pPr>
              </w:pPrChange>
            </w:pPr>
            <w:ins w:id="20274" w:author="IS" w:date="2022-09-01T16:40:00Z">
              <w:r w:rsidRPr="009D4432">
                <w:rPr>
                  <w:szCs w:val="18"/>
                  <w:lang w:eastAsia="en-US"/>
                  <w:rPrChange w:id="20275" w:author="IS" w:date="2022-09-01T16:42: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276"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AC6722" w14:textId="6C08CA8C" w:rsidR="009D4432" w:rsidRPr="009D4432" w:rsidRDefault="009D4432">
            <w:pPr>
              <w:pStyle w:val="TAL"/>
              <w:rPr>
                <w:ins w:id="20277" w:author="IS" w:date="2022-07-07T12:17:00Z"/>
                <w:szCs w:val="18"/>
                <w:lang w:eastAsia="en-US"/>
              </w:rPr>
              <w:pPrChange w:id="20278" w:author="IS" w:date="2022-09-01T16:42:00Z">
                <w:pPr>
                  <w:pStyle w:val="TAC"/>
                </w:pPr>
              </w:pPrChange>
            </w:pPr>
            <w:ins w:id="20279" w:author="IS" w:date="2022-09-01T16:40:00Z">
              <w:r w:rsidRPr="009D4432">
                <w:rPr>
                  <w:szCs w:val="18"/>
                  <w:lang w:eastAsia="en-US"/>
                  <w:rPrChange w:id="20280"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281"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FD3D1F" w14:textId="2A3DAB6C" w:rsidR="009D4432" w:rsidRPr="009D4432" w:rsidRDefault="009D4432" w:rsidP="009D4432">
            <w:pPr>
              <w:pStyle w:val="TAL"/>
              <w:rPr>
                <w:ins w:id="20282" w:author="IS" w:date="2022-07-07T12:17:00Z"/>
                <w:szCs w:val="18"/>
                <w:lang w:eastAsia="en-US"/>
              </w:rPr>
            </w:pPr>
            <w:ins w:id="20283" w:author="IS" w:date="2022-09-01T16:35:00Z">
              <w:r w:rsidRPr="009D4432">
                <w:rPr>
                  <w:szCs w:val="18"/>
                  <w:lang w:eastAsia="en-US"/>
                </w:rPr>
                <w:t>Addition of new test case 11.3.10 for access category 9 on Access identitiy 0</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284"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1EA9D2" w14:textId="77777777" w:rsidR="009D4432" w:rsidRPr="009D4432" w:rsidRDefault="009D4432">
            <w:pPr>
              <w:pStyle w:val="TAL"/>
              <w:rPr>
                <w:ins w:id="20285" w:author="IS" w:date="2022-07-07T12:17:00Z"/>
                <w:szCs w:val="18"/>
                <w:lang w:eastAsia="en-US"/>
              </w:rPr>
              <w:pPrChange w:id="20286" w:author="IS" w:date="2022-09-01T16:42:00Z">
                <w:pPr>
                  <w:pStyle w:val="TAC"/>
                </w:pPr>
              </w:pPrChange>
            </w:pPr>
            <w:ins w:id="20287" w:author="IS" w:date="2022-07-07T12:17:00Z">
              <w:r w:rsidRPr="009D4432">
                <w:rPr>
                  <w:szCs w:val="18"/>
                  <w:lang w:eastAsia="en-US"/>
                </w:rPr>
                <w:t>16.13.0</w:t>
              </w:r>
            </w:ins>
          </w:p>
        </w:tc>
      </w:tr>
      <w:tr w:rsidR="009D4432" w:rsidRPr="009D4432" w14:paraId="0D30D098"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88"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289" w:author="IS" w:date="2022-07-07T12:17:00Z"/>
          <w:trPrChange w:id="20290"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291"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BB3EDA" w14:textId="77777777" w:rsidR="009D4432" w:rsidRPr="009D4432" w:rsidRDefault="009D4432">
            <w:pPr>
              <w:pStyle w:val="TAL"/>
              <w:rPr>
                <w:ins w:id="20292" w:author="IS" w:date="2022-07-07T12:17:00Z"/>
                <w:szCs w:val="18"/>
                <w:lang w:eastAsia="en-US"/>
              </w:rPr>
              <w:pPrChange w:id="20293" w:author="IS" w:date="2022-09-01T16:42:00Z">
                <w:pPr>
                  <w:pStyle w:val="TAC"/>
                </w:pPr>
              </w:pPrChange>
            </w:pPr>
            <w:ins w:id="20294"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295"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66E8A5" w14:textId="77777777" w:rsidR="009D4432" w:rsidRPr="009D4432" w:rsidRDefault="009D4432">
            <w:pPr>
              <w:pStyle w:val="TAL"/>
              <w:rPr>
                <w:ins w:id="20296" w:author="IS" w:date="2022-07-07T12:17:00Z"/>
                <w:szCs w:val="18"/>
                <w:lang w:eastAsia="en-US"/>
              </w:rPr>
              <w:pPrChange w:id="20297" w:author="IS" w:date="2022-09-01T16:42:00Z">
                <w:pPr>
                  <w:pStyle w:val="TAC"/>
                </w:pPr>
              </w:pPrChange>
            </w:pPr>
            <w:ins w:id="20298"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299"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F7C54E" w14:textId="7C2ED9D7" w:rsidR="009D4432" w:rsidRPr="009D4432" w:rsidRDefault="009D4432">
            <w:pPr>
              <w:pStyle w:val="TAL"/>
              <w:rPr>
                <w:ins w:id="20300" w:author="IS" w:date="2022-07-07T12:17:00Z"/>
                <w:szCs w:val="18"/>
                <w:lang w:eastAsia="en-US"/>
              </w:rPr>
              <w:pPrChange w:id="20301" w:author="IS" w:date="2022-09-01T16:42:00Z">
                <w:pPr>
                  <w:pStyle w:val="TAC"/>
                </w:pPr>
              </w:pPrChange>
            </w:pPr>
            <w:ins w:id="20302" w:author="IS" w:date="2022-09-01T16:35:00Z">
              <w:r w:rsidRPr="009D4432">
                <w:rPr>
                  <w:szCs w:val="18"/>
                  <w:lang w:eastAsia="en-US"/>
                </w:rPr>
                <w:t>R5-225281</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303"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590021" w14:textId="284F3B32" w:rsidR="009D4432" w:rsidRPr="009D4432" w:rsidRDefault="009D4432">
            <w:pPr>
              <w:pStyle w:val="TAL"/>
              <w:rPr>
                <w:ins w:id="20304" w:author="IS" w:date="2022-07-07T12:17:00Z"/>
                <w:szCs w:val="18"/>
                <w:lang w:eastAsia="en-US"/>
              </w:rPr>
              <w:pPrChange w:id="20305" w:author="IS" w:date="2022-09-01T16:42:00Z">
                <w:pPr>
                  <w:pStyle w:val="TAC"/>
                </w:pPr>
              </w:pPrChange>
            </w:pPr>
            <w:ins w:id="20306" w:author="IS" w:date="2022-09-01T16:40:00Z">
              <w:r w:rsidRPr="009D4432">
                <w:rPr>
                  <w:szCs w:val="18"/>
                  <w:lang w:eastAsia="en-US"/>
                  <w:rPrChange w:id="20307" w:author="IS" w:date="2022-09-01T16:42:00Z">
                    <w:rPr>
                      <w:rFonts w:ascii="Calibri" w:hAnsi="Calibri" w:cs="Calibri"/>
                      <w:sz w:val="22"/>
                      <w:szCs w:val="22"/>
                    </w:rPr>
                  </w:rPrChange>
                </w:rPr>
                <w:t>3057</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308"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66ADB6" w14:textId="029EBB05" w:rsidR="009D4432" w:rsidRPr="009D4432" w:rsidRDefault="009D4432">
            <w:pPr>
              <w:pStyle w:val="TAL"/>
              <w:rPr>
                <w:ins w:id="20309" w:author="IS" w:date="2022-07-07T12:17:00Z"/>
                <w:szCs w:val="18"/>
                <w:lang w:eastAsia="en-US"/>
              </w:rPr>
              <w:pPrChange w:id="20310" w:author="IS" w:date="2022-09-01T16:42:00Z">
                <w:pPr>
                  <w:pStyle w:val="TAC"/>
                </w:pPr>
              </w:pPrChange>
            </w:pPr>
            <w:ins w:id="20311" w:author="IS" w:date="2022-09-01T16:40:00Z">
              <w:r w:rsidRPr="009D4432">
                <w:rPr>
                  <w:szCs w:val="18"/>
                  <w:lang w:eastAsia="en-US"/>
                  <w:rPrChange w:id="20312"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313"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22C9AE" w14:textId="1E7957BB" w:rsidR="009D4432" w:rsidRPr="009D4432" w:rsidRDefault="009D4432">
            <w:pPr>
              <w:pStyle w:val="TAL"/>
              <w:rPr>
                <w:ins w:id="20314" w:author="IS" w:date="2022-07-07T12:17:00Z"/>
                <w:szCs w:val="18"/>
                <w:lang w:eastAsia="en-US"/>
              </w:rPr>
              <w:pPrChange w:id="20315" w:author="IS" w:date="2022-09-01T16:42:00Z">
                <w:pPr>
                  <w:pStyle w:val="TAC"/>
                </w:pPr>
              </w:pPrChange>
            </w:pPr>
            <w:ins w:id="20316" w:author="IS" w:date="2022-09-01T16:40:00Z">
              <w:r w:rsidRPr="009D4432">
                <w:rPr>
                  <w:szCs w:val="18"/>
                  <w:lang w:eastAsia="en-US"/>
                  <w:rPrChange w:id="20317"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318"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9FD247" w14:textId="0ACA3082" w:rsidR="009D4432" w:rsidRPr="009D4432" w:rsidRDefault="009D4432" w:rsidP="009D4432">
            <w:pPr>
              <w:pStyle w:val="TAL"/>
              <w:rPr>
                <w:ins w:id="20319" w:author="IS" w:date="2022-07-07T12:17:00Z"/>
                <w:szCs w:val="18"/>
                <w:lang w:eastAsia="en-US"/>
              </w:rPr>
            </w:pPr>
            <w:ins w:id="20320" w:author="IS" w:date="2022-09-01T16:35:00Z">
              <w:r w:rsidRPr="009D4432">
                <w:rPr>
                  <w:szCs w:val="18"/>
                  <w:lang w:eastAsia="en-US"/>
                </w:rPr>
                <w:t>Correction to NR testcases 8.1.5.7.1.1, 8.1.5.7.1.2 and 8.1.5.7.1.3</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321"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52E53B" w14:textId="77777777" w:rsidR="009D4432" w:rsidRPr="009D4432" w:rsidRDefault="009D4432">
            <w:pPr>
              <w:pStyle w:val="TAL"/>
              <w:rPr>
                <w:ins w:id="20322" w:author="IS" w:date="2022-07-07T12:17:00Z"/>
                <w:szCs w:val="18"/>
                <w:lang w:eastAsia="en-US"/>
              </w:rPr>
              <w:pPrChange w:id="20323" w:author="IS" w:date="2022-09-01T16:42:00Z">
                <w:pPr>
                  <w:pStyle w:val="TAC"/>
                </w:pPr>
              </w:pPrChange>
            </w:pPr>
            <w:ins w:id="20324" w:author="IS" w:date="2022-07-07T12:17:00Z">
              <w:r w:rsidRPr="009D4432">
                <w:rPr>
                  <w:szCs w:val="18"/>
                  <w:lang w:eastAsia="en-US"/>
                </w:rPr>
                <w:t>16.13.0</w:t>
              </w:r>
            </w:ins>
          </w:p>
        </w:tc>
      </w:tr>
      <w:tr w:rsidR="009D4432" w:rsidRPr="009D4432" w14:paraId="20D08111"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25"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326" w:author="IS" w:date="2022-07-07T12:17:00Z"/>
          <w:trPrChange w:id="20327"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328"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BF07A0" w14:textId="77777777" w:rsidR="009D4432" w:rsidRPr="009D4432" w:rsidRDefault="009D4432">
            <w:pPr>
              <w:pStyle w:val="TAL"/>
              <w:rPr>
                <w:ins w:id="20329" w:author="IS" w:date="2022-07-07T12:17:00Z"/>
                <w:szCs w:val="18"/>
                <w:lang w:eastAsia="en-US"/>
              </w:rPr>
              <w:pPrChange w:id="20330" w:author="IS" w:date="2022-09-01T16:42:00Z">
                <w:pPr>
                  <w:pStyle w:val="TAC"/>
                </w:pPr>
              </w:pPrChange>
            </w:pPr>
            <w:ins w:id="20331"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332"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9445A3" w14:textId="77777777" w:rsidR="009D4432" w:rsidRPr="009D4432" w:rsidRDefault="009D4432">
            <w:pPr>
              <w:pStyle w:val="TAL"/>
              <w:rPr>
                <w:ins w:id="20333" w:author="IS" w:date="2022-07-07T12:17:00Z"/>
                <w:szCs w:val="18"/>
                <w:lang w:eastAsia="en-US"/>
              </w:rPr>
              <w:pPrChange w:id="20334" w:author="IS" w:date="2022-09-01T16:42:00Z">
                <w:pPr>
                  <w:pStyle w:val="TAC"/>
                </w:pPr>
              </w:pPrChange>
            </w:pPr>
            <w:ins w:id="20335"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336"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40671E" w14:textId="2C67F8DB" w:rsidR="009D4432" w:rsidRPr="009D4432" w:rsidRDefault="009D4432">
            <w:pPr>
              <w:pStyle w:val="TAL"/>
              <w:rPr>
                <w:ins w:id="20337" w:author="IS" w:date="2022-07-07T12:17:00Z"/>
                <w:szCs w:val="18"/>
                <w:lang w:eastAsia="en-US"/>
              </w:rPr>
              <w:pPrChange w:id="20338" w:author="IS" w:date="2022-09-01T16:42:00Z">
                <w:pPr>
                  <w:pStyle w:val="TAC"/>
                </w:pPr>
              </w:pPrChange>
            </w:pPr>
            <w:ins w:id="20339" w:author="IS" w:date="2022-09-01T16:35:00Z">
              <w:r w:rsidRPr="009D4432">
                <w:rPr>
                  <w:szCs w:val="18"/>
                  <w:lang w:eastAsia="en-US"/>
                </w:rPr>
                <w:t>R5-225282</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340"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C0A8C3" w14:textId="30275B28" w:rsidR="009D4432" w:rsidRPr="009D4432" w:rsidRDefault="009D4432">
            <w:pPr>
              <w:pStyle w:val="TAL"/>
              <w:rPr>
                <w:ins w:id="20341" w:author="IS" w:date="2022-07-07T12:17:00Z"/>
                <w:szCs w:val="18"/>
                <w:lang w:eastAsia="en-US"/>
              </w:rPr>
              <w:pPrChange w:id="20342" w:author="IS" w:date="2022-09-01T16:42:00Z">
                <w:pPr>
                  <w:pStyle w:val="TAC"/>
                </w:pPr>
              </w:pPrChange>
            </w:pPr>
            <w:ins w:id="20343" w:author="IS" w:date="2022-09-01T16:40:00Z">
              <w:r w:rsidRPr="009D4432">
                <w:rPr>
                  <w:szCs w:val="18"/>
                  <w:lang w:eastAsia="en-US"/>
                  <w:rPrChange w:id="20344" w:author="IS" w:date="2022-09-01T16:42:00Z">
                    <w:rPr>
                      <w:rFonts w:ascii="Calibri" w:hAnsi="Calibri" w:cs="Calibri"/>
                      <w:sz w:val="22"/>
                      <w:szCs w:val="22"/>
                    </w:rPr>
                  </w:rPrChange>
                </w:rPr>
                <w:t>3144</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345"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1729E4" w14:textId="70E0DD2D" w:rsidR="009D4432" w:rsidRPr="009D4432" w:rsidRDefault="009D4432">
            <w:pPr>
              <w:pStyle w:val="TAL"/>
              <w:rPr>
                <w:ins w:id="20346" w:author="IS" w:date="2022-07-07T12:17:00Z"/>
                <w:szCs w:val="18"/>
                <w:lang w:eastAsia="en-US"/>
              </w:rPr>
              <w:pPrChange w:id="20347" w:author="IS" w:date="2022-09-01T16:42:00Z">
                <w:pPr>
                  <w:pStyle w:val="TAC"/>
                </w:pPr>
              </w:pPrChange>
            </w:pPr>
            <w:ins w:id="20348" w:author="IS" w:date="2022-09-01T16:40:00Z">
              <w:r w:rsidRPr="009D4432">
                <w:rPr>
                  <w:szCs w:val="18"/>
                  <w:lang w:eastAsia="en-US"/>
                  <w:rPrChange w:id="20349"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350"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AEDCC8" w14:textId="7D920AC5" w:rsidR="009D4432" w:rsidRPr="009D4432" w:rsidRDefault="009D4432">
            <w:pPr>
              <w:pStyle w:val="TAL"/>
              <w:rPr>
                <w:ins w:id="20351" w:author="IS" w:date="2022-07-07T12:17:00Z"/>
                <w:szCs w:val="18"/>
                <w:lang w:eastAsia="en-US"/>
              </w:rPr>
              <w:pPrChange w:id="20352" w:author="IS" w:date="2022-09-01T16:42:00Z">
                <w:pPr>
                  <w:pStyle w:val="TAC"/>
                </w:pPr>
              </w:pPrChange>
            </w:pPr>
            <w:ins w:id="20353" w:author="IS" w:date="2022-09-01T16:40:00Z">
              <w:r w:rsidRPr="009D4432">
                <w:rPr>
                  <w:szCs w:val="18"/>
                  <w:lang w:eastAsia="en-US"/>
                  <w:rPrChange w:id="20354"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355"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58AD0A" w14:textId="4C68DF37" w:rsidR="009D4432" w:rsidRPr="009D4432" w:rsidRDefault="009D4432" w:rsidP="009D4432">
            <w:pPr>
              <w:pStyle w:val="TAL"/>
              <w:rPr>
                <w:ins w:id="20356" w:author="IS" w:date="2022-07-07T12:17:00Z"/>
                <w:szCs w:val="18"/>
                <w:lang w:eastAsia="en-US"/>
              </w:rPr>
            </w:pPr>
            <w:ins w:id="20357" w:author="IS" w:date="2022-09-01T16:35:00Z">
              <w:r w:rsidRPr="009D4432">
                <w:rPr>
                  <w:szCs w:val="18"/>
                  <w:lang w:eastAsia="en-US"/>
                </w:rPr>
                <w:t>Correction to NR5GC RRC test case 8.2.2.1.1</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358"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F31DF2" w14:textId="77777777" w:rsidR="009D4432" w:rsidRPr="009D4432" w:rsidRDefault="009D4432">
            <w:pPr>
              <w:pStyle w:val="TAL"/>
              <w:rPr>
                <w:ins w:id="20359" w:author="IS" w:date="2022-07-07T12:17:00Z"/>
                <w:szCs w:val="18"/>
                <w:lang w:eastAsia="en-US"/>
              </w:rPr>
              <w:pPrChange w:id="20360" w:author="IS" w:date="2022-09-01T16:42:00Z">
                <w:pPr>
                  <w:pStyle w:val="TAC"/>
                </w:pPr>
              </w:pPrChange>
            </w:pPr>
            <w:ins w:id="20361" w:author="IS" w:date="2022-07-07T12:17:00Z">
              <w:r w:rsidRPr="009D4432">
                <w:rPr>
                  <w:szCs w:val="18"/>
                  <w:lang w:eastAsia="en-US"/>
                </w:rPr>
                <w:t>16.13.0</w:t>
              </w:r>
            </w:ins>
          </w:p>
        </w:tc>
      </w:tr>
      <w:tr w:rsidR="009D4432" w:rsidRPr="009D4432" w14:paraId="3626989D"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62"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363" w:author="IS" w:date="2022-07-07T12:17:00Z"/>
          <w:trPrChange w:id="20364"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365"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F42CD5" w14:textId="77777777" w:rsidR="009D4432" w:rsidRPr="009D4432" w:rsidRDefault="009D4432">
            <w:pPr>
              <w:pStyle w:val="TAL"/>
              <w:rPr>
                <w:ins w:id="20366" w:author="IS" w:date="2022-07-07T12:17:00Z"/>
                <w:szCs w:val="18"/>
                <w:lang w:eastAsia="en-US"/>
              </w:rPr>
              <w:pPrChange w:id="20367" w:author="IS" w:date="2022-09-01T16:42:00Z">
                <w:pPr>
                  <w:pStyle w:val="TAC"/>
                </w:pPr>
              </w:pPrChange>
            </w:pPr>
            <w:ins w:id="20368"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369"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68E868" w14:textId="77777777" w:rsidR="009D4432" w:rsidRPr="009D4432" w:rsidRDefault="009D4432">
            <w:pPr>
              <w:pStyle w:val="TAL"/>
              <w:rPr>
                <w:ins w:id="20370" w:author="IS" w:date="2022-07-07T12:17:00Z"/>
                <w:szCs w:val="18"/>
                <w:lang w:eastAsia="en-US"/>
              </w:rPr>
              <w:pPrChange w:id="20371" w:author="IS" w:date="2022-09-01T16:42:00Z">
                <w:pPr>
                  <w:pStyle w:val="TAC"/>
                </w:pPr>
              </w:pPrChange>
            </w:pPr>
            <w:ins w:id="20372"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373"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A8AF86" w14:textId="2BC2A4D4" w:rsidR="009D4432" w:rsidRPr="009D4432" w:rsidRDefault="009D4432">
            <w:pPr>
              <w:pStyle w:val="TAL"/>
              <w:rPr>
                <w:ins w:id="20374" w:author="IS" w:date="2022-07-07T12:17:00Z"/>
                <w:szCs w:val="18"/>
                <w:lang w:eastAsia="en-US"/>
              </w:rPr>
              <w:pPrChange w:id="20375" w:author="IS" w:date="2022-09-01T16:42:00Z">
                <w:pPr>
                  <w:pStyle w:val="TAC"/>
                </w:pPr>
              </w:pPrChange>
            </w:pPr>
            <w:ins w:id="20376" w:author="IS" w:date="2022-09-01T16:35:00Z">
              <w:r w:rsidRPr="009D4432">
                <w:rPr>
                  <w:szCs w:val="18"/>
                  <w:lang w:eastAsia="en-US"/>
                </w:rPr>
                <w:t>R5-225283</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377"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62AE67" w14:textId="66B4187B" w:rsidR="009D4432" w:rsidRPr="009D4432" w:rsidRDefault="009D4432">
            <w:pPr>
              <w:pStyle w:val="TAL"/>
              <w:rPr>
                <w:ins w:id="20378" w:author="IS" w:date="2022-07-07T12:17:00Z"/>
                <w:szCs w:val="18"/>
                <w:lang w:eastAsia="en-US"/>
              </w:rPr>
              <w:pPrChange w:id="20379" w:author="IS" w:date="2022-09-01T16:42:00Z">
                <w:pPr>
                  <w:pStyle w:val="TAC"/>
                </w:pPr>
              </w:pPrChange>
            </w:pPr>
            <w:ins w:id="20380" w:author="IS" w:date="2022-09-01T16:40:00Z">
              <w:r w:rsidRPr="009D4432">
                <w:rPr>
                  <w:szCs w:val="18"/>
                  <w:lang w:eastAsia="en-US"/>
                  <w:rPrChange w:id="20381" w:author="IS" w:date="2022-09-01T16:42:00Z">
                    <w:rPr>
                      <w:rFonts w:ascii="Calibri" w:hAnsi="Calibri" w:cs="Calibri"/>
                      <w:sz w:val="22"/>
                      <w:szCs w:val="22"/>
                    </w:rPr>
                  </w:rPrChange>
                </w:rPr>
                <w:t>3073</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382"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C96FAB" w14:textId="261C1CB3" w:rsidR="009D4432" w:rsidRPr="009D4432" w:rsidRDefault="009D4432">
            <w:pPr>
              <w:pStyle w:val="TAL"/>
              <w:rPr>
                <w:ins w:id="20383" w:author="IS" w:date="2022-07-07T12:17:00Z"/>
                <w:szCs w:val="18"/>
                <w:lang w:eastAsia="en-US"/>
              </w:rPr>
              <w:pPrChange w:id="20384" w:author="IS" w:date="2022-09-01T16:42:00Z">
                <w:pPr>
                  <w:pStyle w:val="TAC"/>
                </w:pPr>
              </w:pPrChange>
            </w:pPr>
            <w:ins w:id="20385" w:author="IS" w:date="2022-09-01T16:40:00Z">
              <w:r w:rsidRPr="009D4432">
                <w:rPr>
                  <w:szCs w:val="18"/>
                  <w:lang w:eastAsia="en-US"/>
                  <w:rPrChange w:id="20386"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387"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CDF38D" w14:textId="1F85B5BA" w:rsidR="009D4432" w:rsidRPr="009D4432" w:rsidRDefault="009D4432">
            <w:pPr>
              <w:pStyle w:val="TAL"/>
              <w:rPr>
                <w:ins w:id="20388" w:author="IS" w:date="2022-07-07T12:17:00Z"/>
                <w:szCs w:val="18"/>
                <w:lang w:eastAsia="en-US"/>
              </w:rPr>
              <w:pPrChange w:id="20389" w:author="IS" w:date="2022-09-01T16:42:00Z">
                <w:pPr>
                  <w:pStyle w:val="TAC"/>
                </w:pPr>
              </w:pPrChange>
            </w:pPr>
            <w:ins w:id="20390" w:author="IS" w:date="2022-09-01T16:40:00Z">
              <w:r w:rsidRPr="009D4432">
                <w:rPr>
                  <w:szCs w:val="18"/>
                  <w:lang w:eastAsia="en-US"/>
                  <w:rPrChange w:id="20391"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392"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052897" w14:textId="602B3119" w:rsidR="009D4432" w:rsidRPr="009D4432" w:rsidRDefault="009D4432" w:rsidP="009D4432">
            <w:pPr>
              <w:pStyle w:val="TAL"/>
              <w:rPr>
                <w:ins w:id="20393" w:author="IS" w:date="2022-07-07T12:17:00Z"/>
                <w:szCs w:val="18"/>
                <w:lang w:eastAsia="en-US"/>
              </w:rPr>
            </w:pPr>
            <w:ins w:id="20394" w:author="IS" w:date="2022-09-01T16:35:00Z">
              <w:r w:rsidRPr="009D4432">
                <w:rPr>
                  <w:szCs w:val="18"/>
                  <w:lang w:eastAsia="en-US"/>
                </w:rPr>
                <w:t>Editorial Corrections for TC 9.1.2.6</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395"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F2DD75" w14:textId="77777777" w:rsidR="009D4432" w:rsidRPr="009D4432" w:rsidRDefault="009D4432">
            <w:pPr>
              <w:pStyle w:val="TAL"/>
              <w:rPr>
                <w:ins w:id="20396" w:author="IS" w:date="2022-07-07T12:17:00Z"/>
                <w:szCs w:val="18"/>
                <w:lang w:eastAsia="en-US"/>
              </w:rPr>
              <w:pPrChange w:id="20397" w:author="IS" w:date="2022-09-01T16:42:00Z">
                <w:pPr>
                  <w:pStyle w:val="TAC"/>
                </w:pPr>
              </w:pPrChange>
            </w:pPr>
            <w:ins w:id="20398" w:author="IS" w:date="2022-07-07T12:17:00Z">
              <w:r w:rsidRPr="009D4432">
                <w:rPr>
                  <w:szCs w:val="18"/>
                  <w:lang w:eastAsia="en-US"/>
                </w:rPr>
                <w:t>16.13.0</w:t>
              </w:r>
            </w:ins>
          </w:p>
        </w:tc>
      </w:tr>
      <w:tr w:rsidR="009D4432" w:rsidRPr="009D4432" w14:paraId="5CF3445D"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99"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400" w:author="IS" w:date="2022-07-07T12:17:00Z"/>
          <w:trPrChange w:id="20401"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402"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B980FA" w14:textId="77777777" w:rsidR="009D4432" w:rsidRPr="009D4432" w:rsidRDefault="009D4432">
            <w:pPr>
              <w:pStyle w:val="TAL"/>
              <w:rPr>
                <w:ins w:id="20403" w:author="IS" w:date="2022-07-07T12:17:00Z"/>
                <w:szCs w:val="18"/>
                <w:lang w:eastAsia="en-US"/>
              </w:rPr>
              <w:pPrChange w:id="20404" w:author="IS" w:date="2022-09-01T16:42:00Z">
                <w:pPr>
                  <w:pStyle w:val="TAC"/>
                </w:pPr>
              </w:pPrChange>
            </w:pPr>
            <w:ins w:id="20405"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406"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95A44D" w14:textId="77777777" w:rsidR="009D4432" w:rsidRPr="009D4432" w:rsidRDefault="009D4432">
            <w:pPr>
              <w:pStyle w:val="TAL"/>
              <w:rPr>
                <w:ins w:id="20407" w:author="IS" w:date="2022-07-07T12:17:00Z"/>
                <w:szCs w:val="18"/>
                <w:lang w:eastAsia="en-US"/>
              </w:rPr>
              <w:pPrChange w:id="20408" w:author="IS" w:date="2022-09-01T16:42:00Z">
                <w:pPr>
                  <w:pStyle w:val="TAC"/>
                </w:pPr>
              </w:pPrChange>
            </w:pPr>
            <w:ins w:id="20409"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410"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CD01A1" w14:textId="653A267D" w:rsidR="009D4432" w:rsidRPr="009D4432" w:rsidRDefault="009D4432">
            <w:pPr>
              <w:pStyle w:val="TAL"/>
              <w:rPr>
                <w:ins w:id="20411" w:author="IS" w:date="2022-07-07T12:17:00Z"/>
                <w:szCs w:val="18"/>
                <w:lang w:eastAsia="en-US"/>
              </w:rPr>
              <w:pPrChange w:id="20412" w:author="IS" w:date="2022-09-01T16:42:00Z">
                <w:pPr>
                  <w:pStyle w:val="TAC"/>
                </w:pPr>
              </w:pPrChange>
            </w:pPr>
            <w:ins w:id="20413" w:author="IS" w:date="2022-09-01T16:35:00Z">
              <w:r w:rsidRPr="009D4432">
                <w:rPr>
                  <w:szCs w:val="18"/>
                  <w:lang w:eastAsia="en-US"/>
                </w:rPr>
                <w:t>R5-225292</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414"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C45E4C" w14:textId="67996AF9" w:rsidR="009D4432" w:rsidRPr="009D4432" w:rsidRDefault="009D4432">
            <w:pPr>
              <w:pStyle w:val="TAL"/>
              <w:rPr>
                <w:ins w:id="20415" w:author="IS" w:date="2022-07-07T12:17:00Z"/>
                <w:szCs w:val="18"/>
                <w:lang w:eastAsia="en-US"/>
              </w:rPr>
              <w:pPrChange w:id="20416" w:author="IS" w:date="2022-09-01T16:42:00Z">
                <w:pPr>
                  <w:pStyle w:val="TAC"/>
                </w:pPr>
              </w:pPrChange>
            </w:pPr>
            <w:ins w:id="20417" w:author="IS" w:date="2022-09-01T16:40:00Z">
              <w:r w:rsidRPr="009D4432">
                <w:rPr>
                  <w:szCs w:val="18"/>
                  <w:lang w:eastAsia="en-US"/>
                  <w:rPrChange w:id="20418" w:author="IS" w:date="2022-09-01T16:42:00Z">
                    <w:rPr>
                      <w:rFonts w:ascii="Calibri" w:hAnsi="Calibri" w:cs="Calibri"/>
                      <w:sz w:val="22"/>
                      <w:szCs w:val="22"/>
                    </w:rPr>
                  </w:rPrChange>
                </w:rPr>
                <w:t>3128</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419"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62572A" w14:textId="03A9BA76" w:rsidR="009D4432" w:rsidRPr="009D4432" w:rsidRDefault="009D4432">
            <w:pPr>
              <w:pStyle w:val="TAL"/>
              <w:rPr>
                <w:ins w:id="20420" w:author="IS" w:date="2022-07-07T12:17:00Z"/>
                <w:szCs w:val="18"/>
                <w:lang w:eastAsia="en-US"/>
              </w:rPr>
              <w:pPrChange w:id="20421" w:author="IS" w:date="2022-09-01T16:42:00Z">
                <w:pPr>
                  <w:pStyle w:val="TAC"/>
                </w:pPr>
              </w:pPrChange>
            </w:pPr>
            <w:ins w:id="20422" w:author="IS" w:date="2022-09-01T16:40:00Z">
              <w:r w:rsidRPr="009D4432">
                <w:rPr>
                  <w:szCs w:val="18"/>
                  <w:lang w:eastAsia="en-US"/>
                  <w:rPrChange w:id="20423"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424"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B699A9" w14:textId="2162F8D7" w:rsidR="009D4432" w:rsidRPr="009D4432" w:rsidRDefault="009D4432">
            <w:pPr>
              <w:pStyle w:val="TAL"/>
              <w:rPr>
                <w:ins w:id="20425" w:author="IS" w:date="2022-07-07T12:17:00Z"/>
                <w:szCs w:val="18"/>
                <w:lang w:eastAsia="en-US"/>
              </w:rPr>
              <w:pPrChange w:id="20426" w:author="IS" w:date="2022-09-01T16:42:00Z">
                <w:pPr>
                  <w:pStyle w:val="TAC"/>
                </w:pPr>
              </w:pPrChange>
            </w:pPr>
            <w:ins w:id="20427" w:author="IS" w:date="2022-09-01T16:40:00Z">
              <w:r w:rsidRPr="009D4432">
                <w:rPr>
                  <w:szCs w:val="18"/>
                  <w:lang w:eastAsia="en-US"/>
                  <w:rPrChange w:id="20428"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429"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31B31A" w14:textId="5AAFE279" w:rsidR="009D4432" w:rsidRPr="009D4432" w:rsidRDefault="009D4432" w:rsidP="009D4432">
            <w:pPr>
              <w:pStyle w:val="TAL"/>
              <w:rPr>
                <w:ins w:id="20430" w:author="IS" w:date="2022-07-07T12:17:00Z"/>
                <w:szCs w:val="18"/>
                <w:lang w:eastAsia="en-US"/>
              </w:rPr>
            </w:pPr>
            <w:ins w:id="20431" w:author="IS" w:date="2022-09-01T16:35:00Z">
              <w:r w:rsidRPr="009D4432">
                <w:rPr>
                  <w:szCs w:val="18"/>
                  <w:lang w:eastAsia="en-US"/>
                </w:rPr>
                <w:t>Update of TC 13.2.5- PC5 unicast / link identifier update</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432"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B0BA98" w14:textId="77777777" w:rsidR="009D4432" w:rsidRPr="009D4432" w:rsidRDefault="009D4432">
            <w:pPr>
              <w:pStyle w:val="TAL"/>
              <w:rPr>
                <w:ins w:id="20433" w:author="IS" w:date="2022-07-07T12:17:00Z"/>
                <w:szCs w:val="18"/>
                <w:lang w:eastAsia="en-US"/>
              </w:rPr>
              <w:pPrChange w:id="20434" w:author="IS" w:date="2022-09-01T16:42:00Z">
                <w:pPr>
                  <w:pStyle w:val="TAC"/>
                </w:pPr>
              </w:pPrChange>
            </w:pPr>
            <w:ins w:id="20435" w:author="IS" w:date="2022-07-07T12:17:00Z">
              <w:r w:rsidRPr="009D4432">
                <w:rPr>
                  <w:szCs w:val="18"/>
                  <w:lang w:eastAsia="en-US"/>
                </w:rPr>
                <w:t>16.13.0</w:t>
              </w:r>
            </w:ins>
          </w:p>
        </w:tc>
      </w:tr>
      <w:tr w:rsidR="009D4432" w:rsidRPr="009D4432" w14:paraId="4D4FD898"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36"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437" w:author="IS" w:date="2022-07-07T12:17:00Z"/>
          <w:trPrChange w:id="20438"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439"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929A65" w14:textId="77777777" w:rsidR="009D4432" w:rsidRPr="009D4432" w:rsidRDefault="009D4432">
            <w:pPr>
              <w:pStyle w:val="TAL"/>
              <w:rPr>
                <w:ins w:id="20440" w:author="IS" w:date="2022-07-07T12:17:00Z"/>
                <w:szCs w:val="18"/>
                <w:lang w:eastAsia="en-US"/>
              </w:rPr>
              <w:pPrChange w:id="20441" w:author="IS" w:date="2022-09-01T16:42:00Z">
                <w:pPr>
                  <w:pStyle w:val="TAC"/>
                </w:pPr>
              </w:pPrChange>
            </w:pPr>
            <w:ins w:id="20442"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443"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3A0323" w14:textId="77777777" w:rsidR="009D4432" w:rsidRPr="009D4432" w:rsidRDefault="009D4432">
            <w:pPr>
              <w:pStyle w:val="TAL"/>
              <w:rPr>
                <w:ins w:id="20444" w:author="IS" w:date="2022-07-07T12:17:00Z"/>
                <w:szCs w:val="18"/>
                <w:lang w:eastAsia="en-US"/>
              </w:rPr>
              <w:pPrChange w:id="20445" w:author="IS" w:date="2022-09-01T16:42:00Z">
                <w:pPr>
                  <w:pStyle w:val="TAC"/>
                </w:pPr>
              </w:pPrChange>
            </w:pPr>
            <w:ins w:id="20446"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447"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9725AA" w14:textId="02E38293" w:rsidR="009D4432" w:rsidRPr="009D4432" w:rsidRDefault="009D4432">
            <w:pPr>
              <w:pStyle w:val="TAL"/>
              <w:rPr>
                <w:ins w:id="20448" w:author="IS" w:date="2022-07-07T12:17:00Z"/>
                <w:szCs w:val="18"/>
                <w:lang w:eastAsia="en-US"/>
              </w:rPr>
              <w:pPrChange w:id="20449" w:author="IS" w:date="2022-09-01T16:42:00Z">
                <w:pPr>
                  <w:pStyle w:val="TAC"/>
                </w:pPr>
              </w:pPrChange>
            </w:pPr>
            <w:ins w:id="20450" w:author="IS" w:date="2022-09-01T16:35:00Z">
              <w:r w:rsidRPr="009D4432">
                <w:rPr>
                  <w:szCs w:val="18"/>
                  <w:lang w:eastAsia="en-US"/>
                </w:rPr>
                <w:t>R5-225293</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451"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8CBD55" w14:textId="6CF11DE1" w:rsidR="009D4432" w:rsidRPr="009D4432" w:rsidRDefault="009D4432">
            <w:pPr>
              <w:pStyle w:val="TAL"/>
              <w:rPr>
                <w:ins w:id="20452" w:author="IS" w:date="2022-07-07T12:17:00Z"/>
                <w:szCs w:val="18"/>
                <w:lang w:eastAsia="en-US"/>
              </w:rPr>
              <w:pPrChange w:id="20453" w:author="IS" w:date="2022-09-01T16:42:00Z">
                <w:pPr>
                  <w:pStyle w:val="TAC"/>
                </w:pPr>
              </w:pPrChange>
            </w:pPr>
            <w:ins w:id="20454" w:author="IS" w:date="2022-09-01T16:40:00Z">
              <w:r w:rsidRPr="009D4432">
                <w:rPr>
                  <w:szCs w:val="18"/>
                  <w:lang w:eastAsia="en-US"/>
                  <w:rPrChange w:id="20455" w:author="IS" w:date="2022-09-01T16:42:00Z">
                    <w:rPr>
                      <w:rFonts w:ascii="Calibri" w:hAnsi="Calibri" w:cs="Calibri"/>
                      <w:sz w:val="22"/>
                      <w:szCs w:val="22"/>
                    </w:rPr>
                  </w:rPrChange>
                </w:rPr>
                <w:t>3129</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456"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481FCC" w14:textId="79142F67" w:rsidR="009D4432" w:rsidRPr="009D4432" w:rsidRDefault="009D4432">
            <w:pPr>
              <w:pStyle w:val="TAL"/>
              <w:rPr>
                <w:ins w:id="20457" w:author="IS" w:date="2022-07-07T12:17:00Z"/>
                <w:szCs w:val="18"/>
                <w:lang w:eastAsia="en-US"/>
              </w:rPr>
              <w:pPrChange w:id="20458" w:author="IS" w:date="2022-09-01T16:42:00Z">
                <w:pPr>
                  <w:pStyle w:val="TAC"/>
                </w:pPr>
              </w:pPrChange>
            </w:pPr>
            <w:ins w:id="20459" w:author="IS" w:date="2022-09-01T16:40:00Z">
              <w:r w:rsidRPr="009D4432">
                <w:rPr>
                  <w:szCs w:val="18"/>
                  <w:lang w:eastAsia="en-US"/>
                  <w:rPrChange w:id="20460"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461"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F8BE9B" w14:textId="166B8D90" w:rsidR="009D4432" w:rsidRPr="009D4432" w:rsidRDefault="009D4432">
            <w:pPr>
              <w:pStyle w:val="TAL"/>
              <w:rPr>
                <w:ins w:id="20462" w:author="IS" w:date="2022-07-07T12:17:00Z"/>
                <w:szCs w:val="18"/>
                <w:lang w:eastAsia="en-US"/>
              </w:rPr>
              <w:pPrChange w:id="20463" w:author="IS" w:date="2022-09-01T16:42:00Z">
                <w:pPr>
                  <w:pStyle w:val="TAC"/>
                </w:pPr>
              </w:pPrChange>
            </w:pPr>
            <w:ins w:id="20464" w:author="IS" w:date="2022-09-01T16:40:00Z">
              <w:r w:rsidRPr="009D4432">
                <w:rPr>
                  <w:szCs w:val="18"/>
                  <w:lang w:eastAsia="en-US"/>
                  <w:rPrChange w:id="20465"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466"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B536EC" w14:textId="3EB755B5" w:rsidR="009D4432" w:rsidRPr="009D4432" w:rsidRDefault="009D4432" w:rsidP="009D4432">
            <w:pPr>
              <w:pStyle w:val="TAL"/>
              <w:rPr>
                <w:ins w:id="20467" w:author="IS" w:date="2022-07-07T12:17:00Z"/>
                <w:szCs w:val="18"/>
                <w:lang w:eastAsia="en-US"/>
              </w:rPr>
            </w:pPr>
            <w:ins w:id="20468" w:author="IS" w:date="2022-09-01T16:35:00Z">
              <w:r w:rsidRPr="009D4432">
                <w:rPr>
                  <w:szCs w:val="18"/>
                  <w:lang w:eastAsia="en-US"/>
                </w:rPr>
                <w:t>Update of TC 12.2.3.2- Inter-carrier concurrent operation / Measurement configuration and reporting via Uu RRC / CBR measurement reporting / Periodical reporting</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469"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08C3E4" w14:textId="77777777" w:rsidR="009D4432" w:rsidRPr="009D4432" w:rsidRDefault="009D4432">
            <w:pPr>
              <w:pStyle w:val="TAL"/>
              <w:rPr>
                <w:ins w:id="20470" w:author="IS" w:date="2022-07-07T12:17:00Z"/>
                <w:szCs w:val="18"/>
                <w:lang w:eastAsia="en-US"/>
              </w:rPr>
              <w:pPrChange w:id="20471" w:author="IS" w:date="2022-09-01T16:42:00Z">
                <w:pPr>
                  <w:pStyle w:val="TAC"/>
                </w:pPr>
              </w:pPrChange>
            </w:pPr>
            <w:ins w:id="20472" w:author="IS" w:date="2022-07-07T12:17:00Z">
              <w:r w:rsidRPr="009D4432">
                <w:rPr>
                  <w:szCs w:val="18"/>
                  <w:lang w:eastAsia="en-US"/>
                </w:rPr>
                <w:t>16.13.0</w:t>
              </w:r>
            </w:ins>
          </w:p>
        </w:tc>
      </w:tr>
      <w:tr w:rsidR="009D4432" w:rsidRPr="009D4432" w14:paraId="5DEF5FAE"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73"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474" w:author="IS" w:date="2022-07-07T12:17:00Z"/>
          <w:trPrChange w:id="20475"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476"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352619" w14:textId="77777777" w:rsidR="009D4432" w:rsidRPr="009D4432" w:rsidRDefault="009D4432">
            <w:pPr>
              <w:pStyle w:val="TAL"/>
              <w:rPr>
                <w:ins w:id="20477" w:author="IS" w:date="2022-07-07T12:17:00Z"/>
                <w:szCs w:val="18"/>
                <w:lang w:eastAsia="en-US"/>
              </w:rPr>
              <w:pPrChange w:id="20478" w:author="IS" w:date="2022-09-01T16:42:00Z">
                <w:pPr>
                  <w:pStyle w:val="TAC"/>
                </w:pPr>
              </w:pPrChange>
            </w:pPr>
            <w:ins w:id="20479"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480"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034F9F" w14:textId="77777777" w:rsidR="009D4432" w:rsidRPr="009D4432" w:rsidRDefault="009D4432">
            <w:pPr>
              <w:pStyle w:val="TAL"/>
              <w:rPr>
                <w:ins w:id="20481" w:author="IS" w:date="2022-07-07T12:17:00Z"/>
                <w:szCs w:val="18"/>
                <w:lang w:eastAsia="en-US"/>
              </w:rPr>
              <w:pPrChange w:id="20482" w:author="IS" w:date="2022-09-01T16:42:00Z">
                <w:pPr>
                  <w:pStyle w:val="TAC"/>
                </w:pPr>
              </w:pPrChange>
            </w:pPr>
            <w:ins w:id="20483"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484"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1245A0" w14:textId="6D14E9DC" w:rsidR="009D4432" w:rsidRPr="009D4432" w:rsidRDefault="009D4432">
            <w:pPr>
              <w:pStyle w:val="TAL"/>
              <w:rPr>
                <w:ins w:id="20485" w:author="IS" w:date="2022-07-07T12:17:00Z"/>
                <w:szCs w:val="18"/>
                <w:lang w:eastAsia="en-US"/>
              </w:rPr>
              <w:pPrChange w:id="20486" w:author="IS" w:date="2022-09-01T16:42:00Z">
                <w:pPr>
                  <w:pStyle w:val="TAC"/>
                </w:pPr>
              </w:pPrChange>
            </w:pPr>
            <w:ins w:id="20487" w:author="IS" w:date="2022-09-01T16:35:00Z">
              <w:r w:rsidRPr="009D4432">
                <w:rPr>
                  <w:szCs w:val="18"/>
                  <w:lang w:eastAsia="en-US"/>
                </w:rPr>
                <w:t>R5-225294</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488"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05F42D" w14:textId="37228CA1" w:rsidR="009D4432" w:rsidRPr="009D4432" w:rsidRDefault="009D4432">
            <w:pPr>
              <w:pStyle w:val="TAL"/>
              <w:rPr>
                <w:ins w:id="20489" w:author="IS" w:date="2022-07-07T12:17:00Z"/>
                <w:szCs w:val="18"/>
                <w:lang w:eastAsia="en-US"/>
              </w:rPr>
              <w:pPrChange w:id="20490" w:author="IS" w:date="2022-09-01T16:42:00Z">
                <w:pPr>
                  <w:pStyle w:val="TAC"/>
                </w:pPr>
              </w:pPrChange>
            </w:pPr>
            <w:ins w:id="20491" w:author="IS" w:date="2022-09-01T16:40:00Z">
              <w:r w:rsidRPr="009D4432">
                <w:rPr>
                  <w:szCs w:val="18"/>
                  <w:lang w:eastAsia="en-US"/>
                  <w:rPrChange w:id="20492" w:author="IS" w:date="2022-09-01T16:42:00Z">
                    <w:rPr>
                      <w:rFonts w:ascii="Calibri" w:hAnsi="Calibri" w:cs="Calibri"/>
                      <w:sz w:val="22"/>
                      <w:szCs w:val="22"/>
                    </w:rPr>
                  </w:rPrChange>
                </w:rPr>
                <w:t>3175</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493"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752F26" w14:textId="4379C29F" w:rsidR="009D4432" w:rsidRPr="009D4432" w:rsidRDefault="009D4432">
            <w:pPr>
              <w:pStyle w:val="TAL"/>
              <w:rPr>
                <w:ins w:id="20494" w:author="IS" w:date="2022-07-07T12:17:00Z"/>
                <w:szCs w:val="18"/>
                <w:lang w:eastAsia="en-US"/>
              </w:rPr>
              <w:pPrChange w:id="20495" w:author="IS" w:date="2022-09-01T16:42:00Z">
                <w:pPr>
                  <w:pStyle w:val="TAC"/>
                </w:pPr>
              </w:pPrChange>
            </w:pPr>
            <w:ins w:id="20496" w:author="IS" w:date="2022-09-01T16:40:00Z">
              <w:r w:rsidRPr="009D4432">
                <w:rPr>
                  <w:szCs w:val="18"/>
                  <w:lang w:eastAsia="en-US"/>
                  <w:rPrChange w:id="20497"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498"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9EA59D" w14:textId="312C2834" w:rsidR="009D4432" w:rsidRPr="009D4432" w:rsidRDefault="009D4432">
            <w:pPr>
              <w:pStyle w:val="TAL"/>
              <w:rPr>
                <w:ins w:id="20499" w:author="IS" w:date="2022-07-07T12:17:00Z"/>
                <w:szCs w:val="18"/>
                <w:lang w:eastAsia="en-US"/>
              </w:rPr>
              <w:pPrChange w:id="20500" w:author="IS" w:date="2022-09-01T16:42:00Z">
                <w:pPr>
                  <w:pStyle w:val="TAC"/>
                </w:pPr>
              </w:pPrChange>
            </w:pPr>
            <w:ins w:id="20501" w:author="IS" w:date="2022-09-01T16:40:00Z">
              <w:r w:rsidRPr="009D4432">
                <w:rPr>
                  <w:szCs w:val="18"/>
                  <w:lang w:eastAsia="en-US"/>
                  <w:rPrChange w:id="20502"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503"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444597" w14:textId="69AB1264" w:rsidR="009D4432" w:rsidRPr="009D4432" w:rsidRDefault="009D4432" w:rsidP="009D4432">
            <w:pPr>
              <w:pStyle w:val="TAL"/>
              <w:rPr>
                <w:ins w:id="20504" w:author="IS" w:date="2022-07-07T12:17:00Z"/>
                <w:szCs w:val="18"/>
                <w:lang w:eastAsia="en-US"/>
              </w:rPr>
            </w:pPr>
            <w:ins w:id="20505" w:author="IS" w:date="2022-09-01T16:35:00Z">
              <w:r w:rsidRPr="009D4432">
                <w:rPr>
                  <w:szCs w:val="18"/>
                  <w:lang w:eastAsia="en-US"/>
                </w:rPr>
                <w:t>Correction of NR V2X test case 12.1.6.3</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506"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2E6542" w14:textId="77777777" w:rsidR="009D4432" w:rsidRPr="009D4432" w:rsidRDefault="009D4432">
            <w:pPr>
              <w:pStyle w:val="TAL"/>
              <w:rPr>
                <w:ins w:id="20507" w:author="IS" w:date="2022-07-07T12:17:00Z"/>
                <w:szCs w:val="18"/>
                <w:lang w:eastAsia="en-US"/>
              </w:rPr>
              <w:pPrChange w:id="20508" w:author="IS" w:date="2022-09-01T16:42:00Z">
                <w:pPr>
                  <w:pStyle w:val="TAC"/>
                </w:pPr>
              </w:pPrChange>
            </w:pPr>
            <w:ins w:id="20509" w:author="IS" w:date="2022-07-07T12:17:00Z">
              <w:r w:rsidRPr="009D4432">
                <w:rPr>
                  <w:szCs w:val="18"/>
                  <w:lang w:eastAsia="en-US"/>
                </w:rPr>
                <w:t>16.13.0</w:t>
              </w:r>
            </w:ins>
          </w:p>
        </w:tc>
      </w:tr>
      <w:tr w:rsidR="009D4432" w:rsidRPr="009D4432" w14:paraId="41659A96"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10"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511" w:author="IS" w:date="2022-07-07T12:17:00Z"/>
          <w:trPrChange w:id="20512"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513"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3673B9" w14:textId="77777777" w:rsidR="009D4432" w:rsidRPr="009D4432" w:rsidRDefault="009D4432">
            <w:pPr>
              <w:pStyle w:val="TAL"/>
              <w:rPr>
                <w:ins w:id="20514" w:author="IS" w:date="2022-07-07T12:17:00Z"/>
                <w:szCs w:val="18"/>
                <w:lang w:eastAsia="en-US"/>
              </w:rPr>
              <w:pPrChange w:id="20515" w:author="IS" w:date="2022-09-01T16:42:00Z">
                <w:pPr>
                  <w:pStyle w:val="TAC"/>
                </w:pPr>
              </w:pPrChange>
            </w:pPr>
            <w:ins w:id="20516"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517"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024E0F" w14:textId="77777777" w:rsidR="009D4432" w:rsidRPr="009D4432" w:rsidRDefault="009D4432">
            <w:pPr>
              <w:pStyle w:val="TAL"/>
              <w:rPr>
                <w:ins w:id="20518" w:author="IS" w:date="2022-07-07T12:17:00Z"/>
                <w:szCs w:val="18"/>
                <w:lang w:eastAsia="en-US"/>
              </w:rPr>
              <w:pPrChange w:id="20519" w:author="IS" w:date="2022-09-01T16:42:00Z">
                <w:pPr>
                  <w:pStyle w:val="TAC"/>
                </w:pPr>
              </w:pPrChange>
            </w:pPr>
            <w:ins w:id="20520"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521"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7964B9" w14:textId="565CA06C" w:rsidR="009D4432" w:rsidRPr="009D4432" w:rsidRDefault="009D4432">
            <w:pPr>
              <w:pStyle w:val="TAL"/>
              <w:rPr>
                <w:ins w:id="20522" w:author="IS" w:date="2022-07-07T12:17:00Z"/>
                <w:szCs w:val="18"/>
                <w:lang w:eastAsia="en-US"/>
              </w:rPr>
              <w:pPrChange w:id="20523" w:author="IS" w:date="2022-09-01T16:42:00Z">
                <w:pPr>
                  <w:pStyle w:val="TAC"/>
                </w:pPr>
              </w:pPrChange>
            </w:pPr>
            <w:ins w:id="20524" w:author="IS" w:date="2022-09-01T16:35:00Z">
              <w:r w:rsidRPr="009D4432">
                <w:rPr>
                  <w:szCs w:val="18"/>
                  <w:lang w:eastAsia="en-US"/>
                </w:rPr>
                <w:t>R5-225295</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525"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19EDCA" w14:textId="060F0F96" w:rsidR="009D4432" w:rsidRPr="009D4432" w:rsidRDefault="009D4432">
            <w:pPr>
              <w:pStyle w:val="TAL"/>
              <w:rPr>
                <w:ins w:id="20526" w:author="IS" w:date="2022-07-07T12:17:00Z"/>
                <w:szCs w:val="18"/>
                <w:lang w:eastAsia="en-US"/>
              </w:rPr>
              <w:pPrChange w:id="20527" w:author="IS" w:date="2022-09-01T16:42:00Z">
                <w:pPr>
                  <w:pStyle w:val="TAC"/>
                </w:pPr>
              </w:pPrChange>
            </w:pPr>
            <w:ins w:id="20528" w:author="IS" w:date="2022-09-01T16:40:00Z">
              <w:r w:rsidRPr="009D4432">
                <w:rPr>
                  <w:szCs w:val="18"/>
                  <w:lang w:eastAsia="en-US"/>
                  <w:rPrChange w:id="20529" w:author="IS" w:date="2022-09-01T16:42:00Z">
                    <w:rPr>
                      <w:rFonts w:ascii="Calibri" w:hAnsi="Calibri" w:cs="Calibri"/>
                      <w:sz w:val="22"/>
                      <w:szCs w:val="22"/>
                    </w:rPr>
                  </w:rPrChange>
                </w:rPr>
                <w:t>3176</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530"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C43D64" w14:textId="0AD5A5EB" w:rsidR="009D4432" w:rsidRPr="009D4432" w:rsidRDefault="009D4432">
            <w:pPr>
              <w:pStyle w:val="TAL"/>
              <w:rPr>
                <w:ins w:id="20531" w:author="IS" w:date="2022-07-07T12:17:00Z"/>
                <w:szCs w:val="18"/>
                <w:lang w:eastAsia="en-US"/>
              </w:rPr>
              <w:pPrChange w:id="20532" w:author="IS" w:date="2022-09-01T16:42:00Z">
                <w:pPr>
                  <w:pStyle w:val="TAC"/>
                </w:pPr>
              </w:pPrChange>
            </w:pPr>
            <w:ins w:id="20533" w:author="IS" w:date="2022-09-01T16:40:00Z">
              <w:r w:rsidRPr="009D4432">
                <w:rPr>
                  <w:szCs w:val="18"/>
                  <w:lang w:eastAsia="en-US"/>
                  <w:rPrChange w:id="20534"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535"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740B74" w14:textId="414AD33B" w:rsidR="009D4432" w:rsidRPr="009D4432" w:rsidRDefault="009D4432">
            <w:pPr>
              <w:pStyle w:val="TAL"/>
              <w:rPr>
                <w:ins w:id="20536" w:author="IS" w:date="2022-07-07T12:17:00Z"/>
                <w:szCs w:val="18"/>
                <w:lang w:eastAsia="en-US"/>
              </w:rPr>
              <w:pPrChange w:id="20537" w:author="IS" w:date="2022-09-01T16:42:00Z">
                <w:pPr>
                  <w:pStyle w:val="TAC"/>
                </w:pPr>
              </w:pPrChange>
            </w:pPr>
            <w:ins w:id="20538" w:author="IS" w:date="2022-09-01T16:40:00Z">
              <w:r w:rsidRPr="009D4432">
                <w:rPr>
                  <w:szCs w:val="18"/>
                  <w:lang w:eastAsia="en-US"/>
                  <w:rPrChange w:id="20539"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540"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E85129" w14:textId="48D114CF" w:rsidR="009D4432" w:rsidRPr="009D4432" w:rsidRDefault="009D4432" w:rsidP="009D4432">
            <w:pPr>
              <w:pStyle w:val="TAL"/>
              <w:rPr>
                <w:ins w:id="20541" w:author="IS" w:date="2022-07-07T12:17:00Z"/>
                <w:szCs w:val="18"/>
                <w:lang w:eastAsia="en-US"/>
              </w:rPr>
            </w:pPr>
            <w:ins w:id="20542" w:author="IS" w:date="2022-09-01T16:35:00Z">
              <w:r w:rsidRPr="009D4432">
                <w:rPr>
                  <w:szCs w:val="18"/>
                  <w:lang w:eastAsia="en-US"/>
                </w:rPr>
                <w:t>Correction of NR V2X test case 13.2.4</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543"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7E5A94" w14:textId="77777777" w:rsidR="009D4432" w:rsidRPr="009D4432" w:rsidRDefault="009D4432">
            <w:pPr>
              <w:pStyle w:val="TAL"/>
              <w:rPr>
                <w:ins w:id="20544" w:author="IS" w:date="2022-07-07T12:17:00Z"/>
                <w:szCs w:val="18"/>
                <w:lang w:eastAsia="en-US"/>
              </w:rPr>
              <w:pPrChange w:id="20545" w:author="IS" w:date="2022-09-01T16:42:00Z">
                <w:pPr>
                  <w:pStyle w:val="TAC"/>
                </w:pPr>
              </w:pPrChange>
            </w:pPr>
            <w:ins w:id="20546" w:author="IS" w:date="2022-07-07T12:17:00Z">
              <w:r w:rsidRPr="009D4432">
                <w:rPr>
                  <w:szCs w:val="18"/>
                  <w:lang w:eastAsia="en-US"/>
                </w:rPr>
                <w:t>16.13.0</w:t>
              </w:r>
            </w:ins>
          </w:p>
        </w:tc>
      </w:tr>
      <w:tr w:rsidR="009D4432" w:rsidRPr="009D4432" w14:paraId="5D1AFEC0"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47"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548" w:author="IS" w:date="2022-07-07T12:17:00Z"/>
          <w:trPrChange w:id="20549"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550"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E83685" w14:textId="77777777" w:rsidR="009D4432" w:rsidRPr="009D4432" w:rsidRDefault="009D4432">
            <w:pPr>
              <w:pStyle w:val="TAL"/>
              <w:rPr>
                <w:ins w:id="20551" w:author="IS" w:date="2022-07-07T12:17:00Z"/>
                <w:szCs w:val="18"/>
                <w:lang w:eastAsia="en-US"/>
              </w:rPr>
              <w:pPrChange w:id="20552" w:author="IS" w:date="2022-09-01T16:42:00Z">
                <w:pPr>
                  <w:pStyle w:val="TAC"/>
                </w:pPr>
              </w:pPrChange>
            </w:pPr>
            <w:ins w:id="20553"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554"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8077D6" w14:textId="77777777" w:rsidR="009D4432" w:rsidRPr="009D4432" w:rsidRDefault="009D4432">
            <w:pPr>
              <w:pStyle w:val="TAL"/>
              <w:rPr>
                <w:ins w:id="20555" w:author="IS" w:date="2022-07-07T12:17:00Z"/>
                <w:szCs w:val="18"/>
                <w:lang w:eastAsia="en-US"/>
              </w:rPr>
              <w:pPrChange w:id="20556" w:author="IS" w:date="2022-09-01T16:42:00Z">
                <w:pPr>
                  <w:pStyle w:val="TAC"/>
                </w:pPr>
              </w:pPrChange>
            </w:pPr>
            <w:ins w:id="20557"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558"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823FC1" w14:textId="3A83379C" w:rsidR="009D4432" w:rsidRPr="009D4432" w:rsidRDefault="009D4432">
            <w:pPr>
              <w:pStyle w:val="TAL"/>
              <w:rPr>
                <w:ins w:id="20559" w:author="IS" w:date="2022-07-07T12:17:00Z"/>
                <w:szCs w:val="18"/>
                <w:lang w:eastAsia="en-US"/>
              </w:rPr>
              <w:pPrChange w:id="20560" w:author="IS" w:date="2022-09-01T16:42:00Z">
                <w:pPr>
                  <w:pStyle w:val="TAC"/>
                </w:pPr>
              </w:pPrChange>
            </w:pPr>
            <w:ins w:id="20561" w:author="IS" w:date="2022-09-01T16:35:00Z">
              <w:r w:rsidRPr="009D4432">
                <w:rPr>
                  <w:szCs w:val="18"/>
                  <w:lang w:eastAsia="en-US"/>
                </w:rPr>
                <w:t>R5-225297</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562"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D4C86C" w14:textId="6E965460" w:rsidR="009D4432" w:rsidRPr="009D4432" w:rsidRDefault="009D4432">
            <w:pPr>
              <w:pStyle w:val="TAL"/>
              <w:rPr>
                <w:ins w:id="20563" w:author="IS" w:date="2022-07-07T12:17:00Z"/>
                <w:szCs w:val="18"/>
                <w:lang w:eastAsia="en-US"/>
              </w:rPr>
              <w:pPrChange w:id="20564" w:author="IS" w:date="2022-09-01T16:42:00Z">
                <w:pPr>
                  <w:pStyle w:val="TAC"/>
                </w:pPr>
              </w:pPrChange>
            </w:pPr>
            <w:ins w:id="20565" w:author="IS" w:date="2022-09-01T16:40:00Z">
              <w:r w:rsidRPr="009D4432">
                <w:rPr>
                  <w:szCs w:val="18"/>
                  <w:lang w:eastAsia="en-US"/>
                  <w:rPrChange w:id="20566" w:author="IS" w:date="2022-09-01T16:42:00Z">
                    <w:rPr>
                      <w:rFonts w:ascii="Calibri" w:hAnsi="Calibri" w:cs="Calibri"/>
                      <w:sz w:val="22"/>
                      <w:szCs w:val="22"/>
                    </w:rPr>
                  </w:rPrChange>
                </w:rPr>
                <w:t>3086</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567"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19B411" w14:textId="182FCDD4" w:rsidR="009D4432" w:rsidRPr="009D4432" w:rsidRDefault="009D4432">
            <w:pPr>
              <w:pStyle w:val="TAL"/>
              <w:rPr>
                <w:ins w:id="20568" w:author="IS" w:date="2022-07-07T12:17:00Z"/>
                <w:szCs w:val="18"/>
                <w:lang w:eastAsia="en-US"/>
              </w:rPr>
              <w:pPrChange w:id="20569" w:author="IS" w:date="2022-09-01T16:42:00Z">
                <w:pPr>
                  <w:pStyle w:val="TAC"/>
                </w:pPr>
              </w:pPrChange>
            </w:pPr>
            <w:ins w:id="20570" w:author="IS" w:date="2022-09-01T16:40:00Z">
              <w:r w:rsidRPr="009D4432">
                <w:rPr>
                  <w:szCs w:val="18"/>
                  <w:lang w:eastAsia="en-US"/>
                  <w:rPrChange w:id="20571"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572"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1DF268" w14:textId="7CF807AB" w:rsidR="009D4432" w:rsidRPr="009D4432" w:rsidRDefault="009D4432">
            <w:pPr>
              <w:pStyle w:val="TAL"/>
              <w:rPr>
                <w:ins w:id="20573" w:author="IS" w:date="2022-07-07T12:17:00Z"/>
                <w:szCs w:val="18"/>
                <w:lang w:eastAsia="en-US"/>
              </w:rPr>
              <w:pPrChange w:id="20574" w:author="IS" w:date="2022-09-01T16:42:00Z">
                <w:pPr>
                  <w:pStyle w:val="TAC"/>
                </w:pPr>
              </w:pPrChange>
            </w:pPr>
            <w:ins w:id="20575" w:author="IS" w:date="2022-09-01T16:40:00Z">
              <w:r w:rsidRPr="009D4432">
                <w:rPr>
                  <w:szCs w:val="18"/>
                  <w:lang w:eastAsia="en-US"/>
                  <w:rPrChange w:id="20576"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577"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E92791" w14:textId="70C5CB26" w:rsidR="009D4432" w:rsidRPr="009D4432" w:rsidRDefault="009D4432" w:rsidP="009D4432">
            <w:pPr>
              <w:pStyle w:val="TAL"/>
              <w:rPr>
                <w:ins w:id="20578" w:author="IS" w:date="2022-07-07T12:17:00Z"/>
                <w:szCs w:val="18"/>
                <w:lang w:eastAsia="en-US"/>
              </w:rPr>
            </w:pPr>
            <w:ins w:id="20579" w:author="IS" w:date="2022-09-01T16:35:00Z">
              <w:r w:rsidRPr="009D4432">
                <w:rPr>
                  <w:szCs w:val="18"/>
                  <w:lang w:eastAsia="en-US"/>
                </w:rPr>
                <w:t>Correction of test cases 7.1.1.12.4</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580"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9FD0D3" w14:textId="77777777" w:rsidR="009D4432" w:rsidRPr="009D4432" w:rsidRDefault="009D4432">
            <w:pPr>
              <w:pStyle w:val="TAL"/>
              <w:rPr>
                <w:ins w:id="20581" w:author="IS" w:date="2022-07-07T12:17:00Z"/>
                <w:szCs w:val="18"/>
                <w:lang w:eastAsia="en-US"/>
              </w:rPr>
              <w:pPrChange w:id="20582" w:author="IS" w:date="2022-09-01T16:42:00Z">
                <w:pPr>
                  <w:pStyle w:val="TAC"/>
                </w:pPr>
              </w:pPrChange>
            </w:pPr>
            <w:ins w:id="20583" w:author="IS" w:date="2022-07-07T12:17:00Z">
              <w:r w:rsidRPr="009D4432">
                <w:rPr>
                  <w:szCs w:val="18"/>
                  <w:lang w:eastAsia="en-US"/>
                </w:rPr>
                <w:t>16.13.0</w:t>
              </w:r>
            </w:ins>
          </w:p>
        </w:tc>
      </w:tr>
      <w:tr w:rsidR="009D4432" w:rsidRPr="009D4432" w14:paraId="39592393"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84"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585" w:author="IS" w:date="2022-07-07T12:17:00Z"/>
          <w:trPrChange w:id="20586"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587"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ABEC41" w14:textId="77777777" w:rsidR="009D4432" w:rsidRPr="009D4432" w:rsidRDefault="009D4432">
            <w:pPr>
              <w:pStyle w:val="TAL"/>
              <w:rPr>
                <w:ins w:id="20588" w:author="IS" w:date="2022-07-07T12:17:00Z"/>
                <w:szCs w:val="18"/>
                <w:lang w:eastAsia="en-US"/>
              </w:rPr>
              <w:pPrChange w:id="20589" w:author="IS" w:date="2022-09-01T16:42:00Z">
                <w:pPr>
                  <w:pStyle w:val="TAC"/>
                </w:pPr>
              </w:pPrChange>
            </w:pPr>
            <w:ins w:id="20590"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591"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937805" w14:textId="77777777" w:rsidR="009D4432" w:rsidRPr="009D4432" w:rsidRDefault="009D4432">
            <w:pPr>
              <w:pStyle w:val="TAL"/>
              <w:rPr>
                <w:ins w:id="20592" w:author="IS" w:date="2022-07-07T12:17:00Z"/>
                <w:szCs w:val="18"/>
                <w:lang w:eastAsia="en-US"/>
              </w:rPr>
              <w:pPrChange w:id="20593" w:author="IS" w:date="2022-09-01T16:42:00Z">
                <w:pPr>
                  <w:pStyle w:val="TAC"/>
                </w:pPr>
              </w:pPrChange>
            </w:pPr>
            <w:ins w:id="20594"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595"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701BC8" w14:textId="56F9367C" w:rsidR="009D4432" w:rsidRPr="009D4432" w:rsidRDefault="009D4432">
            <w:pPr>
              <w:pStyle w:val="TAL"/>
              <w:rPr>
                <w:ins w:id="20596" w:author="IS" w:date="2022-07-07T12:17:00Z"/>
                <w:szCs w:val="18"/>
                <w:lang w:eastAsia="en-US"/>
              </w:rPr>
              <w:pPrChange w:id="20597" w:author="IS" w:date="2022-09-01T16:42:00Z">
                <w:pPr>
                  <w:pStyle w:val="TAC"/>
                </w:pPr>
              </w:pPrChange>
            </w:pPr>
            <w:ins w:id="20598" w:author="IS" w:date="2022-09-01T16:35:00Z">
              <w:r w:rsidRPr="009D4432">
                <w:rPr>
                  <w:szCs w:val="18"/>
                  <w:lang w:eastAsia="en-US"/>
                </w:rPr>
                <w:t>R5-225302</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599"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E67177" w14:textId="524B1A2A" w:rsidR="009D4432" w:rsidRPr="009D4432" w:rsidRDefault="009D4432">
            <w:pPr>
              <w:pStyle w:val="TAL"/>
              <w:rPr>
                <w:ins w:id="20600" w:author="IS" w:date="2022-07-07T12:17:00Z"/>
                <w:szCs w:val="18"/>
                <w:lang w:eastAsia="en-US"/>
              </w:rPr>
              <w:pPrChange w:id="20601" w:author="IS" w:date="2022-09-01T16:42:00Z">
                <w:pPr>
                  <w:pStyle w:val="TAC"/>
                </w:pPr>
              </w:pPrChange>
            </w:pPr>
            <w:ins w:id="20602" w:author="IS" w:date="2022-09-01T16:40:00Z">
              <w:r w:rsidRPr="009D4432">
                <w:rPr>
                  <w:szCs w:val="18"/>
                  <w:lang w:eastAsia="en-US"/>
                  <w:rPrChange w:id="20603" w:author="IS" w:date="2022-09-01T16:42:00Z">
                    <w:rPr>
                      <w:rFonts w:ascii="Calibri" w:hAnsi="Calibri" w:cs="Calibri"/>
                      <w:sz w:val="22"/>
                      <w:szCs w:val="22"/>
                    </w:rPr>
                  </w:rPrChange>
                </w:rPr>
                <w:t>3064</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604"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9BC9B5" w14:textId="26379E97" w:rsidR="009D4432" w:rsidRPr="009D4432" w:rsidRDefault="009D4432">
            <w:pPr>
              <w:pStyle w:val="TAL"/>
              <w:rPr>
                <w:ins w:id="20605" w:author="IS" w:date="2022-07-07T12:17:00Z"/>
                <w:szCs w:val="18"/>
                <w:lang w:eastAsia="en-US"/>
              </w:rPr>
              <w:pPrChange w:id="20606" w:author="IS" w:date="2022-09-01T16:42:00Z">
                <w:pPr>
                  <w:pStyle w:val="TAC"/>
                </w:pPr>
              </w:pPrChange>
            </w:pPr>
            <w:ins w:id="20607" w:author="IS" w:date="2022-09-01T16:40:00Z">
              <w:r w:rsidRPr="009D4432">
                <w:rPr>
                  <w:szCs w:val="18"/>
                  <w:lang w:eastAsia="en-US"/>
                  <w:rPrChange w:id="20608"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609"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960424" w14:textId="3ECBDED2" w:rsidR="009D4432" w:rsidRPr="009D4432" w:rsidRDefault="009D4432">
            <w:pPr>
              <w:pStyle w:val="TAL"/>
              <w:rPr>
                <w:ins w:id="20610" w:author="IS" w:date="2022-07-07T12:17:00Z"/>
                <w:szCs w:val="18"/>
                <w:lang w:eastAsia="en-US"/>
              </w:rPr>
              <w:pPrChange w:id="20611" w:author="IS" w:date="2022-09-01T16:42:00Z">
                <w:pPr>
                  <w:pStyle w:val="TAC"/>
                </w:pPr>
              </w:pPrChange>
            </w:pPr>
            <w:ins w:id="20612" w:author="IS" w:date="2022-09-01T16:40:00Z">
              <w:r w:rsidRPr="009D4432">
                <w:rPr>
                  <w:szCs w:val="18"/>
                  <w:lang w:eastAsia="en-US"/>
                  <w:rPrChange w:id="20613"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614"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299552" w14:textId="3AB4D669" w:rsidR="009D4432" w:rsidRPr="009D4432" w:rsidRDefault="009D4432" w:rsidP="009D4432">
            <w:pPr>
              <w:pStyle w:val="TAL"/>
              <w:rPr>
                <w:ins w:id="20615" w:author="IS" w:date="2022-07-07T12:17:00Z"/>
                <w:szCs w:val="18"/>
                <w:lang w:eastAsia="en-US"/>
              </w:rPr>
            </w:pPr>
            <w:ins w:id="20616" w:author="IS" w:date="2022-09-01T16:35:00Z">
              <w:r w:rsidRPr="009D4432">
                <w:rPr>
                  <w:szCs w:val="18"/>
                  <w:lang w:eastAsia="en-US"/>
                </w:rPr>
                <w:t>Correction to Idle Mode Test Case to enable SNPN Only UE</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617"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524620" w14:textId="77777777" w:rsidR="009D4432" w:rsidRPr="009D4432" w:rsidRDefault="009D4432">
            <w:pPr>
              <w:pStyle w:val="TAL"/>
              <w:rPr>
                <w:ins w:id="20618" w:author="IS" w:date="2022-07-07T12:17:00Z"/>
                <w:szCs w:val="18"/>
                <w:lang w:eastAsia="en-US"/>
              </w:rPr>
              <w:pPrChange w:id="20619" w:author="IS" w:date="2022-09-01T16:42:00Z">
                <w:pPr>
                  <w:pStyle w:val="TAC"/>
                </w:pPr>
              </w:pPrChange>
            </w:pPr>
            <w:ins w:id="20620" w:author="IS" w:date="2022-07-07T12:17:00Z">
              <w:r w:rsidRPr="009D4432">
                <w:rPr>
                  <w:szCs w:val="18"/>
                  <w:lang w:eastAsia="en-US"/>
                </w:rPr>
                <w:t>16.13.0</w:t>
              </w:r>
            </w:ins>
          </w:p>
        </w:tc>
      </w:tr>
      <w:tr w:rsidR="009D4432" w:rsidRPr="009D4432" w14:paraId="2B65C69B"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21"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622" w:author="IS" w:date="2022-07-07T12:17:00Z"/>
          <w:trPrChange w:id="20623"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624"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B69219" w14:textId="77777777" w:rsidR="009D4432" w:rsidRPr="009D4432" w:rsidRDefault="009D4432">
            <w:pPr>
              <w:pStyle w:val="TAL"/>
              <w:rPr>
                <w:ins w:id="20625" w:author="IS" w:date="2022-07-07T12:17:00Z"/>
                <w:szCs w:val="18"/>
                <w:lang w:eastAsia="en-US"/>
              </w:rPr>
              <w:pPrChange w:id="20626" w:author="IS" w:date="2022-09-01T16:42:00Z">
                <w:pPr>
                  <w:pStyle w:val="TAC"/>
                </w:pPr>
              </w:pPrChange>
            </w:pPr>
            <w:ins w:id="20627"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628"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0F9ECE" w14:textId="77777777" w:rsidR="009D4432" w:rsidRPr="009D4432" w:rsidRDefault="009D4432">
            <w:pPr>
              <w:pStyle w:val="TAL"/>
              <w:rPr>
                <w:ins w:id="20629" w:author="IS" w:date="2022-07-07T12:17:00Z"/>
                <w:szCs w:val="18"/>
                <w:lang w:eastAsia="en-US"/>
              </w:rPr>
              <w:pPrChange w:id="20630" w:author="IS" w:date="2022-09-01T16:42:00Z">
                <w:pPr>
                  <w:pStyle w:val="TAC"/>
                </w:pPr>
              </w:pPrChange>
            </w:pPr>
            <w:ins w:id="20631"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632"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4BF084" w14:textId="31AC1295" w:rsidR="009D4432" w:rsidRPr="009D4432" w:rsidRDefault="009D4432">
            <w:pPr>
              <w:pStyle w:val="TAL"/>
              <w:rPr>
                <w:ins w:id="20633" w:author="IS" w:date="2022-07-07T12:17:00Z"/>
                <w:szCs w:val="18"/>
                <w:lang w:eastAsia="en-US"/>
              </w:rPr>
              <w:pPrChange w:id="20634" w:author="IS" w:date="2022-09-01T16:42:00Z">
                <w:pPr>
                  <w:pStyle w:val="TAC"/>
                </w:pPr>
              </w:pPrChange>
            </w:pPr>
            <w:ins w:id="20635" w:author="IS" w:date="2022-09-01T16:35:00Z">
              <w:r w:rsidRPr="009D4432">
                <w:rPr>
                  <w:szCs w:val="18"/>
                  <w:lang w:eastAsia="en-US"/>
                </w:rPr>
                <w:t>R5-225303</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636"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56F430" w14:textId="2E300192" w:rsidR="009D4432" w:rsidRPr="009D4432" w:rsidRDefault="009D4432">
            <w:pPr>
              <w:pStyle w:val="TAL"/>
              <w:rPr>
                <w:ins w:id="20637" w:author="IS" w:date="2022-07-07T12:17:00Z"/>
                <w:szCs w:val="18"/>
                <w:lang w:eastAsia="en-US"/>
              </w:rPr>
              <w:pPrChange w:id="20638" w:author="IS" w:date="2022-09-01T16:42:00Z">
                <w:pPr>
                  <w:pStyle w:val="TAC"/>
                </w:pPr>
              </w:pPrChange>
            </w:pPr>
            <w:ins w:id="20639" w:author="IS" w:date="2022-09-01T16:40:00Z">
              <w:r w:rsidRPr="009D4432">
                <w:rPr>
                  <w:szCs w:val="18"/>
                  <w:lang w:eastAsia="en-US"/>
                  <w:rPrChange w:id="20640" w:author="IS" w:date="2022-09-01T16:42:00Z">
                    <w:rPr>
                      <w:rFonts w:ascii="Calibri" w:hAnsi="Calibri" w:cs="Calibri"/>
                      <w:sz w:val="22"/>
                      <w:szCs w:val="22"/>
                    </w:rPr>
                  </w:rPrChange>
                </w:rPr>
                <w:t>3065</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641"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E28F36" w14:textId="02B90B5E" w:rsidR="009D4432" w:rsidRPr="009D4432" w:rsidRDefault="009D4432">
            <w:pPr>
              <w:pStyle w:val="TAL"/>
              <w:rPr>
                <w:ins w:id="20642" w:author="IS" w:date="2022-07-07T12:17:00Z"/>
                <w:szCs w:val="18"/>
                <w:lang w:eastAsia="en-US"/>
              </w:rPr>
              <w:pPrChange w:id="20643" w:author="IS" w:date="2022-09-01T16:42:00Z">
                <w:pPr>
                  <w:pStyle w:val="TAC"/>
                </w:pPr>
              </w:pPrChange>
            </w:pPr>
            <w:ins w:id="20644" w:author="IS" w:date="2022-09-01T16:40:00Z">
              <w:r w:rsidRPr="009D4432">
                <w:rPr>
                  <w:szCs w:val="18"/>
                  <w:lang w:eastAsia="en-US"/>
                  <w:rPrChange w:id="20645"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646"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9CBFD0" w14:textId="0FF5DA03" w:rsidR="009D4432" w:rsidRPr="009D4432" w:rsidRDefault="009D4432">
            <w:pPr>
              <w:pStyle w:val="TAL"/>
              <w:rPr>
                <w:ins w:id="20647" w:author="IS" w:date="2022-07-07T12:17:00Z"/>
                <w:szCs w:val="18"/>
                <w:lang w:eastAsia="en-US"/>
              </w:rPr>
              <w:pPrChange w:id="20648" w:author="IS" w:date="2022-09-01T16:42:00Z">
                <w:pPr>
                  <w:pStyle w:val="TAC"/>
                </w:pPr>
              </w:pPrChange>
            </w:pPr>
            <w:ins w:id="20649" w:author="IS" w:date="2022-09-01T16:40:00Z">
              <w:r w:rsidRPr="009D4432">
                <w:rPr>
                  <w:szCs w:val="18"/>
                  <w:lang w:eastAsia="en-US"/>
                  <w:rPrChange w:id="20650"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651"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778D6B" w14:textId="75BB4714" w:rsidR="009D4432" w:rsidRPr="009D4432" w:rsidRDefault="009D4432" w:rsidP="009D4432">
            <w:pPr>
              <w:pStyle w:val="TAL"/>
              <w:rPr>
                <w:ins w:id="20652" w:author="IS" w:date="2022-07-07T12:17:00Z"/>
                <w:szCs w:val="18"/>
                <w:lang w:eastAsia="en-US"/>
              </w:rPr>
            </w:pPr>
            <w:ins w:id="20653" w:author="IS" w:date="2022-09-01T16:35:00Z">
              <w:r w:rsidRPr="009D4432">
                <w:rPr>
                  <w:szCs w:val="18"/>
                  <w:lang w:eastAsia="en-US"/>
                </w:rPr>
                <w:t>Correction to SNPN TC 6.5.1.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654"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790947" w14:textId="77777777" w:rsidR="009D4432" w:rsidRPr="009D4432" w:rsidRDefault="009D4432">
            <w:pPr>
              <w:pStyle w:val="TAL"/>
              <w:rPr>
                <w:ins w:id="20655" w:author="IS" w:date="2022-07-07T12:17:00Z"/>
                <w:szCs w:val="18"/>
                <w:lang w:eastAsia="en-US"/>
              </w:rPr>
              <w:pPrChange w:id="20656" w:author="IS" w:date="2022-09-01T16:42:00Z">
                <w:pPr>
                  <w:pStyle w:val="TAC"/>
                </w:pPr>
              </w:pPrChange>
            </w:pPr>
            <w:ins w:id="20657" w:author="IS" w:date="2022-07-07T12:17:00Z">
              <w:r w:rsidRPr="009D4432">
                <w:rPr>
                  <w:szCs w:val="18"/>
                  <w:lang w:eastAsia="en-US"/>
                </w:rPr>
                <w:t>16.13.0</w:t>
              </w:r>
            </w:ins>
          </w:p>
        </w:tc>
      </w:tr>
      <w:tr w:rsidR="009D4432" w:rsidRPr="009D4432" w14:paraId="157F6349"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58"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659" w:author="IS" w:date="2022-07-07T12:17:00Z"/>
          <w:trPrChange w:id="20660"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661"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80EBAA" w14:textId="77777777" w:rsidR="009D4432" w:rsidRPr="009D4432" w:rsidRDefault="009D4432">
            <w:pPr>
              <w:pStyle w:val="TAL"/>
              <w:rPr>
                <w:ins w:id="20662" w:author="IS" w:date="2022-07-07T12:17:00Z"/>
                <w:szCs w:val="18"/>
                <w:lang w:eastAsia="en-US"/>
              </w:rPr>
              <w:pPrChange w:id="20663" w:author="IS" w:date="2022-09-01T16:42:00Z">
                <w:pPr>
                  <w:pStyle w:val="TAC"/>
                </w:pPr>
              </w:pPrChange>
            </w:pPr>
            <w:ins w:id="20664"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665"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DDE446" w14:textId="77777777" w:rsidR="009D4432" w:rsidRPr="009D4432" w:rsidRDefault="009D4432">
            <w:pPr>
              <w:pStyle w:val="TAL"/>
              <w:rPr>
                <w:ins w:id="20666" w:author="IS" w:date="2022-07-07T12:17:00Z"/>
                <w:szCs w:val="18"/>
                <w:lang w:eastAsia="en-US"/>
              </w:rPr>
              <w:pPrChange w:id="20667" w:author="IS" w:date="2022-09-01T16:42:00Z">
                <w:pPr>
                  <w:pStyle w:val="TAC"/>
                </w:pPr>
              </w:pPrChange>
            </w:pPr>
            <w:ins w:id="20668"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669"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8B33A9" w14:textId="3151A84F" w:rsidR="009D4432" w:rsidRPr="009D4432" w:rsidRDefault="009D4432">
            <w:pPr>
              <w:pStyle w:val="TAL"/>
              <w:rPr>
                <w:ins w:id="20670" w:author="IS" w:date="2022-07-07T12:17:00Z"/>
                <w:szCs w:val="18"/>
                <w:lang w:eastAsia="en-US"/>
              </w:rPr>
              <w:pPrChange w:id="20671" w:author="IS" w:date="2022-09-01T16:42:00Z">
                <w:pPr>
                  <w:pStyle w:val="TAC"/>
                </w:pPr>
              </w:pPrChange>
            </w:pPr>
            <w:ins w:id="20672" w:author="IS" w:date="2022-09-01T16:35:00Z">
              <w:r w:rsidRPr="009D4432">
                <w:rPr>
                  <w:szCs w:val="18"/>
                  <w:lang w:eastAsia="en-US"/>
                </w:rPr>
                <w:t>R5-225304</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673"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49B941" w14:textId="65B955CB" w:rsidR="009D4432" w:rsidRPr="009D4432" w:rsidRDefault="009D4432">
            <w:pPr>
              <w:pStyle w:val="TAL"/>
              <w:rPr>
                <w:ins w:id="20674" w:author="IS" w:date="2022-07-07T12:17:00Z"/>
                <w:szCs w:val="18"/>
                <w:lang w:eastAsia="en-US"/>
              </w:rPr>
              <w:pPrChange w:id="20675" w:author="IS" w:date="2022-09-01T16:42:00Z">
                <w:pPr>
                  <w:pStyle w:val="TAC"/>
                </w:pPr>
              </w:pPrChange>
            </w:pPr>
            <w:ins w:id="20676" w:author="IS" w:date="2022-09-01T16:40:00Z">
              <w:r w:rsidRPr="009D4432">
                <w:rPr>
                  <w:szCs w:val="18"/>
                  <w:lang w:eastAsia="en-US"/>
                  <w:rPrChange w:id="20677" w:author="IS" w:date="2022-09-01T16:42:00Z">
                    <w:rPr>
                      <w:rFonts w:ascii="Calibri" w:hAnsi="Calibri" w:cs="Calibri"/>
                      <w:sz w:val="22"/>
                      <w:szCs w:val="22"/>
                    </w:rPr>
                  </w:rPrChange>
                </w:rPr>
                <w:t>3069</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678"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54CACF" w14:textId="121D4024" w:rsidR="009D4432" w:rsidRPr="009D4432" w:rsidRDefault="009D4432">
            <w:pPr>
              <w:pStyle w:val="TAL"/>
              <w:rPr>
                <w:ins w:id="20679" w:author="IS" w:date="2022-07-07T12:17:00Z"/>
                <w:szCs w:val="18"/>
                <w:lang w:eastAsia="en-US"/>
              </w:rPr>
              <w:pPrChange w:id="20680" w:author="IS" w:date="2022-09-01T16:42:00Z">
                <w:pPr>
                  <w:pStyle w:val="TAC"/>
                </w:pPr>
              </w:pPrChange>
            </w:pPr>
            <w:ins w:id="20681" w:author="IS" w:date="2022-09-01T16:40:00Z">
              <w:r w:rsidRPr="009D4432">
                <w:rPr>
                  <w:szCs w:val="18"/>
                  <w:lang w:eastAsia="en-US"/>
                  <w:rPrChange w:id="20682"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683"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F512A8" w14:textId="07324E11" w:rsidR="009D4432" w:rsidRPr="009D4432" w:rsidRDefault="009D4432">
            <w:pPr>
              <w:pStyle w:val="TAL"/>
              <w:rPr>
                <w:ins w:id="20684" w:author="IS" w:date="2022-07-07T12:17:00Z"/>
                <w:szCs w:val="18"/>
                <w:lang w:eastAsia="en-US"/>
              </w:rPr>
              <w:pPrChange w:id="20685" w:author="IS" w:date="2022-09-01T16:42:00Z">
                <w:pPr>
                  <w:pStyle w:val="TAC"/>
                </w:pPr>
              </w:pPrChange>
            </w:pPr>
            <w:ins w:id="20686" w:author="IS" w:date="2022-09-01T16:40:00Z">
              <w:r w:rsidRPr="009D4432">
                <w:rPr>
                  <w:szCs w:val="18"/>
                  <w:lang w:eastAsia="en-US"/>
                  <w:rPrChange w:id="20687"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688"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D99E5C" w14:textId="7C4F6E90" w:rsidR="009D4432" w:rsidRPr="009D4432" w:rsidRDefault="009D4432" w:rsidP="009D4432">
            <w:pPr>
              <w:pStyle w:val="TAL"/>
              <w:rPr>
                <w:ins w:id="20689" w:author="IS" w:date="2022-07-07T12:17:00Z"/>
                <w:szCs w:val="18"/>
                <w:lang w:eastAsia="en-US"/>
              </w:rPr>
            </w:pPr>
            <w:ins w:id="20690" w:author="IS" w:date="2022-09-01T16:35:00Z">
              <w:r w:rsidRPr="009D4432">
                <w:rPr>
                  <w:szCs w:val="18"/>
                  <w:lang w:eastAsia="en-US"/>
                </w:rPr>
                <w:t>Correction to NR 5GC CAG testcase 8.1.7.1.1</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691"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9CF567" w14:textId="77777777" w:rsidR="009D4432" w:rsidRPr="009D4432" w:rsidRDefault="009D4432">
            <w:pPr>
              <w:pStyle w:val="TAL"/>
              <w:rPr>
                <w:ins w:id="20692" w:author="IS" w:date="2022-07-07T12:17:00Z"/>
                <w:szCs w:val="18"/>
                <w:lang w:eastAsia="en-US"/>
              </w:rPr>
              <w:pPrChange w:id="20693" w:author="IS" w:date="2022-09-01T16:42:00Z">
                <w:pPr>
                  <w:pStyle w:val="TAC"/>
                </w:pPr>
              </w:pPrChange>
            </w:pPr>
            <w:ins w:id="20694" w:author="IS" w:date="2022-07-07T12:17:00Z">
              <w:r w:rsidRPr="009D4432">
                <w:rPr>
                  <w:szCs w:val="18"/>
                  <w:lang w:eastAsia="en-US"/>
                </w:rPr>
                <w:t>16.13.0</w:t>
              </w:r>
            </w:ins>
          </w:p>
        </w:tc>
      </w:tr>
      <w:tr w:rsidR="009D4432" w:rsidRPr="009D4432" w14:paraId="36D4737E"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95"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696" w:author="IS" w:date="2022-07-07T12:17:00Z"/>
          <w:trPrChange w:id="20697"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698"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10AC87" w14:textId="77777777" w:rsidR="009D4432" w:rsidRPr="009D4432" w:rsidRDefault="009D4432">
            <w:pPr>
              <w:pStyle w:val="TAL"/>
              <w:rPr>
                <w:ins w:id="20699" w:author="IS" w:date="2022-07-07T12:17:00Z"/>
                <w:szCs w:val="18"/>
                <w:lang w:eastAsia="en-US"/>
              </w:rPr>
              <w:pPrChange w:id="20700" w:author="IS" w:date="2022-09-01T16:42:00Z">
                <w:pPr>
                  <w:pStyle w:val="TAC"/>
                </w:pPr>
              </w:pPrChange>
            </w:pPr>
            <w:ins w:id="20701"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702"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B79C0C" w14:textId="77777777" w:rsidR="009D4432" w:rsidRPr="009D4432" w:rsidRDefault="009D4432">
            <w:pPr>
              <w:pStyle w:val="TAL"/>
              <w:rPr>
                <w:ins w:id="20703" w:author="IS" w:date="2022-07-07T12:17:00Z"/>
                <w:szCs w:val="18"/>
                <w:lang w:eastAsia="en-US"/>
              </w:rPr>
              <w:pPrChange w:id="20704" w:author="IS" w:date="2022-09-01T16:42:00Z">
                <w:pPr>
                  <w:pStyle w:val="TAC"/>
                </w:pPr>
              </w:pPrChange>
            </w:pPr>
            <w:ins w:id="20705"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706"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EA4C81" w14:textId="24B2B1CC" w:rsidR="009D4432" w:rsidRPr="009D4432" w:rsidRDefault="009D4432">
            <w:pPr>
              <w:pStyle w:val="TAL"/>
              <w:rPr>
                <w:ins w:id="20707" w:author="IS" w:date="2022-07-07T12:17:00Z"/>
                <w:szCs w:val="18"/>
                <w:lang w:eastAsia="en-US"/>
              </w:rPr>
              <w:pPrChange w:id="20708" w:author="IS" w:date="2022-09-01T16:42:00Z">
                <w:pPr>
                  <w:pStyle w:val="TAC"/>
                </w:pPr>
              </w:pPrChange>
            </w:pPr>
            <w:ins w:id="20709" w:author="IS" w:date="2022-09-01T16:35:00Z">
              <w:r w:rsidRPr="009D4432">
                <w:rPr>
                  <w:szCs w:val="18"/>
                  <w:lang w:eastAsia="en-US"/>
                </w:rPr>
                <w:t>R5-225305</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710"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85CA08" w14:textId="2FE9A35D" w:rsidR="009D4432" w:rsidRPr="009D4432" w:rsidRDefault="009D4432">
            <w:pPr>
              <w:pStyle w:val="TAL"/>
              <w:rPr>
                <w:ins w:id="20711" w:author="IS" w:date="2022-07-07T12:17:00Z"/>
                <w:szCs w:val="18"/>
                <w:lang w:eastAsia="en-US"/>
              </w:rPr>
              <w:pPrChange w:id="20712" w:author="IS" w:date="2022-09-01T16:42:00Z">
                <w:pPr>
                  <w:pStyle w:val="TAC"/>
                </w:pPr>
              </w:pPrChange>
            </w:pPr>
            <w:ins w:id="20713" w:author="IS" w:date="2022-09-01T16:40:00Z">
              <w:r w:rsidRPr="009D4432">
                <w:rPr>
                  <w:szCs w:val="18"/>
                  <w:lang w:eastAsia="en-US"/>
                  <w:rPrChange w:id="20714" w:author="IS" w:date="2022-09-01T16:42:00Z">
                    <w:rPr>
                      <w:rFonts w:ascii="Calibri" w:hAnsi="Calibri" w:cs="Calibri"/>
                      <w:sz w:val="22"/>
                      <w:szCs w:val="22"/>
                    </w:rPr>
                  </w:rPrChange>
                </w:rPr>
                <w:t>3082</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715"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A44E39" w14:textId="312D01AD" w:rsidR="009D4432" w:rsidRPr="009D4432" w:rsidRDefault="009D4432">
            <w:pPr>
              <w:pStyle w:val="TAL"/>
              <w:rPr>
                <w:ins w:id="20716" w:author="IS" w:date="2022-07-07T12:17:00Z"/>
                <w:szCs w:val="18"/>
                <w:lang w:eastAsia="en-US"/>
              </w:rPr>
              <w:pPrChange w:id="20717" w:author="IS" w:date="2022-09-01T16:42:00Z">
                <w:pPr>
                  <w:pStyle w:val="TAC"/>
                </w:pPr>
              </w:pPrChange>
            </w:pPr>
            <w:ins w:id="20718" w:author="IS" w:date="2022-09-01T16:40:00Z">
              <w:r w:rsidRPr="009D4432">
                <w:rPr>
                  <w:szCs w:val="18"/>
                  <w:lang w:eastAsia="en-US"/>
                  <w:rPrChange w:id="20719"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720"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59DF30" w14:textId="26A609FD" w:rsidR="009D4432" w:rsidRPr="009D4432" w:rsidRDefault="009D4432">
            <w:pPr>
              <w:pStyle w:val="TAL"/>
              <w:rPr>
                <w:ins w:id="20721" w:author="IS" w:date="2022-07-07T12:17:00Z"/>
                <w:szCs w:val="18"/>
                <w:lang w:eastAsia="en-US"/>
              </w:rPr>
              <w:pPrChange w:id="20722" w:author="IS" w:date="2022-09-01T16:42:00Z">
                <w:pPr>
                  <w:pStyle w:val="TAC"/>
                </w:pPr>
              </w:pPrChange>
            </w:pPr>
            <w:ins w:id="20723" w:author="IS" w:date="2022-09-01T16:40:00Z">
              <w:r w:rsidRPr="009D4432">
                <w:rPr>
                  <w:szCs w:val="18"/>
                  <w:lang w:eastAsia="en-US"/>
                  <w:rPrChange w:id="20724"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725"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D3FF4C" w14:textId="66813B0D" w:rsidR="009D4432" w:rsidRPr="009D4432" w:rsidRDefault="009D4432" w:rsidP="009D4432">
            <w:pPr>
              <w:pStyle w:val="TAL"/>
              <w:rPr>
                <w:ins w:id="20726" w:author="IS" w:date="2022-07-07T12:17:00Z"/>
                <w:szCs w:val="18"/>
                <w:lang w:eastAsia="en-US"/>
              </w:rPr>
            </w:pPr>
            <w:ins w:id="20727" w:author="IS" w:date="2022-09-01T16:35:00Z">
              <w:r w:rsidRPr="009D4432">
                <w:rPr>
                  <w:szCs w:val="18"/>
                  <w:lang w:eastAsia="en-US"/>
                </w:rPr>
                <w:t>Correction to NR CAG testcase 6.5.2.1</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728"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F5A555" w14:textId="77777777" w:rsidR="009D4432" w:rsidRPr="009D4432" w:rsidRDefault="009D4432">
            <w:pPr>
              <w:pStyle w:val="TAL"/>
              <w:rPr>
                <w:ins w:id="20729" w:author="IS" w:date="2022-07-07T12:17:00Z"/>
                <w:szCs w:val="18"/>
                <w:lang w:eastAsia="en-US"/>
              </w:rPr>
              <w:pPrChange w:id="20730" w:author="IS" w:date="2022-09-01T16:42:00Z">
                <w:pPr>
                  <w:pStyle w:val="TAC"/>
                </w:pPr>
              </w:pPrChange>
            </w:pPr>
            <w:ins w:id="20731" w:author="IS" w:date="2022-07-07T12:17:00Z">
              <w:r w:rsidRPr="009D4432">
                <w:rPr>
                  <w:szCs w:val="18"/>
                  <w:lang w:eastAsia="en-US"/>
                </w:rPr>
                <w:t>16.13.0</w:t>
              </w:r>
            </w:ins>
          </w:p>
        </w:tc>
      </w:tr>
      <w:tr w:rsidR="009D4432" w:rsidRPr="009D4432" w14:paraId="2444154C"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32"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733" w:author="IS" w:date="2022-07-07T12:17:00Z"/>
          <w:trPrChange w:id="20734"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735"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5F6971" w14:textId="77777777" w:rsidR="009D4432" w:rsidRPr="009D4432" w:rsidRDefault="009D4432">
            <w:pPr>
              <w:pStyle w:val="TAL"/>
              <w:rPr>
                <w:ins w:id="20736" w:author="IS" w:date="2022-07-07T12:17:00Z"/>
                <w:szCs w:val="18"/>
                <w:lang w:eastAsia="en-US"/>
              </w:rPr>
              <w:pPrChange w:id="20737" w:author="IS" w:date="2022-09-01T16:42:00Z">
                <w:pPr>
                  <w:pStyle w:val="TAC"/>
                </w:pPr>
              </w:pPrChange>
            </w:pPr>
            <w:ins w:id="20738"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739"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5CBE29" w14:textId="77777777" w:rsidR="009D4432" w:rsidRPr="009D4432" w:rsidRDefault="009D4432">
            <w:pPr>
              <w:pStyle w:val="TAL"/>
              <w:rPr>
                <w:ins w:id="20740" w:author="IS" w:date="2022-07-07T12:17:00Z"/>
                <w:szCs w:val="18"/>
                <w:lang w:eastAsia="en-US"/>
              </w:rPr>
              <w:pPrChange w:id="20741" w:author="IS" w:date="2022-09-01T16:42:00Z">
                <w:pPr>
                  <w:pStyle w:val="TAC"/>
                </w:pPr>
              </w:pPrChange>
            </w:pPr>
            <w:ins w:id="20742"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743"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F807E2" w14:textId="765BA371" w:rsidR="009D4432" w:rsidRPr="009D4432" w:rsidRDefault="009D4432">
            <w:pPr>
              <w:pStyle w:val="TAL"/>
              <w:rPr>
                <w:ins w:id="20744" w:author="IS" w:date="2022-07-07T12:17:00Z"/>
                <w:szCs w:val="18"/>
                <w:lang w:eastAsia="en-US"/>
              </w:rPr>
              <w:pPrChange w:id="20745" w:author="IS" w:date="2022-09-01T16:42:00Z">
                <w:pPr>
                  <w:pStyle w:val="TAC"/>
                </w:pPr>
              </w:pPrChange>
            </w:pPr>
            <w:ins w:id="20746" w:author="IS" w:date="2022-09-01T16:35:00Z">
              <w:r w:rsidRPr="009D4432">
                <w:rPr>
                  <w:szCs w:val="18"/>
                  <w:lang w:eastAsia="en-US"/>
                </w:rPr>
                <w:t>R5-225306</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747"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532C89" w14:textId="4AD9F4F8" w:rsidR="009D4432" w:rsidRPr="009D4432" w:rsidRDefault="009D4432">
            <w:pPr>
              <w:pStyle w:val="TAL"/>
              <w:rPr>
                <w:ins w:id="20748" w:author="IS" w:date="2022-07-07T12:17:00Z"/>
                <w:szCs w:val="18"/>
                <w:lang w:eastAsia="en-US"/>
              </w:rPr>
              <w:pPrChange w:id="20749" w:author="IS" w:date="2022-09-01T16:42:00Z">
                <w:pPr>
                  <w:pStyle w:val="TAC"/>
                </w:pPr>
              </w:pPrChange>
            </w:pPr>
            <w:ins w:id="20750" w:author="IS" w:date="2022-09-01T16:40:00Z">
              <w:r w:rsidRPr="009D4432">
                <w:rPr>
                  <w:szCs w:val="18"/>
                  <w:lang w:eastAsia="en-US"/>
                  <w:rPrChange w:id="20751" w:author="IS" w:date="2022-09-01T16:42:00Z">
                    <w:rPr>
                      <w:rFonts w:ascii="Calibri" w:hAnsi="Calibri" w:cs="Calibri"/>
                      <w:sz w:val="22"/>
                      <w:szCs w:val="22"/>
                    </w:rPr>
                  </w:rPrChange>
                </w:rPr>
                <w:t>3203</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752"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E06FE4" w14:textId="2697A191" w:rsidR="009D4432" w:rsidRPr="009D4432" w:rsidRDefault="009D4432">
            <w:pPr>
              <w:pStyle w:val="TAL"/>
              <w:rPr>
                <w:ins w:id="20753" w:author="IS" w:date="2022-07-07T12:17:00Z"/>
                <w:szCs w:val="18"/>
                <w:lang w:eastAsia="en-US"/>
              </w:rPr>
              <w:pPrChange w:id="20754" w:author="IS" w:date="2022-09-01T16:42:00Z">
                <w:pPr>
                  <w:pStyle w:val="TAC"/>
                </w:pPr>
              </w:pPrChange>
            </w:pPr>
            <w:ins w:id="20755" w:author="IS" w:date="2022-09-01T16:40:00Z">
              <w:r w:rsidRPr="009D4432">
                <w:rPr>
                  <w:szCs w:val="18"/>
                  <w:lang w:eastAsia="en-US"/>
                  <w:rPrChange w:id="20756"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757"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315BDD" w14:textId="221DF87E" w:rsidR="009D4432" w:rsidRPr="009D4432" w:rsidRDefault="009D4432">
            <w:pPr>
              <w:pStyle w:val="TAL"/>
              <w:rPr>
                <w:ins w:id="20758" w:author="IS" w:date="2022-07-07T12:17:00Z"/>
                <w:szCs w:val="18"/>
                <w:lang w:eastAsia="en-US"/>
              </w:rPr>
              <w:pPrChange w:id="20759" w:author="IS" w:date="2022-09-01T16:42:00Z">
                <w:pPr>
                  <w:pStyle w:val="TAC"/>
                </w:pPr>
              </w:pPrChange>
            </w:pPr>
            <w:ins w:id="20760" w:author="IS" w:date="2022-09-01T16:40:00Z">
              <w:r w:rsidRPr="009D4432">
                <w:rPr>
                  <w:szCs w:val="18"/>
                  <w:lang w:eastAsia="en-US"/>
                  <w:rPrChange w:id="20761"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762"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9E058D" w14:textId="0B57EEE9" w:rsidR="009D4432" w:rsidRPr="009D4432" w:rsidRDefault="009D4432" w:rsidP="009D4432">
            <w:pPr>
              <w:pStyle w:val="TAL"/>
              <w:rPr>
                <w:ins w:id="20763" w:author="IS" w:date="2022-07-07T12:17:00Z"/>
                <w:szCs w:val="18"/>
                <w:lang w:eastAsia="en-US"/>
              </w:rPr>
            </w:pPr>
            <w:ins w:id="20764" w:author="IS" w:date="2022-09-01T16:35:00Z">
              <w:r w:rsidRPr="009D4432">
                <w:rPr>
                  <w:szCs w:val="18"/>
                  <w:lang w:eastAsia="en-US"/>
                </w:rPr>
                <w:t>Correction to NR CAG testcase 6.5.2.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765"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47CB03" w14:textId="77777777" w:rsidR="009D4432" w:rsidRPr="009D4432" w:rsidRDefault="009D4432">
            <w:pPr>
              <w:pStyle w:val="TAL"/>
              <w:rPr>
                <w:ins w:id="20766" w:author="IS" w:date="2022-07-07T12:17:00Z"/>
                <w:szCs w:val="18"/>
                <w:lang w:eastAsia="en-US"/>
              </w:rPr>
              <w:pPrChange w:id="20767" w:author="IS" w:date="2022-09-01T16:42:00Z">
                <w:pPr>
                  <w:pStyle w:val="TAC"/>
                </w:pPr>
              </w:pPrChange>
            </w:pPr>
            <w:ins w:id="20768" w:author="IS" w:date="2022-07-07T12:17:00Z">
              <w:r w:rsidRPr="009D4432">
                <w:rPr>
                  <w:szCs w:val="18"/>
                  <w:lang w:eastAsia="en-US"/>
                </w:rPr>
                <w:t>16.13.0</w:t>
              </w:r>
            </w:ins>
          </w:p>
        </w:tc>
      </w:tr>
      <w:tr w:rsidR="009D4432" w:rsidRPr="009D4432" w14:paraId="08E09239"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69"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770" w:author="IS" w:date="2022-07-07T12:17:00Z"/>
          <w:trPrChange w:id="20771"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772"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F1CAF7" w14:textId="77777777" w:rsidR="009D4432" w:rsidRPr="009D4432" w:rsidRDefault="009D4432">
            <w:pPr>
              <w:pStyle w:val="TAL"/>
              <w:rPr>
                <w:ins w:id="20773" w:author="IS" w:date="2022-07-07T12:17:00Z"/>
                <w:szCs w:val="18"/>
                <w:lang w:eastAsia="en-US"/>
              </w:rPr>
              <w:pPrChange w:id="20774" w:author="IS" w:date="2022-09-01T16:42:00Z">
                <w:pPr>
                  <w:pStyle w:val="TAC"/>
                </w:pPr>
              </w:pPrChange>
            </w:pPr>
            <w:ins w:id="20775"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776"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045512" w14:textId="77777777" w:rsidR="009D4432" w:rsidRPr="009D4432" w:rsidRDefault="009D4432">
            <w:pPr>
              <w:pStyle w:val="TAL"/>
              <w:rPr>
                <w:ins w:id="20777" w:author="IS" w:date="2022-07-07T12:17:00Z"/>
                <w:szCs w:val="18"/>
                <w:lang w:eastAsia="en-US"/>
              </w:rPr>
              <w:pPrChange w:id="20778" w:author="IS" w:date="2022-09-01T16:42:00Z">
                <w:pPr>
                  <w:pStyle w:val="TAC"/>
                </w:pPr>
              </w:pPrChange>
            </w:pPr>
            <w:ins w:id="20779"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780"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409098" w14:textId="349A1911" w:rsidR="009D4432" w:rsidRPr="009D4432" w:rsidRDefault="009D4432">
            <w:pPr>
              <w:pStyle w:val="TAL"/>
              <w:rPr>
                <w:ins w:id="20781" w:author="IS" w:date="2022-07-07T12:17:00Z"/>
                <w:szCs w:val="18"/>
                <w:lang w:eastAsia="en-US"/>
              </w:rPr>
              <w:pPrChange w:id="20782" w:author="IS" w:date="2022-09-01T16:42:00Z">
                <w:pPr>
                  <w:pStyle w:val="TAC"/>
                </w:pPr>
              </w:pPrChange>
            </w:pPr>
            <w:ins w:id="20783" w:author="IS" w:date="2022-09-01T16:35:00Z">
              <w:r w:rsidRPr="009D4432">
                <w:rPr>
                  <w:szCs w:val="18"/>
                  <w:lang w:eastAsia="en-US"/>
                </w:rPr>
                <w:t>R5-225307</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784"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F7F734" w14:textId="72D2B1D1" w:rsidR="009D4432" w:rsidRPr="009D4432" w:rsidRDefault="009D4432">
            <w:pPr>
              <w:pStyle w:val="TAL"/>
              <w:rPr>
                <w:ins w:id="20785" w:author="IS" w:date="2022-07-07T12:17:00Z"/>
                <w:szCs w:val="18"/>
                <w:lang w:eastAsia="en-US"/>
              </w:rPr>
              <w:pPrChange w:id="20786" w:author="IS" w:date="2022-09-01T16:42:00Z">
                <w:pPr>
                  <w:pStyle w:val="TAC"/>
                </w:pPr>
              </w:pPrChange>
            </w:pPr>
            <w:ins w:id="20787" w:author="IS" w:date="2022-09-01T16:40:00Z">
              <w:r w:rsidRPr="009D4432">
                <w:rPr>
                  <w:szCs w:val="18"/>
                  <w:lang w:eastAsia="en-US"/>
                  <w:rPrChange w:id="20788" w:author="IS" w:date="2022-09-01T16:42:00Z">
                    <w:rPr>
                      <w:rFonts w:ascii="Calibri" w:hAnsi="Calibri" w:cs="Calibri"/>
                      <w:sz w:val="22"/>
                      <w:szCs w:val="22"/>
                    </w:rPr>
                  </w:rPrChange>
                </w:rPr>
                <w:t>3085</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789"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D35384" w14:textId="17FC9A09" w:rsidR="009D4432" w:rsidRPr="009D4432" w:rsidRDefault="009D4432">
            <w:pPr>
              <w:pStyle w:val="TAL"/>
              <w:rPr>
                <w:ins w:id="20790" w:author="IS" w:date="2022-07-07T12:17:00Z"/>
                <w:szCs w:val="18"/>
                <w:lang w:eastAsia="en-US"/>
              </w:rPr>
              <w:pPrChange w:id="20791" w:author="IS" w:date="2022-09-01T16:42:00Z">
                <w:pPr>
                  <w:pStyle w:val="TAC"/>
                </w:pPr>
              </w:pPrChange>
            </w:pPr>
            <w:ins w:id="20792" w:author="IS" w:date="2022-09-01T16:40:00Z">
              <w:r w:rsidRPr="009D4432">
                <w:rPr>
                  <w:szCs w:val="18"/>
                  <w:lang w:eastAsia="en-US"/>
                  <w:rPrChange w:id="20793"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794"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37CFAF" w14:textId="50AE0F87" w:rsidR="009D4432" w:rsidRPr="009D4432" w:rsidRDefault="009D4432">
            <w:pPr>
              <w:pStyle w:val="TAL"/>
              <w:rPr>
                <w:ins w:id="20795" w:author="IS" w:date="2022-07-07T12:17:00Z"/>
                <w:szCs w:val="18"/>
                <w:lang w:eastAsia="en-US"/>
              </w:rPr>
              <w:pPrChange w:id="20796" w:author="IS" w:date="2022-09-01T16:42:00Z">
                <w:pPr>
                  <w:pStyle w:val="TAC"/>
                </w:pPr>
              </w:pPrChange>
            </w:pPr>
            <w:ins w:id="20797" w:author="IS" w:date="2022-09-01T16:40:00Z">
              <w:r w:rsidRPr="009D4432">
                <w:rPr>
                  <w:szCs w:val="18"/>
                  <w:lang w:eastAsia="en-US"/>
                  <w:rPrChange w:id="20798"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799"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275986" w14:textId="71389EF1" w:rsidR="009D4432" w:rsidRPr="009D4432" w:rsidRDefault="009D4432" w:rsidP="009D4432">
            <w:pPr>
              <w:pStyle w:val="TAL"/>
              <w:rPr>
                <w:ins w:id="20800" w:author="IS" w:date="2022-07-07T12:17:00Z"/>
                <w:szCs w:val="18"/>
                <w:lang w:eastAsia="en-US"/>
              </w:rPr>
            </w:pPr>
            <w:ins w:id="20801" w:author="IS" w:date="2022-09-01T16:35:00Z">
              <w:r w:rsidRPr="009D4432">
                <w:rPr>
                  <w:szCs w:val="18"/>
                  <w:lang w:eastAsia="en-US"/>
                </w:rPr>
                <w:t>Correction to NR CAG testcase 6.5.2.6</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802"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A22135" w14:textId="77777777" w:rsidR="009D4432" w:rsidRPr="009D4432" w:rsidRDefault="009D4432">
            <w:pPr>
              <w:pStyle w:val="TAL"/>
              <w:rPr>
                <w:ins w:id="20803" w:author="IS" w:date="2022-07-07T12:17:00Z"/>
                <w:szCs w:val="18"/>
                <w:lang w:eastAsia="en-US"/>
              </w:rPr>
              <w:pPrChange w:id="20804" w:author="IS" w:date="2022-09-01T16:42:00Z">
                <w:pPr>
                  <w:pStyle w:val="TAC"/>
                </w:pPr>
              </w:pPrChange>
            </w:pPr>
            <w:ins w:id="20805" w:author="IS" w:date="2022-07-07T12:17:00Z">
              <w:r w:rsidRPr="009D4432">
                <w:rPr>
                  <w:szCs w:val="18"/>
                  <w:lang w:eastAsia="en-US"/>
                </w:rPr>
                <w:t>16.13.0</w:t>
              </w:r>
            </w:ins>
          </w:p>
        </w:tc>
      </w:tr>
      <w:tr w:rsidR="009D4432" w:rsidRPr="009D4432" w14:paraId="2F7847D9"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06"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807" w:author="IS" w:date="2022-07-07T12:17:00Z"/>
          <w:trPrChange w:id="20808"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809"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564F61" w14:textId="77777777" w:rsidR="009D4432" w:rsidRPr="009D4432" w:rsidRDefault="009D4432">
            <w:pPr>
              <w:pStyle w:val="TAL"/>
              <w:rPr>
                <w:ins w:id="20810" w:author="IS" w:date="2022-07-07T12:17:00Z"/>
                <w:szCs w:val="18"/>
                <w:lang w:eastAsia="en-US"/>
              </w:rPr>
              <w:pPrChange w:id="20811" w:author="IS" w:date="2022-09-01T16:42:00Z">
                <w:pPr>
                  <w:pStyle w:val="TAC"/>
                </w:pPr>
              </w:pPrChange>
            </w:pPr>
            <w:ins w:id="20812"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813"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2FF855" w14:textId="77777777" w:rsidR="009D4432" w:rsidRPr="009D4432" w:rsidRDefault="009D4432">
            <w:pPr>
              <w:pStyle w:val="TAL"/>
              <w:rPr>
                <w:ins w:id="20814" w:author="IS" w:date="2022-07-07T12:17:00Z"/>
                <w:szCs w:val="18"/>
                <w:lang w:eastAsia="en-US"/>
              </w:rPr>
              <w:pPrChange w:id="20815" w:author="IS" w:date="2022-09-01T16:42:00Z">
                <w:pPr>
                  <w:pStyle w:val="TAC"/>
                </w:pPr>
              </w:pPrChange>
            </w:pPr>
            <w:ins w:id="20816"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817"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56A247" w14:textId="16C07420" w:rsidR="009D4432" w:rsidRPr="009D4432" w:rsidRDefault="009D4432">
            <w:pPr>
              <w:pStyle w:val="TAL"/>
              <w:rPr>
                <w:ins w:id="20818" w:author="IS" w:date="2022-07-07T12:17:00Z"/>
                <w:szCs w:val="18"/>
                <w:lang w:eastAsia="en-US"/>
              </w:rPr>
              <w:pPrChange w:id="20819" w:author="IS" w:date="2022-09-01T16:42:00Z">
                <w:pPr>
                  <w:pStyle w:val="TAC"/>
                </w:pPr>
              </w:pPrChange>
            </w:pPr>
            <w:ins w:id="20820" w:author="IS" w:date="2022-09-01T16:35:00Z">
              <w:r w:rsidRPr="009D4432">
                <w:rPr>
                  <w:szCs w:val="18"/>
                  <w:lang w:eastAsia="en-US"/>
                </w:rPr>
                <w:t>R5-225308</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821"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9C6FFD" w14:textId="40969A17" w:rsidR="009D4432" w:rsidRPr="009D4432" w:rsidRDefault="009D4432">
            <w:pPr>
              <w:pStyle w:val="TAL"/>
              <w:rPr>
                <w:ins w:id="20822" w:author="IS" w:date="2022-07-07T12:17:00Z"/>
                <w:szCs w:val="18"/>
                <w:lang w:eastAsia="en-US"/>
              </w:rPr>
              <w:pPrChange w:id="20823" w:author="IS" w:date="2022-09-01T16:42:00Z">
                <w:pPr>
                  <w:pStyle w:val="TAC"/>
                </w:pPr>
              </w:pPrChange>
            </w:pPr>
            <w:ins w:id="20824" w:author="IS" w:date="2022-09-01T16:40:00Z">
              <w:r w:rsidRPr="009D4432">
                <w:rPr>
                  <w:szCs w:val="18"/>
                  <w:lang w:eastAsia="en-US"/>
                  <w:rPrChange w:id="20825" w:author="IS" w:date="2022-09-01T16:42:00Z">
                    <w:rPr>
                      <w:rFonts w:ascii="Calibri" w:hAnsi="Calibri" w:cs="Calibri"/>
                      <w:sz w:val="22"/>
                      <w:szCs w:val="22"/>
                    </w:rPr>
                  </w:rPrChange>
                </w:rPr>
                <w:t>3177</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826"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80E97E" w14:textId="6CA23B58" w:rsidR="009D4432" w:rsidRPr="009D4432" w:rsidRDefault="009D4432">
            <w:pPr>
              <w:pStyle w:val="TAL"/>
              <w:rPr>
                <w:ins w:id="20827" w:author="IS" w:date="2022-07-07T12:17:00Z"/>
                <w:szCs w:val="18"/>
                <w:lang w:eastAsia="en-US"/>
              </w:rPr>
              <w:pPrChange w:id="20828" w:author="IS" w:date="2022-09-01T16:42:00Z">
                <w:pPr>
                  <w:pStyle w:val="TAC"/>
                </w:pPr>
              </w:pPrChange>
            </w:pPr>
            <w:ins w:id="20829" w:author="IS" w:date="2022-09-01T16:40:00Z">
              <w:r w:rsidRPr="009D4432">
                <w:rPr>
                  <w:szCs w:val="18"/>
                  <w:lang w:eastAsia="en-US"/>
                  <w:rPrChange w:id="20830"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831"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8A638A" w14:textId="26CB9AC1" w:rsidR="009D4432" w:rsidRPr="009D4432" w:rsidRDefault="009D4432">
            <w:pPr>
              <w:pStyle w:val="TAL"/>
              <w:rPr>
                <w:ins w:id="20832" w:author="IS" w:date="2022-07-07T12:17:00Z"/>
                <w:szCs w:val="18"/>
                <w:lang w:eastAsia="en-US"/>
              </w:rPr>
              <w:pPrChange w:id="20833" w:author="IS" w:date="2022-09-01T16:42:00Z">
                <w:pPr>
                  <w:pStyle w:val="TAC"/>
                </w:pPr>
              </w:pPrChange>
            </w:pPr>
            <w:ins w:id="20834" w:author="IS" w:date="2022-09-01T16:40:00Z">
              <w:r w:rsidRPr="009D4432">
                <w:rPr>
                  <w:szCs w:val="18"/>
                  <w:lang w:eastAsia="en-US"/>
                  <w:rPrChange w:id="20835"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836"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195F22" w14:textId="567E2212" w:rsidR="009D4432" w:rsidRPr="009D4432" w:rsidRDefault="009D4432" w:rsidP="009D4432">
            <w:pPr>
              <w:pStyle w:val="TAL"/>
              <w:rPr>
                <w:ins w:id="20837" w:author="IS" w:date="2022-07-07T12:17:00Z"/>
                <w:szCs w:val="18"/>
                <w:lang w:eastAsia="en-US"/>
              </w:rPr>
            </w:pPr>
            <w:ins w:id="20838" w:author="IS" w:date="2022-09-01T16:35:00Z">
              <w:r w:rsidRPr="009D4432">
                <w:rPr>
                  <w:szCs w:val="18"/>
                  <w:lang w:eastAsia="en-US"/>
                </w:rPr>
                <w:t>Correction of NR SNPN test case 10.1.7.1</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839"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633F18" w14:textId="77777777" w:rsidR="009D4432" w:rsidRPr="009D4432" w:rsidRDefault="009D4432">
            <w:pPr>
              <w:pStyle w:val="TAL"/>
              <w:rPr>
                <w:ins w:id="20840" w:author="IS" w:date="2022-07-07T12:17:00Z"/>
                <w:szCs w:val="18"/>
                <w:lang w:eastAsia="en-US"/>
              </w:rPr>
              <w:pPrChange w:id="20841" w:author="IS" w:date="2022-09-01T16:42:00Z">
                <w:pPr>
                  <w:pStyle w:val="TAC"/>
                </w:pPr>
              </w:pPrChange>
            </w:pPr>
            <w:ins w:id="20842" w:author="IS" w:date="2022-07-07T12:17:00Z">
              <w:r w:rsidRPr="009D4432">
                <w:rPr>
                  <w:szCs w:val="18"/>
                  <w:lang w:eastAsia="en-US"/>
                </w:rPr>
                <w:t>16.13.0</w:t>
              </w:r>
            </w:ins>
          </w:p>
        </w:tc>
      </w:tr>
      <w:tr w:rsidR="009D4432" w:rsidRPr="009D4432" w14:paraId="5F44E871"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43"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844" w:author="IS" w:date="2022-07-07T12:17:00Z"/>
          <w:trPrChange w:id="20845"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846"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69184A" w14:textId="77777777" w:rsidR="009D4432" w:rsidRPr="009D4432" w:rsidRDefault="009D4432">
            <w:pPr>
              <w:pStyle w:val="TAL"/>
              <w:rPr>
                <w:ins w:id="20847" w:author="IS" w:date="2022-07-07T12:17:00Z"/>
                <w:szCs w:val="18"/>
                <w:lang w:eastAsia="en-US"/>
              </w:rPr>
              <w:pPrChange w:id="20848" w:author="IS" w:date="2022-09-01T16:42:00Z">
                <w:pPr>
                  <w:pStyle w:val="TAC"/>
                </w:pPr>
              </w:pPrChange>
            </w:pPr>
            <w:ins w:id="20849"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850"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D59B29" w14:textId="77777777" w:rsidR="009D4432" w:rsidRPr="009D4432" w:rsidRDefault="009D4432">
            <w:pPr>
              <w:pStyle w:val="TAL"/>
              <w:rPr>
                <w:ins w:id="20851" w:author="IS" w:date="2022-07-07T12:17:00Z"/>
                <w:szCs w:val="18"/>
                <w:lang w:eastAsia="en-US"/>
              </w:rPr>
              <w:pPrChange w:id="20852" w:author="IS" w:date="2022-09-01T16:42:00Z">
                <w:pPr>
                  <w:pStyle w:val="TAC"/>
                </w:pPr>
              </w:pPrChange>
            </w:pPr>
            <w:ins w:id="20853"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854"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AE4A4A" w14:textId="7033A605" w:rsidR="009D4432" w:rsidRPr="009D4432" w:rsidRDefault="009D4432">
            <w:pPr>
              <w:pStyle w:val="TAL"/>
              <w:rPr>
                <w:ins w:id="20855" w:author="IS" w:date="2022-07-07T12:17:00Z"/>
                <w:szCs w:val="18"/>
                <w:lang w:eastAsia="en-US"/>
              </w:rPr>
              <w:pPrChange w:id="20856" w:author="IS" w:date="2022-09-01T16:42:00Z">
                <w:pPr>
                  <w:pStyle w:val="TAC"/>
                </w:pPr>
              </w:pPrChange>
            </w:pPr>
            <w:ins w:id="20857" w:author="IS" w:date="2022-09-01T16:35:00Z">
              <w:r w:rsidRPr="009D4432">
                <w:rPr>
                  <w:szCs w:val="18"/>
                  <w:lang w:eastAsia="en-US"/>
                </w:rPr>
                <w:t>R5-225317</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858"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64BCEA" w14:textId="6BFC9449" w:rsidR="009D4432" w:rsidRPr="009D4432" w:rsidRDefault="009D4432">
            <w:pPr>
              <w:pStyle w:val="TAL"/>
              <w:rPr>
                <w:ins w:id="20859" w:author="IS" w:date="2022-07-07T12:17:00Z"/>
                <w:szCs w:val="18"/>
                <w:lang w:eastAsia="en-US"/>
              </w:rPr>
              <w:pPrChange w:id="20860" w:author="IS" w:date="2022-09-01T16:42:00Z">
                <w:pPr>
                  <w:pStyle w:val="TAC"/>
                </w:pPr>
              </w:pPrChange>
            </w:pPr>
            <w:ins w:id="20861" w:author="IS" w:date="2022-09-01T16:40:00Z">
              <w:r w:rsidRPr="009D4432">
                <w:rPr>
                  <w:szCs w:val="18"/>
                  <w:lang w:eastAsia="en-US"/>
                  <w:rPrChange w:id="20862" w:author="IS" w:date="2022-09-01T16:42:00Z">
                    <w:rPr>
                      <w:rFonts w:ascii="Calibri" w:hAnsi="Calibri" w:cs="Calibri"/>
                      <w:sz w:val="22"/>
                      <w:szCs w:val="22"/>
                    </w:rPr>
                  </w:rPrChange>
                </w:rPr>
                <w:t>3038</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863"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B05A83" w14:textId="53D19ADF" w:rsidR="009D4432" w:rsidRPr="009D4432" w:rsidRDefault="009D4432">
            <w:pPr>
              <w:pStyle w:val="TAL"/>
              <w:rPr>
                <w:ins w:id="20864" w:author="IS" w:date="2022-07-07T12:17:00Z"/>
                <w:szCs w:val="18"/>
                <w:lang w:eastAsia="en-US"/>
              </w:rPr>
              <w:pPrChange w:id="20865" w:author="IS" w:date="2022-09-01T16:42:00Z">
                <w:pPr>
                  <w:pStyle w:val="TAC"/>
                </w:pPr>
              </w:pPrChange>
            </w:pPr>
            <w:ins w:id="20866" w:author="IS" w:date="2022-09-01T16:40:00Z">
              <w:r w:rsidRPr="009D4432">
                <w:rPr>
                  <w:szCs w:val="18"/>
                  <w:lang w:eastAsia="en-US"/>
                  <w:rPrChange w:id="20867"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868"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8D3704" w14:textId="2B2F3BA6" w:rsidR="009D4432" w:rsidRPr="009D4432" w:rsidRDefault="009D4432">
            <w:pPr>
              <w:pStyle w:val="TAL"/>
              <w:rPr>
                <w:ins w:id="20869" w:author="IS" w:date="2022-07-07T12:17:00Z"/>
                <w:szCs w:val="18"/>
                <w:lang w:eastAsia="en-US"/>
              </w:rPr>
              <w:pPrChange w:id="20870" w:author="IS" w:date="2022-09-01T16:42:00Z">
                <w:pPr>
                  <w:pStyle w:val="TAC"/>
                </w:pPr>
              </w:pPrChange>
            </w:pPr>
            <w:ins w:id="20871" w:author="IS" w:date="2022-09-01T16:40:00Z">
              <w:r w:rsidRPr="009D4432">
                <w:rPr>
                  <w:szCs w:val="18"/>
                  <w:lang w:eastAsia="en-US"/>
                  <w:rPrChange w:id="20872"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873"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849614" w14:textId="23C31363" w:rsidR="009D4432" w:rsidRPr="009D4432" w:rsidRDefault="009D4432" w:rsidP="009D4432">
            <w:pPr>
              <w:pStyle w:val="TAL"/>
              <w:rPr>
                <w:ins w:id="20874" w:author="IS" w:date="2022-07-07T12:17:00Z"/>
                <w:szCs w:val="18"/>
                <w:lang w:eastAsia="en-US"/>
              </w:rPr>
            </w:pPr>
            <w:ins w:id="20875" w:author="IS" w:date="2022-09-01T16:35:00Z">
              <w:r w:rsidRPr="009D4432">
                <w:rPr>
                  <w:szCs w:val="18"/>
                  <w:lang w:eastAsia="en-US"/>
                </w:rPr>
                <w:t>Update 2-step RACH test case 7.1.1.1.7</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876"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7E6065" w14:textId="77777777" w:rsidR="009D4432" w:rsidRPr="009D4432" w:rsidRDefault="009D4432">
            <w:pPr>
              <w:pStyle w:val="TAL"/>
              <w:rPr>
                <w:ins w:id="20877" w:author="IS" w:date="2022-07-07T12:17:00Z"/>
                <w:szCs w:val="18"/>
                <w:lang w:eastAsia="en-US"/>
              </w:rPr>
              <w:pPrChange w:id="20878" w:author="IS" w:date="2022-09-01T16:42:00Z">
                <w:pPr>
                  <w:pStyle w:val="TAC"/>
                </w:pPr>
              </w:pPrChange>
            </w:pPr>
            <w:ins w:id="20879" w:author="IS" w:date="2022-07-07T12:17:00Z">
              <w:r w:rsidRPr="009D4432">
                <w:rPr>
                  <w:szCs w:val="18"/>
                  <w:lang w:eastAsia="en-US"/>
                </w:rPr>
                <w:t>16.13.0</w:t>
              </w:r>
            </w:ins>
          </w:p>
        </w:tc>
      </w:tr>
      <w:tr w:rsidR="009D4432" w:rsidRPr="009D4432" w14:paraId="030AC2AD"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80"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881" w:author="IS" w:date="2022-07-07T12:17:00Z"/>
          <w:trPrChange w:id="20882"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883"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962A83" w14:textId="77777777" w:rsidR="009D4432" w:rsidRPr="009D4432" w:rsidRDefault="009D4432">
            <w:pPr>
              <w:pStyle w:val="TAL"/>
              <w:rPr>
                <w:ins w:id="20884" w:author="IS" w:date="2022-07-07T12:17:00Z"/>
                <w:szCs w:val="18"/>
                <w:lang w:eastAsia="en-US"/>
              </w:rPr>
              <w:pPrChange w:id="20885" w:author="IS" w:date="2022-09-01T16:42:00Z">
                <w:pPr>
                  <w:pStyle w:val="TAC"/>
                </w:pPr>
              </w:pPrChange>
            </w:pPr>
            <w:ins w:id="20886"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887"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E9E046" w14:textId="77777777" w:rsidR="009D4432" w:rsidRPr="009D4432" w:rsidRDefault="009D4432">
            <w:pPr>
              <w:pStyle w:val="TAL"/>
              <w:rPr>
                <w:ins w:id="20888" w:author="IS" w:date="2022-07-07T12:17:00Z"/>
                <w:szCs w:val="18"/>
                <w:lang w:eastAsia="en-US"/>
              </w:rPr>
              <w:pPrChange w:id="20889" w:author="IS" w:date="2022-09-01T16:42:00Z">
                <w:pPr>
                  <w:pStyle w:val="TAC"/>
                </w:pPr>
              </w:pPrChange>
            </w:pPr>
            <w:ins w:id="20890"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891"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4D9A7F" w14:textId="08750914" w:rsidR="009D4432" w:rsidRPr="009D4432" w:rsidRDefault="009D4432">
            <w:pPr>
              <w:pStyle w:val="TAL"/>
              <w:rPr>
                <w:ins w:id="20892" w:author="IS" w:date="2022-07-07T12:17:00Z"/>
                <w:szCs w:val="18"/>
                <w:lang w:eastAsia="en-US"/>
              </w:rPr>
              <w:pPrChange w:id="20893" w:author="IS" w:date="2022-09-01T16:42:00Z">
                <w:pPr>
                  <w:pStyle w:val="TAC"/>
                </w:pPr>
              </w:pPrChange>
            </w:pPr>
            <w:ins w:id="20894" w:author="IS" w:date="2022-09-01T16:35:00Z">
              <w:r w:rsidRPr="009D4432">
                <w:rPr>
                  <w:szCs w:val="18"/>
                  <w:lang w:eastAsia="en-US"/>
                </w:rPr>
                <w:t>R5-225318</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895"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2CD566" w14:textId="4E101297" w:rsidR="009D4432" w:rsidRPr="009D4432" w:rsidRDefault="009D4432">
            <w:pPr>
              <w:pStyle w:val="TAL"/>
              <w:rPr>
                <w:ins w:id="20896" w:author="IS" w:date="2022-07-07T12:17:00Z"/>
                <w:szCs w:val="18"/>
                <w:lang w:eastAsia="en-US"/>
              </w:rPr>
              <w:pPrChange w:id="20897" w:author="IS" w:date="2022-09-01T16:42:00Z">
                <w:pPr>
                  <w:pStyle w:val="TAC"/>
                </w:pPr>
              </w:pPrChange>
            </w:pPr>
            <w:ins w:id="20898" w:author="IS" w:date="2022-09-01T16:40:00Z">
              <w:r w:rsidRPr="009D4432">
                <w:rPr>
                  <w:szCs w:val="18"/>
                  <w:lang w:eastAsia="en-US"/>
                  <w:rPrChange w:id="20899" w:author="IS" w:date="2022-09-01T16:42:00Z">
                    <w:rPr>
                      <w:rFonts w:ascii="Calibri" w:hAnsi="Calibri" w:cs="Calibri"/>
                      <w:sz w:val="22"/>
                      <w:szCs w:val="22"/>
                    </w:rPr>
                  </w:rPrChange>
                </w:rPr>
                <w:t>3039</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900"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038D0A" w14:textId="59A6090A" w:rsidR="009D4432" w:rsidRPr="009D4432" w:rsidRDefault="009D4432">
            <w:pPr>
              <w:pStyle w:val="TAL"/>
              <w:rPr>
                <w:ins w:id="20901" w:author="IS" w:date="2022-07-07T12:17:00Z"/>
                <w:szCs w:val="18"/>
                <w:lang w:eastAsia="en-US"/>
              </w:rPr>
              <w:pPrChange w:id="20902" w:author="IS" w:date="2022-09-01T16:42:00Z">
                <w:pPr>
                  <w:pStyle w:val="TAC"/>
                </w:pPr>
              </w:pPrChange>
            </w:pPr>
            <w:ins w:id="20903" w:author="IS" w:date="2022-09-01T16:40:00Z">
              <w:r w:rsidRPr="009D4432">
                <w:rPr>
                  <w:szCs w:val="18"/>
                  <w:lang w:eastAsia="en-US"/>
                  <w:rPrChange w:id="20904"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905"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466A16" w14:textId="51B5AAD6" w:rsidR="009D4432" w:rsidRPr="009D4432" w:rsidRDefault="009D4432">
            <w:pPr>
              <w:pStyle w:val="TAL"/>
              <w:rPr>
                <w:ins w:id="20906" w:author="IS" w:date="2022-07-07T12:17:00Z"/>
                <w:szCs w:val="18"/>
                <w:lang w:eastAsia="en-US"/>
              </w:rPr>
              <w:pPrChange w:id="20907" w:author="IS" w:date="2022-09-01T16:42:00Z">
                <w:pPr>
                  <w:pStyle w:val="TAC"/>
                </w:pPr>
              </w:pPrChange>
            </w:pPr>
            <w:ins w:id="20908" w:author="IS" w:date="2022-09-01T16:40:00Z">
              <w:r w:rsidRPr="009D4432">
                <w:rPr>
                  <w:szCs w:val="18"/>
                  <w:lang w:eastAsia="en-US"/>
                  <w:rPrChange w:id="20909"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910"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60A357" w14:textId="549C2312" w:rsidR="009D4432" w:rsidRPr="009D4432" w:rsidRDefault="009D4432" w:rsidP="009D4432">
            <w:pPr>
              <w:pStyle w:val="TAL"/>
              <w:rPr>
                <w:ins w:id="20911" w:author="IS" w:date="2022-07-07T12:17:00Z"/>
                <w:szCs w:val="18"/>
                <w:lang w:eastAsia="en-US"/>
              </w:rPr>
            </w:pPr>
            <w:ins w:id="20912" w:author="IS" w:date="2022-09-01T16:35:00Z">
              <w:r w:rsidRPr="009D4432">
                <w:rPr>
                  <w:szCs w:val="18"/>
                  <w:lang w:eastAsia="en-US"/>
                </w:rPr>
                <w:t>Update 2-step RACH test case 7.1.1.1.8</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913"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66EFD0" w14:textId="77777777" w:rsidR="009D4432" w:rsidRPr="009D4432" w:rsidRDefault="009D4432">
            <w:pPr>
              <w:pStyle w:val="TAL"/>
              <w:rPr>
                <w:ins w:id="20914" w:author="IS" w:date="2022-07-07T12:17:00Z"/>
                <w:szCs w:val="18"/>
                <w:lang w:eastAsia="en-US"/>
              </w:rPr>
              <w:pPrChange w:id="20915" w:author="IS" w:date="2022-09-01T16:42:00Z">
                <w:pPr>
                  <w:pStyle w:val="TAC"/>
                </w:pPr>
              </w:pPrChange>
            </w:pPr>
            <w:ins w:id="20916" w:author="IS" w:date="2022-07-07T12:17:00Z">
              <w:r w:rsidRPr="009D4432">
                <w:rPr>
                  <w:szCs w:val="18"/>
                  <w:lang w:eastAsia="en-US"/>
                </w:rPr>
                <w:t>16.13.0</w:t>
              </w:r>
            </w:ins>
          </w:p>
        </w:tc>
      </w:tr>
      <w:tr w:rsidR="009D4432" w:rsidRPr="009D4432" w14:paraId="1E78F485"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17"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918" w:author="IS" w:date="2022-07-07T12:17:00Z"/>
          <w:trPrChange w:id="20919"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920"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DB1E98" w14:textId="77777777" w:rsidR="009D4432" w:rsidRPr="009D4432" w:rsidRDefault="009D4432">
            <w:pPr>
              <w:pStyle w:val="TAL"/>
              <w:rPr>
                <w:ins w:id="20921" w:author="IS" w:date="2022-07-07T12:17:00Z"/>
                <w:szCs w:val="18"/>
                <w:lang w:eastAsia="en-US"/>
              </w:rPr>
              <w:pPrChange w:id="20922" w:author="IS" w:date="2022-09-01T16:42:00Z">
                <w:pPr>
                  <w:pStyle w:val="TAC"/>
                </w:pPr>
              </w:pPrChange>
            </w:pPr>
            <w:ins w:id="20923"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924"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318C74" w14:textId="77777777" w:rsidR="009D4432" w:rsidRPr="009D4432" w:rsidRDefault="009D4432">
            <w:pPr>
              <w:pStyle w:val="TAL"/>
              <w:rPr>
                <w:ins w:id="20925" w:author="IS" w:date="2022-07-07T12:17:00Z"/>
                <w:szCs w:val="18"/>
                <w:lang w:eastAsia="en-US"/>
              </w:rPr>
              <w:pPrChange w:id="20926" w:author="IS" w:date="2022-09-01T16:42:00Z">
                <w:pPr>
                  <w:pStyle w:val="TAC"/>
                </w:pPr>
              </w:pPrChange>
            </w:pPr>
            <w:ins w:id="20927"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928"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E629D0" w14:textId="0CE9F01A" w:rsidR="009D4432" w:rsidRPr="009D4432" w:rsidRDefault="009D4432">
            <w:pPr>
              <w:pStyle w:val="TAL"/>
              <w:rPr>
                <w:ins w:id="20929" w:author="IS" w:date="2022-07-07T12:17:00Z"/>
                <w:szCs w:val="18"/>
                <w:lang w:eastAsia="en-US"/>
              </w:rPr>
              <w:pPrChange w:id="20930" w:author="IS" w:date="2022-09-01T16:42:00Z">
                <w:pPr>
                  <w:pStyle w:val="TAC"/>
                </w:pPr>
              </w:pPrChange>
            </w:pPr>
            <w:ins w:id="20931" w:author="IS" w:date="2022-09-01T16:35:00Z">
              <w:r w:rsidRPr="009D4432">
                <w:rPr>
                  <w:szCs w:val="18"/>
                  <w:lang w:eastAsia="en-US"/>
                </w:rPr>
                <w:t>R5-225319</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932"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DEEB13" w14:textId="4167A44A" w:rsidR="009D4432" w:rsidRPr="009D4432" w:rsidRDefault="009D4432">
            <w:pPr>
              <w:pStyle w:val="TAL"/>
              <w:rPr>
                <w:ins w:id="20933" w:author="IS" w:date="2022-07-07T12:17:00Z"/>
                <w:szCs w:val="18"/>
                <w:lang w:eastAsia="en-US"/>
              </w:rPr>
              <w:pPrChange w:id="20934" w:author="IS" w:date="2022-09-01T16:42:00Z">
                <w:pPr>
                  <w:pStyle w:val="TAC"/>
                </w:pPr>
              </w:pPrChange>
            </w:pPr>
            <w:ins w:id="20935" w:author="IS" w:date="2022-09-01T16:40:00Z">
              <w:r w:rsidRPr="009D4432">
                <w:rPr>
                  <w:szCs w:val="18"/>
                  <w:lang w:eastAsia="en-US"/>
                  <w:rPrChange w:id="20936" w:author="IS" w:date="2022-09-01T16:42:00Z">
                    <w:rPr>
                      <w:rFonts w:ascii="Calibri" w:hAnsi="Calibri" w:cs="Calibri"/>
                      <w:sz w:val="22"/>
                      <w:szCs w:val="22"/>
                    </w:rPr>
                  </w:rPrChange>
                </w:rPr>
                <w:t>3040</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937"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ED21EE" w14:textId="40168ED6" w:rsidR="009D4432" w:rsidRPr="009D4432" w:rsidRDefault="009D4432">
            <w:pPr>
              <w:pStyle w:val="TAL"/>
              <w:rPr>
                <w:ins w:id="20938" w:author="IS" w:date="2022-07-07T12:17:00Z"/>
                <w:szCs w:val="18"/>
                <w:lang w:eastAsia="en-US"/>
              </w:rPr>
              <w:pPrChange w:id="20939" w:author="IS" w:date="2022-09-01T16:42:00Z">
                <w:pPr>
                  <w:pStyle w:val="TAC"/>
                </w:pPr>
              </w:pPrChange>
            </w:pPr>
            <w:ins w:id="20940" w:author="IS" w:date="2022-09-01T16:40:00Z">
              <w:r w:rsidRPr="009D4432">
                <w:rPr>
                  <w:szCs w:val="18"/>
                  <w:lang w:eastAsia="en-US"/>
                  <w:rPrChange w:id="20941"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942"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3B5BC3" w14:textId="3C728D6C" w:rsidR="009D4432" w:rsidRPr="009D4432" w:rsidRDefault="009D4432">
            <w:pPr>
              <w:pStyle w:val="TAL"/>
              <w:rPr>
                <w:ins w:id="20943" w:author="IS" w:date="2022-07-07T12:17:00Z"/>
                <w:szCs w:val="18"/>
                <w:lang w:eastAsia="en-US"/>
              </w:rPr>
              <w:pPrChange w:id="20944" w:author="IS" w:date="2022-09-01T16:42:00Z">
                <w:pPr>
                  <w:pStyle w:val="TAC"/>
                </w:pPr>
              </w:pPrChange>
            </w:pPr>
            <w:ins w:id="20945" w:author="IS" w:date="2022-09-01T16:40:00Z">
              <w:r w:rsidRPr="009D4432">
                <w:rPr>
                  <w:szCs w:val="18"/>
                  <w:lang w:eastAsia="en-US"/>
                  <w:rPrChange w:id="20946"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947"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3C1971" w14:textId="105C4D63" w:rsidR="009D4432" w:rsidRPr="009D4432" w:rsidRDefault="009D4432" w:rsidP="009D4432">
            <w:pPr>
              <w:pStyle w:val="TAL"/>
              <w:rPr>
                <w:ins w:id="20948" w:author="IS" w:date="2022-07-07T12:17:00Z"/>
                <w:szCs w:val="18"/>
                <w:lang w:eastAsia="en-US"/>
              </w:rPr>
            </w:pPr>
            <w:ins w:id="20949" w:author="IS" w:date="2022-09-01T16:35:00Z">
              <w:r w:rsidRPr="009D4432">
                <w:rPr>
                  <w:szCs w:val="18"/>
                  <w:lang w:eastAsia="en-US"/>
                </w:rPr>
                <w:t>Update 2-step RACH test case 7.1.1.1.10</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950"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A8B01B" w14:textId="77777777" w:rsidR="009D4432" w:rsidRPr="009D4432" w:rsidRDefault="009D4432">
            <w:pPr>
              <w:pStyle w:val="TAL"/>
              <w:rPr>
                <w:ins w:id="20951" w:author="IS" w:date="2022-07-07T12:17:00Z"/>
                <w:szCs w:val="18"/>
                <w:lang w:eastAsia="en-US"/>
              </w:rPr>
              <w:pPrChange w:id="20952" w:author="IS" w:date="2022-09-01T16:42:00Z">
                <w:pPr>
                  <w:pStyle w:val="TAC"/>
                </w:pPr>
              </w:pPrChange>
            </w:pPr>
            <w:ins w:id="20953" w:author="IS" w:date="2022-07-07T12:17:00Z">
              <w:r w:rsidRPr="009D4432">
                <w:rPr>
                  <w:szCs w:val="18"/>
                  <w:lang w:eastAsia="en-US"/>
                </w:rPr>
                <w:t>16.13.0</w:t>
              </w:r>
            </w:ins>
          </w:p>
        </w:tc>
      </w:tr>
      <w:tr w:rsidR="009D4432" w:rsidRPr="009D4432" w14:paraId="7CB81044"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54"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955" w:author="IS" w:date="2022-07-07T12:17:00Z"/>
          <w:trPrChange w:id="20956"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957"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495DC5" w14:textId="77777777" w:rsidR="009D4432" w:rsidRPr="009D4432" w:rsidRDefault="009D4432">
            <w:pPr>
              <w:pStyle w:val="TAL"/>
              <w:rPr>
                <w:ins w:id="20958" w:author="IS" w:date="2022-07-07T12:17:00Z"/>
                <w:szCs w:val="18"/>
                <w:lang w:eastAsia="en-US"/>
              </w:rPr>
              <w:pPrChange w:id="20959" w:author="IS" w:date="2022-09-01T16:42:00Z">
                <w:pPr>
                  <w:pStyle w:val="TAC"/>
                </w:pPr>
              </w:pPrChange>
            </w:pPr>
            <w:ins w:id="20960"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961"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9F2509" w14:textId="77777777" w:rsidR="009D4432" w:rsidRPr="009D4432" w:rsidRDefault="009D4432">
            <w:pPr>
              <w:pStyle w:val="TAL"/>
              <w:rPr>
                <w:ins w:id="20962" w:author="IS" w:date="2022-07-07T12:17:00Z"/>
                <w:szCs w:val="18"/>
                <w:lang w:eastAsia="en-US"/>
              </w:rPr>
              <w:pPrChange w:id="20963" w:author="IS" w:date="2022-09-01T16:42:00Z">
                <w:pPr>
                  <w:pStyle w:val="TAC"/>
                </w:pPr>
              </w:pPrChange>
            </w:pPr>
            <w:ins w:id="20964"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0965"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5C9545" w14:textId="05ACD2E4" w:rsidR="009D4432" w:rsidRPr="009D4432" w:rsidRDefault="009D4432">
            <w:pPr>
              <w:pStyle w:val="TAL"/>
              <w:rPr>
                <w:ins w:id="20966" w:author="IS" w:date="2022-07-07T12:17:00Z"/>
                <w:szCs w:val="18"/>
                <w:lang w:eastAsia="en-US"/>
              </w:rPr>
              <w:pPrChange w:id="20967" w:author="IS" w:date="2022-09-01T16:42:00Z">
                <w:pPr>
                  <w:pStyle w:val="TAC"/>
                </w:pPr>
              </w:pPrChange>
            </w:pPr>
            <w:ins w:id="20968" w:author="IS" w:date="2022-09-01T16:35:00Z">
              <w:r w:rsidRPr="009D4432">
                <w:rPr>
                  <w:szCs w:val="18"/>
                  <w:lang w:eastAsia="en-US"/>
                </w:rPr>
                <w:t>R5-225320</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0969"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D77173" w14:textId="11A82E5F" w:rsidR="009D4432" w:rsidRPr="009D4432" w:rsidRDefault="009D4432">
            <w:pPr>
              <w:pStyle w:val="TAL"/>
              <w:rPr>
                <w:ins w:id="20970" w:author="IS" w:date="2022-07-07T12:17:00Z"/>
                <w:szCs w:val="18"/>
                <w:lang w:eastAsia="en-US"/>
              </w:rPr>
              <w:pPrChange w:id="20971" w:author="IS" w:date="2022-09-01T16:42:00Z">
                <w:pPr>
                  <w:pStyle w:val="TAC"/>
                </w:pPr>
              </w:pPrChange>
            </w:pPr>
            <w:ins w:id="20972" w:author="IS" w:date="2022-09-01T16:40:00Z">
              <w:r w:rsidRPr="009D4432">
                <w:rPr>
                  <w:szCs w:val="18"/>
                  <w:lang w:eastAsia="en-US"/>
                  <w:rPrChange w:id="20973" w:author="IS" w:date="2022-09-01T16:42:00Z">
                    <w:rPr>
                      <w:rFonts w:ascii="Calibri" w:hAnsi="Calibri" w:cs="Calibri"/>
                      <w:sz w:val="22"/>
                      <w:szCs w:val="22"/>
                    </w:rPr>
                  </w:rPrChange>
                </w:rPr>
                <w:t>3090</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0974"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282C82" w14:textId="7C07A695" w:rsidR="009D4432" w:rsidRPr="009D4432" w:rsidRDefault="009D4432">
            <w:pPr>
              <w:pStyle w:val="TAL"/>
              <w:rPr>
                <w:ins w:id="20975" w:author="IS" w:date="2022-07-07T12:17:00Z"/>
                <w:szCs w:val="18"/>
                <w:lang w:eastAsia="en-US"/>
              </w:rPr>
              <w:pPrChange w:id="20976" w:author="IS" w:date="2022-09-01T16:42:00Z">
                <w:pPr>
                  <w:pStyle w:val="TAC"/>
                </w:pPr>
              </w:pPrChange>
            </w:pPr>
            <w:ins w:id="20977" w:author="IS" w:date="2022-09-01T16:40:00Z">
              <w:r w:rsidRPr="009D4432">
                <w:rPr>
                  <w:szCs w:val="18"/>
                  <w:lang w:eastAsia="en-US"/>
                  <w:rPrChange w:id="20978"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0979"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4047FF" w14:textId="4C8EAB8C" w:rsidR="009D4432" w:rsidRPr="009D4432" w:rsidRDefault="009D4432">
            <w:pPr>
              <w:pStyle w:val="TAL"/>
              <w:rPr>
                <w:ins w:id="20980" w:author="IS" w:date="2022-07-07T12:17:00Z"/>
                <w:szCs w:val="18"/>
                <w:lang w:eastAsia="en-US"/>
              </w:rPr>
              <w:pPrChange w:id="20981" w:author="IS" w:date="2022-09-01T16:42:00Z">
                <w:pPr>
                  <w:pStyle w:val="TAC"/>
                </w:pPr>
              </w:pPrChange>
            </w:pPr>
            <w:ins w:id="20982" w:author="IS" w:date="2022-09-01T16:40:00Z">
              <w:r w:rsidRPr="009D4432">
                <w:rPr>
                  <w:szCs w:val="18"/>
                  <w:lang w:eastAsia="en-US"/>
                  <w:rPrChange w:id="20983"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0984"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16FA7F" w14:textId="7C164B97" w:rsidR="009D4432" w:rsidRPr="009D4432" w:rsidRDefault="009D4432" w:rsidP="009D4432">
            <w:pPr>
              <w:pStyle w:val="TAL"/>
              <w:rPr>
                <w:ins w:id="20985" w:author="IS" w:date="2022-07-07T12:17:00Z"/>
                <w:szCs w:val="18"/>
                <w:lang w:eastAsia="en-US"/>
              </w:rPr>
            </w:pPr>
            <w:ins w:id="20986" w:author="IS" w:date="2022-09-01T16:35:00Z">
              <w:r w:rsidRPr="009D4432">
                <w:rPr>
                  <w:szCs w:val="18"/>
                  <w:lang w:eastAsia="en-US"/>
                </w:rPr>
                <w:t>Addition of NR EIEI test case 11.5.4</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0987"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94B386" w14:textId="77777777" w:rsidR="009D4432" w:rsidRPr="009D4432" w:rsidRDefault="009D4432">
            <w:pPr>
              <w:pStyle w:val="TAL"/>
              <w:rPr>
                <w:ins w:id="20988" w:author="IS" w:date="2022-07-07T12:17:00Z"/>
                <w:szCs w:val="18"/>
                <w:lang w:eastAsia="en-US"/>
              </w:rPr>
              <w:pPrChange w:id="20989" w:author="IS" w:date="2022-09-01T16:42:00Z">
                <w:pPr>
                  <w:pStyle w:val="TAC"/>
                </w:pPr>
              </w:pPrChange>
            </w:pPr>
            <w:ins w:id="20990" w:author="IS" w:date="2022-07-07T12:17:00Z">
              <w:r w:rsidRPr="009D4432">
                <w:rPr>
                  <w:szCs w:val="18"/>
                  <w:lang w:eastAsia="en-US"/>
                </w:rPr>
                <w:t>16.13.0</w:t>
              </w:r>
            </w:ins>
          </w:p>
        </w:tc>
      </w:tr>
      <w:tr w:rsidR="009D4432" w:rsidRPr="009D4432" w14:paraId="67C30142"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91"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0992" w:author="IS" w:date="2022-07-07T12:17:00Z"/>
          <w:trPrChange w:id="20993"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0994"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54F2D2" w14:textId="77777777" w:rsidR="009D4432" w:rsidRPr="009D4432" w:rsidRDefault="009D4432">
            <w:pPr>
              <w:pStyle w:val="TAL"/>
              <w:rPr>
                <w:ins w:id="20995" w:author="IS" w:date="2022-07-07T12:17:00Z"/>
                <w:szCs w:val="18"/>
                <w:lang w:eastAsia="en-US"/>
              </w:rPr>
              <w:pPrChange w:id="20996" w:author="IS" w:date="2022-09-01T16:42:00Z">
                <w:pPr>
                  <w:pStyle w:val="TAC"/>
                </w:pPr>
              </w:pPrChange>
            </w:pPr>
            <w:ins w:id="20997"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0998"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F42E58" w14:textId="77777777" w:rsidR="009D4432" w:rsidRPr="009D4432" w:rsidRDefault="009D4432">
            <w:pPr>
              <w:pStyle w:val="TAL"/>
              <w:rPr>
                <w:ins w:id="20999" w:author="IS" w:date="2022-07-07T12:17:00Z"/>
                <w:szCs w:val="18"/>
                <w:lang w:eastAsia="en-US"/>
              </w:rPr>
              <w:pPrChange w:id="21000" w:author="IS" w:date="2022-09-01T16:42:00Z">
                <w:pPr>
                  <w:pStyle w:val="TAC"/>
                </w:pPr>
              </w:pPrChange>
            </w:pPr>
            <w:ins w:id="21001"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002"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A2A775" w14:textId="52232635" w:rsidR="009D4432" w:rsidRPr="009D4432" w:rsidRDefault="009D4432">
            <w:pPr>
              <w:pStyle w:val="TAL"/>
              <w:rPr>
                <w:ins w:id="21003" w:author="IS" w:date="2022-07-07T12:17:00Z"/>
                <w:szCs w:val="18"/>
                <w:lang w:eastAsia="en-US"/>
              </w:rPr>
              <w:pPrChange w:id="21004" w:author="IS" w:date="2022-09-01T16:42:00Z">
                <w:pPr>
                  <w:pStyle w:val="TAC"/>
                </w:pPr>
              </w:pPrChange>
            </w:pPr>
            <w:ins w:id="21005" w:author="IS" w:date="2022-09-01T16:35:00Z">
              <w:r w:rsidRPr="009D4432">
                <w:rPr>
                  <w:szCs w:val="18"/>
                  <w:lang w:eastAsia="en-US"/>
                </w:rPr>
                <w:t>R5-225323</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006"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FF03E8" w14:textId="1857F8CC" w:rsidR="009D4432" w:rsidRPr="009D4432" w:rsidRDefault="009D4432">
            <w:pPr>
              <w:pStyle w:val="TAL"/>
              <w:rPr>
                <w:ins w:id="21007" w:author="IS" w:date="2022-07-07T12:17:00Z"/>
                <w:szCs w:val="18"/>
                <w:lang w:eastAsia="en-US"/>
              </w:rPr>
              <w:pPrChange w:id="21008" w:author="IS" w:date="2022-09-01T16:42:00Z">
                <w:pPr>
                  <w:pStyle w:val="TAC"/>
                </w:pPr>
              </w:pPrChange>
            </w:pPr>
            <w:ins w:id="21009" w:author="IS" w:date="2022-09-01T16:40:00Z">
              <w:r w:rsidRPr="009D4432">
                <w:rPr>
                  <w:szCs w:val="18"/>
                  <w:lang w:eastAsia="en-US"/>
                  <w:rPrChange w:id="21010" w:author="IS" w:date="2022-09-01T16:42:00Z">
                    <w:rPr>
                      <w:rFonts w:ascii="Calibri" w:hAnsi="Calibri" w:cs="Calibri"/>
                      <w:sz w:val="22"/>
                      <w:szCs w:val="22"/>
                    </w:rPr>
                  </w:rPrChange>
                </w:rPr>
                <w:t>3062</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011"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458AF0" w14:textId="01F062E9" w:rsidR="009D4432" w:rsidRPr="009D4432" w:rsidRDefault="009D4432">
            <w:pPr>
              <w:pStyle w:val="TAL"/>
              <w:rPr>
                <w:ins w:id="21012" w:author="IS" w:date="2022-07-07T12:17:00Z"/>
                <w:szCs w:val="18"/>
                <w:lang w:eastAsia="en-US"/>
              </w:rPr>
              <w:pPrChange w:id="21013" w:author="IS" w:date="2022-09-01T16:42:00Z">
                <w:pPr>
                  <w:pStyle w:val="TAC"/>
                </w:pPr>
              </w:pPrChange>
            </w:pPr>
            <w:ins w:id="21014" w:author="IS" w:date="2022-09-01T16:40:00Z">
              <w:r w:rsidRPr="009D4432">
                <w:rPr>
                  <w:szCs w:val="18"/>
                  <w:lang w:eastAsia="en-US"/>
                  <w:rPrChange w:id="21015"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016"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EFE0BF" w14:textId="7E0F2BFA" w:rsidR="009D4432" w:rsidRPr="009D4432" w:rsidRDefault="009D4432">
            <w:pPr>
              <w:pStyle w:val="TAL"/>
              <w:rPr>
                <w:ins w:id="21017" w:author="IS" w:date="2022-07-07T12:17:00Z"/>
                <w:szCs w:val="18"/>
                <w:lang w:eastAsia="en-US"/>
              </w:rPr>
              <w:pPrChange w:id="21018" w:author="IS" w:date="2022-09-01T16:42:00Z">
                <w:pPr>
                  <w:pStyle w:val="TAC"/>
                </w:pPr>
              </w:pPrChange>
            </w:pPr>
            <w:ins w:id="21019" w:author="IS" w:date="2022-09-01T16:40:00Z">
              <w:r w:rsidRPr="009D4432">
                <w:rPr>
                  <w:szCs w:val="18"/>
                  <w:lang w:eastAsia="en-US"/>
                  <w:rPrChange w:id="21020"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021"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8DC4C5" w14:textId="1570B7AF" w:rsidR="009D4432" w:rsidRPr="009D4432" w:rsidRDefault="009D4432" w:rsidP="009D4432">
            <w:pPr>
              <w:pStyle w:val="TAL"/>
              <w:rPr>
                <w:ins w:id="21022" w:author="IS" w:date="2022-07-07T12:17:00Z"/>
                <w:szCs w:val="18"/>
                <w:lang w:eastAsia="en-US"/>
              </w:rPr>
            </w:pPr>
            <w:ins w:id="21023" w:author="IS" w:date="2022-09-01T16:35:00Z">
              <w:r w:rsidRPr="009D4432">
                <w:rPr>
                  <w:szCs w:val="18"/>
                  <w:lang w:eastAsia="en-US"/>
                </w:rPr>
                <w:t>Update RRC UE capability for PC1.5 duty cycle</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024"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C29B0B" w14:textId="77777777" w:rsidR="009D4432" w:rsidRPr="009D4432" w:rsidRDefault="009D4432">
            <w:pPr>
              <w:pStyle w:val="TAL"/>
              <w:rPr>
                <w:ins w:id="21025" w:author="IS" w:date="2022-07-07T12:17:00Z"/>
                <w:szCs w:val="18"/>
                <w:lang w:eastAsia="en-US"/>
              </w:rPr>
              <w:pPrChange w:id="21026" w:author="IS" w:date="2022-09-01T16:42:00Z">
                <w:pPr>
                  <w:pStyle w:val="TAC"/>
                </w:pPr>
              </w:pPrChange>
            </w:pPr>
            <w:ins w:id="21027" w:author="IS" w:date="2022-07-07T12:17:00Z">
              <w:r w:rsidRPr="009D4432">
                <w:rPr>
                  <w:szCs w:val="18"/>
                  <w:lang w:eastAsia="en-US"/>
                </w:rPr>
                <w:t>16.13.0</w:t>
              </w:r>
            </w:ins>
          </w:p>
        </w:tc>
      </w:tr>
      <w:tr w:rsidR="009D4432" w:rsidRPr="009D4432" w14:paraId="74DF3F65"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28"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029" w:author="IS" w:date="2022-07-07T12:17:00Z"/>
          <w:trPrChange w:id="21030"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031"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144261" w14:textId="77777777" w:rsidR="009D4432" w:rsidRPr="009D4432" w:rsidRDefault="009D4432">
            <w:pPr>
              <w:pStyle w:val="TAL"/>
              <w:rPr>
                <w:ins w:id="21032" w:author="IS" w:date="2022-07-07T12:17:00Z"/>
                <w:szCs w:val="18"/>
                <w:lang w:eastAsia="en-US"/>
              </w:rPr>
              <w:pPrChange w:id="21033" w:author="IS" w:date="2022-09-01T16:42:00Z">
                <w:pPr>
                  <w:pStyle w:val="TAC"/>
                </w:pPr>
              </w:pPrChange>
            </w:pPr>
            <w:ins w:id="21034"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035"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435151" w14:textId="77777777" w:rsidR="009D4432" w:rsidRPr="009D4432" w:rsidRDefault="009D4432">
            <w:pPr>
              <w:pStyle w:val="TAL"/>
              <w:rPr>
                <w:ins w:id="21036" w:author="IS" w:date="2022-07-07T12:17:00Z"/>
                <w:szCs w:val="18"/>
                <w:lang w:eastAsia="en-US"/>
              </w:rPr>
              <w:pPrChange w:id="21037" w:author="IS" w:date="2022-09-01T16:42:00Z">
                <w:pPr>
                  <w:pStyle w:val="TAC"/>
                </w:pPr>
              </w:pPrChange>
            </w:pPr>
            <w:ins w:id="21038"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039"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934E3E" w14:textId="297D8DA1" w:rsidR="009D4432" w:rsidRPr="009D4432" w:rsidRDefault="009D4432">
            <w:pPr>
              <w:pStyle w:val="TAL"/>
              <w:rPr>
                <w:ins w:id="21040" w:author="IS" w:date="2022-07-07T12:17:00Z"/>
                <w:szCs w:val="18"/>
                <w:lang w:eastAsia="en-US"/>
              </w:rPr>
              <w:pPrChange w:id="21041" w:author="IS" w:date="2022-09-01T16:42:00Z">
                <w:pPr>
                  <w:pStyle w:val="TAC"/>
                </w:pPr>
              </w:pPrChange>
            </w:pPr>
            <w:ins w:id="21042" w:author="IS" w:date="2022-09-01T16:35:00Z">
              <w:r w:rsidRPr="009D4432">
                <w:rPr>
                  <w:szCs w:val="18"/>
                  <w:lang w:eastAsia="en-US"/>
                </w:rPr>
                <w:t>R5-225372</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043"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2D74BD" w14:textId="271723E3" w:rsidR="009D4432" w:rsidRPr="009D4432" w:rsidRDefault="009D4432">
            <w:pPr>
              <w:pStyle w:val="TAL"/>
              <w:rPr>
                <w:ins w:id="21044" w:author="IS" w:date="2022-07-07T12:17:00Z"/>
                <w:szCs w:val="18"/>
                <w:lang w:eastAsia="en-US"/>
              </w:rPr>
              <w:pPrChange w:id="21045" w:author="IS" w:date="2022-09-01T16:42:00Z">
                <w:pPr>
                  <w:pStyle w:val="TAC"/>
                </w:pPr>
              </w:pPrChange>
            </w:pPr>
            <w:ins w:id="21046" w:author="IS" w:date="2022-09-01T16:40:00Z">
              <w:r w:rsidRPr="009D4432">
                <w:rPr>
                  <w:szCs w:val="18"/>
                  <w:lang w:eastAsia="en-US"/>
                  <w:rPrChange w:id="21047" w:author="IS" w:date="2022-09-01T16:42:00Z">
                    <w:rPr>
                      <w:rFonts w:ascii="Calibri" w:hAnsi="Calibri" w:cs="Calibri"/>
                      <w:sz w:val="22"/>
                      <w:szCs w:val="22"/>
                    </w:rPr>
                  </w:rPrChange>
                </w:rPr>
                <w:t>3103</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048"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E47D28" w14:textId="3DC89501" w:rsidR="009D4432" w:rsidRPr="009D4432" w:rsidRDefault="009D4432">
            <w:pPr>
              <w:pStyle w:val="TAL"/>
              <w:rPr>
                <w:ins w:id="21049" w:author="IS" w:date="2022-07-07T12:17:00Z"/>
                <w:szCs w:val="18"/>
                <w:lang w:eastAsia="en-US"/>
              </w:rPr>
              <w:pPrChange w:id="21050" w:author="IS" w:date="2022-09-01T16:42:00Z">
                <w:pPr>
                  <w:pStyle w:val="TAC"/>
                </w:pPr>
              </w:pPrChange>
            </w:pPr>
            <w:ins w:id="21051" w:author="IS" w:date="2022-09-01T16:40:00Z">
              <w:r w:rsidRPr="009D4432">
                <w:rPr>
                  <w:szCs w:val="18"/>
                  <w:lang w:eastAsia="en-US"/>
                  <w:rPrChange w:id="21052"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053"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A2432C" w14:textId="53092386" w:rsidR="009D4432" w:rsidRPr="009D4432" w:rsidRDefault="009D4432">
            <w:pPr>
              <w:pStyle w:val="TAL"/>
              <w:rPr>
                <w:ins w:id="21054" w:author="IS" w:date="2022-07-07T12:17:00Z"/>
                <w:szCs w:val="18"/>
                <w:lang w:eastAsia="en-US"/>
              </w:rPr>
              <w:pPrChange w:id="21055" w:author="IS" w:date="2022-09-01T16:42:00Z">
                <w:pPr>
                  <w:pStyle w:val="TAC"/>
                </w:pPr>
              </w:pPrChange>
            </w:pPr>
            <w:ins w:id="21056" w:author="IS" w:date="2022-09-01T16:40:00Z">
              <w:r w:rsidRPr="009D4432">
                <w:rPr>
                  <w:szCs w:val="18"/>
                  <w:lang w:eastAsia="en-US"/>
                  <w:rPrChange w:id="21057"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058"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F7A813" w14:textId="5676FB53" w:rsidR="009D4432" w:rsidRPr="009D4432" w:rsidRDefault="009D4432" w:rsidP="009D4432">
            <w:pPr>
              <w:pStyle w:val="TAL"/>
              <w:rPr>
                <w:ins w:id="21059" w:author="IS" w:date="2022-07-07T12:17:00Z"/>
                <w:szCs w:val="18"/>
                <w:lang w:eastAsia="en-US"/>
              </w:rPr>
            </w:pPr>
            <w:ins w:id="21060" w:author="IS" w:date="2022-09-01T16:35:00Z">
              <w:r w:rsidRPr="009D4432">
                <w:rPr>
                  <w:szCs w:val="18"/>
                  <w:lang w:eastAsia="en-US"/>
                </w:rPr>
                <w:t>Correction to idle mode test cases (applicable only for FR1 bands)</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061"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F7F0D7" w14:textId="77777777" w:rsidR="009D4432" w:rsidRPr="009D4432" w:rsidRDefault="009D4432">
            <w:pPr>
              <w:pStyle w:val="TAL"/>
              <w:rPr>
                <w:ins w:id="21062" w:author="IS" w:date="2022-07-07T12:17:00Z"/>
                <w:szCs w:val="18"/>
                <w:lang w:eastAsia="en-US"/>
              </w:rPr>
              <w:pPrChange w:id="21063" w:author="IS" w:date="2022-09-01T16:42:00Z">
                <w:pPr>
                  <w:pStyle w:val="TAC"/>
                </w:pPr>
              </w:pPrChange>
            </w:pPr>
            <w:ins w:id="21064" w:author="IS" w:date="2022-07-07T12:17:00Z">
              <w:r w:rsidRPr="009D4432">
                <w:rPr>
                  <w:szCs w:val="18"/>
                  <w:lang w:eastAsia="en-US"/>
                </w:rPr>
                <w:t>16.13.0</w:t>
              </w:r>
            </w:ins>
          </w:p>
        </w:tc>
      </w:tr>
      <w:tr w:rsidR="009D4432" w:rsidRPr="009D4432" w14:paraId="37FE0FAD"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65"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066" w:author="IS" w:date="2022-07-07T12:17:00Z"/>
          <w:trPrChange w:id="21067"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068"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8FF6FC" w14:textId="77777777" w:rsidR="009D4432" w:rsidRPr="009D4432" w:rsidRDefault="009D4432">
            <w:pPr>
              <w:pStyle w:val="TAL"/>
              <w:rPr>
                <w:ins w:id="21069" w:author="IS" w:date="2022-07-07T12:17:00Z"/>
                <w:szCs w:val="18"/>
                <w:lang w:eastAsia="en-US"/>
              </w:rPr>
              <w:pPrChange w:id="21070" w:author="IS" w:date="2022-09-01T16:42:00Z">
                <w:pPr>
                  <w:pStyle w:val="TAC"/>
                </w:pPr>
              </w:pPrChange>
            </w:pPr>
            <w:ins w:id="21071"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072"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02ED9A" w14:textId="77777777" w:rsidR="009D4432" w:rsidRPr="009D4432" w:rsidRDefault="009D4432">
            <w:pPr>
              <w:pStyle w:val="TAL"/>
              <w:rPr>
                <w:ins w:id="21073" w:author="IS" w:date="2022-07-07T12:17:00Z"/>
                <w:szCs w:val="18"/>
                <w:lang w:eastAsia="en-US"/>
              </w:rPr>
              <w:pPrChange w:id="21074" w:author="IS" w:date="2022-09-01T16:42:00Z">
                <w:pPr>
                  <w:pStyle w:val="TAC"/>
                </w:pPr>
              </w:pPrChange>
            </w:pPr>
            <w:ins w:id="21075"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076"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61EE6F" w14:textId="50AF332D" w:rsidR="009D4432" w:rsidRPr="009D4432" w:rsidRDefault="009D4432">
            <w:pPr>
              <w:pStyle w:val="TAL"/>
              <w:rPr>
                <w:ins w:id="21077" w:author="IS" w:date="2022-07-07T12:17:00Z"/>
                <w:szCs w:val="18"/>
                <w:lang w:eastAsia="en-US"/>
              </w:rPr>
              <w:pPrChange w:id="21078" w:author="IS" w:date="2022-09-01T16:42:00Z">
                <w:pPr>
                  <w:pStyle w:val="TAC"/>
                </w:pPr>
              </w:pPrChange>
            </w:pPr>
            <w:ins w:id="21079" w:author="IS" w:date="2022-09-01T16:35:00Z">
              <w:r w:rsidRPr="009D4432">
                <w:rPr>
                  <w:szCs w:val="18"/>
                  <w:lang w:eastAsia="en-US"/>
                </w:rPr>
                <w:t>R5-225373</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080"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04E8B8" w14:textId="20A4B58E" w:rsidR="009D4432" w:rsidRPr="009D4432" w:rsidRDefault="009D4432">
            <w:pPr>
              <w:pStyle w:val="TAL"/>
              <w:rPr>
                <w:ins w:id="21081" w:author="IS" w:date="2022-07-07T12:17:00Z"/>
                <w:szCs w:val="18"/>
                <w:lang w:eastAsia="en-US"/>
              </w:rPr>
              <w:pPrChange w:id="21082" w:author="IS" w:date="2022-09-01T16:42:00Z">
                <w:pPr>
                  <w:pStyle w:val="TAC"/>
                </w:pPr>
              </w:pPrChange>
            </w:pPr>
            <w:ins w:id="21083" w:author="IS" w:date="2022-09-01T16:40:00Z">
              <w:r w:rsidRPr="009D4432">
                <w:rPr>
                  <w:szCs w:val="18"/>
                  <w:lang w:eastAsia="en-US"/>
                  <w:rPrChange w:id="21084" w:author="IS" w:date="2022-09-01T16:42:00Z">
                    <w:rPr>
                      <w:rFonts w:ascii="Calibri" w:hAnsi="Calibri" w:cs="Calibri"/>
                      <w:sz w:val="22"/>
                      <w:szCs w:val="22"/>
                    </w:rPr>
                  </w:rPrChange>
                </w:rPr>
                <w:t>3120</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085"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60D73A" w14:textId="69D5D54F" w:rsidR="009D4432" w:rsidRPr="009D4432" w:rsidRDefault="009D4432">
            <w:pPr>
              <w:pStyle w:val="TAL"/>
              <w:rPr>
                <w:ins w:id="21086" w:author="IS" w:date="2022-07-07T12:17:00Z"/>
                <w:szCs w:val="18"/>
                <w:lang w:eastAsia="en-US"/>
              </w:rPr>
              <w:pPrChange w:id="21087" w:author="IS" w:date="2022-09-01T16:42:00Z">
                <w:pPr>
                  <w:pStyle w:val="TAC"/>
                </w:pPr>
              </w:pPrChange>
            </w:pPr>
            <w:ins w:id="21088" w:author="IS" w:date="2022-09-01T16:40:00Z">
              <w:r w:rsidRPr="009D4432">
                <w:rPr>
                  <w:szCs w:val="18"/>
                  <w:lang w:eastAsia="en-US"/>
                  <w:rPrChange w:id="21089"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090"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2D93A1" w14:textId="4B6537E7" w:rsidR="009D4432" w:rsidRPr="009D4432" w:rsidRDefault="009D4432">
            <w:pPr>
              <w:pStyle w:val="TAL"/>
              <w:rPr>
                <w:ins w:id="21091" w:author="IS" w:date="2022-07-07T12:17:00Z"/>
                <w:szCs w:val="18"/>
                <w:lang w:eastAsia="en-US"/>
              </w:rPr>
              <w:pPrChange w:id="21092" w:author="IS" w:date="2022-09-01T16:42:00Z">
                <w:pPr>
                  <w:pStyle w:val="TAC"/>
                </w:pPr>
              </w:pPrChange>
            </w:pPr>
            <w:ins w:id="21093" w:author="IS" w:date="2022-09-01T16:40:00Z">
              <w:r w:rsidRPr="009D4432">
                <w:rPr>
                  <w:szCs w:val="18"/>
                  <w:lang w:eastAsia="en-US"/>
                  <w:rPrChange w:id="21094"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095"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854CE0" w14:textId="32D8C69F" w:rsidR="009D4432" w:rsidRPr="009D4432" w:rsidRDefault="009D4432" w:rsidP="009D4432">
            <w:pPr>
              <w:pStyle w:val="TAL"/>
              <w:rPr>
                <w:ins w:id="21096" w:author="IS" w:date="2022-07-07T12:17:00Z"/>
                <w:szCs w:val="18"/>
                <w:lang w:eastAsia="en-US"/>
              </w:rPr>
            </w:pPr>
            <w:ins w:id="21097" w:author="IS" w:date="2022-09-01T16:35:00Z">
              <w:r w:rsidRPr="009D4432">
                <w:rPr>
                  <w:szCs w:val="18"/>
                  <w:lang w:eastAsia="en-US"/>
                </w:rPr>
                <w:t>Correction to NR TC 6.1.2.11 - Area Specific SIBs</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098"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E2E87E" w14:textId="77777777" w:rsidR="009D4432" w:rsidRPr="009D4432" w:rsidRDefault="009D4432">
            <w:pPr>
              <w:pStyle w:val="TAL"/>
              <w:rPr>
                <w:ins w:id="21099" w:author="IS" w:date="2022-07-07T12:17:00Z"/>
                <w:szCs w:val="18"/>
                <w:lang w:eastAsia="en-US"/>
              </w:rPr>
              <w:pPrChange w:id="21100" w:author="IS" w:date="2022-09-01T16:42:00Z">
                <w:pPr>
                  <w:pStyle w:val="TAC"/>
                </w:pPr>
              </w:pPrChange>
            </w:pPr>
            <w:ins w:id="21101" w:author="IS" w:date="2022-07-07T12:17:00Z">
              <w:r w:rsidRPr="009D4432">
                <w:rPr>
                  <w:szCs w:val="18"/>
                  <w:lang w:eastAsia="en-US"/>
                </w:rPr>
                <w:t>16.13.0</w:t>
              </w:r>
            </w:ins>
          </w:p>
        </w:tc>
      </w:tr>
      <w:tr w:rsidR="009D4432" w:rsidRPr="009D4432" w14:paraId="7F6C2BC8"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02"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103" w:author="IS" w:date="2022-07-07T12:17:00Z"/>
          <w:trPrChange w:id="21104"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105"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AC3AE3" w14:textId="77777777" w:rsidR="009D4432" w:rsidRPr="009D4432" w:rsidRDefault="009D4432">
            <w:pPr>
              <w:pStyle w:val="TAL"/>
              <w:rPr>
                <w:ins w:id="21106" w:author="IS" w:date="2022-07-07T12:17:00Z"/>
                <w:szCs w:val="18"/>
                <w:lang w:eastAsia="en-US"/>
              </w:rPr>
              <w:pPrChange w:id="21107" w:author="IS" w:date="2022-09-01T16:42:00Z">
                <w:pPr>
                  <w:pStyle w:val="TAC"/>
                </w:pPr>
              </w:pPrChange>
            </w:pPr>
            <w:ins w:id="21108"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109"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5BE48A" w14:textId="77777777" w:rsidR="009D4432" w:rsidRPr="009D4432" w:rsidRDefault="009D4432">
            <w:pPr>
              <w:pStyle w:val="TAL"/>
              <w:rPr>
                <w:ins w:id="21110" w:author="IS" w:date="2022-07-07T12:17:00Z"/>
                <w:szCs w:val="18"/>
                <w:lang w:eastAsia="en-US"/>
              </w:rPr>
              <w:pPrChange w:id="21111" w:author="IS" w:date="2022-09-01T16:42:00Z">
                <w:pPr>
                  <w:pStyle w:val="TAC"/>
                </w:pPr>
              </w:pPrChange>
            </w:pPr>
            <w:ins w:id="21112"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113"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5B6650" w14:textId="6C4B2F72" w:rsidR="009D4432" w:rsidRPr="009D4432" w:rsidRDefault="009D4432">
            <w:pPr>
              <w:pStyle w:val="TAL"/>
              <w:rPr>
                <w:ins w:id="21114" w:author="IS" w:date="2022-07-07T12:17:00Z"/>
                <w:szCs w:val="18"/>
                <w:lang w:eastAsia="en-US"/>
              </w:rPr>
              <w:pPrChange w:id="21115" w:author="IS" w:date="2022-09-01T16:42:00Z">
                <w:pPr>
                  <w:pStyle w:val="TAC"/>
                </w:pPr>
              </w:pPrChange>
            </w:pPr>
            <w:ins w:id="21116" w:author="IS" w:date="2022-09-01T16:35:00Z">
              <w:r w:rsidRPr="009D4432">
                <w:rPr>
                  <w:szCs w:val="18"/>
                  <w:lang w:eastAsia="en-US"/>
                </w:rPr>
                <w:t>R5-225374</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117"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70DF5C" w14:textId="051E6A98" w:rsidR="009D4432" w:rsidRPr="009D4432" w:rsidRDefault="009D4432">
            <w:pPr>
              <w:pStyle w:val="TAL"/>
              <w:rPr>
                <w:ins w:id="21118" w:author="IS" w:date="2022-07-07T12:17:00Z"/>
                <w:szCs w:val="18"/>
                <w:lang w:eastAsia="en-US"/>
              </w:rPr>
              <w:pPrChange w:id="21119" w:author="IS" w:date="2022-09-01T16:42:00Z">
                <w:pPr>
                  <w:pStyle w:val="TAC"/>
                </w:pPr>
              </w:pPrChange>
            </w:pPr>
            <w:ins w:id="21120" w:author="IS" w:date="2022-09-01T16:40:00Z">
              <w:r w:rsidRPr="009D4432">
                <w:rPr>
                  <w:szCs w:val="18"/>
                  <w:lang w:eastAsia="en-US"/>
                  <w:rPrChange w:id="21121" w:author="IS" w:date="2022-09-01T16:42:00Z">
                    <w:rPr>
                      <w:rFonts w:ascii="Calibri" w:hAnsi="Calibri" w:cs="Calibri"/>
                      <w:sz w:val="22"/>
                      <w:szCs w:val="22"/>
                    </w:rPr>
                  </w:rPrChange>
                </w:rPr>
                <w:t>3191</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122"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358D2A" w14:textId="7AEBFC3E" w:rsidR="009D4432" w:rsidRPr="009D4432" w:rsidRDefault="009D4432">
            <w:pPr>
              <w:pStyle w:val="TAL"/>
              <w:rPr>
                <w:ins w:id="21123" w:author="IS" w:date="2022-07-07T12:17:00Z"/>
                <w:szCs w:val="18"/>
                <w:lang w:eastAsia="en-US"/>
              </w:rPr>
              <w:pPrChange w:id="21124" w:author="IS" w:date="2022-09-01T16:42:00Z">
                <w:pPr>
                  <w:pStyle w:val="TAC"/>
                </w:pPr>
              </w:pPrChange>
            </w:pPr>
            <w:ins w:id="21125" w:author="IS" w:date="2022-09-01T16:40:00Z">
              <w:r w:rsidRPr="009D4432">
                <w:rPr>
                  <w:szCs w:val="18"/>
                  <w:lang w:eastAsia="en-US"/>
                  <w:rPrChange w:id="21126"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127"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753556" w14:textId="4A38CB1D" w:rsidR="009D4432" w:rsidRPr="009D4432" w:rsidRDefault="009D4432">
            <w:pPr>
              <w:pStyle w:val="TAL"/>
              <w:rPr>
                <w:ins w:id="21128" w:author="IS" w:date="2022-07-07T12:17:00Z"/>
                <w:szCs w:val="18"/>
                <w:lang w:eastAsia="en-US"/>
              </w:rPr>
              <w:pPrChange w:id="21129" w:author="IS" w:date="2022-09-01T16:42:00Z">
                <w:pPr>
                  <w:pStyle w:val="TAC"/>
                </w:pPr>
              </w:pPrChange>
            </w:pPr>
            <w:ins w:id="21130" w:author="IS" w:date="2022-09-01T16:40:00Z">
              <w:r w:rsidRPr="009D4432">
                <w:rPr>
                  <w:szCs w:val="18"/>
                  <w:lang w:eastAsia="en-US"/>
                  <w:rPrChange w:id="21131"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132"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8BFD1D" w14:textId="16BD54B1" w:rsidR="009D4432" w:rsidRPr="009D4432" w:rsidRDefault="009D4432" w:rsidP="009D4432">
            <w:pPr>
              <w:pStyle w:val="TAL"/>
              <w:rPr>
                <w:ins w:id="21133" w:author="IS" w:date="2022-07-07T12:17:00Z"/>
                <w:szCs w:val="18"/>
                <w:lang w:eastAsia="en-US"/>
              </w:rPr>
            </w:pPr>
            <w:ins w:id="21134" w:author="IS" w:date="2022-09-01T16:35:00Z">
              <w:r w:rsidRPr="009D4432">
                <w:rPr>
                  <w:szCs w:val="18"/>
                  <w:lang w:eastAsia="en-US"/>
                </w:rPr>
                <w:t>38523-1 correction on pre-test conditions of test case 6.1.1.1</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135"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79DEFC" w14:textId="77777777" w:rsidR="009D4432" w:rsidRPr="009D4432" w:rsidRDefault="009D4432">
            <w:pPr>
              <w:pStyle w:val="TAL"/>
              <w:rPr>
                <w:ins w:id="21136" w:author="IS" w:date="2022-07-07T12:17:00Z"/>
                <w:szCs w:val="18"/>
                <w:lang w:eastAsia="en-US"/>
              </w:rPr>
              <w:pPrChange w:id="21137" w:author="IS" w:date="2022-09-01T16:42:00Z">
                <w:pPr>
                  <w:pStyle w:val="TAC"/>
                </w:pPr>
              </w:pPrChange>
            </w:pPr>
            <w:ins w:id="21138" w:author="IS" w:date="2022-07-07T12:17:00Z">
              <w:r w:rsidRPr="009D4432">
                <w:rPr>
                  <w:szCs w:val="18"/>
                  <w:lang w:eastAsia="en-US"/>
                </w:rPr>
                <w:t>16.13.0</w:t>
              </w:r>
            </w:ins>
          </w:p>
        </w:tc>
      </w:tr>
      <w:tr w:rsidR="009D4432" w:rsidRPr="009D4432" w14:paraId="506D57A3"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39"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140" w:author="IS" w:date="2022-07-07T12:17:00Z"/>
          <w:trPrChange w:id="21141"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142"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D892DF" w14:textId="77777777" w:rsidR="009D4432" w:rsidRPr="009D4432" w:rsidRDefault="009D4432">
            <w:pPr>
              <w:pStyle w:val="TAL"/>
              <w:rPr>
                <w:ins w:id="21143" w:author="IS" w:date="2022-07-07T12:17:00Z"/>
                <w:szCs w:val="18"/>
                <w:lang w:eastAsia="en-US"/>
              </w:rPr>
              <w:pPrChange w:id="21144" w:author="IS" w:date="2022-09-01T16:42:00Z">
                <w:pPr>
                  <w:pStyle w:val="TAC"/>
                </w:pPr>
              </w:pPrChange>
            </w:pPr>
            <w:ins w:id="21145"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146"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877D4E" w14:textId="77777777" w:rsidR="009D4432" w:rsidRPr="009D4432" w:rsidRDefault="009D4432">
            <w:pPr>
              <w:pStyle w:val="TAL"/>
              <w:rPr>
                <w:ins w:id="21147" w:author="IS" w:date="2022-07-07T12:17:00Z"/>
                <w:szCs w:val="18"/>
                <w:lang w:eastAsia="en-US"/>
              </w:rPr>
              <w:pPrChange w:id="21148" w:author="IS" w:date="2022-09-01T16:42:00Z">
                <w:pPr>
                  <w:pStyle w:val="TAC"/>
                </w:pPr>
              </w:pPrChange>
            </w:pPr>
            <w:ins w:id="21149"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150"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DF02C3" w14:textId="1B680A0C" w:rsidR="009D4432" w:rsidRPr="009D4432" w:rsidRDefault="009D4432">
            <w:pPr>
              <w:pStyle w:val="TAL"/>
              <w:rPr>
                <w:ins w:id="21151" w:author="IS" w:date="2022-07-07T12:17:00Z"/>
                <w:szCs w:val="18"/>
                <w:lang w:eastAsia="en-US"/>
              </w:rPr>
              <w:pPrChange w:id="21152" w:author="IS" w:date="2022-09-01T16:42:00Z">
                <w:pPr>
                  <w:pStyle w:val="TAC"/>
                </w:pPr>
              </w:pPrChange>
            </w:pPr>
            <w:ins w:id="21153" w:author="IS" w:date="2022-09-01T16:35:00Z">
              <w:r w:rsidRPr="009D4432">
                <w:rPr>
                  <w:szCs w:val="18"/>
                  <w:lang w:eastAsia="en-US"/>
                </w:rPr>
                <w:t>R5-225375</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154"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79BC1E" w14:textId="7FD4E349" w:rsidR="009D4432" w:rsidRPr="009D4432" w:rsidRDefault="009D4432">
            <w:pPr>
              <w:pStyle w:val="TAL"/>
              <w:rPr>
                <w:ins w:id="21155" w:author="IS" w:date="2022-07-07T12:17:00Z"/>
                <w:szCs w:val="18"/>
                <w:lang w:eastAsia="en-US"/>
              </w:rPr>
              <w:pPrChange w:id="21156" w:author="IS" w:date="2022-09-01T16:42:00Z">
                <w:pPr>
                  <w:pStyle w:val="TAC"/>
                </w:pPr>
              </w:pPrChange>
            </w:pPr>
            <w:ins w:id="21157" w:author="IS" w:date="2022-09-01T16:40:00Z">
              <w:r w:rsidRPr="009D4432">
                <w:rPr>
                  <w:szCs w:val="18"/>
                  <w:lang w:eastAsia="en-US"/>
                  <w:rPrChange w:id="21158" w:author="IS" w:date="2022-09-01T16:42:00Z">
                    <w:rPr>
                      <w:rFonts w:ascii="Calibri" w:hAnsi="Calibri" w:cs="Calibri"/>
                      <w:sz w:val="22"/>
                      <w:szCs w:val="22"/>
                    </w:rPr>
                  </w:rPrChange>
                </w:rPr>
                <w:t>3196</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159"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32BD76" w14:textId="252059DD" w:rsidR="009D4432" w:rsidRPr="009D4432" w:rsidRDefault="009D4432">
            <w:pPr>
              <w:pStyle w:val="TAL"/>
              <w:rPr>
                <w:ins w:id="21160" w:author="IS" w:date="2022-07-07T12:17:00Z"/>
                <w:szCs w:val="18"/>
                <w:lang w:eastAsia="en-US"/>
              </w:rPr>
              <w:pPrChange w:id="21161" w:author="IS" w:date="2022-09-01T16:42:00Z">
                <w:pPr>
                  <w:pStyle w:val="TAC"/>
                </w:pPr>
              </w:pPrChange>
            </w:pPr>
            <w:ins w:id="21162" w:author="IS" w:date="2022-09-01T16:40:00Z">
              <w:r w:rsidRPr="009D4432">
                <w:rPr>
                  <w:szCs w:val="18"/>
                  <w:lang w:eastAsia="en-US"/>
                  <w:rPrChange w:id="21163"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164"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9B4DA7" w14:textId="65242DF4" w:rsidR="009D4432" w:rsidRPr="009D4432" w:rsidRDefault="009D4432">
            <w:pPr>
              <w:pStyle w:val="TAL"/>
              <w:rPr>
                <w:ins w:id="21165" w:author="IS" w:date="2022-07-07T12:17:00Z"/>
                <w:szCs w:val="18"/>
                <w:lang w:eastAsia="en-US"/>
              </w:rPr>
              <w:pPrChange w:id="21166" w:author="IS" w:date="2022-09-01T16:42:00Z">
                <w:pPr>
                  <w:pStyle w:val="TAC"/>
                </w:pPr>
              </w:pPrChange>
            </w:pPr>
            <w:ins w:id="21167" w:author="IS" w:date="2022-09-01T16:40:00Z">
              <w:r w:rsidRPr="009D4432">
                <w:rPr>
                  <w:szCs w:val="18"/>
                  <w:lang w:eastAsia="en-US"/>
                  <w:rPrChange w:id="21168"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169"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FEEE30" w14:textId="1C28E353" w:rsidR="009D4432" w:rsidRPr="009D4432" w:rsidRDefault="009D4432" w:rsidP="009D4432">
            <w:pPr>
              <w:pStyle w:val="TAL"/>
              <w:rPr>
                <w:ins w:id="21170" w:author="IS" w:date="2022-07-07T12:17:00Z"/>
                <w:szCs w:val="18"/>
                <w:lang w:eastAsia="en-US"/>
              </w:rPr>
            </w:pPr>
            <w:ins w:id="21171" w:author="IS" w:date="2022-09-01T16:35:00Z">
              <w:r w:rsidRPr="009D4432">
                <w:rPr>
                  <w:szCs w:val="18"/>
                  <w:lang w:eastAsia="en-US"/>
                </w:rPr>
                <w:t>Correction to NR testcase 6.3.1.3</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172"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047E48" w14:textId="77777777" w:rsidR="009D4432" w:rsidRPr="009D4432" w:rsidRDefault="009D4432">
            <w:pPr>
              <w:pStyle w:val="TAL"/>
              <w:rPr>
                <w:ins w:id="21173" w:author="IS" w:date="2022-07-07T12:17:00Z"/>
                <w:szCs w:val="18"/>
                <w:lang w:eastAsia="en-US"/>
              </w:rPr>
              <w:pPrChange w:id="21174" w:author="IS" w:date="2022-09-01T16:42:00Z">
                <w:pPr>
                  <w:pStyle w:val="TAC"/>
                </w:pPr>
              </w:pPrChange>
            </w:pPr>
            <w:ins w:id="21175" w:author="IS" w:date="2022-07-07T12:17:00Z">
              <w:r w:rsidRPr="009D4432">
                <w:rPr>
                  <w:szCs w:val="18"/>
                  <w:lang w:eastAsia="en-US"/>
                </w:rPr>
                <w:t>16.13.0</w:t>
              </w:r>
            </w:ins>
          </w:p>
        </w:tc>
      </w:tr>
      <w:tr w:rsidR="009D4432" w:rsidRPr="009D4432" w14:paraId="6D54CDB6"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76"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177" w:author="IS" w:date="2022-07-07T12:17:00Z"/>
          <w:trPrChange w:id="21178"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179"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C7ECFF" w14:textId="77777777" w:rsidR="009D4432" w:rsidRPr="009D4432" w:rsidRDefault="009D4432">
            <w:pPr>
              <w:pStyle w:val="TAL"/>
              <w:rPr>
                <w:ins w:id="21180" w:author="IS" w:date="2022-07-07T12:17:00Z"/>
                <w:szCs w:val="18"/>
                <w:lang w:eastAsia="en-US"/>
              </w:rPr>
              <w:pPrChange w:id="21181" w:author="IS" w:date="2022-09-01T16:42:00Z">
                <w:pPr>
                  <w:pStyle w:val="TAC"/>
                </w:pPr>
              </w:pPrChange>
            </w:pPr>
            <w:ins w:id="21182"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183"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DBB1E0" w14:textId="77777777" w:rsidR="009D4432" w:rsidRPr="009D4432" w:rsidRDefault="009D4432">
            <w:pPr>
              <w:pStyle w:val="TAL"/>
              <w:rPr>
                <w:ins w:id="21184" w:author="IS" w:date="2022-07-07T12:17:00Z"/>
                <w:szCs w:val="18"/>
                <w:lang w:eastAsia="en-US"/>
              </w:rPr>
              <w:pPrChange w:id="21185" w:author="IS" w:date="2022-09-01T16:42:00Z">
                <w:pPr>
                  <w:pStyle w:val="TAC"/>
                </w:pPr>
              </w:pPrChange>
            </w:pPr>
            <w:ins w:id="21186"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187"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43C3E8" w14:textId="01563BEA" w:rsidR="009D4432" w:rsidRPr="009D4432" w:rsidRDefault="009D4432">
            <w:pPr>
              <w:pStyle w:val="TAL"/>
              <w:rPr>
                <w:ins w:id="21188" w:author="IS" w:date="2022-07-07T12:17:00Z"/>
                <w:szCs w:val="18"/>
                <w:lang w:eastAsia="en-US"/>
              </w:rPr>
              <w:pPrChange w:id="21189" w:author="IS" w:date="2022-09-01T16:42:00Z">
                <w:pPr>
                  <w:pStyle w:val="TAC"/>
                </w:pPr>
              </w:pPrChange>
            </w:pPr>
            <w:ins w:id="21190" w:author="IS" w:date="2022-09-01T16:35:00Z">
              <w:r w:rsidRPr="009D4432">
                <w:rPr>
                  <w:szCs w:val="18"/>
                  <w:lang w:eastAsia="en-US"/>
                </w:rPr>
                <w:t>R5-225376</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191"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BF537B" w14:textId="3803CC19" w:rsidR="009D4432" w:rsidRPr="009D4432" w:rsidRDefault="009D4432">
            <w:pPr>
              <w:pStyle w:val="TAL"/>
              <w:rPr>
                <w:ins w:id="21192" w:author="IS" w:date="2022-07-07T12:17:00Z"/>
                <w:szCs w:val="18"/>
                <w:lang w:eastAsia="en-US"/>
              </w:rPr>
              <w:pPrChange w:id="21193" w:author="IS" w:date="2022-09-01T16:42:00Z">
                <w:pPr>
                  <w:pStyle w:val="TAC"/>
                </w:pPr>
              </w:pPrChange>
            </w:pPr>
            <w:ins w:id="21194" w:author="IS" w:date="2022-09-01T16:40:00Z">
              <w:r w:rsidRPr="009D4432">
                <w:rPr>
                  <w:szCs w:val="18"/>
                  <w:lang w:eastAsia="en-US"/>
                  <w:rPrChange w:id="21195" w:author="IS" w:date="2022-09-01T16:42:00Z">
                    <w:rPr>
                      <w:rFonts w:ascii="Calibri" w:hAnsi="Calibri" w:cs="Calibri"/>
                      <w:sz w:val="22"/>
                      <w:szCs w:val="22"/>
                    </w:rPr>
                  </w:rPrChange>
                </w:rPr>
                <w:t>3200</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196"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F25201" w14:textId="04B9A87D" w:rsidR="009D4432" w:rsidRPr="009D4432" w:rsidRDefault="009D4432">
            <w:pPr>
              <w:pStyle w:val="TAL"/>
              <w:rPr>
                <w:ins w:id="21197" w:author="IS" w:date="2022-07-07T12:17:00Z"/>
                <w:szCs w:val="18"/>
                <w:lang w:eastAsia="en-US"/>
              </w:rPr>
              <w:pPrChange w:id="21198" w:author="IS" w:date="2022-09-01T16:42:00Z">
                <w:pPr>
                  <w:pStyle w:val="TAC"/>
                </w:pPr>
              </w:pPrChange>
            </w:pPr>
            <w:ins w:id="21199" w:author="IS" w:date="2022-09-01T16:40:00Z">
              <w:r w:rsidRPr="009D4432">
                <w:rPr>
                  <w:szCs w:val="18"/>
                  <w:lang w:eastAsia="en-US"/>
                  <w:rPrChange w:id="21200"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201"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40AC4E" w14:textId="618168DF" w:rsidR="009D4432" w:rsidRPr="009D4432" w:rsidRDefault="009D4432">
            <w:pPr>
              <w:pStyle w:val="TAL"/>
              <w:rPr>
                <w:ins w:id="21202" w:author="IS" w:date="2022-07-07T12:17:00Z"/>
                <w:szCs w:val="18"/>
                <w:lang w:eastAsia="en-US"/>
              </w:rPr>
              <w:pPrChange w:id="21203" w:author="IS" w:date="2022-09-01T16:42:00Z">
                <w:pPr>
                  <w:pStyle w:val="TAC"/>
                </w:pPr>
              </w:pPrChange>
            </w:pPr>
            <w:ins w:id="21204" w:author="IS" w:date="2022-09-01T16:40:00Z">
              <w:r w:rsidRPr="009D4432">
                <w:rPr>
                  <w:szCs w:val="18"/>
                  <w:lang w:eastAsia="en-US"/>
                  <w:rPrChange w:id="21205"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206"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1F122A" w14:textId="597449C7" w:rsidR="009D4432" w:rsidRPr="009D4432" w:rsidRDefault="009D4432" w:rsidP="009D4432">
            <w:pPr>
              <w:pStyle w:val="TAL"/>
              <w:rPr>
                <w:ins w:id="21207" w:author="IS" w:date="2022-07-07T12:17:00Z"/>
                <w:szCs w:val="18"/>
                <w:lang w:eastAsia="en-US"/>
              </w:rPr>
            </w:pPr>
            <w:ins w:id="21208" w:author="IS" w:date="2022-09-01T16:35:00Z">
              <w:r w:rsidRPr="009D4432">
                <w:rPr>
                  <w:szCs w:val="18"/>
                  <w:lang w:eastAsia="en-US"/>
                </w:rPr>
                <w:t>Correction to NR testcase 6.3.1.5</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209"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08A954" w14:textId="77777777" w:rsidR="009D4432" w:rsidRPr="009D4432" w:rsidRDefault="009D4432">
            <w:pPr>
              <w:pStyle w:val="TAL"/>
              <w:rPr>
                <w:ins w:id="21210" w:author="IS" w:date="2022-07-07T12:17:00Z"/>
                <w:szCs w:val="18"/>
                <w:lang w:eastAsia="en-US"/>
              </w:rPr>
              <w:pPrChange w:id="21211" w:author="IS" w:date="2022-09-01T16:42:00Z">
                <w:pPr>
                  <w:pStyle w:val="TAC"/>
                </w:pPr>
              </w:pPrChange>
            </w:pPr>
            <w:ins w:id="21212" w:author="IS" w:date="2022-07-07T12:17:00Z">
              <w:r w:rsidRPr="009D4432">
                <w:rPr>
                  <w:szCs w:val="18"/>
                  <w:lang w:eastAsia="en-US"/>
                </w:rPr>
                <w:t>16.13.0</w:t>
              </w:r>
            </w:ins>
          </w:p>
        </w:tc>
      </w:tr>
      <w:tr w:rsidR="009D4432" w:rsidRPr="009D4432" w14:paraId="17CE119F"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13"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214" w:author="IS" w:date="2022-07-07T12:17:00Z"/>
          <w:trPrChange w:id="21215"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216"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64A2EB" w14:textId="77777777" w:rsidR="009D4432" w:rsidRPr="009D4432" w:rsidRDefault="009D4432">
            <w:pPr>
              <w:pStyle w:val="TAL"/>
              <w:rPr>
                <w:ins w:id="21217" w:author="IS" w:date="2022-07-07T12:17:00Z"/>
                <w:szCs w:val="18"/>
                <w:lang w:eastAsia="en-US"/>
              </w:rPr>
              <w:pPrChange w:id="21218" w:author="IS" w:date="2022-09-01T16:42:00Z">
                <w:pPr>
                  <w:pStyle w:val="TAC"/>
                </w:pPr>
              </w:pPrChange>
            </w:pPr>
            <w:ins w:id="21219"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220"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CB0F79" w14:textId="77777777" w:rsidR="009D4432" w:rsidRPr="009D4432" w:rsidRDefault="009D4432">
            <w:pPr>
              <w:pStyle w:val="TAL"/>
              <w:rPr>
                <w:ins w:id="21221" w:author="IS" w:date="2022-07-07T12:17:00Z"/>
                <w:szCs w:val="18"/>
                <w:lang w:eastAsia="en-US"/>
              </w:rPr>
              <w:pPrChange w:id="21222" w:author="IS" w:date="2022-09-01T16:42:00Z">
                <w:pPr>
                  <w:pStyle w:val="TAC"/>
                </w:pPr>
              </w:pPrChange>
            </w:pPr>
            <w:ins w:id="21223"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224"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1D89B3" w14:textId="64453368" w:rsidR="009D4432" w:rsidRPr="009D4432" w:rsidRDefault="009D4432">
            <w:pPr>
              <w:pStyle w:val="TAL"/>
              <w:rPr>
                <w:ins w:id="21225" w:author="IS" w:date="2022-07-07T12:17:00Z"/>
                <w:szCs w:val="18"/>
                <w:lang w:eastAsia="en-US"/>
              </w:rPr>
              <w:pPrChange w:id="21226" w:author="IS" w:date="2022-09-01T16:42:00Z">
                <w:pPr>
                  <w:pStyle w:val="TAC"/>
                </w:pPr>
              </w:pPrChange>
            </w:pPr>
            <w:ins w:id="21227" w:author="IS" w:date="2022-09-01T16:35:00Z">
              <w:r w:rsidRPr="009D4432">
                <w:rPr>
                  <w:szCs w:val="18"/>
                  <w:lang w:eastAsia="en-US"/>
                </w:rPr>
                <w:t>R5-225377</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228"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384B5A" w14:textId="3CA12C52" w:rsidR="009D4432" w:rsidRPr="009D4432" w:rsidRDefault="009D4432">
            <w:pPr>
              <w:pStyle w:val="TAL"/>
              <w:rPr>
                <w:ins w:id="21229" w:author="IS" w:date="2022-07-07T12:17:00Z"/>
                <w:szCs w:val="18"/>
                <w:lang w:eastAsia="en-US"/>
              </w:rPr>
              <w:pPrChange w:id="21230" w:author="IS" w:date="2022-09-01T16:42:00Z">
                <w:pPr>
                  <w:pStyle w:val="TAC"/>
                </w:pPr>
              </w:pPrChange>
            </w:pPr>
            <w:ins w:id="21231" w:author="IS" w:date="2022-09-01T16:40:00Z">
              <w:r w:rsidRPr="009D4432">
                <w:rPr>
                  <w:szCs w:val="18"/>
                  <w:lang w:eastAsia="en-US"/>
                  <w:rPrChange w:id="21232" w:author="IS" w:date="2022-09-01T16:42:00Z">
                    <w:rPr>
                      <w:rFonts w:ascii="Calibri" w:hAnsi="Calibri" w:cs="Calibri"/>
                      <w:sz w:val="22"/>
                      <w:szCs w:val="22"/>
                    </w:rPr>
                  </w:rPrChange>
                </w:rPr>
                <w:t>3081</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233"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AFA5CC" w14:textId="0E2E228E" w:rsidR="009D4432" w:rsidRPr="009D4432" w:rsidRDefault="009D4432">
            <w:pPr>
              <w:pStyle w:val="TAL"/>
              <w:rPr>
                <w:ins w:id="21234" w:author="IS" w:date="2022-07-07T12:17:00Z"/>
                <w:szCs w:val="18"/>
                <w:lang w:eastAsia="en-US"/>
              </w:rPr>
              <w:pPrChange w:id="21235" w:author="IS" w:date="2022-09-01T16:42:00Z">
                <w:pPr>
                  <w:pStyle w:val="TAC"/>
                </w:pPr>
              </w:pPrChange>
            </w:pPr>
            <w:ins w:id="21236" w:author="IS" w:date="2022-09-01T16:40:00Z">
              <w:r w:rsidRPr="009D4432">
                <w:rPr>
                  <w:szCs w:val="18"/>
                  <w:lang w:eastAsia="en-US"/>
                  <w:rPrChange w:id="21237"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238"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783E61" w14:textId="1AF0501E" w:rsidR="009D4432" w:rsidRPr="009D4432" w:rsidRDefault="009D4432">
            <w:pPr>
              <w:pStyle w:val="TAL"/>
              <w:rPr>
                <w:ins w:id="21239" w:author="IS" w:date="2022-07-07T12:17:00Z"/>
                <w:szCs w:val="18"/>
                <w:lang w:eastAsia="en-US"/>
              </w:rPr>
              <w:pPrChange w:id="21240" w:author="IS" w:date="2022-09-01T16:42:00Z">
                <w:pPr>
                  <w:pStyle w:val="TAC"/>
                </w:pPr>
              </w:pPrChange>
            </w:pPr>
            <w:ins w:id="21241" w:author="IS" w:date="2022-09-01T16:40:00Z">
              <w:r w:rsidRPr="009D4432">
                <w:rPr>
                  <w:szCs w:val="18"/>
                  <w:lang w:eastAsia="en-US"/>
                  <w:rPrChange w:id="21242"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243"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FDDCB7" w14:textId="5CB9F21C" w:rsidR="009D4432" w:rsidRPr="009D4432" w:rsidRDefault="009D4432" w:rsidP="009D4432">
            <w:pPr>
              <w:pStyle w:val="TAL"/>
              <w:rPr>
                <w:ins w:id="21244" w:author="IS" w:date="2022-07-07T12:17:00Z"/>
                <w:szCs w:val="18"/>
                <w:lang w:eastAsia="en-US"/>
              </w:rPr>
            </w:pPr>
            <w:ins w:id="21245" w:author="IS" w:date="2022-09-01T16:35:00Z">
              <w:r w:rsidRPr="009D4432">
                <w:rPr>
                  <w:szCs w:val="18"/>
                  <w:lang w:eastAsia="en-US"/>
                </w:rPr>
                <w:t>Correction to NR testcase 7.1.1.6.3</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246"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092B47" w14:textId="77777777" w:rsidR="009D4432" w:rsidRPr="009D4432" w:rsidRDefault="009D4432">
            <w:pPr>
              <w:pStyle w:val="TAL"/>
              <w:rPr>
                <w:ins w:id="21247" w:author="IS" w:date="2022-07-07T12:17:00Z"/>
                <w:szCs w:val="18"/>
                <w:lang w:eastAsia="en-US"/>
              </w:rPr>
              <w:pPrChange w:id="21248" w:author="IS" w:date="2022-09-01T16:42:00Z">
                <w:pPr>
                  <w:pStyle w:val="TAC"/>
                </w:pPr>
              </w:pPrChange>
            </w:pPr>
            <w:ins w:id="21249" w:author="IS" w:date="2022-07-07T12:17:00Z">
              <w:r w:rsidRPr="009D4432">
                <w:rPr>
                  <w:szCs w:val="18"/>
                  <w:lang w:eastAsia="en-US"/>
                </w:rPr>
                <w:t>16.13.0</w:t>
              </w:r>
            </w:ins>
          </w:p>
        </w:tc>
      </w:tr>
      <w:tr w:rsidR="009D4432" w:rsidRPr="009D4432" w14:paraId="5E0215E4"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50"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251" w:author="IS" w:date="2022-07-07T12:17:00Z"/>
          <w:trPrChange w:id="21252"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253"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86B788" w14:textId="77777777" w:rsidR="009D4432" w:rsidRPr="009D4432" w:rsidRDefault="009D4432">
            <w:pPr>
              <w:pStyle w:val="TAL"/>
              <w:rPr>
                <w:ins w:id="21254" w:author="IS" w:date="2022-07-07T12:17:00Z"/>
                <w:szCs w:val="18"/>
                <w:lang w:eastAsia="en-US"/>
              </w:rPr>
              <w:pPrChange w:id="21255" w:author="IS" w:date="2022-09-01T16:42:00Z">
                <w:pPr>
                  <w:pStyle w:val="TAC"/>
                </w:pPr>
              </w:pPrChange>
            </w:pPr>
            <w:ins w:id="21256"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257"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3BD424" w14:textId="77777777" w:rsidR="009D4432" w:rsidRPr="009D4432" w:rsidRDefault="009D4432">
            <w:pPr>
              <w:pStyle w:val="TAL"/>
              <w:rPr>
                <w:ins w:id="21258" w:author="IS" w:date="2022-07-07T12:17:00Z"/>
                <w:szCs w:val="18"/>
                <w:lang w:eastAsia="en-US"/>
              </w:rPr>
              <w:pPrChange w:id="21259" w:author="IS" w:date="2022-09-01T16:42:00Z">
                <w:pPr>
                  <w:pStyle w:val="TAC"/>
                </w:pPr>
              </w:pPrChange>
            </w:pPr>
            <w:ins w:id="21260"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261"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464CF6" w14:textId="4DD20DD9" w:rsidR="009D4432" w:rsidRPr="009D4432" w:rsidRDefault="009D4432">
            <w:pPr>
              <w:pStyle w:val="TAL"/>
              <w:rPr>
                <w:ins w:id="21262" w:author="IS" w:date="2022-07-07T12:17:00Z"/>
                <w:szCs w:val="18"/>
                <w:lang w:eastAsia="en-US"/>
              </w:rPr>
              <w:pPrChange w:id="21263" w:author="IS" w:date="2022-09-01T16:42:00Z">
                <w:pPr>
                  <w:pStyle w:val="TAC"/>
                </w:pPr>
              </w:pPrChange>
            </w:pPr>
            <w:ins w:id="21264" w:author="IS" w:date="2022-09-01T16:35:00Z">
              <w:r w:rsidRPr="009D4432">
                <w:rPr>
                  <w:szCs w:val="18"/>
                  <w:lang w:eastAsia="en-US"/>
                </w:rPr>
                <w:t>R5-225378</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265"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0331B7" w14:textId="103E6106" w:rsidR="009D4432" w:rsidRPr="009D4432" w:rsidRDefault="009D4432">
            <w:pPr>
              <w:pStyle w:val="TAL"/>
              <w:rPr>
                <w:ins w:id="21266" w:author="IS" w:date="2022-07-07T12:17:00Z"/>
                <w:szCs w:val="18"/>
                <w:lang w:eastAsia="en-US"/>
              </w:rPr>
              <w:pPrChange w:id="21267" w:author="IS" w:date="2022-09-01T16:42:00Z">
                <w:pPr>
                  <w:pStyle w:val="TAC"/>
                </w:pPr>
              </w:pPrChange>
            </w:pPr>
            <w:ins w:id="21268" w:author="IS" w:date="2022-09-01T16:40:00Z">
              <w:r w:rsidRPr="009D4432">
                <w:rPr>
                  <w:szCs w:val="18"/>
                  <w:lang w:eastAsia="en-US"/>
                  <w:rPrChange w:id="21269" w:author="IS" w:date="2022-09-01T16:42:00Z">
                    <w:rPr>
                      <w:rFonts w:ascii="Calibri" w:hAnsi="Calibri" w:cs="Calibri"/>
                      <w:sz w:val="22"/>
                      <w:szCs w:val="22"/>
                    </w:rPr>
                  </w:rPrChange>
                </w:rPr>
                <w:t>3155</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270"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9703BC" w14:textId="441CD9A7" w:rsidR="009D4432" w:rsidRPr="009D4432" w:rsidRDefault="009D4432">
            <w:pPr>
              <w:pStyle w:val="TAL"/>
              <w:rPr>
                <w:ins w:id="21271" w:author="IS" w:date="2022-07-07T12:17:00Z"/>
                <w:szCs w:val="18"/>
                <w:lang w:eastAsia="en-US"/>
              </w:rPr>
              <w:pPrChange w:id="21272" w:author="IS" w:date="2022-09-01T16:42:00Z">
                <w:pPr>
                  <w:pStyle w:val="TAC"/>
                </w:pPr>
              </w:pPrChange>
            </w:pPr>
            <w:ins w:id="21273" w:author="IS" w:date="2022-09-01T16:40:00Z">
              <w:r w:rsidRPr="009D4432">
                <w:rPr>
                  <w:szCs w:val="18"/>
                  <w:lang w:eastAsia="en-US"/>
                  <w:rPrChange w:id="21274"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275"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771D5C" w14:textId="21D6B788" w:rsidR="009D4432" w:rsidRPr="009D4432" w:rsidRDefault="009D4432">
            <w:pPr>
              <w:pStyle w:val="TAL"/>
              <w:rPr>
                <w:ins w:id="21276" w:author="IS" w:date="2022-07-07T12:17:00Z"/>
                <w:szCs w:val="18"/>
                <w:lang w:eastAsia="en-US"/>
              </w:rPr>
              <w:pPrChange w:id="21277" w:author="IS" w:date="2022-09-01T16:42:00Z">
                <w:pPr>
                  <w:pStyle w:val="TAC"/>
                </w:pPr>
              </w:pPrChange>
            </w:pPr>
            <w:ins w:id="21278" w:author="IS" w:date="2022-09-01T16:40:00Z">
              <w:r w:rsidRPr="009D4432">
                <w:rPr>
                  <w:szCs w:val="18"/>
                  <w:lang w:eastAsia="en-US"/>
                  <w:rPrChange w:id="21279"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280"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AE3900" w14:textId="1B25A8F9" w:rsidR="009D4432" w:rsidRPr="009D4432" w:rsidRDefault="009D4432" w:rsidP="009D4432">
            <w:pPr>
              <w:pStyle w:val="TAL"/>
              <w:rPr>
                <w:ins w:id="21281" w:author="IS" w:date="2022-07-07T12:17:00Z"/>
                <w:szCs w:val="18"/>
                <w:lang w:eastAsia="en-US"/>
              </w:rPr>
            </w:pPr>
            <w:ins w:id="21282" w:author="IS" w:date="2022-09-01T16:35:00Z">
              <w:r w:rsidRPr="009D4432">
                <w:rPr>
                  <w:szCs w:val="18"/>
                  <w:lang w:eastAsia="en-US"/>
                </w:rPr>
                <w:t>Correction to NR TC 7.1.1.6.1 - SPS</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283"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CD8206" w14:textId="77777777" w:rsidR="009D4432" w:rsidRPr="009D4432" w:rsidRDefault="009D4432">
            <w:pPr>
              <w:pStyle w:val="TAL"/>
              <w:rPr>
                <w:ins w:id="21284" w:author="IS" w:date="2022-07-07T12:17:00Z"/>
                <w:szCs w:val="18"/>
                <w:lang w:eastAsia="en-US"/>
              </w:rPr>
              <w:pPrChange w:id="21285" w:author="IS" w:date="2022-09-01T16:42:00Z">
                <w:pPr>
                  <w:pStyle w:val="TAC"/>
                </w:pPr>
              </w:pPrChange>
            </w:pPr>
            <w:ins w:id="21286" w:author="IS" w:date="2022-07-07T12:17:00Z">
              <w:r w:rsidRPr="009D4432">
                <w:rPr>
                  <w:szCs w:val="18"/>
                  <w:lang w:eastAsia="en-US"/>
                </w:rPr>
                <w:t>16.13.0</w:t>
              </w:r>
            </w:ins>
          </w:p>
        </w:tc>
      </w:tr>
      <w:tr w:rsidR="009D4432" w:rsidRPr="009D4432" w14:paraId="3BE481F8"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87"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288" w:author="IS" w:date="2022-07-07T12:17:00Z"/>
          <w:trPrChange w:id="21289"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290"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0EB362" w14:textId="77777777" w:rsidR="009D4432" w:rsidRPr="009D4432" w:rsidRDefault="009D4432">
            <w:pPr>
              <w:pStyle w:val="TAL"/>
              <w:rPr>
                <w:ins w:id="21291" w:author="IS" w:date="2022-07-07T12:17:00Z"/>
                <w:szCs w:val="18"/>
                <w:lang w:eastAsia="en-US"/>
              </w:rPr>
              <w:pPrChange w:id="21292" w:author="IS" w:date="2022-09-01T16:42:00Z">
                <w:pPr>
                  <w:pStyle w:val="TAC"/>
                </w:pPr>
              </w:pPrChange>
            </w:pPr>
            <w:ins w:id="21293"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294"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046B1F" w14:textId="77777777" w:rsidR="009D4432" w:rsidRPr="009D4432" w:rsidRDefault="009D4432">
            <w:pPr>
              <w:pStyle w:val="TAL"/>
              <w:rPr>
                <w:ins w:id="21295" w:author="IS" w:date="2022-07-07T12:17:00Z"/>
                <w:szCs w:val="18"/>
                <w:lang w:eastAsia="en-US"/>
              </w:rPr>
              <w:pPrChange w:id="21296" w:author="IS" w:date="2022-09-01T16:42:00Z">
                <w:pPr>
                  <w:pStyle w:val="TAC"/>
                </w:pPr>
              </w:pPrChange>
            </w:pPr>
            <w:ins w:id="21297"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298"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8E9120" w14:textId="0E6A26CF" w:rsidR="009D4432" w:rsidRPr="009D4432" w:rsidRDefault="009D4432">
            <w:pPr>
              <w:pStyle w:val="TAL"/>
              <w:rPr>
                <w:ins w:id="21299" w:author="IS" w:date="2022-07-07T12:17:00Z"/>
                <w:szCs w:val="18"/>
                <w:lang w:eastAsia="en-US"/>
              </w:rPr>
              <w:pPrChange w:id="21300" w:author="IS" w:date="2022-09-01T16:42:00Z">
                <w:pPr>
                  <w:pStyle w:val="TAC"/>
                </w:pPr>
              </w:pPrChange>
            </w:pPr>
            <w:ins w:id="21301" w:author="IS" w:date="2022-09-01T16:35:00Z">
              <w:r w:rsidRPr="009D4432">
                <w:rPr>
                  <w:szCs w:val="18"/>
                  <w:lang w:eastAsia="en-US"/>
                </w:rPr>
                <w:t>R5-225379</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302"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62650D" w14:textId="454BAA68" w:rsidR="009D4432" w:rsidRPr="009D4432" w:rsidRDefault="009D4432">
            <w:pPr>
              <w:pStyle w:val="TAL"/>
              <w:rPr>
                <w:ins w:id="21303" w:author="IS" w:date="2022-07-07T12:17:00Z"/>
                <w:szCs w:val="18"/>
                <w:lang w:eastAsia="en-US"/>
              </w:rPr>
              <w:pPrChange w:id="21304" w:author="IS" w:date="2022-09-01T16:42:00Z">
                <w:pPr>
                  <w:pStyle w:val="TAC"/>
                </w:pPr>
              </w:pPrChange>
            </w:pPr>
            <w:ins w:id="21305" w:author="IS" w:date="2022-09-01T16:40:00Z">
              <w:r w:rsidRPr="009D4432">
                <w:rPr>
                  <w:szCs w:val="18"/>
                  <w:lang w:eastAsia="en-US"/>
                  <w:rPrChange w:id="21306" w:author="IS" w:date="2022-09-01T16:42:00Z">
                    <w:rPr>
                      <w:rFonts w:ascii="Calibri" w:hAnsi="Calibri" w:cs="Calibri"/>
                      <w:sz w:val="22"/>
                      <w:szCs w:val="22"/>
                    </w:rPr>
                  </w:rPrChange>
                </w:rPr>
                <w:t>3099</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307"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CB50D4" w14:textId="02D534FF" w:rsidR="009D4432" w:rsidRPr="009D4432" w:rsidRDefault="009D4432">
            <w:pPr>
              <w:pStyle w:val="TAL"/>
              <w:rPr>
                <w:ins w:id="21308" w:author="IS" w:date="2022-07-07T12:17:00Z"/>
                <w:szCs w:val="18"/>
                <w:lang w:eastAsia="en-US"/>
              </w:rPr>
              <w:pPrChange w:id="21309" w:author="IS" w:date="2022-09-01T16:42:00Z">
                <w:pPr>
                  <w:pStyle w:val="TAC"/>
                </w:pPr>
              </w:pPrChange>
            </w:pPr>
            <w:ins w:id="21310" w:author="IS" w:date="2022-09-01T16:40:00Z">
              <w:r w:rsidRPr="009D4432">
                <w:rPr>
                  <w:szCs w:val="18"/>
                  <w:lang w:eastAsia="en-US"/>
                  <w:rPrChange w:id="21311"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312"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E8BC31" w14:textId="485ECC9D" w:rsidR="009D4432" w:rsidRPr="009D4432" w:rsidRDefault="009D4432">
            <w:pPr>
              <w:pStyle w:val="TAL"/>
              <w:rPr>
                <w:ins w:id="21313" w:author="IS" w:date="2022-07-07T12:17:00Z"/>
                <w:szCs w:val="18"/>
                <w:lang w:eastAsia="en-US"/>
              </w:rPr>
              <w:pPrChange w:id="21314" w:author="IS" w:date="2022-09-01T16:42:00Z">
                <w:pPr>
                  <w:pStyle w:val="TAC"/>
                </w:pPr>
              </w:pPrChange>
            </w:pPr>
            <w:ins w:id="21315" w:author="IS" w:date="2022-09-01T16:40:00Z">
              <w:r w:rsidRPr="009D4432">
                <w:rPr>
                  <w:szCs w:val="18"/>
                  <w:lang w:eastAsia="en-US"/>
                  <w:rPrChange w:id="21316"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317"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888237" w14:textId="5F3B57ED" w:rsidR="009D4432" w:rsidRPr="009D4432" w:rsidRDefault="009D4432" w:rsidP="009D4432">
            <w:pPr>
              <w:pStyle w:val="TAL"/>
              <w:rPr>
                <w:ins w:id="21318" w:author="IS" w:date="2022-07-07T12:17:00Z"/>
                <w:szCs w:val="18"/>
                <w:lang w:eastAsia="en-US"/>
              </w:rPr>
            </w:pPr>
            <w:ins w:id="21319" w:author="IS" w:date="2022-09-01T16:35:00Z">
              <w:r w:rsidRPr="009D4432">
                <w:rPr>
                  <w:szCs w:val="18"/>
                  <w:lang w:eastAsia="en-US"/>
                </w:rPr>
                <w:t>Correction to PDCP test case 7.1.3.5.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320"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F8265D" w14:textId="77777777" w:rsidR="009D4432" w:rsidRPr="009D4432" w:rsidRDefault="009D4432">
            <w:pPr>
              <w:pStyle w:val="TAL"/>
              <w:rPr>
                <w:ins w:id="21321" w:author="IS" w:date="2022-07-07T12:17:00Z"/>
                <w:szCs w:val="18"/>
                <w:lang w:eastAsia="en-US"/>
              </w:rPr>
              <w:pPrChange w:id="21322" w:author="IS" w:date="2022-09-01T16:42:00Z">
                <w:pPr>
                  <w:pStyle w:val="TAC"/>
                </w:pPr>
              </w:pPrChange>
            </w:pPr>
            <w:ins w:id="21323" w:author="IS" w:date="2022-07-07T12:17:00Z">
              <w:r w:rsidRPr="009D4432">
                <w:rPr>
                  <w:szCs w:val="18"/>
                  <w:lang w:eastAsia="en-US"/>
                </w:rPr>
                <w:t>16.13.0</w:t>
              </w:r>
            </w:ins>
          </w:p>
        </w:tc>
      </w:tr>
      <w:tr w:rsidR="009D4432" w:rsidRPr="009D4432" w14:paraId="0781886A"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24"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325" w:author="IS" w:date="2022-07-07T12:17:00Z"/>
          <w:trPrChange w:id="21326"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327"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5AEC2C" w14:textId="77777777" w:rsidR="009D4432" w:rsidRPr="009D4432" w:rsidRDefault="009D4432">
            <w:pPr>
              <w:pStyle w:val="TAL"/>
              <w:rPr>
                <w:ins w:id="21328" w:author="IS" w:date="2022-07-07T12:17:00Z"/>
                <w:szCs w:val="18"/>
                <w:lang w:eastAsia="en-US"/>
              </w:rPr>
              <w:pPrChange w:id="21329" w:author="IS" w:date="2022-09-01T16:42:00Z">
                <w:pPr>
                  <w:pStyle w:val="TAC"/>
                </w:pPr>
              </w:pPrChange>
            </w:pPr>
            <w:ins w:id="21330"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331"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232F18" w14:textId="77777777" w:rsidR="009D4432" w:rsidRPr="009D4432" w:rsidRDefault="009D4432">
            <w:pPr>
              <w:pStyle w:val="TAL"/>
              <w:rPr>
                <w:ins w:id="21332" w:author="IS" w:date="2022-07-07T12:17:00Z"/>
                <w:szCs w:val="18"/>
                <w:lang w:eastAsia="en-US"/>
              </w:rPr>
              <w:pPrChange w:id="21333" w:author="IS" w:date="2022-09-01T16:42:00Z">
                <w:pPr>
                  <w:pStyle w:val="TAC"/>
                </w:pPr>
              </w:pPrChange>
            </w:pPr>
            <w:ins w:id="21334"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335"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D2A720" w14:textId="195F9909" w:rsidR="009D4432" w:rsidRPr="009D4432" w:rsidRDefault="009D4432">
            <w:pPr>
              <w:pStyle w:val="TAL"/>
              <w:rPr>
                <w:ins w:id="21336" w:author="IS" w:date="2022-07-07T12:17:00Z"/>
                <w:szCs w:val="18"/>
                <w:lang w:eastAsia="en-US"/>
              </w:rPr>
              <w:pPrChange w:id="21337" w:author="IS" w:date="2022-09-01T16:42:00Z">
                <w:pPr>
                  <w:pStyle w:val="TAC"/>
                </w:pPr>
              </w:pPrChange>
            </w:pPr>
            <w:ins w:id="21338" w:author="IS" w:date="2022-09-01T16:35:00Z">
              <w:r w:rsidRPr="009D4432">
                <w:rPr>
                  <w:szCs w:val="18"/>
                  <w:lang w:eastAsia="en-US"/>
                </w:rPr>
                <w:t>R5-225380</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339"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6256AF" w14:textId="77DC82CB" w:rsidR="009D4432" w:rsidRPr="009D4432" w:rsidRDefault="009D4432">
            <w:pPr>
              <w:pStyle w:val="TAL"/>
              <w:rPr>
                <w:ins w:id="21340" w:author="IS" w:date="2022-07-07T12:17:00Z"/>
                <w:szCs w:val="18"/>
                <w:lang w:eastAsia="en-US"/>
              </w:rPr>
              <w:pPrChange w:id="21341" w:author="IS" w:date="2022-09-01T16:42:00Z">
                <w:pPr>
                  <w:pStyle w:val="TAC"/>
                </w:pPr>
              </w:pPrChange>
            </w:pPr>
            <w:ins w:id="21342" w:author="IS" w:date="2022-09-01T16:40:00Z">
              <w:r w:rsidRPr="009D4432">
                <w:rPr>
                  <w:szCs w:val="18"/>
                  <w:lang w:eastAsia="en-US"/>
                  <w:rPrChange w:id="21343" w:author="IS" w:date="2022-09-01T16:42:00Z">
                    <w:rPr>
                      <w:rFonts w:ascii="Calibri" w:hAnsi="Calibri" w:cs="Calibri"/>
                      <w:sz w:val="22"/>
                      <w:szCs w:val="22"/>
                    </w:rPr>
                  </w:rPrChange>
                </w:rPr>
                <w:t>3105</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344"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A44C2C" w14:textId="61929BD5" w:rsidR="009D4432" w:rsidRPr="009D4432" w:rsidRDefault="009D4432">
            <w:pPr>
              <w:pStyle w:val="TAL"/>
              <w:rPr>
                <w:ins w:id="21345" w:author="IS" w:date="2022-07-07T12:17:00Z"/>
                <w:szCs w:val="18"/>
                <w:lang w:eastAsia="en-US"/>
              </w:rPr>
              <w:pPrChange w:id="21346" w:author="IS" w:date="2022-09-01T16:42:00Z">
                <w:pPr>
                  <w:pStyle w:val="TAC"/>
                </w:pPr>
              </w:pPrChange>
            </w:pPr>
            <w:ins w:id="21347" w:author="IS" w:date="2022-09-01T16:40:00Z">
              <w:r w:rsidRPr="009D4432">
                <w:rPr>
                  <w:szCs w:val="18"/>
                  <w:lang w:eastAsia="en-US"/>
                  <w:rPrChange w:id="21348"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349"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0AEA3C" w14:textId="50711E68" w:rsidR="009D4432" w:rsidRPr="009D4432" w:rsidRDefault="009D4432">
            <w:pPr>
              <w:pStyle w:val="TAL"/>
              <w:rPr>
                <w:ins w:id="21350" w:author="IS" w:date="2022-07-07T12:17:00Z"/>
                <w:szCs w:val="18"/>
                <w:lang w:eastAsia="en-US"/>
              </w:rPr>
              <w:pPrChange w:id="21351" w:author="IS" w:date="2022-09-01T16:42:00Z">
                <w:pPr>
                  <w:pStyle w:val="TAC"/>
                </w:pPr>
              </w:pPrChange>
            </w:pPr>
            <w:ins w:id="21352" w:author="IS" w:date="2022-09-01T16:40:00Z">
              <w:r w:rsidRPr="009D4432">
                <w:rPr>
                  <w:szCs w:val="18"/>
                  <w:lang w:eastAsia="en-US"/>
                  <w:rPrChange w:id="21353"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354"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C8C6C2" w14:textId="279C5E46" w:rsidR="009D4432" w:rsidRPr="009D4432" w:rsidRDefault="009D4432" w:rsidP="009D4432">
            <w:pPr>
              <w:pStyle w:val="TAL"/>
              <w:rPr>
                <w:ins w:id="21355" w:author="IS" w:date="2022-07-07T12:17:00Z"/>
                <w:szCs w:val="18"/>
                <w:lang w:eastAsia="en-US"/>
              </w:rPr>
            </w:pPr>
            <w:ins w:id="21356" w:author="IS" w:date="2022-09-01T16:35:00Z">
              <w:r w:rsidRPr="009D4432">
                <w:rPr>
                  <w:szCs w:val="18"/>
                  <w:lang w:eastAsia="en-US"/>
                </w:rPr>
                <w:t>Correction to RRC Connection Management test cases (applicable only for FR1 bands)</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357"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7DB47B" w14:textId="77777777" w:rsidR="009D4432" w:rsidRPr="009D4432" w:rsidRDefault="009D4432">
            <w:pPr>
              <w:pStyle w:val="TAL"/>
              <w:rPr>
                <w:ins w:id="21358" w:author="IS" w:date="2022-07-07T12:17:00Z"/>
                <w:szCs w:val="18"/>
                <w:lang w:eastAsia="en-US"/>
              </w:rPr>
              <w:pPrChange w:id="21359" w:author="IS" w:date="2022-09-01T16:42:00Z">
                <w:pPr>
                  <w:pStyle w:val="TAC"/>
                </w:pPr>
              </w:pPrChange>
            </w:pPr>
            <w:ins w:id="21360" w:author="IS" w:date="2022-07-07T12:17:00Z">
              <w:r w:rsidRPr="009D4432">
                <w:rPr>
                  <w:szCs w:val="18"/>
                  <w:lang w:eastAsia="en-US"/>
                </w:rPr>
                <w:t>16.13.0</w:t>
              </w:r>
            </w:ins>
          </w:p>
        </w:tc>
      </w:tr>
      <w:tr w:rsidR="009D4432" w:rsidRPr="009D4432" w14:paraId="0B3E8CD3"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61"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362" w:author="IS" w:date="2022-07-07T12:17:00Z"/>
          <w:trPrChange w:id="21363"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364"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5AF7B1" w14:textId="77777777" w:rsidR="009D4432" w:rsidRPr="009D4432" w:rsidRDefault="009D4432">
            <w:pPr>
              <w:pStyle w:val="TAL"/>
              <w:rPr>
                <w:ins w:id="21365" w:author="IS" w:date="2022-07-07T12:17:00Z"/>
                <w:szCs w:val="18"/>
                <w:lang w:eastAsia="en-US"/>
              </w:rPr>
              <w:pPrChange w:id="21366" w:author="IS" w:date="2022-09-01T16:42:00Z">
                <w:pPr>
                  <w:pStyle w:val="TAC"/>
                </w:pPr>
              </w:pPrChange>
            </w:pPr>
            <w:ins w:id="21367"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368"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DD0915" w14:textId="77777777" w:rsidR="009D4432" w:rsidRPr="009D4432" w:rsidRDefault="009D4432">
            <w:pPr>
              <w:pStyle w:val="TAL"/>
              <w:rPr>
                <w:ins w:id="21369" w:author="IS" w:date="2022-07-07T12:17:00Z"/>
                <w:szCs w:val="18"/>
                <w:lang w:eastAsia="en-US"/>
              </w:rPr>
              <w:pPrChange w:id="21370" w:author="IS" w:date="2022-09-01T16:42:00Z">
                <w:pPr>
                  <w:pStyle w:val="TAC"/>
                </w:pPr>
              </w:pPrChange>
            </w:pPr>
            <w:ins w:id="21371"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372"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B244EB" w14:textId="037EACD7" w:rsidR="009D4432" w:rsidRPr="009D4432" w:rsidRDefault="009D4432">
            <w:pPr>
              <w:pStyle w:val="TAL"/>
              <w:rPr>
                <w:ins w:id="21373" w:author="IS" w:date="2022-07-07T12:17:00Z"/>
                <w:szCs w:val="18"/>
                <w:lang w:eastAsia="en-US"/>
              </w:rPr>
              <w:pPrChange w:id="21374" w:author="IS" w:date="2022-09-01T16:42:00Z">
                <w:pPr>
                  <w:pStyle w:val="TAC"/>
                </w:pPr>
              </w:pPrChange>
            </w:pPr>
            <w:ins w:id="21375" w:author="IS" w:date="2022-09-01T16:35:00Z">
              <w:r w:rsidRPr="009D4432">
                <w:rPr>
                  <w:szCs w:val="18"/>
                  <w:lang w:eastAsia="en-US"/>
                </w:rPr>
                <w:t>R5-225381</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376"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0AC07D" w14:textId="1EA8686E" w:rsidR="009D4432" w:rsidRPr="009D4432" w:rsidRDefault="009D4432">
            <w:pPr>
              <w:pStyle w:val="TAL"/>
              <w:rPr>
                <w:ins w:id="21377" w:author="IS" w:date="2022-07-07T12:17:00Z"/>
                <w:szCs w:val="18"/>
                <w:lang w:eastAsia="en-US"/>
              </w:rPr>
              <w:pPrChange w:id="21378" w:author="IS" w:date="2022-09-01T16:42:00Z">
                <w:pPr>
                  <w:pStyle w:val="TAC"/>
                </w:pPr>
              </w:pPrChange>
            </w:pPr>
            <w:ins w:id="21379" w:author="IS" w:date="2022-09-01T16:40:00Z">
              <w:r w:rsidRPr="009D4432">
                <w:rPr>
                  <w:szCs w:val="18"/>
                  <w:lang w:eastAsia="en-US"/>
                  <w:rPrChange w:id="21380" w:author="IS" w:date="2022-09-01T16:42:00Z">
                    <w:rPr>
                      <w:rFonts w:ascii="Calibri" w:hAnsi="Calibri" w:cs="Calibri"/>
                      <w:sz w:val="22"/>
                      <w:szCs w:val="22"/>
                    </w:rPr>
                  </w:rPrChange>
                </w:rPr>
                <w:t>3194</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381"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87626F" w14:textId="3DBB05F9" w:rsidR="009D4432" w:rsidRPr="009D4432" w:rsidRDefault="009D4432">
            <w:pPr>
              <w:pStyle w:val="TAL"/>
              <w:rPr>
                <w:ins w:id="21382" w:author="IS" w:date="2022-07-07T12:17:00Z"/>
                <w:szCs w:val="18"/>
                <w:lang w:eastAsia="en-US"/>
              </w:rPr>
              <w:pPrChange w:id="21383" w:author="IS" w:date="2022-09-01T16:42:00Z">
                <w:pPr>
                  <w:pStyle w:val="TAC"/>
                </w:pPr>
              </w:pPrChange>
            </w:pPr>
            <w:ins w:id="21384" w:author="IS" w:date="2022-09-01T16:40:00Z">
              <w:r w:rsidRPr="009D4432">
                <w:rPr>
                  <w:szCs w:val="18"/>
                  <w:lang w:eastAsia="en-US"/>
                  <w:rPrChange w:id="21385"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386"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D83329" w14:textId="4AE0FC45" w:rsidR="009D4432" w:rsidRPr="009D4432" w:rsidRDefault="009D4432">
            <w:pPr>
              <w:pStyle w:val="TAL"/>
              <w:rPr>
                <w:ins w:id="21387" w:author="IS" w:date="2022-07-07T12:17:00Z"/>
                <w:szCs w:val="18"/>
                <w:lang w:eastAsia="en-US"/>
              </w:rPr>
              <w:pPrChange w:id="21388" w:author="IS" w:date="2022-09-01T16:42:00Z">
                <w:pPr>
                  <w:pStyle w:val="TAC"/>
                </w:pPr>
              </w:pPrChange>
            </w:pPr>
            <w:ins w:id="21389" w:author="IS" w:date="2022-09-01T16:40:00Z">
              <w:r w:rsidRPr="009D4432">
                <w:rPr>
                  <w:szCs w:val="18"/>
                  <w:lang w:eastAsia="en-US"/>
                  <w:rPrChange w:id="21390"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391"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2F8907" w14:textId="15BBF359" w:rsidR="009D4432" w:rsidRPr="009D4432" w:rsidRDefault="009D4432" w:rsidP="009D4432">
            <w:pPr>
              <w:pStyle w:val="TAL"/>
              <w:rPr>
                <w:ins w:id="21392" w:author="IS" w:date="2022-07-07T12:17:00Z"/>
                <w:szCs w:val="18"/>
                <w:lang w:eastAsia="en-US"/>
              </w:rPr>
            </w:pPr>
            <w:ins w:id="21393" w:author="IS" w:date="2022-09-01T16:35:00Z">
              <w:r w:rsidRPr="009D4432">
                <w:rPr>
                  <w:szCs w:val="18"/>
                  <w:lang w:eastAsia="en-US"/>
                </w:rPr>
                <w:t>Correction to NR5GC RRC test case 8.1.1.2.3</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394"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A8C947" w14:textId="77777777" w:rsidR="009D4432" w:rsidRPr="009D4432" w:rsidRDefault="009D4432">
            <w:pPr>
              <w:pStyle w:val="TAL"/>
              <w:rPr>
                <w:ins w:id="21395" w:author="IS" w:date="2022-07-07T12:17:00Z"/>
                <w:szCs w:val="18"/>
                <w:lang w:eastAsia="en-US"/>
              </w:rPr>
              <w:pPrChange w:id="21396" w:author="IS" w:date="2022-09-01T16:42:00Z">
                <w:pPr>
                  <w:pStyle w:val="TAC"/>
                </w:pPr>
              </w:pPrChange>
            </w:pPr>
            <w:ins w:id="21397" w:author="IS" w:date="2022-07-07T12:17:00Z">
              <w:r w:rsidRPr="009D4432">
                <w:rPr>
                  <w:szCs w:val="18"/>
                  <w:lang w:eastAsia="en-US"/>
                </w:rPr>
                <w:t>16.13.0</w:t>
              </w:r>
            </w:ins>
          </w:p>
        </w:tc>
      </w:tr>
      <w:tr w:rsidR="009D4432" w:rsidRPr="009D4432" w14:paraId="5613623D"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98"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399" w:author="IS" w:date="2022-07-07T12:17:00Z"/>
          <w:trPrChange w:id="21400"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401"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AD40EF" w14:textId="77777777" w:rsidR="009D4432" w:rsidRPr="009D4432" w:rsidRDefault="009D4432">
            <w:pPr>
              <w:pStyle w:val="TAL"/>
              <w:rPr>
                <w:ins w:id="21402" w:author="IS" w:date="2022-07-07T12:17:00Z"/>
                <w:szCs w:val="18"/>
                <w:lang w:eastAsia="en-US"/>
              </w:rPr>
              <w:pPrChange w:id="21403" w:author="IS" w:date="2022-09-01T16:42:00Z">
                <w:pPr>
                  <w:pStyle w:val="TAC"/>
                </w:pPr>
              </w:pPrChange>
            </w:pPr>
            <w:ins w:id="21404"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405"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A0F934" w14:textId="77777777" w:rsidR="009D4432" w:rsidRPr="009D4432" w:rsidRDefault="009D4432">
            <w:pPr>
              <w:pStyle w:val="TAL"/>
              <w:rPr>
                <w:ins w:id="21406" w:author="IS" w:date="2022-07-07T12:17:00Z"/>
                <w:szCs w:val="18"/>
                <w:lang w:eastAsia="en-US"/>
              </w:rPr>
              <w:pPrChange w:id="21407" w:author="IS" w:date="2022-09-01T16:42:00Z">
                <w:pPr>
                  <w:pStyle w:val="TAC"/>
                </w:pPr>
              </w:pPrChange>
            </w:pPr>
            <w:ins w:id="21408"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409"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84F46A" w14:textId="2DB95AEB" w:rsidR="009D4432" w:rsidRPr="009D4432" w:rsidRDefault="009D4432">
            <w:pPr>
              <w:pStyle w:val="TAL"/>
              <w:rPr>
                <w:ins w:id="21410" w:author="IS" w:date="2022-07-07T12:17:00Z"/>
                <w:szCs w:val="18"/>
                <w:lang w:eastAsia="en-US"/>
              </w:rPr>
              <w:pPrChange w:id="21411" w:author="IS" w:date="2022-09-01T16:42:00Z">
                <w:pPr>
                  <w:pStyle w:val="TAC"/>
                </w:pPr>
              </w:pPrChange>
            </w:pPr>
            <w:ins w:id="21412" w:author="IS" w:date="2022-09-01T16:35:00Z">
              <w:r w:rsidRPr="009D4432">
                <w:rPr>
                  <w:szCs w:val="18"/>
                  <w:lang w:eastAsia="en-US"/>
                </w:rPr>
                <w:t>R5-225382</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413"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A16D02" w14:textId="343AC29A" w:rsidR="009D4432" w:rsidRPr="009D4432" w:rsidRDefault="009D4432">
            <w:pPr>
              <w:pStyle w:val="TAL"/>
              <w:rPr>
                <w:ins w:id="21414" w:author="IS" w:date="2022-07-07T12:17:00Z"/>
                <w:szCs w:val="18"/>
                <w:lang w:eastAsia="en-US"/>
              </w:rPr>
              <w:pPrChange w:id="21415" w:author="IS" w:date="2022-09-01T16:42:00Z">
                <w:pPr>
                  <w:pStyle w:val="TAC"/>
                </w:pPr>
              </w:pPrChange>
            </w:pPr>
            <w:ins w:id="21416" w:author="IS" w:date="2022-09-01T16:40:00Z">
              <w:r w:rsidRPr="009D4432">
                <w:rPr>
                  <w:szCs w:val="18"/>
                  <w:lang w:eastAsia="en-US"/>
                  <w:rPrChange w:id="21417" w:author="IS" w:date="2022-09-01T16:42:00Z">
                    <w:rPr>
                      <w:rFonts w:ascii="Calibri" w:hAnsi="Calibri" w:cs="Calibri"/>
                      <w:sz w:val="22"/>
                      <w:szCs w:val="22"/>
                    </w:rPr>
                  </w:rPrChange>
                </w:rPr>
                <w:t>3190</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418"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DFD225" w14:textId="4D485820" w:rsidR="009D4432" w:rsidRPr="009D4432" w:rsidRDefault="009D4432">
            <w:pPr>
              <w:pStyle w:val="TAL"/>
              <w:rPr>
                <w:ins w:id="21419" w:author="IS" w:date="2022-07-07T12:17:00Z"/>
                <w:szCs w:val="18"/>
                <w:lang w:eastAsia="en-US"/>
              </w:rPr>
              <w:pPrChange w:id="21420" w:author="IS" w:date="2022-09-01T16:42:00Z">
                <w:pPr>
                  <w:pStyle w:val="TAC"/>
                </w:pPr>
              </w:pPrChange>
            </w:pPr>
            <w:ins w:id="21421" w:author="IS" w:date="2022-09-01T16:40:00Z">
              <w:r w:rsidRPr="009D4432">
                <w:rPr>
                  <w:szCs w:val="18"/>
                  <w:lang w:eastAsia="en-US"/>
                  <w:rPrChange w:id="21422"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423"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8DCF46" w14:textId="6B6996B8" w:rsidR="009D4432" w:rsidRPr="009D4432" w:rsidRDefault="009D4432">
            <w:pPr>
              <w:pStyle w:val="TAL"/>
              <w:rPr>
                <w:ins w:id="21424" w:author="IS" w:date="2022-07-07T12:17:00Z"/>
                <w:szCs w:val="18"/>
                <w:lang w:eastAsia="en-US"/>
              </w:rPr>
              <w:pPrChange w:id="21425" w:author="IS" w:date="2022-09-01T16:42:00Z">
                <w:pPr>
                  <w:pStyle w:val="TAC"/>
                </w:pPr>
              </w:pPrChange>
            </w:pPr>
            <w:ins w:id="21426" w:author="IS" w:date="2022-09-01T16:40:00Z">
              <w:r w:rsidRPr="009D4432">
                <w:rPr>
                  <w:szCs w:val="18"/>
                  <w:lang w:eastAsia="en-US"/>
                  <w:rPrChange w:id="21427"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428"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5597C2" w14:textId="7428E1C0" w:rsidR="009D4432" w:rsidRPr="009D4432" w:rsidRDefault="009D4432" w:rsidP="009D4432">
            <w:pPr>
              <w:pStyle w:val="TAL"/>
              <w:rPr>
                <w:ins w:id="21429" w:author="IS" w:date="2022-07-07T12:17:00Z"/>
                <w:szCs w:val="18"/>
                <w:lang w:eastAsia="en-US"/>
              </w:rPr>
            </w:pPr>
            <w:ins w:id="21430" w:author="IS" w:date="2022-09-01T16:35:00Z">
              <w:r w:rsidRPr="009D4432">
                <w:rPr>
                  <w:szCs w:val="18"/>
                  <w:lang w:eastAsia="en-US"/>
                </w:rPr>
                <w:t>38523-1 correction to test case 8.1.2.1.1</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431"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ABB38A" w14:textId="77777777" w:rsidR="009D4432" w:rsidRPr="009D4432" w:rsidRDefault="009D4432">
            <w:pPr>
              <w:pStyle w:val="TAL"/>
              <w:rPr>
                <w:ins w:id="21432" w:author="IS" w:date="2022-07-07T12:17:00Z"/>
                <w:szCs w:val="18"/>
                <w:lang w:eastAsia="en-US"/>
              </w:rPr>
              <w:pPrChange w:id="21433" w:author="IS" w:date="2022-09-01T16:42:00Z">
                <w:pPr>
                  <w:pStyle w:val="TAC"/>
                </w:pPr>
              </w:pPrChange>
            </w:pPr>
            <w:ins w:id="21434" w:author="IS" w:date="2022-07-07T12:17:00Z">
              <w:r w:rsidRPr="009D4432">
                <w:rPr>
                  <w:szCs w:val="18"/>
                  <w:lang w:eastAsia="en-US"/>
                </w:rPr>
                <w:t>16.13.0</w:t>
              </w:r>
            </w:ins>
          </w:p>
        </w:tc>
      </w:tr>
      <w:tr w:rsidR="009D4432" w:rsidRPr="009D4432" w14:paraId="54AB87F8"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35"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436" w:author="IS" w:date="2022-07-07T12:17:00Z"/>
          <w:trPrChange w:id="21437"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438"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ACA556" w14:textId="77777777" w:rsidR="009D4432" w:rsidRPr="009D4432" w:rsidRDefault="009D4432">
            <w:pPr>
              <w:pStyle w:val="TAL"/>
              <w:rPr>
                <w:ins w:id="21439" w:author="IS" w:date="2022-07-07T12:17:00Z"/>
                <w:szCs w:val="18"/>
                <w:lang w:eastAsia="en-US"/>
              </w:rPr>
              <w:pPrChange w:id="21440" w:author="IS" w:date="2022-09-01T16:42:00Z">
                <w:pPr>
                  <w:pStyle w:val="TAC"/>
                </w:pPr>
              </w:pPrChange>
            </w:pPr>
            <w:ins w:id="21441"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442"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4FBE1E" w14:textId="77777777" w:rsidR="009D4432" w:rsidRPr="009D4432" w:rsidRDefault="009D4432">
            <w:pPr>
              <w:pStyle w:val="TAL"/>
              <w:rPr>
                <w:ins w:id="21443" w:author="IS" w:date="2022-07-07T12:17:00Z"/>
                <w:szCs w:val="18"/>
                <w:lang w:eastAsia="en-US"/>
              </w:rPr>
              <w:pPrChange w:id="21444" w:author="IS" w:date="2022-09-01T16:42:00Z">
                <w:pPr>
                  <w:pStyle w:val="TAC"/>
                </w:pPr>
              </w:pPrChange>
            </w:pPr>
            <w:ins w:id="21445"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446"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3D51A1" w14:textId="3AE1C6A8" w:rsidR="009D4432" w:rsidRPr="009D4432" w:rsidRDefault="009D4432">
            <w:pPr>
              <w:pStyle w:val="TAL"/>
              <w:rPr>
                <w:ins w:id="21447" w:author="IS" w:date="2022-07-07T12:17:00Z"/>
                <w:szCs w:val="18"/>
                <w:lang w:eastAsia="en-US"/>
              </w:rPr>
              <w:pPrChange w:id="21448" w:author="IS" w:date="2022-09-01T16:42:00Z">
                <w:pPr>
                  <w:pStyle w:val="TAC"/>
                </w:pPr>
              </w:pPrChange>
            </w:pPr>
            <w:ins w:id="21449" w:author="IS" w:date="2022-09-01T16:35:00Z">
              <w:r w:rsidRPr="009D4432">
                <w:rPr>
                  <w:szCs w:val="18"/>
                  <w:lang w:eastAsia="en-US"/>
                </w:rPr>
                <w:t>R5-225383</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450"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7140F6" w14:textId="4CC7FB8B" w:rsidR="009D4432" w:rsidRPr="009D4432" w:rsidRDefault="009D4432">
            <w:pPr>
              <w:pStyle w:val="TAL"/>
              <w:rPr>
                <w:ins w:id="21451" w:author="IS" w:date="2022-07-07T12:17:00Z"/>
                <w:szCs w:val="18"/>
                <w:lang w:eastAsia="en-US"/>
              </w:rPr>
              <w:pPrChange w:id="21452" w:author="IS" w:date="2022-09-01T16:42:00Z">
                <w:pPr>
                  <w:pStyle w:val="TAC"/>
                </w:pPr>
              </w:pPrChange>
            </w:pPr>
            <w:ins w:id="21453" w:author="IS" w:date="2022-09-01T16:40:00Z">
              <w:r w:rsidRPr="009D4432">
                <w:rPr>
                  <w:szCs w:val="18"/>
                  <w:lang w:eastAsia="en-US"/>
                  <w:rPrChange w:id="21454" w:author="IS" w:date="2022-09-01T16:42:00Z">
                    <w:rPr>
                      <w:rFonts w:ascii="Calibri" w:hAnsi="Calibri" w:cs="Calibri"/>
                      <w:sz w:val="22"/>
                      <w:szCs w:val="22"/>
                    </w:rPr>
                  </w:rPrChange>
                </w:rPr>
                <w:t>3106</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455"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D61566" w14:textId="2F09D026" w:rsidR="009D4432" w:rsidRPr="009D4432" w:rsidRDefault="009D4432">
            <w:pPr>
              <w:pStyle w:val="TAL"/>
              <w:rPr>
                <w:ins w:id="21456" w:author="IS" w:date="2022-07-07T12:17:00Z"/>
                <w:szCs w:val="18"/>
                <w:lang w:eastAsia="en-US"/>
              </w:rPr>
              <w:pPrChange w:id="21457" w:author="IS" w:date="2022-09-01T16:42:00Z">
                <w:pPr>
                  <w:pStyle w:val="TAC"/>
                </w:pPr>
              </w:pPrChange>
            </w:pPr>
            <w:ins w:id="21458" w:author="IS" w:date="2022-09-01T16:40:00Z">
              <w:r w:rsidRPr="009D4432">
                <w:rPr>
                  <w:szCs w:val="18"/>
                  <w:lang w:eastAsia="en-US"/>
                  <w:rPrChange w:id="21459"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460"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FFE9F6" w14:textId="268314AD" w:rsidR="009D4432" w:rsidRPr="009D4432" w:rsidRDefault="009D4432">
            <w:pPr>
              <w:pStyle w:val="TAL"/>
              <w:rPr>
                <w:ins w:id="21461" w:author="IS" w:date="2022-07-07T12:17:00Z"/>
                <w:szCs w:val="18"/>
                <w:lang w:eastAsia="en-US"/>
              </w:rPr>
              <w:pPrChange w:id="21462" w:author="IS" w:date="2022-09-01T16:42:00Z">
                <w:pPr>
                  <w:pStyle w:val="TAC"/>
                </w:pPr>
              </w:pPrChange>
            </w:pPr>
            <w:ins w:id="21463" w:author="IS" w:date="2022-09-01T16:40:00Z">
              <w:r w:rsidRPr="009D4432">
                <w:rPr>
                  <w:szCs w:val="18"/>
                  <w:lang w:eastAsia="en-US"/>
                  <w:rPrChange w:id="21464"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465"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BF383F" w14:textId="6EBA71D6" w:rsidR="009D4432" w:rsidRPr="009D4432" w:rsidRDefault="009D4432" w:rsidP="009D4432">
            <w:pPr>
              <w:pStyle w:val="TAL"/>
              <w:rPr>
                <w:ins w:id="21466" w:author="IS" w:date="2022-07-07T12:17:00Z"/>
                <w:szCs w:val="18"/>
                <w:lang w:eastAsia="en-US"/>
              </w:rPr>
            </w:pPr>
            <w:ins w:id="21467" w:author="IS" w:date="2022-09-01T16:35:00Z">
              <w:r w:rsidRPr="009D4432">
                <w:rPr>
                  <w:szCs w:val="18"/>
                  <w:lang w:eastAsia="en-US"/>
                </w:rPr>
                <w:t>Correction to RRC Measurement test cases (applicable only for FR1 bands)</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468"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DD6D02" w14:textId="77777777" w:rsidR="009D4432" w:rsidRPr="009D4432" w:rsidRDefault="009D4432">
            <w:pPr>
              <w:pStyle w:val="TAL"/>
              <w:rPr>
                <w:ins w:id="21469" w:author="IS" w:date="2022-07-07T12:17:00Z"/>
                <w:szCs w:val="18"/>
                <w:lang w:eastAsia="en-US"/>
              </w:rPr>
              <w:pPrChange w:id="21470" w:author="IS" w:date="2022-09-01T16:42:00Z">
                <w:pPr>
                  <w:pStyle w:val="TAC"/>
                </w:pPr>
              </w:pPrChange>
            </w:pPr>
            <w:ins w:id="21471" w:author="IS" w:date="2022-07-07T12:17:00Z">
              <w:r w:rsidRPr="009D4432">
                <w:rPr>
                  <w:szCs w:val="18"/>
                  <w:lang w:eastAsia="en-US"/>
                </w:rPr>
                <w:t>16.13.0</w:t>
              </w:r>
            </w:ins>
          </w:p>
        </w:tc>
      </w:tr>
      <w:tr w:rsidR="009D4432" w:rsidRPr="009D4432" w14:paraId="41A14DB9"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72"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473" w:author="IS" w:date="2022-07-07T12:17:00Z"/>
          <w:trPrChange w:id="21474"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475"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8C0F4E" w14:textId="77777777" w:rsidR="009D4432" w:rsidRPr="009D4432" w:rsidRDefault="009D4432">
            <w:pPr>
              <w:pStyle w:val="TAL"/>
              <w:rPr>
                <w:ins w:id="21476" w:author="IS" w:date="2022-07-07T12:17:00Z"/>
                <w:szCs w:val="18"/>
                <w:lang w:eastAsia="en-US"/>
              </w:rPr>
              <w:pPrChange w:id="21477" w:author="IS" w:date="2022-09-01T16:42:00Z">
                <w:pPr>
                  <w:pStyle w:val="TAC"/>
                </w:pPr>
              </w:pPrChange>
            </w:pPr>
            <w:ins w:id="21478"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479"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3417DA" w14:textId="77777777" w:rsidR="009D4432" w:rsidRPr="009D4432" w:rsidRDefault="009D4432">
            <w:pPr>
              <w:pStyle w:val="TAL"/>
              <w:rPr>
                <w:ins w:id="21480" w:author="IS" w:date="2022-07-07T12:17:00Z"/>
                <w:szCs w:val="18"/>
                <w:lang w:eastAsia="en-US"/>
              </w:rPr>
              <w:pPrChange w:id="21481" w:author="IS" w:date="2022-09-01T16:42:00Z">
                <w:pPr>
                  <w:pStyle w:val="TAC"/>
                </w:pPr>
              </w:pPrChange>
            </w:pPr>
            <w:ins w:id="21482"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483"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83CAFB" w14:textId="028EFA58" w:rsidR="009D4432" w:rsidRPr="009D4432" w:rsidRDefault="009D4432">
            <w:pPr>
              <w:pStyle w:val="TAL"/>
              <w:rPr>
                <w:ins w:id="21484" w:author="IS" w:date="2022-07-07T12:17:00Z"/>
                <w:szCs w:val="18"/>
                <w:lang w:eastAsia="en-US"/>
              </w:rPr>
              <w:pPrChange w:id="21485" w:author="IS" w:date="2022-09-01T16:42:00Z">
                <w:pPr>
                  <w:pStyle w:val="TAC"/>
                </w:pPr>
              </w:pPrChange>
            </w:pPr>
            <w:ins w:id="21486" w:author="IS" w:date="2022-09-01T16:35:00Z">
              <w:r w:rsidRPr="009D4432">
                <w:rPr>
                  <w:szCs w:val="18"/>
                  <w:lang w:eastAsia="en-US"/>
                </w:rPr>
                <w:t>R5-225384</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487"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0ECF47" w14:textId="0DBD06A5" w:rsidR="009D4432" w:rsidRPr="009D4432" w:rsidRDefault="009D4432">
            <w:pPr>
              <w:pStyle w:val="TAL"/>
              <w:rPr>
                <w:ins w:id="21488" w:author="IS" w:date="2022-07-07T12:17:00Z"/>
                <w:szCs w:val="18"/>
                <w:lang w:eastAsia="en-US"/>
              </w:rPr>
              <w:pPrChange w:id="21489" w:author="IS" w:date="2022-09-01T16:42:00Z">
                <w:pPr>
                  <w:pStyle w:val="TAC"/>
                </w:pPr>
              </w:pPrChange>
            </w:pPr>
            <w:ins w:id="21490" w:author="IS" w:date="2022-09-01T16:40:00Z">
              <w:r w:rsidRPr="009D4432">
                <w:rPr>
                  <w:szCs w:val="18"/>
                  <w:lang w:eastAsia="en-US"/>
                  <w:rPrChange w:id="21491" w:author="IS" w:date="2022-09-01T16:42:00Z">
                    <w:rPr>
                      <w:rFonts w:ascii="Calibri" w:hAnsi="Calibri" w:cs="Calibri"/>
                      <w:sz w:val="22"/>
                      <w:szCs w:val="22"/>
                    </w:rPr>
                  </w:rPrChange>
                </w:rPr>
                <w:t>3006</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492"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32DDAB" w14:textId="27B49A98" w:rsidR="009D4432" w:rsidRPr="009D4432" w:rsidRDefault="009D4432">
            <w:pPr>
              <w:pStyle w:val="TAL"/>
              <w:rPr>
                <w:ins w:id="21493" w:author="IS" w:date="2022-07-07T12:17:00Z"/>
                <w:szCs w:val="18"/>
                <w:lang w:eastAsia="en-US"/>
              </w:rPr>
              <w:pPrChange w:id="21494" w:author="IS" w:date="2022-09-01T16:42:00Z">
                <w:pPr>
                  <w:pStyle w:val="TAC"/>
                </w:pPr>
              </w:pPrChange>
            </w:pPr>
            <w:ins w:id="21495" w:author="IS" w:date="2022-09-01T16:40:00Z">
              <w:r w:rsidRPr="009D4432">
                <w:rPr>
                  <w:szCs w:val="18"/>
                  <w:lang w:eastAsia="en-US"/>
                  <w:rPrChange w:id="21496"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497"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6E9ACC" w14:textId="569B8AF7" w:rsidR="009D4432" w:rsidRPr="009D4432" w:rsidRDefault="009D4432">
            <w:pPr>
              <w:pStyle w:val="TAL"/>
              <w:rPr>
                <w:ins w:id="21498" w:author="IS" w:date="2022-07-07T12:17:00Z"/>
                <w:szCs w:val="18"/>
                <w:lang w:eastAsia="en-US"/>
              </w:rPr>
              <w:pPrChange w:id="21499" w:author="IS" w:date="2022-09-01T16:42:00Z">
                <w:pPr>
                  <w:pStyle w:val="TAC"/>
                </w:pPr>
              </w:pPrChange>
            </w:pPr>
            <w:ins w:id="21500" w:author="IS" w:date="2022-09-01T16:40:00Z">
              <w:r w:rsidRPr="009D4432">
                <w:rPr>
                  <w:szCs w:val="18"/>
                  <w:lang w:eastAsia="en-US"/>
                  <w:rPrChange w:id="21501"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502"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356E5C" w14:textId="0BCCCAF1" w:rsidR="009D4432" w:rsidRPr="009D4432" w:rsidRDefault="009D4432" w:rsidP="009D4432">
            <w:pPr>
              <w:pStyle w:val="TAL"/>
              <w:rPr>
                <w:ins w:id="21503" w:author="IS" w:date="2022-07-07T12:17:00Z"/>
                <w:szCs w:val="18"/>
                <w:lang w:eastAsia="en-US"/>
              </w:rPr>
            </w:pPr>
            <w:ins w:id="21504" w:author="IS" w:date="2022-09-01T16:35:00Z">
              <w:r w:rsidRPr="009D4432">
                <w:rPr>
                  <w:szCs w:val="18"/>
                  <w:lang w:eastAsia="en-US"/>
                </w:rPr>
                <w:t>Updates for NR RRC test case 8.1.5.1.1</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505"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D788A1" w14:textId="77777777" w:rsidR="009D4432" w:rsidRPr="009D4432" w:rsidRDefault="009D4432">
            <w:pPr>
              <w:pStyle w:val="TAL"/>
              <w:rPr>
                <w:ins w:id="21506" w:author="IS" w:date="2022-07-07T12:17:00Z"/>
                <w:szCs w:val="18"/>
                <w:lang w:eastAsia="en-US"/>
              </w:rPr>
              <w:pPrChange w:id="21507" w:author="IS" w:date="2022-09-01T16:42:00Z">
                <w:pPr>
                  <w:pStyle w:val="TAC"/>
                </w:pPr>
              </w:pPrChange>
            </w:pPr>
            <w:ins w:id="21508" w:author="IS" w:date="2022-07-07T12:17:00Z">
              <w:r w:rsidRPr="009D4432">
                <w:rPr>
                  <w:szCs w:val="18"/>
                  <w:lang w:eastAsia="en-US"/>
                </w:rPr>
                <w:t>16.13.0</w:t>
              </w:r>
            </w:ins>
          </w:p>
        </w:tc>
      </w:tr>
      <w:tr w:rsidR="009D4432" w:rsidRPr="009D4432" w14:paraId="33CCA7F3"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09"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510" w:author="IS" w:date="2022-07-07T12:17:00Z"/>
          <w:trPrChange w:id="21511"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512"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2F85C0" w14:textId="77777777" w:rsidR="009D4432" w:rsidRPr="009D4432" w:rsidRDefault="009D4432">
            <w:pPr>
              <w:pStyle w:val="TAL"/>
              <w:rPr>
                <w:ins w:id="21513" w:author="IS" w:date="2022-07-07T12:17:00Z"/>
                <w:szCs w:val="18"/>
                <w:lang w:eastAsia="en-US"/>
              </w:rPr>
              <w:pPrChange w:id="21514" w:author="IS" w:date="2022-09-01T16:42:00Z">
                <w:pPr>
                  <w:pStyle w:val="TAC"/>
                </w:pPr>
              </w:pPrChange>
            </w:pPr>
            <w:ins w:id="21515"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516"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2B04E6" w14:textId="77777777" w:rsidR="009D4432" w:rsidRPr="009D4432" w:rsidRDefault="009D4432">
            <w:pPr>
              <w:pStyle w:val="TAL"/>
              <w:rPr>
                <w:ins w:id="21517" w:author="IS" w:date="2022-07-07T12:17:00Z"/>
                <w:szCs w:val="18"/>
                <w:lang w:eastAsia="en-US"/>
              </w:rPr>
              <w:pPrChange w:id="21518" w:author="IS" w:date="2022-09-01T16:42:00Z">
                <w:pPr>
                  <w:pStyle w:val="TAC"/>
                </w:pPr>
              </w:pPrChange>
            </w:pPr>
            <w:ins w:id="21519"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520"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679F7B" w14:textId="4226B73E" w:rsidR="009D4432" w:rsidRPr="009D4432" w:rsidRDefault="009D4432">
            <w:pPr>
              <w:pStyle w:val="TAL"/>
              <w:rPr>
                <w:ins w:id="21521" w:author="IS" w:date="2022-07-07T12:17:00Z"/>
                <w:szCs w:val="18"/>
                <w:lang w:eastAsia="en-US"/>
              </w:rPr>
              <w:pPrChange w:id="21522" w:author="IS" w:date="2022-09-01T16:42:00Z">
                <w:pPr>
                  <w:pStyle w:val="TAC"/>
                </w:pPr>
              </w:pPrChange>
            </w:pPr>
            <w:ins w:id="21523" w:author="IS" w:date="2022-09-01T16:35:00Z">
              <w:r w:rsidRPr="009D4432">
                <w:rPr>
                  <w:szCs w:val="18"/>
                  <w:lang w:eastAsia="en-US"/>
                </w:rPr>
                <w:t>R5-225385</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524"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5E06CD" w14:textId="282F0617" w:rsidR="009D4432" w:rsidRPr="009D4432" w:rsidRDefault="009D4432">
            <w:pPr>
              <w:pStyle w:val="TAL"/>
              <w:rPr>
                <w:ins w:id="21525" w:author="IS" w:date="2022-07-07T12:17:00Z"/>
                <w:szCs w:val="18"/>
                <w:lang w:eastAsia="en-US"/>
              </w:rPr>
              <w:pPrChange w:id="21526" w:author="IS" w:date="2022-09-01T16:42:00Z">
                <w:pPr>
                  <w:pStyle w:val="TAC"/>
                </w:pPr>
              </w:pPrChange>
            </w:pPr>
            <w:ins w:id="21527" w:author="IS" w:date="2022-09-01T16:40:00Z">
              <w:r w:rsidRPr="009D4432">
                <w:rPr>
                  <w:szCs w:val="18"/>
                  <w:lang w:eastAsia="en-US"/>
                  <w:rPrChange w:id="21528" w:author="IS" w:date="2022-09-01T16:42:00Z">
                    <w:rPr>
                      <w:rFonts w:ascii="Calibri" w:hAnsi="Calibri" w:cs="Calibri"/>
                      <w:sz w:val="22"/>
                      <w:szCs w:val="22"/>
                    </w:rPr>
                  </w:rPrChange>
                </w:rPr>
                <w:t>3193</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529"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37CD81" w14:textId="2F096A76" w:rsidR="009D4432" w:rsidRPr="009D4432" w:rsidRDefault="009D4432">
            <w:pPr>
              <w:pStyle w:val="TAL"/>
              <w:rPr>
                <w:ins w:id="21530" w:author="IS" w:date="2022-07-07T12:17:00Z"/>
                <w:szCs w:val="18"/>
                <w:lang w:eastAsia="en-US"/>
              </w:rPr>
              <w:pPrChange w:id="21531" w:author="IS" w:date="2022-09-01T16:42:00Z">
                <w:pPr>
                  <w:pStyle w:val="TAC"/>
                </w:pPr>
              </w:pPrChange>
            </w:pPr>
            <w:ins w:id="21532" w:author="IS" w:date="2022-09-01T16:40:00Z">
              <w:r w:rsidRPr="009D4432">
                <w:rPr>
                  <w:szCs w:val="18"/>
                  <w:lang w:eastAsia="en-US"/>
                  <w:rPrChange w:id="21533"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534"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D377FA" w14:textId="1745FCFF" w:rsidR="009D4432" w:rsidRPr="009D4432" w:rsidRDefault="009D4432">
            <w:pPr>
              <w:pStyle w:val="TAL"/>
              <w:rPr>
                <w:ins w:id="21535" w:author="IS" w:date="2022-07-07T12:17:00Z"/>
                <w:szCs w:val="18"/>
                <w:lang w:eastAsia="en-US"/>
              </w:rPr>
              <w:pPrChange w:id="21536" w:author="IS" w:date="2022-09-01T16:42:00Z">
                <w:pPr>
                  <w:pStyle w:val="TAC"/>
                </w:pPr>
              </w:pPrChange>
            </w:pPr>
            <w:ins w:id="21537" w:author="IS" w:date="2022-09-01T16:40:00Z">
              <w:r w:rsidRPr="009D4432">
                <w:rPr>
                  <w:szCs w:val="18"/>
                  <w:lang w:eastAsia="en-US"/>
                  <w:rPrChange w:id="21538"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539"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AE6872" w14:textId="68F57717" w:rsidR="009D4432" w:rsidRPr="009D4432" w:rsidRDefault="009D4432" w:rsidP="009D4432">
            <w:pPr>
              <w:pStyle w:val="TAL"/>
              <w:rPr>
                <w:ins w:id="21540" w:author="IS" w:date="2022-07-07T12:17:00Z"/>
                <w:szCs w:val="18"/>
                <w:lang w:eastAsia="en-US"/>
              </w:rPr>
            </w:pPr>
            <w:ins w:id="21541" w:author="IS" w:date="2022-09-01T16:35:00Z">
              <w:r w:rsidRPr="009D4432">
                <w:rPr>
                  <w:szCs w:val="18"/>
                  <w:lang w:eastAsia="en-US"/>
                </w:rPr>
                <w:t>Addition of test case for RRC downlink segmentation</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542"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E9A0DB" w14:textId="77777777" w:rsidR="009D4432" w:rsidRPr="009D4432" w:rsidRDefault="009D4432">
            <w:pPr>
              <w:pStyle w:val="TAL"/>
              <w:rPr>
                <w:ins w:id="21543" w:author="IS" w:date="2022-07-07T12:17:00Z"/>
                <w:szCs w:val="18"/>
                <w:lang w:eastAsia="en-US"/>
              </w:rPr>
              <w:pPrChange w:id="21544" w:author="IS" w:date="2022-09-01T16:42:00Z">
                <w:pPr>
                  <w:pStyle w:val="TAC"/>
                </w:pPr>
              </w:pPrChange>
            </w:pPr>
            <w:ins w:id="21545" w:author="IS" w:date="2022-07-07T12:17:00Z">
              <w:r w:rsidRPr="009D4432">
                <w:rPr>
                  <w:szCs w:val="18"/>
                  <w:lang w:eastAsia="en-US"/>
                </w:rPr>
                <w:t>16.13.0</w:t>
              </w:r>
            </w:ins>
          </w:p>
        </w:tc>
      </w:tr>
      <w:tr w:rsidR="009D4432" w:rsidRPr="009D4432" w14:paraId="3CC1EBEE"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46"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547" w:author="IS" w:date="2022-07-07T12:17:00Z"/>
          <w:trPrChange w:id="21548"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549"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53DAEC" w14:textId="77777777" w:rsidR="009D4432" w:rsidRPr="009D4432" w:rsidRDefault="009D4432">
            <w:pPr>
              <w:pStyle w:val="TAL"/>
              <w:rPr>
                <w:ins w:id="21550" w:author="IS" w:date="2022-07-07T12:17:00Z"/>
                <w:szCs w:val="18"/>
                <w:lang w:eastAsia="en-US"/>
              </w:rPr>
              <w:pPrChange w:id="21551" w:author="IS" w:date="2022-09-01T16:42:00Z">
                <w:pPr>
                  <w:pStyle w:val="TAC"/>
                </w:pPr>
              </w:pPrChange>
            </w:pPr>
            <w:ins w:id="21552"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553"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02766D" w14:textId="77777777" w:rsidR="009D4432" w:rsidRPr="009D4432" w:rsidRDefault="009D4432">
            <w:pPr>
              <w:pStyle w:val="TAL"/>
              <w:rPr>
                <w:ins w:id="21554" w:author="IS" w:date="2022-07-07T12:17:00Z"/>
                <w:szCs w:val="18"/>
                <w:lang w:eastAsia="en-US"/>
              </w:rPr>
              <w:pPrChange w:id="21555" w:author="IS" w:date="2022-09-01T16:42:00Z">
                <w:pPr>
                  <w:pStyle w:val="TAC"/>
                </w:pPr>
              </w:pPrChange>
            </w:pPr>
            <w:ins w:id="21556"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557"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85F7EE" w14:textId="6250A4FC" w:rsidR="009D4432" w:rsidRPr="009D4432" w:rsidRDefault="009D4432">
            <w:pPr>
              <w:pStyle w:val="TAL"/>
              <w:rPr>
                <w:ins w:id="21558" w:author="IS" w:date="2022-07-07T12:17:00Z"/>
                <w:szCs w:val="18"/>
                <w:lang w:eastAsia="en-US"/>
              </w:rPr>
              <w:pPrChange w:id="21559" w:author="IS" w:date="2022-09-01T16:42:00Z">
                <w:pPr>
                  <w:pStyle w:val="TAC"/>
                </w:pPr>
              </w:pPrChange>
            </w:pPr>
            <w:ins w:id="21560" w:author="IS" w:date="2022-09-01T16:35:00Z">
              <w:r w:rsidRPr="009D4432">
                <w:rPr>
                  <w:szCs w:val="18"/>
                  <w:lang w:eastAsia="en-US"/>
                </w:rPr>
                <w:t>R5-225386</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561"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85587A" w14:textId="73078B17" w:rsidR="009D4432" w:rsidRPr="009D4432" w:rsidRDefault="009D4432">
            <w:pPr>
              <w:pStyle w:val="TAL"/>
              <w:rPr>
                <w:ins w:id="21562" w:author="IS" w:date="2022-07-07T12:17:00Z"/>
                <w:szCs w:val="18"/>
                <w:lang w:eastAsia="en-US"/>
              </w:rPr>
              <w:pPrChange w:id="21563" w:author="IS" w:date="2022-09-01T16:42:00Z">
                <w:pPr>
                  <w:pStyle w:val="TAC"/>
                </w:pPr>
              </w:pPrChange>
            </w:pPr>
            <w:ins w:id="21564" w:author="IS" w:date="2022-09-01T16:40:00Z">
              <w:r w:rsidRPr="009D4432">
                <w:rPr>
                  <w:szCs w:val="18"/>
                  <w:lang w:eastAsia="en-US"/>
                  <w:rPrChange w:id="21565" w:author="IS" w:date="2022-09-01T16:42:00Z">
                    <w:rPr>
                      <w:rFonts w:ascii="Calibri" w:hAnsi="Calibri" w:cs="Calibri"/>
                      <w:sz w:val="22"/>
                      <w:szCs w:val="22"/>
                    </w:rPr>
                  </w:rPrChange>
                </w:rPr>
                <w:t>3016</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566"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A01332" w14:textId="036FE400" w:rsidR="009D4432" w:rsidRPr="009D4432" w:rsidRDefault="009D4432">
            <w:pPr>
              <w:pStyle w:val="TAL"/>
              <w:rPr>
                <w:ins w:id="21567" w:author="IS" w:date="2022-07-07T12:17:00Z"/>
                <w:szCs w:val="18"/>
                <w:lang w:eastAsia="en-US"/>
              </w:rPr>
              <w:pPrChange w:id="21568" w:author="IS" w:date="2022-09-01T16:42:00Z">
                <w:pPr>
                  <w:pStyle w:val="TAC"/>
                </w:pPr>
              </w:pPrChange>
            </w:pPr>
            <w:ins w:id="21569" w:author="IS" w:date="2022-09-01T16:40:00Z">
              <w:r w:rsidRPr="009D4432">
                <w:rPr>
                  <w:szCs w:val="18"/>
                  <w:lang w:eastAsia="en-US"/>
                  <w:rPrChange w:id="21570"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571"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0D1498" w14:textId="768A842D" w:rsidR="009D4432" w:rsidRPr="009D4432" w:rsidRDefault="009D4432">
            <w:pPr>
              <w:pStyle w:val="TAL"/>
              <w:rPr>
                <w:ins w:id="21572" w:author="IS" w:date="2022-07-07T12:17:00Z"/>
                <w:szCs w:val="18"/>
                <w:lang w:eastAsia="en-US"/>
              </w:rPr>
              <w:pPrChange w:id="21573" w:author="IS" w:date="2022-09-01T16:42:00Z">
                <w:pPr>
                  <w:pStyle w:val="TAC"/>
                </w:pPr>
              </w:pPrChange>
            </w:pPr>
            <w:ins w:id="21574" w:author="IS" w:date="2022-09-01T16:40:00Z">
              <w:r w:rsidRPr="009D4432">
                <w:rPr>
                  <w:szCs w:val="18"/>
                  <w:lang w:eastAsia="en-US"/>
                  <w:rPrChange w:id="21575"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576"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DBE43B" w14:textId="48DFB82D" w:rsidR="009D4432" w:rsidRPr="009D4432" w:rsidRDefault="009D4432" w:rsidP="009D4432">
            <w:pPr>
              <w:pStyle w:val="TAL"/>
              <w:rPr>
                <w:ins w:id="21577" w:author="IS" w:date="2022-07-07T12:17:00Z"/>
                <w:szCs w:val="18"/>
                <w:lang w:eastAsia="en-US"/>
              </w:rPr>
            </w:pPr>
            <w:ins w:id="21578" w:author="IS" w:date="2022-09-01T16:35:00Z">
              <w:r w:rsidRPr="009D4432">
                <w:rPr>
                  <w:szCs w:val="18"/>
                  <w:lang w:eastAsia="en-US"/>
                </w:rPr>
                <w:t>Update of NR MDT TC 8.1.6.2.3</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579"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CFA38B" w14:textId="77777777" w:rsidR="009D4432" w:rsidRPr="009D4432" w:rsidRDefault="009D4432">
            <w:pPr>
              <w:pStyle w:val="TAL"/>
              <w:rPr>
                <w:ins w:id="21580" w:author="IS" w:date="2022-07-07T12:17:00Z"/>
                <w:szCs w:val="18"/>
                <w:lang w:eastAsia="en-US"/>
              </w:rPr>
              <w:pPrChange w:id="21581" w:author="IS" w:date="2022-09-01T16:42:00Z">
                <w:pPr>
                  <w:pStyle w:val="TAC"/>
                </w:pPr>
              </w:pPrChange>
            </w:pPr>
            <w:ins w:id="21582" w:author="IS" w:date="2022-07-07T12:17:00Z">
              <w:r w:rsidRPr="009D4432">
                <w:rPr>
                  <w:szCs w:val="18"/>
                  <w:lang w:eastAsia="en-US"/>
                </w:rPr>
                <w:t>16.13.0</w:t>
              </w:r>
            </w:ins>
          </w:p>
        </w:tc>
      </w:tr>
      <w:tr w:rsidR="009D4432" w:rsidRPr="009D4432" w14:paraId="4C17B9F0"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83"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584" w:author="IS" w:date="2022-07-07T12:17:00Z"/>
          <w:trPrChange w:id="21585"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586"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84DA88" w14:textId="77777777" w:rsidR="009D4432" w:rsidRPr="009D4432" w:rsidRDefault="009D4432">
            <w:pPr>
              <w:pStyle w:val="TAL"/>
              <w:rPr>
                <w:ins w:id="21587" w:author="IS" w:date="2022-07-07T12:17:00Z"/>
                <w:szCs w:val="18"/>
                <w:lang w:eastAsia="en-US"/>
              </w:rPr>
              <w:pPrChange w:id="21588" w:author="IS" w:date="2022-09-01T16:42:00Z">
                <w:pPr>
                  <w:pStyle w:val="TAC"/>
                </w:pPr>
              </w:pPrChange>
            </w:pPr>
            <w:ins w:id="21589"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590"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C081C6" w14:textId="77777777" w:rsidR="009D4432" w:rsidRPr="009D4432" w:rsidRDefault="009D4432">
            <w:pPr>
              <w:pStyle w:val="TAL"/>
              <w:rPr>
                <w:ins w:id="21591" w:author="IS" w:date="2022-07-07T12:17:00Z"/>
                <w:szCs w:val="18"/>
                <w:lang w:eastAsia="en-US"/>
              </w:rPr>
              <w:pPrChange w:id="21592" w:author="IS" w:date="2022-09-01T16:42:00Z">
                <w:pPr>
                  <w:pStyle w:val="TAC"/>
                </w:pPr>
              </w:pPrChange>
            </w:pPr>
            <w:ins w:id="21593"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594"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3F7833" w14:textId="4AD631C3" w:rsidR="009D4432" w:rsidRPr="009D4432" w:rsidRDefault="009D4432">
            <w:pPr>
              <w:pStyle w:val="TAL"/>
              <w:rPr>
                <w:ins w:id="21595" w:author="IS" w:date="2022-07-07T12:17:00Z"/>
                <w:szCs w:val="18"/>
                <w:lang w:eastAsia="en-US"/>
              </w:rPr>
              <w:pPrChange w:id="21596" w:author="IS" w:date="2022-09-01T16:42:00Z">
                <w:pPr>
                  <w:pStyle w:val="TAC"/>
                </w:pPr>
              </w:pPrChange>
            </w:pPr>
            <w:ins w:id="21597" w:author="IS" w:date="2022-09-01T16:35:00Z">
              <w:r w:rsidRPr="009D4432">
                <w:rPr>
                  <w:szCs w:val="18"/>
                  <w:lang w:eastAsia="en-US"/>
                </w:rPr>
                <w:t>R5-225387</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598"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F30C40" w14:textId="3AFDAAAF" w:rsidR="009D4432" w:rsidRPr="009D4432" w:rsidRDefault="009D4432">
            <w:pPr>
              <w:pStyle w:val="TAL"/>
              <w:rPr>
                <w:ins w:id="21599" w:author="IS" w:date="2022-07-07T12:17:00Z"/>
                <w:szCs w:val="18"/>
                <w:lang w:eastAsia="en-US"/>
              </w:rPr>
              <w:pPrChange w:id="21600" w:author="IS" w:date="2022-09-01T16:42:00Z">
                <w:pPr>
                  <w:pStyle w:val="TAC"/>
                </w:pPr>
              </w:pPrChange>
            </w:pPr>
            <w:ins w:id="21601" w:author="IS" w:date="2022-09-01T16:40:00Z">
              <w:r w:rsidRPr="009D4432">
                <w:rPr>
                  <w:szCs w:val="18"/>
                  <w:lang w:eastAsia="en-US"/>
                  <w:rPrChange w:id="21602" w:author="IS" w:date="2022-09-01T16:42:00Z">
                    <w:rPr>
                      <w:rFonts w:ascii="Calibri" w:hAnsi="Calibri" w:cs="Calibri"/>
                      <w:sz w:val="22"/>
                      <w:szCs w:val="22"/>
                    </w:rPr>
                  </w:rPrChange>
                </w:rPr>
                <w:t>3041</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603"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29D748" w14:textId="3089CAA0" w:rsidR="009D4432" w:rsidRPr="009D4432" w:rsidRDefault="009D4432">
            <w:pPr>
              <w:pStyle w:val="TAL"/>
              <w:rPr>
                <w:ins w:id="21604" w:author="IS" w:date="2022-07-07T12:17:00Z"/>
                <w:szCs w:val="18"/>
                <w:lang w:eastAsia="en-US"/>
              </w:rPr>
              <w:pPrChange w:id="21605" w:author="IS" w:date="2022-09-01T16:42:00Z">
                <w:pPr>
                  <w:pStyle w:val="TAC"/>
                </w:pPr>
              </w:pPrChange>
            </w:pPr>
            <w:ins w:id="21606" w:author="IS" w:date="2022-09-01T16:40:00Z">
              <w:r w:rsidRPr="009D4432">
                <w:rPr>
                  <w:szCs w:val="18"/>
                  <w:lang w:eastAsia="en-US"/>
                  <w:rPrChange w:id="21607"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608"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34AB84" w14:textId="312F27CE" w:rsidR="009D4432" w:rsidRPr="009D4432" w:rsidRDefault="009D4432">
            <w:pPr>
              <w:pStyle w:val="TAL"/>
              <w:rPr>
                <w:ins w:id="21609" w:author="IS" w:date="2022-07-07T12:17:00Z"/>
                <w:szCs w:val="18"/>
                <w:lang w:eastAsia="en-US"/>
              </w:rPr>
              <w:pPrChange w:id="21610" w:author="IS" w:date="2022-09-01T16:42:00Z">
                <w:pPr>
                  <w:pStyle w:val="TAC"/>
                </w:pPr>
              </w:pPrChange>
            </w:pPr>
            <w:ins w:id="21611" w:author="IS" w:date="2022-09-01T16:40:00Z">
              <w:r w:rsidRPr="009D4432">
                <w:rPr>
                  <w:szCs w:val="18"/>
                  <w:lang w:eastAsia="en-US"/>
                  <w:rPrChange w:id="21612"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613"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A4AFEE" w14:textId="0566E5EC" w:rsidR="009D4432" w:rsidRPr="009D4432" w:rsidRDefault="009D4432" w:rsidP="009D4432">
            <w:pPr>
              <w:pStyle w:val="TAL"/>
              <w:rPr>
                <w:ins w:id="21614" w:author="IS" w:date="2022-07-07T12:17:00Z"/>
                <w:szCs w:val="18"/>
                <w:lang w:eastAsia="en-US"/>
              </w:rPr>
            </w:pPr>
            <w:ins w:id="21615" w:author="IS" w:date="2022-09-01T16:35:00Z">
              <w:r w:rsidRPr="009D4432">
                <w:rPr>
                  <w:szCs w:val="18"/>
                  <w:lang w:eastAsia="en-US"/>
                </w:rPr>
                <w:t>Update of Inter-RAT MDT test cases 8.1.6.2.x</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616"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FE3A83" w14:textId="77777777" w:rsidR="009D4432" w:rsidRPr="009D4432" w:rsidRDefault="009D4432">
            <w:pPr>
              <w:pStyle w:val="TAL"/>
              <w:rPr>
                <w:ins w:id="21617" w:author="IS" w:date="2022-07-07T12:17:00Z"/>
                <w:szCs w:val="18"/>
                <w:lang w:eastAsia="en-US"/>
              </w:rPr>
              <w:pPrChange w:id="21618" w:author="IS" w:date="2022-09-01T16:42:00Z">
                <w:pPr>
                  <w:pStyle w:val="TAC"/>
                </w:pPr>
              </w:pPrChange>
            </w:pPr>
            <w:ins w:id="21619" w:author="IS" w:date="2022-07-07T12:17:00Z">
              <w:r w:rsidRPr="009D4432">
                <w:rPr>
                  <w:szCs w:val="18"/>
                  <w:lang w:eastAsia="en-US"/>
                </w:rPr>
                <w:t>16.13.0</w:t>
              </w:r>
            </w:ins>
          </w:p>
        </w:tc>
      </w:tr>
      <w:tr w:rsidR="009D4432" w:rsidRPr="009D4432" w14:paraId="630098DC"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20"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621" w:author="IS" w:date="2022-07-07T12:17:00Z"/>
          <w:trPrChange w:id="21622"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623"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44F9E3" w14:textId="77777777" w:rsidR="009D4432" w:rsidRPr="009D4432" w:rsidRDefault="009D4432">
            <w:pPr>
              <w:pStyle w:val="TAL"/>
              <w:rPr>
                <w:ins w:id="21624" w:author="IS" w:date="2022-07-07T12:17:00Z"/>
                <w:szCs w:val="18"/>
                <w:lang w:eastAsia="en-US"/>
              </w:rPr>
              <w:pPrChange w:id="21625" w:author="IS" w:date="2022-09-01T16:42:00Z">
                <w:pPr>
                  <w:pStyle w:val="TAC"/>
                </w:pPr>
              </w:pPrChange>
            </w:pPr>
            <w:ins w:id="21626"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627"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33612B" w14:textId="77777777" w:rsidR="009D4432" w:rsidRPr="009D4432" w:rsidRDefault="009D4432">
            <w:pPr>
              <w:pStyle w:val="TAL"/>
              <w:rPr>
                <w:ins w:id="21628" w:author="IS" w:date="2022-07-07T12:17:00Z"/>
                <w:szCs w:val="18"/>
                <w:lang w:eastAsia="en-US"/>
              </w:rPr>
              <w:pPrChange w:id="21629" w:author="IS" w:date="2022-09-01T16:42:00Z">
                <w:pPr>
                  <w:pStyle w:val="TAC"/>
                </w:pPr>
              </w:pPrChange>
            </w:pPr>
            <w:ins w:id="21630"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631"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237116" w14:textId="163FD3FE" w:rsidR="009D4432" w:rsidRPr="009D4432" w:rsidRDefault="009D4432">
            <w:pPr>
              <w:pStyle w:val="TAL"/>
              <w:rPr>
                <w:ins w:id="21632" w:author="IS" w:date="2022-07-07T12:17:00Z"/>
                <w:szCs w:val="18"/>
                <w:lang w:eastAsia="en-US"/>
              </w:rPr>
              <w:pPrChange w:id="21633" w:author="IS" w:date="2022-09-01T16:42:00Z">
                <w:pPr>
                  <w:pStyle w:val="TAC"/>
                </w:pPr>
              </w:pPrChange>
            </w:pPr>
            <w:ins w:id="21634" w:author="IS" w:date="2022-09-01T16:35:00Z">
              <w:r w:rsidRPr="009D4432">
                <w:rPr>
                  <w:szCs w:val="18"/>
                  <w:lang w:eastAsia="en-US"/>
                </w:rPr>
                <w:t>R5-225388</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635"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B610E4" w14:textId="7916CED7" w:rsidR="009D4432" w:rsidRPr="009D4432" w:rsidRDefault="009D4432">
            <w:pPr>
              <w:pStyle w:val="TAL"/>
              <w:rPr>
                <w:ins w:id="21636" w:author="IS" w:date="2022-07-07T12:17:00Z"/>
                <w:szCs w:val="18"/>
                <w:lang w:eastAsia="en-US"/>
              </w:rPr>
              <w:pPrChange w:id="21637" w:author="IS" w:date="2022-09-01T16:42:00Z">
                <w:pPr>
                  <w:pStyle w:val="TAC"/>
                </w:pPr>
              </w:pPrChange>
            </w:pPr>
            <w:ins w:id="21638" w:author="IS" w:date="2022-09-01T16:40:00Z">
              <w:r w:rsidRPr="009D4432">
                <w:rPr>
                  <w:szCs w:val="18"/>
                  <w:lang w:eastAsia="en-US"/>
                  <w:rPrChange w:id="21639" w:author="IS" w:date="2022-09-01T16:42:00Z">
                    <w:rPr>
                      <w:rFonts w:ascii="Calibri" w:hAnsi="Calibri" w:cs="Calibri"/>
                      <w:sz w:val="22"/>
                      <w:szCs w:val="22"/>
                    </w:rPr>
                  </w:rPrChange>
                </w:rPr>
                <w:t>3042</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640"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B2D8A1" w14:textId="7B0A1978" w:rsidR="009D4432" w:rsidRPr="009D4432" w:rsidRDefault="009D4432">
            <w:pPr>
              <w:pStyle w:val="TAL"/>
              <w:rPr>
                <w:ins w:id="21641" w:author="IS" w:date="2022-07-07T12:17:00Z"/>
                <w:szCs w:val="18"/>
                <w:lang w:eastAsia="en-US"/>
              </w:rPr>
              <w:pPrChange w:id="21642" w:author="IS" w:date="2022-09-01T16:42:00Z">
                <w:pPr>
                  <w:pStyle w:val="TAC"/>
                </w:pPr>
              </w:pPrChange>
            </w:pPr>
            <w:ins w:id="21643" w:author="IS" w:date="2022-09-01T16:40:00Z">
              <w:r w:rsidRPr="009D4432">
                <w:rPr>
                  <w:szCs w:val="18"/>
                  <w:lang w:eastAsia="en-US"/>
                  <w:rPrChange w:id="21644"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645"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2D72ED" w14:textId="4D800B1A" w:rsidR="009D4432" w:rsidRPr="009D4432" w:rsidRDefault="009D4432">
            <w:pPr>
              <w:pStyle w:val="TAL"/>
              <w:rPr>
                <w:ins w:id="21646" w:author="IS" w:date="2022-07-07T12:17:00Z"/>
                <w:szCs w:val="18"/>
                <w:lang w:eastAsia="en-US"/>
              </w:rPr>
              <w:pPrChange w:id="21647" w:author="IS" w:date="2022-09-01T16:42:00Z">
                <w:pPr>
                  <w:pStyle w:val="TAC"/>
                </w:pPr>
              </w:pPrChange>
            </w:pPr>
            <w:ins w:id="21648" w:author="IS" w:date="2022-09-01T16:40:00Z">
              <w:r w:rsidRPr="009D4432">
                <w:rPr>
                  <w:szCs w:val="18"/>
                  <w:lang w:eastAsia="en-US"/>
                  <w:rPrChange w:id="21649"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650"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9ED128" w14:textId="2E19E139" w:rsidR="009D4432" w:rsidRPr="009D4432" w:rsidRDefault="009D4432" w:rsidP="009D4432">
            <w:pPr>
              <w:pStyle w:val="TAL"/>
              <w:rPr>
                <w:ins w:id="21651" w:author="IS" w:date="2022-07-07T12:17:00Z"/>
                <w:szCs w:val="18"/>
                <w:lang w:eastAsia="en-US"/>
              </w:rPr>
            </w:pPr>
            <w:ins w:id="21652" w:author="IS" w:date="2022-09-01T16:35:00Z">
              <w:r w:rsidRPr="009D4432">
                <w:rPr>
                  <w:szCs w:val="18"/>
                  <w:lang w:eastAsia="en-US"/>
                </w:rPr>
                <w:t>Update of Inter-System MDT test cases 8.1.6.3.x</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653"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CAA3F3" w14:textId="77777777" w:rsidR="009D4432" w:rsidRPr="009D4432" w:rsidRDefault="009D4432">
            <w:pPr>
              <w:pStyle w:val="TAL"/>
              <w:rPr>
                <w:ins w:id="21654" w:author="IS" w:date="2022-07-07T12:17:00Z"/>
                <w:szCs w:val="18"/>
                <w:lang w:eastAsia="en-US"/>
              </w:rPr>
              <w:pPrChange w:id="21655" w:author="IS" w:date="2022-09-01T16:42:00Z">
                <w:pPr>
                  <w:pStyle w:val="TAC"/>
                </w:pPr>
              </w:pPrChange>
            </w:pPr>
            <w:ins w:id="21656" w:author="IS" w:date="2022-07-07T12:17:00Z">
              <w:r w:rsidRPr="009D4432">
                <w:rPr>
                  <w:szCs w:val="18"/>
                  <w:lang w:eastAsia="en-US"/>
                </w:rPr>
                <w:t>16.13.0</w:t>
              </w:r>
            </w:ins>
          </w:p>
        </w:tc>
      </w:tr>
      <w:tr w:rsidR="009D4432" w:rsidRPr="009D4432" w14:paraId="15AA0EB8"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57"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658" w:author="IS" w:date="2022-07-07T12:17:00Z"/>
          <w:trPrChange w:id="21659"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660"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F52C3B" w14:textId="77777777" w:rsidR="009D4432" w:rsidRPr="009D4432" w:rsidRDefault="009D4432">
            <w:pPr>
              <w:pStyle w:val="TAL"/>
              <w:rPr>
                <w:ins w:id="21661" w:author="IS" w:date="2022-07-07T12:17:00Z"/>
                <w:szCs w:val="18"/>
                <w:lang w:eastAsia="en-US"/>
              </w:rPr>
              <w:pPrChange w:id="21662" w:author="IS" w:date="2022-09-01T16:42:00Z">
                <w:pPr>
                  <w:pStyle w:val="TAC"/>
                </w:pPr>
              </w:pPrChange>
            </w:pPr>
            <w:ins w:id="21663"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664"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AE9405" w14:textId="77777777" w:rsidR="009D4432" w:rsidRPr="009D4432" w:rsidRDefault="009D4432">
            <w:pPr>
              <w:pStyle w:val="TAL"/>
              <w:rPr>
                <w:ins w:id="21665" w:author="IS" w:date="2022-07-07T12:17:00Z"/>
                <w:szCs w:val="18"/>
                <w:lang w:eastAsia="en-US"/>
              </w:rPr>
              <w:pPrChange w:id="21666" w:author="IS" w:date="2022-09-01T16:42:00Z">
                <w:pPr>
                  <w:pStyle w:val="TAC"/>
                </w:pPr>
              </w:pPrChange>
            </w:pPr>
            <w:ins w:id="21667"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668"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7173B0" w14:textId="29B47C0F" w:rsidR="009D4432" w:rsidRPr="009D4432" w:rsidRDefault="009D4432">
            <w:pPr>
              <w:pStyle w:val="TAL"/>
              <w:rPr>
                <w:ins w:id="21669" w:author="IS" w:date="2022-07-07T12:17:00Z"/>
                <w:szCs w:val="18"/>
                <w:lang w:eastAsia="en-US"/>
              </w:rPr>
              <w:pPrChange w:id="21670" w:author="IS" w:date="2022-09-01T16:42:00Z">
                <w:pPr>
                  <w:pStyle w:val="TAC"/>
                </w:pPr>
              </w:pPrChange>
            </w:pPr>
            <w:ins w:id="21671" w:author="IS" w:date="2022-09-01T16:35:00Z">
              <w:r w:rsidRPr="009D4432">
                <w:rPr>
                  <w:szCs w:val="18"/>
                  <w:lang w:eastAsia="en-US"/>
                </w:rPr>
                <w:t>R5-225389</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672"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6FE1AF" w14:textId="4436BDAF" w:rsidR="009D4432" w:rsidRPr="009D4432" w:rsidRDefault="009D4432">
            <w:pPr>
              <w:pStyle w:val="TAL"/>
              <w:rPr>
                <w:ins w:id="21673" w:author="IS" w:date="2022-07-07T12:17:00Z"/>
                <w:szCs w:val="18"/>
                <w:lang w:eastAsia="en-US"/>
              </w:rPr>
              <w:pPrChange w:id="21674" w:author="IS" w:date="2022-09-01T16:42:00Z">
                <w:pPr>
                  <w:pStyle w:val="TAC"/>
                </w:pPr>
              </w:pPrChange>
            </w:pPr>
            <w:ins w:id="21675" w:author="IS" w:date="2022-09-01T16:40:00Z">
              <w:r w:rsidRPr="009D4432">
                <w:rPr>
                  <w:szCs w:val="18"/>
                  <w:lang w:eastAsia="en-US"/>
                  <w:rPrChange w:id="21676" w:author="IS" w:date="2022-09-01T16:42:00Z">
                    <w:rPr>
                      <w:rFonts w:ascii="Calibri" w:hAnsi="Calibri" w:cs="Calibri"/>
                      <w:sz w:val="22"/>
                      <w:szCs w:val="22"/>
                    </w:rPr>
                  </w:rPrChange>
                </w:rPr>
                <w:t>3079</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677"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31B9A2" w14:textId="0317C93B" w:rsidR="009D4432" w:rsidRPr="009D4432" w:rsidRDefault="009D4432">
            <w:pPr>
              <w:pStyle w:val="TAL"/>
              <w:rPr>
                <w:ins w:id="21678" w:author="IS" w:date="2022-07-07T12:17:00Z"/>
                <w:szCs w:val="18"/>
                <w:lang w:eastAsia="en-US"/>
              </w:rPr>
              <w:pPrChange w:id="21679" w:author="IS" w:date="2022-09-01T16:42:00Z">
                <w:pPr>
                  <w:pStyle w:val="TAC"/>
                </w:pPr>
              </w:pPrChange>
            </w:pPr>
            <w:ins w:id="21680" w:author="IS" w:date="2022-09-01T16:40:00Z">
              <w:r w:rsidRPr="009D4432">
                <w:rPr>
                  <w:szCs w:val="18"/>
                  <w:lang w:eastAsia="en-US"/>
                  <w:rPrChange w:id="21681"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682"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AB6B7E" w14:textId="428F8A11" w:rsidR="009D4432" w:rsidRPr="009D4432" w:rsidRDefault="009D4432">
            <w:pPr>
              <w:pStyle w:val="TAL"/>
              <w:rPr>
                <w:ins w:id="21683" w:author="IS" w:date="2022-07-07T12:17:00Z"/>
                <w:szCs w:val="18"/>
                <w:lang w:eastAsia="en-US"/>
              </w:rPr>
              <w:pPrChange w:id="21684" w:author="IS" w:date="2022-09-01T16:42:00Z">
                <w:pPr>
                  <w:pStyle w:val="TAC"/>
                </w:pPr>
              </w:pPrChange>
            </w:pPr>
            <w:ins w:id="21685" w:author="IS" w:date="2022-09-01T16:40:00Z">
              <w:r w:rsidRPr="009D4432">
                <w:rPr>
                  <w:szCs w:val="18"/>
                  <w:lang w:eastAsia="en-US"/>
                  <w:rPrChange w:id="21686"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687"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47B37D" w14:textId="46FAB9E6" w:rsidR="009D4432" w:rsidRPr="009D4432" w:rsidRDefault="009D4432" w:rsidP="009D4432">
            <w:pPr>
              <w:pStyle w:val="TAL"/>
              <w:rPr>
                <w:ins w:id="21688" w:author="IS" w:date="2022-07-07T12:17:00Z"/>
                <w:szCs w:val="18"/>
                <w:lang w:eastAsia="en-US"/>
              </w:rPr>
            </w:pPr>
            <w:ins w:id="21689" w:author="IS" w:date="2022-09-01T16:35:00Z">
              <w:r w:rsidRPr="009D4432">
                <w:rPr>
                  <w:szCs w:val="18"/>
                  <w:lang w:eastAsia="en-US"/>
                </w:rPr>
                <w:t>Correction to Intra NR MDT test cases 8.1.6.1.x</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690"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BD9FD8" w14:textId="77777777" w:rsidR="009D4432" w:rsidRPr="009D4432" w:rsidRDefault="009D4432">
            <w:pPr>
              <w:pStyle w:val="TAL"/>
              <w:rPr>
                <w:ins w:id="21691" w:author="IS" w:date="2022-07-07T12:17:00Z"/>
                <w:szCs w:val="18"/>
                <w:lang w:eastAsia="en-US"/>
              </w:rPr>
              <w:pPrChange w:id="21692" w:author="IS" w:date="2022-09-01T16:42:00Z">
                <w:pPr>
                  <w:pStyle w:val="TAC"/>
                </w:pPr>
              </w:pPrChange>
            </w:pPr>
            <w:ins w:id="21693" w:author="IS" w:date="2022-07-07T12:17:00Z">
              <w:r w:rsidRPr="009D4432">
                <w:rPr>
                  <w:szCs w:val="18"/>
                  <w:lang w:eastAsia="en-US"/>
                </w:rPr>
                <w:t>16.13.0</w:t>
              </w:r>
            </w:ins>
          </w:p>
        </w:tc>
      </w:tr>
      <w:tr w:rsidR="009D4432" w:rsidRPr="009D4432" w14:paraId="1DC0144A"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94"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695" w:author="IS" w:date="2022-07-07T12:17:00Z"/>
          <w:trPrChange w:id="21696"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697"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0355E0" w14:textId="77777777" w:rsidR="009D4432" w:rsidRPr="009D4432" w:rsidRDefault="009D4432">
            <w:pPr>
              <w:pStyle w:val="TAL"/>
              <w:rPr>
                <w:ins w:id="21698" w:author="IS" w:date="2022-07-07T12:17:00Z"/>
                <w:szCs w:val="18"/>
                <w:lang w:eastAsia="en-US"/>
              </w:rPr>
              <w:pPrChange w:id="21699" w:author="IS" w:date="2022-09-01T16:42:00Z">
                <w:pPr>
                  <w:pStyle w:val="TAC"/>
                </w:pPr>
              </w:pPrChange>
            </w:pPr>
            <w:ins w:id="21700"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701"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025295" w14:textId="77777777" w:rsidR="009D4432" w:rsidRPr="009D4432" w:rsidRDefault="009D4432">
            <w:pPr>
              <w:pStyle w:val="TAL"/>
              <w:rPr>
                <w:ins w:id="21702" w:author="IS" w:date="2022-07-07T12:17:00Z"/>
                <w:szCs w:val="18"/>
                <w:lang w:eastAsia="en-US"/>
              </w:rPr>
              <w:pPrChange w:id="21703" w:author="IS" w:date="2022-09-01T16:42:00Z">
                <w:pPr>
                  <w:pStyle w:val="TAC"/>
                </w:pPr>
              </w:pPrChange>
            </w:pPr>
            <w:ins w:id="21704"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705"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2700A9" w14:textId="0C081B8D" w:rsidR="009D4432" w:rsidRPr="009D4432" w:rsidRDefault="009D4432">
            <w:pPr>
              <w:pStyle w:val="TAL"/>
              <w:rPr>
                <w:ins w:id="21706" w:author="IS" w:date="2022-07-07T12:17:00Z"/>
                <w:szCs w:val="18"/>
                <w:lang w:eastAsia="en-US"/>
              </w:rPr>
              <w:pPrChange w:id="21707" w:author="IS" w:date="2022-09-01T16:42:00Z">
                <w:pPr>
                  <w:pStyle w:val="TAC"/>
                </w:pPr>
              </w:pPrChange>
            </w:pPr>
            <w:ins w:id="21708" w:author="IS" w:date="2022-09-01T16:35:00Z">
              <w:r w:rsidRPr="009D4432">
                <w:rPr>
                  <w:szCs w:val="18"/>
                  <w:lang w:eastAsia="en-US"/>
                </w:rPr>
                <w:t>R5-225390</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709"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5127D6" w14:textId="17B07969" w:rsidR="009D4432" w:rsidRPr="009D4432" w:rsidRDefault="009D4432">
            <w:pPr>
              <w:pStyle w:val="TAL"/>
              <w:rPr>
                <w:ins w:id="21710" w:author="IS" w:date="2022-07-07T12:17:00Z"/>
                <w:szCs w:val="18"/>
                <w:lang w:eastAsia="en-US"/>
              </w:rPr>
              <w:pPrChange w:id="21711" w:author="IS" w:date="2022-09-01T16:42:00Z">
                <w:pPr>
                  <w:pStyle w:val="TAC"/>
                </w:pPr>
              </w:pPrChange>
            </w:pPr>
            <w:ins w:id="21712" w:author="IS" w:date="2022-09-01T16:40:00Z">
              <w:r w:rsidRPr="009D4432">
                <w:rPr>
                  <w:szCs w:val="18"/>
                  <w:lang w:eastAsia="en-US"/>
                  <w:rPrChange w:id="21713" w:author="IS" w:date="2022-09-01T16:42:00Z">
                    <w:rPr>
                      <w:rFonts w:ascii="Calibri" w:hAnsi="Calibri" w:cs="Calibri"/>
                      <w:sz w:val="22"/>
                      <w:szCs w:val="22"/>
                    </w:rPr>
                  </w:rPrChange>
                </w:rPr>
                <w:t>3186</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714"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7231C7" w14:textId="682E6358" w:rsidR="009D4432" w:rsidRPr="009D4432" w:rsidRDefault="009D4432">
            <w:pPr>
              <w:pStyle w:val="TAL"/>
              <w:rPr>
                <w:ins w:id="21715" w:author="IS" w:date="2022-07-07T12:17:00Z"/>
                <w:szCs w:val="18"/>
                <w:lang w:eastAsia="en-US"/>
              </w:rPr>
              <w:pPrChange w:id="21716" w:author="IS" w:date="2022-09-01T16:42:00Z">
                <w:pPr>
                  <w:pStyle w:val="TAC"/>
                </w:pPr>
              </w:pPrChange>
            </w:pPr>
            <w:ins w:id="21717" w:author="IS" w:date="2022-09-01T16:40:00Z">
              <w:r w:rsidRPr="009D4432">
                <w:rPr>
                  <w:szCs w:val="18"/>
                  <w:lang w:eastAsia="en-US"/>
                  <w:rPrChange w:id="21718"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719"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EC94DB" w14:textId="56A61BA2" w:rsidR="009D4432" w:rsidRPr="009D4432" w:rsidRDefault="009D4432">
            <w:pPr>
              <w:pStyle w:val="TAL"/>
              <w:rPr>
                <w:ins w:id="21720" w:author="IS" w:date="2022-07-07T12:17:00Z"/>
                <w:szCs w:val="18"/>
                <w:lang w:eastAsia="en-US"/>
              </w:rPr>
              <w:pPrChange w:id="21721" w:author="IS" w:date="2022-09-01T16:42:00Z">
                <w:pPr>
                  <w:pStyle w:val="TAC"/>
                </w:pPr>
              </w:pPrChange>
            </w:pPr>
            <w:ins w:id="21722" w:author="IS" w:date="2022-09-01T16:40:00Z">
              <w:r w:rsidRPr="009D4432">
                <w:rPr>
                  <w:szCs w:val="18"/>
                  <w:lang w:eastAsia="en-US"/>
                  <w:rPrChange w:id="21723"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724"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176F2C" w14:textId="5EB41780" w:rsidR="009D4432" w:rsidRPr="009D4432" w:rsidRDefault="009D4432" w:rsidP="009D4432">
            <w:pPr>
              <w:pStyle w:val="TAL"/>
              <w:rPr>
                <w:ins w:id="21725" w:author="IS" w:date="2022-07-07T12:17:00Z"/>
                <w:szCs w:val="18"/>
                <w:lang w:eastAsia="en-US"/>
              </w:rPr>
            </w:pPr>
            <w:ins w:id="21726" w:author="IS" w:date="2022-09-01T16:35:00Z">
              <w:r w:rsidRPr="009D4432">
                <w:rPr>
                  <w:szCs w:val="18"/>
                  <w:lang w:eastAsia="en-US"/>
                </w:rPr>
                <w:t>Update of NR MDT test case 8.1.6.1.3.6</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727"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10CE1E" w14:textId="77777777" w:rsidR="009D4432" w:rsidRPr="009D4432" w:rsidRDefault="009D4432">
            <w:pPr>
              <w:pStyle w:val="TAL"/>
              <w:rPr>
                <w:ins w:id="21728" w:author="IS" w:date="2022-07-07T12:17:00Z"/>
                <w:szCs w:val="18"/>
                <w:lang w:eastAsia="en-US"/>
              </w:rPr>
              <w:pPrChange w:id="21729" w:author="IS" w:date="2022-09-01T16:42:00Z">
                <w:pPr>
                  <w:pStyle w:val="TAC"/>
                </w:pPr>
              </w:pPrChange>
            </w:pPr>
            <w:ins w:id="21730" w:author="IS" w:date="2022-07-07T12:17:00Z">
              <w:r w:rsidRPr="009D4432">
                <w:rPr>
                  <w:szCs w:val="18"/>
                  <w:lang w:eastAsia="en-US"/>
                </w:rPr>
                <w:t>16.13.0</w:t>
              </w:r>
            </w:ins>
          </w:p>
        </w:tc>
      </w:tr>
      <w:tr w:rsidR="009D4432" w:rsidRPr="009D4432" w14:paraId="037F6B25"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31"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732" w:author="IS" w:date="2022-07-07T12:17:00Z"/>
          <w:trPrChange w:id="21733"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734"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D727FB" w14:textId="77777777" w:rsidR="009D4432" w:rsidRPr="009D4432" w:rsidRDefault="009D4432">
            <w:pPr>
              <w:pStyle w:val="TAL"/>
              <w:rPr>
                <w:ins w:id="21735" w:author="IS" w:date="2022-07-07T12:17:00Z"/>
                <w:szCs w:val="18"/>
                <w:lang w:eastAsia="en-US"/>
              </w:rPr>
              <w:pPrChange w:id="21736" w:author="IS" w:date="2022-09-01T16:42:00Z">
                <w:pPr>
                  <w:pStyle w:val="TAC"/>
                </w:pPr>
              </w:pPrChange>
            </w:pPr>
            <w:ins w:id="21737"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738"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25C4DE" w14:textId="77777777" w:rsidR="009D4432" w:rsidRPr="009D4432" w:rsidRDefault="009D4432">
            <w:pPr>
              <w:pStyle w:val="TAL"/>
              <w:rPr>
                <w:ins w:id="21739" w:author="IS" w:date="2022-07-07T12:17:00Z"/>
                <w:szCs w:val="18"/>
                <w:lang w:eastAsia="en-US"/>
              </w:rPr>
              <w:pPrChange w:id="21740" w:author="IS" w:date="2022-09-01T16:42:00Z">
                <w:pPr>
                  <w:pStyle w:val="TAC"/>
                </w:pPr>
              </w:pPrChange>
            </w:pPr>
            <w:ins w:id="21741"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742"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FE35B7" w14:textId="2E15AA5E" w:rsidR="009D4432" w:rsidRPr="009D4432" w:rsidRDefault="009D4432">
            <w:pPr>
              <w:pStyle w:val="TAL"/>
              <w:rPr>
                <w:ins w:id="21743" w:author="IS" w:date="2022-07-07T12:17:00Z"/>
                <w:szCs w:val="18"/>
                <w:lang w:eastAsia="en-US"/>
              </w:rPr>
              <w:pPrChange w:id="21744" w:author="IS" w:date="2022-09-01T16:42:00Z">
                <w:pPr>
                  <w:pStyle w:val="TAC"/>
                </w:pPr>
              </w:pPrChange>
            </w:pPr>
            <w:ins w:id="21745" w:author="IS" w:date="2022-09-01T16:35:00Z">
              <w:r w:rsidRPr="009D4432">
                <w:rPr>
                  <w:szCs w:val="18"/>
                  <w:lang w:eastAsia="en-US"/>
                </w:rPr>
                <w:t>R5-225391</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746"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5F88BF" w14:textId="3D7EE893" w:rsidR="009D4432" w:rsidRPr="009D4432" w:rsidRDefault="009D4432">
            <w:pPr>
              <w:pStyle w:val="TAL"/>
              <w:rPr>
                <w:ins w:id="21747" w:author="IS" w:date="2022-07-07T12:17:00Z"/>
                <w:szCs w:val="18"/>
                <w:lang w:eastAsia="en-US"/>
              </w:rPr>
              <w:pPrChange w:id="21748" w:author="IS" w:date="2022-09-01T16:42:00Z">
                <w:pPr>
                  <w:pStyle w:val="TAC"/>
                </w:pPr>
              </w:pPrChange>
            </w:pPr>
            <w:ins w:id="21749" w:author="IS" w:date="2022-09-01T16:40:00Z">
              <w:r w:rsidRPr="009D4432">
                <w:rPr>
                  <w:szCs w:val="18"/>
                  <w:lang w:eastAsia="en-US"/>
                  <w:rPrChange w:id="21750" w:author="IS" w:date="2022-09-01T16:42:00Z">
                    <w:rPr>
                      <w:rFonts w:ascii="Calibri" w:hAnsi="Calibri" w:cs="Calibri"/>
                      <w:sz w:val="22"/>
                      <w:szCs w:val="22"/>
                    </w:rPr>
                  </w:rPrChange>
                </w:rPr>
                <w:t>3007</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751"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0DC400" w14:textId="48AD1742" w:rsidR="009D4432" w:rsidRPr="009D4432" w:rsidRDefault="009D4432">
            <w:pPr>
              <w:pStyle w:val="TAL"/>
              <w:rPr>
                <w:ins w:id="21752" w:author="IS" w:date="2022-07-07T12:17:00Z"/>
                <w:szCs w:val="18"/>
                <w:lang w:eastAsia="en-US"/>
              </w:rPr>
              <w:pPrChange w:id="21753" w:author="IS" w:date="2022-09-01T16:42:00Z">
                <w:pPr>
                  <w:pStyle w:val="TAC"/>
                </w:pPr>
              </w:pPrChange>
            </w:pPr>
            <w:ins w:id="21754" w:author="IS" w:date="2022-09-01T16:40:00Z">
              <w:r w:rsidRPr="009D4432">
                <w:rPr>
                  <w:szCs w:val="18"/>
                  <w:lang w:eastAsia="en-US"/>
                  <w:rPrChange w:id="21755"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756"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25322D" w14:textId="3362203C" w:rsidR="009D4432" w:rsidRPr="009D4432" w:rsidRDefault="009D4432">
            <w:pPr>
              <w:pStyle w:val="TAL"/>
              <w:rPr>
                <w:ins w:id="21757" w:author="IS" w:date="2022-07-07T12:17:00Z"/>
                <w:szCs w:val="18"/>
                <w:lang w:eastAsia="en-US"/>
              </w:rPr>
              <w:pPrChange w:id="21758" w:author="IS" w:date="2022-09-01T16:42:00Z">
                <w:pPr>
                  <w:pStyle w:val="TAC"/>
                </w:pPr>
              </w:pPrChange>
            </w:pPr>
            <w:ins w:id="21759" w:author="IS" w:date="2022-09-01T16:40:00Z">
              <w:r w:rsidRPr="009D4432">
                <w:rPr>
                  <w:szCs w:val="18"/>
                  <w:lang w:eastAsia="en-US"/>
                  <w:rPrChange w:id="21760"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761"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02E40E" w14:textId="301A149B" w:rsidR="009D4432" w:rsidRPr="009D4432" w:rsidRDefault="009D4432" w:rsidP="009D4432">
            <w:pPr>
              <w:pStyle w:val="TAL"/>
              <w:rPr>
                <w:ins w:id="21762" w:author="IS" w:date="2022-07-07T12:17:00Z"/>
                <w:szCs w:val="18"/>
                <w:lang w:eastAsia="en-US"/>
              </w:rPr>
            </w:pPr>
            <w:ins w:id="21763" w:author="IS" w:date="2022-09-01T16:35:00Z">
              <w:r w:rsidRPr="009D4432">
                <w:rPr>
                  <w:szCs w:val="18"/>
                  <w:lang w:eastAsia="en-US"/>
                </w:rPr>
                <w:t>Updates for EN-DC RRC test case 8.2.1.1.1</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764"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F3C2A7" w14:textId="77777777" w:rsidR="009D4432" w:rsidRPr="009D4432" w:rsidRDefault="009D4432">
            <w:pPr>
              <w:pStyle w:val="TAL"/>
              <w:rPr>
                <w:ins w:id="21765" w:author="IS" w:date="2022-07-07T12:17:00Z"/>
                <w:szCs w:val="18"/>
                <w:lang w:eastAsia="en-US"/>
              </w:rPr>
              <w:pPrChange w:id="21766" w:author="IS" w:date="2022-09-01T16:42:00Z">
                <w:pPr>
                  <w:pStyle w:val="TAC"/>
                </w:pPr>
              </w:pPrChange>
            </w:pPr>
            <w:ins w:id="21767" w:author="IS" w:date="2022-07-07T12:17:00Z">
              <w:r w:rsidRPr="009D4432">
                <w:rPr>
                  <w:szCs w:val="18"/>
                  <w:lang w:eastAsia="en-US"/>
                </w:rPr>
                <w:t>16.13.0</w:t>
              </w:r>
            </w:ins>
          </w:p>
        </w:tc>
      </w:tr>
      <w:tr w:rsidR="009D4432" w:rsidRPr="009D4432" w14:paraId="575CDF10"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68"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769" w:author="IS" w:date="2022-07-07T12:17:00Z"/>
          <w:trPrChange w:id="21770"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771"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3E2230" w14:textId="77777777" w:rsidR="009D4432" w:rsidRPr="009D4432" w:rsidRDefault="009D4432">
            <w:pPr>
              <w:pStyle w:val="TAL"/>
              <w:rPr>
                <w:ins w:id="21772" w:author="IS" w:date="2022-07-07T12:17:00Z"/>
                <w:szCs w:val="18"/>
                <w:lang w:eastAsia="en-US"/>
              </w:rPr>
              <w:pPrChange w:id="21773" w:author="IS" w:date="2022-09-01T16:42:00Z">
                <w:pPr>
                  <w:pStyle w:val="TAC"/>
                </w:pPr>
              </w:pPrChange>
            </w:pPr>
            <w:ins w:id="21774"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775"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B26AAC" w14:textId="77777777" w:rsidR="009D4432" w:rsidRPr="009D4432" w:rsidRDefault="009D4432">
            <w:pPr>
              <w:pStyle w:val="TAL"/>
              <w:rPr>
                <w:ins w:id="21776" w:author="IS" w:date="2022-07-07T12:17:00Z"/>
                <w:szCs w:val="18"/>
                <w:lang w:eastAsia="en-US"/>
              </w:rPr>
              <w:pPrChange w:id="21777" w:author="IS" w:date="2022-09-01T16:42:00Z">
                <w:pPr>
                  <w:pStyle w:val="TAC"/>
                </w:pPr>
              </w:pPrChange>
            </w:pPr>
            <w:ins w:id="21778"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779"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B31D27" w14:textId="1035B031" w:rsidR="009D4432" w:rsidRPr="009D4432" w:rsidRDefault="009D4432">
            <w:pPr>
              <w:pStyle w:val="TAL"/>
              <w:rPr>
                <w:ins w:id="21780" w:author="IS" w:date="2022-07-07T12:17:00Z"/>
                <w:szCs w:val="18"/>
                <w:lang w:eastAsia="en-US"/>
              </w:rPr>
              <w:pPrChange w:id="21781" w:author="IS" w:date="2022-09-01T16:42:00Z">
                <w:pPr>
                  <w:pStyle w:val="TAC"/>
                </w:pPr>
              </w:pPrChange>
            </w:pPr>
            <w:ins w:id="21782" w:author="IS" w:date="2022-09-01T16:35:00Z">
              <w:r w:rsidRPr="009D4432">
                <w:rPr>
                  <w:szCs w:val="18"/>
                  <w:lang w:eastAsia="en-US"/>
                </w:rPr>
                <w:t>R5-225392</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783"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7244C0" w14:textId="567B6ECB" w:rsidR="009D4432" w:rsidRPr="009D4432" w:rsidRDefault="009D4432">
            <w:pPr>
              <w:pStyle w:val="TAL"/>
              <w:rPr>
                <w:ins w:id="21784" w:author="IS" w:date="2022-07-07T12:17:00Z"/>
                <w:szCs w:val="18"/>
                <w:lang w:eastAsia="en-US"/>
              </w:rPr>
              <w:pPrChange w:id="21785" w:author="IS" w:date="2022-09-01T16:42:00Z">
                <w:pPr>
                  <w:pStyle w:val="TAC"/>
                </w:pPr>
              </w:pPrChange>
            </w:pPr>
            <w:ins w:id="21786" w:author="IS" w:date="2022-09-01T16:40:00Z">
              <w:r w:rsidRPr="009D4432">
                <w:rPr>
                  <w:szCs w:val="18"/>
                  <w:lang w:eastAsia="en-US"/>
                  <w:rPrChange w:id="21787" w:author="IS" w:date="2022-09-01T16:42:00Z">
                    <w:rPr>
                      <w:rFonts w:ascii="Calibri" w:hAnsi="Calibri" w:cs="Calibri"/>
                      <w:sz w:val="22"/>
                      <w:szCs w:val="22"/>
                    </w:rPr>
                  </w:rPrChange>
                </w:rPr>
                <w:t>3008</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788"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C43CA9" w14:textId="58564925" w:rsidR="009D4432" w:rsidRPr="009D4432" w:rsidRDefault="009D4432">
            <w:pPr>
              <w:pStyle w:val="TAL"/>
              <w:rPr>
                <w:ins w:id="21789" w:author="IS" w:date="2022-07-07T12:17:00Z"/>
                <w:szCs w:val="18"/>
                <w:lang w:eastAsia="en-US"/>
              </w:rPr>
              <w:pPrChange w:id="21790" w:author="IS" w:date="2022-09-01T16:42:00Z">
                <w:pPr>
                  <w:pStyle w:val="TAC"/>
                </w:pPr>
              </w:pPrChange>
            </w:pPr>
            <w:ins w:id="21791" w:author="IS" w:date="2022-09-01T16:40:00Z">
              <w:r w:rsidRPr="009D4432">
                <w:rPr>
                  <w:szCs w:val="18"/>
                  <w:lang w:eastAsia="en-US"/>
                  <w:rPrChange w:id="21792"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793"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58011A" w14:textId="014103C3" w:rsidR="009D4432" w:rsidRPr="009D4432" w:rsidRDefault="009D4432">
            <w:pPr>
              <w:pStyle w:val="TAL"/>
              <w:rPr>
                <w:ins w:id="21794" w:author="IS" w:date="2022-07-07T12:17:00Z"/>
                <w:szCs w:val="18"/>
                <w:lang w:eastAsia="en-US"/>
              </w:rPr>
              <w:pPrChange w:id="21795" w:author="IS" w:date="2022-09-01T16:42:00Z">
                <w:pPr>
                  <w:pStyle w:val="TAC"/>
                </w:pPr>
              </w:pPrChange>
            </w:pPr>
            <w:ins w:id="21796" w:author="IS" w:date="2022-09-01T16:40:00Z">
              <w:r w:rsidRPr="009D4432">
                <w:rPr>
                  <w:szCs w:val="18"/>
                  <w:lang w:eastAsia="en-US"/>
                  <w:rPrChange w:id="21797"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798"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2F16E5" w14:textId="42F080A6" w:rsidR="009D4432" w:rsidRPr="009D4432" w:rsidRDefault="009D4432" w:rsidP="009D4432">
            <w:pPr>
              <w:pStyle w:val="TAL"/>
              <w:rPr>
                <w:ins w:id="21799" w:author="IS" w:date="2022-07-07T12:17:00Z"/>
                <w:szCs w:val="18"/>
                <w:lang w:eastAsia="en-US"/>
              </w:rPr>
            </w:pPr>
            <w:ins w:id="21800" w:author="IS" w:date="2022-09-01T16:35:00Z">
              <w:r w:rsidRPr="009D4432">
                <w:rPr>
                  <w:szCs w:val="18"/>
                  <w:lang w:eastAsia="en-US"/>
                </w:rPr>
                <w:t>Updates for NE-DC RRC test case 8.2.1.1.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801"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8DF780" w14:textId="77777777" w:rsidR="009D4432" w:rsidRPr="009D4432" w:rsidRDefault="009D4432">
            <w:pPr>
              <w:pStyle w:val="TAL"/>
              <w:rPr>
                <w:ins w:id="21802" w:author="IS" w:date="2022-07-07T12:17:00Z"/>
                <w:szCs w:val="18"/>
                <w:lang w:eastAsia="en-US"/>
              </w:rPr>
              <w:pPrChange w:id="21803" w:author="IS" w:date="2022-09-01T16:42:00Z">
                <w:pPr>
                  <w:pStyle w:val="TAC"/>
                </w:pPr>
              </w:pPrChange>
            </w:pPr>
            <w:ins w:id="21804" w:author="IS" w:date="2022-07-07T12:17:00Z">
              <w:r w:rsidRPr="009D4432">
                <w:rPr>
                  <w:szCs w:val="18"/>
                  <w:lang w:eastAsia="en-US"/>
                </w:rPr>
                <w:t>16.13.0</w:t>
              </w:r>
            </w:ins>
          </w:p>
        </w:tc>
      </w:tr>
      <w:tr w:rsidR="009D4432" w:rsidRPr="009D4432" w14:paraId="1B6CCBDC"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05"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806" w:author="IS" w:date="2022-07-07T12:17:00Z"/>
          <w:trPrChange w:id="21807"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808"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E64281" w14:textId="77777777" w:rsidR="009D4432" w:rsidRPr="009D4432" w:rsidRDefault="009D4432">
            <w:pPr>
              <w:pStyle w:val="TAL"/>
              <w:rPr>
                <w:ins w:id="21809" w:author="IS" w:date="2022-07-07T12:17:00Z"/>
                <w:szCs w:val="18"/>
                <w:lang w:eastAsia="en-US"/>
              </w:rPr>
              <w:pPrChange w:id="21810" w:author="IS" w:date="2022-09-01T16:42:00Z">
                <w:pPr>
                  <w:pStyle w:val="TAC"/>
                </w:pPr>
              </w:pPrChange>
            </w:pPr>
            <w:ins w:id="21811"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812"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921299" w14:textId="77777777" w:rsidR="009D4432" w:rsidRPr="009D4432" w:rsidRDefault="009D4432">
            <w:pPr>
              <w:pStyle w:val="TAL"/>
              <w:rPr>
                <w:ins w:id="21813" w:author="IS" w:date="2022-07-07T12:17:00Z"/>
                <w:szCs w:val="18"/>
                <w:lang w:eastAsia="en-US"/>
              </w:rPr>
              <w:pPrChange w:id="21814" w:author="IS" w:date="2022-09-01T16:42:00Z">
                <w:pPr>
                  <w:pStyle w:val="TAC"/>
                </w:pPr>
              </w:pPrChange>
            </w:pPr>
            <w:ins w:id="21815"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816"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E05937" w14:textId="76B50BAF" w:rsidR="009D4432" w:rsidRPr="009D4432" w:rsidRDefault="009D4432">
            <w:pPr>
              <w:pStyle w:val="TAL"/>
              <w:rPr>
                <w:ins w:id="21817" w:author="IS" w:date="2022-07-07T12:17:00Z"/>
                <w:szCs w:val="18"/>
                <w:lang w:eastAsia="en-US"/>
              </w:rPr>
              <w:pPrChange w:id="21818" w:author="IS" w:date="2022-09-01T16:42:00Z">
                <w:pPr>
                  <w:pStyle w:val="TAC"/>
                </w:pPr>
              </w:pPrChange>
            </w:pPr>
            <w:ins w:id="21819" w:author="IS" w:date="2022-09-01T16:35:00Z">
              <w:r w:rsidRPr="009D4432">
                <w:rPr>
                  <w:szCs w:val="18"/>
                  <w:lang w:eastAsia="en-US"/>
                </w:rPr>
                <w:t>R5-225393</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820"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CB6075" w14:textId="3639F1DC" w:rsidR="009D4432" w:rsidRPr="009D4432" w:rsidRDefault="009D4432">
            <w:pPr>
              <w:pStyle w:val="TAL"/>
              <w:rPr>
                <w:ins w:id="21821" w:author="IS" w:date="2022-07-07T12:17:00Z"/>
                <w:szCs w:val="18"/>
                <w:lang w:eastAsia="en-US"/>
              </w:rPr>
              <w:pPrChange w:id="21822" w:author="IS" w:date="2022-09-01T16:42:00Z">
                <w:pPr>
                  <w:pStyle w:val="TAC"/>
                </w:pPr>
              </w:pPrChange>
            </w:pPr>
            <w:ins w:id="21823" w:author="IS" w:date="2022-09-01T16:40:00Z">
              <w:r w:rsidRPr="009D4432">
                <w:rPr>
                  <w:szCs w:val="18"/>
                  <w:lang w:eastAsia="en-US"/>
                  <w:rPrChange w:id="21824" w:author="IS" w:date="2022-09-01T16:42:00Z">
                    <w:rPr>
                      <w:rFonts w:ascii="Calibri" w:hAnsi="Calibri" w:cs="Calibri"/>
                      <w:sz w:val="22"/>
                      <w:szCs w:val="22"/>
                    </w:rPr>
                  </w:rPrChange>
                </w:rPr>
                <w:t>3022</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825"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403B4C" w14:textId="68004A3B" w:rsidR="009D4432" w:rsidRPr="009D4432" w:rsidRDefault="009D4432">
            <w:pPr>
              <w:pStyle w:val="TAL"/>
              <w:rPr>
                <w:ins w:id="21826" w:author="IS" w:date="2022-07-07T12:17:00Z"/>
                <w:szCs w:val="18"/>
                <w:lang w:eastAsia="en-US"/>
              </w:rPr>
              <w:pPrChange w:id="21827" w:author="IS" w:date="2022-09-01T16:42:00Z">
                <w:pPr>
                  <w:pStyle w:val="TAC"/>
                </w:pPr>
              </w:pPrChange>
            </w:pPr>
            <w:ins w:id="21828" w:author="IS" w:date="2022-09-01T16:40:00Z">
              <w:r w:rsidRPr="009D4432">
                <w:rPr>
                  <w:szCs w:val="18"/>
                  <w:lang w:eastAsia="en-US"/>
                  <w:rPrChange w:id="21829"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830"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2FC7CD" w14:textId="6E2C9F69" w:rsidR="009D4432" w:rsidRPr="009D4432" w:rsidRDefault="009D4432">
            <w:pPr>
              <w:pStyle w:val="TAL"/>
              <w:rPr>
                <w:ins w:id="21831" w:author="IS" w:date="2022-07-07T12:17:00Z"/>
                <w:szCs w:val="18"/>
                <w:lang w:eastAsia="en-US"/>
              </w:rPr>
              <w:pPrChange w:id="21832" w:author="IS" w:date="2022-09-01T16:42:00Z">
                <w:pPr>
                  <w:pStyle w:val="TAC"/>
                </w:pPr>
              </w:pPrChange>
            </w:pPr>
            <w:ins w:id="21833" w:author="IS" w:date="2022-09-01T16:40:00Z">
              <w:r w:rsidRPr="009D4432">
                <w:rPr>
                  <w:szCs w:val="18"/>
                  <w:lang w:eastAsia="en-US"/>
                  <w:rPrChange w:id="21834"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835"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10BA3F" w14:textId="3060DBF9" w:rsidR="009D4432" w:rsidRPr="009D4432" w:rsidRDefault="009D4432" w:rsidP="009D4432">
            <w:pPr>
              <w:pStyle w:val="TAL"/>
              <w:rPr>
                <w:ins w:id="21836" w:author="IS" w:date="2022-07-07T12:17:00Z"/>
                <w:szCs w:val="18"/>
                <w:lang w:eastAsia="en-US"/>
              </w:rPr>
            </w:pPr>
            <w:ins w:id="21837" w:author="IS" w:date="2022-09-01T16:35:00Z">
              <w:r w:rsidRPr="009D4432">
                <w:rPr>
                  <w:szCs w:val="18"/>
                  <w:lang w:eastAsia="en-US"/>
                </w:rPr>
                <w:t>New NR-DC RRC Radio Bearer test case 8.2.2.2.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838"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C5D443" w14:textId="77777777" w:rsidR="009D4432" w:rsidRPr="009D4432" w:rsidRDefault="009D4432">
            <w:pPr>
              <w:pStyle w:val="TAL"/>
              <w:rPr>
                <w:ins w:id="21839" w:author="IS" w:date="2022-07-07T12:17:00Z"/>
                <w:szCs w:val="18"/>
                <w:lang w:eastAsia="en-US"/>
              </w:rPr>
              <w:pPrChange w:id="21840" w:author="IS" w:date="2022-09-01T16:42:00Z">
                <w:pPr>
                  <w:pStyle w:val="TAC"/>
                </w:pPr>
              </w:pPrChange>
            </w:pPr>
            <w:ins w:id="21841" w:author="IS" w:date="2022-07-07T12:17:00Z">
              <w:r w:rsidRPr="009D4432">
                <w:rPr>
                  <w:szCs w:val="18"/>
                  <w:lang w:eastAsia="en-US"/>
                </w:rPr>
                <w:t>16.13.0</w:t>
              </w:r>
            </w:ins>
          </w:p>
        </w:tc>
      </w:tr>
      <w:tr w:rsidR="009D4432" w:rsidRPr="009D4432" w14:paraId="2415176F"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42"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843" w:author="IS" w:date="2022-07-07T12:17:00Z"/>
          <w:trPrChange w:id="21844"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845"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D56F45" w14:textId="77777777" w:rsidR="009D4432" w:rsidRPr="009D4432" w:rsidRDefault="009D4432">
            <w:pPr>
              <w:pStyle w:val="TAL"/>
              <w:rPr>
                <w:ins w:id="21846" w:author="IS" w:date="2022-07-07T12:17:00Z"/>
                <w:szCs w:val="18"/>
                <w:lang w:eastAsia="en-US"/>
              </w:rPr>
              <w:pPrChange w:id="21847" w:author="IS" w:date="2022-09-01T16:42:00Z">
                <w:pPr>
                  <w:pStyle w:val="TAC"/>
                </w:pPr>
              </w:pPrChange>
            </w:pPr>
            <w:ins w:id="21848"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849"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1A7453" w14:textId="77777777" w:rsidR="009D4432" w:rsidRPr="009D4432" w:rsidRDefault="009D4432">
            <w:pPr>
              <w:pStyle w:val="TAL"/>
              <w:rPr>
                <w:ins w:id="21850" w:author="IS" w:date="2022-07-07T12:17:00Z"/>
                <w:szCs w:val="18"/>
                <w:lang w:eastAsia="en-US"/>
              </w:rPr>
              <w:pPrChange w:id="21851" w:author="IS" w:date="2022-09-01T16:42:00Z">
                <w:pPr>
                  <w:pStyle w:val="TAC"/>
                </w:pPr>
              </w:pPrChange>
            </w:pPr>
            <w:ins w:id="21852"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853"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ED47DB" w14:textId="1A8E2825" w:rsidR="009D4432" w:rsidRPr="009D4432" w:rsidRDefault="009D4432">
            <w:pPr>
              <w:pStyle w:val="TAL"/>
              <w:rPr>
                <w:ins w:id="21854" w:author="IS" w:date="2022-07-07T12:17:00Z"/>
                <w:szCs w:val="18"/>
                <w:lang w:eastAsia="en-US"/>
              </w:rPr>
              <w:pPrChange w:id="21855" w:author="IS" w:date="2022-09-01T16:42:00Z">
                <w:pPr>
                  <w:pStyle w:val="TAC"/>
                </w:pPr>
              </w:pPrChange>
            </w:pPr>
            <w:ins w:id="21856" w:author="IS" w:date="2022-09-01T16:35:00Z">
              <w:r w:rsidRPr="009D4432">
                <w:rPr>
                  <w:szCs w:val="18"/>
                  <w:lang w:eastAsia="en-US"/>
                </w:rPr>
                <w:t>R5-225394</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857"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EA5CC5" w14:textId="40EC6127" w:rsidR="009D4432" w:rsidRPr="009D4432" w:rsidRDefault="009D4432">
            <w:pPr>
              <w:pStyle w:val="TAL"/>
              <w:rPr>
                <w:ins w:id="21858" w:author="IS" w:date="2022-07-07T12:17:00Z"/>
                <w:szCs w:val="18"/>
                <w:lang w:eastAsia="en-US"/>
              </w:rPr>
              <w:pPrChange w:id="21859" w:author="IS" w:date="2022-09-01T16:42:00Z">
                <w:pPr>
                  <w:pStyle w:val="TAC"/>
                </w:pPr>
              </w:pPrChange>
            </w:pPr>
            <w:ins w:id="21860" w:author="IS" w:date="2022-09-01T16:40:00Z">
              <w:r w:rsidRPr="009D4432">
                <w:rPr>
                  <w:szCs w:val="18"/>
                  <w:lang w:eastAsia="en-US"/>
                  <w:rPrChange w:id="21861" w:author="IS" w:date="2022-09-01T16:42:00Z">
                    <w:rPr>
                      <w:rFonts w:ascii="Calibri" w:hAnsi="Calibri" w:cs="Calibri"/>
                      <w:sz w:val="22"/>
                      <w:szCs w:val="22"/>
                    </w:rPr>
                  </w:rPrChange>
                </w:rPr>
                <w:t>3024</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862"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F5E4F5" w14:textId="4757DF1F" w:rsidR="009D4432" w:rsidRPr="009D4432" w:rsidRDefault="009D4432">
            <w:pPr>
              <w:pStyle w:val="TAL"/>
              <w:rPr>
                <w:ins w:id="21863" w:author="IS" w:date="2022-07-07T12:17:00Z"/>
                <w:szCs w:val="18"/>
                <w:lang w:eastAsia="en-US"/>
              </w:rPr>
              <w:pPrChange w:id="21864" w:author="IS" w:date="2022-09-01T16:42:00Z">
                <w:pPr>
                  <w:pStyle w:val="TAC"/>
                </w:pPr>
              </w:pPrChange>
            </w:pPr>
            <w:ins w:id="21865" w:author="IS" w:date="2022-09-01T16:40:00Z">
              <w:r w:rsidRPr="009D4432">
                <w:rPr>
                  <w:szCs w:val="18"/>
                  <w:lang w:eastAsia="en-US"/>
                  <w:rPrChange w:id="21866"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867"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5D5A5A" w14:textId="11178CD2" w:rsidR="009D4432" w:rsidRPr="009D4432" w:rsidRDefault="009D4432">
            <w:pPr>
              <w:pStyle w:val="TAL"/>
              <w:rPr>
                <w:ins w:id="21868" w:author="IS" w:date="2022-07-07T12:17:00Z"/>
                <w:szCs w:val="18"/>
                <w:lang w:eastAsia="en-US"/>
              </w:rPr>
              <w:pPrChange w:id="21869" w:author="IS" w:date="2022-09-01T16:42:00Z">
                <w:pPr>
                  <w:pStyle w:val="TAC"/>
                </w:pPr>
              </w:pPrChange>
            </w:pPr>
            <w:ins w:id="21870" w:author="IS" w:date="2022-09-01T16:40:00Z">
              <w:r w:rsidRPr="009D4432">
                <w:rPr>
                  <w:szCs w:val="18"/>
                  <w:lang w:eastAsia="en-US"/>
                  <w:rPrChange w:id="21871"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872"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60163F" w14:textId="51CCA455" w:rsidR="009D4432" w:rsidRPr="009D4432" w:rsidRDefault="009D4432" w:rsidP="009D4432">
            <w:pPr>
              <w:pStyle w:val="TAL"/>
              <w:rPr>
                <w:ins w:id="21873" w:author="IS" w:date="2022-07-07T12:17:00Z"/>
                <w:szCs w:val="18"/>
                <w:lang w:eastAsia="en-US"/>
              </w:rPr>
            </w:pPr>
            <w:ins w:id="21874" w:author="IS" w:date="2022-09-01T16:35:00Z">
              <w:r w:rsidRPr="009D4432">
                <w:rPr>
                  <w:szCs w:val="18"/>
                  <w:lang w:eastAsia="en-US"/>
                </w:rPr>
                <w:t>New NE-DC RRC Radio Bearer test case 8.2.2.7.3</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875"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4249C6" w14:textId="77777777" w:rsidR="009D4432" w:rsidRPr="009D4432" w:rsidRDefault="009D4432">
            <w:pPr>
              <w:pStyle w:val="TAL"/>
              <w:rPr>
                <w:ins w:id="21876" w:author="IS" w:date="2022-07-07T12:17:00Z"/>
                <w:szCs w:val="18"/>
                <w:lang w:eastAsia="en-US"/>
              </w:rPr>
              <w:pPrChange w:id="21877" w:author="IS" w:date="2022-09-01T16:42:00Z">
                <w:pPr>
                  <w:pStyle w:val="TAC"/>
                </w:pPr>
              </w:pPrChange>
            </w:pPr>
            <w:ins w:id="21878" w:author="IS" w:date="2022-07-07T12:17:00Z">
              <w:r w:rsidRPr="009D4432">
                <w:rPr>
                  <w:szCs w:val="18"/>
                  <w:lang w:eastAsia="en-US"/>
                </w:rPr>
                <w:t>16.13.0</w:t>
              </w:r>
            </w:ins>
          </w:p>
        </w:tc>
      </w:tr>
      <w:tr w:rsidR="009D4432" w:rsidRPr="009D4432" w14:paraId="5E1A8B36"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79"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880" w:author="IS" w:date="2022-07-07T12:17:00Z"/>
          <w:trPrChange w:id="21881"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882"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30C362" w14:textId="77777777" w:rsidR="009D4432" w:rsidRPr="009D4432" w:rsidRDefault="009D4432">
            <w:pPr>
              <w:pStyle w:val="TAL"/>
              <w:rPr>
                <w:ins w:id="21883" w:author="IS" w:date="2022-07-07T12:17:00Z"/>
                <w:szCs w:val="18"/>
                <w:lang w:eastAsia="en-US"/>
              </w:rPr>
              <w:pPrChange w:id="21884" w:author="IS" w:date="2022-09-01T16:42:00Z">
                <w:pPr>
                  <w:pStyle w:val="TAC"/>
                </w:pPr>
              </w:pPrChange>
            </w:pPr>
            <w:ins w:id="21885"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886"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C45A12" w14:textId="77777777" w:rsidR="009D4432" w:rsidRPr="009D4432" w:rsidRDefault="009D4432">
            <w:pPr>
              <w:pStyle w:val="TAL"/>
              <w:rPr>
                <w:ins w:id="21887" w:author="IS" w:date="2022-07-07T12:17:00Z"/>
                <w:szCs w:val="18"/>
                <w:lang w:eastAsia="en-US"/>
              </w:rPr>
              <w:pPrChange w:id="21888" w:author="IS" w:date="2022-09-01T16:42:00Z">
                <w:pPr>
                  <w:pStyle w:val="TAC"/>
                </w:pPr>
              </w:pPrChange>
            </w:pPr>
            <w:ins w:id="21889"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890"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C04BB7" w14:textId="5AA6D8C0" w:rsidR="009D4432" w:rsidRPr="009D4432" w:rsidRDefault="009D4432">
            <w:pPr>
              <w:pStyle w:val="TAL"/>
              <w:rPr>
                <w:ins w:id="21891" w:author="IS" w:date="2022-07-07T12:17:00Z"/>
                <w:szCs w:val="18"/>
                <w:lang w:eastAsia="en-US"/>
              </w:rPr>
              <w:pPrChange w:id="21892" w:author="IS" w:date="2022-09-01T16:42:00Z">
                <w:pPr>
                  <w:pStyle w:val="TAC"/>
                </w:pPr>
              </w:pPrChange>
            </w:pPr>
            <w:ins w:id="21893" w:author="IS" w:date="2022-09-01T16:35:00Z">
              <w:r w:rsidRPr="009D4432">
                <w:rPr>
                  <w:szCs w:val="18"/>
                  <w:lang w:eastAsia="en-US"/>
                </w:rPr>
                <w:t>R5-225395</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894"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2589E4" w14:textId="4F81FE9F" w:rsidR="009D4432" w:rsidRPr="009D4432" w:rsidRDefault="009D4432">
            <w:pPr>
              <w:pStyle w:val="TAL"/>
              <w:rPr>
                <w:ins w:id="21895" w:author="IS" w:date="2022-07-07T12:17:00Z"/>
                <w:szCs w:val="18"/>
                <w:lang w:eastAsia="en-US"/>
              </w:rPr>
              <w:pPrChange w:id="21896" w:author="IS" w:date="2022-09-01T16:42:00Z">
                <w:pPr>
                  <w:pStyle w:val="TAC"/>
                </w:pPr>
              </w:pPrChange>
            </w:pPr>
            <w:ins w:id="21897" w:author="IS" w:date="2022-09-01T16:40:00Z">
              <w:r w:rsidRPr="009D4432">
                <w:rPr>
                  <w:szCs w:val="18"/>
                  <w:lang w:eastAsia="en-US"/>
                  <w:rPrChange w:id="21898" w:author="IS" w:date="2022-09-01T16:42:00Z">
                    <w:rPr>
                      <w:rFonts w:ascii="Calibri" w:hAnsi="Calibri" w:cs="Calibri"/>
                      <w:sz w:val="22"/>
                      <w:szCs w:val="22"/>
                    </w:rPr>
                  </w:rPrChange>
                </w:rPr>
                <w:t>3027</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899"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27C492" w14:textId="49120BA7" w:rsidR="009D4432" w:rsidRPr="009D4432" w:rsidRDefault="009D4432">
            <w:pPr>
              <w:pStyle w:val="TAL"/>
              <w:rPr>
                <w:ins w:id="21900" w:author="IS" w:date="2022-07-07T12:17:00Z"/>
                <w:szCs w:val="18"/>
                <w:lang w:eastAsia="en-US"/>
              </w:rPr>
              <w:pPrChange w:id="21901" w:author="IS" w:date="2022-09-01T16:42:00Z">
                <w:pPr>
                  <w:pStyle w:val="TAC"/>
                </w:pPr>
              </w:pPrChange>
            </w:pPr>
            <w:ins w:id="21902" w:author="IS" w:date="2022-09-01T16:40:00Z">
              <w:r w:rsidRPr="009D4432">
                <w:rPr>
                  <w:szCs w:val="18"/>
                  <w:lang w:eastAsia="en-US"/>
                  <w:rPrChange w:id="21903"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904"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ACFF97" w14:textId="5455E31A" w:rsidR="009D4432" w:rsidRPr="009D4432" w:rsidRDefault="009D4432">
            <w:pPr>
              <w:pStyle w:val="TAL"/>
              <w:rPr>
                <w:ins w:id="21905" w:author="IS" w:date="2022-07-07T12:17:00Z"/>
                <w:szCs w:val="18"/>
                <w:lang w:eastAsia="en-US"/>
              </w:rPr>
              <w:pPrChange w:id="21906" w:author="IS" w:date="2022-09-01T16:42:00Z">
                <w:pPr>
                  <w:pStyle w:val="TAC"/>
                </w:pPr>
              </w:pPrChange>
            </w:pPr>
            <w:ins w:id="21907" w:author="IS" w:date="2022-09-01T16:40:00Z">
              <w:r w:rsidRPr="009D4432">
                <w:rPr>
                  <w:szCs w:val="18"/>
                  <w:lang w:eastAsia="en-US"/>
                  <w:rPrChange w:id="21908"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909"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D60292" w14:textId="6ABDA369" w:rsidR="009D4432" w:rsidRPr="009D4432" w:rsidRDefault="009D4432" w:rsidP="009D4432">
            <w:pPr>
              <w:pStyle w:val="TAL"/>
              <w:rPr>
                <w:ins w:id="21910" w:author="IS" w:date="2022-07-07T12:17:00Z"/>
                <w:szCs w:val="18"/>
                <w:lang w:eastAsia="en-US"/>
              </w:rPr>
            </w:pPr>
            <w:ins w:id="21911" w:author="IS" w:date="2022-09-01T16:35:00Z">
              <w:r w:rsidRPr="009D4432">
                <w:rPr>
                  <w:szCs w:val="18"/>
                  <w:lang w:eastAsia="en-US"/>
                </w:rPr>
                <w:t>New NE-DC measurements test case 8.2.3.1.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912"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2D7628" w14:textId="77777777" w:rsidR="009D4432" w:rsidRPr="009D4432" w:rsidRDefault="009D4432">
            <w:pPr>
              <w:pStyle w:val="TAL"/>
              <w:rPr>
                <w:ins w:id="21913" w:author="IS" w:date="2022-07-07T12:17:00Z"/>
                <w:szCs w:val="18"/>
                <w:lang w:eastAsia="en-US"/>
              </w:rPr>
              <w:pPrChange w:id="21914" w:author="IS" w:date="2022-09-01T16:42:00Z">
                <w:pPr>
                  <w:pStyle w:val="TAC"/>
                </w:pPr>
              </w:pPrChange>
            </w:pPr>
            <w:ins w:id="21915" w:author="IS" w:date="2022-07-07T12:17:00Z">
              <w:r w:rsidRPr="009D4432">
                <w:rPr>
                  <w:szCs w:val="18"/>
                  <w:lang w:eastAsia="en-US"/>
                </w:rPr>
                <w:t>16.13.0</w:t>
              </w:r>
            </w:ins>
          </w:p>
        </w:tc>
      </w:tr>
      <w:tr w:rsidR="009D4432" w:rsidRPr="009D4432" w14:paraId="133AB73B"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16"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917" w:author="IS" w:date="2022-07-07T12:17:00Z"/>
          <w:trPrChange w:id="21918"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919"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5B76AD" w14:textId="77777777" w:rsidR="009D4432" w:rsidRPr="009D4432" w:rsidRDefault="009D4432">
            <w:pPr>
              <w:pStyle w:val="TAL"/>
              <w:rPr>
                <w:ins w:id="21920" w:author="IS" w:date="2022-07-07T12:17:00Z"/>
                <w:szCs w:val="18"/>
                <w:lang w:eastAsia="en-US"/>
              </w:rPr>
              <w:pPrChange w:id="21921" w:author="IS" w:date="2022-09-01T16:42:00Z">
                <w:pPr>
                  <w:pStyle w:val="TAC"/>
                </w:pPr>
              </w:pPrChange>
            </w:pPr>
            <w:ins w:id="21922"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923"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E49F71" w14:textId="77777777" w:rsidR="009D4432" w:rsidRPr="009D4432" w:rsidRDefault="009D4432">
            <w:pPr>
              <w:pStyle w:val="TAL"/>
              <w:rPr>
                <w:ins w:id="21924" w:author="IS" w:date="2022-07-07T12:17:00Z"/>
                <w:szCs w:val="18"/>
                <w:lang w:eastAsia="en-US"/>
              </w:rPr>
              <w:pPrChange w:id="21925" w:author="IS" w:date="2022-09-01T16:42:00Z">
                <w:pPr>
                  <w:pStyle w:val="TAC"/>
                </w:pPr>
              </w:pPrChange>
            </w:pPr>
            <w:ins w:id="21926"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927"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C58EA9" w14:textId="4DD61843" w:rsidR="009D4432" w:rsidRPr="009D4432" w:rsidRDefault="009D4432">
            <w:pPr>
              <w:pStyle w:val="TAL"/>
              <w:rPr>
                <w:ins w:id="21928" w:author="IS" w:date="2022-07-07T12:17:00Z"/>
                <w:szCs w:val="18"/>
                <w:lang w:eastAsia="en-US"/>
              </w:rPr>
              <w:pPrChange w:id="21929" w:author="IS" w:date="2022-09-01T16:42:00Z">
                <w:pPr>
                  <w:pStyle w:val="TAC"/>
                </w:pPr>
              </w:pPrChange>
            </w:pPr>
            <w:ins w:id="21930" w:author="IS" w:date="2022-09-01T16:35:00Z">
              <w:r w:rsidRPr="009D4432">
                <w:rPr>
                  <w:szCs w:val="18"/>
                  <w:lang w:eastAsia="en-US"/>
                </w:rPr>
                <w:t>R5-225396</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931"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FED6B7" w14:textId="7DF649B0" w:rsidR="009D4432" w:rsidRPr="009D4432" w:rsidRDefault="009D4432">
            <w:pPr>
              <w:pStyle w:val="TAL"/>
              <w:rPr>
                <w:ins w:id="21932" w:author="IS" w:date="2022-07-07T12:17:00Z"/>
                <w:szCs w:val="18"/>
                <w:lang w:eastAsia="en-US"/>
              </w:rPr>
              <w:pPrChange w:id="21933" w:author="IS" w:date="2022-09-01T16:42:00Z">
                <w:pPr>
                  <w:pStyle w:val="TAC"/>
                </w:pPr>
              </w:pPrChange>
            </w:pPr>
            <w:ins w:id="21934" w:author="IS" w:date="2022-09-01T16:40:00Z">
              <w:r w:rsidRPr="009D4432">
                <w:rPr>
                  <w:szCs w:val="18"/>
                  <w:lang w:eastAsia="en-US"/>
                  <w:rPrChange w:id="21935" w:author="IS" w:date="2022-09-01T16:42:00Z">
                    <w:rPr>
                      <w:rFonts w:ascii="Calibri" w:hAnsi="Calibri" w:cs="Calibri"/>
                      <w:sz w:val="22"/>
                      <w:szCs w:val="22"/>
                    </w:rPr>
                  </w:rPrChange>
                </w:rPr>
                <w:t>3030</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936"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8004D8" w14:textId="6C75DEB2" w:rsidR="009D4432" w:rsidRPr="009D4432" w:rsidRDefault="009D4432">
            <w:pPr>
              <w:pStyle w:val="TAL"/>
              <w:rPr>
                <w:ins w:id="21937" w:author="IS" w:date="2022-07-07T12:17:00Z"/>
                <w:szCs w:val="18"/>
                <w:lang w:eastAsia="en-US"/>
              </w:rPr>
              <w:pPrChange w:id="21938" w:author="IS" w:date="2022-09-01T16:42:00Z">
                <w:pPr>
                  <w:pStyle w:val="TAC"/>
                </w:pPr>
              </w:pPrChange>
            </w:pPr>
            <w:ins w:id="21939" w:author="IS" w:date="2022-09-01T16:40:00Z">
              <w:r w:rsidRPr="009D4432">
                <w:rPr>
                  <w:szCs w:val="18"/>
                  <w:lang w:eastAsia="en-US"/>
                  <w:rPrChange w:id="21940"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941"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46AE8F" w14:textId="00ED32F3" w:rsidR="009D4432" w:rsidRPr="009D4432" w:rsidRDefault="009D4432">
            <w:pPr>
              <w:pStyle w:val="TAL"/>
              <w:rPr>
                <w:ins w:id="21942" w:author="IS" w:date="2022-07-07T12:17:00Z"/>
                <w:szCs w:val="18"/>
                <w:lang w:eastAsia="en-US"/>
              </w:rPr>
              <w:pPrChange w:id="21943" w:author="IS" w:date="2022-09-01T16:42:00Z">
                <w:pPr>
                  <w:pStyle w:val="TAC"/>
                </w:pPr>
              </w:pPrChange>
            </w:pPr>
            <w:ins w:id="21944" w:author="IS" w:date="2022-09-01T16:40:00Z">
              <w:r w:rsidRPr="009D4432">
                <w:rPr>
                  <w:szCs w:val="18"/>
                  <w:lang w:eastAsia="en-US"/>
                  <w:rPrChange w:id="21945"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946"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A3607E" w14:textId="224A5610" w:rsidR="009D4432" w:rsidRPr="009D4432" w:rsidRDefault="009D4432" w:rsidP="009D4432">
            <w:pPr>
              <w:pStyle w:val="TAL"/>
              <w:rPr>
                <w:ins w:id="21947" w:author="IS" w:date="2022-07-07T12:17:00Z"/>
                <w:szCs w:val="18"/>
                <w:lang w:eastAsia="en-US"/>
              </w:rPr>
            </w:pPr>
            <w:ins w:id="21948" w:author="IS" w:date="2022-09-01T16:35:00Z">
              <w:r w:rsidRPr="009D4432">
                <w:rPr>
                  <w:szCs w:val="18"/>
                  <w:lang w:eastAsia="en-US"/>
                </w:rPr>
                <w:t>New NE-DC measurements test case 8.2.3.2.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949"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B9929F" w14:textId="77777777" w:rsidR="009D4432" w:rsidRPr="009D4432" w:rsidRDefault="009D4432">
            <w:pPr>
              <w:pStyle w:val="TAL"/>
              <w:rPr>
                <w:ins w:id="21950" w:author="IS" w:date="2022-07-07T12:17:00Z"/>
                <w:szCs w:val="18"/>
                <w:lang w:eastAsia="en-US"/>
              </w:rPr>
              <w:pPrChange w:id="21951" w:author="IS" w:date="2022-09-01T16:42:00Z">
                <w:pPr>
                  <w:pStyle w:val="TAC"/>
                </w:pPr>
              </w:pPrChange>
            </w:pPr>
            <w:ins w:id="21952" w:author="IS" w:date="2022-07-07T12:17:00Z">
              <w:r w:rsidRPr="009D4432">
                <w:rPr>
                  <w:szCs w:val="18"/>
                  <w:lang w:eastAsia="en-US"/>
                </w:rPr>
                <w:t>16.13.0</w:t>
              </w:r>
            </w:ins>
          </w:p>
        </w:tc>
      </w:tr>
      <w:tr w:rsidR="009D4432" w:rsidRPr="009D4432" w14:paraId="5B1728AB"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53"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954" w:author="IS" w:date="2022-07-07T12:17:00Z"/>
          <w:trPrChange w:id="21955"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956"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940143" w14:textId="77777777" w:rsidR="009D4432" w:rsidRPr="009D4432" w:rsidRDefault="009D4432">
            <w:pPr>
              <w:pStyle w:val="TAL"/>
              <w:rPr>
                <w:ins w:id="21957" w:author="IS" w:date="2022-07-07T12:17:00Z"/>
                <w:szCs w:val="18"/>
                <w:lang w:eastAsia="en-US"/>
              </w:rPr>
              <w:pPrChange w:id="21958" w:author="IS" w:date="2022-09-01T16:42:00Z">
                <w:pPr>
                  <w:pStyle w:val="TAC"/>
                </w:pPr>
              </w:pPrChange>
            </w:pPr>
            <w:ins w:id="21959"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960"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015556" w14:textId="77777777" w:rsidR="009D4432" w:rsidRPr="009D4432" w:rsidRDefault="009D4432">
            <w:pPr>
              <w:pStyle w:val="TAL"/>
              <w:rPr>
                <w:ins w:id="21961" w:author="IS" w:date="2022-07-07T12:17:00Z"/>
                <w:szCs w:val="18"/>
                <w:lang w:eastAsia="en-US"/>
              </w:rPr>
              <w:pPrChange w:id="21962" w:author="IS" w:date="2022-09-01T16:42:00Z">
                <w:pPr>
                  <w:pStyle w:val="TAC"/>
                </w:pPr>
              </w:pPrChange>
            </w:pPr>
            <w:ins w:id="21963"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1964"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339099" w14:textId="296DAC5D" w:rsidR="009D4432" w:rsidRPr="009D4432" w:rsidRDefault="009D4432">
            <w:pPr>
              <w:pStyle w:val="TAL"/>
              <w:rPr>
                <w:ins w:id="21965" w:author="IS" w:date="2022-07-07T12:17:00Z"/>
                <w:szCs w:val="18"/>
                <w:lang w:eastAsia="en-US"/>
              </w:rPr>
              <w:pPrChange w:id="21966" w:author="IS" w:date="2022-09-01T16:42:00Z">
                <w:pPr>
                  <w:pStyle w:val="TAC"/>
                </w:pPr>
              </w:pPrChange>
            </w:pPr>
            <w:ins w:id="21967" w:author="IS" w:date="2022-09-01T16:35:00Z">
              <w:r w:rsidRPr="009D4432">
                <w:rPr>
                  <w:szCs w:val="18"/>
                  <w:lang w:eastAsia="en-US"/>
                </w:rPr>
                <w:t>R5-225397</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1968"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3EF495" w14:textId="26C8577D" w:rsidR="009D4432" w:rsidRPr="009D4432" w:rsidRDefault="009D4432">
            <w:pPr>
              <w:pStyle w:val="TAL"/>
              <w:rPr>
                <w:ins w:id="21969" w:author="IS" w:date="2022-07-07T12:17:00Z"/>
                <w:szCs w:val="18"/>
                <w:lang w:eastAsia="en-US"/>
              </w:rPr>
              <w:pPrChange w:id="21970" w:author="IS" w:date="2022-09-01T16:42:00Z">
                <w:pPr>
                  <w:pStyle w:val="TAC"/>
                </w:pPr>
              </w:pPrChange>
            </w:pPr>
            <w:ins w:id="21971" w:author="IS" w:date="2022-09-01T16:40:00Z">
              <w:r w:rsidRPr="009D4432">
                <w:rPr>
                  <w:szCs w:val="18"/>
                  <w:lang w:eastAsia="en-US"/>
                  <w:rPrChange w:id="21972" w:author="IS" w:date="2022-09-01T16:42:00Z">
                    <w:rPr>
                      <w:rFonts w:ascii="Calibri" w:hAnsi="Calibri" w:cs="Calibri"/>
                      <w:sz w:val="22"/>
                      <w:szCs w:val="22"/>
                    </w:rPr>
                  </w:rPrChange>
                </w:rPr>
                <w:t>3031</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1973"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39B80B" w14:textId="6ED12DA0" w:rsidR="009D4432" w:rsidRPr="009D4432" w:rsidRDefault="009D4432">
            <w:pPr>
              <w:pStyle w:val="TAL"/>
              <w:rPr>
                <w:ins w:id="21974" w:author="IS" w:date="2022-07-07T12:17:00Z"/>
                <w:szCs w:val="18"/>
                <w:lang w:eastAsia="en-US"/>
              </w:rPr>
              <w:pPrChange w:id="21975" w:author="IS" w:date="2022-09-01T16:42:00Z">
                <w:pPr>
                  <w:pStyle w:val="TAC"/>
                </w:pPr>
              </w:pPrChange>
            </w:pPr>
            <w:ins w:id="21976" w:author="IS" w:date="2022-09-01T16:40:00Z">
              <w:r w:rsidRPr="009D4432">
                <w:rPr>
                  <w:szCs w:val="18"/>
                  <w:lang w:eastAsia="en-US"/>
                  <w:rPrChange w:id="21977"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1978"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565583" w14:textId="69D048F3" w:rsidR="009D4432" w:rsidRPr="009D4432" w:rsidRDefault="009D4432">
            <w:pPr>
              <w:pStyle w:val="TAL"/>
              <w:rPr>
                <w:ins w:id="21979" w:author="IS" w:date="2022-07-07T12:17:00Z"/>
                <w:szCs w:val="18"/>
                <w:lang w:eastAsia="en-US"/>
              </w:rPr>
              <w:pPrChange w:id="21980" w:author="IS" w:date="2022-09-01T16:42:00Z">
                <w:pPr>
                  <w:pStyle w:val="TAC"/>
                </w:pPr>
              </w:pPrChange>
            </w:pPr>
            <w:ins w:id="21981" w:author="IS" w:date="2022-09-01T16:40:00Z">
              <w:r w:rsidRPr="009D4432">
                <w:rPr>
                  <w:szCs w:val="18"/>
                  <w:lang w:eastAsia="en-US"/>
                  <w:rPrChange w:id="21982"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1983"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1B796E" w14:textId="279DE71B" w:rsidR="009D4432" w:rsidRPr="009D4432" w:rsidRDefault="009D4432" w:rsidP="009D4432">
            <w:pPr>
              <w:pStyle w:val="TAL"/>
              <w:rPr>
                <w:ins w:id="21984" w:author="IS" w:date="2022-07-07T12:17:00Z"/>
                <w:szCs w:val="18"/>
                <w:lang w:eastAsia="en-US"/>
              </w:rPr>
            </w:pPr>
            <w:ins w:id="21985" w:author="IS" w:date="2022-09-01T16:35:00Z">
              <w:r w:rsidRPr="009D4432">
                <w:rPr>
                  <w:szCs w:val="18"/>
                  <w:lang w:eastAsia="en-US"/>
                </w:rPr>
                <w:t>New NE-DC measurements test case 8.2.3.7.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1986"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0E27BD" w14:textId="77777777" w:rsidR="009D4432" w:rsidRPr="009D4432" w:rsidRDefault="009D4432">
            <w:pPr>
              <w:pStyle w:val="TAL"/>
              <w:rPr>
                <w:ins w:id="21987" w:author="IS" w:date="2022-07-07T12:17:00Z"/>
                <w:szCs w:val="18"/>
                <w:lang w:eastAsia="en-US"/>
              </w:rPr>
              <w:pPrChange w:id="21988" w:author="IS" w:date="2022-09-01T16:42:00Z">
                <w:pPr>
                  <w:pStyle w:val="TAC"/>
                </w:pPr>
              </w:pPrChange>
            </w:pPr>
            <w:ins w:id="21989" w:author="IS" w:date="2022-07-07T12:17:00Z">
              <w:r w:rsidRPr="009D4432">
                <w:rPr>
                  <w:szCs w:val="18"/>
                  <w:lang w:eastAsia="en-US"/>
                </w:rPr>
                <w:t>16.13.0</w:t>
              </w:r>
            </w:ins>
          </w:p>
        </w:tc>
      </w:tr>
      <w:tr w:rsidR="009D4432" w:rsidRPr="009D4432" w14:paraId="689B956B"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90"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1991" w:author="IS" w:date="2022-07-07T12:17:00Z"/>
          <w:trPrChange w:id="21992"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1993"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800C01" w14:textId="77777777" w:rsidR="009D4432" w:rsidRPr="009D4432" w:rsidRDefault="009D4432">
            <w:pPr>
              <w:pStyle w:val="TAL"/>
              <w:rPr>
                <w:ins w:id="21994" w:author="IS" w:date="2022-07-07T12:17:00Z"/>
                <w:szCs w:val="18"/>
                <w:lang w:eastAsia="en-US"/>
              </w:rPr>
              <w:pPrChange w:id="21995" w:author="IS" w:date="2022-09-01T16:42:00Z">
                <w:pPr>
                  <w:pStyle w:val="TAC"/>
                </w:pPr>
              </w:pPrChange>
            </w:pPr>
            <w:ins w:id="21996"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1997"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593AB6" w14:textId="77777777" w:rsidR="009D4432" w:rsidRPr="009D4432" w:rsidRDefault="009D4432">
            <w:pPr>
              <w:pStyle w:val="TAL"/>
              <w:rPr>
                <w:ins w:id="21998" w:author="IS" w:date="2022-07-07T12:17:00Z"/>
                <w:szCs w:val="18"/>
                <w:lang w:eastAsia="en-US"/>
              </w:rPr>
              <w:pPrChange w:id="21999" w:author="IS" w:date="2022-09-01T16:42:00Z">
                <w:pPr>
                  <w:pStyle w:val="TAC"/>
                </w:pPr>
              </w:pPrChange>
            </w:pPr>
            <w:ins w:id="22000"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001"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2E225E" w14:textId="6F7A4672" w:rsidR="009D4432" w:rsidRPr="009D4432" w:rsidRDefault="009D4432">
            <w:pPr>
              <w:pStyle w:val="TAL"/>
              <w:rPr>
                <w:ins w:id="22002" w:author="IS" w:date="2022-07-07T12:17:00Z"/>
                <w:szCs w:val="18"/>
                <w:lang w:eastAsia="en-US"/>
              </w:rPr>
              <w:pPrChange w:id="22003" w:author="IS" w:date="2022-09-01T16:42:00Z">
                <w:pPr>
                  <w:pStyle w:val="TAC"/>
                </w:pPr>
              </w:pPrChange>
            </w:pPr>
            <w:ins w:id="22004" w:author="IS" w:date="2022-09-01T16:35:00Z">
              <w:r w:rsidRPr="009D4432">
                <w:rPr>
                  <w:szCs w:val="18"/>
                  <w:lang w:eastAsia="en-US"/>
                </w:rPr>
                <w:t>R5-225398</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005"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E97093" w14:textId="768B7135" w:rsidR="009D4432" w:rsidRPr="009D4432" w:rsidRDefault="009D4432">
            <w:pPr>
              <w:pStyle w:val="TAL"/>
              <w:rPr>
                <w:ins w:id="22006" w:author="IS" w:date="2022-07-07T12:17:00Z"/>
                <w:szCs w:val="18"/>
                <w:lang w:eastAsia="en-US"/>
              </w:rPr>
              <w:pPrChange w:id="22007" w:author="IS" w:date="2022-09-01T16:42:00Z">
                <w:pPr>
                  <w:pStyle w:val="TAC"/>
                </w:pPr>
              </w:pPrChange>
            </w:pPr>
            <w:ins w:id="22008" w:author="IS" w:date="2022-09-01T16:40:00Z">
              <w:r w:rsidRPr="009D4432">
                <w:rPr>
                  <w:szCs w:val="18"/>
                  <w:lang w:eastAsia="en-US"/>
                  <w:rPrChange w:id="22009" w:author="IS" w:date="2022-09-01T16:42:00Z">
                    <w:rPr>
                      <w:rFonts w:ascii="Calibri" w:hAnsi="Calibri" w:cs="Calibri"/>
                      <w:sz w:val="22"/>
                      <w:szCs w:val="22"/>
                    </w:rPr>
                  </w:rPrChange>
                </w:rPr>
                <w:t>3032</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2010"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909E22" w14:textId="5E8303C6" w:rsidR="009D4432" w:rsidRPr="009D4432" w:rsidRDefault="009D4432">
            <w:pPr>
              <w:pStyle w:val="TAL"/>
              <w:rPr>
                <w:ins w:id="22011" w:author="IS" w:date="2022-07-07T12:17:00Z"/>
                <w:szCs w:val="18"/>
                <w:lang w:eastAsia="en-US"/>
              </w:rPr>
              <w:pPrChange w:id="22012" w:author="IS" w:date="2022-09-01T16:42:00Z">
                <w:pPr>
                  <w:pStyle w:val="TAC"/>
                </w:pPr>
              </w:pPrChange>
            </w:pPr>
            <w:ins w:id="22013" w:author="IS" w:date="2022-09-01T16:40:00Z">
              <w:r w:rsidRPr="009D4432">
                <w:rPr>
                  <w:szCs w:val="18"/>
                  <w:lang w:eastAsia="en-US"/>
                  <w:rPrChange w:id="22014"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2015"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0F32F5" w14:textId="6334B724" w:rsidR="009D4432" w:rsidRPr="009D4432" w:rsidRDefault="009D4432">
            <w:pPr>
              <w:pStyle w:val="TAL"/>
              <w:rPr>
                <w:ins w:id="22016" w:author="IS" w:date="2022-07-07T12:17:00Z"/>
                <w:szCs w:val="18"/>
                <w:lang w:eastAsia="en-US"/>
              </w:rPr>
              <w:pPrChange w:id="22017" w:author="IS" w:date="2022-09-01T16:42:00Z">
                <w:pPr>
                  <w:pStyle w:val="TAC"/>
                </w:pPr>
              </w:pPrChange>
            </w:pPr>
            <w:ins w:id="22018" w:author="IS" w:date="2022-09-01T16:40:00Z">
              <w:r w:rsidRPr="009D4432">
                <w:rPr>
                  <w:szCs w:val="18"/>
                  <w:lang w:eastAsia="en-US"/>
                  <w:rPrChange w:id="22019"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2020"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2281BF" w14:textId="7617ACA7" w:rsidR="009D4432" w:rsidRPr="009D4432" w:rsidRDefault="009D4432" w:rsidP="009D4432">
            <w:pPr>
              <w:pStyle w:val="TAL"/>
              <w:rPr>
                <w:ins w:id="22021" w:author="IS" w:date="2022-07-07T12:17:00Z"/>
                <w:szCs w:val="18"/>
                <w:lang w:eastAsia="en-US"/>
              </w:rPr>
            </w:pPr>
            <w:ins w:id="22022" w:author="IS" w:date="2022-09-01T16:35:00Z">
              <w:r w:rsidRPr="009D4432">
                <w:rPr>
                  <w:szCs w:val="18"/>
                  <w:lang w:eastAsia="en-US"/>
                </w:rPr>
                <w:t>New NE-DC measurements test case 8.2.3.7.2a</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2023"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D864B0" w14:textId="77777777" w:rsidR="009D4432" w:rsidRPr="009D4432" w:rsidRDefault="009D4432">
            <w:pPr>
              <w:pStyle w:val="TAL"/>
              <w:rPr>
                <w:ins w:id="22024" w:author="IS" w:date="2022-07-07T12:17:00Z"/>
                <w:szCs w:val="18"/>
                <w:lang w:eastAsia="en-US"/>
              </w:rPr>
              <w:pPrChange w:id="22025" w:author="IS" w:date="2022-09-01T16:42:00Z">
                <w:pPr>
                  <w:pStyle w:val="TAC"/>
                </w:pPr>
              </w:pPrChange>
            </w:pPr>
            <w:ins w:id="22026" w:author="IS" w:date="2022-07-07T12:17:00Z">
              <w:r w:rsidRPr="009D4432">
                <w:rPr>
                  <w:szCs w:val="18"/>
                  <w:lang w:eastAsia="en-US"/>
                </w:rPr>
                <w:t>16.13.0</w:t>
              </w:r>
            </w:ins>
          </w:p>
        </w:tc>
      </w:tr>
      <w:tr w:rsidR="009D4432" w:rsidRPr="009D4432" w14:paraId="23A12F56"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27"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2028" w:author="IS" w:date="2022-07-07T12:17:00Z"/>
          <w:trPrChange w:id="22029"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2030"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C00FC6" w14:textId="77777777" w:rsidR="009D4432" w:rsidRPr="009D4432" w:rsidRDefault="009D4432">
            <w:pPr>
              <w:pStyle w:val="TAL"/>
              <w:rPr>
                <w:ins w:id="22031" w:author="IS" w:date="2022-07-07T12:17:00Z"/>
                <w:szCs w:val="18"/>
                <w:lang w:eastAsia="en-US"/>
              </w:rPr>
              <w:pPrChange w:id="22032" w:author="IS" w:date="2022-09-01T16:42:00Z">
                <w:pPr>
                  <w:pStyle w:val="TAC"/>
                </w:pPr>
              </w:pPrChange>
            </w:pPr>
            <w:ins w:id="22033"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2034"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29F9F7" w14:textId="77777777" w:rsidR="009D4432" w:rsidRPr="009D4432" w:rsidRDefault="009D4432">
            <w:pPr>
              <w:pStyle w:val="TAL"/>
              <w:rPr>
                <w:ins w:id="22035" w:author="IS" w:date="2022-07-07T12:17:00Z"/>
                <w:szCs w:val="18"/>
                <w:lang w:eastAsia="en-US"/>
              </w:rPr>
              <w:pPrChange w:id="22036" w:author="IS" w:date="2022-09-01T16:42:00Z">
                <w:pPr>
                  <w:pStyle w:val="TAC"/>
                </w:pPr>
              </w:pPrChange>
            </w:pPr>
            <w:ins w:id="22037"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038"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676D2B" w14:textId="40ED7B60" w:rsidR="009D4432" w:rsidRPr="009D4432" w:rsidRDefault="009D4432">
            <w:pPr>
              <w:pStyle w:val="TAL"/>
              <w:rPr>
                <w:ins w:id="22039" w:author="IS" w:date="2022-07-07T12:17:00Z"/>
                <w:szCs w:val="18"/>
                <w:lang w:eastAsia="en-US"/>
              </w:rPr>
              <w:pPrChange w:id="22040" w:author="IS" w:date="2022-09-01T16:42:00Z">
                <w:pPr>
                  <w:pStyle w:val="TAC"/>
                </w:pPr>
              </w:pPrChange>
            </w:pPr>
            <w:ins w:id="22041" w:author="IS" w:date="2022-09-01T16:35:00Z">
              <w:r w:rsidRPr="009D4432">
                <w:rPr>
                  <w:szCs w:val="18"/>
                  <w:lang w:eastAsia="en-US"/>
                </w:rPr>
                <w:t>R5-225399</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042"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D3EECE" w14:textId="7862D5B6" w:rsidR="009D4432" w:rsidRPr="009D4432" w:rsidRDefault="009D4432">
            <w:pPr>
              <w:pStyle w:val="TAL"/>
              <w:rPr>
                <w:ins w:id="22043" w:author="IS" w:date="2022-07-07T12:17:00Z"/>
                <w:szCs w:val="18"/>
                <w:lang w:eastAsia="en-US"/>
              </w:rPr>
              <w:pPrChange w:id="22044" w:author="IS" w:date="2022-09-01T16:42:00Z">
                <w:pPr>
                  <w:pStyle w:val="TAC"/>
                </w:pPr>
              </w:pPrChange>
            </w:pPr>
            <w:ins w:id="22045" w:author="IS" w:date="2022-09-01T16:40:00Z">
              <w:r w:rsidRPr="009D4432">
                <w:rPr>
                  <w:szCs w:val="18"/>
                  <w:lang w:eastAsia="en-US"/>
                  <w:rPrChange w:id="22046" w:author="IS" w:date="2022-09-01T16:42:00Z">
                    <w:rPr>
                      <w:rFonts w:ascii="Calibri" w:hAnsi="Calibri" w:cs="Calibri"/>
                      <w:sz w:val="22"/>
                      <w:szCs w:val="22"/>
                    </w:rPr>
                  </w:rPrChange>
                </w:rPr>
                <w:t>3033</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2047"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7D02B2" w14:textId="02ADAE11" w:rsidR="009D4432" w:rsidRPr="009D4432" w:rsidRDefault="009D4432">
            <w:pPr>
              <w:pStyle w:val="TAL"/>
              <w:rPr>
                <w:ins w:id="22048" w:author="IS" w:date="2022-07-07T12:17:00Z"/>
                <w:szCs w:val="18"/>
                <w:lang w:eastAsia="en-US"/>
              </w:rPr>
              <w:pPrChange w:id="22049" w:author="IS" w:date="2022-09-01T16:42:00Z">
                <w:pPr>
                  <w:pStyle w:val="TAC"/>
                </w:pPr>
              </w:pPrChange>
            </w:pPr>
            <w:ins w:id="22050" w:author="IS" w:date="2022-09-01T16:40:00Z">
              <w:r w:rsidRPr="009D4432">
                <w:rPr>
                  <w:szCs w:val="18"/>
                  <w:lang w:eastAsia="en-US"/>
                  <w:rPrChange w:id="22051"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2052"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DD2070" w14:textId="5BFB7AE5" w:rsidR="009D4432" w:rsidRPr="009D4432" w:rsidRDefault="009D4432">
            <w:pPr>
              <w:pStyle w:val="TAL"/>
              <w:rPr>
                <w:ins w:id="22053" w:author="IS" w:date="2022-07-07T12:17:00Z"/>
                <w:szCs w:val="18"/>
                <w:lang w:eastAsia="en-US"/>
              </w:rPr>
              <w:pPrChange w:id="22054" w:author="IS" w:date="2022-09-01T16:42:00Z">
                <w:pPr>
                  <w:pStyle w:val="TAC"/>
                </w:pPr>
              </w:pPrChange>
            </w:pPr>
            <w:ins w:id="22055" w:author="IS" w:date="2022-09-01T16:40:00Z">
              <w:r w:rsidRPr="009D4432">
                <w:rPr>
                  <w:szCs w:val="18"/>
                  <w:lang w:eastAsia="en-US"/>
                  <w:rPrChange w:id="22056"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2057"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321DE4" w14:textId="20389C02" w:rsidR="009D4432" w:rsidRPr="009D4432" w:rsidRDefault="009D4432" w:rsidP="009D4432">
            <w:pPr>
              <w:pStyle w:val="TAL"/>
              <w:rPr>
                <w:ins w:id="22058" w:author="IS" w:date="2022-07-07T12:17:00Z"/>
                <w:szCs w:val="18"/>
                <w:lang w:eastAsia="en-US"/>
              </w:rPr>
            </w:pPr>
            <w:ins w:id="22059" w:author="IS" w:date="2022-09-01T16:35:00Z">
              <w:r w:rsidRPr="009D4432">
                <w:rPr>
                  <w:szCs w:val="18"/>
                  <w:lang w:eastAsia="en-US"/>
                </w:rPr>
                <w:t>New NE-DC measurements test case 8.2.3.7.2b</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2060"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B165F5" w14:textId="77777777" w:rsidR="009D4432" w:rsidRPr="009D4432" w:rsidRDefault="009D4432">
            <w:pPr>
              <w:pStyle w:val="TAL"/>
              <w:rPr>
                <w:ins w:id="22061" w:author="IS" w:date="2022-07-07T12:17:00Z"/>
                <w:szCs w:val="18"/>
                <w:lang w:eastAsia="en-US"/>
              </w:rPr>
              <w:pPrChange w:id="22062" w:author="IS" w:date="2022-09-01T16:42:00Z">
                <w:pPr>
                  <w:pStyle w:val="TAC"/>
                </w:pPr>
              </w:pPrChange>
            </w:pPr>
            <w:ins w:id="22063" w:author="IS" w:date="2022-07-07T12:17:00Z">
              <w:r w:rsidRPr="009D4432">
                <w:rPr>
                  <w:szCs w:val="18"/>
                  <w:lang w:eastAsia="en-US"/>
                </w:rPr>
                <w:t>16.13.0</w:t>
              </w:r>
            </w:ins>
          </w:p>
        </w:tc>
      </w:tr>
      <w:tr w:rsidR="009D4432" w:rsidRPr="009D4432" w14:paraId="7E52F206"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64"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2065" w:author="IS" w:date="2022-07-07T12:17:00Z"/>
          <w:trPrChange w:id="22066"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2067"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A1CD15" w14:textId="77777777" w:rsidR="009D4432" w:rsidRPr="009D4432" w:rsidRDefault="009D4432">
            <w:pPr>
              <w:pStyle w:val="TAL"/>
              <w:rPr>
                <w:ins w:id="22068" w:author="IS" w:date="2022-07-07T12:17:00Z"/>
                <w:szCs w:val="18"/>
                <w:lang w:eastAsia="en-US"/>
              </w:rPr>
              <w:pPrChange w:id="22069" w:author="IS" w:date="2022-09-01T16:42:00Z">
                <w:pPr>
                  <w:pStyle w:val="TAC"/>
                </w:pPr>
              </w:pPrChange>
            </w:pPr>
            <w:ins w:id="22070"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2071"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458C79" w14:textId="77777777" w:rsidR="009D4432" w:rsidRPr="009D4432" w:rsidRDefault="009D4432">
            <w:pPr>
              <w:pStyle w:val="TAL"/>
              <w:rPr>
                <w:ins w:id="22072" w:author="IS" w:date="2022-07-07T12:17:00Z"/>
                <w:szCs w:val="18"/>
                <w:lang w:eastAsia="en-US"/>
              </w:rPr>
              <w:pPrChange w:id="22073" w:author="IS" w:date="2022-09-01T16:42:00Z">
                <w:pPr>
                  <w:pStyle w:val="TAC"/>
                </w:pPr>
              </w:pPrChange>
            </w:pPr>
            <w:ins w:id="22074"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075"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2AE2E3" w14:textId="71A2E45E" w:rsidR="009D4432" w:rsidRPr="009D4432" w:rsidRDefault="009D4432">
            <w:pPr>
              <w:pStyle w:val="TAL"/>
              <w:rPr>
                <w:ins w:id="22076" w:author="IS" w:date="2022-07-07T12:17:00Z"/>
                <w:szCs w:val="18"/>
                <w:lang w:eastAsia="en-US"/>
              </w:rPr>
              <w:pPrChange w:id="22077" w:author="IS" w:date="2022-09-01T16:42:00Z">
                <w:pPr>
                  <w:pStyle w:val="TAC"/>
                </w:pPr>
              </w:pPrChange>
            </w:pPr>
            <w:ins w:id="22078" w:author="IS" w:date="2022-09-01T16:35:00Z">
              <w:r w:rsidRPr="009D4432">
                <w:rPr>
                  <w:szCs w:val="18"/>
                  <w:lang w:eastAsia="en-US"/>
                </w:rPr>
                <w:t>R5-225400</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079"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4EEBA5" w14:textId="59A6904A" w:rsidR="009D4432" w:rsidRPr="009D4432" w:rsidRDefault="009D4432">
            <w:pPr>
              <w:pStyle w:val="TAL"/>
              <w:rPr>
                <w:ins w:id="22080" w:author="IS" w:date="2022-07-07T12:17:00Z"/>
                <w:szCs w:val="18"/>
                <w:lang w:eastAsia="en-US"/>
              </w:rPr>
              <w:pPrChange w:id="22081" w:author="IS" w:date="2022-09-01T16:42:00Z">
                <w:pPr>
                  <w:pStyle w:val="TAC"/>
                </w:pPr>
              </w:pPrChange>
            </w:pPr>
            <w:ins w:id="22082" w:author="IS" w:date="2022-09-01T16:40:00Z">
              <w:r w:rsidRPr="009D4432">
                <w:rPr>
                  <w:szCs w:val="18"/>
                  <w:lang w:eastAsia="en-US"/>
                  <w:rPrChange w:id="22083" w:author="IS" w:date="2022-09-01T16:42:00Z">
                    <w:rPr>
                      <w:rFonts w:ascii="Calibri" w:hAnsi="Calibri" w:cs="Calibri"/>
                      <w:sz w:val="22"/>
                      <w:szCs w:val="22"/>
                    </w:rPr>
                  </w:rPrChange>
                </w:rPr>
                <w:t>3034</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2084"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B2CFDD" w14:textId="65FA4358" w:rsidR="009D4432" w:rsidRPr="009D4432" w:rsidRDefault="009D4432">
            <w:pPr>
              <w:pStyle w:val="TAL"/>
              <w:rPr>
                <w:ins w:id="22085" w:author="IS" w:date="2022-07-07T12:17:00Z"/>
                <w:szCs w:val="18"/>
                <w:lang w:eastAsia="en-US"/>
              </w:rPr>
              <w:pPrChange w:id="22086" w:author="IS" w:date="2022-09-01T16:42:00Z">
                <w:pPr>
                  <w:pStyle w:val="TAC"/>
                </w:pPr>
              </w:pPrChange>
            </w:pPr>
            <w:ins w:id="22087" w:author="IS" w:date="2022-09-01T16:40:00Z">
              <w:r w:rsidRPr="009D4432">
                <w:rPr>
                  <w:szCs w:val="18"/>
                  <w:lang w:eastAsia="en-US"/>
                  <w:rPrChange w:id="22088"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2089"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DD3098" w14:textId="4CF6665A" w:rsidR="009D4432" w:rsidRPr="009D4432" w:rsidRDefault="009D4432">
            <w:pPr>
              <w:pStyle w:val="TAL"/>
              <w:rPr>
                <w:ins w:id="22090" w:author="IS" w:date="2022-07-07T12:17:00Z"/>
                <w:szCs w:val="18"/>
                <w:lang w:eastAsia="en-US"/>
              </w:rPr>
              <w:pPrChange w:id="22091" w:author="IS" w:date="2022-09-01T16:42:00Z">
                <w:pPr>
                  <w:pStyle w:val="TAC"/>
                </w:pPr>
              </w:pPrChange>
            </w:pPr>
            <w:ins w:id="22092" w:author="IS" w:date="2022-09-01T16:40:00Z">
              <w:r w:rsidRPr="009D4432">
                <w:rPr>
                  <w:szCs w:val="18"/>
                  <w:lang w:eastAsia="en-US"/>
                  <w:rPrChange w:id="22093"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2094"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9E12DC" w14:textId="590A3173" w:rsidR="009D4432" w:rsidRPr="009D4432" w:rsidRDefault="009D4432" w:rsidP="009D4432">
            <w:pPr>
              <w:pStyle w:val="TAL"/>
              <w:rPr>
                <w:ins w:id="22095" w:author="IS" w:date="2022-07-07T12:17:00Z"/>
                <w:szCs w:val="18"/>
                <w:lang w:eastAsia="en-US"/>
              </w:rPr>
            </w:pPr>
            <w:ins w:id="22096" w:author="IS" w:date="2022-09-01T16:35:00Z">
              <w:r w:rsidRPr="009D4432">
                <w:rPr>
                  <w:szCs w:val="18"/>
                  <w:lang w:eastAsia="en-US"/>
                </w:rPr>
                <w:t>New NE-DC measurements test case 8.2.3.8.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2097"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463B05" w14:textId="77777777" w:rsidR="009D4432" w:rsidRPr="009D4432" w:rsidRDefault="009D4432">
            <w:pPr>
              <w:pStyle w:val="TAL"/>
              <w:rPr>
                <w:ins w:id="22098" w:author="IS" w:date="2022-07-07T12:17:00Z"/>
                <w:szCs w:val="18"/>
                <w:lang w:eastAsia="en-US"/>
              </w:rPr>
              <w:pPrChange w:id="22099" w:author="IS" w:date="2022-09-01T16:42:00Z">
                <w:pPr>
                  <w:pStyle w:val="TAC"/>
                </w:pPr>
              </w:pPrChange>
            </w:pPr>
            <w:ins w:id="22100" w:author="IS" w:date="2022-07-07T12:17:00Z">
              <w:r w:rsidRPr="009D4432">
                <w:rPr>
                  <w:szCs w:val="18"/>
                  <w:lang w:eastAsia="en-US"/>
                </w:rPr>
                <w:t>16.13.0</w:t>
              </w:r>
            </w:ins>
          </w:p>
        </w:tc>
      </w:tr>
      <w:tr w:rsidR="009D4432" w:rsidRPr="009D4432" w14:paraId="49281D4A"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01"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2102" w:author="IS" w:date="2022-07-07T12:17:00Z"/>
          <w:trPrChange w:id="22103"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2104"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1BCDC3" w14:textId="77777777" w:rsidR="009D4432" w:rsidRPr="009D4432" w:rsidRDefault="009D4432">
            <w:pPr>
              <w:pStyle w:val="TAL"/>
              <w:rPr>
                <w:ins w:id="22105" w:author="IS" w:date="2022-07-07T12:17:00Z"/>
                <w:szCs w:val="18"/>
                <w:lang w:eastAsia="en-US"/>
              </w:rPr>
              <w:pPrChange w:id="22106" w:author="IS" w:date="2022-09-01T16:42:00Z">
                <w:pPr>
                  <w:pStyle w:val="TAC"/>
                </w:pPr>
              </w:pPrChange>
            </w:pPr>
            <w:ins w:id="22107"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2108"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B18156" w14:textId="77777777" w:rsidR="009D4432" w:rsidRPr="009D4432" w:rsidRDefault="009D4432">
            <w:pPr>
              <w:pStyle w:val="TAL"/>
              <w:rPr>
                <w:ins w:id="22109" w:author="IS" w:date="2022-07-07T12:17:00Z"/>
                <w:szCs w:val="18"/>
                <w:lang w:eastAsia="en-US"/>
              </w:rPr>
              <w:pPrChange w:id="22110" w:author="IS" w:date="2022-09-01T16:42:00Z">
                <w:pPr>
                  <w:pStyle w:val="TAC"/>
                </w:pPr>
              </w:pPrChange>
            </w:pPr>
            <w:ins w:id="22111"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112"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BB5BB" w14:textId="111FE9D4" w:rsidR="009D4432" w:rsidRPr="009D4432" w:rsidRDefault="009D4432">
            <w:pPr>
              <w:pStyle w:val="TAL"/>
              <w:rPr>
                <w:ins w:id="22113" w:author="IS" w:date="2022-07-07T12:17:00Z"/>
                <w:szCs w:val="18"/>
                <w:lang w:eastAsia="en-US"/>
              </w:rPr>
              <w:pPrChange w:id="22114" w:author="IS" w:date="2022-09-01T16:42:00Z">
                <w:pPr>
                  <w:pStyle w:val="TAC"/>
                </w:pPr>
              </w:pPrChange>
            </w:pPr>
            <w:ins w:id="22115" w:author="IS" w:date="2022-09-01T16:35:00Z">
              <w:r w:rsidRPr="009D4432">
                <w:rPr>
                  <w:szCs w:val="18"/>
                  <w:lang w:eastAsia="en-US"/>
                </w:rPr>
                <w:t>R5-225401</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116"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379994" w14:textId="23C16D4E" w:rsidR="009D4432" w:rsidRPr="009D4432" w:rsidRDefault="009D4432">
            <w:pPr>
              <w:pStyle w:val="TAL"/>
              <w:rPr>
                <w:ins w:id="22117" w:author="IS" w:date="2022-07-07T12:17:00Z"/>
                <w:szCs w:val="18"/>
                <w:lang w:eastAsia="en-US"/>
              </w:rPr>
              <w:pPrChange w:id="22118" w:author="IS" w:date="2022-09-01T16:42:00Z">
                <w:pPr>
                  <w:pStyle w:val="TAC"/>
                </w:pPr>
              </w:pPrChange>
            </w:pPr>
            <w:ins w:id="22119" w:author="IS" w:date="2022-09-01T16:40:00Z">
              <w:r w:rsidRPr="009D4432">
                <w:rPr>
                  <w:szCs w:val="18"/>
                  <w:lang w:eastAsia="en-US"/>
                  <w:rPrChange w:id="22120" w:author="IS" w:date="2022-09-01T16:42:00Z">
                    <w:rPr>
                      <w:rFonts w:ascii="Calibri" w:hAnsi="Calibri" w:cs="Calibri"/>
                      <w:sz w:val="22"/>
                      <w:szCs w:val="22"/>
                    </w:rPr>
                  </w:rPrChange>
                </w:rPr>
                <w:t>3035</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2121"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0BAA04" w14:textId="4E8AFE4F" w:rsidR="009D4432" w:rsidRPr="009D4432" w:rsidRDefault="009D4432">
            <w:pPr>
              <w:pStyle w:val="TAL"/>
              <w:rPr>
                <w:ins w:id="22122" w:author="IS" w:date="2022-07-07T12:17:00Z"/>
                <w:szCs w:val="18"/>
                <w:lang w:eastAsia="en-US"/>
              </w:rPr>
              <w:pPrChange w:id="22123" w:author="IS" w:date="2022-09-01T16:42:00Z">
                <w:pPr>
                  <w:pStyle w:val="TAC"/>
                </w:pPr>
              </w:pPrChange>
            </w:pPr>
            <w:ins w:id="22124" w:author="IS" w:date="2022-09-01T16:40:00Z">
              <w:r w:rsidRPr="009D4432">
                <w:rPr>
                  <w:szCs w:val="18"/>
                  <w:lang w:eastAsia="en-US"/>
                  <w:rPrChange w:id="22125"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2126"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8640D5" w14:textId="454B06A6" w:rsidR="009D4432" w:rsidRPr="009D4432" w:rsidRDefault="009D4432">
            <w:pPr>
              <w:pStyle w:val="TAL"/>
              <w:rPr>
                <w:ins w:id="22127" w:author="IS" w:date="2022-07-07T12:17:00Z"/>
                <w:szCs w:val="18"/>
                <w:lang w:eastAsia="en-US"/>
              </w:rPr>
              <w:pPrChange w:id="22128" w:author="IS" w:date="2022-09-01T16:42:00Z">
                <w:pPr>
                  <w:pStyle w:val="TAC"/>
                </w:pPr>
              </w:pPrChange>
            </w:pPr>
            <w:ins w:id="22129" w:author="IS" w:date="2022-09-01T16:40:00Z">
              <w:r w:rsidRPr="009D4432">
                <w:rPr>
                  <w:szCs w:val="18"/>
                  <w:lang w:eastAsia="en-US"/>
                  <w:rPrChange w:id="22130"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2131"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71FC01" w14:textId="6AD373C4" w:rsidR="009D4432" w:rsidRPr="009D4432" w:rsidRDefault="009D4432" w:rsidP="009D4432">
            <w:pPr>
              <w:pStyle w:val="TAL"/>
              <w:rPr>
                <w:ins w:id="22132" w:author="IS" w:date="2022-07-07T12:17:00Z"/>
                <w:szCs w:val="18"/>
                <w:lang w:eastAsia="en-US"/>
              </w:rPr>
            </w:pPr>
            <w:ins w:id="22133" w:author="IS" w:date="2022-09-01T16:35:00Z">
              <w:r w:rsidRPr="009D4432">
                <w:rPr>
                  <w:szCs w:val="18"/>
                  <w:lang w:eastAsia="en-US"/>
                </w:rPr>
                <w:t>New NE-DC measurements test case 8.2.3.8.2a</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2134"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DD76ED" w14:textId="77777777" w:rsidR="009D4432" w:rsidRPr="009D4432" w:rsidRDefault="009D4432">
            <w:pPr>
              <w:pStyle w:val="TAL"/>
              <w:rPr>
                <w:ins w:id="22135" w:author="IS" w:date="2022-07-07T12:17:00Z"/>
                <w:szCs w:val="18"/>
                <w:lang w:eastAsia="en-US"/>
              </w:rPr>
              <w:pPrChange w:id="22136" w:author="IS" w:date="2022-09-01T16:42:00Z">
                <w:pPr>
                  <w:pStyle w:val="TAC"/>
                </w:pPr>
              </w:pPrChange>
            </w:pPr>
            <w:ins w:id="22137" w:author="IS" w:date="2022-07-07T12:17:00Z">
              <w:r w:rsidRPr="009D4432">
                <w:rPr>
                  <w:szCs w:val="18"/>
                  <w:lang w:eastAsia="en-US"/>
                </w:rPr>
                <w:t>16.13.0</w:t>
              </w:r>
            </w:ins>
          </w:p>
        </w:tc>
      </w:tr>
      <w:tr w:rsidR="009D4432" w:rsidRPr="009D4432" w14:paraId="77806A6B"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38"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2139" w:author="IS" w:date="2022-07-07T12:17:00Z"/>
          <w:trPrChange w:id="22140"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2141"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F88CC1" w14:textId="77777777" w:rsidR="009D4432" w:rsidRPr="009D4432" w:rsidRDefault="009D4432">
            <w:pPr>
              <w:pStyle w:val="TAL"/>
              <w:rPr>
                <w:ins w:id="22142" w:author="IS" w:date="2022-07-07T12:17:00Z"/>
                <w:szCs w:val="18"/>
                <w:lang w:eastAsia="en-US"/>
              </w:rPr>
              <w:pPrChange w:id="22143" w:author="IS" w:date="2022-09-01T16:42:00Z">
                <w:pPr>
                  <w:pStyle w:val="TAC"/>
                </w:pPr>
              </w:pPrChange>
            </w:pPr>
            <w:ins w:id="22144"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2145"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3C9F08" w14:textId="77777777" w:rsidR="009D4432" w:rsidRPr="009D4432" w:rsidRDefault="009D4432">
            <w:pPr>
              <w:pStyle w:val="TAL"/>
              <w:rPr>
                <w:ins w:id="22146" w:author="IS" w:date="2022-07-07T12:17:00Z"/>
                <w:szCs w:val="18"/>
                <w:lang w:eastAsia="en-US"/>
              </w:rPr>
              <w:pPrChange w:id="22147" w:author="IS" w:date="2022-09-01T16:42:00Z">
                <w:pPr>
                  <w:pStyle w:val="TAC"/>
                </w:pPr>
              </w:pPrChange>
            </w:pPr>
            <w:ins w:id="22148"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149"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ADC45C" w14:textId="105A3147" w:rsidR="009D4432" w:rsidRPr="009D4432" w:rsidRDefault="009D4432">
            <w:pPr>
              <w:pStyle w:val="TAL"/>
              <w:rPr>
                <w:ins w:id="22150" w:author="IS" w:date="2022-07-07T12:17:00Z"/>
                <w:szCs w:val="18"/>
                <w:lang w:eastAsia="en-US"/>
              </w:rPr>
              <w:pPrChange w:id="22151" w:author="IS" w:date="2022-09-01T16:42:00Z">
                <w:pPr>
                  <w:pStyle w:val="TAC"/>
                </w:pPr>
              </w:pPrChange>
            </w:pPr>
            <w:ins w:id="22152" w:author="IS" w:date="2022-09-01T16:35:00Z">
              <w:r w:rsidRPr="009D4432">
                <w:rPr>
                  <w:szCs w:val="18"/>
                  <w:lang w:eastAsia="en-US"/>
                </w:rPr>
                <w:t>R5-225402</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153"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52B7B7" w14:textId="6A4AE1FF" w:rsidR="009D4432" w:rsidRPr="009D4432" w:rsidRDefault="009D4432">
            <w:pPr>
              <w:pStyle w:val="TAL"/>
              <w:rPr>
                <w:ins w:id="22154" w:author="IS" w:date="2022-07-07T12:17:00Z"/>
                <w:szCs w:val="18"/>
                <w:lang w:eastAsia="en-US"/>
              </w:rPr>
              <w:pPrChange w:id="22155" w:author="IS" w:date="2022-09-01T16:42:00Z">
                <w:pPr>
                  <w:pStyle w:val="TAC"/>
                </w:pPr>
              </w:pPrChange>
            </w:pPr>
            <w:ins w:id="22156" w:author="IS" w:date="2022-09-01T16:40:00Z">
              <w:r w:rsidRPr="009D4432">
                <w:rPr>
                  <w:szCs w:val="18"/>
                  <w:lang w:eastAsia="en-US"/>
                  <w:rPrChange w:id="22157" w:author="IS" w:date="2022-09-01T16:42:00Z">
                    <w:rPr>
                      <w:rFonts w:ascii="Calibri" w:hAnsi="Calibri" w:cs="Calibri"/>
                      <w:sz w:val="22"/>
                      <w:szCs w:val="22"/>
                    </w:rPr>
                  </w:rPrChange>
                </w:rPr>
                <w:t>3036</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2158"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5ECD76" w14:textId="55CCEFB8" w:rsidR="009D4432" w:rsidRPr="009D4432" w:rsidRDefault="009D4432">
            <w:pPr>
              <w:pStyle w:val="TAL"/>
              <w:rPr>
                <w:ins w:id="22159" w:author="IS" w:date="2022-07-07T12:17:00Z"/>
                <w:szCs w:val="18"/>
                <w:lang w:eastAsia="en-US"/>
              </w:rPr>
              <w:pPrChange w:id="22160" w:author="IS" w:date="2022-09-01T16:42:00Z">
                <w:pPr>
                  <w:pStyle w:val="TAC"/>
                </w:pPr>
              </w:pPrChange>
            </w:pPr>
            <w:ins w:id="22161" w:author="IS" w:date="2022-09-01T16:40:00Z">
              <w:r w:rsidRPr="009D4432">
                <w:rPr>
                  <w:szCs w:val="18"/>
                  <w:lang w:eastAsia="en-US"/>
                  <w:rPrChange w:id="22162"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2163"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FCE383" w14:textId="321537E4" w:rsidR="009D4432" w:rsidRPr="009D4432" w:rsidRDefault="009D4432">
            <w:pPr>
              <w:pStyle w:val="TAL"/>
              <w:rPr>
                <w:ins w:id="22164" w:author="IS" w:date="2022-07-07T12:17:00Z"/>
                <w:szCs w:val="18"/>
                <w:lang w:eastAsia="en-US"/>
              </w:rPr>
              <w:pPrChange w:id="22165" w:author="IS" w:date="2022-09-01T16:42:00Z">
                <w:pPr>
                  <w:pStyle w:val="TAC"/>
                </w:pPr>
              </w:pPrChange>
            </w:pPr>
            <w:ins w:id="22166" w:author="IS" w:date="2022-09-01T16:40:00Z">
              <w:r w:rsidRPr="009D4432">
                <w:rPr>
                  <w:szCs w:val="18"/>
                  <w:lang w:eastAsia="en-US"/>
                  <w:rPrChange w:id="22167"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2168"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B0E28B" w14:textId="0A25D0F3" w:rsidR="009D4432" w:rsidRPr="009D4432" w:rsidRDefault="009D4432" w:rsidP="009D4432">
            <w:pPr>
              <w:pStyle w:val="TAL"/>
              <w:rPr>
                <w:ins w:id="22169" w:author="IS" w:date="2022-07-07T12:17:00Z"/>
                <w:szCs w:val="18"/>
                <w:lang w:eastAsia="en-US"/>
              </w:rPr>
            </w:pPr>
            <w:ins w:id="22170" w:author="IS" w:date="2022-09-01T16:35:00Z">
              <w:r w:rsidRPr="009D4432">
                <w:rPr>
                  <w:szCs w:val="18"/>
                  <w:lang w:eastAsia="en-US"/>
                </w:rPr>
                <w:t>New NE-DC measurements test case 8.2.3.8.2b</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2171"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EFD30C" w14:textId="77777777" w:rsidR="009D4432" w:rsidRPr="009D4432" w:rsidRDefault="009D4432">
            <w:pPr>
              <w:pStyle w:val="TAL"/>
              <w:rPr>
                <w:ins w:id="22172" w:author="IS" w:date="2022-07-07T12:17:00Z"/>
                <w:szCs w:val="18"/>
                <w:lang w:eastAsia="en-US"/>
              </w:rPr>
              <w:pPrChange w:id="22173" w:author="IS" w:date="2022-09-01T16:42:00Z">
                <w:pPr>
                  <w:pStyle w:val="TAC"/>
                </w:pPr>
              </w:pPrChange>
            </w:pPr>
            <w:ins w:id="22174" w:author="IS" w:date="2022-07-07T12:17:00Z">
              <w:r w:rsidRPr="009D4432">
                <w:rPr>
                  <w:szCs w:val="18"/>
                  <w:lang w:eastAsia="en-US"/>
                </w:rPr>
                <w:t>16.13.0</w:t>
              </w:r>
            </w:ins>
          </w:p>
        </w:tc>
      </w:tr>
      <w:tr w:rsidR="009D4432" w:rsidRPr="009D4432" w14:paraId="71E4E743"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75"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2176" w:author="IS" w:date="2022-07-07T12:17:00Z"/>
          <w:trPrChange w:id="22177"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2178"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7F7CC4" w14:textId="77777777" w:rsidR="009D4432" w:rsidRPr="009D4432" w:rsidRDefault="009D4432">
            <w:pPr>
              <w:pStyle w:val="TAL"/>
              <w:rPr>
                <w:ins w:id="22179" w:author="IS" w:date="2022-07-07T12:17:00Z"/>
                <w:szCs w:val="18"/>
                <w:lang w:eastAsia="en-US"/>
              </w:rPr>
              <w:pPrChange w:id="22180" w:author="IS" w:date="2022-09-01T16:42:00Z">
                <w:pPr>
                  <w:pStyle w:val="TAC"/>
                </w:pPr>
              </w:pPrChange>
            </w:pPr>
            <w:ins w:id="22181"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2182"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E22246" w14:textId="77777777" w:rsidR="009D4432" w:rsidRPr="009D4432" w:rsidRDefault="009D4432">
            <w:pPr>
              <w:pStyle w:val="TAL"/>
              <w:rPr>
                <w:ins w:id="22183" w:author="IS" w:date="2022-07-07T12:17:00Z"/>
                <w:szCs w:val="18"/>
                <w:lang w:eastAsia="en-US"/>
              </w:rPr>
              <w:pPrChange w:id="22184" w:author="IS" w:date="2022-09-01T16:42:00Z">
                <w:pPr>
                  <w:pStyle w:val="TAC"/>
                </w:pPr>
              </w:pPrChange>
            </w:pPr>
            <w:ins w:id="22185"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186"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49C4AC" w14:textId="6F211A4D" w:rsidR="009D4432" w:rsidRPr="009D4432" w:rsidRDefault="009D4432">
            <w:pPr>
              <w:pStyle w:val="TAL"/>
              <w:rPr>
                <w:ins w:id="22187" w:author="IS" w:date="2022-07-07T12:17:00Z"/>
                <w:szCs w:val="18"/>
                <w:lang w:eastAsia="en-US"/>
              </w:rPr>
              <w:pPrChange w:id="22188" w:author="IS" w:date="2022-09-01T16:42:00Z">
                <w:pPr>
                  <w:pStyle w:val="TAC"/>
                </w:pPr>
              </w:pPrChange>
            </w:pPr>
            <w:ins w:id="22189" w:author="IS" w:date="2022-09-01T16:35:00Z">
              <w:r w:rsidRPr="009D4432">
                <w:rPr>
                  <w:szCs w:val="18"/>
                  <w:lang w:eastAsia="en-US"/>
                </w:rPr>
                <w:t>R5-225403</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190"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0AF464" w14:textId="730DFBB1" w:rsidR="009D4432" w:rsidRPr="009D4432" w:rsidRDefault="009D4432">
            <w:pPr>
              <w:pStyle w:val="TAL"/>
              <w:rPr>
                <w:ins w:id="22191" w:author="IS" w:date="2022-07-07T12:17:00Z"/>
                <w:szCs w:val="18"/>
                <w:lang w:eastAsia="en-US"/>
              </w:rPr>
              <w:pPrChange w:id="22192" w:author="IS" w:date="2022-09-01T16:42:00Z">
                <w:pPr>
                  <w:pStyle w:val="TAC"/>
                </w:pPr>
              </w:pPrChange>
            </w:pPr>
            <w:ins w:id="22193" w:author="IS" w:date="2022-09-01T16:40:00Z">
              <w:r w:rsidRPr="009D4432">
                <w:rPr>
                  <w:szCs w:val="18"/>
                  <w:lang w:eastAsia="en-US"/>
                  <w:rPrChange w:id="22194" w:author="IS" w:date="2022-09-01T16:42:00Z">
                    <w:rPr>
                      <w:rFonts w:ascii="Calibri" w:hAnsi="Calibri" w:cs="Calibri"/>
                      <w:sz w:val="22"/>
                      <w:szCs w:val="22"/>
                    </w:rPr>
                  </w:rPrChange>
                </w:rPr>
                <w:t>3108</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2195"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4E8E8C" w14:textId="7A7DBBA5" w:rsidR="009D4432" w:rsidRPr="009D4432" w:rsidRDefault="009D4432">
            <w:pPr>
              <w:pStyle w:val="TAL"/>
              <w:rPr>
                <w:ins w:id="22196" w:author="IS" w:date="2022-07-07T12:17:00Z"/>
                <w:szCs w:val="18"/>
                <w:lang w:eastAsia="en-US"/>
              </w:rPr>
              <w:pPrChange w:id="22197" w:author="IS" w:date="2022-09-01T16:42:00Z">
                <w:pPr>
                  <w:pStyle w:val="TAC"/>
                </w:pPr>
              </w:pPrChange>
            </w:pPr>
            <w:ins w:id="22198" w:author="IS" w:date="2022-09-01T16:40:00Z">
              <w:r w:rsidRPr="009D4432">
                <w:rPr>
                  <w:szCs w:val="18"/>
                  <w:lang w:eastAsia="en-US"/>
                  <w:rPrChange w:id="22199"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2200"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BF7231" w14:textId="44949D01" w:rsidR="009D4432" w:rsidRPr="009D4432" w:rsidRDefault="009D4432">
            <w:pPr>
              <w:pStyle w:val="TAL"/>
              <w:rPr>
                <w:ins w:id="22201" w:author="IS" w:date="2022-07-07T12:17:00Z"/>
                <w:szCs w:val="18"/>
                <w:lang w:eastAsia="en-US"/>
              </w:rPr>
              <w:pPrChange w:id="22202" w:author="IS" w:date="2022-09-01T16:42:00Z">
                <w:pPr>
                  <w:pStyle w:val="TAC"/>
                </w:pPr>
              </w:pPrChange>
            </w:pPr>
            <w:ins w:id="22203" w:author="IS" w:date="2022-09-01T16:40:00Z">
              <w:r w:rsidRPr="009D4432">
                <w:rPr>
                  <w:szCs w:val="18"/>
                  <w:lang w:eastAsia="en-US"/>
                  <w:rPrChange w:id="22204"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2205"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8C99D7" w14:textId="583C3A89" w:rsidR="009D4432" w:rsidRPr="009D4432" w:rsidRDefault="009D4432" w:rsidP="009D4432">
            <w:pPr>
              <w:pStyle w:val="TAL"/>
              <w:rPr>
                <w:ins w:id="22206" w:author="IS" w:date="2022-07-07T12:17:00Z"/>
                <w:szCs w:val="18"/>
                <w:lang w:eastAsia="en-US"/>
              </w:rPr>
            </w:pPr>
            <w:ins w:id="22207" w:author="IS" w:date="2022-09-01T16:35:00Z">
              <w:r w:rsidRPr="009D4432">
                <w:rPr>
                  <w:szCs w:val="18"/>
                  <w:lang w:eastAsia="en-US"/>
                </w:rPr>
                <w:t>Correction to ENDC Measurement test cases (applicable only for FR1 bands)</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2208"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F6B75A" w14:textId="77777777" w:rsidR="009D4432" w:rsidRPr="009D4432" w:rsidRDefault="009D4432">
            <w:pPr>
              <w:pStyle w:val="TAL"/>
              <w:rPr>
                <w:ins w:id="22209" w:author="IS" w:date="2022-07-07T12:17:00Z"/>
                <w:szCs w:val="18"/>
                <w:lang w:eastAsia="en-US"/>
              </w:rPr>
              <w:pPrChange w:id="22210" w:author="IS" w:date="2022-09-01T16:42:00Z">
                <w:pPr>
                  <w:pStyle w:val="TAC"/>
                </w:pPr>
              </w:pPrChange>
            </w:pPr>
            <w:ins w:id="22211" w:author="IS" w:date="2022-07-07T12:17:00Z">
              <w:r w:rsidRPr="009D4432">
                <w:rPr>
                  <w:szCs w:val="18"/>
                  <w:lang w:eastAsia="en-US"/>
                </w:rPr>
                <w:t>16.13.0</w:t>
              </w:r>
            </w:ins>
          </w:p>
        </w:tc>
      </w:tr>
      <w:tr w:rsidR="009D4432" w:rsidRPr="009D4432" w14:paraId="50B60142"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12"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2213" w:author="IS" w:date="2022-07-07T12:17:00Z"/>
          <w:trPrChange w:id="22214"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2215"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88E102" w14:textId="77777777" w:rsidR="009D4432" w:rsidRPr="009D4432" w:rsidRDefault="009D4432">
            <w:pPr>
              <w:pStyle w:val="TAL"/>
              <w:rPr>
                <w:ins w:id="22216" w:author="IS" w:date="2022-07-07T12:17:00Z"/>
                <w:szCs w:val="18"/>
                <w:lang w:eastAsia="en-US"/>
              </w:rPr>
              <w:pPrChange w:id="22217" w:author="IS" w:date="2022-09-01T16:42:00Z">
                <w:pPr>
                  <w:pStyle w:val="TAC"/>
                </w:pPr>
              </w:pPrChange>
            </w:pPr>
            <w:ins w:id="22218"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2219"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2D0AAE" w14:textId="77777777" w:rsidR="009D4432" w:rsidRPr="009D4432" w:rsidRDefault="009D4432">
            <w:pPr>
              <w:pStyle w:val="TAL"/>
              <w:rPr>
                <w:ins w:id="22220" w:author="IS" w:date="2022-07-07T12:17:00Z"/>
                <w:szCs w:val="18"/>
                <w:lang w:eastAsia="en-US"/>
              </w:rPr>
              <w:pPrChange w:id="22221" w:author="IS" w:date="2022-09-01T16:42:00Z">
                <w:pPr>
                  <w:pStyle w:val="TAC"/>
                </w:pPr>
              </w:pPrChange>
            </w:pPr>
            <w:ins w:id="22222"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223"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FF7FEB" w14:textId="63FAEDF0" w:rsidR="009D4432" w:rsidRPr="009D4432" w:rsidRDefault="009D4432">
            <w:pPr>
              <w:pStyle w:val="TAL"/>
              <w:rPr>
                <w:ins w:id="22224" w:author="IS" w:date="2022-07-07T12:17:00Z"/>
                <w:szCs w:val="18"/>
                <w:lang w:eastAsia="en-US"/>
              </w:rPr>
              <w:pPrChange w:id="22225" w:author="IS" w:date="2022-09-01T16:42:00Z">
                <w:pPr>
                  <w:pStyle w:val="TAC"/>
                </w:pPr>
              </w:pPrChange>
            </w:pPr>
            <w:ins w:id="22226" w:author="IS" w:date="2022-09-01T16:35:00Z">
              <w:r w:rsidRPr="009D4432">
                <w:rPr>
                  <w:szCs w:val="18"/>
                  <w:lang w:eastAsia="en-US"/>
                </w:rPr>
                <w:t>R5-225404</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227"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DB1184" w14:textId="14581724" w:rsidR="009D4432" w:rsidRPr="009D4432" w:rsidRDefault="009D4432">
            <w:pPr>
              <w:pStyle w:val="TAL"/>
              <w:rPr>
                <w:ins w:id="22228" w:author="IS" w:date="2022-07-07T12:17:00Z"/>
                <w:szCs w:val="18"/>
                <w:lang w:eastAsia="en-US"/>
              </w:rPr>
              <w:pPrChange w:id="22229" w:author="IS" w:date="2022-09-01T16:42:00Z">
                <w:pPr>
                  <w:pStyle w:val="TAC"/>
                </w:pPr>
              </w:pPrChange>
            </w:pPr>
            <w:ins w:id="22230" w:author="IS" w:date="2022-09-01T16:40:00Z">
              <w:r w:rsidRPr="009D4432">
                <w:rPr>
                  <w:szCs w:val="18"/>
                  <w:lang w:eastAsia="en-US"/>
                  <w:rPrChange w:id="22231" w:author="IS" w:date="2022-09-01T16:42:00Z">
                    <w:rPr>
                      <w:rFonts w:ascii="Calibri" w:hAnsi="Calibri" w:cs="Calibri"/>
                      <w:sz w:val="22"/>
                      <w:szCs w:val="22"/>
                    </w:rPr>
                  </w:rPrChange>
                </w:rPr>
                <w:t>3139</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2232"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3BE92C" w14:textId="127C8983" w:rsidR="009D4432" w:rsidRPr="009D4432" w:rsidRDefault="009D4432">
            <w:pPr>
              <w:pStyle w:val="TAL"/>
              <w:rPr>
                <w:ins w:id="22233" w:author="IS" w:date="2022-07-07T12:17:00Z"/>
                <w:szCs w:val="18"/>
                <w:lang w:eastAsia="en-US"/>
              </w:rPr>
              <w:pPrChange w:id="22234" w:author="IS" w:date="2022-09-01T16:42:00Z">
                <w:pPr>
                  <w:pStyle w:val="TAC"/>
                </w:pPr>
              </w:pPrChange>
            </w:pPr>
            <w:ins w:id="22235" w:author="IS" w:date="2022-09-01T16:40:00Z">
              <w:r w:rsidRPr="009D4432">
                <w:rPr>
                  <w:szCs w:val="18"/>
                  <w:lang w:eastAsia="en-US"/>
                  <w:rPrChange w:id="22236"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2237"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6CE5F7" w14:textId="4EB41A5D" w:rsidR="009D4432" w:rsidRPr="009D4432" w:rsidRDefault="009D4432">
            <w:pPr>
              <w:pStyle w:val="TAL"/>
              <w:rPr>
                <w:ins w:id="22238" w:author="IS" w:date="2022-07-07T12:17:00Z"/>
                <w:szCs w:val="18"/>
                <w:lang w:eastAsia="en-US"/>
              </w:rPr>
              <w:pPrChange w:id="22239" w:author="IS" w:date="2022-09-01T16:42:00Z">
                <w:pPr>
                  <w:pStyle w:val="TAC"/>
                </w:pPr>
              </w:pPrChange>
            </w:pPr>
            <w:ins w:id="22240" w:author="IS" w:date="2022-09-01T16:40:00Z">
              <w:r w:rsidRPr="009D4432">
                <w:rPr>
                  <w:szCs w:val="18"/>
                  <w:lang w:eastAsia="en-US"/>
                  <w:rPrChange w:id="22241"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2242"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BF42A5" w14:textId="6F5E527D" w:rsidR="009D4432" w:rsidRPr="009D4432" w:rsidRDefault="009D4432" w:rsidP="009D4432">
            <w:pPr>
              <w:pStyle w:val="TAL"/>
              <w:rPr>
                <w:ins w:id="22243" w:author="IS" w:date="2022-07-07T12:17:00Z"/>
                <w:szCs w:val="18"/>
                <w:lang w:eastAsia="en-US"/>
              </w:rPr>
            </w:pPr>
            <w:ins w:id="22244" w:author="IS" w:date="2022-09-01T16:35:00Z">
              <w:r w:rsidRPr="009D4432">
                <w:rPr>
                  <w:szCs w:val="18"/>
                  <w:lang w:eastAsia="en-US"/>
                </w:rPr>
                <w:t>Addition of new NE-DC test case 8.2.3.4.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2245"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6C8EFB" w14:textId="77777777" w:rsidR="009D4432" w:rsidRPr="009D4432" w:rsidRDefault="009D4432">
            <w:pPr>
              <w:pStyle w:val="TAL"/>
              <w:rPr>
                <w:ins w:id="22246" w:author="IS" w:date="2022-07-07T12:17:00Z"/>
                <w:szCs w:val="18"/>
                <w:lang w:eastAsia="en-US"/>
              </w:rPr>
              <w:pPrChange w:id="22247" w:author="IS" w:date="2022-09-01T16:42:00Z">
                <w:pPr>
                  <w:pStyle w:val="TAC"/>
                </w:pPr>
              </w:pPrChange>
            </w:pPr>
            <w:ins w:id="22248" w:author="IS" w:date="2022-07-07T12:17:00Z">
              <w:r w:rsidRPr="009D4432">
                <w:rPr>
                  <w:szCs w:val="18"/>
                  <w:lang w:eastAsia="en-US"/>
                </w:rPr>
                <w:t>16.13.0</w:t>
              </w:r>
            </w:ins>
          </w:p>
        </w:tc>
      </w:tr>
      <w:tr w:rsidR="009D4432" w:rsidRPr="009D4432" w14:paraId="5AB3D9F7"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49"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2250" w:author="IS" w:date="2022-07-07T12:17:00Z"/>
          <w:trPrChange w:id="22251"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2252"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5B2527" w14:textId="77777777" w:rsidR="009D4432" w:rsidRPr="009D4432" w:rsidRDefault="009D4432">
            <w:pPr>
              <w:pStyle w:val="TAL"/>
              <w:rPr>
                <w:ins w:id="22253" w:author="IS" w:date="2022-07-07T12:17:00Z"/>
                <w:szCs w:val="18"/>
                <w:lang w:eastAsia="en-US"/>
              </w:rPr>
              <w:pPrChange w:id="22254" w:author="IS" w:date="2022-09-01T16:42:00Z">
                <w:pPr>
                  <w:pStyle w:val="TAC"/>
                </w:pPr>
              </w:pPrChange>
            </w:pPr>
            <w:ins w:id="22255"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2256"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AD43C0" w14:textId="77777777" w:rsidR="009D4432" w:rsidRPr="009D4432" w:rsidRDefault="009D4432">
            <w:pPr>
              <w:pStyle w:val="TAL"/>
              <w:rPr>
                <w:ins w:id="22257" w:author="IS" w:date="2022-07-07T12:17:00Z"/>
                <w:szCs w:val="18"/>
                <w:lang w:eastAsia="en-US"/>
              </w:rPr>
              <w:pPrChange w:id="22258" w:author="IS" w:date="2022-09-01T16:42:00Z">
                <w:pPr>
                  <w:pStyle w:val="TAC"/>
                </w:pPr>
              </w:pPrChange>
            </w:pPr>
            <w:ins w:id="22259"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260"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0CFCE3" w14:textId="2C86F4AB" w:rsidR="009D4432" w:rsidRPr="009D4432" w:rsidRDefault="009D4432">
            <w:pPr>
              <w:pStyle w:val="TAL"/>
              <w:rPr>
                <w:ins w:id="22261" w:author="IS" w:date="2022-07-07T12:17:00Z"/>
                <w:szCs w:val="18"/>
                <w:lang w:eastAsia="en-US"/>
              </w:rPr>
              <w:pPrChange w:id="22262" w:author="IS" w:date="2022-09-01T16:42:00Z">
                <w:pPr>
                  <w:pStyle w:val="TAC"/>
                </w:pPr>
              </w:pPrChange>
            </w:pPr>
            <w:ins w:id="22263" w:author="IS" w:date="2022-09-01T16:35:00Z">
              <w:r w:rsidRPr="009D4432">
                <w:rPr>
                  <w:szCs w:val="18"/>
                  <w:lang w:eastAsia="en-US"/>
                </w:rPr>
                <w:t>R5-225405</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264"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4E45A9" w14:textId="6E644F54" w:rsidR="009D4432" w:rsidRPr="009D4432" w:rsidRDefault="009D4432">
            <w:pPr>
              <w:pStyle w:val="TAL"/>
              <w:rPr>
                <w:ins w:id="22265" w:author="IS" w:date="2022-07-07T12:17:00Z"/>
                <w:szCs w:val="18"/>
                <w:lang w:eastAsia="en-US"/>
              </w:rPr>
              <w:pPrChange w:id="22266" w:author="IS" w:date="2022-09-01T16:42:00Z">
                <w:pPr>
                  <w:pStyle w:val="TAC"/>
                </w:pPr>
              </w:pPrChange>
            </w:pPr>
            <w:ins w:id="22267" w:author="IS" w:date="2022-09-01T16:40:00Z">
              <w:r w:rsidRPr="009D4432">
                <w:rPr>
                  <w:szCs w:val="18"/>
                  <w:lang w:eastAsia="en-US"/>
                  <w:rPrChange w:id="22268" w:author="IS" w:date="2022-09-01T16:42:00Z">
                    <w:rPr>
                      <w:rFonts w:ascii="Calibri" w:hAnsi="Calibri" w:cs="Calibri"/>
                      <w:sz w:val="22"/>
                      <w:szCs w:val="22"/>
                    </w:rPr>
                  </w:rPrChange>
                </w:rPr>
                <w:t>3140</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2269"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D36340" w14:textId="194438C9" w:rsidR="009D4432" w:rsidRPr="009D4432" w:rsidRDefault="009D4432">
            <w:pPr>
              <w:pStyle w:val="TAL"/>
              <w:rPr>
                <w:ins w:id="22270" w:author="IS" w:date="2022-07-07T12:17:00Z"/>
                <w:szCs w:val="18"/>
                <w:lang w:eastAsia="en-US"/>
              </w:rPr>
              <w:pPrChange w:id="22271" w:author="IS" w:date="2022-09-01T16:42:00Z">
                <w:pPr>
                  <w:pStyle w:val="TAC"/>
                </w:pPr>
              </w:pPrChange>
            </w:pPr>
            <w:ins w:id="22272" w:author="IS" w:date="2022-09-01T16:40:00Z">
              <w:r w:rsidRPr="009D4432">
                <w:rPr>
                  <w:szCs w:val="18"/>
                  <w:lang w:eastAsia="en-US"/>
                  <w:rPrChange w:id="22273"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2274"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935596" w14:textId="694346D1" w:rsidR="009D4432" w:rsidRPr="009D4432" w:rsidRDefault="009D4432">
            <w:pPr>
              <w:pStyle w:val="TAL"/>
              <w:rPr>
                <w:ins w:id="22275" w:author="IS" w:date="2022-07-07T12:17:00Z"/>
                <w:szCs w:val="18"/>
                <w:lang w:eastAsia="en-US"/>
              </w:rPr>
              <w:pPrChange w:id="22276" w:author="IS" w:date="2022-09-01T16:42:00Z">
                <w:pPr>
                  <w:pStyle w:val="TAC"/>
                </w:pPr>
              </w:pPrChange>
            </w:pPr>
            <w:ins w:id="22277" w:author="IS" w:date="2022-09-01T16:40:00Z">
              <w:r w:rsidRPr="009D4432">
                <w:rPr>
                  <w:szCs w:val="18"/>
                  <w:lang w:eastAsia="en-US"/>
                  <w:rPrChange w:id="22278"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2279"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470BF9" w14:textId="68F7F88B" w:rsidR="009D4432" w:rsidRPr="009D4432" w:rsidRDefault="009D4432" w:rsidP="009D4432">
            <w:pPr>
              <w:pStyle w:val="TAL"/>
              <w:rPr>
                <w:ins w:id="22280" w:author="IS" w:date="2022-07-07T12:17:00Z"/>
                <w:szCs w:val="18"/>
                <w:lang w:eastAsia="en-US"/>
              </w:rPr>
            </w:pPr>
            <w:ins w:id="22281" w:author="IS" w:date="2022-09-01T16:35:00Z">
              <w:r w:rsidRPr="009D4432">
                <w:rPr>
                  <w:szCs w:val="18"/>
                  <w:lang w:eastAsia="en-US"/>
                </w:rPr>
                <w:t>Addition of new NE-DC test case 8.2.3.5.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2282"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A316F1" w14:textId="77777777" w:rsidR="009D4432" w:rsidRPr="009D4432" w:rsidRDefault="009D4432">
            <w:pPr>
              <w:pStyle w:val="TAL"/>
              <w:rPr>
                <w:ins w:id="22283" w:author="IS" w:date="2022-07-07T12:17:00Z"/>
                <w:szCs w:val="18"/>
                <w:lang w:eastAsia="en-US"/>
              </w:rPr>
              <w:pPrChange w:id="22284" w:author="IS" w:date="2022-09-01T16:42:00Z">
                <w:pPr>
                  <w:pStyle w:val="TAC"/>
                </w:pPr>
              </w:pPrChange>
            </w:pPr>
            <w:ins w:id="22285" w:author="IS" w:date="2022-07-07T12:17:00Z">
              <w:r w:rsidRPr="009D4432">
                <w:rPr>
                  <w:szCs w:val="18"/>
                  <w:lang w:eastAsia="en-US"/>
                </w:rPr>
                <w:t>16.13.0</w:t>
              </w:r>
            </w:ins>
          </w:p>
        </w:tc>
      </w:tr>
      <w:tr w:rsidR="009D4432" w:rsidRPr="009D4432" w14:paraId="6E61E7BE"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86"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2287" w:author="IS" w:date="2022-07-07T12:17:00Z"/>
          <w:trPrChange w:id="22288"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2289"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BDBE55" w14:textId="77777777" w:rsidR="009D4432" w:rsidRPr="009D4432" w:rsidRDefault="009D4432">
            <w:pPr>
              <w:pStyle w:val="TAL"/>
              <w:rPr>
                <w:ins w:id="22290" w:author="IS" w:date="2022-07-07T12:17:00Z"/>
                <w:szCs w:val="18"/>
                <w:lang w:eastAsia="en-US"/>
              </w:rPr>
              <w:pPrChange w:id="22291" w:author="IS" w:date="2022-09-01T16:42:00Z">
                <w:pPr>
                  <w:pStyle w:val="TAC"/>
                </w:pPr>
              </w:pPrChange>
            </w:pPr>
            <w:ins w:id="22292"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2293"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3BA868" w14:textId="77777777" w:rsidR="009D4432" w:rsidRPr="009D4432" w:rsidRDefault="009D4432">
            <w:pPr>
              <w:pStyle w:val="TAL"/>
              <w:rPr>
                <w:ins w:id="22294" w:author="IS" w:date="2022-07-07T12:17:00Z"/>
                <w:szCs w:val="18"/>
                <w:lang w:eastAsia="en-US"/>
              </w:rPr>
              <w:pPrChange w:id="22295" w:author="IS" w:date="2022-09-01T16:42:00Z">
                <w:pPr>
                  <w:pStyle w:val="TAC"/>
                </w:pPr>
              </w:pPrChange>
            </w:pPr>
            <w:ins w:id="22296"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297"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B87C57" w14:textId="50650DDA" w:rsidR="009D4432" w:rsidRPr="009D4432" w:rsidRDefault="009D4432">
            <w:pPr>
              <w:pStyle w:val="TAL"/>
              <w:rPr>
                <w:ins w:id="22298" w:author="IS" w:date="2022-07-07T12:17:00Z"/>
                <w:szCs w:val="18"/>
                <w:lang w:eastAsia="en-US"/>
              </w:rPr>
              <w:pPrChange w:id="22299" w:author="IS" w:date="2022-09-01T16:42:00Z">
                <w:pPr>
                  <w:pStyle w:val="TAC"/>
                </w:pPr>
              </w:pPrChange>
            </w:pPr>
            <w:ins w:id="22300" w:author="IS" w:date="2022-09-01T16:35:00Z">
              <w:r w:rsidRPr="009D4432">
                <w:rPr>
                  <w:szCs w:val="18"/>
                  <w:lang w:eastAsia="en-US"/>
                </w:rPr>
                <w:t>R5-225406</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301"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86F849" w14:textId="5500AAEC" w:rsidR="009D4432" w:rsidRPr="009D4432" w:rsidRDefault="009D4432">
            <w:pPr>
              <w:pStyle w:val="TAL"/>
              <w:rPr>
                <w:ins w:id="22302" w:author="IS" w:date="2022-07-07T12:17:00Z"/>
                <w:szCs w:val="18"/>
                <w:lang w:eastAsia="en-US"/>
              </w:rPr>
              <w:pPrChange w:id="22303" w:author="IS" w:date="2022-09-01T16:42:00Z">
                <w:pPr>
                  <w:pStyle w:val="TAC"/>
                </w:pPr>
              </w:pPrChange>
            </w:pPr>
            <w:ins w:id="22304" w:author="IS" w:date="2022-09-01T16:40:00Z">
              <w:r w:rsidRPr="009D4432">
                <w:rPr>
                  <w:szCs w:val="18"/>
                  <w:lang w:eastAsia="en-US"/>
                  <w:rPrChange w:id="22305" w:author="IS" w:date="2022-09-01T16:42:00Z">
                    <w:rPr>
                      <w:rFonts w:ascii="Calibri" w:hAnsi="Calibri" w:cs="Calibri"/>
                      <w:sz w:val="22"/>
                      <w:szCs w:val="22"/>
                    </w:rPr>
                  </w:rPrChange>
                </w:rPr>
                <w:t>3050</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2306"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EFEAE7" w14:textId="15AA0843" w:rsidR="009D4432" w:rsidRPr="009D4432" w:rsidRDefault="009D4432">
            <w:pPr>
              <w:pStyle w:val="TAL"/>
              <w:rPr>
                <w:ins w:id="22307" w:author="IS" w:date="2022-07-07T12:17:00Z"/>
                <w:szCs w:val="18"/>
                <w:lang w:eastAsia="en-US"/>
              </w:rPr>
              <w:pPrChange w:id="22308" w:author="IS" w:date="2022-09-01T16:42:00Z">
                <w:pPr>
                  <w:pStyle w:val="TAC"/>
                </w:pPr>
              </w:pPrChange>
            </w:pPr>
            <w:ins w:id="22309" w:author="IS" w:date="2022-09-01T16:40:00Z">
              <w:r w:rsidRPr="009D4432">
                <w:rPr>
                  <w:szCs w:val="18"/>
                  <w:lang w:eastAsia="en-US"/>
                  <w:rPrChange w:id="22310"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2311"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136659" w14:textId="370BB4BA" w:rsidR="009D4432" w:rsidRPr="009D4432" w:rsidRDefault="009D4432">
            <w:pPr>
              <w:pStyle w:val="TAL"/>
              <w:rPr>
                <w:ins w:id="22312" w:author="IS" w:date="2022-07-07T12:17:00Z"/>
                <w:szCs w:val="18"/>
                <w:lang w:eastAsia="en-US"/>
              </w:rPr>
              <w:pPrChange w:id="22313" w:author="IS" w:date="2022-09-01T16:42:00Z">
                <w:pPr>
                  <w:pStyle w:val="TAC"/>
                </w:pPr>
              </w:pPrChange>
            </w:pPr>
            <w:ins w:id="22314" w:author="IS" w:date="2022-09-01T16:40:00Z">
              <w:r w:rsidRPr="009D4432">
                <w:rPr>
                  <w:szCs w:val="18"/>
                  <w:lang w:eastAsia="en-US"/>
                  <w:rPrChange w:id="22315"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2316"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4A5AA5" w14:textId="7BB43A3F" w:rsidR="009D4432" w:rsidRPr="009D4432" w:rsidRDefault="009D4432" w:rsidP="009D4432">
            <w:pPr>
              <w:pStyle w:val="TAL"/>
              <w:rPr>
                <w:ins w:id="22317" w:author="IS" w:date="2022-07-07T12:17:00Z"/>
                <w:szCs w:val="18"/>
                <w:lang w:eastAsia="en-US"/>
              </w:rPr>
            </w:pPr>
            <w:ins w:id="22318" w:author="IS" w:date="2022-09-01T16:35:00Z">
              <w:r w:rsidRPr="009D4432">
                <w:rPr>
                  <w:szCs w:val="18"/>
                  <w:lang w:eastAsia="en-US"/>
                </w:rPr>
                <w:t>Correction to ENDC test cases 8.2.4.2.1.x</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2319"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843E96" w14:textId="77777777" w:rsidR="009D4432" w:rsidRPr="009D4432" w:rsidRDefault="009D4432">
            <w:pPr>
              <w:pStyle w:val="TAL"/>
              <w:rPr>
                <w:ins w:id="22320" w:author="IS" w:date="2022-07-07T12:17:00Z"/>
                <w:szCs w:val="18"/>
                <w:lang w:eastAsia="en-US"/>
              </w:rPr>
              <w:pPrChange w:id="22321" w:author="IS" w:date="2022-09-01T16:42:00Z">
                <w:pPr>
                  <w:pStyle w:val="TAC"/>
                </w:pPr>
              </w:pPrChange>
            </w:pPr>
            <w:ins w:id="22322" w:author="IS" w:date="2022-07-07T12:17:00Z">
              <w:r w:rsidRPr="009D4432">
                <w:rPr>
                  <w:szCs w:val="18"/>
                  <w:lang w:eastAsia="en-US"/>
                </w:rPr>
                <w:t>16.13.0</w:t>
              </w:r>
            </w:ins>
          </w:p>
        </w:tc>
      </w:tr>
      <w:tr w:rsidR="009D4432" w:rsidRPr="009D4432" w14:paraId="19AF0E34"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23"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2324" w:author="IS" w:date="2022-07-07T12:17:00Z"/>
          <w:trPrChange w:id="22325"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2326"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044967" w14:textId="77777777" w:rsidR="009D4432" w:rsidRPr="009D4432" w:rsidRDefault="009D4432">
            <w:pPr>
              <w:pStyle w:val="TAL"/>
              <w:rPr>
                <w:ins w:id="22327" w:author="IS" w:date="2022-07-07T12:17:00Z"/>
                <w:szCs w:val="18"/>
                <w:lang w:eastAsia="en-US"/>
              </w:rPr>
              <w:pPrChange w:id="22328" w:author="IS" w:date="2022-09-01T16:42:00Z">
                <w:pPr>
                  <w:pStyle w:val="TAC"/>
                </w:pPr>
              </w:pPrChange>
            </w:pPr>
            <w:ins w:id="22329"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2330"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80C51D" w14:textId="77777777" w:rsidR="009D4432" w:rsidRPr="009D4432" w:rsidRDefault="009D4432">
            <w:pPr>
              <w:pStyle w:val="TAL"/>
              <w:rPr>
                <w:ins w:id="22331" w:author="IS" w:date="2022-07-07T12:17:00Z"/>
                <w:szCs w:val="18"/>
                <w:lang w:eastAsia="en-US"/>
              </w:rPr>
              <w:pPrChange w:id="22332" w:author="IS" w:date="2022-09-01T16:42:00Z">
                <w:pPr>
                  <w:pStyle w:val="TAC"/>
                </w:pPr>
              </w:pPrChange>
            </w:pPr>
            <w:ins w:id="22333"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334"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16DB6D" w14:textId="4FD133D8" w:rsidR="009D4432" w:rsidRPr="009D4432" w:rsidRDefault="009D4432">
            <w:pPr>
              <w:pStyle w:val="TAL"/>
              <w:rPr>
                <w:ins w:id="22335" w:author="IS" w:date="2022-07-07T12:17:00Z"/>
                <w:szCs w:val="18"/>
                <w:lang w:eastAsia="en-US"/>
              </w:rPr>
              <w:pPrChange w:id="22336" w:author="IS" w:date="2022-09-01T16:42:00Z">
                <w:pPr>
                  <w:pStyle w:val="TAC"/>
                </w:pPr>
              </w:pPrChange>
            </w:pPr>
            <w:ins w:id="22337" w:author="IS" w:date="2022-09-01T16:35:00Z">
              <w:r w:rsidRPr="009D4432">
                <w:rPr>
                  <w:szCs w:val="18"/>
                  <w:lang w:eastAsia="en-US"/>
                </w:rPr>
                <w:t>R5-225407</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338"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ECC209" w14:textId="57211ADC" w:rsidR="009D4432" w:rsidRPr="009D4432" w:rsidRDefault="009D4432">
            <w:pPr>
              <w:pStyle w:val="TAL"/>
              <w:rPr>
                <w:ins w:id="22339" w:author="IS" w:date="2022-07-07T12:17:00Z"/>
                <w:szCs w:val="18"/>
                <w:lang w:eastAsia="en-US"/>
              </w:rPr>
              <w:pPrChange w:id="22340" w:author="IS" w:date="2022-09-01T16:42:00Z">
                <w:pPr>
                  <w:pStyle w:val="TAC"/>
                </w:pPr>
              </w:pPrChange>
            </w:pPr>
            <w:ins w:id="22341" w:author="IS" w:date="2022-09-01T16:40:00Z">
              <w:r w:rsidRPr="009D4432">
                <w:rPr>
                  <w:szCs w:val="18"/>
                  <w:lang w:eastAsia="en-US"/>
                  <w:rPrChange w:id="22342" w:author="IS" w:date="2022-09-01T16:42:00Z">
                    <w:rPr>
                      <w:rFonts w:ascii="Calibri" w:hAnsi="Calibri" w:cs="Calibri"/>
                      <w:sz w:val="22"/>
                      <w:szCs w:val="22"/>
                    </w:rPr>
                  </w:rPrChange>
                </w:rPr>
                <w:t>3078</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2343"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DC9A28" w14:textId="2C105B37" w:rsidR="009D4432" w:rsidRPr="009D4432" w:rsidRDefault="009D4432">
            <w:pPr>
              <w:pStyle w:val="TAL"/>
              <w:rPr>
                <w:ins w:id="22344" w:author="IS" w:date="2022-07-07T12:17:00Z"/>
                <w:szCs w:val="18"/>
                <w:lang w:eastAsia="en-US"/>
              </w:rPr>
              <w:pPrChange w:id="22345" w:author="IS" w:date="2022-09-01T16:42:00Z">
                <w:pPr>
                  <w:pStyle w:val="TAC"/>
                </w:pPr>
              </w:pPrChange>
            </w:pPr>
            <w:ins w:id="22346" w:author="IS" w:date="2022-09-01T16:40:00Z">
              <w:r w:rsidRPr="009D4432">
                <w:rPr>
                  <w:szCs w:val="18"/>
                  <w:lang w:eastAsia="en-US"/>
                  <w:rPrChange w:id="22347"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2348"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129D90" w14:textId="0A881909" w:rsidR="009D4432" w:rsidRPr="009D4432" w:rsidRDefault="009D4432">
            <w:pPr>
              <w:pStyle w:val="TAL"/>
              <w:rPr>
                <w:ins w:id="22349" w:author="IS" w:date="2022-07-07T12:17:00Z"/>
                <w:szCs w:val="18"/>
                <w:lang w:eastAsia="en-US"/>
              </w:rPr>
              <w:pPrChange w:id="22350" w:author="IS" w:date="2022-09-01T16:42:00Z">
                <w:pPr>
                  <w:pStyle w:val="TAC"/>
                </w:pPr>
              </w:pPrChange>
            </w:pPr>
            <w:ins w:id="22351" w:author="IS" w:date="2022-09-01T16:40:00Z">
              <w:r w:rsidRPr="009D4432">
                <w:rPr>
                  <w:szCs w:val="18"/>
                  <w:lang w:eastAsia="en-US"/>
                  <w:rPrChange w:id="22352"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2353"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337D86" w14:textId="3B1D48DE" w:rsidR="009D4432" w:rsidRPr="009D4432" w:rsidRDefault="009D4432" w:rsidP="009D4432">
            <w:pPr>
              <w:pStyle w:val="TAL"/>
              <w:rPr>
                <w:ins w:id="22354" w:author="IS" w:date="2022-07-07T12:17:00Z"/>
                <w:szCs w:val="18"/>
                <w:lang w:eastAsia="en-US"/>
              </w:rPr>
            </w:pPr>
            <w:ins w:id="22355" w:author="IS" w:date="2022-09-01T16:35:00Z">
              <w:r w:rsidRPr="009D4432">
                <w:rPr>
                  <w:szCs w:val="18"/>
                  <w:lang w:eastAsia="en-US"/>
                </w:rPr>
                <w:t>Editorial update to NR Test case 9.1.6.1.3</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2356"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6339D9" w14:textId="77777777" w:rsidR="009D4432" w:rsidRPr="009D4432" w:rsidRDefault="009D4432">
            <w:pPr>
              <w:pStyle w:val="TAL"/>
              <w:rPr>
                <w:ins w:id="22357" w:author="IS" w:date="2022-07-07T12:17:00Z"/>
                <w:szCs w:val="18"/>
                <w:lang w:eastAsia="en-US"/>
              </w:rPr>
              <w:pPrChange w:id="22358" w:author="IS" w:date="2022-09-01T16:42:00Z">
                <w:pPr>
                  <w:pStyle w:val="TAC"/>
                </w:pPr>
              </w:pPrChange>
            </w:pPr>
            <w:ins w:id="22359" w:author="IS" w:date="2022-07-07T12:17:00Z">
              <w:r w:rsidRPr="009D4432">
                <w:rPr>
                  <w:szCs w:val="18"/>
                  <w:lang w:eastAsia="en-US"/>
                </w:rPr>
                <w:t>16.13.0</w:t>
              </w:r>
            </w:ins>
          </w:p>
        </w:tc>
      </w:tr>
      <w:tr w:rsidR="009D4432" w:rsidRPr="009D4432" w14:paraId="65416FB1"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60"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2361" w:author="IS" w:date="2022-07-07T12:17:00Z"/>
          <w:trPrChange w:id="22362"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2363"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C0A898" w14:textId="77777777" w:rsidR="009D4432" w:rsidRPr="009D4432" w:rsidRDefault="009D4432">
            <w:pPr>
              <w:pStyle w:val="TAL"/>
              <w:rPr>
                <w:ins w:id="22364" w:author="IS" w:date="2022-07-07T12:17:00Z"/>
                <w:szCs w:val="18"/>
                <w:lang w:eastAsia="en-US"/>
              </w:rPr>
              <w:pPrChange w:id="22365" w:author="IS" w:date="2022-09-01T16:42:00Z">
                <w:pPr>
                  <w:pStyle w:val="TAC"/>
                </w:pPr>
              </w:pPrChange>
            </w:pPr>
            <w:ins w:id="22366"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2367"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10C8E7" w14:textId="77777777" w:rsidR="009D4432" w:rsidRPr="009D4432" w:rsidRDefault="009D4432">
            <w:pPr>
              <w:pStyle w:val="TAL"/>
              <w:rPr>
                <w:ins w:id="22368" w:author="IS" w:date="2022-07-07T12:17:00Z"/>
                <w:szCs w:val="18"/>
                <w:lang w:eastAsia="en-US"/>
              </w:rPr>
              <w:pPrChange w:id="22369" w:author="IS" w:date="2022-09-01T16:42:00Z">
                <w:pPr>
                  <w:pStyle w:val="TAC"/>
                </w:pPr>
              </w:pPrChange>
            </w:pPr>
            <w:ins w:id="22370"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371"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F81F28" w14:textId="27BEC288" w:rsidR="009D4432" w:rsidRPr="009D4432" w:rsidRDefault="009D4432">
            <w:pPr>
              <w:pStyle w:val="TAL"/>
              <w:rPr>
                <w:ins w:id="22372" w:author="IS" w:date="2022-07-07T12:17:00Z"/>
                <w:szCs w:val="18"/>
                <w:lang w:eastAsia="en-US"/>
              </w:rPr>
              <w:pPrChange w:id="22373" w:author="IS" w:date="2022-09-01T16:42:00Z">
                <w:pPr>
                  <w:pStyle w:val="TAC"/>
                </w:pPr>
              </w:pPrChange>
            </w:pPr>
            <w:ins w:id="22374" w:author="IS" w:date="2022-09-01T16:35:00Z">
              <w:r w:rsidRPr="009D4432">
                <w:rPr>
                  <w:szCs w:val="18"/>
                  <w:lang w:eastAsia="en-US"/>
                </w:rPr>
                <w:t>R5-225408</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375"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D02830" w14:textId="22352FC2" w:rsidR="009D4432" w:rsidRPr="009D4432" w:rsidRDefault="009D4432">
            <w:pPr>
              <w:pStyle w:val="TAL"/>
              <w:rPr>
                <w:ins w:id="22376" w:author="IS" w:date="2022-07-07T12:17:00Z"/>
                <w:szCs w:val="18"/>
                <w:lang w:eastAsia="en-US"/>
              </w:rPr>
              <w:pPrChange w:id="22377" w:author="IS" w:date="2022-09-01T16:42:00Z">
                <w:pPr>
                  <w:pStyle w:val="TAC"/>
                </w:pPr>
              </w:pPrChange>
            </w:pPr>
            <w:ins w:id="22378" w:author="IS" w:date="2022-09-01T16:40:00Z">
              <w:r w:rsidRPr="009D4432">
                <w:rPr>
                  <w:szCs w:val="18"/>
                  <w:lang w:eastAsia="en-US"/>
                  <w:rPrChange w:id="22379" w:author="IS" w:date="2022-09-01T16:42:00Z">
                    <w:rPr>
                      <w:rFonts w:ascii="Calibri" w:hAnsi="Calibri" w:cs="Calibri"/>
                      <w:sz w:val="22"/>
                      <w:szCs w:val="22"/>
                    </w:rPr>
                  </w:rPrChange>
                </w:rPr>
                <w:t>3188</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2380"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A26739" w14:textId="6D75F5DF" w:rsidR="009D4432" w:rsidRPr="009D4432" w:rsidRDefault="009D4432">
            <w:pPr>
              <w:pStyle w:val="TAL"/>
              <w:rPr>
                <w:ins w:id="22381" w:author="IS" w:date="2022-07-07T12:17:00Z"/>
                <w:szCs w:val="18"/>
                <w:lang w:eastAsia="en-US"/>
              </w:rPr>
              <w:pPrChange w:id="22382" w:author="IS" w:date="2022-09-01T16:42:00Z">
                <w:pPr>
                  <w:pStyle w:val="TAC"/>
                </w:pPr>
              </w:pPrChange>
            </w:pPr>
            <w:ins w:id="22383" w:author="IS" w:date="2022-09-01T16:40:00Z">
              <w:r w:rsidRPr="009D4432">
                <w:rPr>
                  <w:szCs w:val="18"/>
                  <w:lang w:eastAsia="en-US"/>
                  <w:rPrChange w:id="22384"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2385"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5EA883" w14:textId="61666864" w:rsidR="009D4432" w:rsidRPr="009D4432" w:rsidRDefault="009D4432">
            <w:pPr>
              <w:pStyle w:val="TAL"/>
              <w:rPr>
                <w:ins w:id="22386" w:author="IS" w:date="2022-07-07T12:17:00Z"/>
                <w:szCs w:val="18"/>
                <w:lang w:eastAsia="en-US"/>
              </w:rPr>
              <w:pPrChange w:id="22387" w:author="IS" w:date="2022-09-01T16:42:00Z">
                <w:pPr>
                  <w:pStyle w:val="TAC"/>
                </w:pPr>
              </w:pPrChange>
            </w:pPr>
            <w:ins w:id="22388" w:author="IS" w:date="2022-09-01T16:40:00Z">
              <w:r w:rsidRPr="009D4432">
                <w:rPr>
                  <w:szCs w:val="18"/>
                  <w:lang w:eastAsia="en-US"/>
                  <w:rPrChange w:id="22389"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2390"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7362E9" w14:textId="10803D5B" w:rsidR="009D4432" w:rsidRPr="009D4432" w:rsidRDefault="009D4432" w:rsidP="009D4432">
            <w:pPr>
              <w:pStyle w:val="TAL"/>
              <w:rPr>
                <w:ins w:id="22391" w:author="IS" w:date="2022-07-07T12:17:00Z"/>
                <w:szCs w:val="18"/>
                <w:lang w:eastAsia="en-US"/>
              </w:rPr>
            </w:pPr>
            <w:ins w:id="22392" w:author="IS" w:date="2022-09-01T16:35:00Z">
              <w:r w:rsidRPr="009D4432">
                <w:rPr>
                  <w:szCs w:val="18"/>
                  <w:lang w:eastAsia="en-US"/>
                </w:rPr>
                <w:t>Update of test case 9.1.10.6</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2393"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A65CC3" w14:textId="77777777" w:rsidR="009D4432" w:rsidRPr="009D4432" w:rsidRDefault="009D4432">
            <w:pPr>
              <w:pStyle w:val="TAL"/>
              <w:rPr>
                <w:ins w:id="22394" w:author="IS" w:date="2022-07-07T12:17:00Z"/>
                <w:szCs w:val="18"/>
                <w:lang w:eastAsia="en-US"/>
              </w:rPr>
              <w:pPrChange w:id="22395" w:author="IS" w:date="2022-09-01T16:42:00Z">
                <w:pPr>
                  <w:pStyle w:val="TAC"/>
                </w:pPr>
              </w:pPrChange>
            </w:pPr>
            <w:ins w:id="22396" w:author="IS" w:date="2022-07-07T12:17:00Z">
              <w:r w:rsidRPr="009D4432">
                <w:rPr>
                  <w:szCs w:val="18"/>
                  <w:lang w:eastAsia="en-US"/>
                </w:rPr>
                <w:t>16.13.0</w:t>
              </w:r>
            </w:ins>
          </w:p>
        </w:tc>
      </w:tr>
      <w:tr w:rsidR="009D4432" w:rsidRPr="009D4432" w14:paraId="28C65205"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97"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2398" w:author="IS" w:date="2022-07-07T12:17:00Z"/>
          <w:trPrChange w:id="22399"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2400"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66C4C0" w14:textId="77777777" w:rsidR="009D4432" w:rsidRPr="009D4432" w:rsidRDefault="009D4432">
            <w:pPr>
              <w:pStyle w:val="TAL"/>
              <w:rPr>
                <w:ins w:id="22401" w:author="IS" w:date="2022-07-07T12:17:00Z"/>
                <w:szCs w:val="18"/>
                <w:lang w:eastAsia="en-US"/>
              </w:rPr>
              <w:pPrChange w:id="22402" w:author="IS" w:date="2022-09-01T16:42:00Z">
                <w:pPr>
                  <w:pStyle w:val="TAC"/>
                </w:pPr>
              </w:pPrChange>
            </w:pPr>
            <w:ins w:id="22403"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2404"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96BF5B" w14:textId="77777777" w:rsidR="009D4432" w:rsidRPr="009D4432" w:rsidRDefault="009D4432">
            <w:pPr>
              <w:pStyle w:val="TAL"/>
              <w:rPr>
                <w:ins w:id="22405" w:author="IS" w:date="2022-07-07T12:17:00Z"/>
                <w:szCs w:val="18"/>
                <w:lang w:eastAsia="en-US"/>
              </w:rPr>
              <w:pPrChange w:id="22406" w:author="IS" w:date="2022-09-01T16:42:00Z">
                <w:pPr>
                  <w:pStyle w:val="TAC"/>
                </w:pPr>
              </w:pPrChange>
            </w:pPr>
            <w:ins w:id="22407"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408"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37FC71" w14:textId="5C39A5CF" w:rsidR="009D4432" w:rsidRPr="009D4432" w:rsidRDefault="009D4432">
            <w:pPr>
              <w:pStyle w:val="TAL"/>
              <w:rPr>
                <w:ins w:id="22409" w:author="IS" w:date="2022-07-07T12:17:00Z"/>
                <w:szCs w:val="18"/>
                <w:lang w:eastAsia="en-US"/>
              </w:rPr>
              <w:pPrChange w:id="22410" w:author="IS" w:date="2022-09-01T16:42:00Z">
                <w:pPr>
                  <w:pStyle w:val="TAC"/>
                </w:pPr>
              </w:pPrChange>
            </w:pPr>
            <w:ins w:id="22411" w:author="IS" w:date="2022-09-01T16:35:00Z">
              <w:r w:rsidRPr="009D4432">
                <w:rPr>
                  <w:szCs w:val="18"/>
                  <w:lang w:eastAsia="en-US"/>
                </w:rPr>
                <w:t>R5-225409</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412"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DC7AF3" w14:textId="30BFB240" w:rsidR="009D4432" w:rsidRPr="009D4432" w:rsidRDefault="009D4432">
            <w:pPr>
              <w:pStyle w:val="TAL"/>
              <w:rPr>
                <w:ins w:id="22413" w:author="IS" w:date="2022-07-07T12:17:00Z"/>
                <w:szCs w:val="18"/>
                <w:lang w:eastAsia="en-US"/>
              </w:rPr>
              <w:pPrChange w:id="22414" w:author="IS" w:date="2022-09-01T16:42:00Z">
                <w:pPr>
                  <w:pStyle w:val="TAC"/>
                </w:pPr>
              </w:pPrChange>
            </w:pPr>
            <w:ins w:id="22415" w:author="IS" w:date="2022-09-01T16:40:00Z">
              <w:r w:rsidRPr="009D4432">
                <w:rPr>
                  <w:szCs w:val="18"/>
                  <w:lang w:eastAsia="en-US"/>
                  <w:rPrChange w:id="22416" w:author="IS" w:date="2022-09-01T16:42:00Z">
                    <w:rPr>
                      <w:rFonts w:ascii="Calibri" w:hAnsi="Calibri" w:cs="Calibri"/>
                      <w:sz w:val="22"/>
                      <w:szCs w:val="22"/>
                    </w:rPr>
                  </w:rPrChange>
                </w:rPr>
                <w:t>3051</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2417"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65BEE0" w14:textId="452606A2" w:rsidR="009D4432" w:rsidRPr="009D4432" w:rsidRDefault="009D4432">
            <w:pPr>
              <w:pStyle w:val="TAL"/>
              <w:rPr>
                <w:ins w:id="22418" w:author="IS" w:date="2022-07-07T12:17:00Z"/>
                <w:szCs w:val="18"/>
                <w:lang w:eastAsia="en-US"/>
              </w:rPr>
              <w:pPrChange w:id="22419" w:author="IS" w:date="2022-09-01T16:42:00Z">
                <w:pPr>
                  <w:pStyle w:val="TAC"/>
                </w:pPr>
              </w:pPrChange>
            </w:pPr>
            <w:ins w:id="22420" w:author="IS" w:date="2022-09-01T16:40:00Z">
              <w:r w:rsidRPr="009D4432">
                <w:rPr>
                  <w:szCs w:val="18"/>
                  <w:lang w:eastAsia="en-US"/>
                  <w:rPrChange w:id="22421"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2422"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58884B" w14:textId="5ED95655" w:rsidR="009D4432" w:rsidRPr="009D4432" w:rsidRDefault="009D4432">
            <w:pPr>
              <w:pStyle w:val="TAL"/>
              <w:rPr>
                <w:ins w:id="22423" w:author="IS" w:date="2022-07-07T12:17:00Z"/>
                <w:szCs w:val="18"/>
                <w:lang w:eastAsia="en-US"/>
              </w:rPr>
              <w:pPrChange w:id="22424" w:author="IS" w:date="2022-09-01T16:42:00Z">
                <w:pPr>
                  <w:pStyle w:val="TAC"/>
                </w:pPr>
              </w:pPrChange>
            </w:pPr>
            <w:ins w:id="22425" w:author="IS" w:date="2022-09-01T16:40:00Z">
              <w:r w:rsidRPr="009D4432">
                <w:rPr>
                  <w:szCs w:val="18"/>
                  <w:lang w:eastAsia="en-US"/>
                  <w:rPrChange w:id="22426"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2427"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7174E5" w14:textId="03D01E2F" w:rsidR="009D4432" w:rsidRPr="009D4432" w:rsidRDefault="009D4432" w:rsidP="009D4432">
            <w:pPr>
              <w:pStyle w:val="TAL"/>
              <w:rPr>
                <w:ins w:id="22428" w:author="IS" w:date="2022-07-07T12:17:00Z"/>
                <w:szCs w:val="18"/>
                <w:lang w:eastAsia="en-US"/>
              </w:rPr>
            </w:pPr>
            <w:ins w:id="22429" w:author="IS" w:date="2022-09-01T16:35:00Z">
              <w:r w:rsidRPr="009D4432">
                <w:rPr>
                  <w:szCs w:val="18"/>
                  <w:lang w:eastAsia="en-US"/>
                </w:rPr>
                <w:t>Correction to NR5GC IRAT test case  11.4.11</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2430"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9E5240" w14:textId="77777777" w:rsidR="009D4432" w:rsidRPr="009D4432" w:rsidRDefault="009D4432">
            <w:pPr>
              <w:pStyle w:val="TAL"/>
              <w:rPr>
                <w:ins w:id="22431" w:author="IS" w:date="2022-07-07T12:17:00Z"/>
                <w:szCs w:val="18"/>
                <w:lang w:eastAsia="en-US"/>
              </w:rPr>
              <w:pPrChange w:id="22432" w:author="IS" w:date="2022-09-01T16:42:00Z">
                <w:pPr>
                  <w:pStyle w:val="TAC"/>
                </w:pPr>
              </w:pPrChange>
            </w:pPr>
            <w:ins w:id="22433" w:author="IS" w:date="2022-07-07T12:17:00Z">
              <w:r w:rsidRPr="009D4432">
                <w:rPr>
                  <w:szCs w:val="18"/>
                  <w:lang w:eastAsia="en-US"/>
                </w:rPr>
                <w:t>16.13.0</w:t>
              </w:r>
            </w:ins>
          </w:p>
        </w:tc>
      </w:tr>
      <w:tr w:rsidR="009D4432" w:rsidRPr="009D4432" w14:paraId="20F64062"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34"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2435" w:author="IS" w:date="2022-07-07T12:17:00Z"/>
          <w:trPrChange w:id="22436"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2437"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454B74" w14:textId="77777777" w:rsidR="009D4432" w:rsidRPr="009D4432" w:rsidRDefault="009D4432">
            <w:pPr>
              <w:pStyle w:val="TAL"/>
              <w:rPr>
                <w:ins w:id="22438" w:author="IS" w:date="2022-07-07T12:17:00Z"/>
                <w:szCs w:val="18"/>
                <w:lang w:eastAsia="en-US"/>
              </w:rPr>
              <w:pPrChange w:id="22439" w:author="IS" w:date="2022-09-01T16:42:00Z">
                <w:pPr>
                  <w:pStyle w:val="TAC"/>
                </w:pPr>
              </w:pPrChange>
            </w:pPr>
            <w:ins w:id="22440"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2441"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6C7F7B" w14:textId="77777777" w:rsidR="009D4432" w:rsidRPr="009D4432" w:rsidRDefault="009D4432">
            <w:pPr>
              <w:pStyle w:val="TAL"/>
              <w:rPr>
                <w:ins w:id="22442" w:author="IS" w:date="2022-07-07T12:17:00Z"/>
                <w:szCs w:val="18"/>
                <w:lang w:eastAsia="en-US"/>
              </w:rPr>
              <w:pPrChange w:id="22443" w:author="IS" w:date="2022-09-01T16:42:00Z">
                <w:pPr>
                  <w:pStyle w:val="TAC"/>
                </w:pPr>
              </w:pPrChange>
            </w:pPr>
            <w:ins w:id="22444"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445"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633919" w14:textId="2A9ADE34" w:rsidR="009D4432" w:rsidRPr="009D4432" w:rsidRDefault="009D4432">
            <w:pPr>
              <w:pStyle w:val="TAL"/>
              <w:rPr>
                <w:ins w:id="22446" w:author="IS" w:date="2022-07-07T12:17:00Z"/>
                <w:szCs w:val="18"/>
                <w:lang w:eastAsia="en-US"/>
              </w:rPr>
              <w:pPrChange w:id="22447" w:author="IS" w:date="2022-09-01T16:42:00Z">
                <w:pPr>
                  <w:pStyle w:val="TAC"/>
                </w:pPr>
              </w:pPrChange>
            </w:pPr>
            <w:ins w:id="22448" w:author="IS" w:date="2022-09-01T16:35:00Z">
              <w:r w:rsidRPr="009D4432">
                <w:rPr>
                  <w:szCs w:val="18"/>
                  <w:lang w:eastAsia="en-US"/>
                </w:rPr>
                <w:t>R5-225410</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449"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923C64" w14:textId="52D1E0C8" w:rsidR="009D4432" w:rsidRPr="009D4432" w:rsidRDefault="009D4432">
            <w:pPr>
              <w:pStyle w:val="TAL"/>
              <w:rPr>
                <w:ins w:id="22450" w:author="IS" w:date="2022-07-07T12:17:00Z"/>
                <w:szCs w:val="18"/>
                <w:lang w:eastAsia="en-US"/>
              </w:rPr>
              <w:pPrChange w:id="22451" w:author="IS" w:date="2022-09-01T16:42:00Z">
                <w:pPr>
                  <w:pStyle w:val="TAC"/>
                </w:pPr>
              </w:pPrChange>
            </w:pPr>
            <w:ins w:id="22452" w:author="IS" w:date="2022-09-01T16:40:00Z">
              <w:r w:rsidRPr="009D4432">
                <w:rPr>
                  <w:szCs w:val="18"/>
                  <w:lang w:eastAsia="en-US"/>
                  <w:rPrChange w:id="22453" w:author="IS" w:date="2022-09-01T16:42:00Z">
                    <w:rPr>
                      <w:rFonts w:ascii="Calibri" w:hAnsi="Calibri" w:cs="Calibri"/>
                      <w:sz w:val="22"/>
                      <w:szCs w:val="22"/>
                    </w:rPr>
                  </w:rPrChange>
                </w:rPr>
                <w:t>3160</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2454"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2386AB" w14:textId="58A933B1" w:rsidR="009D4432" w:rsidRPr="009D4432" w:rsidRDefault="009D4432">
            <w:pPr>
              <w:pStyle w:val="TAL"/>
              <w:rPr>
                <w:ins w:id="22455" w:author="IS" w:date="2022-07-07T12:17:00Z"/>
                <w:szCs w:val="18"/>
                <w:lang w:eastAsia="en-US"/>
              </w:rPr>
              <w:pPrChange w:id="22456" w:author="IS" w:date="2022-09-01T16:42:00Z">
                <w:pPr>
                  <w:pStyle w:val="TAC"/>
                </w:pPr>
              </w:pPrChange>
            </w:pPr>
            <w:ins w:id="22457" w:author="IS" w:date="2022-09-01T16:40:00Z">
              <w:r w:rsidRPr="009D4432">
                <w:rPr>
                  <w:szCs w:val="18"/>
                  <w:lang w:eastAsia="en-US"/>
                  <w:rPrChange w:id="22458"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2459"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F22CC1" w14:textId="6E3101BD" w:rsidR="009D4432" w:rsidRPr="009D4432" w:rsidRDefault="009D4432">
            <w:pPr>
              <w:pStyle w:val="TAL"/>
              <w:rPr>
                <w:ins w:id="22460" w:author="IS" w:date="2022-07-07T12:17:00Z"/>
                <w:szCs w:val="18"/>
                <w:lang w:eastAsia="en-US"/>
              </w:rPr>
              <w:pPrChange w:id="22461" w:author="IS" w:date="2022-09-01T16:42:00Z">
                <w:pPr>
                  <w:pStyle w:val="TAC"/>
                </w:pPr>
              </w:pPrChange>
            </w:pPr>
            <w:ins w:id="22462" w:author="IS" w:date="2022-09-01T16:40:00Z">
              <w:r w:rsidRPr="009D4432">
                <w:rPr>
                  <w:szCs w:val="18"/>
                  <w:lang w:eastAsia="en-US"/>
                  <w:rPrChange w:id="22463"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2464"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ABD1C3" w14:textId="653510B9" w:rsidR="009D4432" w:rsidRPr="009D4432" w:rsidRDefault="009D4432" w:rsidP="009D4432">
            <w:pPr>
              <w:pStyle w:val="TAL"/>
              <w:rPr>
                <w:ins w:id="22465" w:author="IS" w:date="2022-07-07T12:17:00Z"/>
                <w:szCs w:val="18"/>
                <w:lang w:eastAsia="en-US"/>
              </w:rPr>
            </w:pPr>
            <w:ins w:id="22466" w:author="IS" w:date="2022-09-01T16:35:00Z">
              <w:r w:rsidRPr="009D4432">
                <w:rPr>
                  <w:szCs w:val="18"/>
                  <w:lang w:eastAsia="en-US"/>
                </w:rPr>
                <w:t>Correction to NR TC 11.4.5 - Emergency call and forbidden TA</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2467"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9B0406" w14:textId="77777777" w:rsidR="009D4432" w:rsidRPr="009D4432" w:rsidRDefault="009D4432">
            <w:pPr>
              <w:pStyle w:val="TAL"/>
              <w:rPr>
                <w:ins w:id="22468" w:author="IS" w:date="2022-07-07T12:17:00Z"/>
                <w:szCs w:val="18"/>
                <w:lang w:eastAsia="en-US"/>
              </w:rPr>
              <w:pPrChange w:id="22469" w:author="IS" w:date="2022-09-01T16:42:00Z">
                <w:pPr>
                  <w:pStyle w:val="TAC"/>
                </w:pPr>
              </w:pPrChange>
            </w:pPr>
            <w:ins w:id="22470" w:author="IS" w:date="2022-07-07T12:17:00Z">
              <w:r w:rsidRPr="009D4432">
                <w:rPr>
                  <w:szCs w:val="18"/>
                  <w:lang w:eastAsia="en-US"/>
                </w:rPr>
                <w:t>16.13.0</w:t>
              </w:r>
            </w:ins>
          </w:p>
        </w:tc>
      </w:tr>
      <w:tr w:rsidR="009D4432" w:rsidRPr="009D4432" w14:paraId="25872A5C"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71"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2472" w:author="IS" w:date="2022-07-07T12:17:00Z"/>
          <w:trPrChange w:id="22473"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2474"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10C027" w14:textId="77777777" w:rsidR="009D4432" w:rsidRPr="009D4432" w:rsidRDefault="009D4432">
            <w:pPr>
              <w:pStyle w:val="TAL"/>
              <w:rPr>
                <w:ins w:id="22475" w:author="IS" w:date="2022-07-07T12:17:00Z"/>
                <w:szCs w:val="18"/>
                <w:lang w:eastAsia="en-US"/>
              </w:rPr>
              <w:pPrChange w:id="22476" w:author="IS" w:date="2022-09-01T16:42:00Z">
                <w:pPr>
                  <w:pStyle w:val="TAC"/>
                </w:pPr>
              </w:pPrChange>
            </w:pPr>
            <w:ins w:id="22477"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2478"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A855C2" w14:textId="77777777" w:rsidR="009D4432" w:rsidRPr="009D4432" w:rsidRDefault="009D4432">
            <w:pPr>
              <w:pStyle w:val="TAL"/>
              <w:rPr>
                <w:ins w:id="22479" w:author="IS" w:date="2022-07-07T12:17:00Z"/>
                <w:szCs w:val="18"/>
                <w:lang w:eastAsia="en-US"/>
              </w:rPr>
              <w:pPrChange w:id="22480" w:author="IS" w:date="2022-09-01T16:42:00Z">
                <w:pPr>
                  <w:pStyle w:val="TAC"/>
                </w:pPr>
              </w:pPrChange>
            </w:pPr>
            <w:ins w:id="22481"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482"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EED928" w14:textId="124B28DD" w:rsidR="009D4432" w:rsidRPr="009D4432" w:rsidRDefault="009D4432">
            <w:pPr>
              <w:pStyle w:val="TAL"/>
              <w:rPr>
                <w:ins w:id="22483" w:author="IS" w:date="2022-07-07T12:17:00Z"/>
                <w:szCs w:val="18"/>
                <w:lang w:eastAsia="en-US"/>
              </w:rPr>
              <w:pPrChange w:id="22484" w:author="IS" w:date="2022-09-01T16:42:00Z">
                <w:pPr>
                  <w:pStyle w:val="TAC"/>
                </w:pPr>
              </w:pPrChange>
            </w:pPr>
            <w:ins w:id="22485" w:author="IS" w:date="2022-09-01T16:35:00Z">
              <w:r w:rsidRPr="009D4432">
                <w:rPr>
                  <w:szCs w:val="18"/>
                  <w:lang w:eastAsia="en-US"/>
                </w:rPr>
                <w:t>R5-225411</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486"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0D99BD" w14:textId="691C93D6" w:rsidR="009D4432" w:rsidRPr="009D4432" w:rsidRDefault="009D4432">
            <w:pPr>
              <w:pStyle w:val="TAL"/>
              <w:rPr>
                <w:ins w:id="22487" w:author="IS" w:date="2022-07-07T12:17:00Z"/>
                <w:szCs w:val="18"/>
                <w:lang w:eastAsia="en-US"/>
              </w:rPr>
              <w:pPrChange w:id="22488" w:author="IS" w:date="2022-09-01T16:42:00Z">
                <w:pPr>
                  <w:pStyle w:val="TAC"/>
                </w:pPr>
              </w:pPrChange>
            </w:pPr>
            <w:ins w:id="22489" w:author="IS" w:date="2022-09-01T16:40:00Z">
              <w:r w:rsidRPr="009D4432">
                <w:rPr>
                  <w:szCs w:val="18"/>
                  <w:lang w:eastAsia="en-US"/>
                  <w:rPrChange w:id="22490" w:author="IS" w:date="2022-09-01T16:42:00Z">
                    <w:rPr>
                      <w:rFonts w:ascii="Calibri" w:hAnsi="Calibri" w:cs="Calibri"/>
                      <w:sz w:val="22"/>
                      <w:szCs w:val="22"/>
                    </w:rPr>
                  </w:rPrChange>
                </w:rPr>
                <w:t>3192</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2491"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CFC910" w14:textId="08607367" w:rsidR="009D4432" w:rsidRPr="009D4432" w:rsidRDefault="009D4432">
            <w:pPr>
              <w:pStyle w:val="TAL"/>
              <w:rPr>
                <w:ins w:id="22492" w:author="IS" w:date="2022-07-07T12:17:00Z"/>
                <w:szCs w:val="18"/>
                <w:lang w:eastAsia="en-US"/>
              </w:rPr>
              <w:pPrChange w:id="22493" w:author="IS" w:date="2022-09-01T16:42:00Z">
                <w:pPr>
                  <w:pStyle w:val="TAC"/>
                </w:pPr>
              </w:pPrChange>
            </w:pPr>
            <w:ins w:id="22494" w:author="IS" w:date="2022-09-01T16:40:00Z">
              <w:r w:rsidRPr="009D4432">
                <w:rPr>
                  <w:szCs w:val="18"/>
                  <w:lang w:eastAsia="en-US"/>
                  <w:rPrChange w:id="22495"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2496"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61701C" w14:textId="7737F727" w:rsidR="009D4432" w:rsidRPr="009D4432" w:rsidRDefault="009D4432">
            <w:pPr>
              <w:pStyle w:val="TAL"/>
              <w:rPr>
                <w:ins w:id="22497" w:author="IS" w:date="2022-07-07T12:17:00Z"/>
                <w:szCs w:val="18"/>
                <w:lang w:eastAsia="en-US"/>
              </w:rPr>
              <w:pPrChange w:id="22498" w:author="IS" w:date="2022-09-01T16:42:00Z">
                <w:pPr>
                  <w:pStyle w:val="TAC"/>
                </w:pPr>
              </w:pPrChange>
            </w:pPr>
            <w:ins w:id="22499" w:author="IS" w:date="2022-09-01T16:40:00Z">
              <w:r w:rsidRPr="009D4432">
                <w:rPr>
                  <w:szCs w:val="18"/>
                  <w:lang w:eastAsia="en-US"/>
                  <w:rPrChange w:id="22500"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2501"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16C168" w14:textId="12F7CAF2" w:rsidR="009D4432" w:rsidRPr="009D4432" w:rsidRDefault="009D4432" w:rsidP="009D4432">
            <w:pPr>
              <w:pStyle w:val="TAL"/>
              <w:rPr>
                <w:ins w:id="22502" w:author="IS" w:date="2022-07-07T12:17:00Z"/>
                <w:szCs w:val="18"/>
                <w:lang w:eastAsia="en-US"/>
              </w:rPr>
            </w:pPr>
            <w:ins w:id="22503" w:author="IS" w:date="2022-09-01T16:35:00Z">
              <w:r w:rsidRPr="009D4432">
                <w:rPr>
                  <w:szCs w:val="18"/>
                  <w:lang w:eastAsia="en-US"/>
                </w:rPr>
                <w:t>Update of test case 11.4.5</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2504"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068773" w14:textId="77777777" w:rsidR="009D4432" w:rsidRPr="009D4432" w:rsidRDefault="009D4432">
            <w:pPr>
              <w:pStyle w:val="TAL"/>
              <w:rPr>
                <w:ins w:id="22505" w:author="IS" w:date="2022-07-07T12:17:00Z"/>
                <w:szCs w:val="18"/>
                <w:lang w:eastAsia="en-US"/>
              </w:rPr>
              <w:pPrChange w:id="22506" w:author="IS" w:date="2022-09-01T16:42:00Z">
                <w:pPr>
                  <w:pStyle w:val="TAC"/>
                </w:pPr>
              </w:pPrChange>
            </w:pPr>
            <w:ins w:id="22507" w:author="IS" w:date="2022-07-07T12:17:00Z">
              <w:r w:rsidRPr="009D4432">
                <w:rPr>
                  <w:szCs w:val="18"/>
                  <w:lang w:eastAsia="en-US"/>
                </w:rPr>
                <w:t>16.13.0</w:t>
              </w:r>
            </w:ins>
          </w:p>
        </w:tc>
      </w:tr>
      <w:tr w:rsidR="009D4432" w:rsidRPr="009D4432" w14:paraId="0E2B6D72"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08"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2509" w:author="IS" w:date="2022-07-07T12:17:00Z"/>
          <w:trPrChange w:id="22510"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2511"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70CE42" w14:textId="77777777" w:rsidR="009D4432" w:rsidRPr="009D4432" w:rsidRDefault="009D4432">
            <w:pPr>
              <w:pStyle w:val="TAL"/>
              <w:rPr>
                <w:ins w:id="22512" w:author="IS" w:date="2022-07-07T12:17:00Z"/>
                <w:szCs w:val="18"/>
                <w:lang w:eastAsia="en-US"/>
              </w:rPr>
              <w:pPrChange w:id="22513" w:author="IS" w:date="2022-09-01T16:42:00Z">
                <w:pPr>
                  <w:pStyle w:val="TAC"/>
                </w:pPr>
              </w:pPrChange>
            </w:pPr>
            <w:ins w:id="22514"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2515"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A594B6" w14:textId="77777777" w:rsidR="009D4432" w:rsidRPr="009D4432" w:rsidRDefault="009D4432">
            <w:pPr>
              <w:pStyle w:val="TAL"/>
              <w:rPr>
                <w:ins w:id="22516" w:author="IS" w:date="2022-07-07T12:17:00Z"/>
                <w:szCs w:val="18"/>
                <w:lang w:eastAsia="en-US"/>
              </w:rPr>
              <w:pPrChange w:id="22517" w:author="IS" w:date="2022-09-01T16:42:00Z">
                <w:pPr>
                  <w:pStyle w:val="TAC"/>
                </w:pPr>
              </w:pPrChange>
            </w:pPr>
            <w:ins w:id="22518"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519"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47090C" w14:textId="686B740F" w:rsidR="009D4432" w:rsidRPr="009D4432" w:rsidRDefault="009D4432">
            <w:pPr>
              <w:pStyle w:val="TAL"/>
              <w:rPr>
                <w:ins w:id="22520" w:author="IS" w:date="2022-07-07T12:17:00Z"/>
                <w:szCs w:val="18"/>
                <w:lang w:eastAsia="en-US"/>
              </w:rPr>
              <w:pPrChange w:id="22521" w:author="IS" w:date="2022-09-01T16:42:00Z">
                <w:pPr>
                  <w:pStyle w:val="TAC"/>
                </w:pPr>
              </w:pPrChange>
            </w:pPr>
            <w:ins w:id="22522" w:author="IS" w:date="2022-09-01T16:35:00Z">
              <w:r w:rsidRPr="009D4432">
                <w:rPr>
                  <w:szCs w:val="18"/>
                  <w:lang w:eastAsia="en-US"/>
                </w:rPr>
                <w:t>R5-225412</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523"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32DFCF" w14:textId="391190F9" w:rsidR="009D4432" w:rsidRPr="009D4432" w:rsidRDefault="009D4432">
            <w:pPr>
              <w:pStyle w:val="TAL"/>
              <w:rPr>
                <w:ins w:id="22524" w:author="IS" w:date="2022-07-07T12:17:00Z"/>
                <w:szCs w:val="18"/>
                <w:lang w:eastAsia="en-US"/>
              </w:rPr>
              <w:pPrChange w:id="22525" w:author="IS" w:date="2022-09-01T16:42:00Z">
                <w:pPr>
                  <w:pStyle w:val="TAC"/>
                </w:pPr>
              </w:pPrChange>
            </w:pPr>
            <w:ins w:id="22526" w:author="IS" w:date="2022-09-01T16:40:00Z">
              <w:r w:rsidRPr="009D4432">
                <w:rPr>
                  <w:szCs w:val="18"/>
                  <w:lang w:eastAsia="en-US"/>
                  <w:rPrChange w:id="22527" w:author="IS" w:date="2022-09-01T16:42:00Z">
                    <w:rPr>
                      <w:rFonts w:ascii="Calibri" w:hAnsi="Calibri" w:cs="Calibri"/>
                      <w:sz w:val="22"/>
                      <w:szCs w:val="22"/>
                    </w:rPr>
                  </w:rPrChange>
                </w:rPr>
                <w:t>3183</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2528"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C0E8DB" w14:textId="71F37965" w:rsidR="009D4432" w:rsidRPr="009D4432" w:rsidRDefault="009D4432">
            <w:pPr>
              <w:pStyle w:val="TAL"/>
              <w:rPr>
                <w:ins w:id="22529" w:author="IS" w:date="2022-07-07T12:17:00Z"/>
                <w:szCs w:val="18"/>
                <w:lang w:eastAsia="en-US"/>
              </w:rPr>
              <w:pPrChange w:id="22530" w:author="IS" w:date="2022-09-01T16:42:00Z">
                <w:pPr>
                  <w:pStyle w:val="TAC"/>
                </w:pPr>
              </w:pPrChange>
            </w:pPr>
            <w:ins w:id="22531" w:author="IS" w:date="2022-09-01T16:40:00Z">
              <w:r w:rsidRPr="009D4432">
                <w:rPr>
                  <w:szCs w:val="18"/>
                  <w:lang w:eastAsia="en-US"/>
                  <w:rPrChange w:id="22532"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2533"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B1FF89" w14:textId="248508D6" w:rsidR="009D4432" w:rsidRPr="009D4432" w:rsidRDefault="009D4432">
            <w:pPr>
              <w:pStyle w:val="TAL"/>
              <w:rPr>
                <w:ins w:id="22534" w:author="IS" w:date="2022-07-07T12:17:00Z"/>
                <w:szCs w:val="18"/>
                <w:lang w:eastAsia="en-US"/>
              </w:rPr>
              <w:pPrChange w:id="22535" w:author="IS" w:date="2022-09-01T16:42:00Z">
                <w:pPr>
                  <w:pStyle w:val="TAC"/>
                </w:pPr>
              </w:pPrChange>
            </w:pPr>
            <w:ins w:id="22536" w:author="IS" w:date="2022-09-01T16:40:00Z">
              <w:r w:rsidRPr="009D4432">
                <w:rPr>
                  <w:szCs w:val="18"/>
                  <w:lang w:eastAsia="en-US"/>
                  <w:rPrChange w:id="22537"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2538"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50CC6" w14:textId="4EBFFAA6" w:rsidR="009D4432" w:rsidRPr="009D4432" w:rsidRDefault="009D4432" w:rsidP="009D4432">
            <w:pPr>
              <w:pStyle w:val="TAL"/>
              <w:rPr>
                <w:ins w:id="22539" w:author="IS" w:date="2022-07-07T12:17:00Z"/>
                <w:szCs w:val="18"/>
                <w:lang w:eastAsia="en-US"/>
              </w:rPr>
            </w:pPr>
            <w:ins w:id="22540" w:author="IS" w:date="2022-09-01T16:35:00Z">
              <w:r w:rsidRPr="009D4432">
                <w:rPr>
                  <w:szCs w:val="18"/>
                  <w:lang w:eastAsia="en-US"/>
                </w:rPr>
                <w:t>Add new test case 11.8.5 Inter-system mobility between untrusted Non-3GPP and 3GPP system/Handover from 5GS to EPC/ePDG</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2541"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E7F83F" w14:textId="77777777" w:rsidR="009D4432" w:rsidRPr="009D4432" w:rsidRDefault="009D4432">
            <w:pPr>
              <w:pStyle w:val="TAL"/>
              <w:rPr>
                <w:ins w:id="22542" w:author="IS" w:date="2022-07-07T12:17:00Z"/>
                <w:szCs w:val="18"/>
                <w:lang w:eastAsia="en-US"/>
              </w:rPr>
              <w:pPrChange w:id="22543" w:author="IS" w:date="2022-09-01T16:42:00Z">
                <w:pPr>
                  <w:pStyle w:val="TAC"/>
                </w:pPr>
              </w:pPrChange>
            </w:pPr>
            <w:ins w:id="22544" w:author="IS" w:date="2022-07-07T12:17:00Z">
              <w:r w:rsidRPr="009D4432">
                <w:rPr>
                  <w:szCs w:val="18"/>
                  <w:lang w:eastAsia="en-US"/>
                </w:rPr>
                <w:t>16.13.0</w:t>
              </w:r>
            </w:ins>
          </w:p>
        </w:tc>
      </w:tr>
      <w:tr w:rsidR="009D4432" w:rsidRPr="009D4432" w14:paraId="47EAFD13"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45"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2546" w:author="IS" w:date="2022-07-07T12:17:00Z"/>
          <w:trPrChange w:id="22547"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2548"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1258E6" w14:textId="77777777" w:rsidR="009D4432" w:rsidRPr="009D4432" w:rsidRDefault="009D4432">
            <w:pPr>
              <w:pStyle w:val="TAL"/>
              <w:rPr>
                <w:ins w:id="22549" w:author="IS" w:date="2022-07-07T12:17:00Z"/>
                <w:szCs w:val="18"/>
                <w:lang w:eastAsia="en-US"/>
              </w:rPr>
              <w:pPrChange w:id="22550" w:author="IS" w:date="2022-09-01T16:42:00Z">
                <w:pPr>
                  <w:pStyle w:val="TAC"/>
                </w:pPr>
              </w:pPrChange>
            </w:pPr>
            <w:ins w:id="22551"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2552"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E94904" w14:textId="77777777" w:rsidR="009D4432" w:rsidRPr="009D4432" w:rsidRDefault="009D4432">
            <w:pPr>
              <w:pStyle w:val="TAL"/>
              <w:rPr>
                <w:ins w:id="22553" w:author="IS" w:date="2022-07-07T12:17:00Z"/>
                <w:szCs w:val="18"/>
                <w:lang w:eastAsia="en-US"/>
              </w:rPr>
              <w:pPrChange w:id="22554" w:author="IS" w:date="2022-09-01T16:42:00Z">
                <w:pPr>
                  <w:pStyle w:val="TAC"/>
                </w:pPr>
              </w:pPrChange>
            </w:pPr>
            <w:ins w:id="22555"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556"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A31A02" w14:textId="7D50521D" w:rsidR="009D4432" w:rsidRPr="009D4432" w:rsidRDefault="009D4432">
            <w:pPr>
              <w:pStyle w:val="TAL"/>
              <w:rPr>
                <w:ins w:id="22557" w:author="IS" w:date="2022-07-07T12:17:00Z"/>
                <w:szCs w:val="18"/>
                <w:lang w:eastAsia="en-US"/>
              </w:rPr>
              <w:pPrChange w:id="22558" w:author="IS" w:date="2022-09-01T16:42:00Z">
                <w:pPr>
                  <w:pStyle w:val="TAC"/>
                </w:pPr>
              </w:pPrChange>
            </w:pPr>
            <w:ins w:id="22559" w:author="IS" w:date="2022-09-01T16:35:00Z">
              <w:r w:rsidRPr="009D4432">
                <w:rPr>
                  <w:szCs w:val="18"/>
                  <w:lang w:eastAsia="en-US"/>
                </w:rPr>
                <w:t>R5-225448</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560"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29ACBA" w14:textId="1EB0B803" w:rsidR="009D4432" w:rsidRPr="009D4432" w:rsidRDefault="009D4432">
            <w:pPr>
              <w:pStyle w:val="TAL"/>
              <w:rPr>
                <w:ins w:id="22561" w:author="IS" w:date="2022-07-07T12:17:00Z"/>
                <w:szCs w:val="18"/>
                <w:lang w:eastAsia="en-US"/>
              </w:rPr>
              <w:pPrChange w:id="22562" w:author="IS" w:date="2022-09-01T16:42:00Z">
                <w:pPr>
                  <w:pStyle w:val="TAC"/>
                </w:pPr>
              </w:pPrChange>
            </w:pPr>
            <w:ins w:id="22563" w:author="IS" w:date="2022-09-01T16:40:00Z">
              <w:r w:rsidRPr="009D4432">
                <w:rPr>
                  <w:szCs w:val="18"/>
                  <w:lang w:eastAsia="en-US"/>
                  <w:rPrChange w:id="22564" w:author="IS" w:date="2022-09-01T16:42:00Z">
                    <w:rPr>
                      <w:rFonts w:ascii="Calibri" w:hAnsi="Calibri" w:cs="Calibri"/>
                      <w:sz w:val="22"/>
                      <w:szCs w:val="22"/>
                    </w:rPr>
                  </w:rPrChange>
                </w:rPr>
                <w:t>3117</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2565"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D40190" w14:textId="7C8FFC64" w:rsidR="009D4432" w:rsidRPr="009D4432" w:rsidRDefault="009D4432">
            <w:pPr>
              <w:pStyle w:val="TAL"/>
              <w:rPr>
                <w:ins w:id="22566" w:author="IS" w:date="2022-07-07T12:17:00Z"/>
                <w:szCs w:val="18"/>
                <w:lang w:eastAsia="en-US"/>
              </w:rPr>
              <w:pPrChange w:id="22567" w:author="IS" w:date="2022-09-01T16:42:00Z">
                <w:pPr>
                  <w:pStyle w:val="TAC"/>
                </w:pPr>
              </w:pPrChange>
            </w:pPr>
            <w:ins w:id="22568" w:author="IS" w:date="2022-09-01T16:40:00Z">
              <w:r w:rsidRPr="009D4432">
                <w:rPr>
                  <w:szCs w:val="18"/>
                  <w:lang w:eastAsia="en-US"/>
                  <w:rPrChange w:id="22569"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2570"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4CA850" w14:textId="3AD27619" w:rsidR="009D4432" w:rsidRPr="009D4432" w:rsidRDefault="009D4432">
            <w:pPr>
              <w:pStyle w:val="TAL"/>
              <w:rPr>
                <w:ins w:id="22571" w:author="IS" w:date="2022-07-07T12:17:00Z"/>
                <w:szCs w:val="18"/>
                <w:lang w:eastAsia="en-US"/>
              </w:rPr>
              <w:pPrChange w:id="22572" w:author="IS" w:date="2022-09-01T16:42:00Z">
                <w:pPr>
                  <w:pStyle w:val="TAC"/>
                </w:pPr>
              </w:pPrChange>
            </w:pPr>
            <w:ins w:id="22573" w:author="IS" w:date="2022-09-01T16:40:00Z">
              <w:r w:rsidRPr="009D4432">
                <w:rPr>
                  <w:szCs w:val="18"/>
                  <w:lang w:eastAsia="en-US"/>
                  <w:rPrChange w:id="22574"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2575"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E1C4F9" w14:textId="2A67D9D1" w:rsidR="009D4432" w:rsidRPr="009D4432" w:rsidRDefault="009D4432" w:rsidP="009D4432">
            <w:pPr>
              <w:pStyle w:val="TAL"/>
              <w:rPr>
                <w:ins w:id="22576" w:author="IS" w:date="2022-07-07T12:17:00Z"/>
                <w:szCs w:val="18"/>
                <w:lang w:eastAsia="en-US"/>
              </w:rPr>
            </w:pPr>
            <w:ins w:id="22577" w:author="IS" w:date="2022-09-01T16:35:00Z">
              <w:r w:rsidRPr="009D4432">
                <w:rPr>
                  <w:szCs w:val="18"/>
                  <w:lang w:eastAsia="en-US"/>
                </w:rPr>
                <w:t>Addition of NR SL SIG TC 12.2.7.2 - Concurrent SL CSI reporting</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2578"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4E8255" w14:textId="77777777" w:rsidR="009D4432" w:rsidRPr="009D4432" w:rsidRDefault="009D4432">
            <w:pPr>
              <w:pStyle w:val="TAL"/>
              <w:rPr>
                <w:ins w:id="22579" w:author="IS" w:date="2022-07-07T12:17:00Z"/>
                <w:szCs w:val="18"/>
                <w:lang w:eastAsia="en-US"/>
              </w:rPr>
              <w:pPrChange w:id="22580" w:author="IS" w:date="2022-09-01T16:42:00Z">
                <w:pPr>
                  <w:pStyle w:val="TAC"/>
                </w:pPr>
              </w:pPrChange>
            </w:pPr>
            <w:ins w:id="22581" w:author="IS" w:date="2022-07-07T12:17:00Z">
              <w:r w:rsidRPr="009D4432">
                <w:rPr>
                  <w:szCs w:val="18"/>
                  <w:lang w:eastAsia="en-US"/>
                </w:rPr>
                <w:t>16.13.0</w:t>
              </w:r>
            </w:ins>
          </w:p>
        </w:tc>
      </w:tr>
      <w:tr w:rsidR="009D4432" w:rsidRPr="009D4432" w14:paraId="6CEDEA8E"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82"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2583" w:author="IS" w:date="2022-07-07T12:17:00Z"/>
          <w:trPrChange w:id="22584"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2585"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FBA808" w14:textId="77777777" w:rsidR="009D4432" w:rsidRPr="009D4432" w:rsidRDefault="009D4432">
            <w:pPr>
              <w:pStyle w:val="TAL"/>
              <w:rPr>
                <w:ins w:id="22586" w:author="IS" w:date="2022-07-07T12:17:00Z"/>
                <w:szCs w:val="18"/>
                <w:lang w:eastAsia="en-US"/>
              </w:rPr>
              <w:pPrChange w:id="22587" w:author="IS" w:date="2022-09-01T16:42:00Z">
                <w:pPr>
                  <w:pStyle w:val="TAC"/>
                </w:pPr>
              </w:pPrChange>
            </w:pPr>
            <w:ins w:id="22588" w:author="IS" w:date="2022-07-07T12:17:00Z">
              <w:r w:rsidRPr="009D4432">
                <w:rPr>
                  <w:szCs w:val="18"/>
                  <w:lang w:eastAsia="en-US"/>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2589"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6A047B" w14:textId="77777777" w:rsidR="009D4432" w:rsidRPr="009D4432" w:rsidRDefault="009D4432">
            <w:pPr>
              <w:pStyle w:val="TAL"/>
              <w:rPr>
                <w:ins w:id="22590" w:author="IS" w:date="2022-07-07T12:17:00Z"/>
                <w:szCs w:val="18"/>
                <w:lang w:eastAsia="en-US"/>
              </w:rPr>
              <w:pPrChange w:id="22591" w:author="IS" w:date="2022-09-01T16:42:00Z">
                <w:pPr>
                  <w:pStyle w:val="TAC"/>
                </w:pPr>
              </w:pPrChange>
            </w:pPr>
            <w:ins w:id="22592" w:author="IS" w:date="2022-07-07T12:17:00Z">
              <w:r w:rsidRPr="009D4432">
                <w:rPr>
                  <w:szCs w:val="18"/>
                  <w:lang w:eastAsia="en-US"/>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593"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3AF11F" w14:textId="0D6B2D9B" w:rsidR="009D4432" w:rsidRPr="009D4432" w:rsidRDefault="009D4432">
            <w:pPr>
              <w:pStyle w:val="TAL"/>
              <w:rPr>
                <w:ins w:id="22594" w:author="IS" w:date="2022-07-07T12:17:00Z"/>
                <w:szCs w:val="18"/>
                <w:lang w:eastAsia="en-US"/>
              </w:rPr>
              <w:pPrChange w:id="22595" w:author="IS" w:date="2022-09-01T16:42:00Z">
                <w:pPr>
                  <w:pStyle w:val="TAC"/>
                </w:pPr>
              </w:pPrChange>
            </w:pPr>
            <w:ins w:id="22596" w:author="IS" w:date="2022-09-01T16:35:00Z">
              <w:r w:rsidRPr="009D4432">
                <w:rPr>
                  <w:szCs w:val="18"/>
                  <w:lang w:eastAsia="en-US"/>
                </w:rPr>
                <w:t>R5-225449</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597"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4117A3" w14:textId="37097AF8" w:rsidR="009D4432" w:rsidRPr="009D4432" w:rsidRDefault="009D4432">
            <w:pPr>
              <w:pStyle w:val="TAL"/>
              <w:rPr>
                <w:ins w:id="22598" w:author="IS" w:date="2022-07-07T12:17:00Z"/>
                <w:szCs w:val="18"/>
                <w:lang w:eastAsia="en-US"/>
              </w:rPr>
              <w:pPrChange w:id="22599" w:author="IS" w:date="2022-09-01T16:42:00Z">
                <w:pPr>
                  <w:pStyle w:val="TAC"/>
                </w:pPr>
              </w:pPrChange>
            </w:pPr>
            <w:ins w:id="22600" w:author="IS" w:date="2022-09-01T16:40:00Z">
              <w:r w:rsidRPr="009D4432">
                <w:rPr>
                  <w:szCs w:val="18"/>
                  <w:lang w:eastAsia="en-US"/>
                  <w:rPrChange w:id="22601" w:author="IS" w:date="2022-09-01T16:42:00Z">
                    <w:rPr>
                      <w:rFonts w:ascii="Calibri" w:hAnsi="Calibri" w:cs="Calibri"/>
                      <w:sz w:val="22"/>
                      <w:szCs w:val="22"/>
                    </w:rPr>
                  </w:rPrChange>
                </w:rPr>
                <w:t>3083</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2602"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34BF33" w14:textId="01BF466D" w:rsidR="009D4432" w:rsidRPr="009D4432" w:rsidRDefault="009D4432">
            <w:pPr>
              <w:pStyle w:val="TAL"/>
              <w:rPr>
                <w:ins w:id="22603" w:author="IS" w:date="2022-07-07T12:17:00Z"/>
                <w:szCs w:val="18"/>
                <w:lang w:eastAsia="en-US"/>
              </w:rPr>
              <w:pPrChange w:id="22604" w:author="IS" w:date="2022-09-01T16:42:00Z">
                <w:pPr>
                  <w:pStyle w:val="TAC"/>
                </w:pPr>
              </w:pPrChange>
            </w:pPr>
            <w:ins w:id="22605" w:author="IS" w:date="2022-09-01T16:40:00Z">
              <w:r w:rsidRPr="009D4432">
                <w:rPr>
                  <w:szCs w:val="18"/>
                  <w:lang w:eastAsia="en-US"/>
                  <w:rPrChange w:id="22606" w:author="IS" w:date="2022-09-01T16:42: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2607"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97F273" w14:textId="21FD7E45" w:rsidR="009D4432" w:rsidRPr="009D4432" w:rsidRDefault="009D4432">
            <w:pPr>
              <w:pStyle w:val="TAL"/>
              <w:rPr>
                <w:ins w:id="22608" w:author="IS" w:date="2022-07-07T12:17:00Z"/>
                <w:szCs w:val="18"/>
                <w:lang w:eastAsia="en-US"/>
              </w:rPr>
              <w:pPrChange w:id="22609" w:author="IS" w:date="2022-09-01T16:42:00Z">
                <w:pPr>
                  <w:pStyle w:val="TAC"/>
                </w:pPr>
              </w:pPrChange>
            </w:pPr>
            <w:ins w:id="22610" w:author="IS" w:date="2022-09-01T16:40:00Z">
              <w:r w:rsidRPr="009D4432">
                <w:rPr>
                  <w:szCs w:val="18"/>
                  <w:lang w:eastAsia="en-US"/>
                  <w:rPrChange w:id="22611" w:author="IS" w:date="2022-09-01T16:42:00Z">
                    <w:rPr>
                      <w:rFonts w:ascii="Calibri" w:hAnsi="Calibri" w:cs="Calibri"/>
                      <w:sz w:val="22"/>
                      <w:szCs w:val="22"/>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2612"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3D0769" w14:textId="664AB164" w:rsidR="009D4432" w:rsidRPr="009D4432" w:rsidRDefault="009D4432" w:rsidP="009D4432">
            <w:pPr>
              <w:pStyle w:val="TAL"/>
              <w:rPr>
                <w:ins w:id="22613" w:author="IS" w:date="2022-07-07T12:17:00Z"/>
                <w:szCs w:val="18"/>
                <w:lang w:eastAsia="en-US"/>
              </w:rPr>
            </w:pPr>
            <w:ins w:id="22614" w:author="IS" w:date="2022-09-01T16:35:00Z">
              <w:r w:rsidRPr="009D4432">
                <w:rPr>
                  <w:szCs w:val="18"/>
                  <w:lang w:eastAsia="en-US"/>
                </w:rPr>
                <w:t>Correction to EPS FB Test case 11.1.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2615"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52149F" w14:textId="77777777" w:rsidR="009D4432" w:rsidRPr="009D4432" w:rsidRDefault="009D4432">
            <w:pPr>
              <w:pStyle w:val="TAL"/>
              <w:rPr>
                <w:ins w:id="22616" w:author="IS" w:date="2022-07-07T12:17:00Z"/>
                <w:szCs w:val="18"/>
                <w:lang w:eastAsia="en-US"/>
              </w:rPr>
              <w:pPrChange w:id="22617" w:author="IS" w:date="2022-09-01T16:42:00Z">
                <w:pPr>
                  <w:pStyle w:val="TAC"/>
                </w:pPr>
              </w:pPrChange>
            </w:pPr>
            <w:ins w:id="22618" w:author="IS" w:date="2022-07-07T12:17:00Z">
              <w:r w:rsidRPr="009D4432">
                <w:rPr>
                  <w:szCs w:val="18"/>
                  <w:lang w:eastAsia="en-US"/>
                </w:rPr>
                <w:t>16.13.0</w:t>
              </w:r>
            </w:ins>
          </w:p>
        </w:tc>
      </w:tr>
      <w:tr w:rsidR="009D4432" w:rsidRPr="009D4432" w14:paraId="62801713"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19"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2620" w:author="IS" w:date="2022-07-07T12:17:00Z"/>
          <w:trPrChange w:id="22621"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2622"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4C3EC5" w14:textId="77777777" w:rsidR="009D4432" w:rsidRPr="009D4432" w:rsidRDefault="009D4432">
            <w:pPr>
              <w:pStyle w:val="TAL"/>
              <w:rPr>
                <w:ins w:id="22623" w:author="IS" w:date="2022-07-07T12:17:00Z"/>
                <w:szCs w:val="18"/>
                <w:highlight w:val="yellow"/>
                <w:lang w:eastAsia="en-US"/>
                <w:rPrChange w:id="22624" w:author="IS" w:date="2022-09-01T16:43:00Z">
                  <w:rPr>
                    <w:ins w:id="22625" w:author="IS" w:date="2022-07-07T12:17:00Z"/>
                    <w:szCs w:val="18"/>
                    <w:lang w:eastAsia="en-US"/>
                  </w:rPr>
                </w:rPrChange>
              </w:rPr>
              <w:pPrChange w:id="22626" w:author="IS" w:date="2022-09-01T16:42:00Z">
                <w:pPr>
                  <w:pStyle w:val="TAC"/>
                </w:pPr>
              </w:pPrChange>
            </w:pPr>
            <w:ins w:id="22627" w:author="IS" w:date="2022-07-07T12:17:00Z">
              <w:r w:rsidRPr="009D4432">
                <w:rPr>
                  <w:szCs w:val="18"/>
                  <w:highlight w:val="yellow"/>
                  <w:lang w:eastAsia="en-US"/>
                  <w:rPrChange w:id="22628" w:author="IS" w:date="2022-09-01T16:43:00Z">
                    <w:rPr>
                      <w:szCs w:val="18"/>
                      <w:lang w:eastAsia="en-US"/>
                    </w:rPr>
                  </w:rPrChange>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2629"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110F11" w14:textId="77777777" w:rsidR="009D4432" w:rsidRPr="009D4432" w:rsidRDefault="009D4432">
            <w:pPr>
              <w:pStyle w:val="TAL"/>
              <w:rPr>
                <w:ins w:id="22630" w:author="IS" w:date="2022-07-07T12:17:00Z"/>
                <w:szCs w:val="18"/>
                <w:highlight w:val="yellow"/>
                <w:lang w:eastAsia="en-US"/>
                <w:rPrChange w:id="22631" w:author="IS" w:date="2022-09-01T16:43:00Z">
                  <w:rPr>
                    <w:ins w:id="22632" w:author="IS" w:date="2022-07-07T12:17:00Z"/>
                    <w:szCs w:val="18"/>
                    <w:lang w:eastAsia="en-US"/>
                  </w:rPr>
                </w:rPrChange>
              </w:rPr>
              <w:pPrChange w:id="22633" w:author="IS" w:date="2022-09-01T16:42:00Z">
                <w:pPr>
                  <w:pStyle w:val="TAC"/>
                </w:pPr>
              </w:pPrChange>
            </w:pPr>
            <w:ins w:id="22634" w:author="IS" w:date="2022-07-07T12:17:00Z">
              <w:r w:rsidRPr="009D4432">
                <w:rPr>
                  <w:szCs w:val="18"/>
                  <w:highlight w:val="yellow"/>
                  <w:lang w:eastAsia="en-US"/>
                  <w:rPrChange w:id="22635" w:author="IS" w:date="2022-09-01T16:43:00Z">
                    <w:rPr>
                      <w:szCs w:val="18"/>
                      <w:lang w:eastAsia="en-US"/>
                    </w:rPr>
                  </w:rPrChange>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636"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7BD09F" w14:textId="05CFAAA7" w:rsidR="009D4432" w:rsidRPr="009D4432" w:rsidRDefault="009D4432">
            <w:pPr>
              <w:pStyle w:val="TAL"/>
              <w:rPr>
                <w:ins w:id="22637" w:author="IS" w:date="2022-07-07T12:17:00Z"/>
                <w:szCs w:val="18"/>
                <w:highlight w:val="yellow"/>
                <w:lang w:eastAsia="en-US"/>
                <w:rPrChange w:id="22638" w:author="IS" w:date="2022-09-01T16:43:00Z">
                  <w:rPr>
                    <w:ins w:id="22639" w:author="IS" w:date="2022-07-07T12:17:00Z"/>
                    <w:szCs w:val="18"/>
                    <w:lang w:eastAsia="en-US"/>
                  </w:rPr>
                </w:rPrChange>
              </w:rPr>
              <w:pPrChange w:id="22640" w:author="IS" w:date="2022-09-01T16:42:00Z">
                <w:pPr>
                  <w:pStyle w:val="TAC"/>
                </w:pPr>
              </w:pPrChange>
            </w:pPr>
            <w:ins w:id="22641" w:author="IS" w:date="2022-09-01T16:40:00Z">
              <w:r w:rsidRPr="009D4432">
                <w:rPr>
                  <w:szCs w:val="18"/>
                  <w:highlight w:val="yellow"/>
                  <w:lang w:eastAsia="en-US"/>
                  <w:rPrChange w:id="22642" w:author="IS" w:date="2022-09-01T16:43:00Z">
                    <w:rPr>
                      <w:rFonts w:ascii="Calibri" w:hAnsi="Calibri" w:cs="Calibri"/>
                      <w:sz w:val="22"/>
                      <w:szCs w:val="22"/>
                    </w:rPr>
                  </w:rPrChange>
                </w:rPr>
                <w:t>R5-224269</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643"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FF4E9C" w14:textId="44CFD349" w:rsidR="009D4432" w:rsidRPr="009D4432" w:rsidRDefault="009D4432">
            <w:pPr>
              <w:pStyle w:val="TAL"/>
              <w:rPr>
                <w:ins w:id="22644" w:author="IS" w:date="2022-07-07T12:17:00Z"/>
                <w:szCs w:val="18"/>
                <w:highlight w:val="yellow"/>
                <w:lang w:eastAsia="en-US"/>
                <w:rPrChange w:id="22645" w:author="IS" w:date="2022-09-01T16:43:00Z">
                  <w:rPr>
                    <w:ins w:id="22646" w:author="IS" w:date="2022-07-07T12:17:00Z"/>
                    <w:szCs w:val="18"/>
                    <w:lang w:eastAsia="en-US"/>
                  </w:rPr>
                </w:rPrChange>
              </w:rPr>
              <w:pPrChange w:id="22647" w:author="IS" w:date="2022-09-01T16:42:00Z">
                <w:pPr>
                  <w:pStyle w:val="TAC"/>
                </w:pPr>
              </w:pPrChange>
            </w:pPr>
            <w:ins w:id="22648" w:author="IS" w:date="2022-09-01T16:41:00Z">
              <w:r w:rsidRPr="009D4432">
                <w:rPr>
                  <w:szCs w:val="18"/>
                  <w:highlight w:val="yellow"/>
                  <w:lang w:eastAsia="en-US"/>
                  <w:rPrChange w:id="22649" w:author="IS" w:date="2022-09-01T16:43:00Z">
                    <w:rPr>
                      <w:rFonts w:ascii="Calibri" w:hAnsi="Calibri" w:cs="Calibri"/>
                      <w:sz w:val="22"/>
                      <w:szCs w:val="22"/>
                    </w:rPr>
                  </w:rPrChange>
                </w:rPr>
                <w:t>3063</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2650"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77916A" w14:textId="73E96E5C" w:rsidR="009D4432" w:rsidRPr="009D4432" w:rsidRDefault="009D4432">
            <w:pPr>
              <w:pStyle w:val="TAL"/>
              <w:rPr>
                <w:ins w:id="22651" w:author="IS" w:date="2022-07-07T12:17:00Z"/>
                <w:szCs w:val="18"/>
                <w:highlight w:val="yellow"/>
                <w:lang w:eastAsia="en-US"/>
                <w:rPrChange w:id="22652" w:author="IS" w:date="2022-09-01T16:43:00Z">
                  <w:rPr>
                    <w:ins w:id="22653" w:author="IS" w:date="2022-07-07T12:17:00Z"/>
                    <w:szCs w:val="18"/>
                    <w:lang w:eastAsia="en-US"/>
                  </w:rPr>
                </w:rPrChange>
              </w:rPr>
              <w:pPrChange w:id="22654" w:author="IS" w:date="2022-09-01T16:42:00Z">
                <w:pPr>
                  <w:pStyle w:val="TAC"/>
                </w:pPr>
              </w:pPrChange>
            </w:pPr>
            <w:ins w:id="22655" w:author="IS" w:date="2022-09-01T16:41:00Z">
              <w:r w:rsidRPr="009D4432">
                <w:rPr>
                  <w:szCs w:val="18"/>
                  <w:highlight w:val="yellow"/>
                  <w:lang w:eastAsia="en-US"/>
                  <w:rPrChange w:id="22656" w:author="IS" w:date="2022-09-01T16:43: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2657"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1241B6" w14:textId="4362EE5E" w:rsidR="009D4432" w:rsidRPr="009D4432" w:rsidRDefault="009D4432">
            <w:pPr>
              <w:pStyle w:val="TAL"/>
              <w:rPr>
                <w:ins w:id="22658" w:author="IS" w:date="2022-07-07T12:17:00Z"/>
                <w:szCs w:val="18"/>
                <w:highlight w:val="yellow"/>
                <w:lang w:eastAsia="en-US"/>
                <w:rPrChange w:id="22659" w:author="IS" w:date="2022-09-01T16:43:00Z">
                  <w:rPr>
                    <w:ins w:id="22660" w:author="IS" w:date="2022-07-07T12:17:00Z"/>
                    <w:szCs w:val="18"/>
                    <w:lang w:eastAsia="en-US"/>
                  </w:rPr>
                </w:rPrChange>
              </w:rPr>
              <w:pPrChange w:id="22661" w:author="IS" w:date="2022-09-01T16:42:00Z">
                <w:pPr>
                  <w:pStyle w:val="TAC"/>
                </w:pPr>
              </w:pPrChange>
            </w:pPr>
            <w:ins w:id="22662" w:author="IS" w:date="2022-09-01T16:43:00Z">
              <w:r w:rsidRPr="009D4432">
                <w:rPr>
                  <w:szCs w:val="18"/>
                  <w:highlight w:val="yellow"/>
                  <w:lang w:eastAsia="en-US"/>
                  <w:rPrChange w:id="22663" w:author="IS" w:date="2022-09-01T16:43:00Z">
                    <w:rPr>
                      <w:szCs w:val="18"/>
                      <w:lang w:eastAsia="en-US"/>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2664"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6FB16C" w14:textId="492B06DD" w:rsidR="009D4432" w:rsidRPr="009D4432" w:rsidRDefault="009D4432" w:rsidP="009D4432">
            <w:pPr>
              <w:pStyle w:val="TAL"/>
              <w:rPr>
                <w:ins w:id="22665" w:author="IS" w:date="2022-07-07T12:17:00Z"/>
                <w:szCs w:val="18"/>
                <w:highlight w:val="yellow"/>
                <w:lang w:eastAsia="en-US"/>
                <w:rPrChange w:id="22666" w:author="IS" w:date="2022-09-01T16:43:00Z">
                  <w:rPr>
                    <w:ins w:id="22667" w:author="IS" w:date="2022-07-07T12:17:00Z"/>
                    <w:szCs w:val="18"/>
                    <w:lang w:eastAsia="en-US"/>
                  </w:rPr>
                </w:rPrChange>
              </w:rPr>
            </w:pPr>
            <w:ins w:id="22668" w:author="IS" w:date="2022-09-01T16:40:00Z">
              <w:r w:rsidRPr="009D4432">
                <w:rPr>
                  <w:szCs w:val="18"/>
                  <w:highlight w:val="yellow"/>
                  <w:lang w:eastAsia="en-US"/>
                  <w:rPrChange w:id="22669" w:author="IS" w:date="2022-09-01T16:43:00Z">
                    <w:rPr>
                      <w:rFonts w:ascii="Calibri" w:hAnsi="Calibri" w:cs="Calibri"/>
                      <w:sz w:val="22"/>
                      <w:szCs w:val="22"/>
                    </w:rPr>
                  </w:rPrChange>
                </w:rPr>
                <w:t>Add Msg3 repetition protocol test case</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2670"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F62898" w14:textId="33FCCB90" w:rsidR="009D4432" w:rsidRPr="009D4432" w:rsidRDefault="009D4432">
            <w:pPr>
              <w:pStyle w:val="TAL"/>
              <w:rPr>
                <w:ins w:id="22671" w:author="IS" w:date="2022-07-07T12:17:00Z"/>
                <w:szCs w:val="18"/>
                <w:highlight w:val="yellow"/>
                <w:lang w:eastAsia="en-US"/>
                <w:rPrChange w:id="22672" w:author="IS" w:date="2022-09-01T16:43:00Z">
                  <w:rPr>
                    <w:ins w:id="22673" w:author="IS" w:date="2022-07-07T12:17:00Z"/>
                    <w:szCs w:val="18"/>
                    <w:lang w:eastAsia="en-US"/>
                  </w:rPr>
                </w:rPrChange>
              </w:rPr>
              <w:pPrChange w:id="22674" w:author="IS" w:date="2022-09-01T16:42:00Z">
                <w:pPr>
                  <w:pStyle w:val="TAC"/>
                </w:pPr>
              </w:pPrChange>
            </w:pPr>
            <w:ins w:id="22675" w:author="IS" w:date="2022-07-07T12:17:00Z">
              <w:r w:rsidRPr="009D4432">
                <w:rPr>
                  <w:szCs w:val="18"/>
                  <w:highlight w:val="yellow"/>
                  <w:lang w:eastAsia="en-US"/>
                  <w:rPrChange w:id="22676" w:author="IS" w:date="2022-09-01T16:43:00Z">
                    <w:rPr>
                      <w:szCs w:val="18"/>
                      <w:lang w:eastAsia="en-US"/>
                    </w:rPr>
                  </w:rPrChange>
                </w:rPr>
                <w:t>1</w:t>
              </w:r>
            </w:ins>
            <w:ins w:id="22677" w:author="IS" w:date="2022-09-01T16:41:00Z">
              <w:r w:rsidRPr="009D4432">
                <w:rPr>
                  <w:szCs w:val="18"/>
                  <w:highlight w:val="yellow"/>
                  <w:lang w:eastAsia="en-US"/>
                  <w:rPrChange w:id="22678" w:author="IS" w:date="2022-09-01T16:43:00Z">
                    <w:rPr>
                      <w:szCs w:val="18"/>
                      <w:lang w:eastAsia="en-US"/>
                    </w:rPr>
                  </w:rPrChange>
                </w:rPr>
                <w:t>7</w:t>
              </w:r>
            </w:ins>
            <w:ins w:id="22679" w:author="IS" w:date="2022-07-07T12:17:00Z">
              <w:r w:rsidRPr="009D4432">
                <w:rPr>
                  <w:szCs w:val="18"/>
                  <w:highlight w:val="yellow"/>
                  <w:lang w:eastAsia="en-US"/>
                  <w:rPrChange w:id="22680" w:author="IS" w:date="2022-09-01T16:43:00Z">
                    <w:rPr>
                      <w:szCs w:val="18"/>
                      <w:lang w:eastAsia="en-US"/>
                    </w:rPr>
                  </w:rPrChange>
                </w:rPr>
                <w:t>.</w:t>
              </w:r>
            </w:ins>
            <w:ins w:id="22681" w:author="IS" w:date="2022-09-01T16:41:00Z">
              <w:r w:rsidRPr="009D4432">
                <w:rPr>
                  <w:szCs w:val="18"/>
                  <w:highlight w:val="yellow"/>
                  <w:lang w:eastAsia="en-US"/>
                  <w:rPrChange w:id="22682" w:author="IS" w:date="2022-09-01T16:43:00Z">
                    <w:rPr>
                      <w:szCs w:val="18"/>
                      <w:lang w:eastAsia="en-US"/>
                    </w:rPr>
                  </w:rPrChange>
                </w:rPr>
                <w:t>0</w:t>
              </w:r>
            </w:ins>
            <w:ins w:id="22683" w:author="IS" w:date="2022-07-07T12:17:00Z">
              <w:r w:rsidRPr="009D4432">
                <w:rPr>
                  <w:szCs w:val="18"/>
                  <w:highlight w:val="yellow"/>
                  <w:lang w:eastAsia="en-US"/>
                  <w:rPrChange w:id="22684" w:author="IS" w:date="2022-09-01T16:43:00Z">
                    <w:rPr>
                      <w:szCs w:val="18"/>
                      <w:lang w:eastAsia="en-US"/>
                    </w:rPr>
                  </w:rPrChange>
                </w:rPr>
                <w:t>.0</w:t>
              </w:r>
            </w:ins>
          </w:p>
        </w:tc>
      </w:tr>
      <w:tr w:rsidR="009D4432" w:rsidRPr="009D4432" w14:paraId="6DA28958"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85"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2686" w:author="IS" w:date="2022-07-07T12:17:00Z"/>
          <w:trPrChange w:id="22687"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2688"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0220A9" w14:textId="77777777" w:rsidR="009D4432" w:rsidRPr="009D4432" w:rsidRDefault="009D4432">
            <w:pPr>
              <w:pStyle w:val="TAL"/>
              <w:rPr>
                <w:ins w:id="22689" w:author="IS" w:date="2022-07-07T12:17:00Z"/>
                <w:szCs w:val="18"/>
                <w:highlight w:val="yellow"/>
                <w:lang w:eastAsia="en-US"/>
                <w:rPrChange w:id="22690" w:author="IS" w:date="2022-09-01T16:43:00Z">
                  <w:rPr>
                    <w:ins w:id="22691" w:author="IS" w:date="2022-07-07T12:17:00Z"/>
                    <w:szCs w:val="18"/>
                    <w:lang w:eastAsia="en-US"/>
                  </w:rPr>
                </w:rPrChange>
              </w:rPr>
              <w:pPrChange w:id="22692" w:author="IS" w:date="2022-09-01T16:42:00Z">
                <w:pPr>
                  <w:pStyle w:val="TAC"/>
                </w:pPr>
              </w:pPrChange>
            </w:pPr>
            <w:ins w:id="22693" w:author="IS" w:date="2022-07-07T12:17:00Z">
              <w:r w:rsidRPr="009D4432">
                <w:rPr>
                  <w:szCs w:val="18"/>
                  <w:highlight w:val="yellow"/>
                  <w:lang w:eastAsia="en-US"/>
                  <w:rPrChange w:id="22694" w:author="IS" w:date="2022-09-01T16:43:00Z">
                    <w:rPr>
                      <w:szCs w:val="18"/>
                      <w:lang w:eastAsia="en-US"/>
                    </w:rPr>
                  </w:rPrChange>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2695"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ABD300" w14:textId="77777777" w:rsidR="009D4432" w:rsidRPr="009D4432" w:rsidRDefault="009D4432">
            <w:pPr>
              <w:pStyle w:val="TAL"/>
              <w:rPr>
                <w:ins w:id="22696" w:author="IS" w:date="2022-07-07T12:17:00Z"/>
                <w:szCs w:val="18"/>
                <w:highlight w:val="yellow"/>
                <w:lang w:eastAsia="en-US"/>
                <w:rPrChange w:id="22697" w:author="IS" w:date="2022-09-01T16:43:00Z">
                  <w:rPr>
                    <w:ins w:id="22698" w:author="IS" w:date="2022-07-07T12:17:00Z"/>
                    <w:szCs w:val="18"/>
                    <w:lang w:eastAsia="en-US"/>
                  </w:rPr>
                </w:rPrChange>
              </w:rPr>
              <w:pPrChange w:id="22699" w:author="IS" w:date="2022-09-01T16:42:00Z">
                <w:pPr>
                  <w:pStyle w:val="TAC"/>
                </w:pPr>
              </w:pPrChange>
            </w:pPr>
            <w:ins w:id="22700" w:author="IS" w:date="2022-07-07T12:17:00Z">
              <w:r w:rsidRPr="009D4432">
                <w:rPr>
                  <w:szCs w:val="18"/>
                  <w:highlight w:val="yellow"/>
                  <w:lang w:eastAsia="en-US"/>
                  <w:rPrChange w:id="22701" w:author="IS" w:date="2022-09-01T16:43:00Z">
                    <w:rPr>
                      <w:szCs w:val="18"/>
                      <w:lang w:eastAsia="en-US"/>
                    </w:rPr>
                  </w:rPrChange>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702"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CA9E82" w14:textId="0AD27614" w:rsidR="009D4432" w:rsidRPr="009D4432" w:rsidRDefault="009D4432">
            <w:pPr>
              <w:pStyle w:val="TAL"/>
              <w:rPr>
                <w:ins w:id="22703" w:author="IS" w:date="2022-07-07T12:17:00Z"/>
                <w:szCs w:val="18"/>
                <w:highlight w:val="yellow"/>
                <w:lang w:eastAsia="en-US"/>
                <w:rPrChange w:id="22704" w:author="IS" w:date="2022-09-01T16:43:00Z">
                  <w:rPr>
                    <w:ins w:id="22705" w:author="IS" w:date="2022-07-07T12:17:00Z"/>
                    <w:szCs w:val="18"/>
                    <w:lang w:eastAsia="en-US"/>
                  </w:rPr>
                </w:rPrChange>
              </w:rPr>
              <w:pPrChange w:id="22706" w:author="IS" w:date="2022-09-01T16:42:00Z">
                <w:pPr>
                  <w:pStyle w:val="TAC"/>
                </w:pPr>
              </w:pPrChange>
            </w:pPr>
            <w:ins w:id="22707" w:author="IS" w:date="2022-09-01T16:40:00Z">
              <w:r w:rsidRPr="009D4432">
                <w:rPr>
                  <w:szCs w:val="18"/>
                  <w:highlight w:val="yellow"/>
                  <w:lang w:eastAsia="en-US"/>
                  <w:rPrChange w:id="22708" w:author="IS" w:date="2022-09-01T16:43:00Z">
                    <w:rPr>
                      <w:rFonts w:ascii="Calibri" w:hAnsi="Calibri" w:cs="Calibri"/>
                      <w:sz w:val="22"/>
                      <w:szCs w:val="22"/>
                    </w:rPr>
                  </w:rPrChange>
                </w:rPr>
                <w:t>R5-225173</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709"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2FD690" w14:textId="5D3BAD44" w:rsidR="009D4432" w:rsidRPr="009D4432" w:rsidRDefault="009D4432">
            <w:pPr>
              <w:pStyle w:val="TAL"/>
              <w:rPr>
                <w:ins w:id="22710" w:author="IS" w:date="2022-07-07T12:17:00Z"/>
                <w:szCs w:val="18"/>
                <w:highlight w:val="yellow"/>
                <w:lang w:eastAsia="en-US"/>
                <w:rPrChange w:id="22711" w:author="IS" w:date="2022-09-01T16:43:00Z">
                  <w:rPr>
                    <w:ins w:id="22712" w:author="IS" w:date="2022-07-07T12:17:00Z"/>
                    <w:szCs w:val="18"/>
                    <w:lang w:eastAsia="en-US"/>
                  </w:rPr>
                </w:rPrChange>
              </w:rPr>
              <w:pPrChange w:id="22713" w:author="IS" w:date="2022-09-01T16:42:00Z">
                <w:pPr>
                  <w:pStyle w:val="TAC"/>
                </w:pPr>
              </w:pPrChange>
            </w:pPr>
            <w:ins w:id="22714" w:author="IS" w:date="2022-09-01T16:41:00Z">
              <w:r w:rsidRPr="009D4432">
                <w:rPr>
                  <w:szCs w:val="18"/>
                  <w:highlight w:val="yellow"/>
                  <w:lang w:eastAsia="en-US"/>
                  <w:rPrChange w:id="22715" w:author="IS" w:date="2022-09-01T16:43:00Z">
                    <w:rPr>
                      <w:rFonts w:ascii="Calibri" w:hAnsi="Calibri" w:cs="Calibri"/>
                      <w:sz w:val="22"/>
                      <w:szCs w:val="22"/>
                    </w:rPr>
                  </w:rPrChange>
                </w:rPr>
                <w:t>3199</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2716"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473D89" w14:textId="5572EEA1" w:rsidR="009D4432" w:rsidRPr="009D4432" w:rsidRDefault="009D4432">
            <w:pPr>
              <w:pStyle w:val="TAL"/>
              <w:rPr>
                <w:ins w:id="22717" w:author="IS" w:date="2022-07-07T12:17:00Z"/>
                <w:szCs w:val="18"/>
                <w:highlight w:val="yellow"/>
                <w:lang w:eastAsia="en-US"/>
                <w:rPrChange w:id="22718" w:author="IS" w:date="2022-09-01T16:43:00Z">
                  <w:rPr>
                    <w:ins w:id="22719" w:author="IS" w:date="2022-07-07T12:17:00Z"/>
                    <w:szCs w:val="18"/>
                    <w:lang w:eastAsia="en-US"/>
                  </w:rPr>
                </w:rPrChange>
              </w:rPr>
              <w:pPrChange w:id="22720" w:author="IS" w:date="2022-09-01T16:42:00Z">
                <w:pPr>
                  <w:pStyle w:val="TAC"/>
                </w:pPr>
              </w:pPrChange>
            </w:pPr>
            <w:ins w:id="22721" w:author="IS" w:date="2022-09-01T16:41:00Z">
              <w:r w:rsidRPr="009D4432">
                <w:rPr>
                  <w:szCs w:val="18"/>
                  <w:highlight w:val="yellow"/>
                  <w:lang w:eastAsia="en-US"/>
                  <w:rPrChange w:id="22722" w:author="IS" w:date="2022-09-01T16:43:00Z">
                    <w:rPr>
                      <w:rFonts w:ascii="Calibri" w:hAnsi="Calibri" w:cs="Calibri"/>
                      <w:sz w:val="22"/>
                      <w:szCs w:val="22"/>
                    </w:rPr>
                  </w:rPrChange>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2723"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1087E9" w14:textId="7800AAC5" w:rsidR="009D4432" w:rsidRPr="009D4432" w:rsidRDefault="009D4432">
            <w:pPr>
              <w:pStyle w:val="TAL"/>
              <w:rPr>
                <w:ins w:id="22724" w:author="IS" w:date="2022-07-07T12:17:00Z"/>
                <w:szCs w:val="18"/>
                <w:highlight w:val="yellow"/>
                <w:lang w:eastAsia="en-US"/>
                <w:rPrChange w:id="22725" w:author="IS" w:date="2022-09-01T16:43:00Z">
                  <w:rPr>
                    <w:ins w:id="22726" w:author="IS" w:date="2022-07-07T12:17:00Z"/>
                    <w:szCs w:val="18"/>
                    <w:lang w:eastAsia="en-US"/>
                  </w:rPr>
                </w:rPrChange>
              </w:rPr>
              <w:pPrChange w:id="22727" w:author="IS" w:date="2022-09-01T16:42:00Z">
                <w:pPr>
                  <w:pStyle w:val="TAC"/>
                </w:pPr>
              </w:pPrChange>
            </w:pPr>
            <w:ins w:id="22728" w:author="IS" w:date="2022-09-01T16:43:00Z">
              <w:r w:rsidRPr="009D4432">
                <w:rPr>
                  <w:szCs w:val="18"/>
                  <w:highlight w:val="yellow"/>
                  <w:lang w:eastAsia="en-US"/>
                  <w:rPrChange w:id="22729" w:author="IS" w:date="2022-09-01T16:43:00Z">
                    <w:rPr>
                      <w:szCs w:val="18"/>
                      <w:lang w:eastAsia="en-US"/>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2730"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3AD901" w14:textId="7CCD76AD" w:rsidR="009D4432" w:rsidRPr="009D4432" w:rsidRDefault="009D4432" w:rsidP="009D4432">
            <w:pPr>
              <w:pStyle w:val="TAL"/>
              <w:rPr>
                <w:ins w:id="22731" w:author="IS" w:date="2022-07-07T12:17:00Z"/>
                <w:szCs w:val="18"/>
                <w:highlight w:val="yellow"/>
                <w:lang w:eastAsia="en-US"/>
                <w:rPrChange w:id="22732" w:author="IS" w:date="2022-09-01T16:43:00Z">
                  <w:rPr>
                    <w:ins w:id="22733" w:author="IS" w:date="2022-07-07T12:17:00Z"/>
                    <w:szCs w:val="18"/>
                    <w:lang w:eastAsia="en-US"/>
                  </w:rPr>
                </w:rPrChange>
              </w:rPr>
            </w:pPr>
            <w:ins w:id="22734" w:author="IS" w:date="2022-09-01T16:40:00Z">
              <w:r w:rsidRPr="009D4432">
                <w:rPr>
                  <w:szCs w:val="18"/>
                  <w:highlight w:val="yellow"/>
                  <w:lang w:eastAsia="en-US"/>
                  <w:rPrChange w:id="22735" w:author="IS" w:date="2022-09-01T16:43:00Z">
                    <w:rPr>
                      <w:rFonts w:ascii="Calibri" w:hAnsi="Calibri" w:cs="Calibri"/>
                      <w:sz w:val="22"/>
                      <w:szCs w:val="22"/>
                    </w:rPr>
                  </w:rPrChange>
                </w:rPr>
                <w:t>New RedCap test case 11.7.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2736"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A3A94B" w14:textId="76AB95EF" w:rsidR="009D4432" w:rsidRPr="009D4432" w:rsidRDefault="009D4432">
            <w:pPr>
              <w:pStyle w:val="TAL"/>
              <w:rPr>
                <w:ins w:id="22737" w:author="IS" w:date="2022-07-07T12:17:00Z"/>
                <w:szCs w:val="18"/>
                <w:highlight w:val="yellow"/>
                <w:lang w:eastAsia="en-US"/>
                <w:rPrChange w:id="22738" w:author="IS" w:date="2022-09-01T16:43:00Z">
                  <w:rPr>
                    <w:ins w:id="22739" w:author="IS" w:date="2022-07-07T12:17:00Z"/>
                    <w:szCs w:val="18"/>
                    <w:lang w:eastAsia="en-US"/>
                  </w:rPr>
                </w:rPrChange>
              </w:rPr>
              <w:pPrChange w:id="22740" w:author="IS" w:date="2022-09-01T16:42:00Z">
                <w:pPr>
                  <w:pStyle w:val="TAC"/>
                </w:pPr>
              </w:pPrChange>
            </w:pPr>
            <w:ins w:id="22741" w:author="IS" w:date="2022-09-01T16:41:00Z">
              <w:r w:rsidRPr="009D4432">
                <w:rPr>
                  <w:szCs w:val="18"/>
                  <w:highlight w:val="yellow"/>
                  <w:lang w:eastAsia="en-US"/>
                  <w:rPrChange w:id="22742" w:author="IS" w:date="2022-09-01T16:43:00Z">
                    <w:rPr>
                      <w:szCs w:val="18"/>
                      <w:lang w:eastAsia="en-US"/>
                    </w:rPr>
                  </w:rPrChange>
                </w:rPr>
                <w:t>17.0.0</w:t>
              </w:r>
            </w:ins>
          </w:p>
        </w:tc>
      </w:tr>
      <w:tr w:rsidR="009D4432" w:rsidRPr="009D4432" w14:paraId="4BDE1FA7"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43"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2744" w:author="IS" w:date="2022-07-07T12:17:00Z"/>
          <w:trPrChange w:id="22745"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2746"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7BF2C7" w14:textId="77777777" w:rsidR="009D4432" w:rsidRPr="009D4432" w:rsidRDefault="009D4432">
            <w:pPr>
              <w:pStyle w:val="TAL"/>
              <w:rPr>
                <w:ins w:id="22747" w:author="IS" w:date="2022-07-07T12:17:00Z"/>
                <w:szCs w:val="18"/>
                <w:highlight w:val="yellow"/>
                <w:lang w:eastAsia="en-US"/>
                <w:rPrChange w:id="22748" w:author="IS" w:date="2022-09-01T16:43:00Z">
                  <w:rPr>
                    <w:ins w:id="22749" w:author="IS" w:date="2022-07-07T12:17:00Z"/>
                    <w:szCs w:val="18"/>
                    <w:lang w:eastAsia="en-US"/>
                  </w:rPr>
                </w:rPrChange>
              </w:rPr>
              <w:pPrChange w:id="22750" w:author="IS" w:date="2022-09-01T16:42:00Z">
                <w:pPr>
                  <w:pStyle w:val="TAC"/>
                </w:pPr>
              </w:pPrChange>
            </w:pPr>
            <w:ins w:id="22751" w:author="IS" w:date="2022-07-07T12:17:00Z">
              <w:r w:rsidRPr="009D4432">
                <w:rPr>
                  <w:szCs w:val="18"/>
                  <w:highlight w:val="yellow"/>
                  <w:lang w:eastAsia="en-US"/>
                  <w:rPrChange w:id="22752" w:author="IS" w:date="2022-09-01T16:43:00Z">
                    <w:rPr>
                      <w:szCs w:val="18"/>
                      <w:lang w:eastAsia="en-US"/>
                    </w:rPr>
                  </w:rPrChange>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2753"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1D6EDF" w14:textId="77777777" w:rsidR="009D4432" w:rsidRPr="009D4432" w:rsidRDefault="009D4432">
            <w:pPr>
              <w:pStyle w:val="TAL"/>
              <w:rPr>
                <w:ins w:id="22754" w:author="IS" w:date="2022-07-07T12:17:00Z"/>
                <w:szCs w:val="18"/>
                <w:highlight w:val="yellow"/>
                <w:lang w:eastAsia="en-US"/>
                <w:rPrChange w:id="22755" w:author="IS" w:date="2022-09-01T16:43:00Z">
                  <w:rPr>
                    <w:ins w:id="22756" w:author="IS" w:date="2022-07-07T12:17:00Z"/>
                    <w:szCs w:val="18"/>
                    <w:lang w:eastAsia="en-US"/>
                  </w:rPr>
                </w:rPrChange>
              </w:rPr>
              <w:pPrChange w:id="22757" w:author="IS" w:date="2022-09-01T16:42:00Z">
                <w:pPr>
                  <w:pStyle w:val="TAC"/>
                </w:pPr>
              </w:pPrChange>
            </w:pPr>
            <w:ins w:id="22758" w:author="IS" w:date="2022-07-07T12:17:00Z">
              <w:r w:rsidRPr="009D4432">
                <w:rPr>
                  <w:szCs w:val="18"/>
                  <w:highlight w:val="yellow"/>
                  <w:lang w:eastAsia="en-US"/>
                  <w:rPrChange w:id="22759" w:author="IS" w:date="2022-09-01T16:43:00Z">
                    <w:rPr>
                      <w:szCs w:val="18"/>
                      <w:lang w:eastAsia="en-US"/>
                    </w:rPr>
                  </w:rPrChange>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760"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332BCB" w14:textId="47089397" w:rsidR="009D4432" w:rsidRPr="009D4432" w:rsidRDefault="009D4432">
            <w:pPr>
              <w:pStyle w:val="TAL"/>
              <w:rPr>
                <w:ins w:id="22761" w:author="IS" w:date="2022-07-07T12:17:00Z"/>
                <w:szCs w:val="18"/>
                <w:highlight w:val="yellow"/>
                <w:lang w:eastAsia="en-US"/>
                <w:rPrChange w:id="22762" w:author="IS" w:date="2022-09-01T16:43:00Z">
                  <w:rPr>
                    <w:ins w:id="22763" w:author="IS" w:date="2022-07-07T12:17:00Z"/>
                    <w:szCs w:val="18"/>
                    <w:lang w:eastAsia="en-US"/>
                  </w:rPr>
                </w:rPrChange>
              </w:rPr>
              <w:pPrChange w:id="22764" w:author="IS" w:date="2022-09-01T16:42:00Z">
                <w:pPr>
                  <w:pStyle w:val="TAC"/>
                </w:pPr>
              </w:pPrChange>
            </w:pPr>
            <w:ins w:id="22765" w:author="IS" w:date="2022-09-01T16:40:00Z">
              <w:r w:rsidRPr="009D4432">
                <w:rPr>
                  <w:szCs w:val="18"/>
                  <w:highlight w:val="yellow"/>
                  <w:lang w:eastAsia="en-US"/>
                  <w:rPrChange w:id="22766" w:author="IS" w:date="2022-09-01T16:43:00Z">
                    <w:rPr>
                      <w:rFonts w:ascii="Calibri" w:hAnsi="Calibri" w:cs="Calibri"/>
                      <w:sz w:val="22"/>
                      <w:szCs w:val="22"/>
                    </w:rPr>
                  </w:rPrChange>
                </w:rPr>
                <w:t>R5-225335</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767"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23C8DD" w14:textId="35398A07" w:rsidR="009D4432" w:rsidRPr="009D4432" w:rsidRDefault="009D4432">
            <w:pPr>
              <w:pStyle w:val="TAL"/>
              <w:rPr>
                <w:ins w:id="22768" w:author="IS" w:date="2022-07-07T12:17:00Z"/>
                <w:szCs w:val="18"/>
                <w:highlight w:val="yellow"/>
                <w:lang w:eastAsia="en-US"/>
                <w:rPrChange w:id="22769" w:author="IS" w:date="2022-09-01T16:43:00Z">
                  <w:rPr>
                    <w:ins w:id="22770" w:author="IS" w:date="2022-07-07T12:17:00Z"/>
                    <w:szCs w:val="18"/>
                    <w:lang w:eastAsia="en-US"/>
                  </w:rPr>
                </w:rPrChange>
              </w:rPr>
              <w:pPrChange w:id="22771" w:author="IS" w:date="2022-09-01T16:42:00Z">
                <w:pPr>
                  <w:pStyle w:val="TAC"/>
                </w:pPr>
              </w:pPrChange>
            </w:pPr>
            <w:ins w:id="22772" w:author="IS" w:date="2022-09-01T16:41:00Z">
              <w:r w:rsidRPr="009D4432">
                <w:rPr>
                  <w:szCs w:val="18"/>
                  <w:highlight w:val="yellow"/>
                  <w:lang w:eastAsia="en-US"/>
                  <w:rPrChange w:id="22773" w:author="IS" w:date="2022-09-01T16:43:00Z">
                    <w:rPr>
                      <w:rFonts w:ascii="Calibri" w:hAnsi="Calibri" w:cs="Calibri"/>
                      <w:sz w:val="22"/>
                      <w:szCs w:val="22"/>
                    </w:rPr>
                  </w:rPrChange>
                </w:rPr>
                <w:t>3133</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2774"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DD9004" w14:textId="7B710BD3" w:rsidR="009D4432" w:rsidRPr="009D4432" w:rsidRDefault="009D4432">
            <w:pPr>
              <w:pStyle w:val="TAL"/>
              <w:rPr>
                <w:ins w:id="22775" w:author="IS" w:date="2022-07-07T12:17:00Z"/>
                <w:szCs w:val="18"/>
                <w:highlight w:val="yellow"/>
                <w:lang w:eastAsia="en-US"/>
                <w:rPrChange w:id="22776" w:author="IS" w:date="2022-09-01T16:43:00Z">
                  <w:rPr>
                    <w:ins w:id="22777" w:author="IS" w:date="2022-07-07T12:17:00Z"/>
                    <w:szCs w:val="18"/>
                    <w:lang w:eastAsia="en-US"/>
                  </w:rPr>
                </w:rPrChange>
              </w:rPr>
              <w:pPrChange w:id="22778" w:author="IS" w:date="2022-09-01T16:42:00Z">
                <w:pPr>
                  <w:pStyle w:val="TAC"/>
                </w:pPr>
              </w:pPrChange>
            </w:pPr>
            <w:ins w:id="22779" w:author="IS" w:date="2022-09-01T16:41:00Z">
              <w:r w:rsidRPr="009D4432">
                <w:rPr>
                  <w:szCs w:val="18"/>
                  <w:highlight w:val="yellow"/>
                  <w:lang w:eastAsia="en-US"/>
                  <w:rPrChange w:id="22780" w:author="IS" w:date="2022-09-01T16:43: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2781"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EAC49B" w14:textId="526B4474" w:rsidR="009D4432" w:rsidRPr="009D4432" w:rsidRDefault="009D4432">
            <w:pPr>
              <w:pStyle w:val="TAL"/>
              <w:rPr>
                <w:ins w:id="22782" w:author="IS" w:date="2022-07-07T12:17:00Z"/>
                <w:szCs w:val="18"/>
                <w:highlight w:val="yellow"/>
                <w:lang w:eastAsia="en-US"/>
                <w:rPrChange w:id="22783" w:author="IS" w:date="2022-09-01T16:43:00Z">
                  <w:rPr>
                    <w:ins w:id="22784" w:author="IS" w:date="2022-07-07T12:17:00Z"/>
                    <w:szCs w:val="18"/>
                    <w:lang w:eastAsia="en-US"/>
                  </w:rPr>
                </w:rPrChange>
              </w:rPr>
              <w:pPrChange w:id="22785" w:author="IS" w:date="2022-09-01T16:42:00Z">
                <w:pPr>
                  <w:pStyle w:val="TAC"/>
                </w:pPr>
              </w:pPrChange>
            </w:pPr>
            <w:ins w:id="22786" w:author="IS" w:date="2022-09-01T16:43:00Z">
              <w:r w:rsidRPr="009D4432">
                <w:rPr>
                  <w:szCs w:val="18"/>
                  <w:highlight w:val="yellow"/>
                  <w:lang w:eastAsia="en-US"/>
                  <w:rPrChange w:id="22787" w:author="IS" w:date="2022-09-01T16:43:00Z">
                    <w:rPr>
                      <w:szCs w:val="18"/>
                      <w:lang w:eastAsia="en-US"/>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2788"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8533A8" w14:textId="739A6874" w:rsidR="009D4432" w:rsidRPr="009D4432" w:rsidRDefault="009D4432" w:rsidP="009D4432">
            <w:pPr>
              <w:pStyle w:val="TAL"/>
              <w:rPr>
                <w:ins w:id="22789" w:author="IS" w:date="2022-07-07T12:17:00Z"/>
                <w:szCs w:val="18"/>
                <w:highlight w:val="yellow"/>
                <w:lang w:eastAsia="en-US"/>
                <w:rPrChange w:id="22790" w:author="IS" w:date="2022-09-01T16:43:00Z">
                  <w:rPr>
                    <w:ins w:id="22791" w:author="IS" w:date="2022-07-07T12:17:00Z"/>
                    <w:szCs w:val="18"/>
                    <w:lang w:eastAsia="en-US"/>
                  </w:rPr>
                </w:rPrChange>
              </w:rPr>
            </w:pPr>
            <w:ins w:id="22792" w:author="IS" w:date="2022-09-01T16:40:00Z">
              <w:r w:rsidRPr="009D4432">
                <w:rPr>
                  <w:szCs w:val="18"/>
                  <w:highlight w:val="yellow"/>
                  <w:lang w:eastAsia="en-US"/>
                  <w:rPrChange w:id="22793" w:author="IS" w:date="2022-09-01T16:43:00Z">
                    <w:rPr>
                      <w:rFonts w:ascii="Calibri" w:hAnsi="Calibri" w:cs="Calibri"/>
                      <w:sz w:val="22"/>
                      <w:szCs w:val="22"/>
                    </w:rPr>
                  </w:rPrChange>
                </w:rPr>
                <w:t>Addition of new test case 10.1.8.1- NASC / PDU session establishment reject / Maximum number of PDU sessions reached / Back-off timer is neither zero nor deactivated</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2794"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1B7ED9" w14:textId="7C0E8992" w:rsidR="009D4432" w:rsidRPr="009D4432" w:rsidRDefault="009D4432">
            <w:pPr>
              <w:pStyle w:val="TAL"/>
              <w:rPr>
                <w:ins w:id="22795" w:author="IS" w:date="2022-07-07T12:17:00Z"/>
                <w:szCs w:val="18"/>
                <w:highlight w:val="yellow"/>
                <w:lang w:eastAsia="en-US"/>
                <w:rPrChange w:id="22796" w:author="IS" w:date="2022-09-01T16:43:00Z">
                  <w:rPr>
                    <w:ins w:id="22797" w:author="IS" w:date="2022-07-07T12:17:00Z"/>
                    <w:szCs w:val="18"/>
                    <w:lang w:eastAsia="en-US"/>
                  </w:rPr>
                </w:rPrChange>
              </w:rPr>
              <w:pPrChange w:id="22798" w:author="IS" w:date="2022-09-01T16:42:00Z">
                <w:pPr>
                  <w:pStyle w:val="TAC"/>
                </w:pPr>
              </w:pPrChange>
            </w:pPr>
            <w:ins w:id="22799" w:author="IS" w:date="2022-09-01T16:41:00Z">
              <w:r w:rsidRPr="009D4432">
                <w:rPr>
                  <w:szCs w:val="18"/>
                  <w:highlight w:val="yellow"/>
                  <w:lang w:eastAsia="en-US"/>
                  <w:rPrChange w:id="22800" w:author="IS" w:date="2022-09-01T16:43:00Z">
                    <w:rPr>
                      <w:szCs w:val="18"/>
                      <w:lang w:eastAsia="en-US"/>
                    </w:rPr>
                  </w:rPrChange>
                </w:rPr>
                <w:t>17.0.0</w:t>
              </w:r>
            </w:ins>
          </w:p>
        </w:tc>
      </w:tr>
      <w:tr w:rsidR="009D4432" w:rsidRPr="009D4432" w14:paraId="1D3CB8AE"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01"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2802" w:author="IS" w:date="2022-07-07T12:17:00Z"/>
          <w:trPrChange w:id="22803"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2804"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7114D3" w14:textId="77777777" w:rsidR="009D4432" w:rsidRPr="009D4432" w:rsidRDefault="009D4432">
            <w:pPr>
              <w:pStyle w:val="TAL"/>
              <w:rPr>
                <w:ins w:id="22805" w:author="IS" w:date="2022-07-07T12:17:00Z"/>
                <w:szCs w:val="18"/>
                <w:highlight w:val="yellow"/>
                <w:lang w:eastAsia="en-US"/>
                <w:rPrChange w:id="22806" w:author="IS" w:date="2022-09-01T16:43:00Z">
                  <w:rPr>
                    <w:ins w:id="22807" w:author="IS" w:date="2022-07-07T12:17:00Z"/>
                    <w:szCs w:val="18"/>
                    <w:lang w:eastAsia="en-US"/>
                  </w:rPr>
                </w:rPrChange>
              </w:rPr>
              <w:pPrChange w:id="22808" w:author="IS" w:date="2022-09-01T16:42:00Z">
                <w:pPr>
                  <w:pStyle w:val="TAC"/>
                </w:pPr>
              </w:pPrChange>
            </w:pPr>
            <w:ins w:id="22809" w:author="IS" w:date="2022-07-07T12:17:00Z">
              <w:r w:rsidRPr="009D4432">
                <w:rPr>
                  <w:szCs w:val="18"/>
                  <w:highlight w:val="yellow"/>
                  <w:lang w:eastAsia="en-US"/>
                  <w:rPrChange w:id="22810" w:author="IS" w:date="2022-09-01T16:43:00Z">
                    <w:rPr>
                      <w:szCs w:val="18"/>
                      <w:lang w:eastAsia="en-US"/>
                    </w:rPr>
                  </w:rPrChange>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2811"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389D3F" w14:textId="77777777" w:rsidR="009D4432" w:rsidRPr="009D4432" w:rsidRDefault="009D4432">
            <w:pPr>
              <w:pStyle w:val="TAL"/>
              <w:rPr>
                <w:ins w:id="22812" w:author="IS" w:date="2022-07-07T12:17:00Z"/>
                <w:szCs w:val="18"/>
                <w:highlight w:val="yellow"/>
                <w:lang w:eastAsia="en-US"/>
                <w:rPrChange w:id="22813" w:author="IS" w:date="2022-09-01T16:43:00Z">
                  <w:rPr>
                    <w:ins w:id="22814" w:author="IS" w:date="2022-07-07T12:17:00Z"/>
                    <w:szCs w:val="18"/>
                    <w:lang w:eastAsia="en-US"/>
                  </w:rPr>
                </w:rPrChange>
              </w:rPr>
              <w:pPrChange w:id="22815" w:author="IS" w:date="2022-09-01T16:42:00Z">
                <w:pPr>
                  <w:pStyle w:val="TAC"/>
                </w:pPr>
              </w:pPrChange>
            </w:pPr>
            <w:ins w:id="22816" w:author="IS" w:date="2022-07-07T12:17:00Z">
              <w:r w:rsidRPr="009D4432">
                <w:rPr>
                  <w:szCs w:val="18"/>
                  <w:highlight w:val="yellow"/>
                  <w:lang w:eastAsia="en-US"/>
                  <w:rPrChange w:id="22817" w:author="IS" w:date="2022-09-01T16:43:00Z">
                    <w:rPr>
                      <w:szCs w:val="18"/>
                      <w:lang w:eastAsia="en-US"/>
                    </w:rPr>
                  </w:rPrChange>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818"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F55560" w14:textId="2F12D5C8" w:rsidR="009D4432" w:rsidRPr="009D4432" w:rsidRDefault="009D4432">
            <w:pPr>
              <w:pStyle w:val="TAL"/>
              <w:rPr>
                <w:ins w:id="22819" w:author="IS" w:date="2022-07-07T12:17:00Z"/>
                <w:szCs w:val="18"/>
                <w:highlight w:val="yellow"/>
                <w:lang w:eastAsia="en-US"/>
                <w:rPrChange w:id="22820" w:author="IS" w:date="2022-09-01T16:43:00Z">
                  <w:rPr>
                    <w:ins w:id="22821" w:author="IS" w:date="2022-07-07T12:17:00Z"/>
                    <w:szCs w:val="18"/>
                    <w:lang w:eastAsia="en-US"/>
                  </w:rPr>
                </w:rPrChange>
              </w:rPr>
              <w:pPrChange w:id="22822" w:author="IS" w:date="2022-09-01T16:42:00Z">
                <w:pPr>
                  <w:pStyle w:val="TAC"/>
                </w:pPr>
              </w:pPrChange>
            </w:pPr>
            <w:ins w:id="22823" w:author="IS" w:date="2022-09-01T16:40:00Z">
              <w:r w:rsidRPr="009D4432">
                <w:rPr>
                  <w:szCs w:val="18"/>
                  <w:highlight w:val="yellow"/>
                  <w:lang w:eastAsia="en-US"/>
                  <w:rPrChange w:id="22824" w:author="IS" w:date="2022-09-01T16:43:00Z">
                    <w:rPr>
                      <w:rFonts w:ascii="Calibri" w:hAnsi="Calibri" w:cs="Calibri"/>
                      <w:sz w:val="22"/>
                      <w:szCs w:val="22"/>
                    </w:rPr>
                  </w:rPrChange>
                </w:rPr>
                <w:t>R5-225336</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825"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D91566" w14:textId="3ADFA353" w:rsidR="009D4432" w:rsidRPr="009D4432" w:rsidRDefault="009D4432">
            <w:pPr>
              <w:pStyle w:val="TAL"/>
              <w:rPr>
                <w:ins w:id="22826" w:author="IS" w:date="2022-07-07T12:17:00Z"/>
                <w:szCs w:val="18"/>
                <w:highlight w:val="yellow"/>
                <w:lang w:eastAsia="en-US"/>
                <w:rPrChange w:id="22827" w:author="IS" w:date="2022-09-01T16:43:00Z">
                  <w:rPr>
                    <w:ins w:id="22828" w:author="IS" w:date="2022-07-07T12:17:00Z"/>
                    <w:szCs w:val="18"/>
                    <w:lang w:eastAsia="en-US"/>
                  </w:rPr>
                </w:rPrChange>
              </w:rPr>
              <w:pPrChange w:id="22829" w:author="IS" w:date="2022-09-01T16:42:00Z">
                <w:pPr>
                  <w:pStyle w:val="TAC"/>
                </w:pPr>
              </w:pPrChange>
            </w:pPr>
            <w:ins w:id="22830" w:author="IS" w:date="2022-09-01T16:41:00Z">
              <w:r w:rsidRPr="009D4432">
                <w:rPr>
                  <w:szCs w:val="18"/>
                  <w:highlight w:val="yellow"/>
                  <w:lang w:eastAsia="en-US"/>
                  <w:rPrChange w:id="22831" w:author="IS" w:date="2022-09-01T16:43:00Z">
                    <w:rPr>
                      <w:rFonts w:ascii="Calibri" w:hAnsi="Calibri" w:cs="Calibri"/>
                      <w:sz w:val="22"/>
                      <w:szCs w:val="22"/>
                    </w:rPr>
                  </w:rPrChange>
                </w:rPr>
                <w:t>3135</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2832"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16B581" w14:textId="308982CA" w:rsidR="009D4432" w:rsidRPr="009D4432" w:rsidRDefault="009D4432">
            <w:pPr>
              <w:pStyle w:val="TAL"/>
              <w:rPr>
                <w:ins w:id="22833" w:author="IS" w:date="2022-07-07T12:17:00Z"/>
                <w:szCs w:val="18"/>
                <w:highlight w:val="yellow"/>
                <w:lang w:eastAsia="en-US"/>
                <w:rPrChange w:id="22834" w:author="IS" w:date="2022-09-01T16:43:00Z">
                  <w:rPr>
                    <w:ins w:id="22835" w:author="IS" w:date="2022-07-07T12:17:00Z"/>
                    <w:szCs w:val="18"/>
                    <w:lang w:eastAsia="en-US"/>
                  </w:rPr>
                </w:rPrChange>
              </w:rPr>
              <w:pPrChange w:id="22836" w:author="IS" w:date="2022-09-01T16:42:00Z">
                <w:pPr>
                  <w:pStyle w:val="TAC"/>
                </w:pPr>
              </w:pPrChange>
            </w:pPr>
            <w:ins w:id="22837" w:author="IS" w:date="2022-09-01T16:41:00Z">
              <w:r w:rsidRPr="009D4432">
                <w:rPr>
                  <w:szCs w:val="18"/>
                  <w:highlight w:val="yellow"/>
                  <w:lang w:eastAsia="en-US"/>
                  <w:rPrChange w:id="22838" w:author="IS" w:date="2022-09-01T16:43: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2839"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3E12B1" w14:textId="18673ED0" w:rsidR="009D4432" w:rsidRPr="009D4432" w:rsidRDefault="009D4432">
            <w:pPr>
              <w:pStyle w:val="TAL"/>
              <w:rPr>
                <w:ins w:id="22840" w:author="IS" w:date="2022-07-07T12:17:00Z"/>
                <w:szCs w:val="18"/>
                <w:highlight w:val="yellow"/>
                <w:lang w:eastAsia="en-US"/>
                <w:rPrChange w:id="22841" w:author="IS" w:date="2022-09-01T16:43:00Z">
                  <w:rPr>
                    <w:ins w:id="22842" w:author="IS" w:date="2022-07-07T12:17:00Z"/>
                    <w:szCs w:val="18"/>
                    <w:lang w:eastAsia="en-US"/>
                  </w:rPr>
                </w:rPrChange>
              </w:rPr>
              <w:pPrChange w:id="22843" w:author="IS" w:date="2022-09-01T16:42:00Z">
                <w:pPr>
                  <w:pStyle w:val="TAC"/>
                </w:pPr>
              </w:pPrChange>
            </w:pPr>
            <w:ins w:id="22844" w:author="IS" w:date="2022-09-01T16:43:00Z">
              <w:r w:rsidRPr="009D4432">
                <w:rPr>
                  <w:szCs w:val="18"/>
                  <w:highlight w:val="yellow"/>
                  <w:lang w:eastAsia="en-US"/>
                  <w:rPrChange w:id="22845" w:author="IS" w:date="2022-09-01T16:43:00Z">
                    <w:rPr>
                      <w:szCs w:val="18"/>
                      <w:lang w:eastAsia="en-US"/>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2846"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6001AA" w14:textId="52180AB3" w:rsidR="009D4432" w:rsidRPr="009D4432" w:rsidRDefault="009D4432" w:rsidP="009D4432">
            <w:pPr>
              <w:pStyle w:val="TAL"/>
              <w:rPr>
                <w:ins w:id="22847" w:author="IS" w:date="2022-07-07T12:17:00Z"/>
                <w:szCs w:val="18"/>
                <w:highlight w:val="yellow"/>
                <w:lang w:eastAsia="en-US"/>
                <w:rPrChange w:id="22848" w:author="IS" w:date="2022-09-01T16:43:00Z">
                  <w:rPr>
                    <w:ins w:id="22849" w:author="IS" w:date="2022-07-07T12:17:00Z"/>
                    <w:szCs w:val="18"/>
                    <w:lang w:eastAsia="en-US"/>
                  </w:rPr>
                </w:rPrChange>
              </w:rPr>
            </w:pPr>
            <w:ins w:id="22850" w:author="IS" w:date="2022-09-01T16:40:00Z">
              <w:r w:rsidRPr="009D4432">
                <w:rPr>
                  <w:szCs w:val="18"/>
                  <w:highlight w:val="yellow"/>
                  <w:lang w:eastAsia="en-US"/>
                  <w:rPrChange w:id="22851" w:author="IS" w:date="2022-09-01T16:43:00Z">
                    <w:rPr>
                      <w:rFonts w:ascii="Calibri" w:hAnsi="Calibri" w:cs="Calibri"/>
                      <w:sz w:val="22"/>
                      <w:szCs w:val="22"/>
                    </w:rPr>
                  </w:rPrChange>
                </w:rPr>
                <w:t>Addition of new test case 10.1.8.2- NASC / PDU session establishment reject / Maximum number of PDU sessions reached / Back-off timer is deactivated</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2852"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2CD037" w14:textId="2FAC9F97" w:rsidR="009D4432" w:rsidRPr="009D4432" w:rsidRDefault="009D4432">
            <w:pPr>
              <w:pStyle w:val="TAL"/>
              <w:rPr>
                <w:ins w:id="22853" w:author="IS" w:date="2022-07-07T12:17:00Z"/>
                <w:szCs w:val="18"/>
                <w:highlight w:val="yellow"/>
                <w:lang w:eastAsia="en-US"/>
                <w:rPrChange w:id="22854" w:author="IS" w:date="2022-09-01T16:43:00Z">
                  <w:rPr>
                    <w:ins w:id="22855" w:author="IS" w:date="2022-07-07T12:17:00Z"/>
                    <w:szCs w:val="18"/>
                    <w:lang w:eastAsia="en-US"/>
                  </w:rPr>
                </w:rPrChange>
              </w:rPr>
              <w:pPrChange w:id="22856" w:author="IS" w:date="2022-09-01T16:42:00Z">
                <w:pPr>
                  <w:pStyle w:val="TAC"/>
                </w:pPr>
              </w:pPrChange>
            </w:pPr>
            <w:ins w:id="22857" w:author="IS" w:date="2022-09-01T16:41:00Z">
              <w:r w:rsidRPr="009D4432">
                <w:rPr>
                  <w:szCs w:val="18"/>
                  <w:highlight w:val="yellow"/>
                  <w:lang w:eastAsia="en-US"/>
                  <w:rPrChange w:id="22858" w:author="IS" w:date="2022-09-01T16:43:00Z">
                    <w:rPr>
                      <w:szCs w:val="18"/>
                      <w:lang w:eastAsia="en-US"/>
                    </w:rPr>
                  </w:rPrChange>
                </w:rPr>
                <w:t>17.0.0</w:t>
              </w:r>
            </w:ins>
          </w:p>
        </w:tc>
      </w:tr>
      <w:tr w:rsidR="009D4432" w:rsidRPr="009D4432" w14:paraId="2EA2811D"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59"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2860" w:author="IS" w:date="2022-07-07T12:17:00Z"/>
          <w:trPrChange w:id="22861"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2862"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85B7DD" w14:textId="77777777" w:rsidR="009D4432" w:rsidRPr="009D4432" w:rsidRDefault="009D4432">
            <w:pPr>
              <w:pStyle w:val="TAL"/>
              <w:rPr>
                <w:ins w:id="22863" w:author="IS" w:date="2022-07-07T12:17:00Z"/>
                <w:szCs w:val="18"/>
                <w:highlight w:val="yellow"/>
                <w:lang w:eastAsia="en-US"/>
                <w:rPrChange w:id="22864" w:author="IS" w:date="2022-09-01T16:43:00Z">
                  <w:rPr>
                    <w:ins w:id="22865" w:author="IS" w:date="2022-07-07T12:17:00Z"/>
                    <w:szCs w:val="18"/>
                    <w:lang w:eastAsia="en-US"/>
                  </w:rPr>
                </w:rPrChange>
              </w:rPr>
              <w:pPrChange w:id="22866" w:author="IS" w:date="2022-09-01T16:42:00Z">
                <w:pPr>
                  <w:pStyle w:val="TAC"/>
                </w:pPr>
              </w:pPrChange>
            </w:pPr>
            <w:ins w:id="22867" w:author="IS" w:date="2022-07-07T12:17:00Z">
              <w:r w:rsidRPr="009D4432">
                <w:rPr>
                  <w:szCs w:val="18"/>
                  <w:highlight w:val="yellow"/>
                  <w:lang w:eastAsia="en-US"/>
                  <w:rPrChange w:id="22868" w:author="IS" w:date="2022-09-01T16:43:00Z">
                    <w:rPr>
                      <w:szCs w:val="18"/>
                      <w:lang w:eastAsia="en-US"/>
                    </w:rPr>
                  </w:rPrChange>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2869"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EB6C28" w14:textId="77777777" w:rsidR="009D4432" w:rsidRPr="009D4432" w:rsidRDefault="009D4432">
            <w:pPr>
              <w:pStyle w:val="TAL"/>
              <w:rPr>
                <w:ins w:id="22870" w:author="IS" w:date="2022-07-07T12:17:00Z"/>
                <w:szCs w:val="18"/>
                <w:highlight w:val="yellow"/>
                <w:lang w:eastAsia="en-US"/>
                <w:rPrChange w:id="22871" w:author="IS" w:date="2022-09-01T16:43:00Z">
                  <w:rPr>
                    <w:ins w:id="22872" w:author="IS" w:date="2022-07-07T12:17:00Z"/>
                    <w:szCs w:val="18"/>
                    <w:lang w:eastAsia="en-US"/>
                  </w:rPr>
                </w:rPrChange>
              </w:rPr>
              <w:pPrChange w:id="22873" w:author="IS" w:date="2022-09-01T16:42:00Z">
                <w:pPr>
                  <w:pStyle w:val="TAC"/>
                </w:pPr>
              </w:pPrChange>
            </w:pPr>
            <w:ins w:id="22874" w:author="IS" w:date="2022-07-07T12:17:00Z">
              <w:r w:rsidRPr="009D4432">
                <w:rPr>
                  <w:szCs w:val="18"/>
                  <w:highlight w:val="yellow"/>
                  <w:lang w:eastAsia="en-US"/>
                  <w:rPrChange w:id="22875" w:author="IS" w:date="2022-09-01T16:43:00Z">
                    <w:rPr>
                      <w:szCs w:val="18"/>
                      <w:lang w:eastAsia="en-US"/>
                    </w:rPr>
                  </w:rPrChange>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876"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A11053" w14:textId="00A02FE7" w:rsidR="009D4432" w:rsidRPr="009D4432" w:rsidRDefault="009D4432">
            <w:pPr>
              <w:pStyle w:val="TAL"/>
              <w:rPr>
                <w:ins w:id="22877" w:author="IS" w:date="2022-07-07T12:17:00Z"/>
                <w:szCs w:val="18"/>
                <w:highlight w:val="yellow"/>
                <w:lang w:eastAsia="en-US"/>
                <w:rPrChange w:id="22878" w:author="IS" w:date="2022-09-01T16:43:00Z">
                  <w:rPr>
                    <w:ins w:id="22879" w:author="IS" w:date="2022-07-07T12:17:00Z"/>
                    <w:szCs w:val="18"/>
                    <w:lang w:eastAsia="en-US"/>
                  </w:rPr>
                </w:rPrChange>
              </w:rPr>
              <w:pPrChange w:id="22880" w:author="IS" w:date="2022-09-01T16:42:00Z">
                <w:pPr>
                  <w:pStyle w:val="TAC"/>
                </w:pPr>
              </w:pPrChange>
            </w:pPr>
            <w:ins w:id="22881" w:author="IS" w:date="2022-09-01T16:40:00Z">
              <w:r w:rsidRPr="009D4432">
                <w:rPr>
                  <w:szCs w:val="18"/>
                  <w:highlight w:val="yellow"/>
                  <w:lang w:eastAsia="en-US"/>
                  <w:rPrChange w:id="22882" w:author="IS" w:date="2022-09-01T16:43:00Z">
                    <w:rPr>
                      <w:rFonts w:ascii="Calibri" w:hAnsi="Calibri" w:cs="Calibri"/>
                      <w:sz w:val="22"/>
                      <w:szCs w:val="22"/>
                    </w:rPr>
                  </w:rPrChange>
                </w:rPr>
                <w:t>R5-225337</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883"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FC192B" w14:textId="266B5ED8" w:rsidR="009D4432" w:rsidRPr="009D4432" w:rsidRDefault="009D4432">
            <w:pPr>
              <w:pStyle w:val="TAL"/>
              <w:rPr>
                <w:ins w:id="22884" w:author="IS" w:date="2022-07-07T12:17:00Z"/>
                <w:szCs w:val="18"/>
                <w:highlight w:val="yellow"/>
                <w:lang w:eastAsia="en-US"/>
                <w:rPrChange w:id="22885" w:author="IS" w:date="2022-09-01T16:43:00Z">
                  <w:rPr>
                    <w:ins w:id="22886" w:author="IS" w:date="2022-07-07T12:17:00Z"/>
                    <w:szCs w:val="18"/>
                    <w:lang w:eastAsia="en-US"/>
                  </w:rPr>
                </w:rPrChange>
              </w:rPr>
              <w:pPrChange w:id="22887" w:author="IS" w:date="2022-09-01T16:42:00Z">
                <w:pPr>
                  <w:pStyle w:val="TAC"/>
                </w:pPr>
              </w:pPrChange>
            </w:pPr>
            <w:ins w:id="22888" w:author="IS" w:date="2022-09-01T16:41:00Z">
              <w:r w:rsidRPr="009D4432">
                <w:rPr>
                  <w:szCs w:val="18"/>
                  <w:highlight w:val="yellow"/>
                  <w:lang w:eastAsia="en-US"/>
                  <w:rPrChange w:id="22889" w:author="IS" w:date="2022-09-01T16:43:00Z">
                    <w:rPr>
                      <w:rFonts w:ascii="Calibri" w:hAnsi="Calibri" w:cs="Calibri"/>
                      <w:sz w:val="22"/>
                      <w:szCs w:val="22"/>
                    </w:rPr>
                  </w:rPrChange>
                </w:rPr>
                <w:t>3136</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2890"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5E585D" w14:textId="002247AF" w:rsidR="009D4432" w:rsidRPr="009D4432" w:rsidRDefault="009D4432">
            <w:pPr>
              <w:pStyle w:val="TAL"/>
              <w:rPr>
                <w:ins w:id="22891" w:author="IS" w:date="2022-07-07T12:17:00Z"/>
                <w:szCs w:val="18"/>
                <w:highlight w:val="yellow"/>
                <w:lang w:eastAsia="en-US"/>
                <w:rPrChange w:id="22892" w:author="IS" w:date="2022-09-01T16:43:00Z">
                  <w:rPr>
                    <w:ins w:id="22893" w:author="IS" w:date="2022-07-07T12:17:00Z"/>
                    <w:szCs w:val="18"/>
                    <w:lang w:eastAsia="en-US"/>
                  </w:rPr>
                </w:rPrChange>
              </w:rPr>
              <w:pPrChange w:id="22894" w:author="IS" w:date="2022-09-01T16:42:00Z">
                <w:pPr>
                  <w:pStyle w:val="TAC"/>
                </w:pPr>
              </w:pPrChange>
            </w:pPr>
            <w:ins w:id="22895" w:author="IS" w:date="2022-09-01T16:41:00Z">
              <w:r w:rsidRPr="009D4432">
                <w:rPr>
                  <w:szCs w:val="18"/>
                  <w:highlight w:val="yellow"/>
                  <w:lang w:eastAsia="en-US"/>
                  <w:rPrChange w:id="22896" w:author="IS" w:date="2022-09-01T16:43: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2897"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70EE83" w14:textId="203BCA53" w:rsidR="009D4432" w:rsidRPr="009D4432" w:rsidRDefault="009D4432">
            <w:pPr>
              <w:pStyle w:val="TAL"/>
              <w:rPr>
                <w:ins w:id="22898" w:author="IS" w:date="2022-07-07T12:17:00Z"/>
                <w:szCs w:val="18"/>
                <w:highlight w:val="yellow"/>
                <w:lang w:eastAsia="en-US"/>
                <w:rPrChange w:id="22899" w:author="IS" w:date="2022-09-01T16:43:00Z">
                  <w:rPr>
                    <w:ins w:id="22900" w:author="IS" w:date="2022-07-07T12:17:00Z"/>
                    <w:szCs w:val="18"/>
                    <w:lang w:eastAsia="en-US"/>
                  </w:rPr>
                </w:rPrChange>
              </w:rPr>
              <w:pPrChange w:id="22901" w:author="IS" w:date="2022-09-01T16:42:00Z">
                <w:pPr>
                  <w:pStyle w:val="TAC"/>
                </w:pPr>
              </w:pPrChange>
            </w:pPr>
            <w:ins w:id="22902" w:author="IS" w:date="2022-09-01T16:43:00Z">
              <w:r w:rsidRPr="009D4432">
                <w:rPr>
                  <w:szCs w:val="18"/>
                  <w:highlight w:val="yellow"/>
                  <w:lang w:eastAsia="en-US"/>
                  <w:rPrChange w:id="22903" w:author="IS" w:date="2022-09-01T16:43:00Z">
                    <w:rPr>
                      <w:szCs w:val="18"/>
                      <w:lang w:eastAsia="en-US"/>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2904"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7ABB7A" w14:textId="06364E44" w:rsidR="009D4432" w:rsidRPr="009D4432" w:rsidRDefault="009D4432" w:rsidP="009D4432">
            <w:pPr>
              <w:pStyle w:val="TAL"/>
              <w:rPr>
                <w:ins w:id="22905" w:author="IS" w:date="2022-07-07T12:17:00Z"/>
                <w:szCs w:val="18"/>
                <w:highlight w:val="yellow"/>
                <w:lang w:eastAsia="en-US"/>
                <w:rPrChange w:id="22906" w:author="IS" w:date="2022-09-01T16:43:00Z">
                  <w:rPr>
                    <w:ins w:id="22907" w:author="IS" w:date="2022-07-07T12:17:00Z"/>
                    <w:szCs w:val="18"/>
                    <w:lang w:eastAsia="en-US"/>
                  </w:rPr>
                </w:rPrChange>
              </w:rPr>
            </w:pPr>
            <w:ins w:id="22908" w:author="IS" w:date="2022-09-01T16:40:00Z">
              <w:r w:rsidRPr="009D4432">
                <w:rPr>
                  <w:szCs w:val="18"/>
                  <w:highlight w:val="yellow"/>
                  <w:lang w:eastAsia="en-US"/>
                  <w:rPrChange w:id="22909" w:author="IS" w:date="2022-09-01T16:43:00Z">
                    <w:rPr>
                      <w:rFonts w:ascii="Calibri" w:hAnsi="Calibri" w:cs="Calibri"/>
                      <w:sz w:val="22"/>
                      <w:szCs w:val="22"/>
                    </w:rPr>
                  </w:rPrChange>
                </w:rPr>
                <w:t>Addition of new test case 10.1.8.3-NASC / PDU session establishment reject / Maximum number of PDU sessions reached / Back-off timer is zero or not included</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2910"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7737C0" w14:textId="4608709C" w:rsidR="009D4432" w:rsidRPr="009D4432" w:rsidRDefault="009D4432">
            <w:pPr>
              <w:pStyle w:val="TAL"/>
              <w:rPr>
                <w:ins w:id="22911" w:author="IS" w:date="2022-07-07T12:17:00Z"/>
                <w:szCs w:val="18"/>
                <w:highlight w:val="yellow"/>
                <w:lang w:eastAsia="en-US"/>
                <w:rPrChange w:id="22912" w:author="IS" w:date="2022-09-01T16:43:00Z">
                  <w:rPr>
                    <w:ins w:id="22913" w:author="IS" w:date="2022-07-07T12:17:00Z"/>
                    <w:szCs w:val="18"/>
                    <w:lang w:eastAsia="en-US"/>
                  </w:rPr>
                </w:rPrChange>
              </w:rPr>
              <w:pPrChange w:id="22914" w:author="IS" w:date="2022-09-01T16:42:00Z">
                <w:pPr>
                  <w:pStyle w:val="TAC"/>
                </w:pPr>
              </w:pPrChange>
            </w:pPr>
            <w:ins w:id="22915" w:author="IS" w:date="2022-09-01T16:41:00Z">
              <w:r w:rsidRPr="009D4432">
                <w:rPr>
                  <w:szCs w:val="18"/>
                  <w:highlight w:val="yellow"/>
                  <w:lang w:eastAsia="en-US"/>
                  <w:rPrChange w:id="22916" w:author="IS" w:date="2022-09-01T16:43:00Z">
                    <w:rPr>
                      <w:szCs w:val="18"/>
                      <w:lang w:eastAsia="en-US"/>
                    </w:rPr>
                  </w:rPrChange>
                </w:rPr>
                <w:t>17.0.0</w:t>
              </w:r>
            </w:ins>
          </w:p>
        </w:tc>
      </w:tr>
      <w:tr w:rsidR="009D4432" w:rsidRPr="009D4432" w14:paraId="141EE6C5"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17"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2918" w:author="IS" w:date="2022-07-07T12:17:00Z"/>
          <w:trPrChange w:id="22919"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2920"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401080" w14:textId="77777777" w:rsidR="009D4432" w:rsidRPr="009D4432" w:rsidRDefault="009D4432">
            <w:pPr>
              <w:pStyle w:val="TAL"/>
              <w:rPr>
                <w:ins w:id="22921" w:author="IS" w:date="2022-07-07T12:17:00Z"/>
                <w:szCs w:val="18"/>
                <w:highlight w:val="yellow"/>
                <w:lang w:eastAsia="en-US"/>
                <w:rPrChange w:id="22922" w:author="IS" w:date="2022-09-01T16:43:00Z">
                  <w:rPr>
                    <w:ins w:id="22923" w:author="IS" w:date="2022-07-07T12:17:00Z"/>
                    <w:szCs w:val="18"/>
                    <w:lang w:eastAsia="en-US"/>
                  </w:rPr>
                </w:rPrChange>
              </w:rPr>
              <w:pPrChange w:id="22924" w:author="IS" w:date="2022-09-01T16:42:00Z">
                <w:pPr>
                  <w:pStyle w:val="TAC"/>
                </w:pPr>
              </w:pPrChange>
            </w:pPr>
            <w:ins w:id="22925" w:author="IS" w:date="2022-07-07T12:17:00Z">
              <w:r w:rsidRPr="009D4432">
                <w:rPr>
                  <w:szCs w:val="18"/>
                  <w:highlight w:val="yellow"/>
                  <w:lang w:eastAsia="en-US"/>
                  <w:rPrChange w:id="22926" w:author="IS" w:date="2022-09-01T16:43:00Z">
                    <w:rPr>
                      <w:szCs w:val="18"/>
                      <w:lang w:eastAsia="en-US"/>
                    </w:rPr>
                  </w:rPrChange>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2927"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C5C59B" w14:textId="77777777" w:rsidR="009D4432" w:rsidRPr="009D4432" w:rsidRDefault="009D4432">
            <w:pPr>
              <w:pStyle w:val="TAL"/>
              <w:rPr>
                <w:ins w:id="22928" w:author="IS" w:date="2022-07-07T12:17:00Z"/>
                <w:szCs w:val="18"/>
                <w:highlight w:val="yellow"/>
                <w:lang w:eastAsia="en-US"/>
                <w:rPrChange w:id="22929" w:author="IS" w:date="2022-09-01T16:43:00Z">
                  <w:rPr>
                    <w:ins w:id="22930" w:author="IS" w:date="2022-07-07T12:17:00Z"/>
                    <w:szCs w:val="18"/>
                    <w:lang w:eastAsia="en-US"/>
                  </w:rPr>
                </w:rPrChange>
              </w:rPr>
              <w:pPrChange w:id="22931" w:author="IS" w:date="2022-09-01T16:42:00Z">
                <w:pPr>
                  <w:pStyle w:val="TAC"/>
                </w:pPr>
              </w:pPrChange>
            </w:pPr>
            <w:ins w:id="22932" w:author="IS" w:date="2022-07-07T12:17:00Z">
              <w:r w:rsidRPr="009D4432">
                <w:rPr>
                  <w:szCs w:val="18"/>
                  <w:highlight w:val="yellow"/>
                  <w:lang w:eastAsia="en-US"/>
                  <w:rPrChange w:id="22933" w:author="IS" w:date="2022-09-01T16:43:00Z">
                    <w:rPr>
                      <w:szCs w:val="18"/>
                      <w:lang w:eastAsia="en-US"/>
                    </w:rPr>
                  </w:rPrChange>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934"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3AB39B" w14:textId="1C5A6705" w:rsidR="009D4432" w:rsidRPr="009D4432" w:rsidRDefault="009D4432">
            <w:pPr>
              <w:pStyle w:val="TAL"/>
              <w:rPr>
                <w:ins w:id="22935" w:author="IS" w:date="2022-07-07T12:17:00Z"/>
                <w:szCs w:val="18"/>
                <w:highlight w:val="yellow"/>
                <w:lang w:eastAsia="en-US"/>
                <w:rPrChange w:id="22936" w:author="IS" w:date="2022-09-01T16:43:00Z">
                  <w:rPr>
                    <w:ins w:id="22937" w:author="IS" w:date="2022-07-07T12:17:00Z"/>
                    <w:szCs w:val="18"/>
                    <w:lang w:eastAsia="en-US"/>
                  </w:rPr>
                </w:rPrChange>
              </w:rPr>
              <w:pPrChange w:id="22938" w:author="IS" w:date="2022-09-01T16:42:00Z">
                <w:pPr>
                  <w:pStyle w:val="TAC"/>
                </w:pPr>
              </w:pPrChange>
            </w:pPr>
            <w:ins w:id="22939" w:author="IS" w:date="2022-09-01T16:40:00Z">
              <w:r w:rsidRPr="009D4432">
                <w:rPr>
                  <w:szCs w:val="18"/>
                  <w:highlight w:val="yellow"/>
                  <w:lang w:eastAsia="en-US"/>
                  <w:rPrChange w:id="22940" w:author="IS" w:date="2022-09-01T16:43:00Z">
                    <w:rPr>
                      <w:rFonts w:ascii="Calibri" w:hAnsi="Calibri" w:cs="Calibri"/>
                      <w:sz w:val="22"/>
                      <w:szCs w:val="22"/>
                    </w:rPr>
                  </w:rPrChange>
                </w:rPr>
                <w:t>R5-225338</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941"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093B85" w14:textId="3E24B56E" w:rsidR="009D4432" w:rsidRPr="009D4432" w:rsidRDefault="009D4432">
            <w:pPr>
              <w:pStyle w:val="TAL"/>
              <w:rPr>
                <w:ins w:id="22942" w:author="IS" w:date="2022-07-07T12:17:00Z"/>
                <w:szCs w:val="18"/>
                <w:highlight w:val="yellow"/>
                <w:lang w:eastAsia="en-US"/>
                <w:rPrChange w:id="22943" w:author="IS" w:date="2022-09-01T16:43:00Z">
                  <w:rPr>
                    <w:ins w:id="22944" w:author="IS" w:date="2022-07-07T12:17:00Z"/>
                    <w:szCs w:val="18"/>
                    <w:lang w:eastAsia="en-US"/>
                  </w:rPr>
                </w:rPrChange>
              </w:rPr>
              <w:pPrChange w:id="22945" w:author="IS" w:date="2022-09-01T16:42:00Z">
                <w:pPr>
                  <w:pStyle w:val="TAC"/>
                </w:pPr>
              </w:pPrChange>
            </w:pPr>
            <w:ins w:id="22946" w:author="IS" w:date="2022-09-01T16:41:00Z">
              <w:r w:rsidRPr="009D4432">
                <w:rPr>
                  <w:szCs w:val="18"/>
                  <w:highlight w:val="yellow"/>
                  <w:lang w:eastAsia="en-US"/>
                  <w:rPrChange w:id="22947" w:author="IS" w:date="2022-09-01T16:43:00Z">
                    <w:rPr>
                      <w:rFonts w:ascii="Calibri" w:hAnsi="Calibri" w:cs="Calibri"/>
                      <w:sz w:val="22"/>
                      <w:szCs w:val="22"/>
                    </w:rPr>
                  </w:rPrChange>
                </w:rPr>
                <w:t>3137</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2948"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3D1A9C" w14:textId="215100ED" w:rsidR="009D4432" w:rsidRPr="009D4432" w:rsidRDefault="009D4432">
            <w:pPr>
              <w:pStyle w:val="TAL"/>
              <w:rPr>
                <w:ins w:id="22949" w:author="IS" w:date="2022-07-07T12:17:00Z"/>
                <w:szCs w:val="18"/>
                <w:highlight w:val="yellow"/>
                <w:lang w:eastAsia="en-US"/>
                <w:rPrChange w:id="22950" w:author="IS" w:date="2022-09-01T16:43:00Z">
                  <w:rPr>
                    <w:ins w:id="22951" w:author="IS" w:date="2022-07-07T12:17:00Z"/>
                    <w:szCs w:val="18"/>
                    <w:lang w:eastAsia="en-US"/>
                  </w:rPr>
                </w:rPrChange>
              </w:rPr>
              <w:pPrChange w:id="22952" w:author="IS" w:date="2022-09-01T16:42:00Z">
                <w:pPr>
                  <w:pStyle w:val="TAC"/>
                </w:pPr>
              </w:pPrChange>
            </w:pPr>
            <w:ins w:id="22953" w:author="IS" w:date="2022-09-01T16:41:00Z">
              <w:r w:rsidRPr="009D4432">
                <w:rPr>
                  <w:szCs w:val="18"/>
                  <w:highlight w:val="yellow"/>
                  <w:lang w:eastAsia="en-US"/>
                  <w:rPrChange w:id="22954" w:author="IS" w:date="2022-09-01T16:43: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2955"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329C7B" w14:textId="5B469839" w:rsidR="009D4432" w:rsidRPr="009D4432" w:rsidRDefault="009D4432">
            <w:pPr>
              <w:pStyle w:val="TAL"/>
              <w:rPr>
                <w:ins w:id="22956" w:author="IS" w:date="2022-07-07T12:17:00Z"/>
                <w:szCs w:val="18"/>
                <w:highlight w:val="yellow"/>
                <w:lang w:eastAsia="en-US"/>
                <w:rPrChange w:id="22957" w:author="IS" w:date="2022-09-01T16:43:00Z">
                  <w:rPr>
                    <w:ins w:id="22958" w:author="IS" w:date="2022-07-07T12:17:00Z"/>
                    <w:szCs w:val="18"/>
                    <w:lang w:eastAsia="en-US"/>
                  </w:rPr>
                </w:rPrChange>
              </w:rPr>
              <w:pPrChange w:id="22959" w:author="IS" w:date="2022-09-01T16:42:00Z">
                <w:pPr>
                  <w:pStyle w:val="TAC"/>
                </w:pPr>
              </w:pPrChange>
            </w:pPr>
            <w:ins w:id="22960" w:author="IS" w:date="2022-09-01T16:43:00Z">
              <w:r w:rsidRPr="009D4432">
                <w:rPr>
                  <w:szCs w:val="18"/>
                  <w:highlight w:val="yellow"/>
                  <w:lang w:eastAsia="en-US"/>
                  <w:rPrChange w:id="22961" w:author="IS" w:date="2022-09-01T16:43:00Z">
                    <w:rPr>
                      <w:szCs w:val="18"/>
                      <w:lang w:eastAsia="en-US"/>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2962"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A9CAF0" w14:textId="002B62C5" w:rsidR="009D4432" w:rsidRPr="009D4432" w:rsidRDefault="009D4432" w:rsidP="009D4432">
            <w:pPr>
              <w:pStyle w:val="TAL"/>
              <w:rPr>
                <w:ins w:id="22963" w:author="IS" w:date="2022-07-07T12:17:00Z"/>
                <w:szCs w:val="18"/>
                <w:highlight w:val="yellow"/>
                <w:lang w:eastAsia="en-US"/>
                <w:rPrChange w:id="22964" w:author="IS" w:date="2022-09-01T16:43:00Z">
                  <w:rPr>
                    <w:ins w:id="22965" w:author="IS" w:date="2022-07-07T12:17:00Z"/>
                    <w:szCs w:val="18"/>
                    <w:lang w:eastAsia="en-US"/>
                  </w:rPr>
                </w:rPrChange>
              </w:rPr>
            </w:pPr>
            <w:ins w:id="22966" w:author="IS" w:date="2022-09-01T16:40:00Z">
              <w:r w:rsidRPr="009D4432">
                <w:rPr>
                  <w:szCs w:val="18"/>
                  <w:highlight w:val="yellow"/>
                  <w:lang w:eastAsia="en-US"/>
                  <w:rPrChange w:id="22967" w:author="IS" w:date="2022-09-01T16:43:00Z">
                    <w:rPr>
                      <w:rFonts w:ascii="Calibri" w:hAnsi="Calibri" w:cs="Calibri"/>
                      <w:sz w:val="22"/>
                      <w:szCs w:val="22"/>
                    </w:rPr>
                  </w:rPrChange>
                </w:rPr>
                <w:t>Addition of new eNS Ph2 test case 9.1.12.1</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2968"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DB3221" w14:textId="0443BE14" w:rsidR="009D4432" w:rsidRPr="009D4432" w:rsidRDefault="009D4432">
            <w:pPr>
              <w:pStyle w:val="TAL"/>
              <w:rPr>
                <w:ins w:id="22969" w:author="IS" w:date="2022-07-07T12:17:00Z"/>
                <w:szCs w:val="18"/>
                <w:highlight w:val="yellow"/>
                <w:lang w:eastAsia="en-US"/>
                <w:rPrChange w:id="22970" w:author="IS" w:date="2022-09-01T16:43:00Z">
                  <w:rPr>
                    <w:ins w:id="22971" w:author="IS" w:date="2022-07-07T12:17:00Z"/>
                    <w:szCs w:val="18"/>
                    <w:lang w:eastAsia="en-US"/>
                  </w:rPr>
                </w:rPrChange>
              </w:rPr>
              <w:pPrChange w:id="22972" w:author="IS" w:date="2022-09-01T16:42:00Z">
                <w:pPr>
                  <w:pStyle w:val="TAC"/>
                </w:pPr>
              </w:pPrChange>
            </w:pPr>
            <w:ins w:id="22973" w:author="IS" w:date="2022-09-01T16:41:00Z">
              <w:r w:rsidRPr="009D4432">
                <w:rPr>
                  <w:szCs w:val="18"/>
                  <w:highlight w:val="yellow"/>
                  <w:lang w:eastAsia="en-US"/>
                  <w:rPrChange w:id="22974" w:author="IS" w:date="2022-09-01T16:43:00Z">
                    <w:rPr>
                      <w:szCs w:val="18"/>
                      <w:lang w:eastAsia="en-US"/>
                    </w:rPr>
                  </w:rPrChange>
                </w:rPr>
                <w:t>17.0.0</w:t>
              </w:r>
            </w:ins>
          </w:p>
        </w:tc>
      </w:tr>
      <w:tr w:rsidR="009D4432" w:rsidRPr="009D4432" w14:paraId="34A53435"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75"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2976" w:author="IS" w:date="2022-07-07T12:17:00Z"/>
          <w:trPrChange w:id="22977"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2978"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87D1B0" w14:textId="77777777" w:rsidR="009D4432" w:rsidRPr="009D4432" w:rsidRDefault="009D4432">
            <w:pPr>
              <w:pStyle w:val="TAL"/>
              <w:rPr>
                <w:ins w:id="22979" w:author="IS" w:date="2022-07-07T12:17:00Z"/>
                <w:szCs w:val="18"/>
                <w:highlight w:val="yellow"/>
                <w:lang w:eastAsia="en-US"/>
                <w:rPrChange w:id="22980" w:author="IS" w:date="2022-09-01T16:43:00Z">
                  <w:rPr>
                    <w:ins w:id="22981" w:author="IS" w:date="2022-07-07T12:17:00Z"/>
                    <w:szCs w:val="18"/>
                    <w:lang w:eastAsia="en-US"/>
                  </w:rPr>
                </w:rPrChange>
              </w:rPr>
              <w:pPrChange w:id="22982" w:author="IS" w:date="2022-09-01T16:42:00Z">
                <w:pPr>
                  <w:pStyle w:val="TAC"/>
                </w:pPr>
              </w:pPrChange>
            </w:pPr>
            <w:ins w:id="22983" w:author="IS" w:date="2022-07-07T12:17:00Z">
              <w:r w:rsidRPr="009D4432">
                <w:rPr>
                  <w:szCs w:val="18"/>
                  <w:highlight w:val="yellow"/>
                  <w:lang w:eastAsia="en-US"/>
                  <w:rPrChange w:id="22984" w:author="IS" w:date="2022-09-01T16:43:00Z">
                    <w:rPr>
                      <w:szCs w:val="18"/>
                      <w:lang w:eastAsia="en-US"/>
                    </w:rPr>
                  </w:rPrChange>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2985"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83F04D" w14:textId="77777777" w:rsidR="009D4432" w:rsidRPr="009D4432" w:rsidRDefault="009D4432">
            <w:pPr>
              <w:pStyle w:val="TAL"/>
              <w:rPr>
                <w:ins w:id="22986" w:author="IS" w:date="2022-07-07T12:17:00Z"/>
                <w:szCs w:val="18"/>
                <w:highlight w:val="yellow"/>
                <w:lang w:eastAsia="en-US"/>
                <w:rPrChange w:id="22987" w:author="IS" w:date="2022-09-01T16:43:00Z">
                  <w:rPr>
                    <w:ins w:id="22988" w:author="IS" w:date="2022-07-07T12:17:00Z"/>
                    <w:szCs w:val="18"/>
                    <w:lang w:eastAsia="en-US"/>
                  </w:rPr>
                </w:rPrChange>
              </w:rPr>
              <w:pPrChange w:id="22989" w:author="IS" w:date="2022-09-01T16:42:00Z">
                <w:pPr>
                  <w:pStyle w:val="TAC"/>
                </w:pPr>
              </w:pPrChange>
            </w:pPr>
            <w:ins w:id="22990" w:author="IS" w:date="2022-07-07T12:17:00Z">
              <w:r w:rsidRPr="009D4432">
                <w:rPr>
                  <w:szCs w:val="18"/>
                  <w:highlight w:val="yellow"/>
                  <w:lang w:eastAsia="en-US"/>
                  <w:rPrChange w:id="22991" w:author="IS" w:date="2022-09-01T16:43:00Z">
                    <w:rPr>
                      <w:szCs w:val="18"/>
                      <w:lang w:eastAsia="en-US"/>
                    </w:rPr>
                  </w:rPrChange>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2992"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A6AFFC" w14:textId="532EE3D6" w:rsidR="009D4432" w:rsidRPr="009D4432" w:rsidRDefault="009D4432">
            <w:pPr>
              <w:pStyle w:val="TAL"/>
              <w:rPr>
                <w:ins w:id="22993" w:author="IS" w:date="2022-07-07T12:17:00Z"/>
                <w:szCs w:val="18"/>
                <w:highlight w:val="yellow"/>
                <w:lang w:eastAsia="en-US"/>
                <w:rPrChange w:id="22994" w:author="IS" w:date="2022-09-01T16:43:00Z">
                  <w:rPr>
                    <w:ins w:id="22995" w:author="IS" w:date="2022-07-07T12:17:00Z"/>
                    <w:szCs w:val="18"/>
                    <w:lang w:eastAsia="en-US"/>
                  </w:rPr>
                </w:rPrChange>
              </w:rPr>
              <w:pPrChange w:id="22996" w:author="IS" w:date="2022-09-01T16:42:00Z">
                <w:pPr>
                  <w:pStyle w:val="TAC"/>
                </w:pPr>
              </w:pPrChange>
            </w:pPr>
            <w:ins w:id="22997" w:author="IS" w:date="2022-09-01T16:40:00Z">
              <w:r w:rsidRPr="009D4432">
                <w:rPr>
                  <w:szCs w:val="18"/>
                  <w:highlight w:val="yellow"/>
                  <w:lang w:eastAsia="en-US"/>
                  <w:rPrChange w:id="22998" w:author="IS" w:date="2022-09-01T16:43:00Z">
                    <w:rPr>
                      <w:rFonts w:ascii="Calibri" w:hAnsi="Calibri" w:cs="Calibri"/>
                      <w:sz w:val="22"/>
                      <w:szCs w:val="22"/>
                    </w:rPr>
                  </w:rPrChange>
                </w:rPr>
                <w:t>R5-225339</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2999"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BA3F39" w14:textId="3B9D3C4B" w:rsidR="009D4432" w:rsidRPr="009D4432" w:rsidRDefault="009D4432">
            <w:pPr>
              <w:pStyle w:val="TAL"/>
              <w:rPr>
                <w:ins w:id="23000" w:author="IS" w:date="2022-07-07T12:17:00Z"/>
                <w:szCs w:val="18"/>
                <w:highlight w:val="yellow"/>
                <w:lang w:eastAsia="en-US"/>
                <w:rPrChange w:id="23001" w:author="IS" w:date="2022-09-01T16:43:00Z">
                  <w:rPr>
                    <w:ins w:id="23002" w:author="IS" w:date="2022-07-07T12:17:00Z"/>
                    <w:szCs w:val="18"/>
                    <w:lang w:eastAsia="en-US"/>
                  </w:rPr>
                </w:rPrChange>
              </w:rPr>
              <w:pPrChange w:id="23003" w:author="IS" w:date="2022-09-01T16:42:00Z">
                <w:pPr>
                  <w:pStyle w:val="TAC"/>
                </w:pPr>
              </w:pPrChange>
            </w:pPr>
            <w:ins w:id="23004" w:author="IS" w:date="2022-09-01T16:41:00Z">
              <w:r w:rsidRPr="009D4432">
                <w:rPr>
                  <w:szCs w:val="18"/>
                  <w:highlight w:val="yellow"/>
                  <w:lang w:eastAsia="en-US"/>
                  <w:rPrChange w:id="23005" w:author="IS" w:date="2022-09-01T16:43:00Z">
                    <w:rPr>
                      <w:rFonts w:ascii="Calibri" w:hAnsi="Calibri" w:cs="Calibri"/>
                      <w:sz w:val="22"/>
                      <w:szCs w:val="22"/>
                    </w:rPr>
                  </w:rPrChange>
                </w:rPr>
                <w:t>3138</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3006"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183E08" w14:textId="1A1EEBEE" w:rsidR="009D4432" w:rsidRPr="009D4432" w:rsidRDefault="009D4432">
            <w:pPr>
              <w:pStyle w:val="TAL"/>
              <w:rPr>
                <w:ins w:id="23007" w:author="IS" w:date="2022-07-07T12:17:00Z"/>
                <w:szCs w:val="18"/>
                <w:highlight w:val="yellow"/>
                <w:lang w:eastAsia="en-US"/>
                <w:rPrChange w:id="23008" w:author="IS" w:date="2022-09-01T16:43:00Z">
                  <w:rPr>
                    <w:ins w:id="23009" w:author="IS" w:date="2022-07-07T12:17:00Z"/>
                    <w:szCs w:val="18"/>
                    <w:lang w:eastAsia="en-US"/>
                  </w:rPr>
                </w:rPrChange>
              </w:rPr>
              <w:pPrChange w:id="23010" w:author="IS" w:date="2022-09-01T16:42:00Z">
                <w:pPr>
                  <w:pStyle w:val="TAC"/>
                </w:pPr>
              </w:pPrChange>
            </w:pPr>
            <w:ins w:id="23011" w:author="IS" w:date="2022-09-01T16:41:00Z">
              <w:r w:rsidRPr="009D4432">
                <w:rPr>
                  <w:szCs w:val="18"/>
                  <w:highlight w:val="yellow"/>
                  <w:lang w:eastAsia="en-US"/>
                  <w:rPrChange w:id="23012" w:author="IS" w:date="2022-09-01T16:43: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3013"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1087F5" w14:textId="5141A310" w:rsidR="009D4432" w:rsidRPr="009D4432" w:rsidRDefault="009D4432">
            <w:pPr>
              <w:pStyle w:val="TAL"/>
              <w:rPr>
                <w:ins w:id="23014" w:author="IS" w:date="2022-07-07T12:17:00Z"/>
                <w:szCs w:val="18"/>
                <w:highlight w:val="yellow"/>
                <w:lang w:eastAsia="en-US"/>
                <w:rPrChange w:id="23015" w:author="IS" w:date="2022-09-01T16:43:00Z">
                  <w:rPr>
                    <w:ins w:id="23016" w:author="IS" w:date="2022-07-07T12:17:00Z"/>
                    <w:szCs w:val="18"/>
                    <w:lang w:eastAsia="en-US"/>
                  </w:rPr>
                </w:rPrChange>
              </w:rPr>
              <w:pPrChange w:id="23017" w:author="IS" w:date="2022-09-01T16:42:00Z">
                <w:pPr>
                  <w:pStyle w:val="TAC"/>
                </w:pPr>
              </w:pPrChange>
            </w:pPr>
            <w:ins w:id="23018" w:author="IS" w:date="2022-09-01T16:43:00Z">
              <w:r w:rsidRPr="009D4432">
                <w:rPr>
                  <w:szCs w:val="18"/>
                  <w:highlight w:val="yellow"/>
                  <w:lang w:eastAsia="en-US"/>
                  <w:rPrChange w:id="23019" w:author="IS" w:date="2022-09-01T16:43:00Z">
                    <w:rPr>
                      <w:szCs w:val="18"/>
                      <w:lang w:eastAsia="en-US"/>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3020"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3C8DAE" w14:textId="04BB24E2" w:rsidR="009D4432" w:rsidRPr="009D4432" w:rsidRDefault="009D4432" w:rsidP="009D4432">
            <w:pPr>
              <w:pStyle w:val="TAL"/>
              <w:rPr>
                <w:ins w:id="23021" w:author="IS" w:date="2022-07-07T12:17:00Z"/>
                <w:szCs w:val="18"/>
                <w:highlight w:val="yellow"/>
                <w:lang w:eastAsia="en-US"/>
                <w:rPrChange w:id="23022" w:author="IS" w:date="2022-09-01T16:43:00Z">
                  <w:rPr>
                    <w:ins w:id="23023" w:author="IS" w:date="2022-07-07T12:17:00Z"/>
                    <w:szCs w:val="18"/>
                    <w:lang w:eastAsia="en-US"/>
                  </w:rPr>
                </w:rPrChange>
              </w:rPr>
            </w:pPr>
            <w:ins w:id="23024" w:author="IS" w:date="2022-09-01T16:40:00Z">
              <w:r w:rsidRPr="009D4432">
                <w:rPr>
                  <w:szCs w:val="18"/>
                  <w:highlight w:val="yellow"/>
                  <w:lang w:eastAsia="en-US"/>
                  <w:rPrChange w:id="23025" w:author="IS" w:date="2022-09-01T16:43:00Z">
                    <w:rPr>
                      <w:rFonts w:ascii="Calibri" w:hAnsi="Calibri" w:cs="Calibri"/>
                      <w:sz w:val="22"/>
                      <w:szCs w:val="22"/>
                    </w:rPr>
                  </w:rPrChange>
                </w:rPr>
                <w:t>Addition of new eNS Ph2 test case 9.1.12.2</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3026"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143795" w14:textId="700577F9" w:rsidR="009D4432" w:rsidRPr="009D4432" w:rsidRDefault="009D4432">
            <w:pPr>
              <w:pStyle w:val="TAL"/>
              <w:rPr>
                <w:ins w:id="23027" w:author="IS" w:date="2022-07-07T12:17:00Z"/>
                <w:szCs w:val="18"/>
                <w:highlight w:val="yellow"/>
                <w:lang w:eastAsia="en-US"/>
                <w:rPrChange w:id="23028" w:author="IS" w:date="2022-09-01T16:43:00Z">
                  <w:rPr>
                    <w:ins w:id="23029" w:author="IS" w:date="2022-07-07T12:17:00Z"/>
                    <w:szCs w:val="18"/>
                    <w:lang w:eastAsia="en-US"/>
                  </w:rPr>
                </w:rPrChange>
              </w:rPr>
              <w:pPrChange w:id="23030" w:author="IS" w:date="2022-09-01T16:42:00Z">
                <w:pPr>
                  <w:pStyle w:val="TAC"/>
                </w:pPr>
              </w:pPrChange>
            </w:pPr>
            <w:ins w:id="23031" w:author="IS" w:date="2022-09-01T16:41:00Z">
              <w:r w:rsidRPr="009D4432">
                <w:rPr>
                  <w:szCs w:val="18"/>
                  <w:highlight w:val="yellow"/>
                  <w:lang w:eastAsia="en-US"/>
                  <w:rPrChange w:id="23032" w:author="IS" w:date="2022-09-01T16:43:00Z">
                    <w:rPr>
                      <w:szCs w:val="18"/>
                      <w:lang w:eastAsia="en-US"/>
                    </w:rPr>
                  </w:rPrChange>
                </w:rPr>
                <w:t>17.0.0</w:t>
              </w:r>
            </w:ins>
          </w:p>
        </w:tc>
      </w:tr>
      <w:tr w:rsidR="009D4432" w:rsidRPr="009D4432" w14:paraId="2A886515"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33"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3034" w:author="IS" w:date="2022-07-07T12:17:00Z"/>
          <w:trPrChange w:id="23035"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3036"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D0B05E" w14:textId="77777777" w:rsidR="009D4432" w:rsidRPr="009D4432" w:rsidRDefault="009D4432">
            <w:pPr>
              <w:pStyle w:val="TAL"/>
              <w:rPr>
                <w:ins w:id="23037" w:author="IS" w:date="2022-07-07T12:17:00Z"/>
                <w:szCs w:val="18"/>
                <w:highlight w:val="yellow"/>
                <w:lang w:eastAsia="en-US"/>
                <w:rPrChange w:id="23038" w:author="IS" w:date="2022-09-01T16:43:00Z">
                  <w:rPr>
                    <w:ins w:id="23039" w:author="IS" w:date="2022-07-07T12:17:00Z"/>
                    <w:szCs w:val="18"/>
                    <w:lang w:eastAsia="en-US"/>
                  </w:rPr>
                </w:rPrChange>
              </w:rPr>
              <w:pPrChange w:id="23040" w:author="IS" w:date="2022-09-01T16:42:00Z">
                <w:pPr>
                  <w:pStyle w:val="TAC"/>
                </w:pPr>
              </w:pPrChange>
            </w:pPr>
            <w:ins w:id="23041" w:author="IS" w:date="2022-07-07T12:17:00Z">
              <w:r w:rsidRPr="009D4432">
                <w:rPr>
                  <w:szCs w:val="18"/>
                  <w:highlight w:val="yellow"/>
                  <w:lang w:eastAsia="en-US"/>
                  <w:rPrChange w:id="23042" w:author="IS" w:date="2022-09-01T16:43:00Z">
                    <w:rPr>
                      <w:szCs w:val="18"/>
                      <w:lang w:eastAsia="en-US"/>
                    </w:rPr>
                  </w:rPrChange>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3043"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0ADB32" w14:textId="77777777" w:rsidR="009D4432" w:rsidRPr="009D4432" w:rsidRDefault="009D4432">
            <w:pPr>
              <w:pStyle w:val="TAL"/>
              <w:rPr>
                <w:ins w:id="23044" w:author="IS" w:date="2022-07-07T12:17:00Z"/>
                <w:szCs w:val="18"/>
                <w:highlight w:val="yellow"/>
                <w:lang w:eastAsia="en-US"/>
                <w:rPrChange w:id="23045" w:author="IS" w:date="2022-09-01T16:43:00Z">
                  <w:rPr>
                    <w:ins w:id="23046" w:author="IS" w:date="2022-07-07T12:17:00Z"/>
                    <w:szCs w:val="18"/>
                    <w:lang w:eastAsia="en-US"/>
                  </w:rPr>
                </w:rPrChange>
              </w:rPr>
              <w:pPrChange w:id="23047" w:author="IS" w:date="2022-09-01T16:42:00Z">
                <w:pPr>
                  <w:pStyle w:val="TAC"/>
                </w:pPr>
              </w:pPrChange>
            </w:pPr>
            <w:ins w:id="23048" w:author="IS" w:date="2022-07-07T12:17:00Z">
              <w:r w:rsidRPr="009D4432">
                <w:rPr>
                  <w:szCs w:val="18"/>
                  <w:highlight w:val="yellow"/>
                  <w:lang w:eastAsia="en-US"/>
                  <w:rPrChange w:id="23049" w:author="IS" w:date="2022-09-01T16:43:00Z">
                    <w:rPr>
                      <w:szCs w:val="18"/>
                      <w:lang w:eastAsia="en-US"/>
                    </w:rPr>
                  </w:rPrChange>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3050"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87C6DC" w14:textId="48E776D9" w:rsidR="009D4432" w:rsidRPr="009D4432" w:rsidRDefault="009D4432">
            <w:pPr>
              <w:pStyle w:val="TAL"/>
              <w:rPr>
                <w:ins w:id="23051" w:author="IS" w:date="2022-07-07T12:17:00Z"/>
                <w:szCs w:val="18"/>
                <w:highlight w:val="yellow"/>
                <w:lang w:eastAsia="en-US"/>
                <w:rPrChange w:id="23052" w:author="IS" w:date="2022-09-01T16:43:00Z">
                  <w:rPr>
                    <w:ins w:id="23053" w:author="IS" w:date="2022-07-07T12:17:00Z"/>
                    <w:szCs w:val="18"/>
                    <w:lang w:eastAsia="en-US"/>
                  </w:rPr>
                </w:rPrChange>
              </w:rPr>
              <w:pPrChange w:id="23054" w:author="IS" w:date="2022-09-01T16:42:00Z">
                <w:pPr>
                  <w:pStyle w:val="TAC"/>
                </w:pPr>
              </w:pPrChange>
            </w:pPr>
            <w:ins w:id="23055" w:author="IS" w:date="2022-09-01T16:40:00Z">
              <w:r w:rsidRPr="009D4432">
                <w:rPr>
                  <w:szCs w:val="18"/>
                  <w:highlight w:val="yellow"/>
                  <w:lang w:eastAsia="en-US"/>
                  <w:rPrChange w:id="23056" w:author="IS" w:date="2022-09-01T16:43:00Z">
                    <w:rPr>
                      <w:rFonts w:ascii="Calibri" w:hAnsi="Calibri" w:cs="Calibri"/>
                      <w:sz w:val="22"/>
                      <w:szCs w:val="22"/>
                    </w:rPr>
                  </w:rPrChange>
                </w:rPr>
                <w:t>R5-225340</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3057"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E4BA84" w14:textId="2F4DC568" w:rsidR="009D4432" w:rsidRPr="009D4432" w:rsidRDefault="009D4432">
            <w:pPr>
              <w:pStyle w:val="TAL"/>
              <w:rPr>
                <w:ins w:id="23058" w:author="IS" w:date="2022-07-07T12:17:00Z"/>
                <w:szCs w:val="18"/>
                <w:highlight w:val="yellow"/>
                <w:lang w:eastAsia="en-US"/>
                <w:rPrChange w:id="23059" w:author="IS" w:date="2022-09-01T16:43:00Z">
                  <w:rPr>
                    <w:ins w:id="23060" w:author="IS" w:date="2022-07-07T12:17:00Z"/>
                    <w:szCs w:val="18"/>
                    <w:lang w:eastAsia="en-US"/>
                  </w:rPr>
                </w:rPrChange>
              </w:rPr>
              <w:pPrChange w:id="23061" w:author="IS" w:date="2022-09-01T16:42:00Z">
                <w:pPr>
                  <w:pStyle w:val="TAC"/>
                </w:pPr>
              </w:pPrChange>
            </w:pPr>
            <w:ins w:id="23062" w:author="IS" w:date="2022-09-01T16:41:00Z">
              <w:r w:rsidRPr="009D4432">
                <w:rPr>
                  <w:szCs w:val="18"/>
                  <w:highlight w:val="yellow"/>
                  <w:lang w:eastAsia="en-US"/>
                  <w:rPrChange w:id="23063" w:author="IS" w:date="2022-09-01T16:43:00Z">
                    <w:rPr>
                      <w:rFonts w:ascii="Calibri" w:hAnsi="Calibri" w:cs="Calibri"/>
                      <w:sz w:val="22"/>
                      <w:szCs w:val="22"/>
                    </w:rPr>
                  </w:rPrChange>
                </w:rPr>
                <w:t>3178</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3064"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D43691" w14:textId="559AE63F" w:rsidR="009D4432" w:rsidRPr="009D4432" w:rsidRDefault="009D4432">
            <w:pPr>
              <w:pStyle w:val="TAL"/>
              <w:rPr>
                <w:ins w:id="23065" w:author="IS" w:date="2022-07-07T12:17:00Z"/>
                <w:szCs w:val="18"/>
                <w:highlight w:val="yellow"/>
                <w:lang w:eastAsia="en-US"/>
                <w:rPrChange w:id="23066" w:author="IS" w:date="2022-09-01T16:43:00Z">
                  <w:rPr>
                    <w:ins w:id="23067" w:author="IS" w:date="2022-07-07T12:17:00Z"/>
                    <w:szCs w:val="18"/>
                    <w:lang w:eastAsia="en-US"/>
                  </w:rPr>
                </w:rPrChange>
              </w:rPr>
              <w:pPrChange w:id="23068" w:author="IS" w:date="2022-09-01T16:42:00Z">
                <w:pPr>
                  <w:pStyle w:val="TAC"/>
                </w:pPr>
              </w:pPrChange>
            </w:pPr>
            <w:ins w:id="23069" w:author="IS" w:date="2022-09-01T16:41:00Z">
              <w:r w:rsidRPr="009D4432">
                <w:rPr>
                  <w:szCs w:val="18"/>
                  <w:highlight w:val="yellow"/>
                  <w:lang w:eastAsia="en-US"/>
                  <w:rPrChange w:id="23070" w:author="IS" w:date="2022-09-01T16:43: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3071"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3E1FA3" w14:textId="12CFABFF" w:rsidR="009D4432" w:rsidRPr="009D4432" w:rsidRDefault="009D4432">
            <w:pPr>
              <w:pStyle w:val="TAL"/>
              <w:rPr>
                <w:ins w:id="23072" w:author="IS" w:date="2022-07-07T12:17:00Z"/>
                <w:szCs w:val="18"/>
                <w:highlight w:val="yellow"/>
                <w:lang w:eastAsia="en-US"/>
                <w:rPrChange w:id="23073" w:author="IS" w:date="2022-09-01T16:43:00Z">
                  <w:rPr>
                    <w:ins w:id="23074" w:author="IS" w:date="2022-07-07T12:17:00Z"/>
                    <w:szCs w:val="18"/>
                    <w:lang w:eastAsia="en-US"/>
                  </w:rPr>
                </w:rPrChange>
              </w:rPr>
              <w:pPrChange w:id="23075" w:author="IS" w:date="2022-09-01T16:42:00Z">
                <w:pPr>
                  <w:pStyle w:val="TAC"/>
                </w:pPr>
              </w:pPrChange>
            </w:pPr>
            <w:ins w:id="23076" w:author="IS" w:date="2022-09-01T16:43:00Z">
              <w:r w:rsidRPr="009D4432">
                <w:rPr>
                  <w:szCs w:val="18"/>
                  <w:highlight w:val="yellow"/>
                  <w:lang w:eastAsia="en-US"/>
                  <w:rPrChange w:id="23077" w:author="IS" w:date="2022-09-01T16:43:00Z">
                    <w:rPr>
                      <w:szCs w:val="18"/>
                      <w:lang w:eastAsia="en-US"/>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3078"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506437" w14:textId="1E53D041" w:rsidR="009D4432" w:rsidRPr="009D4432" w:rsidRDefault="009D4432" w:rsidP="009D4432">
            <w:pPr>
              <w:pStyle w:val="TAL"/>
              <w:rPr>
                <w:ins w:id="23079" w:author="IS" w:date="2022-07-07T12:17:00Z"/>
                <w:szCs w:val="18"/>
                <w:highlight w:val="yellow"/>
                <w:lang w:eastAsia="en-US"/>
                <w:rPrChange w:id="23080" w:author="IS" w:date="2022-09-01T16:43:00Z">
                  <w:rPr>
                    <w:ins w:id="23081" w:author="IS" w:date="2022-07-07T12:17:00Z"/>
                    <w:szCs w:val="18"/>
                    <w:lang w:eastAsia="en-US"/>
                  </w:rPr>
                </w:rPrChange>
              </w:rPr>
            </w:pPr>
            <w:ins w:id="23082" w:author="IS" w:date="2022-09-01T16:40:00Z">
              <w:r w:rsidRPr="009D4432">
                <w:rPr>
                  <w:szCs w:val="18"/>
                  <w:highlight w:val="yellow"/>
                  <w:lang w:eastAsia="en-US"/>
                  <w:rPrChange w:id="23083" w:author="IS" w:date="2022-09-01T16:43:00Z">
                    <w:rPr>
                      <w:rFonts w:ascii="Calibri" w:hAnsi="Calibri" w:cs="Calibri"/>
                      <w:sz w:val="22"/>
                      <w:szCs w:val="22"/>
                    </w:rPr>
                  </w:rPrChange>
                </w:rPr>
                <w:t>Addition of new eNS Test Case for NSAC Initial registration rejected</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3084"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216E11" w14:textId="69457E6D" w:rsidR="009D4432" w:rsidRPr="009D4432" w:rsidRDefault="009D4432">
            <w:pPr>
              <w:pStyle w:val="TAL"/>
              <w:rPr>
                <w:ins w:id="23085" w:author="IS" w:date="2022-07-07T12:17:00Z"/>
                <w:szCs w:val="18"/>
                <w:highlight w:val="yellow"/>
                <w:lang w:eastAsia="en-US"/>
                <w:rPrChange w:id="23086" w:author="IS" w:date="2022-09-01T16:43:00Z">
                  <w:rPr>
                    <w:ins w:id="23087" w:author="IS" w:date="2022-07-07T12:17:00Z"/>
                    <w:szCs w:val="18"/>
                    <w:lang w:eastAsia="en-US"/>
                  </w:rPr>
                </w:rPrChange>
              </w:rPr>
              <w:pPrChange w:id="23088" w:author="IS" w:date="2022-09-01T16:42:00Z">
                <w:pPr>
                  <w:pStyle w:val="TAC"/>
                </w:pPr>
              </w:pPrChange>
            </w:pPr>
            <w:ins w:id="23089" w:author="IS" w:date="2022-09-01T16:41:00Z">
              <w:r w:rsidRPr="009D4432">
                <w:rPr>
                  <w:szCs w:val="18"/>
                  <w:highlight w:val="yellow"/>
                  <w:lang w:eastAsia="en-US"/>
                  <w:rPrChange w:id="23090" w:author="IS" w:date="2022-09-01T16:43:00Z">
                    <w:rPr>
                      <w:szCs w:val="18"/>
                      <w:lang w:eastAsia="en-US"/>
                    </w:rPr>
                  </w:rPrChange>
                </w:rPr>
                <w:t>17.0.0</w:t>
              </w:r>
            </w:ins>
          </w:p>
        </w:tc>
      </w:tr>
      <w:tr w:rsidR="009D4432" w:rsidRPr="009D4432" w14:paraId="37654828"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91"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3092" w:author="IS" w:date="2022-07-07T12:17:00Z"/>
          <w:trPrChange w:id="23093"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3094"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9AA77A" w14:textId="77777777" w:rsidR="009D4432" w:rsidRPr="009D4432" w:rsidRDefault="009D4432">
            <w:pPr>
              <w:pStyle w:val="TAL"/>
              <w:rPr>
                <w:ins w:id="23095" w:author="IS" w:date="2022-07-07T12:17:00Z"/>
                <w:szCs w:val="18"/>
                <w:highlight w:val="yellow"/>
                <w:lang w:eastAsia="en-US"/>
                <w:rPrChange w:id="23096" w:author="IS" w:date="2022-09-01T16:43:00Z">
                  <w:rPr>
                    <w:ins w:id="23097" w:author="IS" w:date="2022-07-07T12:17:00Z"/>
                    <w:szCs w:val="18"/>
                    <w:lang w:eastAsia="en-US"/>
                  </w:rPr>
                </w:rPrChange>
              </w:rPr>
              <w:pPrChange w:id="23098" w:author="IS" w:date="2022-09-01T16:42:00Z">
                <w:pPr>
                  <w:pStyle w:val="TAC"/>
                </w:pPr>
              </w:pPrChange>
            </w:pPr>
            <w:ins w:id="23099" w:author="IS" w:date="2022-07-07T12:17:00Z">
              <w:r w:rsidRPr="009D4432">
                <w:rPr>
                  <w:szCs w:val="18"/>
                  <w:highlight w:val="yellow"/>
                  <w:lang w:eastAsia="en-US"/>
                  <w:rPrChange w:id="23100" w:author="IS" w:date="2022-09-01T16:43:00Z">
                    <w:rPr>
                      <w:szCs w:val="18"/>
                      <w:lang w:eastAsia="en-US"/>
                    </w:rPr>
                  </w:rPrChange>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3101"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17CCC9" w14:textId="77777777" w:rsidR="009D4432" w:rsidRPr="009D4432" w:rsidRDefault="009D4432">
            <w:pPr>
              <w:pStyle w:val="TAL"/>
              <w:rPr>
                <w:ins w:id="23102" w:author="IS" w:date="2022-07-07T12:17:00Z"/>
                <w:szCs w:val="18"/>
                <w:highlight w:val="yellow"/>
                <w:lang w:eastAsia="en-US"/>
                <w:rPrChange w:id="23103" w:author="IS" w:date="2022-09-01T16:43:00Z">
                  <w:rPr>
                    <w:ins w:id="23104" w:author="IS" w:date="2022-07-07T12:17:00Z"/>
                    <w:szCs w:val="18"/>
                    <w:lang w:eastAsia="en-US"/>
                  </w:rPr>
                </w:rPrChange>
              </w:rPr>
              <w:pPrChange w:id="23105" w:author="IS" w:date="2022-09-01T16:42:00Z">
                <w:pPr>
                  <w:pStyle w:val="TAC"/>
                </w:pPr>
              </w:pPrChange>
            </w:pPr>
            <w:ins w:id="23106" w:author="IS" w:date="2022-07-07T12:17:00Z">
              <w:r w:rsidRPr="009D4432">
                <w:rPr>
                  <w:szCs w:val="18"/>
                  <w:highlight w:val="yellow"/>
                  <w:lang w:eastAsia="en-US"/>
                  <w:rPrChange w:id="23107" w:author="IS" w:date="2022-09-01T16:43:00Z">
                    <w:rPr>
                      <w:szCs w:val="18"/>
                      <w:lang w:eastAsia="en-US"/>
                    </w:rPr>
                  </w:rPrChange>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3108"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181036" w14:textId="72C74CC7" w:rsidR="009D4432" w:rsidRPr="009D4432" w:rsidRDefault="009D4432">
            <w:pPr>
              <w:pStyle w:val="TAL"/>
              <w:rPr>
                <w:ins w:id="23109" w:author="IS" w:date="2022-07-07T12:17:00Z"/>
                <w:szCs w:val="18"/>
                <w:highlight w:val="yellow"/>
                <w:lang w:eastAsia="en-US"/>
                <w:rPrChange w:id="23110" w:author="IS" w:date="2022-09-01T16:43:00Z">
                  <w:rPr>
                    <w:ins w:id="23111" w:author="IS" w:date="2022-07-07T12:17:00Z"/>
                    <w:szCs w:val="18"/>
                    <w:lang w:eastAsia="en-US"/>
                  </w:rPr>
                </w:rPrChange>
              </w:rPr>
              <w:pPrChange w:id="23112" w:author="IS" w:date="2022-09-01T16:42:00Z">
                <w:pPr>
                  <w:pStyle w:val="TAC"/>
                </w:pPr>
              </w:pPrChange>
            </w:pPr>
            <w:ins w:id="23113" w:author="IS" w:date="2022-09-01T16:40:00Z">
              <w:r w:rsidRPr="009D4432">
                <w:rPr>
                  <w:szCs w:val="18"/>
                  <w:highlight w:val="yellow"/>
                  <w:lang w:eastAsia="en-US"/>
                  <w:rPrChange w:id="23114" w:author="IS" w:date="2022-09-01T16:43:00Z">
                    <w:rPr>
                      <w:rFonts w:ascii="Calibri" w:hAnsi="Calibri" w:cs="Calibri"/>
                      <w:sz w:val="22"/>
                      <w:szCs w:val="22"/>
                    </w:rPr>
                  </w:rPrChange>
                </w:rPr>
                <w:t>R5-225344</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3115"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32D59D" w14:textId="327FD2F5" w:rsidR="009D4432" w:rsidRPr="009D4432" w:rsidRDefault="009D4432">
            <w:pPr>
              <w:pStyle w:val="TAL"/>
              <w:rPr>
                <w:ins w:id="23116" w:author="IS" w:date="2022-07-07T12:17:00Z"/>
                <w:szCs w:val="18"/>
                <w:highlight w:val="yellow"/>
                <w:lang w:eastAsia="en-US"/>
                <w:rPrChange w:id="23117" w:author="IS" w:date="2022-09-01T16:43:00Z">
                  <w:rPr>
                    <w:ins w:id="23118" w:author="IS" w:date="2022-07-07T12:17:00Z"/>
                    <w:szCs w:val="18"/>
                    <w:lang w:eastAsia="en-US"/>
                  </w:rPr>
                </w:rPrChange>
              </w:rPr>
              <w:pPrChange w:id="23119" w:author="IS" w:date="2022-09-01T16:42:00Z">
                <w:pPr>
                  <w:pStyle w:val="TAC"/>
                </w:pPr>
              </w:pPrChange>
            </w:pPr>
            <w:ins w:id="23120" w:author="IS" w:date="2022-09-01T16:41:00Z">
              <w:r w:rsidRPr="009D4432">
                <w:rPr>
                  <w:szCs w:val="18"/>
                  <w:highlight w:val="yellow"/>
                  <w:lang w:eastAsia="en-US"/>
                  <w:rPrChange w:id="23121" w:author="IS" w:date="2022-09-01T16:43:00Z">
                    <w:rPr>
                      <w:rFonts w:ascii="Calibri" w:hAnsi="Calibri" w:cs="Calibri"/>
                      <w:sz w:val="22"/>
                      <w:szCs w:val="22"/>
                    </w:rPr>
                  </w:rPrChange>
                </w:rPr>
                <w:t>3152</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3122"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39B464" w14:textId="6CCCD333" w:rsidR="009D4432" w:rsidRPr="009D4432" w:rsidRDefault="009D4432">
            <w:pPr>
              <w:pStyle w:val="TAL"/>
              <w:rPr>
                <w:ins w:id="23123" w:author="IS" w:date="2022-07-07T12:17:00Z"/>
                <w:szCs w:val="18"/>
                <w:highlight w:val="yellow"/>
                <w:lang w:eastAsia="en-US"/>
                <w:rPrChange w:id="23124" w:author="IS" w:date="2022-09-01T16:43:00Z">
                  <w:rPr>
                    <w:ins w:id="23125" w:author="IS" w:date="2022-07-07T12:17:00Z"/>
                    <w:szCs w:val="18"/>
                    <w:lang w:eastAsia="en-US"/>
                  </w:rPr>
                </w:rPrChange>
              </w:rPr>
              <w:pPrChange w:id="23126" w:author="IS" w:date="2022-09-01T16:42:00Z">
                <w:pPr>
                  <w:pStyle w:val="TAC"/>
                </w:pPr>
              </w:pPrChange>
            </w:pPr>
            <w:ins w:id="23127" w:author="IS" w:date="2022-09-01T16:41:00Z">
              <w:r w:rsidRPr="009D4432">
                <w:rPr>
                  <w:szCs w:val="18"/>
                  <w:highlight w:val="yellow"/>
                  <w:lang w:eastAsia="en-US"/>
                  <w:rPrChange w:id="23128" w:author="IS" w:date="2022-09-01T16:43: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3129"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CA1753" w14:textId="38DD1515" w:rsidR="009D4432" w:rsidRPr="009D4432" w:rsidRDefault="009D4432">
            <w:pPr>
              <w:pStyle w:val="TAL"/>
              <w:rPr>
                <w:ins w:id="23130" w:author="IS" w:date="2022-07-07T12:17:00Z"/>
                <w:szCs w:val="18"/>
                <w:highlight w:val="yellow"/>
                <w:lang w:eastAsia="en-US"/>
                <w:rPrChange w:id="23131" w:author="IS" w:date="2022-09-01T16:43:00Z">
                  <w:rPr>
                    <w:ins w:id="23132" w:author="IS" w:date="2022-07-07T12:17:00Z"/>
                    <w:szCs w:val="18"/>
                    <w:lang w:eastAsia="en-US"/>
                  </w:rPr>
                </w:rPrChange>
              </w:rPr>
              <w:pPrChange w:id="23133" w:author="IS" w:date="2022-09-01T16:42:00Z">
                <w:pPr>
                  <w:pStyle w:val="TAC"/>
                </w:pPr>
              </w:pPrChange>
            </w:pPr>
            <w:ins w:id="23134" w:author="IS" w:date="2022-09-01T16:43:00Z">
              <w:r w:rsidRPr="009D4432">
                <w:rPr>
                  <w:szCs w:val="18"/>
                  <w:highlight w:val="yellow"/>
                  <w:lang w:eastAsia="en-US"/>
                  <w:rPrChange w:id="23135" w:author="IS" w:date="2022-09-01T16:43:00Z">
                    <w:rPr>
                      <w:szCs w:val="18"/>
                      <w:lang w:eastAsia="en-US"/>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3136"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EDB16F" w14:textId="29BD059D" w:rsidR="009D4432" w:rsidRPr="009D4432" w:rsidRDefault="009D4432" w:rsidP="009D4432">
            <w:pPr>
              <w:pStyle w:val="TAL"/>
              <w:rPr>
                <w:ins w:id="23137" w:author="IS" w:date="2022-07-07T12:17:00Z"/>
                <w:szCs w:val="18"/>
                <w:highlight w:val="yellow"/>
                <w:lang w:eastAsia="en-US"/>
                <w:rPrChange w:id="23138" w:author="IS" w:date="2022-09-01T16:43:00Z">
                  <w:rPr>
                    <w:ins w:id="23139" w:author="IS" w:date="2022-07-07T12:17:00Z"/>
                    <w:szCs w:val="18"/>
                    <w:lang w:eastAsia="en-US"/>
                  </w:rPr>
                </w:rPrChange>
              </w:rPr>
            </w:pPr>
            <w:ins w:id="23140" w:author="IS" w:date="2022-09-01T16:40:00Z">
              <w:r w:rsidRPr="009D4432">
                <w:rPr>
                  <w:szCs w:val="18"/>
                  <w:highlight w:val="yellow"/>
                  <w:lang w:eastAsia="en-US"/>
                  <w:rPrChange w:id="23141" w:author="IS" w:date="2022-09-01T16:43:00Z">
                    <w:rPr>
                      <w:rFonts w:ascii="Calibri" w:hAnsi="Calibri" w:cs="Calibri"/>
                      <w:sz w:val="22"/>
                      <w:szCs w:val="22"/>
                    </w:rPr>
                  </w:rPrChange>
                </w:rPr>
                <w:t>Addition of RedCap TC 7.1.1.8.3 - Separate BWP</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3142"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BCA07A" w14:textId="1E300D51" w:rsidR="009D4432" w:rsidRPr="009D4432" w:rsidRDefault="009D4432">
            <w:pPr>
              <w:pStyle w:val="TAL"/>
              <w:rPr>
                <w:ins w:id="23143" w:author="IS" w:date="2022-07-07T12:17:00Z"/>
                <w:szCs w:val="18"/>
                <w:highlight w:val="yellow"/>
                <w:lang w:eastAsia="en-US"/>
                <w:rPrChange w:id="23144" w:author="IS" w:date="2022-09-01T16:43:00Z">
                  <w:rPr>
                    <w:ins w:id="23145" w:author="IS" w:date="2022-07-07T12:17:00Z"/>
                    <w:szCs w:val="18"/>
                    <w:lang w:eastAsia="en-US"/>
                  </w:rPr>
                </w:rPrChange>
              </w:rPr>
              <w:pPrChange w:id="23146" w:author="IS" w:date="2022-09-01T16:42:00Z">
                <w:pPr>
                  <w:pStyle w:val="TAC"/>
                </w:pPr>
              </w:pPrChange>
            </w:pPr>
            <w:ins w:id="23147" w:author="IS" w:date="2022-09-01T16:41:00Z">
              <w:r w:rsidRPr="009D4432">
                <w:rPr>
                  <w:szCs w:val="18"/>
                  <w:highlight w:val="yellow"/>
                  <w:lang w:eastAsia="en-US"/>
                  <w:rPrChange w:id="23148" w:author="IS" w:date="2022-09-01T16:43:00Z">
                    <w:rPr>
                      <w:szCs w:val="18"/>
                      <w:lang w:eastAsia="en-US"/>
                    </w:rPr>
                  </w:rPrChange>
                </w:rPr>
                <w:t>17.0.0</w:t>
              </w:r>
            </w:ins>
          </w:p>
        </w:tc>
      </w:tr>
      <w:tr w:rsidR="009D4432" w:rsidRPr="009D4432" w14:paraId="1A8F0EFB"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49"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3150" w:author="IS" w:date="2022-07-07T12:17:00Z"/>
          <w:trPrChange w:id="23151"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3152"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8DE638" w14:textId="77777777" w:rsidR="009D4432" w:rsidRPr="009D4432" w:rsidRDefault="009D4432">
            <w:pPr>
              <w:pStyle w:val="TAL"/>
              <w:rPr>
                <w:ins w:id="23153" w:author="IS" w:date="2022-07-07T12:17:00Z"/>
                <w:szCs w:val="18"/>
                <w:highlight w:val="yellow"/>
                <w:lang w:eastAsia="en-US"/>
                <w:rPrChange w:id="23154" w:author="IS" w:date="2022-09-01T16:43:00Z">
                  <w:rPr>
                    <w:ins w:id="23155" w:author="IS" w:date="2022-07-07T12:17:00Z"/>
                    <w:szCs w:val="18"/>
                    <w:lang w:eastAsia="en-US"/>
                  </w:rPr>
                </w:rPrChange>
              </w:rPr>
              <w:pPrChange w:id="23156" w:author="IS" w:date="2022-09-01T16:42:00Z">
                <w:pPr>
                  <w:pStyle w:val="TAC"/>
                </w:pPr>
              </w:pPrChange>
            </w:pPr>
            <w:ins w:id="23157" w:author="IS" w:date="2022-07-07T12:17:00Z">
              <w:r w:rsidRPr="009D4432">
                <w:rPr>
                  <w:szCs w:val="18"/>
                  <w:highlight w:val="yellow"/>
                  <w:lang w:eastAsia="en-US"/>
                  <w:rPrChange w:id="23158" w:author="IS" w:date="2022-09-01T16:43:00Z">
                    <w:rPr>
                      <w:szCs w:val="18"/>
                      <w:lang w:eastAsia="en-US"/>
                    </w:rPr>
                  </w:rPrChange>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3159"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C5DB52" w14:textId="77777777" w:rsidR="009D4432" w:rsidRPr="009D4432" w:rsidRDefault="009D4432">
            <w:pPr>
              <w:pStyle w:val="TAL"/>
              <w:rPr>
                <w:ins w:id="23160" w:author="IS" w:date="2022-07-07T12:17:00Z"/>
                <w:szCs w:val="18"/>
                <w:highlight w:val="yellow"/>
                <w:lang w:eastAsia="en-US"/>
                <w:rPrChange w:id="23161" w:author="IS" w:date="2022-09-01T16:43:00Z">
                  <w:rPr>
                    <w:ins w:id="23162" w:author="IS" w:date="2022-07-07T12:17:00Z"/>
                    <w:szCs w:val="18"/>
                    <w:lang w:eastAsia="en-US"/>
                  </w:rPr>
                </w:rPrChange>
              </w:rPr>
              <w:pPrChange w:id="23163" w:author="IS" w:date="2022-09-01T16:42:00Z">
                <w:pPr>
                  <w:pStyle w:val="TAC"/>
                </w:pPr>
              </w:pPrChange>
            </w:pPr>
            <w:ins w:id="23164" w:author="IS" w:date="2022-07-07T12:17:00Z">
              <w:r w:rsidRPr="009D4432">
                <w:rPr>
                  <w:szCs w:val="18"/>
                  <w:highlight w:val="yellow"/>
                  <w:lang w:eastAsia="en-US"/>
                  <w:rPrChange w:id="23165" w:author="IS" w:date="2022-09-01T16:43:00Z">
                    <w:rPr>
                      <w:szCs w:val="18"/>
                      <w:lang w:eastAsia="en-US"/>
                    </w:rPr>
                  </w:rPrChange>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3166"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7B9EA0" w14:textId="62D96859" w:rsidR="009D4432" w:rsidRPr="009D4432" w:rsidRDefault="009D4432">
            <w:pPr>
              <w:pStyle w:val="TAL"/>
              <w:rPr>
                <w:ins w:id="23167" w:author="IS" w:date="2022-07-07T12:17:00Z"/>
                <w:szCs w:val="18"/>
                <w:highlight w:val="yellow"/>
                <w:lang w:eastAsia="en-US"/>
                <w:rPrChange w:id="23168" w:author="IS" w:date="2022-09-01T16:43:00Z">
                  <w:rPr>
                    <w:ins w:id="23169" w:author="IS" w:date="2022-07-07T12:17:00Z"/>
                    <w:szCs w:val="18"/>
                    <w:lang w:eastAsia="en-US"/>
                  </w:rPr>
                </w:rPrChange>
              </w:rPr>
              <w:pPrChange w:id="23170" w:author="IS" w:date="2022-09-01T16:42:00Z">
                <w:pPr>
                  <w:pStyle w:val="TAC"/>
                </w:pPr>
              </w:pPrChange>
            </w:pPr>
            <w:ins w:id="23171" w:author="IS" w:date="2022-09-01T16:40:00Z">
              <w:r w:rsidRPr="009D4432">
                <w:rPr>
                  <w:szCs w:val="18"/>
                  <w:highlight w:val="yellow"/>
                  <w:lang w:eastAsia="en-US"/>
                  <w:rPrChange w:id="23172" w:author="IS" w:date="2022-09-01T16:43:00Z">
                    <w:rPr>
                      <w:rFonts w:ascii="Calibri" w:hAnsi="Calibri" w:cs="Calibri"/>
                      <w:sz w:val="22"/>
                      <w:szCs w:val="22"/>
                    </w:rPr>
                  </w:rPrChange>
                </w:rPr>
                <w:t>R5-225345</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3173"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811EB0" w14:textId="08CF2F56" w:rsidR="009D4432" w:rsidRPr="009D4432" w:rsidRDefault="009D4432">
            <w:pPr>
              <w:pStyle w:val="TAL"/>
              <w:rPr>
                <w:ins w:id="23174" w:author="IS" w:date="2022-07-07T12:17:00Z"/>
                <w:szCs w:val="18"/>
                <w:highlight w:val="yellow"/>
                <w:lang w:eastAsia="en-US"/>
                <w:rPrChange w:id="23175" w:author="IS" w:date="2022-09-01T16:43:00Z">
                  <w:rPr>
                    <w:ins w:id="23176" w:author="IS" w:date="2022-07-07T12:17:00Z"/>
                    <w:szCs w:val="18"/>
                    <w:lang w:eastAsia="en-US"/>
                  </w:rPr>
                </w:rPrChange>
              </w:rPr>
              <w:pPrChange w:id="23177" w:author="IS" w:date="2022-09-01T16:42:00Z">
                <w:pPr>
                  <w:pStyle w:val="TAC"/>
                </w:pPr>
              </w:pPrChange>
            </w:pPr>
            <w:ins w:id="23178" w:author="IS" w:date="2022-09-01T16:41:00Z">
              <w:r w:rsidRPr="009D4432">
                <w:rPr>
                  <w:szCs w:val="18"/>
                  <w:highlight w:val="yellow"/>
                  <w:lang w:eastAsia="en-US"/>
                  <w:rPrChange w:id="23179" w:author="IS" w:date="2022-09-01T16:43:00Z">
                    <w:rPr>
                      <w:rFonts w:ascii="Calibri" w:hAnsi="Calibri" w:cs="Calibri"/>
                      <w:sz w:val="22"/>
                      <w:szCs w:val="22"/>
                    </w:rPr>
                  </w:rPrChange>
                </w:rPr>
                <w:t>3153</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3180"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83397C" w14:textId="0F57A7A0" w:rsidR="009D4432" w:rsidRPr="009D4432" w:rsidRDefault="009D4432">
            <w:pPr>
              <w:pStyle w:val="TAL"/>
              <w:rPr>
                <w:ins w:id="23181" w:author="IS" w:date="2022-07-07T12:17:00Z"/>
                <w:szCs w:val="18"/>
                <w:highlight w:val="yellow"/>
                <w:lang w:eastAsia="en-US"/>
                <w:rPrChange w:id="23182" w:author="IS" w:date="2022-09-01T16:43:00Z">
                  <w:rPr>
                    <w:ins w:id="23183" w:author="IS" w:date="2022-07-07T12:17:00Z"/>
                    <w:szCs w:val="18"/>
                    <w:lang w:eastAsia="en-US"/>
                  </w:rPr>
                </w:rPrChange>
              </w:rPr>
              <w:pPrChange w:id="23184" w:author="IS" w:date="2022-09-01T16:42:00Z">
                <w:pPr>
                  <w:pStyle w:val="TAC"/>
                </w:pPr>
              </w:pPrChange>
            </w:pPr>
            <w:ins w:id="23185" w:author="IS" w:date="2022-09-01T16:41:00Z">
              <w:r w:rsidRPr="009D4432">
                <w:rPr>
                  <w:szCs w:val="18"/>
                  <w:highlight w:val="yellow"/>
                  <w:lang w:eastAsia="en-US"/>
                  <w:rPrChange w:id="23186" w:author="IS" w:date="2022-09-01T16:43: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3187"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40F19C" w14:textId="5A885A20" w:rsidR="009D4432" w:rsidRPr="009D4432" w:rsidRDefault="009D4432">
            <w:pPr>
              <w:pStyle w:val="TAL"/>
              <w:rPr>
                <w:ins w:id="23188" w:author="IS" w:date="2022-07-07T12:17:00Z"/>
                <w:szCs w:val="18"/>
                <w:highlight w:val="yellow"/>
                <w:lang w:eastAsia="en-US"/>
                <w:rPrChange w:id="23189" w:author="IS" w:date="2022-09-01T16:43:00Z">
                  <w:rPr>
                    <w:ins w:id="23190" w:author="IS" w:date="2022-07-07T12:17:00Z"/>
                    <w:szCs w:val="18"/>
                    <w:lang w:eastAsia="en-US"/>
                  </w:rPr>
                </w:rPrChange>
              </w:rPr>
              <w:pPrChange w:id="23191" w:author="IS" w:date="2022-09-01T16:42:00Z">
                <w:pPr>
                  <w:pStyle w:val="TAC"/>
                </w:pPr>
              </w:pPrChange>
            </w:pPr>
            <w:ins w:id="23192" w:author="IS" w:date="2022-09-01T16:43:00Z">
              <w:r w:rsidRPr="009D4432">
                <w:rPr>
                  <w:szCs w:val="18"/>
                  <w:highlight w:val="yellow"/>
                  <w:lang w:eastAsia="en-US"/>
                  <w:rPrChange w:id="23193" w:author="IS" w:date="2022-09-01T16:43:00Z">
                    <w:rPr>
                      <w:szCs w:val="18"/>
                      <w:lang w:eastAsia="en-US"/>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3194"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81C3EA" w14:textId="663BA409" w:rsidR="009D4432" w:rsidRPr="009D4432" w:rsidRDefault="009D4432" w:rsidP="009D4432">
            <w:pPr>
              <w:pStyle w:val="TAL"/>
              <w:rPr>
                <w:ins w:id="23195" w:author="IS" w:date="2022-07-07T12:17:00Z"/>
                <w:szCs w:val="18"/>
                <w:highlight w:val="yellow"/>
                <w:lang w:eastAsia="en-US"/>
                <w:rPrChange w:id="23196" w:author="IS" w:date="2022-09-01T16:43:00Z">
                  <w:rPr>
                    <w:ins w:id="23197" w:author="IS" w:date="2022-07-07T12:17:00Z"/>
                    <w:szCs w:val="18"/>
                    <w:lang w:eastAsia="en-US"/>
                  </w:rPr>
                </w:rPrChange>
              </w:rPr>
            </w:pPr>
            <w:ins w:id="23198" w:author="IS" w:date="2022-09-01T16:40:00Z">
              <w:r w:rsidRPr="009D4432">
                <w:rPr>
                  <w:szCs w:val="18"/>
                  <w:highlight w:val="yellow"/>
                  <w:lang w:eastAsia="en-US"/>
                  <w:rPrChange w:id="23199" w:author="IS" w:date="2022-09-01T16:43:00Z">
                    <w:rPr>
                      <w:rFonts w:ascii="Calibri" w:hAnsi="Calibri" w:cs="Calibri"/>
                      <w:sz w:val="22"/>
                      <w:szCs w:val="22"/>
                    </w:rPr>
                  </w:rPrChange>
                </w:rPr>
                <w:t>Addition of RedCap TC 7.1.1.1.16 - MSG3 identification on CCCH1</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3200"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45C479" w14:textId="179F36FC" w:rsidR="009D4432" w:rsidRPr="009D4432" w:rsidRDefault="009D4432">
            <w:pPr>
              <w:pStyle w:val="TAL"/>
              <w:rPr>
                <w:ins w:id="23201" w:author="IS" w:date="2022-07-07T12:17:00Z"/>
                <w:szCs w:val="18"/>
                <w:highlight w:val="yellow"/>
                <w:lang w:eastAsia="en-US"/>
                <w:rPrChange w:id="23202" w:author="IS" w:date="2022-09-01T16:43:00Z">
                  <w:rPr>
                    <w:ins w:id="23203" w:author="IS" w:date="2022-07-07T12:17:00Z"/>
                    <w:szCs w:val="18"/>
                    <w:lang w:eastAsia="en-US"/>
                  </w:rPr>
                </w:rPrChange>
              </w:rPr>
              <w:pPrChange w:id="23204" w:author="IS" w:date="2022-09-01T16:42:00Z">
                <w:pPr>
                  <w:pStyle w:val="TAC"/>
                </w:pPr>
              </w:pPrChange>
            </w:pPr>
            <w:ins w:id="23205" w:author="IS" w:date="2022-09-01T16:41:00Z">
              <w:r w:rsidRPr="009D4432">
                <w:rPr>
                  <w:szCs w:val="18"/>
                  <w:highlight w:val="yellow"/>
                  <w:lang w:eastAsia="en-US"/>
                  <w:rPrChange w:id="23206" w:author="IS" w:date="2022-09-01T16:43:00Z">
                    <w:rPr>
                      <w:szCs w:val="18"/>
                      <w:lang w:eastAsia="en-US"/>
                    </w:rPr>
                  </w:rPrChange>
                </w:rPr>
                <w:t>17.0.0</w:t>
              </w:r>
            </w:ins>
          </w:p>
        </w:tc>
      </w:tr>
      <w:tr w:rsidR="009D4432" w:rsidRPr="009D4432" w14:paraId="1E359315"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07"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3208" w:author="IS" w:date="2022-07-07T12:17:00Z"/>
          <w:trPrChange w:id="23209"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3210"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3E6F6C" w14:textId="77777777" w:rsidR="009D4432" w:rsidRPr="009D4432" w:rsidRDefault="009D4432">
            <w:pPr>
              <w:pStyle w:val="TAL"/>
              <w:rPr>
                <w:ins w:id="23211" w:author="IS" w:date="2022-07-07T12:17:00Z"/>
                <w:szCs w:val="18"/>
                <w:highlight w:val="yellow"/>
                <w:lang w:eastAsia="en-US"/>
                <w:rPrChange w:id="23212" w:author="IS" w:date="2022-09-01T16:43:00Z">
                  <w:rPr>
                    <w:ins w:id="23213" w:author="IS" w:date="2022-07-07T12:17:00Z"/>
                    <w:szCs w:val="18"/>
                    <w:lang w:eastAsia="en-US"/>
                  </w:rPr>
                </w:rPrChange>
              </w:rPr>
              <w:pPrChange w:id="23214" w:author="IS" w:date="2022-09-01T16:42:00Z">
                <w:pPr>
                  <w:pStyle w:val="TAC"/>
                </w:pPr>
              </w:pPrChange>
            </w:pPr>
            <w:ins w:id="23215" w:author="IS" w:date="2022-07-07T12:17:00Z">
              <w:r w:rsidRPr="009D4432">
                <w:rPr>
                  <w:szCs w:val="18"/>
                  <w:highlight w:val="yellow"/>
                  <w:lang w:eastAsia="en-US"/>
                  <w:rPrChange w:id="23216" w:author="IS" w:date="2022-09-01T16:43:00Z">
                    <w:rPr>
                      <w:szCs w:val="18"/>
                      <w:lang w:eastAsia="en-US"/>
                    </w:rPr>
                  </w:rPrChange>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3217"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4583EF" w14:textId="77777777" w:rsidR="009D4432" w:rsidRPr="009D4432" w:rsidRDefault="009D4432">
            <w:pPr>
              <w:pStyle w:val="TAL"/>
              <w:rPr>
                <w:ins w:id="23218" w:author="IS" w:date="2022-07-07T12:17:00Z"/>
                <w:szCs w:val="18"/>
                <w:highlight w:val="yellow"/>
                <w:lang w:eastAsia="en-US"/>
                <w:rPrChange w:id="23219" w:author="IS" w:date="2022-09-01T16:43:00Z">
                  <w:rPr>
                    <w:ins w:id="23220" w:author="IS" w:date="2022-07-07T12:17:00Z"/>
                    <w:szCs w:val="18"/>
                    <w:lang w:eastAsia="en-US"/>
                  </w:rPr>
                </w:rPrChange>
              </w:rPr>
              <w:pPrChange w:id="23221" w:author="IS" w:date="2022-09-01T16:42:00Z">
                <w:pPr>
                  <w:pStyle w:val="TAC"/>
                </w:pPr>
              </w:pPrChange>
            </w:pPr>
            <w:ins w:id="23222" w:author="IS" w:date="2022-07-07T12:17:00Z">
              <w:r w:rsidRPr="009D4432">
                <w:rPr>
                  <w:szCs w:val="18"/>
                  <w:highlight w:val="yellow"/>
                  <w:lang w:eastAsia="en-US"/>
                  <w:rPrChange w:id="23223" w:author="IS" w:date="2022-09-01T16:43:00Z">
                    <w:rPr>
                      <w:szCs w:val="18"/>
                      <w:lang w:eastAsia="en-US"/>
                    </w:rPr>
                  </w:rPrChange>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3224"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E351DA" w14:textId="49851A7D" w:rsidR="009D4432" w:rsidRPr="009D4432" w:rsidRDefault="009D4432">
            <w:pPr>
              <w:pStyle w:val="TAL"/>
              <w:rPr>
                <w:ins w:id="23225" w:author="IS" w:date="2022-07-07T12:17:00Z"/>
                <w:szCs w:val="18"/>
                <w:highlight w:val="yellow"/>
                <w:lang w:eastAsia="en-US"/>
                <w:rPrChange w:id="23226" w:author="IS" w:date="2022-09-01T16:43:00Z">
                  <w:rPr>
                    <w:ins w:id="23227" w:author="IS" w:date="2022-07-07T12:17:00Z"/>
                    <w:szCs w:val="18"/>
                    <w:lang w:eastAsia="en-US"/>
                  </w:rPr>
                </w:rPrChange>
              </w:rPr>
              <w:pPrChange w:id="23228" w:author="IS" w:date="2022-09-01T16:42:00Z">
                <w:pPr>
                  <w:pStyle w:val="TAC"/>
                </w:pPr>
              </w:pPrChange>
            </w:pPr>
            <w:ins w:id="23229" w:author="IS" w:date="2022-09-01T16:40:00Z">
              <w:r w:rsidRPr="009D4432">
                <w:rPr>
                  <w:szCs w:val="18"/>
                  <w:highlight w:val="yellow"/>
                  <w:lang w:eastAsia="en-US"/>
                  <w:rPrChange w:id="23230" w:author="IS" w:date="2022-09-01T16:43:00Z">
                    <w:rPr>
                      <w:rFonts w:ascii="Calibri" w:hAnsi="Calibri" w:cs="Calibri"/>
                      <w:sz w:val="22"/>
                      <w:szCs w:val="22"/>
                    </w:rPr>
                  </w:rPrChange>
                </w:rPr>
                <w:t>R5-225346</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3231"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C7CC80" w14:textId="30C64D23" w:rsidR="009D4432" w:rsidRPr="009D4432" w:rsidRDefault="009D4432">
            <w:pPr>
              <w:pStyle w:val="TAL"/>
              <w:rPr>
                <w:ins w:id="23232" w:author="IS" w:date="2022-07-07T12:17:00Z"/>
                <w:szCs w:val="18"/>
                <w:highlight w:val="yellow"/>
                <w:lang w:eastAsia="en-US"/>
                <w:rPrChange w:id="23233" w:author="IS" w:date="2022-09-01T16:43:00Z">
                  <w:rPr>
                    <w:ins w:id="23234" w:author="IS" w:date="2022-07-07T12:17:00Z"/>
                    <w:szCs w:val="18"/>
                    <w:lang w:eastAsia="en-US"/>
                  </w:rPr>
                </w:rPrChange>
              </w:rPr>
              <w:pPrChange w:id="23235" w:author="IS" w:date="2022-09-01T16:42:00Z">
                <w:pPr>
                  <w:pStyle w:val="TAC"/>
                </w:pPr>
              </w:pPrChange>
            </w:pPr>
            <w:ins w:id="23236" w:author="IS" w:date="2022-09-01T16:41:00Z">
              <w:r w:rsidRPr="009D4432">
                <w:rPr>
                  <w:szCs w:val="18"/>
                  <w:highlight w:val="yellow"/>
                  <w:lang w:eastAsia="en-US"/>
                  <w:rPrChange w:id="23237" w:author="IS" w:date="2022-09-01T16:43:00Z">
                    <w:rPr>
                      <w:rFonts w:ascii="Calibri" w:hAnsi="Calibri" w:cs="Calibri"/>
                      <w:sz w:val="22"/>
                      <w:szCs w:val="22"/>
                    </w:rPr>
                  </w:rPrChange>
                </w:rPr>
                <w:t>3171</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3238"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FCF5BB" w14:textId="428A1167" w:rsidR="009D4432" w:rsidRPr="009D4432" w:rsidRDefault="009D4432">
            <w:pPr>
              <w:pStyle w:val="TAL"/>
              <w:rPr>
                <w:ins w:id="23239" w:author="IS" w:date="2022-07-07T12:17:00Z"/>
                <w:szCs w:val="18"/>
                <w:highlight w:val="yellow"/>
                <w:lang w:eastAsia="en-US"/>
                <w:rPrChange w:id="23240" w:author="IS" w:date="2022-09-01T16:43:00Z">
                  <w:rPr>
                    <w:ins w:id="23241" w:author="IS" w:date="2022-07-07T12:17:00Z"/>
                    <w:szCs w:val="18"/>
                    <w:lang w:eastAsia="en-US"/>
                  </w:rPr>
                </w:rPrChange>
              </w:rPr>
              <w:pPrChange w:id="23242" w:author="IS" w:date="2022-09-01T16:42:00Z">
                <w:pPr>
                  <w:pStyle w:val="TAC"/>
                </w:pPr>
              </w:pPrChange>
            </w:pPr>
            <w:ins w:id="23243" w:author="IS" w:date="2022-09-01T16:41:00Z">
              <w:r w:rsidRPr="009D4432">
                <w:rPr>
                  <w:szCs w:val="18"/>
                  <w:highlight w:val="yellow"/>
                  <w:lang w:eastAsia="en-US"/>
                  <w:rPrChange w:id="23244" w:author="IS" w:date="2022-09-01T16:43: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3245"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6BFFB7" w14:textId="750A7BF3" w:rsidR="009D4432" w:rsidRPr="009D4432" w:rsidRDefault="009D4432">
            <w:pPr>
              <w:pStyle w:val="TAL"/>
              <w:rPr>
                <w:ins w:id="23246" w:author="IS" w:date="2022-07-07T12:17:00Z"/>
                <w:szCs w:val="18"/>
                <w:highlight w:val="yellow"/>
                <w:lang w:eastAsia="en-US"/>
                <w:rPrChange w:id="23247" w:author="IS" w:date="2022-09-01T16:43:00Z">
                  <w:rPr>
                    <w:ins w:id="23248" w:author="IS" w:date="2022-07-07T12:17:00Z"/>
                    <w:szCs w:val="18"/>
                    <w:lang w:eastAsia="en-US"/>
                  </w:rPr>
                </w:rPrChange>
              </w:rPr>
              <w:pPrChange w:id="23249" w:author="IS" w:date="2022-09-01T16:42:00Z">
                <w:pPr>
                  <w:pStyle w:val="TAC"/>
                </w:pPr>
              </w:pPrChange>
            </w:pPr>
            <w:ins w:id="23250" w:author="IS" w:date="2022-09-01T16:43:00Z">
              <w:r w:rsidRPr="009D4432">
                <w:rPr>
                  <w:szCs w:val="18"/>
                  <w:highlight w:val="yellow"/>
                  <w:lang w:eastAsia="en-US"/>
                  <w:rPrChange w:id="23251" w:author="IS" w:date="2022-09-01T16:43:00Z">
                    <w:rPr>
                      <w:szCs w:val="18"/>
                      <w:lang w:eastAsia="en-US"/>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3252"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3E0830" w14:textId="34B04377" w:rsidR="009D4432" w:rsidRPr="009D4432" w:rsidRDefault="009D4432" w:rsidP="009D4432">
            <w:pPr>
              <w:pStyle w:val="TAL"/>
              <w:rPr>
                <w:ins w:id="23253" w:author="IS" w:date="2022-07-07T12:17:00Z"/>
                <w:szCs w:val="18"/>
                <w:highlight w:val="yellow"/>
                <w:lang w:eastAsia="en-US"/>
                <w:rPrChange w:id="23254" w:author="IS" w:date="2022-09-01T16:43:00Z">
                  <w:rPr>
                    <w:ins w:id="23255" w:author="IS" w:date="2022-07-07T12:17:00Z"/>
                    <w:szCs w:val="18"/>
                    <w:lang w:eastAsia="en-US"/>
                  </w:rPr>
                </w:rPrChange>
              </w:rPr>
            </w:pPr>
            <w:ins w:id="23256" w:author="IS" w:date="2022-09-01T16:40:00Z">
              <w:r w:rsidRPr="009D4432">
                <w:rPr>
                  <w:szCs w:val="18"/>
                  <w:highlight w:val="yellow"/>
                  <w:lang w:eastAsia="en-US"/>
                  <w:rPrChange w:id="23257" w:author="IS" w:date="2022-09-01T16:43:00Z">
                    <w:rPr>
                      <w:rFonts w:ascii="Calibri" w:hAnsi="Calibri" w:cs="Calibri"/>
                      <w:sz w:val="22"/>
                      <w:szCs w:val="22"/>
                    </w:rPr>
                  </w:rPrChange>
                </w:rPr>
                <w:t>Addition of RedCap TC 6.1.2.26 - Cell Selection</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3258"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CD0B41" w14:textId="77FB76D1" w:rsidR="009D4432" w:rsidRPr="009D4432" w:rsidRDefault="009D4432">
            <w:pPr>
              <w:pStyle w:val="TAL"/>
              <w:rPr>
                <w:ins w:id="23259" w:author="IS" w:date="2022-07-07T12:17:00Z"/>
                <w:szCs w:val="18"/>
                <w:highlight w:val="yellow"/>
                <w:lang w:eastAsia="en-US"/>
                <w:rPrChange w:id="23260" w:author="IS" w:date="2022-09-01T16:43:00Z">
                  <w:rPr>
                    <w:ins w:id="23261" w:author="IS" w:date="2022-07-07T12:17:00Z"/>
                    <w:szCs w:val="18"/>
                    <w:lang w:eastAsia="en-US"/>
                  </w:rPr>
                </w:rPrChange>
              </w:rPr>
              <w:pPrChange w:id="23262" w:author="IS" w:date="2022-09-01T16:42:00Z">
                <w:pPr>
                  <w:pStyle w:val="TAC"/>
                </w:pPr>
              </w:pPrChange>
            </w:pPr>
            <w:ins w:id="23263" w:author="IS" w:date="2022-09-01T16:41:00Z">
              <w:r w:rsidRPr="009D4432">
                <w:rPr>
                  <w:szCs w:val="18"/>
                  <w:highlight w:val="yellow"/>
                  <w:lang w:eastAsia="en-US"/>
                  <w:rPrChange w:id="23264" w:author="IS" w:date="2022-09-01T16:43:00Z">
                    <w:rPr>
                      <w:szCs w:val="18"/>
                      <w:lang w:eastAsia="en-US"/>
                    </w:rPr>
                  </w:rPrChange>
                </w:rPr>
                <w:t>17.0.0</w:t>
              </w:r>
            </w:ins>
          </w:p>
        </w:tc>
      </w:tr>
      <w:tr w:rsidR="009D4432" w:rsidRPr="009D4432" w14:paraId="13F6BA13"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65"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3266" w:author="IS" w:date="2022-07-07T12:17:00Z"/>
          <w:trPrChange w:id="23267"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3268"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5857A3" w14:textId="77777777" w:rsidR="009D4432" w:rsidRPr="009D4432" w:rsidRDefault="009D4432">
            <w:pPr>
              <w:pStyle w:val="TAL"/>
              <w:rPr>
                <w:ins w:id="23269" w:author="IS" w:date="2022-07-07T12:17:00Z"/>
                <w:szCs w:val="18"/>
                <w:highlight w:val="yellow"/>
                <w:lang w:eastAsia="en-US"/>
                <w:rPrChange w:id="23270" w:author="IS" w:date="2022-09-01T16:43:00Z">
                  <w:rPr>
                    <w:ins w:id="23271" w:author="IS" w:date="2022-07-07T12:17:00Z"/>
                    <w:szCs w:val="18"/>
                    <w:lang w:eastAsia="en-US"/>
                  </w:rPr>
                </w:rPrChange>
              </w:rPr>
              <w:pPrChange w:id="23272" w:author="IS" w:date="2022-09-01T16:42:00Z">
                <w:pPr>
                  <w:pStyle w:val="TAC"/>
                </w:pPr>
              </w:pPrChange>
            </w:pPr>
            <w:ins w:id="23273" w:author="IS" w:date="2022-07-07T12:17:00Z">
              <w:r w:rsidRPr="009D4432">
                <w:rPr>
                  <w:szCs w:val="18"/>
                  <w:highlight w:val="yellow"/>
                  <w:lang w:eastAsia="en-US"/>
                  <w:rPrChange w:id="23274" w:author="IS" w:date="2022-09-01T16:43:00Z">
                    <w:rPr>
                      <w:szCs w:val="18"/>
                      <w:lang w:eastAsia="en-US"/>
                    </w:rPr>
                  </w:rPrChange>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3275"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26B4DF" w14:textId="77777777" w:rsidR="009D4432" w:rsidRPr="009D4432" w:rsidRDefault="009D4432">
            <w:pPr>
              <w:pStyle w:val="TAL"/>
              <w:rPr>
                <w:ins w:id="23276" w:author="IS" w:date="2022-07-07T12:17:00Z"/>
                <w:szCs w:val="18"/>
                <w:highlight w:val="yellow"/>
                <w:lang w:eastAsia="en-US"/>
                <w:rPrChange w:id="23277" w:author="IS" w:date="2022-09-01T16:43:00Z">
                  <w:rPr>
                    <w:ins w:id="23278" w:author="IS" w:date="2022-07-07T12:17:00Z"/>
                    <w:szCs w:val="18"/>
                    <w:lang w:eastAsia="en-US"/>
                  </w:rPr>
                </w:rPrChange>
              </w:rPr>
              <w:pPrChange w:id="23279" w:author="IS" w:date="2022-09-01T16:42:00Z">
                <w:pPr>
                  <w:pStyle w:val="TAC"/>
                </w:pPr>
              </w:pPrChange>
            </w:pPr>
            <w:ins w:id="23280" w:author="IS" w:date="2022-07-07T12:17:00Z">
              <w:r w:rsidRPr="009D4432">
                <w:rPr>
                  <w:szCs w:val="18"/>
                  <w:highlight w:val="yellow"/>
                  <w:lang w:eastAsia="en-US"/>
                  <w:rPrChange w:id="23281" w:author="IS" w:date="2022-09-01T16:43:00Z">
                    <w:rPr>
                      <w:szCs w:val="18"/>
                      <w:lang w:eastAsia="en-US"/>
                    </w:rPr>
                  </w:rPrChange>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3282"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F5B2BE" w14:textId="1256066E" w:rsidR="009D4432" w:rsidRPr="009D4432" w:rsidRDefault="009D4432">
            <w:pPr>
              <w:pStyle w:val="TAL"/>
              <w:rPr>
                <w:ins w:id="23283" w:author="IS" w:date="2022-07-07T12:17:00Z"/>
                <w:szCs w:val="18"/>
                <w:highlight w:val="yellow"/>
                <w:lang w:eastAsia="en-US"/>
                <w:rPrChange w:id="23284" w:author="IS" w:date="2022-09-01T16:43:00Z">
                  <w:rPr>
                    <w:ins w:id="23285" w:author="IS" w:date="2022-07-07T12:17:00Z"/>
                    <w:szCs w:val="18"/>
                    <w:lang w:eastAsia="en-US"/>
                  </w:rPr>
                </w:rPrChange>
              </w:rPr>
              <w:pPrChange w:id="23286" w:author="IS" w:date="2022-09-01T16:42:00Z">
                <w:pPr>
                  <w:pStyle w:val="TAC"/>
                </w:pPr>
              </w:pPrChange>
            </w:pPr>
            <w:ins w:id="23287" w:author="IS" w:date="2022-09-01T16:40:00Z">
              <w:r w:rsidRPr="009D4432">
                <w:rPr>
                  <w:szCs w:val="18"/>
                  <w:highlight w:val="yellow"/>
                  <w:lang w:eastAsia="en-US"/>
                  <w:rPrChange w:id="23288" w:author="IS" w:date="2022-09-01T16:43:00Z">
                    <w:rPr>
                      <w:rFonts w:ascii="Calibri" w:hAnsi="Calibri" w:cs="Calibri"/>
                      <w:sz w:val="22"/>
                      <w:szCs w:val="22"/>
                    </w:rPr>
                  </w:rPrChange>
                </w:rPr>
                <w:t>R5-225347</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3289"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D6F3CD" w14:textId="45CA8684" w:rsidR="009D4432" w:rsidRPr="009D4432" w:rsidRDefault="009D4432">
            <w:pPr>
              <w:pStyle w:val="TAL"/>
              <w:rPr>
                <w:ins w:id="23290" w:author="IS" w:date="2022-07-07T12:17:00Z"/>
                <w:szCs w:val="18"/>
                <w:highlight w:val="yellow"/>
                <w:lang w:eastAsia="en-US"/>
                <w:rPrChange w:id="23291" w:author="IS" w:date="2022-09-01T16:43:00Z">
                  <w:rPr>
                    <w:ins w:id="23292" w:author="IS" w:date="2022-07-07T12:17:00Z"/>
                    <w:szCs w:val="18"/>
                    <w:lang w:eastAsia="en-US"/>
                  </w:rPr>
                </w:rPrChange>
              </w:rPr>
              <w:pPrChange w:id="23293" w:author="IS" w:date="2022-09-01T16:42:00Z">
                <w:pPr>
                  <w:pStyle w:val="TAC"/>
                </w:pPr>
              </w:pPrChange>
            </w:pPr>
            <w:ins w:id="23294" w:author="IS" w:date="2022-09-01T16:41:00Z">
              <w:r w:rsidRPr="009D4432">
                <w:rPr>
                  <w:szCs w:val="18"/>
                  <w:highlight w:val="yellow"/>
                  <w:lang w:eastAsia="en-US"/>
                  <w:rPrChange w:id="23295" w:author="IS" w:date="2022-09-01T16:43:00Z">
                    <w:rPr>
                      <w:rFonts w:ascii="Calibri" w:hAnsi="Calibri" w:cs="Calibri"/>
                      <w:sz w:val="22"/>
                      <w:szCs w:val="22"/>
                    </w:rPr>
                  </w:rPrChange>
                </w:rPr>
                <w:t>3172</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3296"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53AB9B" w14:textId="05975797" w:rsidR="009D4432" w:rsidRPr="009D4432" w:rsidRDefault="009D4432">
            <w:pPr>
              <w:pStyle w:val="TAL"/>
              <w:rPr>
                <w:ins w:id="23297" w:author="IS" w:date="2022-07-07T12:17:00Z"/>
                <w:szCs w:val="18"/>
                <w:highlight w:val="yellow"/>
                <w:lang w:eastAsia="en-US"/>
                <w:rPrChange w:id="23298" w:author="IS" w:date="2022-09-01T16:43:00Z">
                  <w:rPr>
                    <w:ins w:id="23299" w:author="IS" w:date="2022-07-07T12:17:00Z"/>
                    <w:szCs w:val="18"/>
                    <w:lang w:eastAsia="en-US"/>
                  </w:rPr>
                </w:rPrChange>
              </w:rPr>
              <w:pPrChange w:id="23300" w:author="IS" w:date="2022-09-01T16:42:00Z">
                <w:pPr>
                  <w:pStyle w:val="TAC"/>
                </w:pPr>
              </w:pPrChange>
            </w:pPr>
            <w:ins w:id="23301" w:author="IS" w:date="2022-09-01T16:41:00Z">
              <w:r w:rsidRPr="009D4432">
                <w:rPr>
                  <w:szCs w:val="18"/>
                  <w:highlight w:val="yellow"/>
                  <w:lang w:eastAsia="en-US"/>
                  <w:rPrChange w:id="23302" w:author="IS" w:date="2022-09-01T16:43: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3303"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EB32A0" w14:textId="391D5254" w:rsidR="009D4432" w:rsidRPr="009D4432" w:rsidRDefault="009D4432">
            <w:pPr>
              <w:pStyle w:val="TAL"/>
              <w:rPr>
                <w:ins w:id="23304" w:author="IS" w:date="2022-07-07T12:17:00Z"/>
                <w:szCs w:val="18"/>
                <w:highlight w:val="yellow"/>
                <w:lang w:eastAsia="en-US"/>
                <w:rPrChange w:id="23305" w:author="IS" w:date="2022-09-01T16:43:00Z">
                  <w:rPr>
                    <w:ins w:id="23306" w:author="IS" w:date="2022-07-07T12:17:00Z"/>
                    <w:szCs w:val="18"/>
                    <w:lang w:eastAsia="en-US"/>
                  </w:rPr>
                </w:rPrChange>
              </w:rPr>
              <w:pPrChange w:id="23307" w:author="IS" w:date="2022-09-01T16:42:00Z">
                <w:pPr>
                  <w:pStyle w:val="TAC"/>
                </w:pPr>
              </w:pPrChange>
            </w:pPr>
            <w:ins w:id="23308" w:author="IS" w:date="2022-09-01T16:43:00Z">
              <w:r w:rsidRPr="009D4432">
                <w:rPr>
                  <w:szCs w:val="18"/>
                  <w:highlight w:val="yellow"/>
                  <w:lang w:eastAsia="en-US"/>
                  <w:rPrChange w:id="23309" w:author="IS" w:date="2022-09-01T16:43:00Z">
                    <w:rPr>
                      <w:szCs w:val="18"/>
                      <w:lang w:eastAsia="en-US"/>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3310"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01EB61" w14:textId="7D5E90FD" w:rsidR="009D4432" w:rsidRPr="009D4432" w:rsidRDefault="009D4432" w:rsidP="009D4432">
            <w:pPr>
              <w:pStyle w:val="TAL"/>
              <w:rPr>
                <w:ins w:id="23311" w:author="IS" w:date="2022-07-07T12:17:00Z"/>
                <w:szCs w:val="18"/>
                <w:highlight w:val="yellow"/>
                <w:lang w:eastAsia="en-US"/>
                <w:rPrChange w:id="23312" w:author="IS" w:date="2022-09-01T16:43:00Z">
                  <w:rPr>
                    <w:ins w:id="23313" w:author="IS" w:date="2022-07-07T12:17:00Z"/>
                    <w:szCs w:val="18"/>
                    <w:lang w:eastAsia="en-US"/>
                  </w:rPr>
                </w:rPrChange>
              </w:rPr>
            </w:pPr>
            <w:ins w:id="23314" w:author="IS" w:date="2022-09-01T16:40:00Z">
              <w:r w:rsidRPr="009D4432">
                <w:rPr>
                  <w:szCs w:val="18"/>
                  <w:highlight w:val="yellow"/>
                  <w:lang w:eastAsia="en-US"/>
                  <w:rPrChange w:id="23315" w:author="IS" w:date="2022-09-01T16:43:00Z">
                    <w:rPr>
                      <w:rFonts w:ascii="Calibri" w:hAnsi="Calibri" w:cs="Calibri"/>
                      <w:sz w:val="22"/>
                      <w:szCs w:val="22"/>
                    </w:rPr>
                  </w:rPrChange>
                </w:rPr>
                <w:t>Addition of RedCap TC 7.1.1.1.17 - Msg1-based UE identification</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3316"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AFDE7A" w14:textId="1BBC5FB9" w:rsidR="009D4432" w:rsidRPr="009D4432" w:rsidRDefault="009D4432">
            <w:pPr>
              <w:pStyle w:val="TAL"/>
              <w:rPr>
                <w:ins w:id="23317" w:author="IS" w:date="2022-07-07T12:17:00Z"/>
                <w:szCs w:val="18"/>
                <w:highlight w:val="yellow"/>
                <w:lang w:eastAsia="en-US"/>
                <w:rPrChange w:id="23318" w:author="IS" w:date="2022-09-01T16:43:00Z">
                  <w:rPr>
                    <w:ins w:id="23319" w:author="IS" w:date="2022-07-07T12:17:00Z"/>
                    <w:szCs w:val="18"/>
                    <w:lang w:eastAsia="en-US"/>
                  </w:rPr>
                </w:rPrChange>
              </w:rPr>
              <w:pPrChange w:id="23320" w:author="IS" w:date="2022-09-01T16:42:00Z">
                <w:pPr>
                  <w:pStyle w:val="TAC"/>
                </w:pPr>
              </w:pPrChange>
            </w:pPr>
            <w:ins w:id="23321" w:author="IS" w:date="2022-09-01T16:41:00Z">
              <w:r w:rsidRPr="009D4432">
                <w:rPr>
                  <w:szCs w:val="18"/>
                  <w:highlight w:val="yellow"/>
                  <w:lang w:eastAsia="en-US"/>
                  <w:rPrChange w:id="23322" w:author="IS" w:date="2022-09-01T16:43:00Z">
                    <w:rPr>
                      <w:szCs w:val="18"/>
                      <w:lang w:eastAsia="en-US"/>
                    </w:rPr>
                  </w:rPrChange>
                </w:rPr>
                <w:t>17.0.0</w:t>
              </w:r>
            </w:ins>
          </w:p>
        </w:tc>
      </w:tr>
      <w:tr w:rsidR="009D4432" w:rsidRPr="009D4432" w14:paraId="6CE30646" w14:textId="77777777" w:rsidTr="009D4432">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23" w:author="IS" w:date="2022-09-01T16:4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gridBefore w:val="1"/>
          <w:wBefore w:w="48" w:type="dxa"/>
          <w:ins w:id="23324" w:author="IS" w:date="2022-07-07T12:17:00Z"/>
          <w:trPrChange w:id="23325" w:author="IS" w:date="2022-09-01T16:42:00Z">
            <w:trPr>
              <w:gridBefore w:val="1"/>
              <w:wBefore w:w="48" w:type="dxa"/>
            </w:trPr>
          </w:trPrChange>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Change w:id="23326" w:author="IS" w:date="2022-09-01T16:42:00Z">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4D36E0" w14:textId="77777777" w:rsidR="009D4432" w:rsidRPr="009D4432" w:rsidRDefault="009D4432">
            <w:pPr>
              <w:pStyle w:val="TAL"/>
              <w:rPr>
                <w:ins w:id="23327" w:author="IS" w:date="2022-07-07T12:17:00Z"/>
                <w:szCs w:val="18"/>
                <w:highlight w:val="yellow"/>
                <w:lang w:eastAsia="en-US"/>
                <w:rPrChange w:id="23328" w:author="IS" w:date="2022-09-01T16:43:00Z">
                  <w:rPr>
                    <w:ins w:id="23329" w:author="IS" w:date="2022-07-07T12:17:00Z"/>
                    <w:szCs w:val="18"/>
                    <w:lang w:eastAsia="en-US"/>
                  </w:rPr>
                </w:rPrChange>
              </w:rPr>
              <w:pPrChange w:id="23330" w:author="IS" w:date="2022-09-01T16:42:00Z">
                <w:pPr>
                  <w:pStyle w:val="TAC"/>
                </w:pPr>
              </w:pPrChange>
            </w:pPr>
            <w:ins w:id="23331" w:author="IS" w:date="2022-07-07T12:17:00Z">
              <w:r w:rsidRPr="009D4432">
                <w:rPr>
                  <w:szCs w:val="18"/>
                  <w:highlight w:val="yellow"/>
                  <w:lang w:eastAsia="en-US"/>
                  <w:rPrChange w:id="23332" w:author="IS" w:date="2022-09-01T16:43:00Z">
                    <w:rPr>
                      <w:szCs w:val="18"/>
                      <w:lang w:eastAsia="en-US"/>
                    </w:rPr>
                  </w:rPrChange>
                </w:rPr>
                <w:t>2022-09</w:t>
              </w:r>
            </w:ins>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Change w:id="23333" w:author="IS" w:date="2022-09-01T16:42:00Z">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3F369F" w14:textId="77777777" w:rsidR="009D4432" w:rsidRPr="009D4432" w:rsidRDefault="009D4432">
            <w:pPr>
              <w:pStyle w:val="TAL"/>
              <w:rPr>
                <w:ins w:id="23334" w:author="IS" w:date="2022-07-07T12:17:00Z"/>
                <w:szCs w:val="18"/>
                <w:highlight w:val="yellow"/>
                <w:lang w:eastAsia="en-US"/>
                <w:rPrChange w:id="23335" w:author="IS" w:date="2022-09-01T16:43:00Z">
                  <w:rPr>
                    <w:ins w:id="23336" w:author="IS" w:date="2022-07-07T12:17:00Z"/>
                    <w:szCs w:val="18"/>
                    <w:lang w:eastAsia="en-US"/>
                  </w:rPr>
                </w:rPrChange>
              </w:rPr>
              <w:pPrChange w:id="23337" w:author="IS" w:date="2022-09-01T16:42:00Z">
                <w:pPr>
                  <w:pStyle w:val="TAC"/>
                </w:pPr>
              </w:pPrChange>
            </w:pPr>
            <w:ins w:id="23338" w:author="IS" w:date="2022-07-07T12:17:00Z">
              <w:r w:rsidRPr="009D4432">
                <w:rPr>
                  <w:szCs w:val="18"/>
                  <w:highlight w:val="yellow"/>
                  <w:lang w:eastAsia="en-US"/>
                  <w:rPrChange w:id="23339" w:author="IS" w:date="2022-09-01T16:43:00Z">
                    <w:rPr>
                      <w:szCs w:val="18"/>
                      <w:lang w:eastAsia="en-US"/>
                    </w:rPr>
                  </w:rPrChange>
                </w:rPr>
                <w:t>RAN#97</w:t>
              </w:r>
            </w:ins>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Change w:id="23340" w:author="IS" w:date="2022-09-01T16:42:00Z">
              <w:tcPr>
                <w:tcW w:w="99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1F465C" w14:textId="09415559" w:rsidR="009D4432" w:rsidRPr="009D4432" w:rsidRDefault="009D4432">
            <w:pPr>
              <w:pStyle w:val="TAL"/>
              <w:rPr>
                <w:ins w:id="23341" w:author="IS" w:date="2022-07-07T12:17:00Z"/>
                <w:szCs w:val="18"/>
                <w:highlight w:val="yellow"/>
                <w:lang w:eastAsia="en-US"/>
                <w:rPrChange w:id="23342" w:author="IS" w:date="2022-09-01T16:43:00Z">
                  <w:rPr>
                    <w:ins w:id="23343" w:author="IS" w:date="2022-07-07T12:17:00Z"/>
                    <w:szCs w:val="18"/>
                    <w:lang w:eastAsia="en-US"/>
                  </w:rPr>
                </w:rPrChange>
              </w:rPr>
              <w:pPrChange w:id="23344" w:author="IS" w:date="2022-09-01T16:42:00Z">
                <w:pPr>
                  <w:pStyle w:val="TAC"/>
                </w:pPr>
              </w:pPrChange>
            </w:pPr>
            <w:ins w:id="23345" w:author="IS" w:date="2022-09-01T16:40:00Z">
              <w:r w:rsidRPr="009D4432">
                <w:rPr>
                  <w:szCs w:val="18"/>
                  <w:highlight w:val="yellow"/>
                  <w:lang w:eastAsia="en-US"/>
                  <w:rPrChange w:id="23346" w:author="IS" w:date="2022-09-01T16:43:00Z">
                    <w:rPr>
                      <w:rFonts w:ascii="Calibri" w:hAnsi="Calibri" w:cs="Calibri"/>
                      <w:sz w:val="22"/>
                      <w:szCs w:val="22"/>
                    </w:rPr>
                  </w:rPrChange>
                </w:rPr>
                <w:t>R5-225348</w:t>
              </w:r>
            </w:ins>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Change w:id="23347" w:author="IS" w:date="2022-09-01T16:4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DAEDAB" w14:textId="1A07E2F8" w:rsidR="009D4432" w:rsidRPr="009D4432" w:rsidRDefault="009D4432">
            <w:pPr>
              <w:pStyle w:val="TAL"/>
              <w:rPr>
                <w:ins w:id="23348" w:author="IS" w:date="2022-07-07T12:17:00Z"/>
                <w:szCs w:val="18"/>
                <w:highlight w:val="yellow"/>
                <w:lang w:eastAsia="en-US"/>
                <w:rPrChange w:id="23349" w:author="IS" w:date="2022-09-01T16:43:00Z">
                  <w:rPr>
                    <w:ins w:id="23350" w:author="IS" w:date="2022-07-07T12:17:00Z"/>
                    <w:szCs w:val="18"/>
                    <w:lang w:eastAsia="en-US"/>
                  </w:rPr>
                </w:rPrChange>
              </w:rPr>
              <w:pPrChange w:id="23351" w:author="IS" w:date="2022-09-01T16:42:00Z">
                <w:pPr>
                  <w:pStyle w:val="TAC"/>
                </w:pPr>
              </w:pPrChange>
            </w:pPr>
            <w:ins w:id="23352" w:author="IS" w:date="2022-09-01T16:41:00Z">
              <w:r w:rsidRPr="009D4432">
                <w:rPr>
                  <w:szCs w:val="18"/>
                  <w:highlight w:val="yellow"/>
                  <w:lang w:eastAsia="en-US"/>
                  <w:rPrChange w:id="23353" w:author="IS" w:date="2022-09-01T16:43:00Z">
                    <w:rPr>
                      <w:rFonts w:ascii="Calibri" w:hAnsi="Calibri" w:cs="Calibri"/>
                      <w:sz w:val="22"/>
                      <w:szCs w:val="22"/>
                    </w:rPr>
                  </w:rPrChange>
                </w:rPr>
                <w:t>3198</w:t>
              </w:r>
            </w:ins>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Change w:id="23354" w:author="IS" w:date="2022-09-01T16:4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DCA671" w14:textId="3B9B16E4" w:rsidR="009D4432" w:rsidRPr="009D4432" w:rsidRDefault="009D4432">
            <w:pPr>
              <w:pStyle w:val="TAL"/>
              <w:rPr>
                <w:ins w:id="23355" w:author="IS" w:date="2022-07-07T12:17:00Z"/>
                <w:szCs w:val="18"/>
                <w:highlight w:val="yellow"/>
                <w:lang w:eastAsia="en-US"/>
                <w:rPrChange w:id="23356" w:author="IS" w:date="2022-09-01T16:43:00Z">
                  <w:rPr>
                    <w:ins w:id="23357" w:author="IS" w:date="2022-07-07T12:17:00Z"/>
                    <w:szCs w:val="18"/>
                    <w:lang w:eastAsia="en-US"/>
                  </w:rPr>
                </w:rPrChange>
              </w:rPr>
              <w:pPrChange w:id="23358" w:author="IS" w:date="2022-09-01T16:42:00Z">
                <w:pPr>
                  <w:pStyle w:val="TAC"/>
                </w:pPr>
              </w:pPrChange>
            </w:pPr>
            <w:ins w:id="23359" w:author="IS" w:date="2022-09-01T16:41:00Z">
              <w:r w:rsidRPr="009D4432">
                <w:rPr>
                  <w:szCs w:val="18"/>
                  <w:highlight w:val="yellow"/>
                  <w:lang w:eastAsia="en-US"/>
                  <w:rPrChange w:id="23360" w:author="IS" w:date="2022-09-01T16:43:00Z">
                    <w:rPr>
                      <w:rFonts w:ascii="Calibri" w:hAnsi="Calibri" w:cs="Calibri"/>
                      <w:sz w:val="22"/>
                      <w:szCs w:val="22"/>
                    </w:rPr>
                  </w:rPrChange>
                </w:rPr>
                <w:t>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Change w:id="23361" w:author="IS" w:date="2022-09-01T16:42: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EA25CC" w14:textId="632EC1C2" w:rsidR="009D4432" w:rsidRPr="009D4432" w:rsidRDefault="009D4432">
            <w:pPr>
              <w:pStyle w:val="TAL"/>
              <w:rPr>
                <w:ins w:id="23362" w:author="IS" w:date="2022-07-07T12:17:00Z"/>
                <w:szCs w:val="18"/>
                <w:highlight w:val="yellow"/>
                <w:lang w:eastAsia="en-US"/>
                <w:rPrChange w:id="23363" w:author="IS" w:date="2022-09-01T16:43:00Z">
                  <w:rPr>
                    <w:ins w:id="23364" w:author="IS" w:date="2022-07-07T12:17:00Z"/>
                    <w:szCs w:val="18"/>
                    <w:lang w:eastAsia="en-US"/>
                  </w:rPr>
                </w:rPrChange>
              </w:rPr>
              <w:pPrChange w:id="23365" w:author="IS" w:date="2022-09-01T16:42:00Z">
                <w:pPr>
                  <w:pStyle w:val="TAC"/>
                </w:pPr>
              </w:pPrChange>
            </w:pPr>
            <w:ins w:id="23366" w:author="IS" w:date="2022-09-01T16:43:00Z">
              <w:r w:rsidRPr="009D4432">
                <w:rPr>
                  <w:szCs w:val="18"/>
                  <w:highlight w:val="yellow"/>
                  <w:lang w:eastAsia="en-US"/>
                  <w:rPrChange w:id="23367" w:author="IS" w:date="2022-09-01T16:43:00Z">
                    <w:rPr>
                      <w:szCs w:val="18"/>
                      <w:lang w:eastAsia="en-US"/>
                    </w:rPr>
                  </w:rPrChange>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Change w:id="23368" w:author="IS" w:date="2022-09-01T16:42: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B900C4" w14:textId="384BD9C5" w:rsidR="009D4432" w:rsidRPr="009D4432" w:rsidRDefault="009D4432" w:rsidP="009D4432">
            <w:pPr>
              <w:pStyle w:val="TAL"/>
              <w:rPr>
                <w:ins w:id="23369" w:author="IS" w:date="2022-07-07T12:17:00Z"/>
                <w:szCs w:val="18"/>
                <w:highlight w:val="yellow"/>
                <w:lang w:eastAsia="en-US"/>
                <w:rPrChange w:id="23370" w:author="IS" w:date="2022-09-01T16:43:00Z">
                  <w:rPr>
                    <w:ins w:id="23371" w:author="IS" w:date="2022-07-07T12:17:00Z"/>
                    <w:szCs w:val="18"/>
                    <w:lang w:eastAsia="en-US"/>
                  </w:rPr>
                </w:rPrChange>
              </w:rPr>
            </w:pPr>
            <w:ins w:id="23372" w:author="IS" w:date="2022-09-01T16:40:00Z">
              <w:r w:rsidRPr="009D4432">
                <w:rPr>
                  <w:szCs w:val="18"/>
                  <w:highlight w:val="yellow"/>
                  <w:lang w:eastAsia="en-US"/>
                  <w:rPrChange w:id="23373" w:author="IS" w:date="2022-09-01T16:43:00Z">
                    <w:rPr>
                      <w:rFonts w:ascii="Calibri" w:hAnsi="Calibri" w:cs="Calibri"/>
                      <w:sz w:val="22"/>
                      <w:szCs w:val="22"/>
                    </w:rPr>
                  </w:rPrChange>
                </w:rPr>
                <w:t>New RedCap test case 8.1.3.4.1</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Change w:id="23374" w:author="IS" w:date="2022-09-01T16:42:00Z">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5F2A34" w14:textId="4205BCCD" w:rsidR="009D4432" w:rsidRPr="009D4432" w:rsidRDefault="009D4432">
            <w:pPr>
              <w:pStyle w:val="TAL"/>
              <w:rPr>
                <w:ins w:id="23375" w:author="IS" w:date="2022-07-07T12:17:00Z"/>
                <w:szCs w:val="18"/>
                <w:highlight w:val="yellow"/>
                <w:lang w:eastAsia="en-US"/>
                <w:rPrChange w:id="23376" w:author="IS" w:date="2022-09-01T16:43:00Z">
                  <w:rPr>
                    <w:ins w:id="23377" w:author="IS" w:date="2022-07-07T12:17:00Z"/>
                    <w:szCs w:val="18"/>
                    <w:lang w:eastAsia="en-US"/>
                  </w:rPr>
                </w:rPrChange>
              </w:rPr>
              <w:pPrChange w:id="23378" w:author="IS" w:date="2022-09-01T16:42:00Z">
                <w:pPr>
                  <w:pStyle w:val="TAC"/>
                </w:pPr>
              </w:pPrChange>
            </w:pPr>
            <w:ins w:id="23379" w:author="IS" w:date="2022-09-01T16:41:00Z">
              <w:r w:rsidRPr="009D4432">
                <w:rPr>
                  <w:szCs w:val="18"/>
                  <w:highlight w:val="yellow"/>
                  <w:lang w:eastAsia="en-US"/>
                  <w:rPrChange w:id="23380" w:author="IS" w:date="2022-09-01T16:43:00Z">
                    <w:rPr>
                      <w:szCs w:val="18"/>
                      <w:lang w:eastAsia="en-US"/>
                    </w:rPr>
                  </w:rPrChange>
                </w:rPr>
                <w:t>17.0.0</w:t>
              </w:r>
            </w:ins>
          </w:p>
        </w:tc>
      </w:tr>
    </w:tbl>
    <w:p w14:paraId="43C97BBD" w14:textId="77777777" w:rsidR="003C3971" w:rsidRPr="00D70946" w:rsidRDefault="003C3971" w:rsidP="009D4432">
      <w:pPr>
        <w:rPr>
          <w:lang w:eastAsia="en-US"/>
        </w:rPr>
      </w:pPr>
    </w:p>
    <w:sectPr w:rsidR="003C3971" w:rsidRPr="00D70946" w:rsidSect="004B4E39">
      <w:headerReference w:type="default" r:id="rId181"/>
      <w:footerReference w:type="default" r:id="rId182"/>
      <w:footnotePr>
        <w:numRestart w:val="eachSect"/>
      </w:footnotePr>
      <w:pgSz w:w="16702" w:h="16840" w:code="9"/>
      <w:pgMar w:top="1416" w:right="5928" w:bottom="1133" w:left="1133" w:header="850" w:footer="340" w:gutter="0"/>
      <w:pgNumType w:start="2789"/>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6E9AF0" w14:textId="77777777" w:rsidR="003E366A" w:rsidRDefault="003E366A" w:rsidP="009D4432">
      <w:r>
        <w:separator/>
      </w:r>
    </w:p>
  </w:endnote>
  <w:endnote w:type="continuationSeparator" w:id="0">
    <w:p w14:paraId="5EDD9D4E" w14:textId="77777777" w:rsidR="003E366A" w:rsidRDefault="003E366A" w:rsidP="009D44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Geneva">
    <w:altName w:val="Arial"/>
    <w:charset w:val="00"/>
    <w:family w:val="auto"/>
    <w:pitch w:val="variable"/>
    <w:sig w:usb0="E00002FF" w:usb1="5200205F" w:usb2="00A0C000" w:usb3="00000000" w:csb0="0000019F" w:csb1="00000000"/>
  </w:font>
  <w:font w:name="Mangal">
    <w:panose1 w:val="00000400000000000000"/>
    <w:charset w:val="00"/>
    <w:family w:val="roman"/>
    <w:pitch w:val="variable"/>
    <w:sig w:usb0="00008003" w:usb1="00000000" w:usb2="00000000" w:usb3="00000000" w:csb0="00000001" w:csb1="00000000"/>
  </w:font>
  <w:font w:name="Osaka">
    <w:altName w:val="Yu Gothic"/>
    <w:charset w:val="80"/>
    <w:family w:val="auto"/>
    <w:pitch w:val="default"/>
    <w:sig w:usb0="00000000" w:usb1="00000000" w:usb2="00000010" w:usb3="00000000" w:csb0="00020000"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v4.2.0">
    <w:altName w:val="Times New Roman"/>
    <w:charset w:val="00"/>
    <w:family w:val="auto"/>
    <w:pitch w:val="default"/>
  </w:font>
  <w:font w:name="MingLiU">
    <w:altName w:val="細明體"/>
    <w:panose1 w:val="02010609000101010101"/>
    <w:charset w:val="88"/>
    <w:family w:val="modern"/>
    <w:pitch w:val="fixed"/>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Bookman">
    <w:altName w:val="Cambria"/>
    <w:charset w:val="00"/>
    <w:family w:val="auto"/>
    <w:pitch w:val="variable"/>
    <w:sig w:usb0="00000287" w:usb1="00000000"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Cambria Math">
    <w:panose1 w:val="02040503050406030204"/>
    <w:charset w:val="00"/>
    <w:family w:val="roman"/>
    <w:pitch w:val="variable"/>
    <w:sig w:usb0="E00006FF" w:usb1="420024FF" w:usb2="02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KaiTi_GB2312">
    <w:altName w:val="Microsoft YaHei"/>
    <w:charset w:val="86"/>
    <w:family w:val="modern"/>
    <w:pitch w:val="fixed"/>
    <w:sig w:usb0="800002BF" w:usb1="38CF7CFA" w:usb2="00000016" w:usb3="00000000" w:csb0="00040001" w:csb1="00000000"/>
  </w:font>
  <w:font w:name="TimesNewRomanPSMT">
    <w:altName w:val="Times New Roman"/>
    <w:charset w:val="00"/>
    <w:family w:val="roman"/>
    <w:pitch w:val="variable"/>
    <w:sig w:usb0="E0002AEF" w:usb1="C0007841"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Meiryo UI">
    <w:charset w:val="80"/>
    <w:family w:val="swiss"/>
    <w:pitch w:val="variable"/>
    <w:sig w:usb0="E00002FF" w:usb1="6AC7FFFF" w:usb2="08000012" w:usb3="00000000" w:csb0="0002009F" w:csb1="00000000"/>
  </w:font>
  <w:font w:name="Helvetica-BoldOblique">
    <w:altName w:val="Arial"/>
    <w:panose1 w:val="00000000000000000000"/>
    <w:charset w:val="00"/>
    <w:family w:val="roman"/>
    <w:notTrueType/>
    <w:pitch w:val="default"/>
  </w:font>
  <w:font w:name="MT Extra">
    <w:panose1 w:val="05050102010205020202"/>
    <w:charset w:val="02"/>
    <w:family w:val="roman"/>
    <w:pitch w:val="variable"/>
    <w:sig w:usb0="00000000" w:usb1="10000000" w:usb2="00000000" w:usb3="00000000" w:csb0="80000000" w:csb1="00000000"/>
  </w:font>
  <w:font w:name="MS LineDraw">
    <w:charset w:val="02"/>
    <w:family w:val="modern"/>
    <w:pitch w:val="fixed"/>
  </w:font>
  <w:font w:name="DotumChe">
    <w:altName w:val="Malgun Gothic Semilight"/>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E2384" w14:textId="5EB308EB" w:rsidR="00E870CA" w:rsidRDefault="007403D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521797" w14:textId="77777777" w:rsidR="003E366A" w:rsidRDefault="003E366A" w:rsidP="009D4432">
      <w:r>
        <w:separator/>
      </w:r>
    </w:p>
  </w:footnote>
  <w:footnote w:type="continuationSeparator" w:id="0">
    <w:p w14:paraId="00A13350" w14:textId="77777777" w:rsidR="003E366A" w:rsidRDefault="003E366A" w:rsidP="009D44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95B713" w14:textId="77777777" w:rsidR="00E729E7" w:rsidRDefault="00E729E7">
    <w:pPr>
      <w:pPrChange w:id="23381" w:author="IS" w:date="2022-09-01T16:37:00Z">
        <w:pPr>
          <w:framePr w:h="284" w:hRule="exact" w:wrap="around" w:vAnchor="text" w:hAnchor="margin" w:y="1"/>
        </w:pPr>
      </w:pPrChange>
    </w:pPr>
    <w:r>
      <w:t>Release 16</w:t>
    </w:r>
  </w:p>
  <w:p w14:paraId="6DF21019" w14:textId="255FAFF7" w:rsidR="00E729E7" w:rsidRDefault="00E729E7">
    <w:pPr>
      <w:pPrChange w:id="23382" w:author="IS" w:date="2022-09-01T16:37:00Z">
        <w:pPr>
          <w:framePr w:h="284" w:hRule="exact" w:wrap="around" w:vAnchor="text" w:hAnchor="margin" w:xAlign="right" w:y="1"/>
        </w:pPr>
      </w:pPrChange>
    </w:pPr>
    <w:r>
      <w:t>3GPP TS 38.523-1 V16.1</w:t>
    </w:r>
    <w:r w:rsidR="009B745B">
      <w:t>3</w:t>
    </w:r>
    <w:r>
      <w:t>.0 (2022-0</w:t>
    </w:r>
    <w:r w:rsidR="009B745B">
      <w:t>9</w:t>
    </w:r>
    <w:r>
      <w:t>)</w:t>
    </w:r>
  </w:p>
  <w:p w14:paraId="615AC452" w14:textId="41A993B9" w:rsidR="00E870CA" w:rsidRDefault="0056488C" w:rsidP="00E729E7">
    <w:pPr>
      <w:pStyle w:val="Header"/>
      <w:jc w:val="center"/>
    </w:pPr>
    <w:r>
      <w:rPr>
        <w:noProof w:val="0"/>
      </w:rPr>
      <w:fldChar w:fldCharType="begin"/>
    </w:r>
    <w:r>
      <w:instrText xml:space="preserve"> PAGE   \* MERGEFORMAT </w:instrText>
    </w:r>
    <w:r>
      <w:rPr>
        <w:noProof w:val="0"/>
      </w:rPr>
      <w:fldChar w:fldCharType="separate"/>
    </w:r>
    <w:r>
      <w:t>2</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Char"/>
      <w:lvlText w:val="*"/>
      <w:lvlJc w:val="left"/>
    </w:lvl>
  </w:abstractNum>
  <w:abstractNum w:abstractNumId="1"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2" w15:restartNumberingAfterBreak="0">
    <w:nsid w:val="20CD0E09"/>
    <w:multiLevelType w:val="hybridMultilevel"/>
    <w:tmpl w:val="2E6A0BB6"/>
    <w:styleLink w:val="SGS2"/>
    <w:lvl w:ilvl="0" w:tplc="0809000F">
      <w:start w:val="1"/>
      <w:numFmt w:val="decimal"/>
      <w:pStyle w:val="Numbered1"/>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15:restartNumberingAfterBreak="0">
    <w:nsid w:val="2354742C"/>
    <w:multiLevelType w:val="hybridMultilevel"/>
    <w:tmpl w:val="2CCAB72A"/>
    <w:lvl w:ilvl="0" w:tplc="4E5CA9E4">
      <w:numFmt w:val="bullet"/>
      <w:lvlText w:val="-"/>
      <w:lvlJc w:val="left"/>
      <w:pPr>
        <w:ind w:left="473" w:hanging="420"/>
      </w:pPr>
      <w:rPr>
        <w:rFonts w:ascii="Times New Roman" w:eastAsia="MS Mincho" w:hAnsi="Times New Roman"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4" w15:restartNumberingAfterBreak="0">
    <w:nsid w:val="23965FB9"/>
    <w:multiLevelType w:val="hybridMultilevel"/>
    <w:tmpl w:val="A56ED734"/>
    <w:styleLink w:val="Style11"/>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39B04BDB"/>
    <w:multiLevelType w:val="hybridMultilevel"/>
    <w:tmpl w:val="B70C0060"/>
    <w:styleLink w:val="SGS1"/>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8"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9"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0" w15:restartNumberingAfterBreak="0">
    <w:nsid w:val="4EB0745A"/>
    <w:multiLevelType w:val="hybridMultilevel"/>
    <w:tmpl w:val="0882CC58"/>
    <w:lvl w:ilvl="0" w:tplc="4E5CA9E4">
      <w:numFmt w:val="bullet"/>
      <w:lvlText w:val="-"/>
      <w:lvlJc w:val="left"/>
      <w:pPr>
        <w:ind w:left="420" w:hanging="420"/>
      </w:pPr>
      <w:rPr>
        <w:rFonts w:ascii="Times New Roman" w:eastAsia="MS Mincho"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F2D3CBA"/>
    <w:multiLevelType w:val="hybridMultilevel"/>
    <w:tmpl w:val="E770663C"/>
    <w:lvl w:ilvl="0" w:tplc="FFFFFFFF">
      <w:start w:val="1"/>
      <w:numFmt w:val="lowerLetter"/>
      <w:pStyle w:val="Headernonumber"/>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13"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14"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70BD643C"/>
    <w:multiLevelType w:val="hybridMultilevel"/>
    <w:tmpl w:val="699CF268"/>
    <w:lvl w:ilvl="0" w:tplc="20FE05F2">
      <w:start w:val="1"/>
      <w:numFmt w:val="bullet"/>
      <w:pStyle w:val="TB1"/>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D15105"/>
    <w:multiLevelType w:val="hybridMultilevel"/>
    <w:tmpl w:val="79F64A5A"/>
    <w:styleLink w:val="Style12"/>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9115E18"/>
    <w:multiLevelType w:val="hybridMultilevel"/>
    <w:tmpl w:val="F10AC9A8"/>
    <w:lvl w:ilvl="0" w:tplc="32CC4344">
      <w:start w:val="1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92F5895"/>
    <w:multiLevelType w:val="hybridMultilevel"/>
    <w:tmpl w:val="18ACF656"/>
    <w:lvl w:ilvl="0" w:tplc="FFFFFFFF">
      <w:start w:val="1"/>
      <w:numFmt w:val="bullet"/>
      <w:pStyle w:val="TB2"/>
      <w:lvlText w:val=""/>
      <w:lvlJc w:val="left"/>
      <w:pPr>
        <w:ind w:left="1403" w:hanging="360"/>
      </w:pPr>
      <w:rPr>
        <w:rFonts w:ascii="Symbol" w:hAnsi="Symbol" w:hint="default"/>
      </w:rPr>
    </w:lvl>
    <w:lvl w:ilvl="1" w:tplc="FFFFFFFF" w:tentative="1">
      <w:start w:val="1"/>
      <w:numFmt w:val="bullet"/>
      <w:lvlText w:val="o"/>
      <w:lvlJc w:val="left"/>
      <w:pPr>
        <w:ind w:left="2123" w:hanging="360"/>
      </w:pPr>
      <w:rPr>
        <w:rFonts w:ascii="Courier New" w:hAnsi="Courier New" w:cs="Courier New" w:hint="default"/>
      </w:rPr>
    </w:lvl>
    <w:lvl w:ilvl="2" w:tplc="FFFFFFFF" w:tentative="1">
      <w:start w:val="1"/>
      <w:numFmt w:val="bullet"/>
      <w:lvlText w:val=""/>
      <w:lvlJc w:val="left"/>
      <w:pPr>
        <w:ind w:left="2843" w:hanging="360"/>
      </w:pPr>
      <w:rPr>
        <w:rFonts w:ascii="Wingdings" w:hAnsi="Wingdings" w:hint="default"/>
      </w:rPr>
    </w:lvl>
    <w:lvl w:ilvl="3" w:tplc="FFFFFFFF" w:tentative="1">
      <w:start w:val="1"/>
      <w:numFmt w:val="bullet"/>
      <w:lvlText w:val=""/>
      <w:lvlJc w:val="left"/>
      <w:pPr>
        <w:ind w:left="3563" w:hanging="360"/>
      </w:pPr>
      <w:rPr>
        <w:rFonts w:ascii="Symbol" w:hAnsi="Symbol" w:hint="default"/>
      </w:rPr>
    </w:lvl>
    <w:lvl w:ilvl="4" w:tplc="FFFFFFFF" w:tentative="1">
      <w:start w:val="1"/>
      <w:numFmt w:val="bullet"/>
      <w:lvlText w:val="o"/>
      <w:lvlJc w:val="left"/>
      <w:pPr>
        <w:ind w:left="4283" w:hanging="360"/>
      </w:pPr>
      <w:rPr>
        <w:rFonts w:ascii="Courier New" w:hAnsi="Courier New" w:cs="Courier New" w:hint="default"/>
      </w:rPr>
    </w:lvl>
    <w:lvl w:ilvl="5" w:tplc="FFFFFFFF" w:tentative="1">
      <w:start w:val="1"/>
      <w:numFmt w:val="bullet"/>
      <w:lvlText w:val=""/>
      <w:lvlJc w:val="left"/>
      <w:pPr>
        <w:ind w:left="5003" w:hanging="360"/>
      </w:pPr>
      <w:rPr>
        <w:rFonts w:ascii="Wingdings" w:hAnsi="Wingdings" w:hint="default"/>
      </w:rPr>
    </w:lvl>
    <w:lvl w:ilvl="6" w:tplc="FFFFFFFF" w:tentative="1">
      <w:start w:val="1"/>
      <w:numFmt w:val="bullet"/>
      <w:lvlText w:val=""/>
      <w:lvlJc w:val="left"/>
      <w:pPr>
        <w:ind w:left="5723" w:hanging="360"/>
      </w:pPr>
      <w:rPr>
        <w:rFonts w:ascii="Symbol" w:hAnsi="Symbol" w:hint="default"/>
      </w:rPr>
    </w:lvl>
    <w:lvl w:ilvl="7" w:tplc="FFFFFFFF" w:tentative="1">
      <w:start w:val="1"/>
      <w:numFmt w:val="bullet"/>
      <w:lvlText w:val="o"/>
      <w:lvlJc w:val="left"/>
      <w:pPr>
        <w:ind w:left="6443" w:hanging="360"/>
      </w:pPr>
      <w:rPr>
        <w:rFonts w:ascii="Courier New" w:hAnsi="Courier New" w:cs="Courier New" w:hint="default"/>
      </w:rPr>
    </w:lvl>
    <w:lvl w:ilvl="8" w:tplc="FFFFFFFF" w:tentative="1">
      <w:start w:val="1"/>
      <w:numFmt w:val="bullet"/>
      <w:lvlText w:val=""/>
      <w:lvlJc w:val="left"/>
      <w:pPr>
        <w:ind w:left="7163" w:hanging="360"/>
      </w:pPr>
      <w:rPr>
        <w:rFonts w:ascii="Wingdings" w:hAnsi="Wingdings" w:hint="default"/>
      </w:rPr>
    </w:lvl>
  </w:abstractNum>
  <w:abstractNum w:abstractNumId="24"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60106985">
    <w:abstractNumId w:val="0"/>
    <w:lvlOverride w:ilvl="0">
      <w:lvl w:ilvl="0">
        <w:start w:val="1"/>
        <w:numFmt w:val="bullet"/>
        <w:pStyle w:val="Char"/>
        <w:lvlText w:val=""/>
        <w:legacy w:legacy="1" w:legacySpace="0" w:legacyIndent="360"/>
        <w:lvlJc w:val="left"/>
        <w:pPr>
          <w:ind w:left="360" w:hanging="360"/>
        </w:pPr>
        <w:rPr>
          <w:rFonts w:ascii="Symbol" w:hAnsi="Symbol" w:hint="default"/>
        </w:rPr>
      </w:lvl>
    </w:lvlOverride>
  </w:num>
  <w:num w:numId="2" w16cid:durableId="371542254">
    <w:abstractNumId w:val="24"/>
  </w:num>
  <w:num w:numId="3" w16cid:durableId="1567180334">
    <w:abstractNumId w:val="20"/>
  </w:num>
  <w:num w:numId="4" w16cid:durableId="624459558">
    <w:abstractNumId w:val="6"/>
  </w:num>
  <w:num w:numId="5" w16cid:durableId="364672551">
    <w:abstractNumId w:val="12"/>
  </w:num>
  <w:num w:numId="6" w16cid:durableId="1036005880">
    <w:abstractNumId w:val="8"/>
  </w:num>
  <w:num w:numId="7" w16cid:durableId="99766300">
    <w:abstractNumId w:val="13"/>
  </w:num>
  <w:num w:numId="8" w16cid:durableId="1581790299">
    <w:abstractNumId w:val="19"/>
  </w:num>
  <w:num w:numId="9" w16cid:durableId="1267931215">
    <w:abstractNumId w:val="1"/>
  </w:num>
  <w:num w:numId="10" w16cid:durableId="1811365551">
    <w:abstractNumId w:val="22"/>
  </w:num>
  <w:num w:numId="11" w16cid:durableId="2086560998">
    <w:abstractNumId w:val="11"/>
  </w:num>
  <w:num w:numId="12" w16cid:durableId="48841855">
    <w:abstractNumId w:val="16"/>
  </w:num>
  <w:num w:numId="13" w16cid:durableId="1979189840">
    <w:abstractNumId w:val="18"/>
  </w:num>
  <w:num w:numId="14" w16cid:durableId="1476994653">
    <w:abstractNumId w:val="2"/>
  </w:num>
  <w:num w:numId="15" w16cid:durableId="1928145968">
    <w:abstractNumId w:val="15"/>
  </w:num>
  <w:num w:numId="16" w16cid:durableId="1037317727">
    <w:abstractNumId w:val="14"/>
  </w:num>
  <w:num w:numId="17" w16cid:durableId="1476029043">
    <w:abstractNumId w:val="17"/>
  </w:num>
  <w:num w:numId="18" w16cid:durableId="1859614196">
    <w:abstractNumId w:val="23"/>
  </w:num>
  <w:num w:numId="19" w16cid:durableId="1388070724">
    <w:abstractNumId w:val="21"/>
  </w:num>
  <w:num w:numId="20" w16cid:durableId="1294097442">
    <w:abstractNumId w:val="21"/>
  </w:num>
  <w:num w:numId="21" w16cid:durableId="397939023">
    <w:abstractNumId w:val="21"/>
  </w:num>
  <w:num w:numId="22" w16cid:durableId="1813715140">
    <w:abstractNumId w:val="4"/>
  </w:num>
  <w:num w:numId="23" w16cid:durableId="1423258509">
    <w:abstractNumId w:val="7"/>
  </w:num>
  <w:num w:numId="24" w16cid:durableId="1451821518">
    <w:abstractNumId w:val="9"/>
  </w:num>
  <w:num w:numId="25" w16cid:durableId="1625193413">
    <w:abstractNumId w:val="5"/>
  </w:num>
  <w:num w:numId="26" w16cid:durableId="488834047">
    <w:abstractNumId w:val="10"/>
  </w:num>
  <w:num w:numId="27" w16cid:durableId="44909289">
    <w:abstractNumId w:val="3"/>
  </w:num>
  <w:num w:numId="28" w16cid:durableId="206110852">
    <w:abstractNumId w:val="21"/>
  </w:num>
  <w:num w:numId="29" w16cid:durableId="700400439">
    <w:abstractNumId w:val="21"/>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5283">
    <w15:presenceInfo w15:providerId="None" w15:userId="5283"/>
  </w15:person>
  <w15:person w15:author="4195">
    <w15:presenceInfo w15:providerId="None" w15:userId="4195"/>
  </w15:person>
  <w15:person w15:author="4449">
    <w15:presenceInfo w15:providerId="None" w15:userId="4449"/>
  </w15:person>
  <w15:person w15:author="5407">
    <w15:presenceInfo w15:providerId="None" w15:userId="5407"/>
  </w15:person>
  <w15:person w15:author="4029">
    <w15:presenceInfo w15:providerId="None" w15:userId="4029"/>
  </w15:person>
  <w15:person w15:author="4165">
    <w15:presenceInfo w15:providerId="None" w15:userId="4165"/>
  </w15:person>
  <w15:person w15:author="5408">
    <w15:presenceInfo w15:providerId="None" w15:userId="5408"/>
  </w15:person>
  <w15:person w15:author="4344">
    <w15:presenceInfo w15:providerId="None" w15:userId="4344"/>
  </w15:person>
  <w15:person w15:author="R5-225052">
    <w15:presenceInfo w15:providerId="None" w15:userId="R5-225052"/>
  </w15:person>
  <w15:person w15:author="R5-225308">
    <w15:presenceInfo w15:providerId="None" w15:userId="R5-225308"/>
  </w15:person>
  <w15:person w15:author="R5-225449">
    <w15:presenceInfo w15:providerId="None" w15:userId="R5-225449"/>
  </w15:person>
  <w15:person w15:author="R5-225245">
    <w15:presenceInfo w15:providerId="None" w15:userId="R5-225245"/>
  </w15:person>
  <w15:person w15:author="R5-224031">
    <w15:presenceInfo w15:providerId="None" w15:userId="R5-224031"/>
  </w15:person>
  <w15:person w15:author="R5-224450">
    <w15:presenceInfo w15:providerId="None" w15:userId="R5-224450"/>
  </w15:person>
  <w15:person w15:author="R5-223997">
    <w15:presenceInfo w15:providerId="None" w15:userId="R5-223997"/>
  </w15:person>
  <w15:person w15:author="R5-224482">
    <w15:presenceInfo w15:providerId="None" w15:userId="R5-224482"/>
  </w15:person>
  <w15:person w15:author="R5-224455">
    <w15:presenceInfo w15:providerId="None" w15:userId="R5-224455"/>
  </w15:person>
  <w15:person w15:author="R5-224716">
    <w15:presenceInfo w15:providerId="None" w15:userId="R5-224716"/>
  </w15:person>
  <w15:person w15:author="R5-224352">
    <w15:presenceInfo w15:providerId="None" w15:userId="R5-224352"/>
  </w15:person>
  <w15:person w15:author="R5-224717">
    <w15:presenceInfo w15:providerId="None" w15:userId="R5-224717"/>
  </w15:person>
  <w15:person w15:author="5260">
    <w15:presenceInfo w15:providerId="None" w15:userId="5260"/>
  </w15:person>
  <w15:person w15:author="鷹野　雅弘(takano masahiro)">
    <w15:presenceInfo w15:providerId="AD" w15:userId="S::masahiro.takano.ru@nttdocomo.com::74eac353-2299-4022-80d5-71df8f419a1d"/>
  </w15:person>
  <w15:person w15:author="R5-224718">
    <w15:presenceInfo w15:providerId="None" w15:userId="R5-224718"/>
  </w15:person>
  <w15:person w15:author="R5-225410">
    <w15:presenceInfo w15:providerId="None" w15:userId="R5-225410"/>
  </w15:person>
  <w15:person w15:author="R5-225411">
    <w15:presenceInfo w15:providerId="None" w15:userId="R5-225411"/>
  </w15:person>
  <w15:person w15:author="4720">
    <w15:presenceInfo w15:providerId="None" w15:userId="4720"/>
  </w15:person>
  <w15:person w15:author="R5-225409">
    <w15:presenceInfo w15:providerId="None" w15:userId="R5-225409"/>
  </w15:person>
  <w15:person w15:author="R5-224447">
    <w15:presenceInfo w15:providerId="None" w15:userId="R5-224447"/>
  </w15:person>
  <w15:person w15:author="5320">
    <w15:presenceInfo w15:providerId="None" w15:userId="5320"/>
  </w15:person>
  <w15:person w15:author="R5-224446">
    <w15:presenceInfo w15:providerId="None" w15:userId="R5-224446"/>
  </w15:person>
  <w15:person w15:author="R5-224921">
    <w15:presenceInfo w15:providerId="None" w15:userId="R5-224921"/>
  </w15:person>
  <w15:person w15:author="4440">
    <w15:presenceInfo w15:providerId="None" w15:userId="4440"/>
  </w15:person>
  <w15:person w15:author="4445">
    <w15:presenceInfo w15:providerId="None" w15:userId="4445"/>
  </w15:person>
  <w15:person w15:author="5412">
    <w15:presenceInfo w15:providerId="None" w15:userId="5412"/>
  </w15:person>
  <w15:person w15:author="4559">
    <w15:presenceInfo w15:providerId="None" w15:userId="4559"/>
  </w15:person>
  <w15:person w15:author="4560">
    <w15:presenceInfo w15:providerId="None" w15:userId="4560"/>
  </w15:person>
  <w15:person w15:author="R5-224582">
    <w15:presenceInfo w15:providerId="None" w15:userId="R5-224582"/>
  </w15:person>
  <w15:person w15:author="R5-225294">
    <w15:presenceInfo w15:providerId="None" w15:userId="R5-225294"/>
  </w15:person>
  <w15:person w15:author="R5-224581">
    <w15:presenceInfo w15:providerId="None" w15:userId="R5-224581"/>
  </w15:person>
  <w15:person w15:author="4561">
    <w15:presenceInfo w15:providerId="None" w15:userId="4561"/>
  </w15:person>
  <w15:person w15:author="Huawei">
    <w15:presenceInfo w15:providerId="None" w15:userId="Huawei"/>
  </w15:person>
  <w15:person w15:author="4562">
    <w15:presenceInfo w15:providerId="None" w15:userId="4562"/>
  </w15:person>
  <w15:person w15:author="R5-224563">
    <w15:presenceInfo w15:providerId="None" w15:userId="R5-224563"/>
  </w15:person>
  <w15:person w15:author="R5-225293">
    <w15:presenceInfo w15:providerId="None" w15:userId="R5-225293"/>
  </w15:person>
  <w15:person w15:author="4564">
    <w15:presenceInfo w15:providerId="None" w15:userId="4564"/>
  </w15:person>
  <w15:person w15:author="4565">
    <w15:presenceInfo w15:providerId="None" w15:userId="4565"/>
  </w15:person>
  <w15:person w15:author="5448">
    <w15:presenceInfo w15:providerId="None" w15:userId="5448"/>
  </w15:person>
  <w15:person w15:author="4567">
    <w15:presenceInfo w15:providerId="None" w15:userId="4567"/>
  </w15:person>
  <w15:person w15:author="4568">
    <w15:presenceInfo w15:providerId="None" w15:userId="4568"/>
  </w15:person>
  <w15:person w15:author="R5-225295">
    <w15:presenceInfo w15:providerId="None" w15:userId="R5-225295"/>
  </w15:person>
  <w15:person w15:author="R5-225292">
    <w15:presenceInfo w15:providerId="None" w15:userId="R5-225292"/>
  </w15:person>
  <w15:person w15:author="IS">
    <w15:presenceInfo w15:providerId="None" w15:userId="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25"/>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24A"/>
    <w:rsid w:val="0000308F"/>
    <w:rsid w:val="00003772"/>
    <w:rsid w:val="000039F2"/>
    <w:rsid w:val="00003E35"/>
    <w:rsid w:val="00004E70"/>
    <w:rsid w:val="0000557A"/>
    <w:rsid w:val="00005800"/>
    <w:rsid w:val="0000626D"/>
    <w:rsid w:val="00006781"/>
    <w:rsid w:val="000079ED"/>
    <w:rsid w:val="00007B54"/>
    <w:rsid w:val="00007E50"/>
    <w:rsid w:val="000103AC"/>
    <w:rsid w:val="00010B02"/>
    <w:rsid w:val="00011179"/>
    <w:rsid w:val="000112EF"/>
    <w:rsid w:val="00013260"/>
    <w:rsid w:val="00013594"/>
    <w:rsid w:val="0001377A"/>
    <w:rsid w:val="0001422C"/>
    <w:rsid w:val="000145F0"/>
    <w:rsid w:val="00016BA2"/>
    <w:rsid w:val="0002031F"/>
    <w:rsid w:val="00020603"/>
    <w:rsid w:val="00021A99"/>
    <w:rsid w:val="00022060"/>
    <w:rsid w:val="0002312F"/>
    <w:rsid w:val="00023162"/>
    <w:rsid w:val="00024812"/>
    <w:rsid w:val="000249B2"/>
    <w:rsid w:val="00024E70"/>
    <w:rsid w:val="0002665A"/>
    <w:rsid w:val="000273DB"/>
    <w:rsid w:val="00031176"/>
    <w:rsid w:val="00032E82"/>
    <w:rsid w:val="000331B9"/>
    <w:rsid w:val="0003320B"/>
    <w:rsid w:val="00033397"/>
    <w:rsid w:val="0003486E"/>
    <w:rsid w:val="00035754"/>
    <w:rsid w:val="00035988"/>
    <w:rsid w:val="00036AE9"/>
    <w:rsid w:val="00036E32"/>
    <w:rsid w:val="00036EF5"/>
    <w:rsid w:val="00037FF0"/>
    <w:rsid w:val="00040095"/>
    <w:rsid w:val="00040702"/>
    <w:rsid w:val="00040A6F"/>
    <w:rsid w:val="00041365"/>
    <w:rsid w:val="00041369"/>
    <w:rsid w:val="00041C8E"/>
    <w:rsid w:val="00043180"/>
    <w:rsid w:val="000431B0"/>
    <w:rsid w:val="000431C3"/>
    <w:rsid w:val="00044741"/>
    <w:rsid w:val="000449E7"/>
    <w:rsid w:val="00046C1A"/>
    <w:rsid w:val="000517D2"/>
    <w:rsid w:val="00051834"/>
    <w:rsid w:val="00051A32"/>
    <w:rsid w:val="00051EA2"/>
    <w:rsid w:val="00051FE8"/>
    <w:rsid w:val="00052588"/>
    <w:rsid w:val="000534AA"/>
    <w:rsid w:val="000535F3"/>
    <w:rsid w:val="00053975"/>
    <w:rsid w:val="0005483F"/>
    <w:rsid w:val="0005495E"/>
    <w:rsid w:val="00054A22"/>
    <w:rsid w:val="000602E6"/>
    <w:rsid w:val="000607AF"/>
    <w:rsid w:val="00061DE2"/>
    <w:rsid w:val="0006224C"/>
    <w:rsid w:val="00063196"/>
    <w:rsid w:val="00063AA4"/>
    <w:rsid w:val="00063F08"/>
    <w:rsid w:val="00064BA4"/>
    <w:rsid w:val="000655A6"/>
    <w:rsid w:val="000655D1"/>
    <w:rsid w:val="00065AD7"/>
    <w:rsid w:val="00070355"/>
    <w:rsid w:val="00070418"/>
    <w:rsid w:val="000710DB"/>
    <w:rsid w:val="00071307"/>
    <w:rsid w:val="000729EE"/>
    <w:rsid w:val="00072A5A"/>
    <w:rsid w:val="00072CB6"/>
    <w:rsid w:val="000737A1"/>
    <w:rsid w:val="000743E8"/>
    <w:rsid w:val="000745A2"/>
    <w:rsid w:val="00074689"/>
    <w:rsid w:val="0007608A"/>
    <w:rsid w:val="000764E6"/>
    <w:rsid w:val="000772E5"/>
    <w:rsid w:val="00077533"/>
    <w:rsid w:val="00077A0F"/>
    <w:rsid w:val="00080512"/>
    <w:rsid w:val="000818B7"/>
    <w:rsid w:val="00081BBF"/>
    <w:rsid w:val="00081F45"/>
    <w:rsid w:val="000825EA"/>
    <w:rsid w:val="00083EDC"/>
    <w:rsid w:val="00085317"/>
    <w:rsid w:val="00085783"/>
    <w:rsid w:val="0008686E"/>
    <w:rsid w:val="000871EC"/>
    <w:rsid w:val="00091ACA"/>
    <w:rsid w:val="00091C55"/>
    <w:rsid w:val="000922DF"/>
    <w:rsid w:val="00094522"/>
    <w:rsid w:val="00095389"/>
    <w:rsid w:val="000953F9"/>
    <w:rsid w:val="0009740B"/>
    <w:rsid w:val="00097E46"/>
    <w:rsid w:val="000A189F"/>
    <w:rsid w:val="000A1CEA"/>
    <w:rsid w:val="000A3879"/>
    <w:rsid w:val="000A39C6"/>
    <w:rsid w:val="000A487C"/>
    <w:rsid w:val="000A633F"/>
    <w:rsid w:val="000A779F"/>
    <w:rsid w:val="000A7881"/>
    <w:rsid w:val="000B0AD2"/>
    <w:rsid w:val="000B0CC0"/>
    <w:rsid w:val="000B0E07"/>
    <w:rsid w:val="000B1229"/>
    <w:rsid w:val="000B2C00"/>
    <w:rsid w:val="000B2C25"/>
    <w:rsid w:val="000B38FE"/>
    <w:rsid w:val="000B3928"/>
    <w:rsid w:val="000B5097"/>
    <w:rsid w:val="000B587A"/>
    <w:rsid w:val="000B598D"/>
    <w:rsid w:val="000B7FC3"/>
    <w:rsid w:val="000C02A0"/>
    <w:rsid w:val="000C055F"/>
    <w:rsid w:val="000C0F29"/>
    <w:rsid w:val="000C131C"/>
    <w:rsid w:val="000C1C66"/>
    <w:rsid w:val="000C24B5"/>
    <w:rsid w:val="000C48E0"/>
    <w:rsid w:val="000C58B4"/>
    <w:rsid w:val="000C69F4"/>
    <w:rsid w:val="000C6F2E"/>
    <w:rsid w:val="000C761D"/>
    <w:rsid w:val="000C7792"/>
    <w:rsid w:val="000C7DDD"/>
    <w:rsid w:val="000D0995"/>
    <w:rsid w:val="000D1F7E"/>
    <w:rsid w:val="000D294F"/>
    <w:rsid w:val="000D2961"/>
    <w:rsid w:val="000D38A5"/>
    <w:rsid w:val="000D3F9B"/>
    <w:rsid w:val="000D58AB"/>
    <w:rsid w:val="000D6100"/>
    <w:rsid w:val="000D72B3"/>
    <w:rsid w:val="000D76FF"/>
    <w:rsid w:val="000D7F3D"/>
    <w:rsid w:val="000E1BDB"/>
    <w:rsid w:val="000E1BE3"/>
    <w:rsid w:val="000E2537"/>
    <w:rsid w:val="000E455B"/>
    <w:rsid w:val="000E5F48"/>
    <w:rsid w:val="000E606E"/>
    <w:rsid w:val="000E628A"/>
    <w:rsid w:val="000E6C04"/>
    <w:rsid w:val="000E70E4"/>
    <w:rsid w:val="000E7331"/>
    <w:rsid w:val="000E7B95"/>
    <w:rsid w:val="000F0750"/>
    <w:rsid w:val="000F089F"/>
    <w:rsid w:val="000F0E43"/>
    <w:rsid w:val="000F1B73"/>
    <w:rsid w:val="000F2974"/>
    <w:rsid w:val="000F33A5"/>
    <w:rsid w:val="000F4F99"/>
    <w:rsid w:val="000F6474"/>
    <w:rsid w:val="000F68AF"/>
    <w:rsid w:val="00100D8C"/>
    <w:rsid w:val="00101465"/>
    <w:rsid w:val="00101853"/>
    <w:rsid w:val="00102E2A"/>
    <w:rsid w:val="00104593"/>
    <w:rsid w:val="00105000"/>
    <w:rsid w:val="00105DE3"/>
    <w:rsid w:val="00106BBF"/>
    <w:rsid w:val="00106C7A"/>
    <w:rsid w:val="00107065"/>
    <w:rsid w:val="00110C16"/>
    <w:rsid w:val="00112143"/>
    <w:rsid w:val="00112186"/>
    <w:rsid w:val="001125AE"/>
    <w:rsid w:val="00112A41"/>
    <w:rsid w:val="00115421"/>
    <w:rsid w:val="00115ABA"/>
    <w:rsid w:val="001177F7"/>
    <w:rsid w:val="00117A73"/>
    <w:rsid w:val="00117E0A"/>
    <w:rsid w:val="00120855"/>
    <w:rsid w:val="0012143E"/>
    <w:rsid w:val="00121D85"/>
    <w:rsid w:val="00121E73"/>
    <w:rsid w:val="00123E65"/>
    <w:rsid w:val="00126453"/>
    <w:rsid w:val="00126D2D"/>
    <w:rsid w:val="00126E1A"/>
    <w:rsid w:val="00126F2D"/>
    <w:rsid w:val="00126FCA"/>
    <w:rsid w:val="00127155"/>
    <w:rsid w:val="00127760"/>
    <w:rsid w:val="001304D7"/>
    <w:rsid w:val="00130B5E"/>
    <w:rsid w:val="0013144D"/>
    <w:rsid w:val="001318E0"/>
    <w:rsid w:val="00131CE5"/>
    <w:rsid w:val="00131E85"/>
    <w:rsid w:val="00133DB5"/>
    <w:rsid w:val="001342E8"/>
    <w:rsid w:val="00134773"/>
    <w:rsid w:val="00135593"/>
    <w:rsid w:val="00140421"/>
    <w:rsid w:val="001406D7"/>
    <w:rsid w:val="00141298"/>
    <w:rsid w:val="001414BF"/>
    <w:rsid w:val="00142AE4"/>
    <w:rsid w:val="00142B4C"/>
    <w:rsid w:val="00143F78"/>
    <w:rsid w:val="0014434C"/>
    <w:rsid w:val="00145236"/>
    <w:rsid w:val="001456FE"/>
    <w:rsid w:val="00146749"/>
    <w:rsid w:val="001500A6"/>
    <w:rsid w:val="00150D11"/>
    <w:rsid w:val="00151E7A"/>
    <w:rsid w:val="001521E6"/>
    <w:rsid w:val="00153493"/>
    <w:rsid w:val="0015429B"/>
    <w:rsid w:val="001543B9"/>
    <w:rsid w:val="001548B8"/>
    <w:rsid w:val="00156BAF"/>
    <w:rsid w:val="0016009D"/>
    <w:rsid w:val="001631AF"/>
    <w:rsid w:val="00164057"/>
    <w:rsid w:val="0016688E"/>
    <w:rsid w:val="00166BB9"/>
    <w:rsid w:val="00167612"/>
    <w:rsid w:val="0017067A"/>
    <w:rsid w:val="00170839"/>
    <w:rsid w:val="001723AD"/>
    <w:rsid w:val="00172789"/>
    <w:rsid w:val="00175A3D"/>
    <w:rsid w:val="00175A7B"/>
    <w:rsid w:val="00176559"/>
    <w:rsid w:val="00180C0B"/>
    <w:rsid w:val="0018131A"/>
    <w:rsid w:val="0018187B"/>
    <w:rsid w:val="00182650"/>
    <w:rsid w:val="001839B4"/>
    <w:rsid w:val="001841F7"/>
    <w:rsid w:val="00185BF2"/>
    <w:rsid w:val="00185D43"/>
    <w:rsid w:val="00186977"/>
    <w:rsid w:val="00186C08"/>
    <w:rsid w:val="00186D43"/>
    <w:rsid w:val="001878E1"/>
    <w:rsid w:val="00187E70"/>
    <w:rsid w:val="00190053"/>
    <w:rsid w:val="00191546"/>
    <w:rsid w:val="001916B7"/>
    <w:rsid w:val="00191A06"/>
    <w:rsid w:val="00192211"/>
    <w:rsid w:val="00192612"/>
    <w:rsid w:val="001926ED"/>
    <w:rsid w:val="00192794"/>
    <w:rsid w:val="001937F4"/>
    <w:rsid w:val="00194872"/>
    <w:rsid w:val="00196FCE"/>
    <w:rsid w:val="001977B9"/>
    <w:rsid w:val="001A021D"/>
    <w:rsid w:val="001A048C"/>
    <w:rsid w:val="001A05C3"/>
    <w:rsid w:val="001A0FD8"/>
    <w:rsid w:val="001A1A40"/>
    <w:rsid w:val="001A29D2"/>
    <w:rsid w:val="001A4DFD"/>
    <w:rsid w:val="001A5299"/>
    <w:rsid w:val="001A544A"/>
    <w:rsid w:val="001A573D"/>
    <w:rsid w:val="001A6CD4"/>
    <w:rsid w:val="001A70A6"/>
    <w:rsid w:val="001A72A7"/>
    <w:rsid w:val="001A7A63"/>
    <w:rsid w:val="001B0A3B"/>
    <w:rsid w:val="001B0EB5"/>
    <w:rsid w:val="001B0FD1"/>
    <w:rsid w:val="001B16C7"/>
    <w:rsid w:val="001B1F1F"/>
    <w:rsid w:val="001B2C6D"/>
    <w:rsid w:val="001B408B"/>
    <w:rsid w:val="001B42CC"/>
    <w:rsid w:val="001B462A"/>
    <w:rsid w:val="001B6AC9"/>
    <w:rsid w:val="001C045E"/>
    <w:rsid w:val="001C085B"/>
    <w:rsid w:val="001C1241"/>
    <w:rsid w:val="001C1E2E"/>
    <w:rsid w:val="001C2321"/>
    <w:rsid w:val="001C34AF"/>
    <w:rsid w:val="001C3B82"/>
    <w:rsid w:val="001C4EE3"/>
    <w:rsid w:val="001C59CB"/>
    <w:rsid w:val="001C5EC0"/>
    <w:rsid w:val="001C6128"/>
    <w:rsid w:val="001C6EF9"/>
    <w:rsid w:val="001D024D"/>
    <w:rsid w:val="001D02C2"/>
    <w:rsid w:val="001D12CF"/>
    <w:rsid w:val="001D203B"/>
    <w:rsid w:val="001D409F"/>
    <w:rsid w:val="001D428E"/>
    <w:rsid w:val="001D4882"/>
    <w:rsid w:val="001D5B95"/>
    <w:rsid w:val="001D78FA"/>
    <w:rsid w:val="001E10A8"/>
    <w:rsid w:val="001E1592"/>
    <w:rsid w:val="001E19D7"/>
    <w:rsid w:val="001E2998"/>
    <w:rsid w:val="001E2CC4"/>
    <w:rsid w:val="001E2D31"/>
    <w:rsid w:val="001E420F"/>
    <w:rsid w:val="001E5530"/>
    <w:rsid w:val="001E5CA4"/>
    <w:rsid w:val="001E5CAF"/>
    <w:rsid w:val="001E5D4B"/>
    <w:rsid w:val="001E647E"/>
    <w:rsid w:val="001E7023"/>
    <w:rsid w:val="001E7042"/>
    <w:rsid w:val="001F01FC"/>
    <w:rsid w:val="001F0506"/>
    <w:rsid w:val="001F101E"/>
    <w:rsid w:val="001F168B"/>
    <w:rsid w:val="001F2263"/>
    <w:rsid w:val="001F441F"/>
    <w:rsid w:val="001F4FD9"/>
    <w:rsid w:val="001F573E"/>
    <w:rsid w:val="001F5FDA"/>
    <w:rsid w:val="001F6A4B"/>
    <w:rsid w:val="001F6CB0"/>
    <w:rsid w:val="001F6D9C"/>
    <w:rsid w:val="001F7872"/>
    <w:rsid w:val="00200810"/>
    <w:rsid w:val="00201F17"/>
    <w:rsid w:val="002022A7"/>
    <w:rsid w:val="00202314"/>
    <w:rsid w:val="00202C9F"/>
    <w:rsid w:val="00202FB4"/>
    <w:rsid w:val="0020342F"/>
    <w:rsid w:val="00204BEC"/>
    <w:rsid w:val="0020586C"/>
    <w:rsid w:val="00206F6C"/>
    <w:rsid w:val="002070A8"/>
    <w:rsid w:val="002075F9"/>
    <w:rsid w:val="0020761B"/>
    <w:rsid w:val="002120E7"/>
    <w:rsid w:val="00212A52"/>
    <w:rsid w:val="00213EE5"/>
    <w:rsid w:val="00217729"/>
    <w:rsid w:val="00217FF5"/>
    <w:rsid w:val="00220DB7"/>
    <w:rsid w:val="00220FB4"/>
    <w:rsid w:val="0022181B"/>
    <w:rsid w:val="00223FE1"/>
    <w:rsid w:val="00224789"/>
    <w:rsid w:val="00225EA4"/>
    <w:rsid w:val="00226BB3"/>
    <w:rsid w:val="00226C79"/>
    <w:rsid w:val="00226E13"/>
    <w:rsid w:val="002320C9"/>
    <w:rsid w:val="00232872"/>
    <w:rsid w:val="00234514"/>
    <w:rsid w:val="002347A2"/>
    <w:rsid w:val="00235B64"/>
    <w:rsid w:val="00236372"/>
    <w:rsid w:val="00237E55"/>
    <w:rsid w:val="00237F0D"/>
    <w:rsid w:val="00240837"/>
    <w:rsid w:val="00241BE5"/>
    <w:rsid w:val="0024305C"/>
    <w:rsid w:val="002442BE"/>
    <w:rsid w:val="002444CA"/>
    <w:rsid w:val="00244D62"/>
    <w:rsid w:val="0024644F"/>
    <w:rsid w:val="0024699D"/>
    <w:rsid w:val="00246F26"/>
    <w:rsid w:val="00247B5E"/>
    <w:rsid w:val="002513A7"/>
    <w:rsid w:val="002527FD"/>
    <w:rsid w:val="00252BE8"/>
    <w:rsid w:val="002530B3"/>
    <w:rsid w:val="0025420B"/>
    <w:rsid w:val="002544C6"/>
    <w:rsid w:val="00254D6A"/>
    <w:rsid w:val="00254E4A"/>
    <w:rsid w:val="00255008"/>
    <w:rsid w:val="00255C7A"/>
    <w:rsid w:val="00256881"/>
    <w:rsid w:val="00256961"/>
    <w:rsid w:val="00260550"/>
    <w:rsid w:val="00260D1E"/>
    <w:rsid w:val="00261E97"/>
    <w:rsid w:val="00263699"/>
    <w:rsid w:val="00263B92"/>
    <w:rsid w:val="0026527B"/>
    <w:rsid w:val="00265B64"/>
    <w:rsid w:val="00265DDE"/>
    <w:rsid w:val="002701F6"/>
    <w:rsid w:val="00271326"/>
    <w:rsid w:val="00272C03"/>
    <w:rsid w:val="00272FCA"/>
    <w:rsid w:val="0027368B"/>
    <w:rsid w:val="002740D6"/>
    <w:rsid w:val="0027442C"/>
    <w:rsid w:val="00274675"/>
    <w:rsid w:val="00274A57"/>
    <w:rsid w:val="00276AD5"/>
    <w:rsid w:val="00276EAD"/>
    <w:rsid w:val="00277049"/>
    <w:rsid w:val="00280387"/>
    <w:rsid w:val="00282E75"/>
    <w:rsid w:val="00283184"/>
    <w:rsid w:val="002835AF"/>
    <w:rsid w:val="00283779"/>
    <w:rsid w:val="002837EA"/>
    <w:rsid w:val="0028436B"/>
    <w:rsid w:val="002843E6"/>
    <w:rsid w:val="00284961"/>
    <w:rsid w:val="00285271"/>
    <w:rsid w:val="00287B8C"/>
    <w:rsid w:val="00290E99"/>
    <w:rsid w:val="00291C9B"/>
    <w:rsid w:val="002923D5"/>
    <w:rsid w:val="00292DBA"/>
    <w:rsid w:val="00293CA4"/>
    <w:rsid w:val="0029409F"/>
    <w:rsid w:val="0029455D"/>
    <w:rsid w:val="00294829"/>
    <w:rsid w:val="00294899"/>
    <w:rsid w:val="00294D5E"/>
    <w:rsid w:val="002954DA"/>
    <w:rsid w:val="002955F6"/>
    <w:rsid w:val="0029660E"/>
    <w:rsid w:val="00297F67"/>
    <w:rsid w:val="002A11B9"/>
    <w:rsid w:val="002A21FC"/>
    <w:rsid w:val="002A2871"/>
    <w:rsid w:val="002A2878"/>
    <w:rsid w:val="002A2A3D"/>
    <w:rsid w:val="002A3660"/>
    <w:rsid w:val="002A38C6"/>
    <w:rsid w:val="002A4098"/>
    <w:rsid w:val="002A44B4"/>
    <w:rsid w:val="002A5C8C"/>
    <w:rsid w:val="002A6693"/>
    <w:rsid w:val="002A771E"/>
    <w:rsid w:val="002B05A0"/>
    <w:rsid w:val="002B1D30"/>
    <w:rsid w:val="002B2AB8"/>
    <w:rsid w:val="002B3497"/>
    <w:rsid w:val="002B39C7"/>
    <w:rsid w:val="002B41D4"/>
    <w:rsid w:val="002B5783"/>
    <w:rsid w:val="002B7852"/>
    <w:rsid w:val="002C0094"/>
    <w:rsid w:val="002C09E7"/>
    <w:rsid w:val="002C0EF4"/>
    <w:rsid w:val="002C45E7"/>
    <w:rsid w:val="002C495F"/>
    <w:rsid w:val="002C4D7B"/>
    <w:rsid w:val="002D03CC"/>
    <w:rsid w:val="002D0FC1"/>
    <w:rsid w:val="002D1587"/>
    <w:rsid w:val="002D259A"/>
    <w:rsid w:val="002D2BB6"/>
    <w:rsid w:val="002D2F25"/>
    <w:rsid w:val="002D3C11"/>
    <w:rsid w:val="002D46DC"/>
    <w:rsid w:val="002D6755"/>
    <w:rsid w:val="002D6812"/>
    <w:rsid w:val="002D6813"/>
    <w:rsid w:val="002D6F5F"/>
    <w:rsid w:val="002D70B1"/>
    <w:rsid w:val="002D7CC0"/>
    <w:rsid w:val="002E4076"/>
    <w:rsid w:val="002E42EB"/>
    <w:rsid w:val="002E4757"/>
    <w:rsid w:val="002E496C"/>
    <w:rsid w:val="002E5F64"/>
    <w:rsid w:val="002E622B"/>
    <w:rsid w:val="002F0883"/>
    <w:rsid w:val="002F0F84"/>
    <w:rsid w:val="002F1007"/>
    <w:rsid w:val="002F16F8"/>
    <w:rsid w:val="002F1FF8"/>
    <w:rsid w:val="002F27B7"/>
    <w:rsid w:val="002F2A7D"/>
    <w:rsid w:val="002F33F8"/>
    <w:rsid w:val="002F4316"/>
    <w:rsid w:val="002F4327"/>
    <w:rsid w:val="002F46B4"/>
    <w:rsid w:val="002F47BC"/>
    <w:rsid w:val="002F4B12"/>
    <w:rsid w:val="002F512C"/>
    <w:rsid w:val="002F57E8"/>
    <w:rsid w:val="002F62FC"/>
    <w:rsid w:val="00301D00"/>
    <w:rsid w:val="00302004"/>
    <w:rsid w:val="003021DF"/>
    <w:rsid w:val="00302D4A"/>
    <w:rsid w:val="00303CDB"/>
    <w:rsid w:val="00306151"/>
    <w:rsid w:val="00306E58"/>
    <w:rsid w:val="0031281E"/>
    <w:rsid w:val="00316992"/>
    <w:rsid w:val="003172DC"/>
    <w:rsid w:val="0032000D"/>
    <w:rsid w:val="00322406"/>
    <w:rsid w:val="00322839"/>
    <w:rsid w:val="0032296F"/>
    <w:rsid w:val="00323174"/>
    <w:rsid w:val="0032400A"/>
    <w:rsid w:val="00324806"/>
    <w:rsid w:val="00324AC9"/>
    <w:rsid w:val="00325764"/>
    <w:rsid w:val="0032650D"/>
    <w:rsid w:val="003278BB"/>
    <w:rsid w:val="0032790A"/>
    <w:rsid w:val="00327EEB"/>
    <w:rsid w:val="00331B6D"/>
    <w:rsid w:val="00331D2B"/>
    <w:rsid w:val="00331D74"/>
    <w:rsid w:val="00333589"/>
    <w:rsid w:val="00333954"/>
    <w:rsid w:val="0033396C"/>
    <w:rsid w:val="00334151"/>
    <w:rsid w:val="00336385"/>
    <w:rsid w:val="00340DA9"/>
    <w:rsid w:val="003415C0"/>
    <w:rsid w:val="00341FFA"/>
    <w:rsid w:val="00342D3C"/>
    <w:rsid w:val="00343160"/>
    <w:rsid w:val="00344B22"/>
    <w:rsid w:val="00344E81"/>
    <w:rsid w:val="003462CB"/>
    <w:rsid w:val="0034664F"/>
    <w:rsid w:val="00346913"/>
    <w:rsid w:val="0034764C"/>
    <w:rsid w:val="00347F62"/>
    <w:rsid w:val="00351545"/>
    <w:rsid w:val="00351B36"/>
    <w:rsid w:val="003535C1"/>
    <w:rsid w:val="00353624"/>
    <w:rsid w:val="003544D9"/>
    <w:rsid w:val="0035462D"/>
    <w:rsid w:val="00355107"/>
    <w:rsid w:val="00355A65"/>
    <w:rsid w:val="0035616E"/>
    <w:rsid w:val="00356855"/>
    <w:rsid w:val="003575B8"/>
    <w:rsid w:val="00357C51"/>
    <w:rsid w:val="00357E6E"/>
    <w:rsid w:val="003610E4"/>
    <w:rsid w:val="003613AA"/>
    <w:rsid w:val="0036197D"/>
    <w:rsid w:val="00362231"/>
    <w:rsid w:val="003624C5"/>
    <w:rsid w:val="00363636"/>
    <w:rsid w:val="003645C7"/>
    <w:rsid w:val="00364917"/>
    <w:rsid w:val="00364D0F"/>
    <w:rsid w:val="00364DF6"/>
    <w:rsid w:val="00365AE3"/>
    <w:rsid w:val="00366BB1"/>
    <w:rsid w:val="00366CE3"/>
    <w:rsid w:val="00370B56"/>
    <w:rsid w:val="00372249"/>
    <w:rsid w:val="0037292A"/>
    <w:rsid w:val="00373C3F"/>
    <w:rsid w:val="003746FE"/>
    <w:rsid w:val="00375B97"/>
    <w:rsid w:val="00376390"/>
    <w:rsid w:val="00376948"/>
    <w:rsid w:val="00376A9C"/>
    <w:rsid w:val="00377D81"/>
    <w:rsid w:val="0038022B"/>
    <w:rsid w:val="00381566"/>
    <w:rsid w:val="003820F2"/>
    <w:rsid w:val="00382B14"/>
    <w:rsid w:val="00382B2E"/>
    <w:rsid w:val="00383A97"/>
    <w:rsid w:val="0038495C"/>
    <w:rsid w:val="00385166"/>
    <w:rsid w:val="00385E06"/>
    <w:rsid w:val="00385E0D"/>
    <w:rsid w:val="00386C1E"/>
    <w:rsid w:val="00391269"/>
    <w:rsid w:val="003926D6"/>
    <w:rsid w:val="003927E2"/>
    <w:rsid w:val="0039288B"/>
    <w:rsid w:val="003955BD"/>
    <w:rsid w:val="003A1FF0"/>
    <w:rsid w:val="003A24D2"/>
    <w:rsid w:val="003A32A1"/>
    <w:rsid w:val="003A461D"/>
    <w:rsid w:val="003A4B46"/>
    <w:rsid w:val="003A4D2F"/>
    <w:rsid w:val="003A50CF"/>
    <w:rsid w:val="003A523A"/>
    <w:rsid w:val="003A5EA1"/>
    <w:rsid w:val="003A700A"/>
    <w:rsid w:val="003B0118"/>
    <w:rsid w:val="003B05A8"/>
    <w:rsid w:val="003B0DD4"/>
    <w:rsid w:val="003B1E25"/>
    <w:rsid w:val="003B1FCA"/>
    <w:rsid w:val="003B2F32"/>
    <w:rsid w:val="003B3146"/>
    <w:rsid w:val="003B32E4"/>
    <w:rsid w:val="003B3E41"/>
    <w:rsid w:val="003B43ED"/>
    <w:rsid w:val="003B545E"/>
    <w:rsid w:val="003B6193"/>
    <w:rsid w:val="003B66C3"/>
    <w:rsid w:val="003B7AF4"/>
    <w:rsid w:val="003B7BC0"/>
    <w:rsid w:val="003C0268"/>
    <w:rsid w:val="003C35DA"/>
    <w:rsid w:val="003C3971"/>
    <w:rsid w:val="003C70AB"/>
    <w:rsid w:val="003D028C"/>
    <w:rsid w:val="003D03D6"/>
    <w:rsid w:val="003D0D31"/>
    <w:rsid w:val="003D2C4E"/>
    <w:rsid w:val="003D3060"/>
    <w:rsid w:val="003D348C"/>
    <w:rsid w:val="003D6518"/>
    <w:rsid w:val="003D71CE"/>
    <w:rsid w:val="003D756C"/>
    <w:rsid w:val="003D7702"/>
    <w:rsid w:val="003E138F"/>
    <w:rsid w:val="003E3102"/>
    <w:rsid w:val="003E366A"/>
    <w:rsid w:val="003E487B"/>
    <w:rsid w:val="003E53F4"/>
    <w:rsid w:val="003E5B46"/>
    <w:rsid w:val="003E5F90"/>
    <w:rsid w:val="003E5FB2"/>
    <w:rsid w:val="003E72C9"/>
    <w:rsid w:val="003E77ED"/>
    <w:rsid w:val="003F3BA2"/>
    <w:rsid w:val="003F430C"/>
    <w:rsid w:val="003F4F17"/>
    <w:rsid w:val="003F53CC"/>
    <w:rsid w:val="003F604C"/>
    <w:rsid w:val="003F6EE1"/>
    <w:rsid w:val="003F7241"/>
    <w:rsid w:val="003F7AAC"/>
    <w:rsid w:val="00400B50"/>
    <w:rsid w:val="00400F38"/>
    <w:rsid w:val="00402570"/>
    <w:rsid w:val="00402723"/>
    <w:rsid w:val="00402EE7"/>
    <w:rsid w:val="00403244"/>
    <w:rsid w:val="0040420F"/>
    <w:rsid w:val="004053FF"/>
    <w:rsid w:val="00405A2A"/>
    <w:rsid w:val="00406386"/>
    <w:rsid w:val="00406CEA"/>
    <w:rsid w:val="0040708D"/>
    <w:rsid w:val="00410021"/>
    <w:rsid w:val="00410B9F"/>
    <w:rsid w:val="00410E66"/>
    <w:rsid w:val="00413190"/>
    <w:rsid w:val="0041443B"/>
    <w:rsid w:val="00414F0F"/>
    <w:rsid w:val="004150A5"/>
    <w:rsid w:val="004152DF"/>
    <w:rsid w:val="0041571B"/>
    <w:rsid w:val="00415DC1"/>
    <w:rsid w:val="00417CEF"/>
    <w:rsid w:val="004202BB"/>
    <w:rsid w:val="00421A73"/>
    <w:rsid w:val="0042238C"/>
    <w:rsid w:val="00423C60"/>
    <w:rsid w:val="0042429E"/>
    <w:rsid w:val="0042451C"/>
    <w:rsid w:val="004258D9"/>
    <w:rsid w:val="00425D89"/>
    <w:rsid w:val="00426891"/>
    <w:rsid w:val="00426BEA"/>
    <w:rsid w:val="0042746D"/>
    <w:rsid w:val="00431E3E"/>
    <w:rsid w:val="004334C8"/>
    <w:rsid w:val="00436C5F"/>
    <w:rsid w:val="004373F2"/>
    <w:rsid w:val="00437915"/>
    <w:rsid w:val="00437F6A"/>
    <w:rsid w:val="004406F4"/>
    <w:rsid w:val="00440EEB"/>
    <w:rsid w:val="00442126"/>
    <w:rsid w:val="0044230C"/>
    <w:rsid w:val="00442336"/>
    <w:rsid w:val="004424BB"/>
    <w:rsid w:val="004441DB"/>
    <w:rsid w:val="004444D0"/>
    <w:rsid w:val="004445AA"/>
    <w:rsid w:val="0044553A"/>
    <w:rsid w:val="00450752"/>
    <w:rsid w:val="004512CC"/>
    <w:rsid w:val="00453116"/>
    <w:rsid w:val="004561F4"/>
    <w:rsid w:val="00456CCA"/>
    <w:rsid w:val="00457E00"/>
    <w:rsid w:val="004600E1"/>
    <w:rsid w:val="00460707"/>
    <w:rsid w:val="004615CB"/>
    <w:rsid w:val="00461D15"/>
    <w:rsid w:val="0046327C"/>
    <w:rsid w:val="0046445D"/>
    <w:rsid w:val="00464B50"/>
    <w:rsid w:val="00464FEB"/>
    <w:rsid w:val="00467117"/>
    <w:rsid w:val="00467A54"/>
    <w:rsid w:val="0047085B"/>
    <w:rsid w:val="00471B27"/>
    <w:rsid w:val="00471C2F"/>
    <w:rsid w:val="0047280D"/>
    <w:rsid w:val="004729DF"/>
    <w:rsid w:val="00473673"/>
    <w:rsid w:val="00475DEC"/>
    <w:rsid w:val="00475ECE"/>
    <w:rsid w:val="00475F65"/>
    <w:rsid w:val="00475FC5"/>
    <w:rsid w:val="00476ADD"/>
    <w:rsid w:val="00477B89"/>
    <w:rsid w:val="00480FA4"/>
    <w:rsid w:val="0048127F"/>
    <w:rsid w:val="00481C3B"/>
    <w:rsid w:val="0048273E"/>
    <w:rsid w:val="0048486A"/>
    <w:rsid w:val="004854FA"/>
    <w:rsid w:val="004860DE"/>
    <w:rsid w:val="00486707"/>
    <w:rsid w:val="004903EA"/>
    <w:rsid w:val="0049144A"/>
    <w:rsid w:val="00491509"/>
    <w:rsid w:val="0049170F"/>
    <w:rsid w:val="0049171C"/>
    <w:rsid w:val="00492CF1"/>
    <w:rsid w:val="004936EA"/>
    <w:rsid w:val="00494C86"/>
    <w:rsid w:val="00495BB2"/>
    <w:rsid w:val="004973B3"/>
    <w:rsid w:val="004976AA"/>
    <w:rsid w:val="004A02EB"/>
    <w:rsid w:val="004A07E9"/>
    <w:rsid w:val="004A1153"/>
    <w:rsid w:val="004A1CA8"/>
    <w:rsid w:val="004A3170"/>
    <w:rsid w:val="004A4A78"/>
    <w:rsid w:val="004A4C8A"/>
    <w:rsid w:val="004A4EFA"/>
    <w:rsid w:val="004A656B"/>
    <w:rsid w:val="004B1082"/>
    <w:rsid w:val="004B1702"/>
    <w:rsid w:val="004B1A5C"/>
    <w:rsid w:val="004B1EC8"/>
    <w:rsid w:val="004B369F"/>
    <w:rsid w:val="004B3C73"/>
    <w:rsid w:val="004B4195"/>
    <w:rsid w:val="004B4D8C"/>
    <w:rsid w:val="004B4E39"/>
    <w:rsid w:val="004B5FBA"/>
    <w:rsid w:val="004B6E41"/>
    <w:rsid w:val="004C0EED"/>
    <w:rsid w:val="004C0F57"/>
    <w:rsid w:val="004C1E8A"/>
    <w:rsid w:val="004C3335"/>
    <w:rsid w:val="004C3535"/>
    <w:rsid w:val="004C3E89"/>
    <w:rsid w:val="004C45AD"/>
    <w:rsid w:val="004C5C67"/>
    <w:rsid w:val="004C5CE3"/>
    <w:rsid w:val="004C60F8"/>
    <w:rsid w:val="004C63CE"/>
    <w:rsid w:val="004D1257"/>
    <w:rsid w:val="004D1C70"/>
    <w:rsid w:val="004D2CEA"/>
    <w:rsid w:val="004D3578"/>
    <w:rsid w:val="004D3FA5"/>
    <w:rsid w:val="004D417C"/>
    <w:rsid w:val="004D42D2"/>
    <w:rsid w:val="004D46CC"/>
    <w:rsid w:val="004D4CAC"/>
    <w:rsid w:val="004D5B6E"/>
    <w:rsid w:val="004D698D"/>
    <w:rsid w:val="004D6A8B"/>
    <w:rsid w:val="004D778D"/>
    <w:rsid w:val="004E0F1B"/>
    <w:rsid w:val="004E1AC5"/>
    <w:rsid w:val="004E213A"/>
    <w:rsid w:val="004E22A1"/>
    <w:rsid w:val="004E235F"/>
    <w:rsid w:val="004E3EE8"/>
    <w:rsid w:val="004E4E7E"/>
    <w:rsid w:val="004E5501"/>
    <w:rsid w:val="004E5E27"/>
    <w:rsid w:val="004E689B"/>
    <w:rsid w:val="004E6BD1"/>
    <w:rsid w:val="004F0978"/>
    <w:rsid w:val="004F2F7D"/>
    <w:rsid w:val="004F38F2"/>
    <w:rsid w:val="004F4761"/>
    <w:rsid w:val="004F4805"/>
    <w:rsid w:val="004F4B11"/>
    <w:rsid w:val="004F4F70"/>
    <w:rsid w:val="004F5579"/>
    <w:rsid w:val="004F59DE"/>
    <w:rsid w:val="004F61BC"/>
    <w:rsid w:val="004F6274"/>
    <w:rsid w:val="004F6898"/>
    <w:rsid w:val="004F6962"/>
    <w:rsid w:val="004F6DEE"/>
    <w:rsid w:val="004F7E69"/>
    <w:rsid w:val="005004A8"/>
    <w:rsid w:val="0050077E"/>
    <w:rsid w:val="00500D6A"/>
    <w:rsid w:val="00500D77"/>
    <w:rsid w:val="00501198"/>
    <w:rsid w:val="00501672"/>
    <w:rsid w:val="00502104"/>
    <w:rsid w:val="00502C85"/>
    <w:rsid w:val="005037F3"/>
    <w:rsid w:val="00506988"/>
    <w:rsid w:val="005074E0"/>
    <w:rsid w:val="00507DF3"/>
    <w:rsid w:val="005112CA"/>
    <w:rsid w:val="00511F02"/>
    <w:rsid w:val="005126F8"/>
    <w:rsid w:val="00514117"/>
    <w:rsid w:val="00514DC2"/>
    <w:rsid w:val="00515967"/>
    <w:rsid w:val="00516D11"/>
    <w:rsid w:val="0051786D"/>
    <w:rsid w:val="00520CD3"/>
    <w:rsid w:val="00524465"/>
    <w:rsid w:val="0052495D"/>
    <w:rsid w:val="0052556A"/>
    <w:rsid w:val="00525C57"/>
    <w:rsid w:val="00526691"/>
    <w:rsid w:val="005270F4"/>
    <w:rsid w:val="00531565"/>
    <w:rsid w:val="00531AE1"/>
    <w:rsid w:val="00531AEA"/>
    <w:rsid w:val="005329C6"/>
    <w:rsid w:val="00532AF4"/>
    <w:rsid w:val="00532E89"/>
    <w:rsid w:val="005343D5"/>
    <w:rsid w:val="00534A2E"/>
    <w:rsid w:val="00535480"/>
    <w:rsid w:val="00535B44"/>
    <w:rsid w:val="00537B67"/>
    <w:rsid w:val="00540535"/>
    <w:rsid w:val="005419F8"/>
    <w:rsid w:val="00541C48"/>
    <w:rsid w:val="005433A4"/>
    <w:rsid w:val="00543CEF"/>
    <w:rsid w:val="00543E6C"/>
    <w:rsid w:val="00544987"/>
    <w:rsid w:val="00547B87"/>
    <w:rsid w:val="00550736"/>
    <w:rsid w:val="00550DCF"/>
    <w:rsid w:val="0055325E"/>
    <w:rsid w:val="005532AA"/>
    <w:rsid w:val="00555A46"/>
    <w:rsid w:val="00555E04"/>
    <w:rsid w:val="005616A0"/>
    <w:rsid w:val="00561A43"/>
    <w:rsid w:val="005631DB"/>
    <w:rsid w:val="00563E15"/>
    <w:rsid w:val="0056433D"/>
    <w:rsid w:val="00564394"/>
    <w:rsid w:val="0056466E"/>
    <w:rsid w:val="0056488C"/>
    <w:rsid w:val="00565087"/>
    <w:rsid w:val="005661D4"/>
    <w:rsid w:val="00566982"/>
    <w:rsid w:val="0056748C"/>
    <w:rsid w:val="00567C3D"/>
    <w:rsid w:val="00571BA8"/>
    <w:rsid w:val="00573392"/>
    <w:rsid w:val="00574309"/>
    <w:rsid w:val="005746C3"/>
    <w:rsid w:val="0057485E"/>
    <w:rsid w:val="00575E6A"/>
    <w:rsid w:val="0057634F"/>
    <w:rsid w:val="00577D9D"/>
    <w:rsid w:val="00580AAB"/>
    <w:rsid w:val="00580D7E"/>
    <w:rsid w:val="00582078"/>
    <w:rsid w:val="00584294"/>
    <w:rsid w:val="005858C4"/>
    <w:rsid w:val="00586F48"/>
    <w:rsid w:val="00590B02"/>
    <w:rsid w:val="00591809"/>
    <w:rsid w:val="005923CE"/>
    <w:rsid w:val="00593061"/>
    <w:rsid w:val="005939AD"/>
    <w:rsid w:val="005939E1"/>
    <w:rsid w:val="00594946"/>
    <w:rsid w:val="00595279"/>
    <w:rsid w:val="005952D4"/>
    <w:rsid w:val="00595B91"/>
    <w:rsid w:val="00595E65"/>
    <w:rsid w:val="005960C8"/>
    <w:rsid w:val="005960D4"/>
    <w:rsid w:val="00596C84"/>
    <w:rsid w:val="005972AD"/>
    <w:rsid w:val="005A176A"/>
    <w:rsid w:val="005A193B"/>
    <w:rsid w:val="005A2A03"/>
    <w:rsid w:val="005A31CB"/>
    <w:rsid w:val="005A444D"/>
    <w:rsid w:val="005A75AE"/>
    <w:rsid w:val="005A7F42"/>
    <w:rsid w:val="005B0513"/>
    <w:rsid w:val="005B3125"/>
    <w:rsid w:val="005B3580"/>
    <w:rsid w:val="005B493C"/>
    <w:rsid w:val="005B4FFB"/>
    <w:rsid w:val="005B7149"/>
    <w:rsid w:val="005B7F0D"/>
    <w:rsid w:val="005C11BE"/>
    <w:rsid w:val="005C2DFD"/>
    <w:rsid w:val="005C34A1"/>
    <w:rsid w:val="005C357D"/>
    <w:rsid w:val="005C3FE7"/>
    <w:rsid w:val="005C5AFF"/>
    <w:rsid w:val="005C6B80"/>
    <w:rsid w:val="005D1022"/>
    <w:rsid w:val="005D1251"/>
    <w:rsid w:val="005D28FC"/>
    <w:rsid w:val="005D2E01"/>
    <w:rsid w:val="005D3413"/>
    <w:rsid w:val="005D356A"/>
    <w:rsid w:val="005D4046"/>
    <w:rsid w:val="005D4090"/>
    <w:rsid w:val="005D45E1"/>
    <w:rsid w:val="005D47E5"/>
    <w:rsid w:val="005D4E30"/>
    <w:rsid w:val="005D676C"/>
    <w:rsid w:val="005D7939"/>
    <w:rsid w:val="005D7DA2"/>
    <w:rsid w:val="005E01C9"/>
    <w:rsid w:val="005E01ED"/>
    <w:rsid w:val="005E1AE1"/>
    <w:rsid w:val="005E2307"/>
    <w:rsid w:val="005E2797"/>
    <w:rsid w:val="005E4177"/>
    <w:rsid w:val="005E5494"/>
    <w:rsid w:val="005E5B6F"/>
    <w:rsid w:val="005E63F8"/>
    <w:rsid w:val="005E6829"/>
    <w:rsid w:val="005E7C34"/>
    <w:rsid w:val="005F0122"/>
    <w:rsid w:val="005F0328"/>
    <w:rsid w:val="005F12D9"/>
    <w:rsid w:val="005F213F"/>
    <w:rsid w:val="005F33E7"/>
    <w:rsid w:val="005F415F"/>
    <w:rsid w:val="005F423E"/>
    <w:rsid w:val="005F43D1"/>
    <w:rsid w:val="005F4534"/>
    <w:rsid w:val="005F5798"/>
    <w:rsid w:val="005F6688"/>
    <w:rsid w:val="005F6BBD"/>
    <w:rsid w:val="00600566"/>
    <w:rsid w:val="00600898"/>
    <w:rsid w:val="0060133B"/>
    <w:rsid w:val="0060319A"/>
    <w:rsid w:val="006037C9"/>
    <w:rsid w:val="00603937"/>
    <w:rsid w:val="00603F09"/>
    <w:rsid w:val="006049C0"/>
    <w:rsid w:val="00604CAC"/>
    <w:rsid w:val="00604D23"/>
    <w:rsid w:val="0060518C"/>
    <w:rsid w:val="00605452"/>
    <w:rsid w:val="00606749"/>
    <w:rsid w:val="006070D0"/>
    <w:rsid w:val="0060714A"/>
    <w:rsid w:val="006074E9"/>
    <w:rsid w:val="00607B20"/>
    <w:rsid w:val="0061067B"/>
    <w:rsid w:val="0061268C"/>
    <w:rsid w:val="00612B65"/>
    <w:rsid w:val="00613430"/>
    <w:rsid w:val="00614258"/>
    <w:rsid w:val="00614FDF"/>
    <w:rsid w:val="00615B64"/>
    <w:rsid w:val="00615BC0"/>
    <w:rsid w:val="00615DA6"/>
    <w:rsid w:val="0061638C"/>
    <w:rsid w:val="00616723"/>
    <w:rsid w:val="00616DA2"/>
    <w:rsid w:val="0061708E"/>
    <w:rsid w:val="006215A1"/>
    <w:rsid w:val="006228A3"/>
    <w:rsid w:val="00622B53"/>
    <w:rsid w:val="006235E5"/>
    <w:rsid w:val="006243FC"/>
    <w:rsid w:val="00624D65"/>
    <w:rsid w:val="006307AA"/>
    <w:rsid w:val="00631611"/>
    <w:rsid w:val="00631D92"/>
    <w:rsid w:val="0063222A"/>
    <w:rsid w:val="00632343"/>
    <w:rsid w:val="006350BC"/>
    <w:rsid w:val="006371D8"/>
    <w:rsid w:val="00637B35"/>
    <w:rsid w:val="00640C5B"/>
    <w:rsid w:val="00641CD1"/>
    <w:rsid w:val="0064293E"/>
    <w:rsid w:val="00642B2E"/>
    <w:rsid w:val="00643564"/>
    <w:rsid w:val="00644A9C"/>
    <w:rsid w:val="00644D26"/>
    <w:rsid w:val="00645420"/>
    <w:rsid w:val="00645CE2"/>
    <w:rsid w:val="00647322"/>
    <w:rsid w:val="00651D12"/>
    <w:rsid w:val="00653081"/>
    <w:rsid w:val="006543C2"/>
    <w:rsid w:val="00654808"/>
    <w:rsid w:val="0065481A"/>
    <w:rsid w:val="00660429"/>
    <w:rsid w:val="00660AA6"/>
    <w:rsid w:val="00660DBC"/>
    <w:rsid w:val="00661550"/>
    <w:rsid w:val="006619C2"/>
    <w:rsid w:val="006630C9"/>
    <w:rsid w:val="00663A23"/>
    <w:rsid w:val="006650EB"/>
    <w:rsid w:val="00666E02"/>
    <w:rsid w:val="00667531"/>
    <w:rsid w:val="00670852"/>
    <w:rsid w:val="0067324B"/>
    <w:rsid w:val="00674B99"/>
    <w:rsid w:val="00677617"/>
    <w:rsid w:val="0068177A"/>
    <w:rsid w:val="006823A6"/>
    <w:rsid w:val="00682DAB"/>
    <w:rsid w:val="0068323D"/>
    <w:rsid w:val="00686FED"/>
    <w:rsid w:val="00687259"/>
    <w:rsid w:val="00690763"/>
    <w:rsid w:val="00690A30"/>
    <w:rsid w:val="006914A9"/>
    <w:rsid w:val="0069164B"/>
    <w:rsid w:val="006918CA"/>
    <w:rsid w:val="006919E3"/>
    <w:rsid w:val="00693063"/>
    <w:rsid w:val="0069340A"/>
    <w:rsid w:val="0069466E"/>
    <w:rsid w:val="00694C15"/>
    <w:rsid w:val="00695A85"/>
    <w:rsid w:val="006960A2"/>
    <w:rsid w:val="00696D1C"/>
    <w:rsid w:val="00696F68"/>
    <w:rsid w:val="0069735F"/>
    <w:rsid w:val="006A0693"/>
    <w:rsid w:val="006A241E"/>
    <w:rsid w:val="006A2726"/>
    <w:rsid w:val="006A4F4F"/>
    <w:rsid w:val="006A4FA1"/>
    <w:rsid w:val="006A53CF"/>
    <w:rsid w:val="006A57CA"/>
    <w:rsid w:val="006A5853"/>
    <w:rsid w:val="006A5FA0"/>
    <w:rsid w:val="006B06B4"/>
    <w:rsid w:val="006B0C20"/>
    <w:rsid w:val="006B1A78"/>
    <w:rsid w:val="006B1BDD"/>
    <w:rsid w:val="006B2D3D"/>
    <w:rsid w:val="006B3827"/>
    <w:rsid w:val="006B3A7A"/>
    <w:rsid w:val="006B3F16"/>
    <w:rsid w:val="006B474B"/>
    <w:rsid w:val="006B5E08"/>
    <w:rsid w:val="006B68BF"/>
    <w:rsid w:val="006B761F"/>
    <w:rsid w:val="006B7C68"/>
    <w:rsid w:val="006C0246"/>
    <w:rsid w:val="006C1EC8"/>
    <w:rsid w:val="006C3808"/>
    <w:rsid w:val="006C47D5"/>
    <w:rsid w:val="006C500E"/>
    <w:rsid w:val="006C68E3"/>
    <w:rsid w:val="006C7AD7"/>
    <w:rsid w:val="006D02DB"/>
    <w:rsid w:val="006D0A4F"/>
    <w:rsid w:val="006D0E11"/>
    <w:rsid w:val="006D0EE8"/>
    <w:rsid w:val="006D247B"/>
    <w:rsid w:val="006D37FF"/>
    <w:rsid w:val="006D3BBC"/>
    <w:rsid w:val="006D4ED3"/>
    <w:rsid w:val="006D7611"/>
    <w:rsid w:val="006D7D01"/>
    <w:rsid w:val="006D7F0C"/>
    <w:rsid w:val="006E08E9"/>
    <w:rsid w:val="006E0FBB"/>
    <w:rsid w:val="006E2711"/>
    <w:rsid w:val="006E2C83"/>
    <w:rsid w:val="006E33CC"/>
    <w:rsid w:val="006E3996"/>
    <w:rsid w:val="006E46DA"/>
    <w:rsid w:val="006E5926"/>
    <w:rsid w:val="006E5B4E"/>
    <w:rsid w:val="006E5C86"/>
    <w:rsid w:val="006F072A"/>
    <w:rsid w:val="006F1175"/>
    <w:rsid w:val="006F1FD7"/>
    <w:rsid w:val="006F45EC"/>
    <w:rsid w:val="006F4BAC"/>
    <w:rsid w:val="006F512C"/>
    <w:rsid w:val="006F6AFE"/>
    <w:rsid w:val="00700BBB"/>
    <w:rsid w:val="00700C6B"/>
    <w:rsid w:val="0070103A"/>
    <w:rsid w:val="0070164D"/>
    <w:rsid w:val="00701C53"/>
    <w:rsid w:val="00701D5D"/>
    <w:rsid w:val="00703742"/>
    <w:rsid w:val="00705823"/>
    <w:rsid w:val="00710908"/>
    <w:rsid w:val="00712140"/>
    <w:rsid w:val="007125D5"/>
    <w:rsid w:val="00712C3E"/>
    <w:rsid w:val="0071322D"/>
    <w:rsid w:val="007142E6"/>
    <w:rsid w:val="00714811"/>
    <w:rsid w:val="0071485F"/>
    <w:rsid w:val="00714BC7"/>
    <w:rsid w:val="00715147"/>
    <w:rsid w:val="00715A6F"/>
    <w:rsid w:val="00715F6F"/>
    <w:rsid w:val="007166F4"/>
    <w:rsid w:val="0072109D"/>
    <w:rsid w:val="00721C80"/>
    <w:rsid w:val="00722B36"/>
    <w:rsid w:val="007233BA"/>
    <w:rsid w:val="007234F5"/>
    <w:rsid w:val="007256ED"/>
    <w:rsid w:val="007267D5"/>
    <w:rsid w:val="00726911"/>
    <w:rsid w:val="00731283"/>
    <w:rsid w:val="007334CE"/>
    <w:rsid w:val="00734A5B"/>
    <w:rsid w:val="00734CF4"/>
    <w:rsid w:val="00734DE3"/>
    <w:rsid w:val="00734EE1"/>
    <w:rsid w:val="007361F4"/>
    <w:rsid w:val="007403DE"/>
    <w:rsid w:val="007414A0"/>
    <w:rsid w:val="00741E59"/>
    <w:rsid w:val="007420AB"/>
    <w:rsid w:val="00743ED5"/>
    <w:rsid w:val="00744E76"/>
    <w:rsid w:val="00746A73"/>
    <w:rsid w:val="007509EC"/>
    <w:rsid w:val="0075100B"/>
    <w:rsid w:val="0075188A"/>
    <w:rsid w:val="00751ABD"/>
    <w:rsid w:val="0075232C"/>
    <w:rsid w:val="0075262B"/>
    <w:rsid w:val="00753C36"/>
    <w:rsid w:val="007548D9"/>
    <w:rsid w:val="00754923"/>
    <w:rsid w:val="00754C96"/>
    <w:rsid w:val="00754FB3"/>
    <w:rsid w:val="00757355"/>
    <w:rsid w:val="00757877"/>
    <w:rsid w:val="00762DDB"/>
    <w:rsid w:val="007632B6"/>
    <w:rsid w:val="007635F1"/>
    <w:rsid w:val="0076367A"/>
    <w:rsid w:val="007639A1"/>
    <w:rsid w:val="00765BA8"/>
    <w:rsid w:val="00767574"/>
    <w:rsid w:val="007703BC"/>
    <w:rsid w:val="007716A2"/>
    <w:rsid w:val="00771BCA"/>
    <w:rsid w:val="007721D4"/>
    <w:rsid w:val="00772ADF"/>
    <w:rsid w:val="00772F0C"/>
    <w:rsid w:val="00773863"/>
    <w:rsid w:val="00774ADB"/>
    <w:rsid w:val="0077503D"/>
    <w:rsid w:val="00776B91"/>
    <w:rsid w:val="00776ED3"/>
    <w:rsid w:val="00777C27"/>
    <w:rsid w:val="00777C4C"/>
    <w:rsid w:val="0078071C"/>
    <w:rsid w:val="007809A6"/>
    <w:rsid w:val="0078157F"/>
    <w:rsid w:val="00781F0F"/>
    <w:rsid w:val="007833F4"/>
    <w:rsid w:val="007834D6"/>
    <w:rsid w:val="00784EFF"/>
    <w:rsid w:val="007855D4"/>
    <w:rsid w:val="00786431"/>
    <w:rsid w:val="00786EB8"/>
    <w:rsid w:val="00787466"/>
    <w:rsid w:val="00791622"/>
    <w:rsid w:val="00792195"/>
    <w:rsid w:val="00792378"/>
    <w:rsid w:val="00794FFC"/>
    <w:rsid w:val="00797315"/>
    <w:rsid w:val="00797533"/>
    <w:rsid w:val="007A0909"/>
    <w:rsid w:val="007A1567"/>
    <w:rsid w:val="007A1EBE"/>
    <w:rsid w:val="007A2BC4"/>
    <w:rsid w:val="007A306C"/>
    <w:rsid w:val="007A3355"/>
    <w:rsid w:val="007A362A"/>
    <w:rsid w:val="007A39E0"/>
    <w:rsid w:val="007A4BA2"/>
    <w:rsid w:val="007A4BA4"/>
    <w:rsid w:val="007A5C6C"/>
    <w:rsid w:val="007A62F6"/>
    <w:rsid w:val="007B0525"/>
    <w:rsid w:val="007B053C"/>
    <w:rsid w:val="007B11A9"/>
    <w:rsid w:val="007B1B9A"/>
    <w:rsid w:val="007B2D50"/>
    <w:rsid w:val="007B3658"/>
    <w:rsid w:val="007B50D1"/>
    <w:rsid w:val="007B5DCA"/>
    <w:rsid w:val="007B5E03"/>
    <w:rsid w:val="007B6D76"/>
    <w:rsid w:val="007B73F9"/>
    <w:rsid w:val="007B76FA"/>
    <w:rsid w:val="007B79B0"/>
    <w:rsid w:val="007C076D"/>
    <w:rsid w:val="007C10D7"/>
    <w:rsid w:val="007C1752"/>
    <w:rsid w:val="007C4722"/>
    <w:rsid w:val="007C6F40"/>
    <w:rsid w:val="007C73D6"/>
    <w:rsid w:val="007C757C"/>
    <w:rsid w:val="007D0EF8"/>
    <w:rsid w:val="007D2209"/>
    <w:rsid w:val="007D2C3D"/>
    <w:rsid w:val="007D2E97"/>
    <w:rsid w:val="007D31B7"/>
    <w:rsid w:val="007D4731"/>
    <w:rsid w:val="007D60C4"/>
    <w:rsid w:val="007D771A"/>
    <w:rsid w:val="007E03F1"/>
    <w:rsid w:val="007E168D"/>
    <w:rsid w:val="007E1E41"/>
    <w:rsid w:val="007E2151"/>
    <w:rsid w:val="007E36A2"/>
    <w:rsid w:val="007E3A90"/>
    <w:rsid w:val="007E4D2B"/>
    <w:rsid w:val="007E5179"/>
    <w:rsid w:val="007E66AD"/>
    <w:rsid w:val="007E688A"/>
    <w:rsid w:val="007E6D65"/>
    <w:rsid w:val="007E6DA7"/>
    <w:rsid w:val="007E7A54"/>
    <w:rsid w:val="007F0179"/>
    <w:rsid w:val="007F19D1"/>
    <w:rsid w:val="007F1FBB"/>
    <w:rsid w:val="007F2B8E"/>
    <w:rsid w:val="007F30C4"/>
    <w:rsid w:val="007F58A4"/>
    <w:rsid w:val="007F5B8B"/>
    <w:rsid w:val="007F6540"/>
    <w:rsid w:val="007F66D3"/>
    <w:rsid w:val="007F675C"/>
    <w:rsid w:val="007F70F3"/>
    <w:rsid w:val="007F76BF"/>
    <w:rsid w:val="007F76DD"/>
    <w:rsid w:val="007F7BAE"/>
    <w:rsid w:val="008007D8"/>
    <w:rsid w:val="00801439"/>
    <w:rsid w:val="00801C99"/>
    <w:rsid w:val="00801F30"/>
    <w:rsid w:val="008028A4"/>
    <w:rsid w:val="00802B86"/>
    <w:rsid w:val="00804AEE"/>
    <w:rsid w:val="0080675A"/>
    <w:rsid w:val="008067F0"/>
    <w:rsid w:val="00810419"/>
    <w:rsid w:val="00810A4B"/>
    <w:rsid w:val="00810DC4"/>
    <w:rsid w:val="00810E04"/>
    <w:rsid w:val="008119C1"/>
    <w:rsid w:val="00812B56"/>
    <w:rsid w:val="00813BED"/>
    <w:rsid w:val="00813CD6"/>
    <w:rsid w:val="00813E20"/>
    <w:rsid w:val="0081492F"/>
    <w:rsid w:val="00814D9A"/>
    <w:rsid w:val="00816050"/>
    <w:rsid w:val="00816F2A"/>
    <w:rsid w:val="00817850"/>
    <w:rsid w:val="00817C1B"/>
    <w:rsid w:val="00817EC9"/>
    <w:rsid w:val="00820407"/>
    <w:rsid w:val="008207FF"/>
    <w:rsid w:val="00820D3D"/>
    <w:rsid w:val="008217D7"/>
    <w:rsid w:val="00821997"/>
    <w:rsid w:val="00821F33"/>
    <w:rsid w:val="00821FAB"/>
    <w:rsid w:val="00823EF0"/>
    <w:rsid w:val="008243D3"/>
    <w:rsid w:val="00825100"/>
    <w:rsid w:val="00826779"/>
    <w:rsid w:val="00827F8B"/>
    <w:rsid w:val="008302C5"/>
    <w:rsid w:val="00830D1E"/>
    <w:rsid w:val="008312C8"/>
    <w:rsid w:val="00831F8D"/>
    <w:rsid w:val="0083200E"/>
    <w:rsid w:val="00832EC9"/>
    <w:rsid w:val="0083367B"/>
    <w:rsid w:val="00833937"/>
    <w:rsid w:val="00837FAB"/>
    <w:rsid w:val="008402C2"/>
    <w:rsid w:val="00840882"/>
    <w:rsid w:val="00840D4B"/>
    <w:rsid w:val="00843A98"/>
    <w:rsid w:val="00843BC0"/>
    <w:rsid w:val="00845310"/>
    <w:rsid w:val="008456B5"/>
    <w:rsid w:val="0084659F"/>
    <w:rsid w:val="0084706B"/>
    <w:rsid w:val="0084786C"/>
    <w:rsid w:val="008518F3"/>
    <w:rsid w:val="00851972"/>
    <w:rsid w:val="0085208C"/>
    <w:rsid w:val="0085260A"/>
    <w:rsid w:val="0085278F"/>
    <w:rsid w:val="00852BB3"/>
    <w:rsid w:val="0085407B"/>
    <w:rsid w:val="0085687E"/>
    <w:rsid w:val="008571DC"/>
    <w:rsid w:val="00861278"/>
    <w:rsid w:val="008641D8"/>
    <w:rsid w:val="008645F3"/>
    <w:rsid w:val="008654DF"/>
    <w:rsid w:val="00865655"/>
    <w:rsid w:val="00865BD5"/>
    <w:rsid w:val="00865D6D"/>
    <w:rsid w:val="00867C75"/>
    <w:rsid w:val="008709D3"/>
    <w:rsid w:val="008719DC"/>
    <w:rsid w:val="00871AB2"/>
    <w:rsid w:val="00871F2A"/>
    <w:rsid w:val="00872D3F"/>
    <w:rsid w:val="008740AB"/>
    <w:rsid w:val="00874190"/>
    <w:rsid w:val="00874561"/>
    <w:rsid w:val="00875485"/>
    <w:rsid w:val="00875F28"/>
    <w:rsid w:val="008768CA"/>
    <w:rsid w:val="00876EC6"/>
    <w:rsid w:val="00880CC0"/>
    <w:rsid w:val="00881C8D"/>
    <w:rsid w:val="00881F69"/>
    <w:rsid w:val="00882C4F"/>
    <w:rsid w:val="00882F91"/>
    <w:rsid w:val="00884329"/>
    <w:rsid w:val="0088764D"/>
    <w:rsid w:val="008913FE"/>
    <w:rsid w:val="00892857"/>
    <w:rsid w:val="00892B9C"/>
    <w:rsid w:val="00893887"/>
    <w:rsid w:val="00893A41"/>
    <w:rsid w:val="008940F6"/>
    <w:rsid w:val="0089522B"/>
    <w:rsid w:val="00895C04"/>
    <w:rsid w:val="0089687A"/>
    <w:rsid w:val="00897614"/>
    <w:rsid w:val="008A0051"/>
    <w:rsid w:val="008A0239"/>
    <w:rsid w:val="008A050A"/>
    <w:rsid w:val="008A07EA"/>
    <w:rsid w:val="008A1EE1"/>
    <w:rsid w:val="008A2B92"/>
    <w:rsid w:val="008A68AA"/>
    <w:rsid w:val="008A69B3"/>
    <w:rsid w:val="008A6AB3"/>
    <w:rsid w:val="008A7413"/>
    <w:rsid w:val="008A7812"/>
    <w:rsid w:val="008A7E14"/>
    <w:rsid w:val="008B0546"/>
    <w:rsid w:val="008B0C68"/>
    <w:rsid w:val="008B0CDF"/>
    <w:rsid w:val="008B167F"/>
    <w:rsid w:val="008B16E5"/>
    <w:rsid w:val="008B2788"/>
    <w:rsid w:val="008B3873"/>
    <w:rsid w:val="008B4298"/>
    <w:rsid w:val="008B49A3"/>
    <w:rsid w:val="008B63D2"/>
    <w:rsid w:val="008B6BF3"/>
    <w:rsid w:val="008B6F9C"/>
    <w:rsid w:val="008B716C"/>
    <w:rsid w:val="008B739C"/>
    <w:rsid w:val="008B778D"/>
    <w:rsid w:val="008C18D6"/>
    <w:rsid w:val="008C25A3"/>
    <w:rsid w:val="008C2CC8"/>
    <w:rsid w:val="008C2E28"/>
    <w:rsid w:val="008C3143"/>
    <w:rsid w:val="008C3483"/>
    <w:rsid w:val="008C36CF"/>
    <w:rsid w:val="008C57E4"/>
    <w:rsid w:val="008C6D79"/>
    <w:rsid w:val="008C72C6"/>
    <w:rsid w:val="008C7AD9"/>
    <w:rsid w:val="008D2DAC"/>
    <w:rsid w:val="008D3128"/>
    <w:rsid w:val="008D57CD"/>
    <w:rsid w:val="008D66B9"/>
    <w:rsid w:val="008D74D0"/>
    <w:rsid w:val="008E08FC"/>
    <w:rsid w:val="008E1A9D"/>
    <w:rsid w:val="008E23CA"/>
    <w:rsid w:val="008E24E8"/>
    <w:rsid w:val="008E3BED"/>
    <w:rsid w:val="008E4440"/>
    <w:rsid w:val="008E4ABD"/>
    <w:rsid w:val="008E4BE1"/>
    <w:rsid w:val="008E5B36"/>
    <w:rsid w:val="008E6F1A"/>
    <w:rsid w:val="008E71E2"/>
    <w:rsid w:val="008E772C"/>
    <w:rsid w:val="008F0CB8"/>
    <w:rsid w:val="008F0D99"/>
    <w:rsid w:val="008F21DA"/>
    <w:rsid w:val="008F2AFC"/>
    <w:rsid w:val="008F478D"/>
    <w:rsid w:val="008F4C04"/>
    <w:rsid w:val="008F4E13"/>
    <w:rsid w:val="008F51FF"/>
    <w:rsid w:val="008F52A4"/>
    <w:rsid w:val="008F561E"/>
    <w:rsid w:val="008F6258"/>
    <w:rsid w:val="008F7AA3"/>
    <w:rsid w:val="00900832"/>
    <w:rsid w:val="009015CB"/>
    <w:rsid w:val="0090180F"/>
    <w:rsid w:val="00901830"/>
    <w:rsid w:val="00901882"/>
    <w:rsid w:val="00901A7D"/>
    <w:rsid w:val="0090271F"/>
    <w:rsid w:val="00902E23"/>
    <w:rsid w:val="009049C8"/>
    <w:rsid w:val="00904C18"/>
    <w:rsid w:val="00904DA7"/>
    <w:rsid w:val="00905087"/>
    <w:rsid w:val="009050D7"/>
    <w:rsid w:val="00905DC9"/>
    <w:rsid w:val="0090644A"/>
    <w:rsid w:val="00906F52"/>
    <w:rsid w:val="00907E5B"/>
    <w:rsid w:val="00911E78"/>
    <w:rsid w:val="00912290"/>
    <w:rsid w:val="00912397"/>
    <w:rsid w:val="0091348E"/>
    <w:rsid w:val="00913C9E"/>
    <w:rsid w:val="00914959"/>
    <w:rsid w:val="00914C6E"/>
    <w:rsid w:val="0091591E"/>
    <w:rsid w:val="00917272"/>
    <w:rsid w:val="009178B9"/>
    <w:rsid w:val="00917CCB"/>
    <w:rsid w:val="009200D6"/>
    <w:rsid w:val="00920C12"/>
    <w:rsid w:val="009212A5"/>
    <w:rsid w:val="00921DD7"/>
    <w:rsid w:val="00922333"/>
    <w:rsid w:val="00922650"/>
    <w:rsid w:val="009230A7"/>
    <w:rsid w:val="009237EB"/>
    <w:rsid w:val="0092412A"/>
    <w:rsid w:val="00924AF7"/>
    <w:rsid w:val="0092560C"/>
    <w:rsid w:val="0092561A"/>
    <w:rsid w:val="0092613F"/>
    <w:rsid w:val="009266B3"/>
    <w:rsid w:val="009312E0"/>
    <w:rsid w:val="00931732"/>
    <w:rsid w:val="00931813"/>
    <w:rsid w:val="0093366C"/>
    <w:rsid w:val="00933699"/>
    <w:rsid w:val="0093438F"/>
    <w:rsid w:val="009345AF"/>
    <w:rsid w:val="00934DD7"/>
    <w:rsid w:val="009366C7"/>
    <w:rsid w:val="009408D3"/>
    <w:rsid w:val="009410A6"/>
    <w:rsid w:val="00942EC2"/>
    <w:rsid w:val="00943825"/>
    <w:rsid w:val="00943C6C"/>
    <w:rsid w:val="00944280"/>
    <w:rsid w:val="00944B88"/>
    <w:rsid w:val="00944D00"/>
    <w:rsid w:val="00945C3A"/>
    <w:rsid w:val="009463B0"/>
    <w:rsid w:val="0094678C"/>
    <w:rsid w:val="00946911"/>
    <w:rsid w:val="00947504"/>
    <w:rsid w:val="00950E97"/>
    <w:rsid w:val="00951A3C"/>
    <w:rsid w:val="00952B9A"/>
    <w:rsid w:val="00953E19"/>
    <w:rsid w:val="00955677"/>
    <w:rsid w:val="00956570"/>
    <w:rsid w:val="00956997"/>
    <w:rsid w:val="0095775F"/>
    <w:rsid w:val="00961683"/>
    <w:rsid w:val="00962279"/>
    <w:rsid w:val="009632DB"/>
    <w:rsid w:val="00963906"/>
    <w:rsid w:val="00964C96"/>
    <w:rsid w:val="00964F5F"/>
    <w:rsid w:val="00965235"/>
    <w:rsid w:val="00966E8D"/>
    <w:rsid w:val="00966EB9"/>
    <w:rsid w:val="00967363"/>
    <w:rsid w:val="00967E97"/>
    <w:rsid w:val="00970B32"/>
    <w:rsid w:val="00971192"/>
    <w:rsid w:val="0097160E"/>
    <w:rsid w:val="00972B03"/>
    <w:rsid w:val="0097339E"/>
    <w:rsid w:val="00973922"/>
    <w:rsid w:val="00974C6A"/>
    <w:rsid w:val="00974CF7"/>
    <w:rsid w:val="0097641A"/>
    <w:rsid w:val="009800A6"/>
    <w:rsid w:val="00982AF1"/>
    <w:rsid w:val="00984230"/>
    <w:rsid w:val="009846D8"/>
    <w:rsid w:val="009859F5"/>
    <w:rsid w:val="00985C60"/>
    <w:rsid w:val="0098672A"/>
    <w:rsid w:val="00986EFE"/>
    <w:rsid w:val="00990792"/>
    <w:rsid w:val="00990E4A"/>
    <w:rsid w:val="00990F3B"/>
    <w:rsid w:val="009918F8"/>
    <w:rsid w:val="00991FEB"/>
    <w:rsid w:val="00992449"/>
    <w:rsid w:val="009932FA"/>
    <w:rsid w:val="0099334C"/>
    <w:rsid w:val="009935FA"/>
    <w:rsid w:val="00994DB2"/>
    <w:rsid w:val="00995B90"/>
    <w:rsid w:val="00995BCC"/>
    <w:rsid w:val="00996305"/>
    <w:rsid w:val="00996BED"/>
    <w:rsid w:val="00996ED7"/>
    <w:rsid w:val="0099779E"/>
    <w:rsid w:val="00997BEC"/>
    <w:rsid w:val="009A009C"/>
    <w:rsid w:val="009A24FA"/>
    <w:rsid w:val="009A30B4"/>
    <w:rsid w:val="009A4838"/>
    <w:rsid w:val="009A4C82"/>
    <w:rsid w:val="009A4CE6"/>
    <w:rsid w:val="009A5F6B"/>
    <w:rsid w:val="009B0555"/>
    <w:rsid w:val="009B4B05"/>
    <w:rsid w:val="009B4E26"/>
    <w:rsid w:val="009B58E5"/>
    <w:rsid w:val="009B64FB"/>
    <w:rsid w:val="009B7457"/>
    <w:rsid w:val="009B745B"/>
    <w:rsid w:val="009C002C"/>
    <w:rsid w:val="009C1CE2"/>
    <w:rsid w:val="009C546D"/>
    <w:rsid w:val="009C6E10"/>
    <w:rsid w:val="009C7D4D"/>
    <w:rsid w:val="009C7F48"/>
    <w:rsid w:val="009D19A4"/>
    <w:rsid w:val="009D1B66"/>
    <w:rsid w:val="009D1EE4"/>
    <w:rsid w:val="009D1FF1"/>
    <w:rsid w:val="009D207C"/>
    <w:rsid w:val="009D29D8"/>
    <w:rsid w:val="009D2A78"/>
    <w:rsid w:val="009D4216"/>
    <w:rsid w:val="009D4432"/>
    <w:rsid w:val="009E0836"/>
    <w:rsid w:val="009E1A43"/>
    <w:rsid w:val="009E274C"/>
    <w:rsid w:val="009E4B1C"/>
    <w:rsid w:val="009E6A7C"/>
    <w:rsid w:val="009E6C96"/>
    <w:rsid w:val="009E7FF4"/>
    <w:rsid w:val="009F00CC"/>
    <w:rsid w:val="009F1ACF"/>
    <w:rsid w:val="009F26F2"/>
    <w:rsid w:val="009F2E9A"/>
    <w:rsid w:val="009F3157"/>
    <w:rsid w:val="009F37B7"/>
    <w:rsid w:val="009F41E8"/>
    <w:rsid w:val="009F5D35"/>
    <w:rsid w:val="009F6716"/>
    <w:rsid w:val="009F6766"/>
    <w:rsid w:val="009F6E34"/>
    <w:rsid w:val="00A0258F"/>
    <w:rsid w:val="00A025EF"/>
    <w:rsid w:val="00A04385"/>
    <w:rsid w:val="00A0531F"/>
    <w:rsid w:val="00A05F9B"/>
    <w:rsid w:val="00A061A3"/>
    <w:rsid w:val="00A06626"/>
    <w:rsid w:val="00A06BB1"/>
    <w:rsid w:val="00A101B9"/>
    <w:rsid w:val="00A10BBD"/>
    <w:rsid w:val="00A10C14"/>
    <w:rsid w:val="00A10F02"/>
    <w:rsid w:val="00A11303"/>
    <w:rsid w:val="00A11551"/>
    <w:rsid w:val="00A11738"/>
    <w:rsid w:val="00A12B17"/>
    <w:rsid w:val="00A155E6"/>
    <w:rsid w:val="00A164B4"/>
    <w:rsid w:val="00A16A0C"/>
    <w:rsid w:val="00A2013D"/>
    <w:rsid w:val="00A2040B"/>
    <w:rsid w:val="00A20A2D"/>
    <w:rsid w:val="00A20E45"/>
    <w:rsid w:val="00A2146F"/>
    <w:rsid w:val="00A23A46"/>
    <w:rsid w:val="00A23DDB"/>
    <w:rsid w:val="00A24559"/>
    <w:rsid w:val="00A24805"/>
    <w:rsid w:val="00A24C40"/>
    <w:rsid w:val="00A25133"/>
    <w:rsid w:val="00A253B0"/>
    <w:rsid w:val="00A2554E"/>
    <w:rsid w:val="00A25BB5"/>
    <w:rsid w:val="00A26292"/>
    <w:rsid w:val="00A2636B"/>
    <w:rsid w:val="00A26663"/>
    <w:rsid w:val="00A27DBF"/>
    <w:rsid w:val="00A27EDA"/>
    <w:rsid w:val="00A335CF"/>
    <w:rsid w:val="00A33C75"/>
    <w:rsid w:val="00A341A2"/>
    <w:rsid w:val="00A3516E"/>
    <w:rsid w:val="00A35201"/>
    <w:rsid w:val="00A36270"/>
    <w:rsid w:val="00A36C34"/>
    <w:rsid w:val="00A36E02"/>
    <w:rsid w:val="00A41C9C"/>
    <w:rsid w:val="00A42966"/>
    <w:rsid w:val="00A42FB0"/>
    <w:rsid w:val="00A4341F"/>
    <w:rsid w:val="00A44BBB"/>
    <w:rsid w:val="00A450AD"/>
    <w:rsid w:val="00A4538F"/>
    <w:rsid w:val="00A470A3"/>
    <w:rsid w:val="00A47AF2"/>
    <w:rsid w:val="00A50448"/>
    <w:rsid w:val="00A5116E"/>
    <w:rsid w:val="00A5281D"/>
    <w:rsid w:val="00A52CB7"/>
    <w:rsid w:val="00A53698"/>
    <w:rsid w:val="00A53724"/>
    <w:rsid w:val="00A54157"/>
    <w:rsid w:val="00A56C72"/>
    <w:rsid w:val="00A57DD5"/>
    <w:rsid w:val="00A57F72"/>
    <w:rsid w:val="00A6061D"/>
    <w:rsid w:val="00A60867"/>
    <w:rsid w:val="00A60AD1"/>
    <w:rsid w:val="00A64683"/>
    <w:rsid w:val="00A67D65"/>
    <w:rsid w:val="00A70328"/>
    <w:rsid w:val="00A7098C"/>
    <w:rsid w:val="00A73658"/>
    <w:rsid w:val="00A741F6"/>
    <w:rsid w:val="00A74B69"/>
    <w:rsid w:val="00A74F15"/>
    <w:rsid w:val="00A756EB"/>
    <w:rsid w:val="00A75823"/>
    <w:rsid w:val="00A75B46"/>
    <w:rsid w:val="00A7633A"/>
    <w:rsid w:val="00A7634E"/>
    <w:rsid w:val="00A7736B"/>
    <w:rsid w:val="00A77664"/>
    <w:rsid w:val="00A77914"/>
    <w:rsid w:val="00A81B51"/>
    <w:rsid w:val="00A82346"/>
    <w:rsid w:val="00A83028"/>
    <w:rsid w:val="00A831FD"/>
    <w:rsid w:val="00A837DA"/>
    <w:rsid w:val="00A83849"/>
    <w:rsid w:val="00A84776"/>
    <w:rsid w:val="00A86A65"/>
    <w:rsid w:val="00A87A03"/>
    <w:rsid w:val="00A913EA"/>
    <w:rsid w:val="00A91BE8"/>
    <w:rsid w:val="00A93B5E"/>
    <w:rsid w:val="00A93CF9"/>
    <w:rsid w:val="00A93E09"/>
    <w:rsid w:val="00A93F95"/>
    <w:rsid w:val="00A93FDF"/>
    <w:rsid w:val="00A94BE1"/>
    <w:rsid w:val="00A94C45"/>
    <w:rsid w:val="00A95051"/>
    <w:rsid w:val="00A95453"/>
    <w:rsid w:val="00A95F52"/>
    <w:rsid w:val="00A96C8A"/>
    <w:rsid w:val="00A96EA6"/>
    <w:rsid w:val="00A97866"/>
    <w:rsid w:val="00A97C16"/>
    <w:rsid w:val="00A97F7B"/>
    <w:rsid w:val="00AA0FEA"/>
    <w:rsid w:val="00AA217B"/>
    <w:rsid w:val="00AA2795"/>
    <w:rsid w:val="00AA4CD9"/>
    <w:rsid w:val="00AA64D5"/>
    <w:rsid w:val="00AA773C"/>
    <w:rsid w:val="00AA79BA"/>
    <w:rsid w:val="00AA7ACC"/>
    <w:rsid w:val="00AB0B35"/>
    <w:rsid w:val="00AB1243"/>
    <w:rsid w:val="00AB27BE"/>
    <w:rsid w:val="00AB2AAA"/>
    <w:rsid w:val="00AB36EF"/>
    <w:rsid w:val="00AB3CF6"/>
    <w:rsid w:val="00AB3EA7"/>
    <w:rsid w:val="00AB3F4B"/>
    <w:rsid w:val="00AB42B8"/>
    <w:rsid w:val="00AB4493"/>
    <w:rsid w:val="00AC084B"/>
    <w:rsid w:val="00AC21A8"/>
    <w:rsid w:val="00AC392A"/>
    <w:rsid w:val="00AC56C2"/>
    <w:rsid w:val="00AC68C6"/>
    <w:rsid w:val="00AD10F4"/>
    <w:rsid w:val="00AD1411"/>
    <w:rsid w:val="00AD1EC9"/>
    <w:rsid w:val="00AD3857"/>
    <w:rsid w:val="00AD4FAA"/>
    <w:rsid w:val="00AD5B06"/>
    <w:rsid w:val="00AD61D2"/>
    <w:rsid w:val="00AD76BD"/>
    <w:rsid w:val="00AE011A"/>
    <w:rsid w:val="00AE1454"/>
    <w:rsid w:val="00AE3178"/>
    <w:rsid w:val="00AE32ED"/>
    <w:rsid w:val="00AE3E79"/>
    <w:rsid w:val="00AE437D"/>
    <w:rsid w:val="00AE4730"/>
    <w:rsid w:val="00AE4991"/>
    <w:rsid w:val="00AE4B4F"/>
    <w:rsid w:val="00AE6519"/>
    <w:rsid w:val="00AE6F06"/>
    <w:rsid w:val="00AE7428"/>
    <w:rsid w:val="00AE75EF"/>
    <w:rsid w:val="00AE7C09"/>
    <w:rsid w:val="00AF0E9E"/>
    <w:rsid w:val="00AF131E"/>
    <w:rsid w:val="00AF14DE"/>
    <w:rsid w:val="00AF17D4"/>
    <w:rsid w:val="00AF26F0"/>
    <w:rsid w:val="00AF2EB8"/>
    <w:rsid w:val="00AF3EDB"/>
    <w:rsid w:val="00AF4BE5"/>
    <w:rsid w:val="00AF6F7A"/>
    <w:rsid w:val="00B00467"/>
    <w:rsid w:val="00B0053B"/>
    <w:rsid w:val="00B005F6"/>
    <w:rsid w:val="00B00844"/>
    <w:rsid w:val="00B014C2"/>
    <w:rsid w:val="00B01BD8"/>
    <w:rsid w:val="00B02A74"/>
    <w:rsid w:val="00B02C8C"/>
    <w:rsid w:val="00B0351C"/>
    <w:rsid w:val="00B03EBB"/>
    <w:rsid w:val="00B06593"/>
    <w:rsid w:val="00B07C76"/>
    <w:rsid w:val="00B07FD1"/>
    <w:rsid w:val="00B10FED"/>
    <w:rsid w:val="00B1166D"/>
    <w:rsid w:val="00B11CF2"/>
    <w:rsid w:val="00B13306"/>
    <w:rsid w:val="00B13809"/>
    <w:rsid w:val="00B13DDB"/>
    <w:rsid w:val="00B140CF"/>
    <w:rsid w:val="00B143EA"/>
    <w:rsid w:val="00B14599"/>
    <w:rsid w:val="00B14E5C"/>
    <w:rsid w:val="00B15449"/>
    <w:rsid w:val="00B15E6C"/>
    <w:rsid w:val="00B15FF5"/>
    <w:rsid w:val="00B16048"/>
    <w:rsid w:val="00B1640F"/>
    <w:rsid w:val="00B17A42"/>
    <w:rsid w:val="00B205C4"/>
    <w:rsid w:val="00B22BE1"/>
    <w:rsid w:val="00B23124"/>
    <w:rsid w:val="00B24388"/>
    <w:rsid w:val="00B254DA"/>
    <w:rsid w:val="00B26300"/>
    <w:rsid w:val="00B2761E"/>
    <w:rsid w:val="00B309BA"/>
    <w:rsid w:val="00B30BA6"/>
    <w:rsid w:val="00B3205C"/>
    <w:rsid w:val="00B323D7"/>
    <w:rsid w:val="00B325C7"/>
    <w:rsid w:val="00B33B64"/>
    <w:rsid w:val="00B35AEC"/>
    <w:rsid w:val="00B36091"/>
    <w:rsid w:val="00B37290"/>
    <w:rsid w:val="00B375E3"/>
    <w:rsid w:val="00B37FAB"/>
    <w:rsid w:val="00B40EC9"/>
    <w:rsid w:val="00B40EFE"/>
    <w:rsid w:val="00B41F2D"/>
    <w:rsid w:val="00B42FD4"/>
    <w:rsid w:val="00B43D91"/>
    <w:rsid w:val="00B43E1C"/>
    <w:rsid w:val="00B44639"/>
    <w:rsid w:val="00B44716"/>
    <w:rsid w:val="00B4507F"/>
    <w:rsid w:val="00B45477"/>
    <w:rsid w:val="00B463F7"/>
    <w:rsid w:val="00B4731A"/>
    <w:rsid w:val="00B5202A"/>
    <w:rsid w:val="00B535F1"/>
    <w:rsid w:val="00B55245"/>
    <w:rsid w:val="00B625F6"/>
    <w:rsid w:val="00B62B7B"/>
    <w:rsid w:val="00B63335"/>
    <w:rsid w:val="00B651E8"/>
    <w:rsid w:val="00B65B5A"/>
    <w:rsid w:val="00B6602D"/>
    <w:rsid w:val="00B663FB"/>
    <w:rsid w:val="00B66A23"/>
    <w:rsid w:val="00B66F18"/>
    <w:rsid w:val="00B67360"/>
    <w:rsid w:val="00B70544"/>
    <w:rsid w:val="00B712BD"/>
    <w:rsid w:val="00B71F1D"/>
    <w:rsid w:val="00B7253A"/>
    <w:rsid w:val="00B72A20"/>
    <w:rsid w:val="00B72FA2"/>
    <w:rsid w:val="00B72FB5"/>
    <w:rsid w:val="00B73983"/>
    <w:rsid w:val="00B750FB"/>
    <w:rsid w:val="00B7523D"/>
    <w:rsid w:val="00B7533C"/>
    <w:rsid w:val="00B758D8"/>
    <w:rsid w:val="00B76B70"/>
    <w:rsid w:val="00B77C53"/>
    <w:rsid w:val="00B838E6"/>
    <w:rsid w:val="00B844DE"/>
    <w:rsid w:val="00B8531A"/>
    <w:rsid w:val="00B85A33"/>
    <w:rsid w:val="00B8658B"/>
    <w:rsid w:val="00B872E1"/>
    <w:rsid w:val="00B87E6E"/>
    <w:rsid w:val="00B90CED"/>
    <w:rsid w:val="00B9185B"/>
    <w:rsid w:val="00B91C0D"/>
    <w:rsid w:val="00B92AC3"/>
    <w:rsid w:val="00B9320F"/>
    <w:rsid w:val="00B9321F"/>
    <w:rsid w:val="00B93AF0"/>
    <w:rsid w:val="00B93BD7"/>
    <w:rsid w:val="00B94592"/>
    <w:rsid w:val="00B948E3"/>
    <w:rsid w:val="00B94928"/>
    <w:rsid w:val="00B9514C"/>
    <w:rsid w:val="00B95276"/>
    <w:rsid w:val="00B9530C"/>
    <w:rsid w:val="00B95E40"/>
    <w:rsid w:val="00B96859"/>
    <w:rsid w:val="00B968A9"/>
    <w:rsid w:val="00B9749D"/>
    <w:rsid w:val="00B97B5F"/>
    <w:rsid w:val="00BA0208"/>
    <w:rsid w:val="00BA0F9C"/>
    <w:rsid w:val="00BA1B64"/>
    <w:rsid w:val="00BA32ED"/>
    <w:rsid w:val="00BA35FC"/>
    <w:rsid w:val="00BA3981"/>
    <w:rsid w:val="00BA4BEB"/>
    <w:rsid w:val="00BA58EA"/>
    <w:rsid w:val="00BA5A1F"/>
    <w:rsid w:val="00BA60D7"/>
    <w:rsid w:val="00BA676E"/>
    <w:rsid w:val="00BA75AB"/>
    <w:rsid w:val="00BB01D3"/>
    <w:rsid w:val="00BB0819"/>
    <w:rsid w:val="00BB10E6"/>
    <w:rsid w:val="00BB1750"/>
    <w:rsid w:val="00BB18F0"/>
    <w:rsid w:val="00BB1C4F"/>
    <w:rsid w:val="00BB209C"/>
    <w:rsid w:val="00BB2666"/>
    <w:rsid w:val="00BB2910"/>
    <w:rsid w:val="00BB39BE"/>
    <w:rsid w:val="00BB3F3A"/>
    <w:rsid w:val="00BB62DC"/>
    <w:rsid w:val="00BB6479"/>
    <w:rsid w:val="00BB66CF"/>
    <w:rsid w:val="00BC0F7D"/>
    <w:rsid w:val="00BC14ED"/>
    <w:rsid w:val="00BC155D"/>
    <w:rsid w:val="00BC25E7"/>
    <w:rsid w:val="00BC263F"/>
    <w:rsid w:val="00BC26F3"/>
    <w:rsid w:val="00BC2B78"/>
    <w:rsid w:val="00BC3416"/>
    <w:rsid w:val="00BC3F82"/>
    <w:rsid w:val="00BC3FE6"/>
    <w:rsid w:val="00BC4A11"/>
    <w:rsid w:val="00BC4F7D"/>
    <w:rsid w:val="00BC619D"/>
    <w:rsid w:val="00BD0038"/>
    <w:rsid w:val="00BD00C5"/>
    <w:rsid w:val="00BD0445"/>
    <w:rsid w:val="00BD09BB"/>
    <w:rsid w:val="00BD1055"/>
    <w:rsid w:val="00BD180E"/>
    <w:rsid w:val="00BD3004"/>
    <w:rsid w:val="00BD34F1"/>
    <w:rsid w:val="00BD4054"/>
    <w:rsid w:val="00BD668A"/>
    <w:rsid w:val="00BD779D"/>
    <w:rsid w:val="00BE1462"/>
    <w:rsid w:val="00BE232A"/>
    <w:rsid w:val="00BE2447"/>
    <w:rsid w:val="00BE244D"/>
    <w:rsid w:val="00BE341D"/>
    <w:rsid w:val="00BE4C50"/>
    <w:rsid w:val="00BE58C0"/>
    <w:rsid w:val="00BE6138"/>
    <w:rsid w:val="00BE7787"/>
    <w:rsid w:val="00BF0386"/>
    <w:rsid w:val="00BF0C38"/>
    <w:rsid w:val="00BF1F5C"/>
    <w:rsid w:val="00BF4266"/>
    <w:rsid w:val="00BF4C16"/>
    <w:rsid w:val="00BF4F52"/>
    <w:rsid w:val="00BF5507"/>
    <w:rsid w:val="00BF6A0F"/>
    <w:rsid w:val="00BF6AD7"/>
    <w:rsid w:val="00BF7949"/>
    <w:rsid w:val="00BF7F9F"/>
    <w:rsid w:val="00C00546"/>
    <w:rsid w:val="00C00718"/>
    <w:rsid w:val="00C02684"/>
    <w:rsid w:val="00C0345D"/>
    <w:rsid w:val="00C038E4"/>
    <w:rsid w:val="00C03C8B"/>
    <w:rsid w:val="00C05C59"/>
    <w:rsid w:val="00C05F71"/>
    <w:rsid w:val="00C062BA"/>
    <w:rsid w:val="00C11A5A"/>
    <w:rsid w:val="00C1295D"/>
    <w:rsid w:val="00C13C01"/>
    <w:rsid w:val="00C13C12"/>
    <w:rsid w:val="00C1541F"/>
    <w:rsid w:val="00C15481"/>
    <w:rsid w:val="00C16BE1"/>
    <w:rsid w:val="00C174D8"/>
    <w:rsid w:val="00C17EF4"/>
    <w:rsid w:val="00C21E10"/>
    <w:rsid w:val="00C2232F"/>
    <w:rsid w:val="00C226B3"/>
    <w:rsid w:val="00C22C48"/>
    <w:rsid w:val="00C22C63"/>
    <w:rsid w:val="00C238DD"/>
    <w:rsid w:val="00C23EBF"/>
    <w:rsid w:val="00C243A6"/>
    <w:rsid w:val="00C248AD"/>
    <w:rsid w:val="00C24C5F"/>
    <w:rsid w:val="00C26BED"/>
    <w:rsid w:val="00C31A7B"/>
    <w:rsid w:val="00C31AE7"/>
    <w:rsid w:val="00C33079"/>
    <w:rsid w:val="00C33D84"/>
    <w:rsid w:val="00C34248"/>
    <w:rsid w:val="00C359C5"/>
    <w:rsid w:val="00C3706E"/>
    <w:rsid w:val="00C43E15"/>
    <w:rsid w:val="00C43EB6"/>
    <w:rsid w:val="00C4410A"/>
    <w:rsid w:val="00C45167"/>
    <w:rsid w:val="00C45231"/>
    <w:rsid w:val="00C45888"/>
    <w:rsid w:val="00C459FD"/>
    <w:rsid w:val="00C45A87"/>
    <w:rsid w:val="00C463CE"/>
    <w:rsid w:val="00C46A31"/>
    <w:rsid w:val="00C47B07"/>
    <w:rsid w:val="00C47B88"/>
    <w:rsid w:val="00C501F9"/>
    <w:rsid w:val="00C506CC"/>
    <w:rsid w:val="00C50773"/>
    <w:rsid w:val="00C50A67"/>
    <w:rsid w:val="00C50AEB"/>
    <w:rsid w:val="00C50BB8"/>
    <w:rsid w:val="00C5165C"/>
    <w:rsid w:val="00C5195E"/>
    <w:rsid w:val="00C52220"/>
    <w:rsid w:val="00C52E46"/>
    <w:rsid w:val="00C5506B"/>
    <w:rsid w:val="00C55521"/>
    <w:rsid w:val="00C55789"/>
    <w:rsid w:val="00C55868"/>
    <w:rsid w:val="00C57568"/>
    <w:rsid w:val="00C575C3"/>
    <w:rsid w:val="00C577C1"/>
    <w:rsid w:val="00C62E5E"/>
    <w:rsid w:val="00C63B46"/>
    <w:rsid w:val="00C63BEF"/>
    <w:rsid w:val="00C63CC4"/>
    <w:rsid w:val="00C64785"/>
    <w:rsid w:val="00C668CE"/>
    <w:rsid w:val="00C66BDF"/>
    <w:rsid w:val="00C66CA7"/>
    <w:rsid w:val="00C700AC"/>
    <w:rsid w:val="00C70BD1"/>
    <w:rsid w:val="00C72833"/>
    <w:rsid w:val="00C72871"/>
    <w:rsid w:val="00C72C27"/>
    <w:rsid w:val="00C73017"/>
    <w:rsid w:val="00C731F1"/>
    <w:rsid w:val="00C73C32"/>
    <w:rsid w:val="00C7465A"/>
    <w:rsid w:val="00C747E9"/>
    <w:rsid w:val="00C7489F"/>
    <w:rsid w:val="00C74C55"/>
    <w:rsid w:val="00C755DA"/>
    <w:rsid w:val="00C75C36"/>
    <w:rsid w:val="00C764D9"/>
    <w:rsid w:val="00C768AF"/>
    <w:rsid w:val="00C77C43"/>
    <w:rsid w:val="00C77E79"/>
    <w:rsid w:val="00C834E3"/>
    <w:rsid w:val="00C834F3"/>
    <w:rsid w:val="00C83A29"/>
    <w:rsid w:val="00C86364"/>
    <w:rsid w:val="00C86B39"/>
    <w:rsid w:val="00C87092"/>
    <w:rsid w:val="00C87B1B"/>
    <w:rsid w:val="00C90DFC"/>
    <w:rsid w:val="00C91312"/>
    <w:rsid w:val="00C917EC"/>
    <w:rsid w:val="00C93F40"/>
    <w:rsid w:val="00C96050"/>
    <w:rsid w:val="00C9660E"/>
    <w:rsid w:val="00CA0953"/>
    <w:rsid w:val="00CA10DB"/>
    <w:rsid w:val="00CA12BA"/>
    <w:rsid w:val="00CA2179"/>
    <w:rsid w:val="00CA3D0C"/>
    <w:rsid w:val="00CA4359"/>
    <w:rsid w:val="00CA462B"/>
    <w:rsid w:val="00CA50A4"/>
    <w:rsid w:val="00CA5345"/>
    <w:rsid w:val="00CA6FC7"/>
    <w:rsid w:val="00CB0C54"/>
    <w:rsid w:val="00CB1134"/>
    <w:rsid w:val="00CB1835"/>
    <w:rsid w:val="00CB1D29"/>
    <w:rsid w:val="00CB2838"/>
    <w:rsid w:val="00CB352A"/>
    <w:rsid w:val="00CB40C2"/>
    <w:rsid w:val="00CB46C0"/>
    <w:rsid w:val="00CB5B85"/>
    <w:rsid w:val="00CB5EEF"/>
    <w:rsid w:val="00CB6A62"/>
    <w:rsid w:val="00CB6C51"/>
    <w:rsid w:val="00CC07C5"/>
    <w:rsid w:val="00CC177D"/>
    <w:rsid w:val="00CC23AE"/>
    <w:rsid w:val="00CC41AD"/>
    <w:rsid w:val="00CC4FE5"/>
    <w:rsid w:val="00CC5642"/>
    <w:rsid w:val="00CC77F8"/>
    <w:rsid w:val="00CC7D41"/>
    <w:rsid w:val="00CD06D3"/>
    <w:rsid w:val="00CD187C"/>
    <w:rsid w:val="00CD194B"/>
    <w:rsid w:val="00CD2CCB"/>
    <w:rsid w:val="00CD2E6C"/>
    <w:rsid w:val="00CD4687"/>
    <w:rsid w:val="00CD483E"/>
    <w:rsid w:val="00CD4C15"/>
    <w:rsid w:val="00CD511A"/>
    <w:rsid w:val="00CD53B9"/>
    <w:rsid w:val="00CD5419"/>
    <w:rsid w:val="00CD566C"/>
    <w:rsid w:val="00CD56A9"/>
    <w:rsid w:val="00CD5E85"/>
    <w:rsid w:val="00CD6A03"/>
    <w:rsid w:val="00CD75B1"/>
    <w:rsid w:val="00CE16F5"/>
    <w:rsid w:val="00CE1A10"/>
    <w:rsid w:val="00CE4860"/>
    <w:rsid w:val="00CE6340"/>
    <w:rsid w:val="00CE759B"/>
    <w:rsid w:val="00CF09F8"/>
    <w:rsid w:val="00CF0ED7"/>
    <w:rsid w:val="00CF1E07"/>
    <w:rsid w:val="00CF207F"/>
    <w:rsid w:val="00CF6BA1"/>
    <w:rsid w:val="00D0031A"/>
    <w:rsid w:val="00D00A15"/>
    <w:rsid w:val="00D00D8C"/>
    <w:rsid w:val="00D040D8"/>
    <w:rsid w:val="00D046BA"/>
    <w:rsid w:val="00D046D4"/>
    <w:rsid w:val="00D047C6"/>
    <w:rsid w:val="00D06181"/>
    <w:rsid w:val="00D07CE8"/>
    <w:rsid w:val="00D112A1"/>
    <w:rsid w:val="00D139D0"/>
    <w:rsid w:val="00D143AD"/>
    <w:rsid w:val="00D149BC"/>
    <w:rsid w:val="00D14E79"/>
    <w:rsid w:val="00D151E6"/>
    <w:rsid w:val="00D16589"/>
    <w:rsid w:val="00D1788F"/>
    <w:rsid w:val="00D17BC3"/>
    <w:rsid w:val="00D21CF8"/>
    <w:rsid w:val="00D21DBB"/>
    <w:rsid w:val="00D22460"/>
    <w:rsid w:val="00D239A0"/>
    <w:rsid w:val="00D23BD2"/>
    <w:rsid w:val="00D24643"/>
    <w:rsid w:val="00D2483D"/>
    <w:rsid w:val="00D25279"/>
    <w:rsid w:val="00D323FF"/>
    <w:rsid w:val="00D3352B"/>
    <w:rsid w:val="00D33A50"/>
    <w:rsid w:val="00D33C8D"/>
    <w:rsid w:val="00D3409F"/>
    <w:rsid w:val="00D34507"/>
    <w:rsid w:val="00D34689"/>
    <w:rsid w:val="00D34E4F"/>
    <w:rsid w:val="00D36077"/>
    <w:rsid w:val="00D4042E"/>
    <w:rsid w:val="00D41BD4"/>
    <w:rsid w:val="00D425F8"/>
    <w:rsid w:val="00D42BD1"/>
    <w:rsid w:val="00D42F4F"/>
    <w:rsid w:val="00D4317D"/>
    <w:rsid w:val="00D43790"/>
    <w:rsid w:val="00D441A1"/>
    <w:rsid w:val="00D45422"/>
    <w:rsid w:val="00D460B5"/>
    <w:rsid w:val="00D46BBE"/>
    <w:rsid w:val="00D478B1"/>
    <w:rsid w:val="00D5067B"/>
    <w:rsid w:val="00D51877"/>
    <w:rsid w:val="00D51B3F"/>
    <w:rsid w:val="00D52B0A"/>
    <w:rsid w:val="00D53247"/>
    <w:rsid w:val="00D53563"/>
    <w:rsid w:val="00D53F1C"/>
    <w:rsid w:val="00D53F4E"/>
    <w:rsid w:val="00D5401B"/>
    <w:rsid w:val="00D544D4"/>
    <w:rsid w:val="00D558D7"/>
    <w:rsid w:val="00D55C3C"/>
    <w:rsid w:val="00D56AF8"/>
    <w:rsid w:val="00D5711C"/>
    <w:rsid w:val="00D57B90"/>
    <w:rsid w:val="00D61236"/>
    <w:rsid w:val="00D61D9F"/>
    <w:rsid w:val="00D62FE7"/>
    <w:rsid w:val="00D63C61"/>
    <w:rsid w:val="00D655DB"/>
    <w:rsid w:val="00D65AFE"/>
    <w:rsid w:val="00D65CD6"/>
    <w:rsid w:val="00D66BDC"/>
    <w:rsid w:val="00D67025"/>
    <w:rsid w:val="00D67CB4"/>
    <w:rsid w:val="00D70946"/>
    <w:rsid w:val="00D717A2"/>
    <w:rsid w:val="00D7186D"/>
    <w:rsid w:val="00D71A3B"/>
    <w:rsid w:val="00D7286E"/>
    <w:rsid w:val="00D735DC"/>
    <w:rsid w:val="00D7373A"/>
    <w:rsid w:val="00D738D6"/>
    <w:rsid w:val="00D73ABE"/>
    <w:rsid w:val="00D73E25"/>
    <w:rsid w:val="00D7445C"/>
    <w:rsid w:val="00D755EB"/>
    <w:rsid w:val="00D7580D"/>
    <w:rsid w:val="00D75958"/>
    <w:rsid w:val="00D76F5A"/>
    <w:rsid w:val="00D80F88"/>
    <w:rsid w:val="00D82BA5"/>
    <w:rsid w:val="00D83375"/>
    <w:rsid w:val="00D8474B"/>
    <w:rsid w:val="00D85030"/>
    <w:rsid w:val="00D85A38"/>
    <w:rsid w:val="00D85D73"/>
    <w:rsid w:val="00D874C7"/>
    <w:rsid w:val="00D8773A"/>
    <w:rsid w:val="00D87AE5"/>
    <w:rsid w:val="00D87E00"/>
    <w:rsid w:val="00D90429"/>
    <w:rsid w:val="00D9134D"/>
    <w:rsid w:val="00D919FF"/>
    <w:rsid w:val="00D92896"/>
    <w:rsid w:val="00D976AF"/>
    <w:rsid w:val="00D97804"/>
    <w:rsid w:val="00D97D84"/>
    <w:rsid w:val="00DA1A48"/>
    <w:rsid w:val="00DA1A8C"/>
    <w:rsid w:val="00DA23F9"/>
    <w:rsid w:val="00DA31AA"/>
    <w:rsid w:val="00DA4EFA"/>
    <w:rsid w:val="00DA58A8"/>
    <w:rsid w:val="00DA5DCE"/>
    <w:rsid w:val="00DA6E86"/>
    <w:rsid w:val="00DA703D"/>
    <w:rsid w:val="00DA7109"/>
    <w:rsid w:val="00DA77DA"/>
    <w:rsid w:val="00DA785F"/>
    <w:rsid w:val="00DA7A03"/>
    <w:rsid w:val="00DB1818"/>
    <w:rsid w:val="00DB28B0"/>
    <w:rsid w:val="00DB2EA0"/>
    <w:rsid w:val="00DB31D7"/>
    <w:rsid w:val="00DB4F54"/>
    <w:rsid w:val="00DB520E"/>
    <w:rsid w:val="00DB5791"/>
    <w:rsid w:val="00DB5C10"/>
    <w:rsid w:val="00DB78E1"/>
    <w:rsid w:val="00DC0667"/>
    <w:rsid w:val="00DC092B"/>
    <w:rsid w:val="00DC0D56"/>
    <w:rsid w:val="00DC119D"/>
    <w:rsid w:val="00DC1F46"/>
    <w:rsid w:val="00DC22E4"/>
    <w:rsid w:val="00DC2633"/>
    <w:rsid w:val="00DC2C0C"/>
    <w:rsid w:val="00DC3096"/>
    <w:rsid w:val="00DC309B"/>
    <w:rsid w:val="00DC32A2"/>
    <w:rsid w:val="00DC35B5"/>
    <w:rsid w:val="00DC36A0"/>
    <w:rsid w:val="00DC3C54"/>
    <w:rsid w:val="00DC4DA2"/>
    <w:rsid w:val="00DC54CE"/>
    <w:rsid w:val="00DC60B9"/>
    <w:rsid w:val="00DC6E64"/>
    <w:rsid w:val="00DC7F2E"/>
    <w:rsid w:val="00DD1443"/>
    <w:rsid w:val="00DD1FDD"/>
    <w:rsid w:val="00DD2A4F"/>
    <w:rsid w:val="00DD4829"/>
    <w:rsid w:val="00DD4FD4"/>
    <w:rsid w:val="00DD52A1"/>
    <w:rsid w:val="00DD5375"/>
    <w:rsid w:val="00DD5C6D"/>
    <w:rsid w:val="00DD6BFE"/>
    <w:rsid w:val="00DD7053"/>
    <w:rsid w:val="00DD77FF"/>
    <w:rsid w:val="00DD7F78"/>
    <w:rsid w:val="00DE1FAF"/>
    <w:rsid w:val="00DE43C9"/>
    <w:rsid w:val="00DE4550"/>
    <w:rsid w:val="00DE6AC3"/>
    <w:rsid w:val="00DE7FE7"/>
    <w:rsid w:val="00DF00A5"/>
    <w:rsid w:val="00DF123A"/>
    <w:rsid w:val="00DF2455"/>
    <w:rsid w:val="00DF2B1F"/>
    <w:rsid w:val="00DF3698"/>
    <w:rsid w:val="00DF3D8F"/>
    <w:rsid w:val="00DF4120"/>
    <w:rsid w:val="00DF48E3"/>
    <w:rsid w:val="00DF5E7D"/>
    <w:rsid w:val="00DF62CD"/>
    <w:rsid w:val="00DF6DE5"/>
    <w:rsid w:val="00DF732C"/>
    <w:rsid w:val="00E00D6B"/>
    <w:rsid w:val="00E0123C"/>
    <w:rsid w:val="00E016BA"/>
    <w:rsid w:val="00E03836"/>
    <w:rsid w:val="00E03AC0"/>
    <w:rsid w:val="00E04659"/>
    <w:rsid w:val="00E048ED"/>
    <w:rsid w:val="00E049AF"/>
    <w:rsid w:val="00E10BBF"/>
    <w:rsid w:val="00E10E7F"/>
    <w:rsid w:val="00E11075"/>
    <w:rsid w:val="00E1151B"/>
    <w:rsid w:val="00E11A47"/>
    <w:rsid w:val="00E11A9E"/>
    <w:rsid w:val="00E11E1F"/>
    <w:rsid w:val="00E13260"/>
    <w:rsid w:val="00E13741"/>
    <w:rsid w:val="00E13954"/>
    <w:rsid w:val="00E16E8E"/>
    <w:rsid w:val="00E1746F"/>
    <w:rsid w:val="00E1796F"/>
    <w:rsid w:val="00E17C60"/>
    <w:rsid w:val="00E201AB"/>
    <w:rsid w:val="00E217D5"/>
    <w:rsid w:val="00E21B3C"/>
    <w:rsid w:val="00E2293F"/>
    <w:rsid w:val="00E23AF5"/>
    <w:rsid w:val="00E240C3"/>
    <w:rsid w:val="00E2423A"/>
    <w:rsid w:val="00E273CA"/>
    <w:rsid w:val="00E27CDB"/>
    <w:rsid w:val="00E305A6"/>
    <w:rsid w:val="00E313A9"/>
    <w:rsid w:val="00E33A0E"/>
    <w:rsid w:val="00E346F4"/>
    <w:rsid w:val="00E406B8"/>
    <w:rsid w:val="00E406E4"/>
    <w:rsid w:val="00E41A05"/>
    <w:rsid w:val="00E42A32"/>
    <w:rsid w:val="00E432FB"/>
    <w:rsid w:val="00E4335C"/>
    <w:rsid w:val="00E43638"/>
    <w:rsid w:val="00E45DA6"/>
    <w:rsid w:val="00E45DBB"/>
    <w:rsid w:val="00E47286"/>
    <w:rsid w:val="00E50497"/>
    <w:rsid w:val="00E510A0"/>
    <w:rsid w:val="00E51B2F"/>
    <w:rsid w:val="00E53BDF"/>
    <w:rsid w:val="00E54A3F"/>
    <w:rsid w:val="00E54C32"/>
    <w:rsid w:val="00E609F9"/>
    <w:rsid w:val="00E610BF"/>
    <w:rsid w:val="00E62948"/>
    <w:rsid w:val="00E6343C"/>
    <w:rsid w:val="00E635DF"/>
    <w:rsid w:val="00E64570"/>
    <w:rsid w:val="00E645E6"/>
    <w:rsid w:val="00E6513E"/>
    <w:rsid w:val="00E65494"/>
    <w:rsid w:val="00E67C4C"/>
    <w:rsid w:val="00E67CD3"/>
    <w:rsid w:val="00E67F7D"/>
    <w:rsid w:val="00E70D2D"/>
    <w:rsid w:val="00E7199D"/>
    <w:rsid w:val="00E72096"/>
    <w:rsid w:val="00E726AA"/>
    <w:rsid w:val="00E7273B"/>
    <w:rsid w:val="00E729E7"/>
    <w:rsid w:val="00E73268"/>
    <w:rsid w:val="00E76FB1"/>
    <w:rsid w:val="00E77645"/>
    <w:rsid w:val="00E77AC6"/>
    <w:rsid w:val="00E80AF2"/>
    <w:rsid w:val="00E811C8"/>
    <w:rsid w:val="00E81450"/>
    <w:rsid w:val="00E82C51"/>
    <w:rsid w:val="00E82E0D"/>
    <w:rsid w:val="00E84816"/>
    <w:rsid w:val="00E85B16"/>
    <w:rsid w:val="00E86282"/>
    <w:rsid w:val="00E864A0"/>
    <w:rsid w:val="00E869DA"/>
    <w:rsid w:val="00E86B2C"/>
    <w:rsid w:val="00E870CA"/>
    <w:rsid w:val="00E875F2"/>
    <w:rsid w:val="00E9067D"/>
    <w:rsid w:val="00E92431"/>
    <w:rsid w:val="00E93FC5"/>
    <w:rsid w:val="00E94398"/>
    <w:rsid w:val="00E94786"/>
    <w:rsid w:val="00E95D54"/>
    <w:rsid w:val="00EA2249"/>
    <w:rsid w:val="00EA3341"/>
    <w:rsid w:val="00EA6440"/>
    <w:rsid w:val="00EA68A7"/>
    <w:rsid w:val="00EA7B02"/>
    <w:rsid w:val="00EA7C8B"/>
    <w:rsid w:val="00EB08B2"/>
    <w:rsid w:val="00EB1029"/>
    <w:rsid w:val="00EB1EEB"/>
    <w:rsid w:val="00EB2F98"/>
    <w:rsid w:val="00EB3B47"/>
    <w:rsid w:val="00EB4C4B"/>
    <w:rsid w:val="00EB4D8E"/>
    <w:rsid w:val="00EB590D"/>
    <w:rsid w:val="00EB59D1"/>
    <w:rsid w:val="00EB705A"/>
    <w:rsid w:val="00EB787A"/>
    <w:rsid w:val="00EB79FD"/>
    <w:rsid w:val="00EC02BB"/>
    <w:rsid w:val="00EC1723"/>
    <w:rsid w:val="00EC24E0"/>
    <w:rsid w:val="00EC25FE"/>
    <w:rsid w:val="00EC2F19"/>
    <w:rsid w:val="00EC4A25"/>
    <w:rsid w:val="00EC5C45"/>
    <w:rsid w:val="00EC6651"/>
    <w:rsid w:val="00EC673F"/>
    <w:rsid w:val="00EC69A8"/>
    <w:rsid w:val="00EC6A60"/>
    <w:rsid w:val="00EC7503"/>
    <w:rsid w:val="00ED0626"/>
    <w:rsid w:val="00ED09A3"/>
    <w:rsid w:val="00ED1352"/>
    <w:rsid w:val="00ED1FEC"/>
    <w:rsid w:val="00ED3B12"/>
    <w:rsid w:val="00ED44A5"/>
    <w:rsid w:val="00ED6293"/>
    <w:rsid w:val="00ED63AC"/>
    <w:rsid w:val="00ED6992"/>
    <w:rsid w:val="00ED71C8"/>
    <w:rsid w:val="00ED7205"/>
    <w:rsid w:val="00ED758D"/>
    <w:rsid w:val="00ED7B28"/>
    <w:rsid w:val="00EE026C"/>
    <w:rsid w:val="00EE0DB2"/>
    <w:rsid w:val="00EE19B4"/>
    <w:rsid w:val="00EE2092"/>
    <w:rsid w:val="00EE2286"/>
    <w:rsid w:val="00EE3247"/>
    <w:rsid w:val="00EE3E32"/>
    <w:rsid w:val="00EE3FDF"/>
    <w:rsid w:val="00EE5549"/>
    <w:rsid w:val="00EE646D"/>
    <w:rsid w:val="00EE69FD"/>
    <w:rsid w:val="00EE6CF8"/>
    <w:rsid w:val="00EE7110"/>
    <w:rsid w:val="00EE73FB"/>
    <w:rsid w:val="00EE78E3"/>
    <w:rsid w:val="00EF00A3"/>
    <w:rsid w:val="00EF00CF"/>
    <w:rsid w:val="00EF09A7"/>
    <w:rsid w:val="00EF164D"/>
    <w:rsid w:val="00EF30BA"/>
    <w:rsid w:val="00EF3E0D"/>
    <w:rsid w:val="00EF466D"/>
    <w:rsid w:val="00EF4798"/>
    <w:rsid w:val="00EF5139"/>
    <w:rsid w:val="00EF6F75"/>
    <w:rsid w:val="00F0092C"/>
    <w:rsid w:val="00F011FB"/>
    <w:rsid w:val="00F025A2"/>
    <w:rsid w:val="00F027CF"/>
    <w:rsid w:val="00F02A19"/>
    <w:rsid w:val="00F0306C"/>
    <w:rsid w:val="00F039B2"/>
    <w:rsid w:val="00F03CE5"/>
    <w:rsid w:val="00F04712"/>
    <w:rsid w:val="00F0528B"/>
    <w:rsid w:val="00F07D52"/>
    <w:rsid w:val="00F07FD3"/>
    <w:rsid w:val="00F109E4"/>
    <w:rsid w:val="00F10D11"/>
    <w:rsid w:val="00F10E0F"/>
    <w:rsid w:val="00F11280"/>
    <w:rsid w:val="00F11C49"/>
    <w:rsid w:val="00F12882"/>
    <w:rsid w:val="00F132F2"/>
    <w:rsid w:val="00F136EE"/>
    <w:rsid w:val="00F13A0F"/>
    <w:rsid w:val="00F1487C"/>
    <w:rsid w:val="00F14BD5"/>
    <w:rsid w:val="00F14F35"/>
    <w:rsid w:val="00F16F04"/>
    <w:rsid w:val="00F20161"/>
    <w:rsid w:val="00F22917"/>
    <w:rsid w:val="00F22EC7"/>
    <w:rsid w:val="00F23309"/>
    <w:rsid w:val="00F24470"/>
    <w:rsid w:val="00F25EA6"/>
    <w:rsid w:val="00F2657A"/>
    <w:rsid w:val="00F30408"/>
    <w:rsid w:val="00F30AF5"/>
    <w:rsid w:val="00F31BD6"/>
    <w:rsid w:val="00F31C57"/>
    <w:rsid w:val="00F33823"/>
    <w:rsid w:val="00F34408"/>
    <w:rsid w:val="00F350E5"/>
    <w:rsid w:val="00F363DA"/>
    <w:rsid w:val="00F37F18"/>
    <w:rsid w:val="00F410F8"/>
    <w:rsid w:val="00F415A4"/>
    <w:rsid w:val="00F41D02"/>
    <w:rsid w:val="00F42580"/>
    <w:rsid w:val="00F42E60"/>
    <w:rsid w:val="00F42FFD"/>
    <w:rsid w:val="00F44B2E"/>
    <w:rsid w:val="00F45160"/>
    <w:rsid w:val="00F478DF"/>
    <w:rsid w:val="00F47A91"/>
    <w:rsid w:val="00F47D0A"/>
    <w:rsid w:val="00F501D5"/>
    <w:rsid w:val="00F50973"/>
    <w:rsid w:val="00F50B7B"/>
    <w:rsid w:val="00F516CF"/>
    <w:rsid w:val="00F519C0"/>
    <w:rsid w:val="00F519E6"/>
    <w:rsid w:val="00F51DF3"/>
    <w:rsid w:val="00F53404"/>
    <w:rsid w:val="00F53459"/>
    <w:rsid w:val="00F543D5"/>
    <w:rsid w:val="00F553A5"/>
    <w:rsid w:val="00F55BD7"/>
    <w:rsid w:val="00F561EF"/>
    <w:rsid w:val="00F56706"/>
    <w:rsid w:val="00F56EFF"/>
    <w:rsid w:val="00F606B8"/>
    <w:rsid w:val="00F607E3"/>
    <w:rsid w:val="00F6282C"/>
    <w:rsid w:val="00F6306F"/>
    <w:rsid w:val="00F64BAF"/>
    <w:rsid w:val="00F64C8E"/>
    <w:rsid w:val="00F653B8"/>
    <w:rsid w:val="00F65577"/>
    <w:rsid w:val="00F65722"/>
    <w:rsid w:val="00F65D13"/>
    <w:rsid w:val="00F663FB"/>
    <w:rsid w:val="00F67B26"/>
    <w:rsid w:val="00F70179"/>
    <w:rsid w:val="00F70E68"/>
    <w:rsid w:val="00F714FD"/>
    <w:rsid w:val="00F71738"/>
    <w:rsid w:val="00F71B93"/>
    <w:rsid w:val="00F7207A"/>
    <w:rsid w:val="00F720A7"/>
    <w:rsid w:val="00F7240C"/>
    <w:rsid w:val="00F72C22"/>
    <w:rsid w:val="00F73C06"/>
    <w:rsid w:val="00F755ED"/>
    <w:rsid w:val="00F7597E"/>
    <w:rsid w:val="00F76177"/>
    <w:rsid w:val="00F76293"/>
    <w:rsid w:val="00F775C6"/>
    <w:rsid w:val="00F77CCD"/>
    <w:rsid w:val="00F77F38"/>
    <w:rsid w:val="00F8002E"/>
    <w:rsid w:val="00F80D72"/>
    <w:rsid w:val="00F82744"/>
    <w:rsid w:val="00F82955"/>
    <w:rsid w:val="00F83038"/>
    <w:rsid w:val="00F8429E"/>
    <w:rsid w:val="00F84C2C"/>
    <w:rsid w:val="00F8536D"/>
    <w:rsid w:val="00F854E4"/>
    <w:rsid w:val="00F857E8"/>
    <w:rsid w:val="00F8597B"/>
    <w:rsid w:val="00F85B4D"/>
    <w:rsid w:val="00F8611A"/>
    <w:rsid w:val="00F868CC"/>
    <w:rsid w:val="00F90841"/>
    <w:rsid w:val="00F90881"/>
    <w:rsid w:val="00F910C2"/>
    <w:rsid w:val="00F9222A"/>
    <w:rsid w:val="00F92D51"/>
    <w:rsid w:val="00F93019"/>
    <w:rsid w:val="00F94F71"/>
    <w:rsid w:val="00F97FF2"/>
    <w:rsid w:val="00FA04B4"/>
    <w:rsid w:val="00FA1266"/>
    <w:rsid w:val="00FA17C7"/>
    <w:rsid w:val="00FA219E"/>
    <w:rsid w:val="00FA24AA"/>
    <w:rsid w:val="00FA28FA"/>
    <w:rsid w:val="00FA31AB"/>
    <w:rsid w:val="00FA703C"/>
    <w:rsid w:val="00FB0369"/>
    <w:rsid w:val="00FB0922"/>
    <w:rsid w:val="00FB1420"/>
    <w:rsid w:val="00FB23A1"/>
    <w:rsid w:val="00FB2465"/>
    <w:rsid w:val="00FB3327"/>
    <w:rsid w:val="00FB3A2B"/>
    <w:rsid w:val="00FB4931"/>
    <w:rsid w:val="00FB5142"/>
    <w:rsid w:val="00FB528E"/>
    <w:rsid w:val="00FC091C"/>
    <w:rsid w:val="00FC0A0A"/>
    <w:rsid w:val="00FC1192"/>
    <w:rsid w:val="00FC121A"/>
    <w:rsid w:val="00FC132A"/>
    <w:rsid w:val="00FC1BFB"/>
    <w:rsid w:val="00FC4744"/>
    <w:rsid w:val="00FC6B63"/>
    <w:rsid w:val="00FC7658"/>
    <w:rsid w:val="00FD09B1"/>
    <w:rsid w:val="00FD1D56"/>
    <w:rsid w:val="00FD201E"/>
    <w:rsid w:val="00FD282D"/>
    <w:rsid w:val="00FD2C93"/>
    <w:rsid w:val="00FD324B"/>
    <w:rsid w:val="00FD3663"/>
    <w:rsid w:val="00FD4C27"/>
    <w:rsid w:val="00FD5E27"/>
    <w:rsid w:val="00FD70F7"/>
    <w:rsid w:val="00FD793F"/>
    <w:rsid w:val="00FE0A7A"/>
    <w:rsid w:val="00FE1185"/>
    <w:rsid w:val="00FE1741"/>
    <w:rsid w:val="00FE1E74"/>
    <w:rsid w:val="00FE26B7"/>
    <w:rsid w:val="00FE29F7"/>
    <w:rsid w:val="00FE2CF6"/>
    <w:rsid w:val="00FE348B"/>
    <w:rsid w:val="00FE387E"/>
    <w:rsid w:val="00FE4E65"/>
    <w:rsid w:val="00FE57D1"/>
    <w:rsid w:val="00FE5B82"/>
    <w:rsid w:val="00FE6261"/>
    <w:rsid w:val="00FE678E"/>
    <w:rsid w:val="00FE752D"/>
    <w:rsid w:val="00FE7AA7"/>
    <w:rsid w:val="00FF01B5"/>
    <w:rsid w:val="00FF01F6"/>
    <w:rsid w:val="00FF0449"/>
    <w:rsid w:val="00FF12FA"/>
    <w:rsid w:val="00FF2E66"/>
    <w:rsid w:val="00FF3CC9"/>
    <w:rsid w:val="00FF3E7B"/>
    <w:rsid w:val="00FF4179"/>
    <w:rsid w:val="00FF4A15"/>
    <w:rsid w:val="00FF4AA0"/>
    <w:rsid w:val="00FF6301"/>
    <w:rsid w:val="00FF795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chsdate"/>
  <w:smartTagType w:namespaceuri="urn:schemas-microsoft-com:office:smarttags" w:name="stockticker"/>
  <w:shapeDefaults>
    <o:shapedefaults v:ext="edit" spidmax="2125"/>
    <o:shapelayout v:ext="edit">
      <o:idmap v:ext="edit" data="2"/>
      <o:rules v:ext="edit">
        <o:r id="V:Rule1" type="connector" idref="#直接箭头连接符 7"/>
        <o:r id="V:Rule2" type="connector" idref="#直接箭头连接符 8"/>
        <o:r id="V:Rule3" type="connector" idref="#直接箭头连接符 12"/>
      </o:rules>
    </o:shapelayout>
  </w:shapeDefaults>
  <w:decimalSymbol w:val=","/>
  <w:listSeparator w:val=";"/>
  <w14:docId w14:val="27FD38AC"/>
  <w15:chartTrackingRefBased/>
  <w15:docId w15:val="{7B0904EF-3CCF-43AF-88D3-7F29414415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uiPriority="99" w:qFormat="1"/>
    <w:lsdException w:name="footnote text" w:qFormat="1"/>
    <w:lsdException w:name="annotation text" w:uiPriority="99" w:qFormat="1"/>
    <w:lsdException w:name="header" w:qFormat="1"/>
    <w:lsdException w:name="footer" w:qFormat="1"/>
    <w:lsdException w:name="index heading" w:uiPriority="99" w:qFormat="1"/>
    <w:lsdException w:name="caption" w:semiHidden="1" w:unhideWhenUsed="1" w:qFormat="1"/>
    <w:lsdException w:name="table of figures" w:uiPriority="99" w:qFormat="1"/>
    <w:lsdException w:name="envelope return" w:qFormat="1"/>
    <w:lsdException w:name="footnote reference" w:qFormat="1"/>
    <w:lsdException w:name="annotation reference" w:qFormat="1"/>
    <w:lsdException w:name="endnote reference" w:qFormat="1"/>
    <w:lsdException w:name="endnote text"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qFormat="1"/>
    <w:lsdException w:name="List Number 4" w:uiPriority="99" w:qFormat="1"/>
    <w:lsdException w:name="List Number 5" w:uiPriority="99" w:qFormat="1"/>
    <w:lsdException w:name="Title" w:uiPriority="99" w:qFormat="1"/>
    <w:lsdException w:name="Body Text" w:uiPriority="99" w:qFormat="1"/>
    <w:lsdException w:name="Body Text Indent" w:uiPriority="99" w:qFormat="1"/>
    <w:lsdException w:name="Subtitle" w:uiPriority="99" w:qFormat="1"/>
    <w:lsdException w:name="Date" w:qFormat="1"/>
    <w:lsdException w:name="Note Heading" w:uiPriority="99" w:qFormat="1"/>
    <w:lsdException w:name="Body Text 2" w:uiPriority="99" w:qFormat="1"/>
    <w:lsdException w:name="Body Text 3" w:uiPriority="99" w:qFormat="1"/>
    <w:lsdException w:name="Body Text Indent 2" w:uiPriority="99" w:qFormat="1"/>
    <w:lsdException w:name="Body Text Indent 3" w:uiPriority="99" w:qFormat="1"/>
    <w:lsdException w:name="Hyperlink" w:qFormat="1"/>
    <w:lsdException w:name="FollowedHyperlink" w:uiPriority="99" w:qFormat="1"/>
    <w:lsdException w:name="Strong" w:qFormat="1"/>
    <w:lsdException w:name="Emphasis" w:qFormat="1"/>
    <w:lsdException w:name="Document Map" w:uiPriority="99" w:qFormat="1"/>
    <w:lsdException w:name="Plain Text" w:uiPriority="99" w:qFormat="1"/>
    <w:lsdException w:name="Normal (Web)" w:uiPriority="99" w:qFormat="1"/>
    <w:lsdException w:name="HTML Acronym" w:uiPriority="99"/>
    <w:lsdException w:name="HTML Cite" w:qFormat="1"/>
    <w:lsdException w:name="HTML Code" w:qFormat="1"/>
    <w:lsdException w:name="HTML Preformatted" w:qFormat="1"/>
    <w:lsdException w:name="HTML Typewriter" w:qFormat="1"/>
    <w:lsdException w:name="Normal Table" w:semiHidden="1" w:unhideWhenUsed="1"/>
    <w:lsdException w:name="annotation subject" w:uiPriority="99" w:qFormat="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qFormat="1"/>
    <w:lsdException w:name="Table Classic 4" w:semiHidden="1" w:unhideWhenUsed="1"/>
    <w:lsdException w:name="Table Colorful 1" w:semiHidden="1" w:unhideWhenUsed="1" w:qFormat="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qFormat="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qFormat="1"/>
    <w:lsdException w:name="Light Shading Accent 2" w:uiPriority="3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B56"/>
    <w:pPr>
      <w:overflowPunct w:val="0"/>
      <w:autoSpaceDE w:val="0"/>
      <w:autoSpaceDN w:val="0"/>
      <w:adjustRightInd w:val="0"/>
      <w:spacing w:after="180"/>
      <w:textAlignment w:val="baseline"/>
    </w:pPr>
    <w:rPr>
      <w:rFonts w:eastAsia="Times New Roman"/>
    </w:rPr>
  </w:style>
  <w:style w:type="paragraph" w:styleId="Heading1">
    <w:name w:val="heading 1"/>
    <w:aliases w:val="H1,h1,NMP Heading 1,app heading 1,l1,Memo Heading 1,h11,h12,h13,h14,h15,h16,Huvudrubrik,heading 1,h17,h111,h121,h131,h141,h151,h161,h18,h112,h122,h132,h142,h152,h162,h19,h113,h123,h133,h143,h153,h163,Head 1 (Chapter heading),Titre§,1,1.0,Telia"/>
    <w:next w:val="Normal"/>
    <w:link w:val="Heading1Char"/>
    <w:qFormat/>
    <w:rsid w:val="00370B5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370B56"/>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370B56"/>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1"/>
    <w:qFormat/>
    <w:rsid w:val="00370B56"/>
    <w:pPr>
      <w:ind w:left="1418" w:hanging="1418"/>
      <w:outlineLvl w:val="3"/>
    </w:pPr>
    <w:rPr>
      <w:sz w:val="24"/>
    </w:rPr>
  </w:style>
  <w:style w:type="paragraph" w:styleId="Heading5">
    <w:name w:val="heading 5"/>
    <w:aliases w:val="M5,mh2,Module heading 2,heading 8,Numbered Sub-list,h5,Heading5,Head5,H5,Heading 81,5,标题 81,Heading 811,Level_2,标题 811,Heading 8111,Heading 81111,标题 8111"/>
    <w:basedOn w:val="Heading4"/>
    <w:next w:val="Normal"/>
    <w:link w:val="Heading5Char"/>
    <w:qFormat/>
    <w:rsid w:val="00370B56"/>
    <w:pPr>
      <w:ind w:left="1701" w:hanging="1701"/>
      <w:outlineLvl w:val="4"/>
    </w:pPr>
    <w:rPr>
      <w:sz w:val="22"/>
    </w:rPr>
  </w:style>
  <w:style w:type="paragraph" w:styleId="Heading6">
    <w:name w:val="heading 6"/>
    <w:aliases w:val="T1,Header 6"/>
    <w:basedOn w:val="H6"/>
    <w:next w:val="Normal"/>
    <w:link w:val="Heading6Char"/>
    <w:qFormat/>
    <w:rsid w:val="00370B56"/>
    <w:pPr>
      <w:outlineLvl w:val="5"/>
    </w:pPr>
  </w:style>
  <w:style w:type="paragraph" w:styleId="Heading7">
    <w:name w:val="heading 7"/>
    <w:aliases w:val="L7,Header 7"/>
    <w:basedOn w:val="H6"/>
    <w:next w:val="Normal"/>
    <w:link w:val="Heading7Char"/>
    <w:qFormat/>
    <w:rsid w:val="00370B56"/>
    <w:pPr>
      <w:outlineLvl w:val="6"/>
    </w:pPr>
  </w:style>
  <w:style w:type="paragraph" w:styleId="Heading8">
    <w:name w:val="heading 8"/>
    <w:basedOn w:val="Heading1"/>
    <w:next w:val="Normal"/>
    <w:link w:val="Heading8Char"/>
    <w:qFormat/>
    <w:rsid w:val="00370B56"/>
    <w:pPr>
      <w:ind w:left="0" w:firstLine="0"/>
      <w:outlineLvl w:val="7"/>
    </w:pPr>
  </w:style>
  <w:style w:type="paragraph" w:styleId="Heading9">
    <w:name w:val="heading 9"/>
    <w:basedOn w:val="Heading8"/>
    <w:next w:val="Normal"/>
    <w:link w:val="Heading9Char"/>
    <w:qFormat/>
    <w:rsid w:val="00370B56"/>
    <w:pPr>
      <w:outlineLvl w:val="8"/>
    </w:pPr>
  </w:style>
  <w:style w:type="character" w:default="1" w:styleId="DefaultParagraphFont">
    <w:name w:val="Default Paragraph Font"/>
    <w:semiHidden/>
    <w:rsid w:val="00370B5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70B56"/>
  </w:style>
  <w:style w:type="character" w:customStyle="1" w:styleId="Heading1Char">
    <w:name w:val="Heading 1 Char"/>
    <w:aliases w:val="H1 Char,h1 Char,NMP Heading 1 Char1,app heading 1 Char1,l1 Char1,Memo Heading 1 Char1,h11 Char1,h12 Char1,h13 Char1,h14 Char1,h15 Char1,h16 Char1,Huvudrubrik Char1,heading 1 Char1,h17 Char1,h111 Char1,h121 Char1,h131 Char4,h141 Char4"/>
    <w:link w:val="Heading1"/>
    <w:qFormat/>
    <w:rsid w:val="00C57568"/>
    <w:rPr>
      <w:rFonts w:ascii="Arial" w:eastAsia="Times New Roman" w:hAnsi="Arial"/>
      <w:sz w:val="36"/>
    </w:rPr>
  </w:style>
  <w:style w:type="character" w:customStyle="1" w:styleId="Heading2Char">
    <w:name w:val="Heading 2 Char"/>
    <w:aliases w:val="Head2A Char2,H2 Char2,h2 Char2,H21 Char2,Head 2 Char2,l2 Char2,TitreProp Char2,UNDERRUBRIK 1-2 Char2,Header 2 Char2,ITT t2 Char2,PA Major Section Char2,Livello 2 Char2,R2 Char2,Heading 2 Hidden Char2,Head1 Char2,2nd level Char2,I2 Char2"/>
    <w:link w:val="Heading2"/>
    <w:qFormat/>
    <w:rsid w:val="00BA60D7"/>
    <w:rPr>
      <w:rFonts w:ascii="Arial" w:eastAsia="Times New Roman" w:hAnsi="Arial"/>
      <w:sz w:val="32"/>
    </w:rPr>
  </w:style>
  <w:style w:type="character" w:customStyle="1" w:styleId="Heading3Char">
    <w:name w:val="Heading 3 Char"/>
    <w:aliases w:val="Underrubrik2 Char2,H3 Char2,0H Char2,h3 Char2,no break Char2,l3 Char2,3 Char2,list 3 Char2,Head 3 Char2,1.1.1 Char2,3rd level Char2,Major Section Sub Section Char2,PA Minor Section Char2,Head3 Char2,Level 3 Head Char2,31 Char2,32 Char2"/>
    <w:link w:val="Heading3"/>
    <w:qFormat/>
    <w:rsid w:val="00BA60D7"/>
    <w:rPr>
      <w:rFonts w:ascii="Arial" w:eastAsia="Times New Roman" w:hAnsi="Arial"/>
      <w:sz w:val="28"/>
    </w:rPr>
  </w:style>
  <w:style w:type="character" w:customStyle="1" w:styleId="Heading4Char1">
    <w:name w:val="Heading 4 Char1"/>
    <w:aliases w:val="h4 Char3,Memo Heading 4 Char2,H4 Char3,H41 Char3,h41 Char3,H42 Char3,h42 Char3,H43 Char3,h43 Char3,H411 Char3,h411 Char3,H421 Char3,h421 Char3,H44 Char3,h44 Char3,H412 Char3,h412 Char3,H422 Char3,h422 Char3,H431 Char3,h431 Char3,H46 Char"/>
    <w:link w:val="Heading4"/>
    <w:qFormat/>
    <w:rsid w:val="00BA60D7"/>
    <w:rPr>
      <w:rFonts w:ascii="Arial" w:eastAsia="Times New Roman" w:hAnsi="Arial"/>
      <w:sz w:val="24"/>
    </w:rPr>
  </w:style>
  <w:style w:type="character" w:customStyle="1" w:styleId="Heading5Char">
    <w:name w:val="Heading 5 Char"/>
    <w:aliases w:val="M5 Char,mh2 Char,Module heading 2 Char,heading 8 Char,Numbered Sub-list Char,h5 Char,Heading5 Char,Head5 Char,H5 Char,Heading 81 Char,5 Char,标题 81 Char,Heading 811 Char2,Level_2 Char,标题 811 Char,Heading 8111 Char,Heading 81111 Char"/>
    <w:link w:val="Heading5"/>
    <w:qFormat/>
    <w:rsid w:val="00BA60D7"/>
    <w:rPr>
      <w:rFonts w:ascii="Arial" w:eastAsia="Times New Roman" w:hAnsi="Arial"/>
      <w:sz w:val="22"/>
    </w:rPr>
  </w:style>
  <w:style w:type="paragraph" w:customStyle="1" w:styleId="H6">
    <w:name w:val="H6"/>
    <w:basedOn w:val="Heading5"/>
    <w:next w:val="Normal"/>
    <w:link w:val="H6Char"/>
    <w:rsid w:val="00370B56"/>
    <w:pPr>
      <w:ind w:left="1985" w:hanging="1985"/>
      <w:outlineLvl w:val="9"/>
    </w:pPr>
    <w:rPr>
      <w:sz w:val="20"/>
    </w:rPr>
  </w:style>
  <w:style w:type="character" w:customStyle="1" w:styleId="H6Char">
    <w:name w:val="H6 Char"/>
    <w:link w:val="H6"/>
    <w:qFormat/>
    <w:rsid w:val="007B79B0"/>
    <w:rPr>
      <w:rFonts w:ascii="Arial" w:eastAsia="Times New Roman" w:hAnsi="Arial"/>
    </w:rPr>
  </w:style>
  <w:style w:type="character" w:customStyle="1" w:styleId="Heading6Char">
    <w:name w:val="Heading 6 Char"/>
    <w:aliases w:val="T1 Char,Header 6 Char"/>
    <w:link w:val="Heading6"/>
    <w:qFormat/>
    <w:rsid w:val="00C57568"/>
    <w:rPr>
      <w:rFonts w:ascii="Arial" w:eastAsia="Times New Roman" w:hAnsi="Arial"/>
    </w:rPr>
  </w:style>
  <w:style w:type="character" w:customStyle="1" w:styleId="Heading7Char">
    <w:name w:val="Heading 7 Char"/>
    <w:aliases w:val="L7 Char,Header 7 Char"/>
    <w:link w:val="Heading7"/>
    <w:qFormat/>
    <w:rsid w:val="00C57568"/>
    <w:rPr>
      <w:rFonts w:ascii="Arial" w:eastAsia="Times New Roman" w:hAnsi="Arial"/>
    </w:rPr>
  </w:style>
  <w:style w:type="character" w:customStyle="1" w:styleId="Heading8Char">
    <w:name w:val="Heading 8 Char"/>
    <w:link w:val="Heading8"/>
    <w:qFormat/>
    <w:rsid w:val="00C57568"/>
    <w:rPr>
      <w:rFonts w:ascii="Arial" w:eastAsia="Times New Roman" w:hAnsi="Arial"/>
      <w:sz w:val="36"/>
    </w:rPr>
  </w:style>
  <w:style w:type="character" w:customStyle="1" w:styleId="Heading9Char">
    <w:name w:val="Heading 9 Char"/>
    <w:link w:val="Heading9"/>
    <w:qFormat/>
    <w:rsid w:val="00C57568"/>
    <w:rPr>
      <w:rFonts w:ascii="Arial" w:eastAsia="Times New Roman" w:hAnsi="Arial"/>
      <w:sz w:val="36"/>
    </w:rPr>
  </w:style>
  <w:style w:type="paragraph" w:styleId="TOC9">
    <w:name w:val="toc 9"/>
    <w:basedOn w:val="TOC8"/>
    <w:rsid w:val="00370B56"/>
    <w:pPr>
      <w:ind w:left="1418" w:hanging="1418"/>
    </w:pPr>
  </w:style>
  <w:style w:type="paragraph" w:styleId="TOC8">
    <w:name w:val="toc 8"/>
    <w:basedOn w:val="TOC1"/>
    <w:rsid w:val="00370B56"/>
    <w:pPr>
      <w:spacing w:before="180"/>
      <w:ind w:left="2693" w:hanging="2693"/>
    </w:pPr>
    <w:rPr>
      <w:b/>
    </w:rPr>
  </w:style>
  <w:style w:type="paragraph" w:styleId="TOC1">
    <w:name w:val="toc 1"/>
    <w:rsid w:val="00370B5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370B56"/>
    <w:pPr>
      <w:keepLines/>
      <w:tabs>
        <w:tab w:val="center" w:pos="4536"/>
        <w:tab w:val="right" w:pos="9072"/>
      </w:tabs>
    </w:pPr>
    <w:rPr>
      <w:noProof/>
    </w:rPr>
  </w:style>
  <w:style w:type="character" w:customStyle="1" w:styleId="ZGSM">
    <w:name w:val="ZGSM"/>
    <w:rsid w:val="00370B56"/>
  </w:style>
  <w:style w:type="paragraph" w:customStyle="1" w:styleId="ZD">
    <w:name w:val="ZD"/>
    <w:rsid w:val="00370B5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70B56"/>
    <w:pPr>
      <w:ind w:left="1701" w:hanging="1701"/>
    </w:pPr>
  </w:style>
  <w:style w:type="paragraph" w:styleId="TOC4">
    <w:name w:val="toc 4"/>
    <w:basedOn w:val="TOC3"/>
    <w:rsid w:val="00370B56"/>
    <w:pPr>
      <w:ind w:left="1418" w:hanging="1418"/>
    </w:pPr>
  </w:style>
  <w:style w:type="paragraph" w:styleId="TOC3">
    <w:name w:val="toc 3"/>
    <w:basedOn w:val="TOC2"/>
    <w:rsid w:val="00370B56"/>
    <w:pPr>
      <w:ind w:left="1134" w:hanging="1134"/>
    </w:pPr>
  </w:style>
  <w:style w:type="paragraph" w:styleId="TOC2">
    <w:name w:val="toc 2"/>
    <w:basedOn w:val="TOC1"/>
    <w:rsid w:val="00370B56"/>
    <w:pPr>
      <w:keepNext w:val="0"/>
      <w:spacing w:before="0"/>
      <w:ind w:left="851" w:hanging="851"/>
    </w:pPr>
    <w:rPr>
      <w:sz w:val="20"/>
    </w:rPr>
  </w:style>
  <w:style w:type="paragraph" w:styleId="Footer">
    <w:name w:val="footer"/>
    <w:aliases w:val="footer odd,footer,fo,pie de página"/>
    <w:basedOn w:val="Header"/>
    <w:link w:val="FooterChar"/>
    <w:rsid w:val="00370B56"/>
    <w:pPr>
      <w:jc w:val="center"/>
    </w:pPr>
    <w:rPr>
      <w:i/>
    </w:rPr>
  </w:style>
  <w:style w:type="character" w:customStyle="1" w:styleId="FooterChar">
    <w:name w:val="Footer Char"/>
    <w:aliases w:val="footer odd Char,footer Char,fo Char,pie de página Char"/>
    <w:link w:val="Footer"/>
    <w:qFormat/>
    <w:rsid w:val="00C57568"/>
    <w:rPr>
      <w:rFonts w:ascii="Arial" w:eastAsia="Times New Roman" w:hAnsi="Arial"/>
      <w:b/>
      <w:i/>
      <w:noProof/>
      <w:sz w:val="18"/>
    </w:rPr>
  </w:style>
  <w:style w:type="paragraph" w:customStyle="1" w:styleId="TT">
    <w:name w:val="TT"/>
    <w:basedOn w:val="Heading1"/>
    <w:next w:val="Normal"/>
    <w:rsid w:val="00370B56"/>
    <w:pPr>
      <w:outlineLvl w:val="9"/>
    </w:pPr>
  </w:style>
  <w:style w:type="paragraph" w:customStyle="1" w:styleId="NF">
    <w:name w:val="NF"/>
    <w:basedOn w:val="NO"/>
    <w:rsid w:val="00370B56"/>
    <w:pPr>
      <w:keepNext/>
      <w:spacing w:after="0"/>
    </w:pPr>
    <w:rPr>
      <w:rFonts w:ascii="Arial" w:hAnsi="Arial"/>
      <w:sz w:val="18"/>
    </w:rPr>
  </w:style>
  <w:style w:type="paragraph" w:customStyle="1" w:styleId="NO">
    <w:name w:val="NO"/>
    <w:basedOn w:val="Normal"/>
    <w:link w:val="NOChar"/>
    <w:rsid w:val="00370B56"/>
    <w:pPr>
      <w:keepLines/>
      <w:ind w:left="1135" w:hanging="851"/>
    </w:pPr>
  </w:style>
  <w:style w:type="character" w:customStyle="1" w:styleId="NOChar">
    <w:name w:val="NO Char"/>
    <w:link w:val="NO"/>
    <w:qFormat/>
    <w:rsid w:val="00BA60D7"/>
    <w:rPr>
      <w:rFonts w:eastAsia="Times New Roman"/>
    </w:rPr>
  </w:style>
  <w:style w:type="paragraph" w:customStyle="1" w:styleId="PL">
    <w:name w:val="PL"/>
    <w:link w:val="PLChar"/>
    <w:rsid w:val="00370B5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1C085B"/>
    <w:rPr>
      <w:rFonts w:ascii="Courier New" w:eastAsia="Times New Roman" w:hAnsi="Courier New"/>
      <w:noProof/>
      <w:sz w:val="16"/>
    </w:rPr>
  </w:style>
  <w:style w:type="paragraph" w:customStyle="1" w:styleId="TAR">
    <w:name w:val="TAR"/>
    <w:basedOn w:val="TAL"/>
    <w:rsid w:val="00370B56"/>
    <w:pPr>
      <w:jc w:val="right"/>
    </w:pPr>
  </w:style>
  <w:style w:type="paragraph" w:customStyle="1" w:styleId="TAL">
    <w:name w:val="TAL"/>
    <w:basedOn w:val="Normal"/>
    <w:link w:val="TALChar"/>
    <w:qFormat/>
    <w:rsid w:val="00370B56"/>
    <w:pPr>
      <w:keepNext/>
      <w:keepLines/>
      <w:spacing w:after="0"/>
    </w:pPr>
    <w:rPr>
      <w:rFonts w:ascii="Arial" w:hAnsi="Arial"/>
      <w:sz w:val="18"/>
    </w:rPr>
  </w:style>
  <w:style w:type="character" w:customStyle="1" w:styleId="TALChar">
    <w:name w:val="TAL Char"/>
    <w:link w:val="TAL"/>
    <w:qFormat/>
    <w:rsid w:val="00BC25E7"/>
    <w:rPr>
      <w:rFonts w:ascii="Arial" w:eastAsia="Times New Roman" w:hAnsi="Arial"/>
      <w:sz w:val="18"/>
    </w:rPr>
  </w:style>
  <w:style w:type="paragraph" w:customStyle="1" w:styleId="TAH">
    <w:name w:val="TAH"/>
    <w:basedOn w:val="TAC"/>
    <w:link w:val="TAHCar"/>
    <w:qFormat/>
    <w:rsid w:val="00370B56"/>
    <w:rPr>
      <w:b/>
    </w:rPr>
  </w:style>
  <w:style w:type="paragraph" w:customStyle="1" w:styleId="TAC">
    <w:name w:val="TAC"/>
    <w:basedOn w:val="TAL"/>
    <w:link w:val="TACCar"/>
    <w:rsid w:val="00370B56"/>
    <w:pPr>
      <w:jc w:val="center"/>
    </w:pPr>
  </w:style>
  <w:style w:type="character" w:customStyle="1" w:styleId="TACCar">
    <w:name w:val="TAC Car"/>
    <w:link w:val="TAC"/>
    <w:qFormat/>
    <w:rsid w:val="00532E89"/>
    <w:rPr>
      <w:rFonts w:ascii="Arial" w:eastAsia="Times New Roman" w:hAnsi="Arial"/>
      <w:sz w:val="18"/>
    </w:rPr>
  </w:style>
  <w:style w:type="character" w:customStyle="1" w:styleId="TAHCar">
    <w:name w:val="TAH Car"/>
    <w:link w:val="TAH"/>
    <w:qFormat/>
    <w:rsid w:val="00F90841"/>
    <w:rPr>
      <w:rFonts w:ascii="Arial" w:eastAsia="Times New Roman" w:hAnsi="Arial"/>
      <w:b/>
      <w:sz w:val="18"/>
    </w:rPr>
  </w:style>
  <w:style w:type="paragraph" w:customStyle="1" w:styleId="LD">
    <w:name w:val="LD"/>
    <w:rsid w:val="00370B5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370B56"/>
    <w:pPr>
      <w:keepLines/>
      <w:ind w:left="1702" w:hanging="1418"/>
    </w:pPr>
  </w:style>
  <w:style w:type="character" w:customStyle="1" w:styleId="EXCar">
    <w:name w:val="EX Car"/>
    <w:link w:val="EX"/>
    <w:qFormat/>
    <w:locked/>
    <w:rsid w:val="00E85B16"/>
    <w:rPr>
      <w:rFonts w:eastAsia="Times New Roman"/>
    </w:rPr>
  </w:style>
  <w:style w:type="paragraph" w:customStyle="1" w:styleId="FP">
    <w:name w:val="FP"/>
    <w:basedOn w:val="Normal"/>
    <w:rsid w:val="00370B56"/>
    <w:pPr>
      <w:spacing w:after="0"/>
    </w:pPr>
  </w:style>
  <w:style w:type="paragraph" w:customStyle="1" w:styleId="NW">
    <w:name w:val="NW"/>
    <w:basedOn w:val="NO"/>
    <w:rsid w:val="00370B56"/>
    <w:pPr>
      <w:spacing w:after="0"/>
    </w:pPr>
  </w:style>
  <w:style w:type="paragraph" w:customStyle="1" w:styleId="EW">
    <w:name w:val="EW"/>
    <w:basedOn w:val="EX"/>
    <w:rsid w:val="00370B56"/>
    <w:pPr>
      <w:spacing w:after="0"/>
    </w:pPr>
  </w:style>
  <w:style w:type="paragraph" w:customStyle="1" w:styleId="B1">
    <w:name w:val="B1"/>
    <w:basedOn w:val="List"/>
    <w:link w:val="B1Char"/>
    <w:rsid w:val="00370B56"/>
  </w:style>
  <w:style w:type="paragraph" w:styleId="List">
    <w:name w:val="List"/>
    <w:basedOn w:val="Normal"/>
    <w:link w:val="ListChar1"/>
    <w:rsid w:val="00370B56"/>
    <w:pPr>
      <w:ind w:left="568" w:hanging="284"/>
    </w:pPr>
  </w:style>
  <w:style w:type="character" w:customStyle="1" w:styleId="B1Char">
    <w:name w:val="B1 Char"/>
    <w:link w:val="B1"/>
    <w:qFormat/>
    <w:locked/>
    <w:rsid w:val="004F6274"/>
    <w:rPr>
      <w:rFonts w:eastAsia="Times New Roman"/>
    </w:rPr>
  </w:style>
  <w:style w:type="paragraph" w:styleId="TOC6">
    <w:name w:val="toc 6"/>
    <w:basedOn w:val="TOC5"/>
    <w:next w:val="Normal"/>
    <w:rsid w:val="00370B56"/>
    <w:pPr>
      <w:ind w:left="1985" w:hanging="1985"/>
    </w:pPr>
  </w:style>
  <w:style w:type="paragraph" w:styleId="TOC7">
    <w:name w:val="toc 7"/>
    <w:basedOn w:val="TOC6"/>
    <w:next w:val="Normal"/>
    <w:rsid w:val="00370B56"/>
    <w:pPr>
      <w:ind w:left="2268" w:hanging="2268"/>
    </w:pPr>
  </w:style>
  <w:style w:type="paragraph" w:customStyle="1" w:styleId="EditorsNote">
    <w:name w:val="Editor's Note"/>
    <w:aliases w:val="EN,Editor's Noteormal"/>
    <w:basedOn w:val="NO"/>
    <w:link w:val="EditorsNoteCarCar"/>
    <w:rsid w:val="00370B56"/>
    <w:rPr>
      <w:color w:val="FF0000"/>
    </w:rPr>
  </w:style>
  <w:style w:type="character" w:customStyle="1" w:styleId="EditorsNoteCarCar">
    <w:name w:val="Editor's Note Car Car"/>
    <w:link w:val="EditorsNote"/>
    <w:qFormat/>
    <w:rsid w:val="00BA60D7"/>
    <w:rPr>
      <w:rFonts w:eastAsia="Times New Roman"/>
      <w:color w:val="FF0000"/>
    </w:rPr>
  </w:style>
  <w:style w:type="paragraph" w:customStyle="1" w:styleId="TH">
    <w:name w:val="TH"/>
    <w:basedOn w:val="Normal"/>
    <w:link w:val="THChar"/>
    <w:qFormat/>
    <w:rsid w:val="00370B56"/>
    <w:pPr>
      <w:keepNext/>
      <w:keepLines/>
      <w:spacing w:before="60"/>
      <w:jc w:val="center"/>
    </w:pPr>
    <w:rPr>
      <w:rFonts w:ascii="Arial" w:hAnsi="Arial"/>
      <w:b/>
    </w:rPr>
  </w:style>
  <w:style w:type="character" w:customStyle="1" w:styleId="THChar">
    <w:name w:val="TH Char"/>
    <w:link w:val="TH"/>
    <w:qFormat/>
    <w:rsid w:val="007403DE"/>
    <w:rPr>
      <w:rFonts w:ascii="Arial" w:eastAsia="Times New Roman" w:hAnsi="Arial"/>
      <w:b/>
    </w:rPr>
  </w:style>
  <w:style w:type="paragraph" w:customStyle="1" w:styleId="ZA">
    <w:name w:val="ZA"/>
    <w:rsid w:val="00370B5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70B5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70B5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70B5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370B56"/>
    <w:pPr>
      <w:ind w:left="851" w:hanging="851"/>
    </w:pPr>
  </w:style>
  <w:style w:type="character" w:customStyle="1" w:styleId="TANChar">
    <w:name w:val="TAN Char"/>
    <w:link w:val="TAN"/>
    <w:qFormat/>
    <w:rsid w:val="001C085B"/>
    <w:rPr>
      <w:rFonts w:ascii="Arial" w:eastAsia="Times New Roman" w:hAnsi="Arial"/>
      <w:sz w:val="18"/>
    </w:rPr>
  </w:style>
  <w:style w:type="paragraph" w:customStyle="1" w:styleId="ZH">
    <w:name w:val="ZH"/>
    <w:rsid w:val="00370B5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ZG">
    <w:name w:val="ZG"/>
    <w:rsid w:val="00370B5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70B56"/>
  </w:style>
  <w:style w:type="paragraph" w:styleId="List2">
    <w:name w:val="List 2"/>
    <w:basedOn w:val="List"/>
    <w:link w:val="List2Char"/>
    <w:rsid w:val="00370B56"/>
    <w:pPr>
      <w:ind w:left="851"/>
    </w:pPr>
  </w:style>
  <w:style w:type="character" w:customStyle="1" w:styleId="B2Char">
    <w:name w:val="B2 Char"/>
    <w:link w:val="B2"/>
    <w:qFormat/>
    <w:rsid w:val="001C085B"/>
    <w:rPr>
      <w:rFonts w:eastAsia="Times New Roman"/>
    </w:rPr>
  </w:style>
  <w:style w:type="paragraph" w:customStyle="1" w:styleId="B3">
    <w:name w:val="B3"/>
    <w:basedOn w:val="List3"/>
    <w:link w:val="B3Char"/>
    <w:rsid w:val="00370B56"/>
  </w:style>
  <w:style w:type="paragraph" w:styleId="List3">
    <w:name w:val="List 3"/>
    <w:basedOn w:val="List2"/>
    <w:link w:val="List3Char"/>
    <w:rsid w:val="00370B56"/>
    <w:pPr>
      <w:ind w:left="1135"/>
    </w:pPr>
  </w:style>
  <w:style w:type="character" w:customStyle="1" w:styleId="B3Char">
    <w:name w:val="B3 Char"/>
    <w:link w:val="B3"/>
    <w:qFormat/>
    <w:rsid w:val="001C085B"/>
    <w:rPr>
      <w:rFonts w:eastAsia="Times New Roman"/>
    </w:rPr>
  </w:style>
  <w:style w:type="paragraph" w:customStyle="1" w:styleId="B4">
    <w:name w:val="B4"/>
    <w:basedOn w:val="List4"/>
    <w:link w:val="B4Char"/>
    <w:rsid w:val="00370B56"/>
  </w:style>
  <w:style w:type="paragraph" w:styleId="List4">
    <w:name w:val="List 4"/>
    <w:basedOn w:val="List3"/>
    <w:rsid w:val="00370B56"/>
    <w:pPr>
      <w:ind w:left="1418"/>
    </w:pPr>
  </w:style>
  <w:style w:type="character" w:customStyle="1" w:styleId="B4Char">
    <w:name w:val="B4 Char"/>
    <w:link w:val="B4"/>
    <w:qFormat/>
    <w:rsid w:val="001C085B"/>
    <w:rPr>
      <w:rFonts w:eastAsia="Times New Roman"/>
    </w:rPr>
  </w:style>
  <w:style w:type="paragraph" w:customStyle="1" w:styleId="B5">
    <w:name w:val="B5"/>
    <w:basedOn w:val="List5"/>
    <w:link w:val="B5Char"/>
    <w:rsid w:val="00370B56"/>
  </w:style>
  <w:style w:type="paragraph" w:styleId="List5">
    <w:name w:val="List 5"/>
    <w:basedOn w:val="List4"/>
    <w:rsid w:val="00370B56"/>
    <w:pPr>
      <w:ind w:left="1702"/>
    </w:pPr>
  </w:style>
  <w:style w:type="character" w:customStyle="1" w:styleId="B5Char">
    <w:name w:val="B5 Char"/>
    <w:link w:val="B5"/>
    <w:qFormat/>
    <w:rsid w:val="00BA60D7"/>
    <w:rPr>
      <w:rFonts w:eastAsia="Times New Roman"/>
    </w:rPr>
  </w:style>
  <w:style w:type="paragraph" w:customStyle="1" w:styleId="ZTD">
    <w:name w:val="ZTD"/>
    <w:basedOn w:val="ZB"/>
    <w:rsid w:val="00370B56"/>
    <w:pPr>
      <w:framePr w:hRule="auto" w:wrap="notBeside" w:y="852"/>
    </w:pPr>
    <w:rPr>
      <w:i w:val="0"/>
      <w:sz w:val="40"/>
    </w:rPr>
  </w:style>
  <w:style w:type="paragraph" w:customStyle="1" w:styleId="ZV">
    <w:name w:val="ZV"/>
    <w:basedOn w:val="ZU"/>
    <w:rsid w:val="00370B56"/>
    <w:pPr>
      <w:framePr w:wrap="notBeside" w:y="16161"/>
    </w:pPr>
  </w:style>
  <w:style w:type="paragraph" w:customStyle="1" w:styleId="TAJ">
    <w:name w:val="TAJ"/>
    <w:basedOn w:val="TH"/>
    <w:uiPriority w:val="99"/>
    <w:qFormat/>
  </w:style>
  <w:style w:type="paragraph" w:customStyle="1" w:styleId="Guidance">
    <w:name w:val="Guidance"/>
    <w:basedOn w:val="Normal"/>
    <w:link w:val="GuidanceChar"/>
    <w:qFormat/>
    <w:rPr>
      <w:i/>
      <w:color w:val="0000FF"/>
      <w:lang w:eastAsia="x-none"/>
    </w:rPr>
  </w:style>
  <w:style w:type="character" w:customStyle="1" w:styleId="GuidanceChar">
    <w:name w:val="Guidance Char"/>
    <w:link w:val="Guidance"/>
    <w:qFormat/>
    <w:rsid w:val="001C085B"/>
    <w:rPr>
      <w:i/>
      <w:color w:val="0000FF"/>
      <w:lang w:val="en-GB"/>
    </w:rPr>
  </w:style>
  <w:style w:type="paragraph" w:styleId="BalloonText">
    <w:name w:val="Balloon Text"/>
    <w:basedOn w:val="Normal"/>
    <w:link w:val="BalloonTextChar"/>
    <w:uiPriority w:val="99"/>
    <w:qFormat/>
    <w:rsid w:val="00974CF7"/>
    <w:pPr>
      <w:spacing w:after="0"/>
    </w:pPr>
    <w:rPr>
      <w:rFonts w:ascii="Segoe UI" w:hAnsi="Segoe UI"/>
      <w:sz w:val="18"/>
      <w:szCs w:val="18"/>
      <w:lang w:val="x-none"/>
    </w:rPr>
  </w:style>
  <w:style w:type="character" w:customStyle="1" w:styleId="BalloonTextChar">
    <w:name w:val="Balloon Text Char"/>
    <w:link w:val="BalloonText"/>
    <w:uiPriority w:val="99"/>
    <w:qFormat/>
    <w:rsid w:val="00974CF7"/>
    <w:rPr>
      <w:rFonts w:ascii="Segoe UI" w:hAnsi="Segoe UI" w:cs="Segoe UI"/>
      <w:sz w:val="18"/>
      <w:szCs w:val="18"/>
      <w:lang w:eastAsia="en-US"/>
    </w:rPr>
  </w:style>
  <w:style w:type="character" w:styleId="FootnoteReference">
    <w:name w:val="footnote reference"/>
    <w:aliases w:val="Appel note de bas de p,Nota,Footnote symbol,Footnote"/>
    <w:rsid w:val="00370B56"/>
    <w:rPr>
      <w:b/>
      <w:position w:val="6"/>
      <w:sz w:val="16"/>
    </w:rPr>
  </w:style>
  <w:style w:type="paragraph" w:customStyle="1" w:styleId="CRCoverPage">
    <w:name w:val="CR Cover Page"/>
    <w:link w:val="CRCoverPageChar"/>
    <w:qFormat/>
    <w:rsid w:val="001C085B"/>
    <w:pPr>
      <w:spacing w:after="120"/>
    </w:pPr>
    <w:rPr>
      <w:rFonts w:ascii="Arial" w:hAnsi="Arial"/>
      <w:lang w:eastAsia="en-US"/>
    </w:rPr>
  </w:style>
  <w:style w:type="character" w:customStyle="1" w:styleId="CRCoverPageChar">
    <w:name w:val="CR Cover Page Char"/>
    <w:link w:val="CRCoverPage"/>
    <w:qFormat/>
    <w:rsid w:val="007F30C4"/>
    <w:rPr>
      <w:rFonts w:ascii="Arial" w:hAnsi="Arial"/>
      <w:lang w:val="en-GB" w:eastAsia="en-US" w:bidi="ar-SA"/>
    </w:rPr>
  </w:style>
  <w:style w:type="character" w:styleId="Hyperlink">
    <w:name w:val="Hyperlink"/>
    <w:qFormat/>
    <w:rsid w:val="001C085B"/>
    <w:rPr>
      <w:color w:val="0000FF"/>
      <w:u w:val="single"/>
    </w:rPr>
  </w:style>
  <w:style w:type="character" w:styleId="CommentReference">
    <w:name w:val="annotation reference"/>
    <w:qFormat/>
    <w:rsid w:val="001C085B"/>
    <w:rPr>
      <w:sz w:val="16"/>
    </w:rPr>
  </w:style>
  <w:style w:type="paragraph" w:styleId="CommentText">
    <w:name w:val="annotation text"/>
    <w:basedOn w:val="Normal"/>
    <w:link w:val="CommentTextChar"/>
    <w:uiPriority w:val="99"/>
    <w:qFormat/>
    <w:rsid w:val="001C085B"/>
    <w:pPr>
      <w:overflowPunct/>
      <w:autoSpaceDE/>
      <w:autoSpaceDN/>
      <w:adjustRightInd/>
      <w:textAlignment w:val="auto"/>
    </w:pPr>
  </w:style>
  <w:style w:type="character" w:customStyle="1" w:styleId="CommentTextChar">
    <w:name w:val="Comment Text Char"/>
    <w:link w:val="CommentText"/>
    <w:uiPriority w:val="99"/>
    <w:qFormat/>
    <w:rsid w:val="001C085B"/>
    <w:rPr>
      <w:lang w:val="en-GB" w:eastAsia="en-US"/>
    </w:rPr>
  </w:style>
  <w:style w:type="character" w:styleId="FollowedHyperlink">
    <w:name w:val="FollowedHyperlink"/>
    <w:uiPriority w:val="99"/>
    <w:qFormat/>
    <w:rsid w:val="001C085B"/>
    <w:rPr>
      <w:color w:val="800080"/>
      <w:u w:val="single"/>
    </w:rPr>
  </w:style>
  <w:style w:type="paragraph" w:styleId="CommentSubject">
    <w:name w:val="annotation subject"/>
    <w:basedOn w:val="CommentText"/>
    <w:next w:val="CommentText"/>
    <w:link w:val="CommentSubjectChar"/>
    <w:uiPriority w:val="99"/>
    <w:qFormat/>
    <w:rsid w:val="001C085B"/>
    <w:rPr>
      <w:b/>
      <w:bCs/>
    </w:rPr>
  </w:style>
  <w:style w:type="character" w:customStyle="1" w:styleId="CommentSubjectChar">
    <w:name w:val="Comment Subject Char"/>
    <w:link w:val="CommentSubject"/>
    <w:uiPriority w:val="99"/>
    <w:qFormat/>
    <w:rsid w:val="001C085B"/>
    <w:rPr>
      <w:b/>
      <w:bCs/>
      <w:lang w:val="en-GB" w:eastAsia="en-US"/>
    </w:rPr>
  </w:style>
  <w:style w:type="paragraph" w:styleId="DocumentMap">
    <w:name w:val="Document Map"/>
    <w:basedOn w:val="Normal"/>
    <w:link w:val="DocumentMapChar"/>
    <w:uiPriority w:val="99"/>
    <w:qFormat/>
    <w:rsid w:val="001C085B"/>
    <w:pPr>
      <w:shd w:val="clear" w:color="auto" w:fill="000080"/>
      <w:overflowPunct/>
      <w:autoSpaceDE/>
      <w:autoSpaceDN/>
      <w:adjustRightInd/>
      <w:textAlignment w:val="auto"/>
    </w:pPr>
    <w:rPr>
      <w:rFonts w:ascii="Tahoma" w:hAnsi="Tahoma"/>
    </w:rPr>
  </w:style>
  <w:style w:type="character" w:customStyle="1" w:styleId="DocumentMapChar">
    <w:name w:val="Document Map Char"/>
    <w:link w:val="DocumentMap"/>
    <w:uiPriority w:val="99"/>
    <w:qFormat/>
    <w:rsid w:val="001C085B"/>
    <w:rPr>
      <w:rFonts w:ascii="Tahoma" w:hAnsi="Tahoma" w:cs="Tahoma"/>
      <w:shd w:val="clear" w:color="auto" w:fill="000080"/>
      <w:lang w:val="en-GB" w:eastAsia="en-US"/>
    </w:rPr>
  </w:style>
  <w:style w:type="paragraph" w:customStyle="1" w:styleId="B6">
    <w:name w:val="B6"/>
    <w:basedOn w:val="B5"/>
    <w:link w:val="B6Char"/>
    <w:qFormat/>
    <w:rsid w:val="001C085B"/>
    <w:pPr>
      <w:overflowPunct/>
      <w:autoSpaceDE/>
      <w:autoSpaceDN/>
      <w:adjustRightInd/>
      <w:ind w:left="1985"/>
      <w:textAlignment w:val="auto"/>
    </w:pPr>
    <w:rPr>
      <w:rFonts w:eastAsia="Malgun Gothic"/>
      <w:lang w:eastAsia="en-US"/>
    </w:rPr>
  </w:style>
  <w:style w:type="character" w:customStyle="1" w:styleId="B6Char">
    <w:name w:val="B6 Char"/>
    <w:link w:val="B6"/>
    <w:qFormat/>
    <w:rsid w:val="00D57B90"/>
    <w:rPr>
      <w:rFonts w:eastAsia="Malgun Gothic"/>
      <w:lang w:val="en-GB" w:eastAsia="en-US"/>
    </w:rPr>
  </w:style>
  <w:style w:type="paragraph" w:customStyle="1" w:styleId="enumlev2">
    <w:name w:val="enumlev2"/>
    <w:basedOn w:val="Normal"/>
    <w:uiPriority w:val="99"/>
    <w:qFormat/>
    <w:rsid w:val="00BA60D7"/>
    <w:pPr>
      <w:tabs>
        <w:tab w:val="left" w:pos="794"/>
        <w:tab w:val="left" w:pos="1191"/>
        <w:tab w:val="left" w:pos="1588"/>
        <w:tab w:val="left" w:pos="1985"/>
      </w:tabs>
      <w:spacing w:before="86"/>
      <w:ind w:left="1588" w:hanging="397"/>
      <w:jc w:val="both"/>
    </w:pPr>
    <w:rPr>
      <w:lang w:val="en-US" w:eastAsia="en-US"/>
    </w:rPr>
  </w:style>
  <w:style w:type="paragraph" w:customStyle="1" w:styleId="CouvRecTitle">
    <w:name w:val="Couv Rec Title"/>
    <w:basedOn w:val="Normal"/>
    <w:uiPriority w:val="99"/>
    <w:qFormat/>
    <w:rsid w:val="00BA60D7"/>
    <w:pPr>
      <w:keepNext/>
      <w:keepLines/>
      <w:spacing w:before="240"/>
      <w:ind w:left="1418"/>
    </w:pPr>
    <w:rPr>
      <w:rFonts w:ascii="Arial" w:hAnsi="Arial"/>
      <w:b/>
      <w:sz w:val="36"/>
      <w:lang w:val="en-US" w:eastAsia="en-US"/>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
    <w:basedOn w:val="Normal"/>
    <w:next w:val="Normal"/>
    <w:link w:val="CaptionChar1"/>
    <w:qFormat/>
    <w:rsid w:val="00BA60D7"/>
    <w:pPr>
      <w:spacing w:before="120" w:after="120"/>
    </w:pPr>
    <w:rPr>
      <w:b/>
      <w:lang w:eastAsia="x-none"/>
    </w:rPr>
  </w:style>
  <w:style w:type="paragraph" w:styleId="PlainText">
    <w:name w:val="Plain Text"/>
    <w:basedOn w:val="Normal"/>
    <w:link w:val="PlainTextChar"/>
    <w:uiPriority w:val="99"/>
    <w:qFormat/>
    <w:rsid w:val="00BA60D7"/>
    <w:rPr>
      <w:rFonts w:ascii="Courier New" w:hAnsi="Courier New"/>
      <w:lang w:val="nb-NO"/>
    </w:rPr>
  </w:style>
  <w:style w:type="character" w:customStyle="1" w:styleId="PlainTextChar">
    <w:name w:val="Plain Text Char"/>
    <w:link w:val="PlainText"/>
    <w:uiPriority w:val="99"/>
    <w:qFormat/>
    <w:rsid w:val="00BA60D7"/>
    <w:rPr>
      <w:rFonts w:ascii="Courier New" w:hAnsi="Courier New"/>
      <w:lang w:val="nb-NO" w:eastAsia="en-US"/>
    </w:rPr>
  </w:style>
  <w:style w:type="character" w:styleId="Emphasis">
    <w:name w:val="Emphasis"/>
    <w:qFormat/>
    <w:rsid w:val="00BA60D7"/>
    <w:rPr>
      <w:i/>
      <w:iCs/>
    </w:rPr>
  </w:style>
  <w:style w:type="paragraph" w:customStyle="1" w:styleId="Heading">
    <w:name w:val="Heading"/>
    <w:next w:val="Normal"/>
    <w:link w:val="HeadingChar"/>
    <w:qFormat/>
    <w:rsid w:val="00BA60D7"/>
    <w:pPr>
      <w:spacing w:before="360"/>
      <w:ind w:left="2552"/>
    </w:pPr>
    <w:rPr>
      <w:rFonts w:ascii="Arial" w:hAnsi="Arial"/>
      <w:b/>
      <w:sz w:val="22"/>
      <w:lang w:val="en-US" w:eastAsia="en-US"/>
    </w:rPr>
  </w:style>
  <w:style w:type="character" w:customStyle="1" w:styleId="HeadingChar">
    <w:name w:val="Heading Char"/>
    <w:link w:val="Heading"/>
    <w:qFormat/>
    <w:rsid w:val="00BA60D7"/>
    <w:rPr>
      <w:rFonts w:ascii="Arial" w:hAnsi="Arial"/>
      <w:b/>
      <w:sz w:val="22"/>
      <w:lang w:val="en-US" w:eastAsia="en-US" w:bidi="ar-SA"/>
    </w:rPr>
  </w:style>
  <w:style w:type="paragraph" w:customStyle="1" w:styleId="IBN">
    <w:name w:val="IBN"/>
    <w:basedOn w:val="Normal"/>
    <w:uiPriority w:val="99"/>
    <w:qFormat/>
    <w:rsid w:val="00BA60D7"/>
    <w:pPr>
      <w:tabs>
        <w:tab w:val="left" w:pos="567"/>
      </w:tabs>
    </w:pPr>
    <w:rPr>
      <w:lang w:eastAsia="en-US"/>
    </w:rPr>
  </w:style>
  <w:style w:type="paragraph" w:customStyle="1" w:styleId="NormalLatinItalique">
    <w:name w:val="Normal + (Latin) Italique"/>
    <w:basedOn w:val="Normal"/>
    <w:link w:val="NormalLatinItaliqueCar"/>
    <w:qFormat/>
    <w:rsid w:val="00BA60D7"/>
  </w:style>
  <w:style w:type="character" w:customStyle="1" w:styleId="NormalLatinItaliqueCar">
    <w:name w:val="Normal + (Latin) Italique Car"/>
    <w:link w:val="NormalLatinItalique"/>
    <w:qFormat/>
    <w:rsid w:val="00BA60D7"/>
    <w:rPr>
      <w:lang w:val="en-GB" w:eastAsia="en-US"/>
    </w:rPr>
  </w:style>
  <w:style w:type="table" w:styleId="TableGrid">
    <w:name w:val="Table Grid"/>
    <w:aliases w:val="SGS Table Basic 1,TableGrid"/>
    <w:basedOn w:val="TableNormal"/>
    <w:uiPriority w:val="59"/>
    <w:qFormat/>
    <w:rsid w:val="00BA60D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uiPriority w:val="99"/>
    <w:qFormat/>
    <w:rsid w:val="00BA60D7"/>
    <w:pPr>
      <w:spacing w:after="120"/>
    </w:pPr>
  </w:style>
  <w:style w:type="character" w:customStyle="1" w:styleId="BodyText2Char">
    <w:name w:val="Body Text 2 Char"/>
    <w:link w:val="BodyText2"/>
    <w:uiPriority w:val="99"/>
    <w:qFormat/>
    <w:rsid w:val="00BA60D7"/>
    <w:rPr>
      <w:lang w:val="en-GB" w:eastAsia="ja-JP"/>
    </w:rPr>
  </w:style>
  <w:style w:type="paragraph" w:styleId="BodyText3">
    <w:name w:val="Body Text 3"/>
    <w:basedOn w:val="Normal"/>
    <w:link w:val="BodyText3Char"/>
    <w:uiPriority w:val="99"/>
    <w:qFormat/>
    <w:rsid w:val="00BA60D7"/>
    <w:pPr>
      <w:spacing w:after="120"/>
    </w:pPr>
  </w:style>
  <w:style w:type="character" w:customStyle="1" w:styleId="BodyText3Char">
    <w:name w:val="Body Text 3 Char"/>
    <w:link w:val="BodyText3"/>
    <w:uiPriority w:val="99"/>
    <w:qFormat/>
    <w:rsid w:val="00BA60D7"/>
    <w:rPr>
      <w:lang w:val="en-GB" w:eastAsia="ja-JP"/>
    </w:rPr>
  </w:style>
  <w:style w:type="paragraph" w:customStyle="1" w:styleId="tableentry">
    <w:name w:val="table entry"/>
    <w:basedOn w:val="Normal"/>
    <w:uiPriority w:val="99"/>
    <w:qFormat/>
    <w:rsid w:val="00BA60D7"/>
    <w:pPr>
      <w:keepNext/>
      <w:spacing w:before="60" w:after="60"/>
    </w:pPr>
    <w:rPr>
      <w:rFonts w:ascii="Bookman Old Style" w:hAnsi="Bookman Old Style"/>
      <w:lang w:val="en-US" w:eastAsia="en-US"/>
    </w:rPr>
  </w:style>
  <w:style w:type="character" w:customStyle="1" w:styleId="a1">
    <w:name w:val="+"/>
    <w:aliases w:val="superscript"/>
    <w:qFormat/>
    <w:rsid w:val="00BA60D7"/>
    <w:rPr>
      <w:vertAlign w:val="superscript"/>
    </w:rPr>
  </w:style>
  <w:style w:type="paragraph" w:customStyle="1" w:styleId="Reference">
    <w:name w:val="Reference"/>
    <w:basedOn w:val="EX"/>
    <w:uiPriority w:val="99"/>
    <w:qFormat/>
    <w:rsid w:val="00BA60D7"/>
    <w:pPr>
      <w:tabs>
        <w:tab w:val="num" w:pos="567"/>
      </w:tabs>
      <w:ind w:left="567" w:hanging="567"/>
    </w:pPr>
  </w:style>
  <w:style w:type="paragraph" w:customStyle="1" w:styleId="text">
    <w:name w:val="text"/>
    <w:basedOn w:val="Normal"/>
    <w:uiPriority w:val="99"/>
    <w:qFormat/>
    <w:rsid w:val="00BA60D7"/>
    <w:pPr>
      <w:widowControl w:val="0"/>
      <w:spacing w:after="240"/>
      <w:jc w:val="both"/>
    </w:pPr>
    <w:rPr>
      <w:sz w:val="24"/>
      <w:lang w:val="en-AU"/>
    </w:rPr>
  </w:style>
  <w:style w:type="character" w:styleId="PageNumber">
    <w:name w:val="page number"/>
    <w:basedOn w:val="DefaultParagraphFont"/>
    <w:rsid w:val="00BA60D7"/>
  </w:style>
  <w:style w:type="character" w:customStyle="1" w:styleId="Heading4Char">
    <w:name w:val="Heading 4 Char"/>
    <w:aliases w:val="h4 Char1,Memo Heading 4 Char,H4 Char1,H41 Char1,h41 Char1,H42 Char1,h42 Char1,H43 Char1,h43 Char1,H411 Char1,h411 Char1,H421 Char1,h421 Char1,H44 Char1,h44 Char1,H412 Char1,h412 Char1,H422 Char1,h422 Char1,H431 Char1,h431 Char1,H45 Char1"/>
    <w:qFormat/>
    <w:rsid w:val="00BA60D7"/>
    <w:rPr>
      <w:rFonts w:ascii="Arial" w:hAnsi="Arial"/>
      <w:sz w:val="24"/>
      <w:szCs w:val="28"/>
      <w:lang w:val="en-GB" w:eastAsia="en-US" w:bidi="ar-SA"/>
    </w:rPr>
  </w:style>
  <w:style w:type="paragraph" w:customStyle="1" w:styleId="B7">
    <w:name w:val="B7"/>
    <w:basedOn w:val="B6"/>
    <w:link w:val="B7Char"/>
    <w:qFormat/>
    <w:rsid w:val="00D57B90"/>
    <w:pPr>
      <w:overflowPunct w:val="0"/>
      <w:autoSpaceDE w:val="0"/>
      <w:autoSpaceDN w:val="0"/>
      <w:adjustRightInd w:val="0"/>
      <w:ind w:left="2269"/>
      <w:textAlignment w:val="baseline"/>
    </w:pPr>
    <w:rPr>
      <w:rFonts w:eastAsia="MS Mincho"/>
      <w:lang w:eastAsia="ja-JP"/>
    </w:rPr>
  </w:style>
  <w:style w:type="character" w:customStyle="1" w:styleId="B7Char">
    <w:name w:val="B7 Char"/>
    <w:link w:val="B7"/>
    <w:qFormat/>
    <w:rsid w:val="00D57B90"/>
    <w:rPr>
      <w:rFonts w:eastAsia="MS Mincho"/>
      <w:lang w:val="en-GB" w:eastAsia="ja-JP"/>
    </w:rPr>
  </w:style>
  <w:style w:type="paragraph" w:customStyle="1" w:styleId="B8">
    <w:name w:val="B8"/>
    <w:basedOn w:val="B7"/>
    <w:link w:val="B8Char"/>
    <w:qFormat/>
    <w:rsid w:val="00D57B90"/>
    <w:pPr>
      <w:ind w:left="2552"/>
    </w:pPr>
  </w:style>
  <w:style w:type="character" w:customStyle="1" w:styleId="B8Char">
    <w:name w:val="B8 Char"/>
    <w:link w:val="B8"/>
    <w:qFormat/>
    <w:rsid w:val="00D57B90"/>
    <w:rPr>
      <w:rFonts w:eastAsia="MS Mincho"/>
      <w:lang w:val="en-GB" w:eastAsia="ja-JP"/>
    </w:rPr>
  </w:style>
  <w:style w:type="paragraph" w:styleId="Revision">
    <w:name w:val="Revision"/>
    <w:hidden/>
    <w:uiPriority w:val="99"/>
    <w:qFormat/>
    <w:rsid w:val="00D57B90"/>
    <w:rPr>
      <w:lang w:eastAsia="en-US"/>
    </w:rPr>
  </w:style>
  <w:style w:type="paragraph" w:customStyle="1" w:styleId="BalloonText1">
    <w:name w:val="Balloon Text1"/>
    <w:basedOn w:val="Normal"/>
    <w:uiPriority w:val="99"/>
    <w:qFormat/>
    <w:rsid w:val="00C57568"/>
    <w:pPr>
      <w:adjustRightInd/>
      <w:textAlignment w:val="auto"/>
    </w:pPr>
    <w:rPr>
      <w:rFonts w:ascii="Tahoma" w:eastAsia="Calibri" w:hAnsi="Tahoma" w:cs="Tahoma"/>
      <w:sz w:val="16"/>
      <w:szCs w:val="16"/>
      <w:lang w:val="en-US" w:eastAsia="en-US"/>
    </w:rPr>
  </w:style>
  <w:style w:type="paragraph" w:customStyle="1" w:styleId="CommentSubject1">
    <w:name w:val="Comment Subject1"/>
    <w:basedOn w:val="Normal"/>
    <w:uiPriority w:val="99"/>
    <w:qFormat/>
    <w:rsid w:val="00C57568"/>
    <w:pPr>
      <w:adjustRightInd/>
      <w:textAlignment w:val="auto"/>
    </w:pPr>
    <w:rPr>
      <w:rFonts w:eastAsia="Calibri"/>
      <w:b/>
      <w:bCs/>
      <w:lang w:val="en-US" w:eastAsia="en-US"/>
    </w:rPr>
  </w:style>
  <w:style w:type="table" w:customStyle="1" w:styleId="TableGrid1">
    <w:name w:val="Table Grid1"/>
    <w:basedOn w:val="TableNormal"/>
    <w:next w:val="TableGrid"/>
    <w:qFormat/>
    <w:rsid w:val="00C57568"/>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F30C4"/>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4F6DEE"/>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qFormat/>
    <w:rsid w:val="0071481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E42A32"/>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2">
    <w:name w:val="index 2"/>
    <w:basedOn w:val="Index1"/>
    <w:rsid w:val="00370B56"/>
    <w:pPr>
      <w:ind w:left="284"/>
    </w:pPr>
  </w:style>
  <w:style w:type="paragraph" w:styleId="Index1">
    <w:name w:val="index 1"/>
    <w:basedOn w:val="Normal"/>
    <w:rsid w:val="00370B56"/>
    <w:pPr>
      <w:keepLines/>
      <w:spacing w:after="0"/>
    </w:pPr>
  </w:style>
  <w:style w:type="paragraph" w:styleId="ListNumber2">
    <w:name w:val="List Number 2"/>
    <w:basedOn w:val="ListNumber"/>
    <w:rsid w:val="00370B56"/>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370B56"/>
    <w:pPr>
      <w:widowControl w:val="0"/>
      <w:overflowPunct w:val="0"/>
      <w:autoSpaceDE w:val="0"/>
      <w:autoSpaceDN w:val="0"/>
      <w:adjustRightInd w:val="0"/>
      <w:textAlignment w:val="baseline"/>
    </w:pPr>
    <w:rPr>
      <w:rFonts w:ascii="Arial" w:eastAsia="Times New Roman"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E54A3F"/>
    <w:rPr>
      <w:rFonts w:ascii="Arial" w:eastAsia="Times New Roman" w:hAnsi="Arial"/>
      <w:b/>
      <w:noProof/>
      <w:sz w:val="18"/>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370B56"/>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E54A3F"/>
    <w:rPr>
      <w:rFonts w:eastAsia="Times New Roman"/>
      <w:sz w:val="16"/>
    </w:rPr>
  </w:style>
  <w:style w:type="paragraph" w:customStyle="1" w:styleId="TF">
    <w:name w:val="TF"/>
    <w:aliases w:val="left"/>
    <w:basedOn w:val="TH"/>
    <w:link w:val="TFChar"/>
    <w:rsid w:val="00370B56"/>
    <w:pPr>
      <w:keepNext w:val="0"/>
      <w:spacing w:before="0" w:after="240"/>
    </w:pPr>
  </w:style>
  <w:style w:type="paragraph" w:styleId="ListBullet2">
    <w:name w:val="List Bullet 2"/>
    <w:aliases w:val="lb2"/>
    <w:basedOn w:val="ListBullet"/>
    <w:link w:val="ListBullet2Char"/>
    <w:rsid w:val="00370B56"/>
    <w:pPr>
      <w:ind w:left="851"/>
    </w:pPr>
  </w:style>
  <w:style w:type="paragraph" w:styleId="ListBullet3">
    <w:name w:val="List Bullet 3"/>
    <w:basedOn w:val="ListBullet2"/>
    <w:link w:val="ListBullet3Char"/>
    <w:rsid w:val="00370B56"/>
    <w:pPr>
      <w:ind w:left="1135"/>
    </w:pPr>
  </w:style>
  <w:style w:type="paragraph" w:styleId="ListNumber">
    <w:name w:val="List Number"/>
    <w:basedOn w:val="List"/>
    <w:rsid w:val="00370B56"/>
  </w:style>
  <w:style w:type="paragraph" w:styleId="ListBullet">
    <w:name w:val="List Bullet"/>
    <w:aliases w:val="UL"/>
    <w:basedOn w:val="List"/>
    <w:link w:val="ListBulletChar"/>
    <w:rsid w:val="00370B56"/>
  </w:style>
  <w:style w:type="paragraph" w:styleId="ListBullet4">
    <w:name w:val="List Bullet 4"/>
    <w:basedOn w:val="ListBullet3"/>
    <w:rsid w:val="00370B56"/>
    <w:pPr>
      <w:ind w:left="1418"/>
    </w:pPr>
  </w:style>
  <w:style w:type="paragraph" w:styleId="ListBullet5">
    <w:name w:val="List Bullet 5"/>
    <w:basedOn w:val="ListBullet4"/>
    <w:rsid w:val="00370B56"/>
    <w:pPr>
      <w:ind w:left="1702"/>
    </w:pPr>
  </w:style>
  <w:style w:type="paragraph" w:customStyle="1" w:styleId="87">
    <w:name w:val="87"/>
    <w:basedOn w:val="Normal"/>
    <w:uiPriority w:val="99"/>
    <w:qFormat/>
    <w:rsid w:val="00777C27"/>
    <w:pPr>
      <w:ind w:left="2269" w:hanging="284"/>
    </w:pPr>
  </w:style>
  <w:style w:type="character" w:customStyle="1" w:styleId="EditorsNoteChar">
    <w:name w:val="Editor's Note Char"/>
    <w:aliases w:val="EN Char"/>
    <w:qFormat/>
    <w:rsid w:val="000E6C04"/>
    <w:rPr>
      <w:rFonts w:ascii="Times New Roman" w:hAnsi="Times New Roman"/>
      <w:color w:val="FF0000"/>
      <w:lang w:val="en-GB"/>
    </w:rPr>
  </w:style>
  <w:style w:type="character" w:customStyle="1" w:styleId="NOChar2">
    <w:name w:val="NO Char2"/>
    <w:qFormat/>
    <w:locked/>
    <w:rsid w:val="00F71738"/>
    <w:rPr>
      <w:lang w:eastAsia="en-US"/>
    </w:rPr>
  </w:style>
  <w:style w:type="character" w:customStyle="1" w:styleId="TFChar">
    <w:name w:val="TF Char"/>
    <w:link w:val="TF"/>
    <w:qFormat/>
    <w:rsid w:val="0041571B"/>
    <w:rPr>
      <w:rFonts w:ascii="Arial" w:eastAsia="Times New Roman" w:hAnsi="Arial"/>
      <w:b/>
    </w:rPr>
  </w:style>
  <w:style w:type="paragraph" w:customStyle="1" w:styleId="tdoc-header">
    <w:name w:val="tdoc-header"/>
    <w:uiPriority w:val="99"/>
    <w:qFormat/>
    <w:rsid w:val="00816050"/>
    <w:rPr>
      <w:rFonts w:ascii="Arial" w:hAnsi="Arial"/>
      <w:noProof/>
      <w:sz w:val="24"/>
      <w:lang w:eastAsia="en-US"/>
    </w:rPr>
  </w:style>
  <w:style w:type="character" w:customStyle="1" w:styleId="TAL0">
    <w:name w:val="TAL (文字)"/>
    <w:qFormat/>
    <w:rsid w:val="00816050"/>
    <w:rPr>
      <w:rFonts w:ascii="Arial" w:eastAsia="Times New Roman" w:hAnsi="Arial"/>
      <w:sz w:val="18"/>
      <w:lang w:val="en-GB"/>
    </w:rPr>
  </w:style>
  <w:style w:type="character" w:customStyle="1" w:styleId="EXChar">
    <w:name w:val="EX Char"/>
    <w:qFormat/>
    <w:rsid w:val="00816050"/>
    <w:rPr>
      <w:rFonts w:ascii="Times New Roman" w:hAnsi="Times New Roman"/>
      <w:lang w:val="en-GB"/>
    </w:rPr>
  </w:style>
  <w:style w:type="paragraph" w:customStyle="1" w:styleId="Default">
    <w:name w:val="Default"/>
    <w:uiPriority w:val="99"/>
    <w:qFormat/>
    <w:rsid w:val="00816050"/>
    <w:pPr>
      <w:autoSpaceDE w:val="0"/>
      <w:autoSpaceDN w:val="0"/>
      <w:adjustRightInd w:val="0"/>
    </w:pPr>
    <w:rPr>
      <w:rFonts w:ascii="Arial" w:hAnsi="Arial" w:cs="Arial"/>
      <w:color w:val="000000"/>
      <w:sz w:val="24"/>
      <w:szCs w:val="24"/>
      <w:lang w:val="en-US" w:eastAsia="en-US"/>
    </w:rPr>
  </w:style>
  <w:style w:type="character" w:customStyle="1" w:styleId="NOZchn">
    <w:name w:val="NO Zchn"/>
    <w:qFormat/>
    <w:locked/>
    <w:rsid w:val="00816050"/>
    <w:rPr>
      <w:lang w:val="en-GB" w:eastAsia="en-US" w:bidi="ar-SA"/>
    </w:rPr>
  </w:style>
  <w:style w:type="character" w:customStyle="1" w:styleId="TALZchn">
    <w:name w:val="TAL Zchn"/>
    <w:qFormat/>
    <w:rsid w:val="00816050"/>
    <w:rPr>
      <w:rFonts w:ascii="Arial" w:hAnsi="Arial"/>
      <w:sz w:val="18"/>
      <w:lang w:val="en-GB" w:eastAsia="en-US" w:bidi="ar-SA"/>
    </w:rPr>
  </w:style>
  <w:style w:type="character" w:customStyle="1" w:styleId="TACChar">
    <w:name w:val="TAC Char"/>
    <w:qFormat/>
    <w:locked/>
    <w:rsid w:val="00816050"/>
    <w:rPr>
      <w:rFonts w:ascii="Arial" w:hAnsi="Arial"/>
      <w:sz w:val="18"/>
      <w:lang w:val="en-GB"/>
    </w:rPr>
  </w:style>
  <w:style w:type="character" w:customStyle="1" w:styleId="TF0">
    <w:name w:val="TF (文字)"/>
    <w:qFormat/>
    <w:locked/>
    <w:rsid w:val="00816050"/>
    <w:rPr>
      <w:rFonts w:ascii="Arial" w:hAnsi="Arial"/>
      <w:b/>
      <w:lang w:val="en-GB"/>
    </w:rPr>
  </w:style>
  <w:style w:type="paragraph" w:customStyle="1" w:styleId="TAHLeft">
    <w:name w:val="TAH + Left"/>
    <w:basedOn w:val="TAL"/>
    <w:uiPriority w:val="99"/>
    <w:qFormat/>
    <w:rsid w:val="009015CB"/>
    <w:pPr>
      <w:overflowPunct/>
      <w:autoSpaceDE/>
      <w:autoSpaceDN/>
      <w:adjustRightInd/>
      <w:textAlignment w:val="auto"/>
    </w:pPr>
    <w:rPr>
      <w:lang w:eastAsia="en-US"/>
    </w:rPr>
  </w:style>
  <w:style w:type="paragraph" w:customStyle="1" w:styleId="63-13">
    <w:name w:val=".6.3-13"/>
    <w:basedOn w:val="TAH"/>
    <w:qFormat/>
    <w:rsid w:val="00353624"/>
    <w:pPr>
      <w:overflowPunct/>
      <w:autoSpaceDE/>
      <w:autoSpaceDN/>
      <w:adjustRightInd/>
      <w:jc w:val="left"/>
      <w:textAlignment w:val="auto"/>
    </w:pPr>
    <w:rPr>
      <w:b w:val="0"/>
      <w:lang w:eastAsia="en-US"/>
    </w:rPr>
  </w:style>
  <w:style w:type="character" w:customStyle="1" w:styleId="B1Char1">
    <w:name w:val="B1 Char1"/>
    <w:qFormat/>
    <w:rsid w:val="00EA2249"/>
    <w:rPr>
      <w:rFonts w:eastAsia="Times New Roman"/>
      <w:lang w:eastAsia="ja-JP"/>
    </w:rPr>
  </w:style>
  <w:style w:type="character" w:customStyle="1" w:styleId="B3Char2">
    <w:name w:val="B3 Char2"/>
    <w:qFormat/>
    <w:rsid w:val="00EA2249"/>
    <w:rPr>
      <w:rFonts w:eastAsia="Times New Roman"/>
      <w:lang w:eastAsia="ja-JP"/>
    </w:rPr>
  </w:style>
  <w:style w:type="paragraph" w:customStyle="1" w:styleId="msonormal0">
    <w:name w:val="msonormal"/>
    <w:basedOn w:val="Normal"/>
    <w:qFormat/>
    <w:rsid w:val="006B2D3D"/>
    <w:pPr>
      <w:overflowPunct/>
      <w:autoSpaceDE/>
      <w:autoSpaceDN/>
      <w:adjustRightInd/>
      <w:spacing w:before="100" w:beforeAutospacing="1" w:after="100" w:afterAutospacing="1"/>
      <w:textAlignment w:val="auto"/>
    </w:pPr>
    <w:rPr>
      <w:rFonts w:ascii="Calibri" w:eastAsia="Calibri" w:hAnsi="Calibri" w:cs="Calibri"/>
      <w:sz w:val="22"/>
      <w:szCs w:val="22"/>
      <w:lang w:val="en-US"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99"/>
    <w:unhideWhenUsed/>
    <w:qFormat/>
    <w:rsid w:val="006B2D3D"/>
    <w:pPr>
      <w:adjustRightInd/>
      <w:spacing w:after="120"/>
      <w:textAlignment w:val="auto"/>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sid w:val="006B2D3D"/>
    <w:rPr>
      <w:rFonts w:eastAsia="Calibri"/>
      <w:lang w:val="en-US" w:eastAsia="en-US"/>
    </w:rPr>
  </w:style>
  <w:style w:type="paragraph" w:customStyle="1" w:styleId="Meetingcaption">
    <w:name w:val="Meeting caption"/>
    <w:basedOn w:val="Normal"/>
    <w:uiPriority w:val="99"/>
    <w:qFormat/>
    <w:rsid w:val="006B2D3D"/>
    <w:pPr>
      <w:framePr w:w="4120" w:hSpace="141" w:wrap="auto" w:vAnchor="text" w:hAnchor="text" w:y="3"/>
      <w:adjustRightInd/>
      <w:spacing w:after="120"/>
      <w:textAlignment w:val="auto"/>
    </w:pPr>
    <w:rPr>
      <w:rFonts w:eastAsia="Calibri"/>
      <w:lang w:val="en-US" w:eastAsia="en-US"/>
    </w:rPr>
  </w:style>
  <w:style w:type="character" w:customStyle="1" w:styleId="B1Zchn">
    <w:name w:val="B1 Zchn"/>
    <w:qFormat/>
    <w:rsid w:val="003A4D2F"/>
    <w:rPr>
      <w:lang w:eastAsia="en-US"/>
    </w:rPr>
  </w:style>
  <w:style w:type="paragraph" w:styleId="ListParagraph">
    <w:name w:val="List Paragraph"/>
    <w:aliases w:val="- Bullets,목록 단락,リスト段落,?? ??,?????,????,Lista1,列出段落,?? ?목록 단락 Char,¥ê¥¹¥È¶ÎÂä Char,¥¨º¥¹¥È¶ÎÂä Char"/>
    <w:basedOn w:val="Normal"/>
    <w:link w:val="ListParagraphChar"/>
    <w:qFormat/>
    <w:rsid w:val="003A4D2F"/>
    <w:pPr>
      <w:overflowPunct/>
      <w:autoSpaceDE/>
      <w:autoSpaceDN/>
      <w:adjustRightInd/>
      <w:spacing w:after="200" w:line="276" w:lineRule="auto"/>
      <w:ind w:left="720"/>
      <w:contextualSpacing/>
      <w:textAlignment w:val="auto"/>
    </w:pPr>
    <w:rPr>
      <w:rFonts w:ascii="Calibri" w:eastAsia="Calibri" w:hAnsi="Calibri"/>
      <w:sz w:val="22"/>
      <w:szCs w:val="22"/>
      <w:lang w:val="en-US"/>
    </w:rPr>
  </w:style>
  <w:style w:type="character" w:customStyle="1" w:styleId="ListParagraphChar">
    <w:name w:val="List Paragraph Char"/>
    <w:aliases w:val="- Bullets Char,목록 단락 Char,リスト段落 Char,?? ?? Char,????? Char,???? Char,Lista1 Char,列出段落 Char,?? ?목록 단락 Char Char,¥ê¥¹¥È¶ÎÂä Char Char,¥¨º¥¹¥È¶ÎÂä Char Char"/>
    <w:link w:val="ListParagraph"/>
    <w:qFormat/>
    <w:rsid w:val="003A4D2F"/>
    <w:rPr>
      <w:rFonts w:ascii="Calibri" w:eastAsia="Calibri" w:hAnsi="Calibri"/>
      <w:sz w:val="22"/>
      <w:szCs w:val="22"/>
      <w:lang w:val="en-US" w:eastAsia="en-US"/>
    </w:rPr>
  </w:style>
  <w:style w:type="character" w:customStyle="1" w:styleId="B10">
    <w:name w:val="B1 (文字)"/>
    <w:uiPriority w:val="99"/>
    <w:qFormat/>
    <w:locked/>
    <w:rsid w:val="000953F9"/>
    <w:rPr>
      <w:rFonts w:ascii="Times New Roman" w:eastAsia="Times New Roman" w:hAnsi="Times New Roman" w:cs="Times New Roman"/>
      <w:sz w:val="20"/>
      <w:szCs w:val="20"/>
      <w:lang w:val="en-GB" w:eastAsia="en-US"/>
    </w:rPr>
  </w:style>
  <w:style w:type="character" w:customStyle="1" w:styleId="TALCar">
    <w:name w:val="TAL Car"/>
    <w:qFormat/>
    <w:rsid w:val="000953F9"/>
    <w:rPr>
      <w:rFonts w:ascii="Arial" w:hAnsi="Arial"/>
      <w:sz w:val="18"/>
      <w:lang w:val="en-GB" w:eastAsia="en-US"/>
    </w:rPr>
  </w:style>
  <w:style w:type="character" w:styleId="Strong">
    <w:name w:val="Strong"/>
    <w:aliases w:val="Level 2"/>
    <w:qFormat/>
    <w:rsid w:val="000953F9"/>
    <w:rPr>
      <w:b/>
      <w:bCs/>
    </w:rPr>
  </w:style>
  <w:style w:type="paragraph" w:customStyle="1" w:styleId="xl65">
    <w:name w:val="xl65"/>
    <w:basedOn w:val="Normal"/>
    <w:uiPriority w:val="99"/>
    <w:qFormat/>
    <w:rsid w:val="00063196"/>
    <w:pPr>
      <w:pBdr>
        <w:top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uiPriority w:val="99"/>
    <w:qFormat/>
    <w:rsid w:val="00063196"/>
    <w:pPr>
      <w:pBdr>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uiPriority w:val="99"/>
    <w:qFormat/>
    <w:rsid w:val="00063196"/>
    <w:pPr>
      <w:pBdr>
        <w:bottom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uiPriority w:val="99"/>
    <w:qFormat/>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paragraph" w:customStyle="1" w:styleId="xl70">
    <w:name w:val="xl70"/>
    <w:basedOn w:val="Normal"/>
    <w:uiPriority w:val="99"/>
    <w:qFormat/>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character" w:customStyle="1" w:styleId="Titre3Car">
    <w:name w:val="Titre 3 Car"/>
    <w:qFormat/>
    <w:rsid w:val="00D544D4"/>
    <w:rPr>
      <w:rFonts w:ascii="Arial" w:hAnsi="Arial"/>
      <w:sz w:val="28"/>
      <w:szCs w:val="28"/>
      <w:lang w:val="en-GB" w:eastAsia="en-GB"/>
    </w:rPr>
  </w:style>
  <w:style w:type="paragraph" w:styleId="IndexHeading">
    <w:name w:val="index heading"/>
    <w:basedOn w:val="Normal"/>
    <w:next w:val="Normal"/>
    <w:uiPriority w:val="99"/>
    <w:qFormat/>
    <w:rsid w:val="00D544D4"/>
    <w:pPr>
      <w:pBdr>
        <w:top w:val="single" w:sz="12" w:space="0" w:color="auto"/>
      </w:pBdr>
      <w:spacing w:before="360" w:after="240"/>
    </w:pPr>
    <w:rPr>
      <w:b/>
      <w:i/>
      <w:sz w:val="26"/>
    </w:rPr>
  </w:style>
  <w:style w:type="paragraph" w:customStyle="1" w:styleId="INDENT1">
    <w:name w:val="INDENT1"/>
    <w:basedOn w:val="Normal"/>
    <w:uiPriority w:val="99"/>
    <w:qFormat/>
    <w:rsid w:val="00D544D4"/>
    <w:pPr>
      <w:ind w:left="851"/>
    </w:pPr>
  </w:style>
  <w:style w:type="paragraph" w:customStyle="1" w:styleId="INDENT2">
    <w:name w:val="INDENT2"/>
    <w:basedOn w:val="Normal"/>
    <w:uiPriority w:val="99"/>
    <w:qFormat/>
    <w:rsid w:val="00D544D4"/>
    <w:pPr>
      <w:ind w:left="1135" w:hanging="284"/>
    </w:pPr>
  </w:style>
  <w:style w:type="paragraph" w:customStyle="1" w:styleId="INDENT3">
    <w:name w:val="INDENT3"/>
    <w:basedOn w:val="Normal"/>
    <w:uiPriority w:val="99"/>
    <w:qFormat/>
    <w:rsid w:val="00D544D4"/>
    <w:pPr>
      <w:ind w:left="1701" w:hanging="567"/>
    </w:pPr>
  </w:style>
  <w:style w:type="paragraph" w:customStyle="1" w:styleId="RecCCITT">
    <w:name w:val="Rec_CCITT_#"/>
    <w:basedOn w:val="Normal"/>
    <w:uiPriority w:val="99"/>
    <w:qFormat/>
    <w:rsid w:val="00D544D4"/>
    <w:pPr>
      <w:keepNext/>
      <w:keepLines/>
    </w:pPr>
    <w:rPr>
      <w:b/>
    </w:rPr>
  </w:style>
  <w:style w:type="paragraph" w:customStyle="1" w:styleId="1e9pt">
    <w:name w:val="1e) 9 pt"/>
    <w:basedOn w:val="B1"/>
    <w:link w:val="1e9ptCar"/>
    <w:qFormat/>
    <w:rsid w:val="00D544D4"/>
    <w:rPr>
      <w:noProof/>
      <w:szCs w:val="18"/>
    </w:rPr>
  </w:style>
  <w:style w:type="character" w:customStyle="1" w:styleId="1e9ptCar">
    <w:name w:val="1e) 9 pt Car"/>
    <w:link w:val="1e9pt"/>
    <w:qFormat/>
    <w:rsid w:val="00D544D4"/>
    <w:rPr>
      <w:noProof/>
      <w:szCs w:val="18"/>
      <w:lang w:val="en-GB"/>
    </w:rPr>
  </w:style>
  <w:style w:type="paragraph" w:customStyle="1" w:styleId="Npr">
    <w:name w:val="Npr"/>
    <w:basedOn w:val="Normal"/>
    <w:uiPriority w:val="99"/>
    <w:qFormat/>
    <w:rsid w:val="00D544D4"/>
    <w:pPr>
      <w:ind w:firstLine="284"/>
    </w:pPr>
    <w:rPr>
      <w:rFonts w:eastAsia="MS Mincho"/>
    </w:rPr>
  </w:style>
  <w:style w:type="paragraph" w:customStyle="1" w:styleId="StyleFPArialLatin9ptCentrGauche5cmDroite5">
    <w:name w:val="Style FP + Arial (Latin) 9 pt Centré Gauche :  5 cm Droite :  5..."/>
    <w:basedOn w:val="FP"/>
    <w:uiPriority w:val="99"/>
    <w:qFormat/>
    <w:rsid w:val="00D544D4"/>
    <w:pPr>
      <w:spacing w:after="20"/>
      <w:ind w:left="2835" w:right="2835"/>
      <w:jc w:val="center"/>
    </w:pPr>
    <w:rPr>
      <w:rFonts w:ascii="Arial" w:hAnsi="Arial" w:cs="Arial"/>
      <w:sz w:val="18"/>
    </w:rPr>
  </w:style>
  <w:style w:type="paragraph" w:customStyle="1" w:styleId="B1LatinItalique">
    <w:name w:val="B1 + (Latin) Italique"/>
    <w:basedOn w:val="B1"/>
    <w:link w:val="B1LatinItaliqueCar"/>
    <w:qFormat/>
    <w:rsid w:val="00D544D4"/>
    <w:rPr>
      <w:i/>
      <w:iCs/>
    </w:rPr>
  </w:style>
  <w:style w:type="character" w:customStyle="1" w:styleId="B1LatinItaliqueCar">
    <w:name w:val="B1 + (Latin) Italique Car"/>
    <w:link w:val="B1LatinItalique"/>
    <w:qFormat/>
    <w:rsid w:val="00D544D4"/>
    <w:rPr>
      <w:i/>
      <w:iCs/>
      <w:lang w:val="en-GB"/>
    </w:rPr>
  </w:style>
  <w:style w:type="character" w:customStyle="1" w:styleId="B2Car">
    <w:name w:val="B2 Car"/>
    <w:qFormat/>
    <w:rsid w:val="00D544D4"/>
    <w:rPr>
      <w:lang w:val="en-GB" w:eastAsia="en-GB"/>
    </w:rPr>
  </w:style>
  <w:style w:type="character" w:customStyle="1" w:styleId="H6Car">
    <w:name w:val="H6 Car"/>
    <w:qFormat/>
    <w:rsid w:val="00D544D4"/>
    <w:rPr>
      <w:rFonts w:ascii="Arial" w:eastAsia="Times New Roman" w:hAnsi="Arial"/>
      <w:sz w:val="22"/>
      <w:lang w:val="en-GB"/>
    </w:rPr>
  </w:style>
  <w:style w:type="paragraph" w:customStyle="1" w:styleId="2">
    <w:name w:val="2"/>
    <w:basedOn w:val="H6"/>
    <w:uiPriority w:val="99"/>
    <w:qFormat/>
    <w:rsid w:val="00D544D4"/>
  </w:style>
  <w:style w:type="paragraph" w:customStyle="1" w:styleId="B3H6">
    <w:name w:val="B3H6"/>
    <w:basedOn w:val="B3"/>
    <w:uiPriority w:val="99"/>
    <w:qFormat/>
    <w:rsid w:val="00D544D4"/>
  </w:style>
  <w:style w:type="paragraph" w:customStyle="1" w:styleId="NB2">
    <w:name w:val="NB2"/>
    <w:basedOn w:val="ZG"/>
    <w:uiPriority w:val="99"/>
    <w:qFormat/>
    <w:rsid w:val="00D544D4"/>
    <w:pPr>
      <w:framePr w:wrap="notBeside"/>
    </w:pPr>
  </w:style>
  <w:style w:type="character" w:customStyle="1" w:styleId="Head2AChar">
    <w:name w:val="Head2A Char"/>
    <w:aliases w:val="2 Char,H2 Char,h2 Char,H21 Char,Head 2 Char,l2 Char,TitreProp Char,UNDERRUBRIK 1-2 Char,Header 2 Char,ITT t2 Char,PA Major Section Char,Livello 2 Char,R2 Char,Heading 2 Hidden Char,Head1 Char,2nd level Char,heading 2 Char,I2 Char,list2 Char"/>
    <w:qFormat/>
    <w:rsid w:val="00D544D4"/>
    <w:rPr>
      <w:rFonts w:ascii="Arial" w:eastAsia="SimSun" w:hAnsi="Arial"/>
      <w:sz w:val="32"/>
      <w:lang w:val="en-GB" w:eastAsia="en-US" w:bidi="ar-SA"/>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qFormat/>
    <w:rsid w:val="00D544D4"/>
    <w:rPr>
      <w:rFonts w:ascii="Arial" w:eastAsia="SimSun"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qFormat/>
    <w:rsid w:val="00D544D4"/>
    <w:rPr>
      <w:rFonts w:ascii="Arial" w:eastAsia="SimSun" w:hAnsi="Arial"/>
      <w:sz w:val="24"/>
      <w:lang w:val="en-GB" w:eastAsia="en-US" w:bidi="ar-SA"/>
    </w:rPr>
  </w:style>
  <w:style w:type="character" w:customStyle="1" w:styleId="NOChar1">
    <w:name w:val="NO Char1"/>
    <w:qFormat/>
    <w:rsid w:val="00D544D4"/>
    <w:rPr>
      <w:rFonts w:eastAsia="MS Mincho"/>
      <w:lang w:val="en-GB" w:eastAsia="en-US" w:bidi="ar-SA"/>
    </w:rPr>
  </w:style>
  <w:style w:type="character" w:customStyle="1" w:styleId="msoins0">
    <w:name w:val="msoins"/>
    <w:basedOn w:val="DefaultParagraphFont"/>
    <w:qFormat/>
    <w:rsid w:val="00D544D4"/>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qFormat/>
    <w:rsid w:val="00D544D4"/>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qFormat/>
    <w:rsid w:val="00D544D4"/>
    <w:rPr>
      <w:rFonts w:ascii="Arial" w:hAnsi="Arial"/>
      <w:sz w:val="24"/>
      <w:lang w:val="en-GB"/>
    </w:rPr>
  </w:style>
  <w:style w:type="character" w:customStyle="1" w:styleId="apple-style-span">
    <w:name w:val="apple-style-span"/>
    <w:basedOn w:val="DefaultParagraphFont"/>
    <w:qFormat/>
    <w:rsid w:val="00D544D4"/>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qFormat/>
    <w:rsid w:val="00D544D4"/>
    <w:rPr>
      <w:rFonts w:ascii="Arial" w:hAnsi="Arial"/>
      <w:sz w:val="32"/>
      <w:lang w:val="en-GB"/>
    </w:rPr>
  </w:style>
  <w:style w:type="paragraph" w:customStyle="1" w:styleId="berschrift1H1">
    <w:name w:val="Überschrift 1.H1"/>
    <w:basedOn w:val="Normal"/>
    <w:next w:val="Normal"/>
    <w:uiPriority w:val="99"/>
    <w:qFormat/>
    <w:rsid w:val="00D544D4"/>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uiPriority w:val="99"/>
    <w:qFormat/>
    <w:rsid w:val="00D544D4"/>
    <w:pPr>
      <w:widowControl/>
      <w:tabs>
        <w:tab w:val="num" w:pos="992"/>
      </w:tabs>
      <w:spacing w:after="120"/>
      <w:ind w:left="992" w:hanging="425"/>
    </w:pPr>
    <w:rPr>
      <w:rFonts w:eastAsia="MS Mincho"/>
      <w:lang w:val="en-US"/>
    </w:rPr>
  </w:style>
  <w:style w:type="paragraph" w:customStyle="1" w:styleId="textintend2">
    <w:name w:val="text intend 2"/>
    <w:basedOn w:val="text"/>
    <w:uiPriority w:val="99"/>
    <w:qFormat/>
    <w:rsid w:val="00D544D4"/>
    <w:pPr>
      <w:widowControl/>
      <w:tabs>
        <w:tab w:val="num" w:pos="1418"/>
      </w:tabs>
      <w:spacing w:after="120"/>
      <w:ind w:left="1418" w:hanging="426"/>
    </w:pPr>
    <w:rPr>
      <w:rFonts w:eastAsia="MS Mincho"/>
      <w:lang w:val="en-US"/>
    </w:rPr>
  </w:style>
  <w:style w:type="paragraph" w:customStyle="1" w:styleId="textintend3">
    <w:name w:val="text intend 3"/>
    <w:basedOn w:val="text"/>
    <w:uiPriority w:val="99"/>
    <w:qFormat/>
    <w:rsid w:val="00D544D4"/>
    <w:pPr>
      <w:widowControl/>
      <w:tabs>
        <w:tab w:val="num" w:pos="1843"/>
      </w:tabs>
      <w:spacing w:after="120"/>
      <w:ind w:left="1843" w:hanging="425"/>
    </w:pPr>
    <w:rPr>
      <w:rFonts w:eastAsia="MS Mincho"/>
      <w:lang w:val="en-US"/>
    </w:rPr>
  </w:style>
  <w:style w:type="paragraph" w:customStyle="1" w:styleId="normalpuce">
    <w:name w:val="normal puce"/>
    <w:basedOn w:val="Normal"/>
    <w:uiPriority w:val="99"/>
    <w:qFormat/>
    <w:rsid w:val="00D544D4"/>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uiPriority w:val="99"/>
    <w:qFormat/>
    <w:rsid w:val="00D544D4"/>
    <w:pPr>
      <w:keepLines w:val="0"/>
      <w:pBdr>
        <w:top w:val="none" w:sz="0" w:space="0" w:color="auto"/>
      </w:pBdr>
      <w:tabs>
        <w:tab w:val="num" w:pos="360"/>
      </w:tabs>
      <w:spacing w:after="0"/>
      <w:ind w:left="360" w:hanging="360"/>
    </w:pPr>
    <w:rPr>
      <w:b/>
      <w:noProof/>
      <w:kern w:val="28"/>
      <w:sz w:val="24"/>
      <w:lang w:val="en-US"/>
    </w:rPr>
  </w:style>
  <w:style w:type="paragraph" w:customStyle="1" w:styleId="Char">
    <w:name w:val="Char"/>
    <w:semiHidden/>
    <w:rsid w:val="00D544D4"/>
    <w:pPr>
      <w:keepNext/>
      <w:numPr>
        <w:numId w:val="1"/>
      </w:numPr>
      <w:autoSpaceDE w:val="0"/>
      <w:autoSpaceDN w:val="0"/>
      <w:adjustRightInd w:val="0"/>
      <w:spacing w:before="60" w:after="60"/>
      <w:jc w:val="both"/>
    </w:pPr>
    <w:rPr>
      <w:rFonts w:ascii="Arial" w:hAnsi="Arial" w:cs="Arial"/>
      <w:color w:val="0000FF"/>
      <w:kern w:val="2"/>
      <w:lang w:val="en-US" w:eastAsia="zh-CN"/>
    </w:rPr>
  </w:style>
  <w:style w:type="character" w:customStyle="1" w:styleId="apple-converted-space">
    <w:name w:val="apple-converted-space"/>
    <w:qFormat/>
    <w:rsid w:val="00D544D4"/>
  </w:style>
  <w:style w:type="character" w:customStyle="1" w:styleId="TFZchn">
    <w:name w:val="TF Zchn"/>
    <w:link w:val="TF1"/>
    <w:qFormat/>
    <w:locked/>
    <w:rsid w:val="00D544D4"/>
    <w:rPr>
      <w:rFonts w:ascii="Arial" w:hAnsi="Arial"/>
      <w:b/>
      <w:lang w:val="en-US" w:eastAsia="en-US" w:bidi="ar-SA"/>
    </w:rPr>
  </w:style>
  <w:style w:type="paragraph" w:customStyle="1" w:styleId="PLBold">
    <w:name w:val="PL + Bold"/>
    <w:basedOn w:val="PL"/>
    <w:link w:val="PLBoldChar"/>
    <w:qFormat/>
    <w:rsid w:val="00D544D4"/>
    <w:rPr>
      <w:b/>
      <w:lang w:eastAsia="ko-KR"/>
    </w:rPr>
  </w:style>
  <w:style w:type="character" w:customStyle="1" w:styleId="B2Char1">
    <w:name w:val="B2 Char1"/>
    <w:qFormat/>
    <w:rsid w:val="00D112A1"/>
    <w:rPr>
      <w:lang w:val="en-GB"/>
    </w:rPr>
  </w:style>
  <w:style w:type="paragraph" w:styleId="NormalWeb">
    <w:name w:val="Normal (Web)"/>
    <w:basedOn w:val="Normal"/>
    <w:uiPriority w:val="99"/>
    <w:qFormat/>
    <w:rsid w:val="00F8597B"/>
    <w:pPr>
      <w:spacing w:before="100" w:beforeAutospacing="1" w:after="100" w:afterAutospacing="1"/>
    </w:pPr>
    <w:rPr>
      <w:rFonts w:eastAsia="Arial Unicode MS"/>
      <w:sz w:val="24"/>
      <w:szCs w:val="24"/>
    </w:rPr>
  </w:style>
  <w:style w:type="character" w:customStyle="1" w:styleId="THC">
    <w:name w:val="TH C"/>
    <w:qFormat/>
    <w:rsid w:val="00F8597B"/>
    <w:rPr>
      <w:rFonts w:ascii="Arial" w:eastAsia="MS Mincho" w:hAnsi="Arial" w:cs="Arial"/>
      <w:b/>
      <w:bCs/>
      <w:lang w:val="en-GB" w:eastAsia="ja-JP"/>
    </w:rPr>
  </w:style>
  <w:style w:type="character" w:customStyle="1" w:styleId="h4">
    <w:name w:val="h4"/>
    <w:qFormat/>
    <w:rsid w:val="00F8597B"/>
    <w:rPr>
      <w:rFonts w:ascii="Arial" w:hAnsi="Arial"/>
      <w:sz w:val="24"/>
      <w:lang w:val="en-GB"/>
    </w:rPr>
  </w:style>
  <w:style w:type="character" w:customStyle="1" w:styleId="Heading4C">
    <w:name w:val="Heading 4 C"/>
    <w:qFormat/>
    <w:rsid w:val="00F8597B"/>
    <w:rPr>
      <w:rFonts w:ascii="Arial" w:hAnsi="Arial"/>
      <w:sz w:val="24"/>
      <w:szCs w:val="28"/>
      <w:lang w:val="en-GB" w:eastAsia="en-US" w:bidi="ar-SA"/>
    </w:rPr>
  </w:style>
  <w:style w:type="character" w:customStyle="1" w:styleId="H6C">
    <w:name w:val="H6 C"/>
    <w:qFormat/>
    <w:rsid w:val="00F8597B"/>
    <w:rPr>
      <w:rFonts w:ascii="Arial" w:hAnsi="Arial"/>
      <w:sz w:val="22"/>
      <w:lang w:val="en-GB" w:eastAsia="ja-JP" w:bidi="ar-SA"/>
    </w:rPr>
  </w:style>
  <w:style w:type="character" w:customStyle="1" w:styleId="h5">
    <w:name w:val="h5"/>
    <w:qFormat/>
    <w:rsid w:val="00F8597B"/>
    <w:rPr>
      <w:rFonts w:ascii="Arial" w:eastAsia="SimSun" w:hAnsi="Arial"/>
      <w:sz w:val="22"/>
      <w:lang w:val="en-GB" w:eastAsia="en-US" w:bidi="ar-SA"/>
    </w:rPr>
  </w:style>
  <w:style w:type="character" w:customStyle="1" w:styleId="h51">
    <w:name w:val="h5 1"/>
    <w:qFormat/>
    <w:rsid w:val="00F8597B"/>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qFormat/>
    <w:rsid w:val="00F8597B"/>
    <w:rPr>
      <w:rFonts w:ascii="Arial" w:hAnsi="Arial"/>
      <w:sz w:val="22"/>
      <w:lang w:val="en-GB" w:eastAsia="en-US" w:bidi="ar-SA"/>
    </w:rPr>
  </w:style>
  <w:style w:type="paragraph" w:customStyle="1" w:styleId="TALCharChar">
    <w:name w:val="TAL Char Char"/>
    <w:basedOn w:val="Normal"/>
    <w:link w:val="TALCharCharChar"/>
    <w:qFormat/>
    <w:rsid w:val="00F8597B"/>
    <w:pPr>
      <w:keepNext/>
      <w:keepLines/>
      <w:spacing w:after="0"/>
    </w:pPr>
    <w:rPr>
      <w:rFonts w:ascii="Arial" w:eastAsia="MS Mincho" w:hAnsi="Arial"/>
      <w:sz w:val="18"/>
    </w:rPr>
  </w:style>
  <w:style w:type="character" w:customStyle="1" w:styleId="TALCharCharChar">
    <w:name w:val="TAL Char Char Char"/>
    <w:link w:val="TALCharChar"/>
    <w:qFormat/>
    <w:rsid w:val="00F8597B"/>
    <w:rPr>
      <w:rFonts w:ascii="Arial" w:eastAsia="MS Mincho" w:hAnsi="Arial"/>
      <w:sz w:val="18"/>
      <w:lang w:val="en-GB" w:eastAsia="ja-JP"/>
    </w:rPr>
  </w:style>
  <w:style w:type="paragraph" w:customStyle="1" w:styleId="Note">
    <w:name w:val="Note"/>
    <w:basedOn w:val="Normal"/>
    <w:uiPriority w:val="99"/>
    <w:qFormat/>
    <w:rsid w:val="00F8597B"/>
    <w:pPr>
      <w:ind w:left="568" w:hanging="284"/>
    </w:pPr>
    <w:rPr>
      <w:rFonts w:eastAsia="MS Mincho"/>
    </w:rPr>
  </w:style>
  <w:style w:type="paragraph" w:customStyle="1" w:styleId="TOC91">
    <w:name w:val="TOC 91"/>
    <w:basedOn w:val="TOC8"/>
    <w:rsid w:val="00F8597B"/>
    <w:pPr>
      <w:ind w:left="1418" w:hanging="1418"/>
    </w:pPr>
    <w:rPr>
      <w:rFonts w:eastAsia="MS Mincho"/>
    </w:rPr>
  </w:style>
  <w:style w:type="paragraph" w:customStyle="1" w:styleId="HE">
    <w:name w:val="HE"/>
    <w:basedOn w:val="Normal"/>
    <w:uiPriority w:val="99"/>
    <w:qFormat/>
    <w:rsid w:val="00F8597B"/>
    <w:pPr>
      <w:spacing w:after="0"/>
    </w:pPr>
    <w:rPr>
      <w:rFonts w:eastAsia="MS Mincho"/>
      <w:b/>
    </w:rPr>
  </w:style>
  <w:style w:type="paragraph" w:customStyle="1" w:styleId="HO">
    <w:name w:val="HO"/>
    <w:basedOn w:val="Normal"/>
    <w:uiPriority w:val="99"/>
    <w:qFormat/>
    <w:rsid w:val="00F8597B"/>
    <w:pPr>
      <w:spacing w:after="0"/>
      <w:jc w:val="right"/>
    </w:pPr>
    <w:rPr>
      <w:rFonts w:eastAsia="MS Mincho"/>
      <w:b/>
    </w:rPr>
  </w:style>
  <w:style w:type="paragraph" w:customStyle="1" w:styleId="WP">
    <w:name w:val="WP"/>
    <w:basedOn w:val="Normal"/>
    <w:uiPriority w:val="99"/>
    <w:qFormat/>
    <w:rsid w:val="00F8597B"/>
    <w:pPr>
      <w:spacing w:after="0"/>
      <w:jc w:val="both"/>
    </w:pPr>
    <w:rPr>
      <w:rFonts w:eastAsia="MS Mincho"/>
    </w:rPr>
  </w:style>
  <w:style w:type="paragraph" w:customStyle="1" w:styleId="ZK">
    <w:name w:val="ZK"/>
    <w:uiPriority w:val="99"/>
    <w:qFormat/>
    <w:rsid w:val="00F8597B"/>
    <w:pPr>
      <w:spacing w:after="240" w:line="240" w:lineRule="atLeast"/>
      <w:ind w:left="1191" w:right="113" w:hanging="1191"/>
    </w:pPr>
    <w:rPr>
      <w:rFonts w:eastAsia="MS Mincho"/>
      <w:lang w:eastAsia="en-US"/>
    </w:rPr>
  </w:style>
  <w:style w:type="paragraph" w:customStyle="1" w:styleId="ZC">
    <w:name w:val="ZC"/>
    <w:uiPriority w:val="99"/>
    <w:qFormat/>
    <w:rsid w:val="00F8597B"/>
    <w:pPr>
      <w:spacing w:line="360" w:lineRule="atLeast"/>
      <w:jc w:val="center"/>
    </w:pPr>
    <w:rPr>
      <w:rFonts w:eastAsia="MS Mincho"/>
      <w:lang w:eastAsia="en-US"/>
    </w:rPr>
  </w:style>
  <w:style w:type="paragraph" w:styleId="ListNumber5">
    <w:name w:val="List Number 5"/>
    <w:basedOn w:val="Normal"/>
    <w:uiPriority w:val="99"/>
    <w:qFormat/>
    <w:rsid w:val="00F8597B"/>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qFormat/>
    <w:rsid w:val="00F8597B"/>
  </w:style>
  <w:style w:type="paragraph" w:customStyle="1" w:styleId="Heading2Head2A2">
    <w:name w:val="Heading 2.Head2A.2"/>
    <w:basedOn w:val="Heading1"/>
    <w:next w:val="Normal"/>
    <w:uiPriority w:val="99"/>
    <w:qFormat/>
    <w:rsid w:val="00F8597B"/>
    <w:pPr>
      <w:pBdr>
        <w:top w:val="none" w:sz="0" w:space="0" w:color="auto"/>
      </w:pBdr>
      <w:spacing w:before="180"/>
      <w:outlineLvl w:val="1"/>
    </w:pPr>
    <w:rPr>
      <w:rFonts w:eastAsia="SimSun"/>
      <w:sz w:val="32"/>
      <w:lang w:eastAsia="es-ES"/>
    </w:rPr>
  </w:style>
  <w:style w:type="paragraph" w:styleId="ListNumber3">
    <w:name w:val="List Number 3"/>
    <w:basedOn w:val="Normal"/>
    <w:uiPriority w:val="99"/>
    <w:qFormat/>
    <w:rsid w:val="00F8597B"/>
    <w:pPr>
      <w:numPr>
        <w:numId w:val="4"/>
      </w:numPr>
      <w:tabs>
        <w:tab w:val="num" w:pos="926"/>
      </w:tabs>
      <w:ind w:left="926"/>
    </w:pPr>
    <w:rPr>
      <w:rFonts w:eastAsia="MS Mincho"/>
    </w:rPr>
  </w:style>
  <w:style w:type="paragraph" w:styleId="ListNumber4">
    <w:name w:val="List Number 4"/>
    <w:basedOn w:val="Normal"/>
    <w:uiPriority w:val="99"/>
    <w:qFormat/>
    <w:rsid w:val="00F8597B"/>
    <w:pPr>
      <w:numPr>
        <w:numId w:val="3"/>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Module heading 2 Char5,Numbered Sub-list Char4,Heading5 Char5,Head5 Char5,标题 5 Char1,Heading 5 Char1"/>
    <w:qFormat/>
    <w:rsid w:val="00F8597B"/>
    <w:rPr>
      <w:rFonts w:ascii="Arial" w:eastAsia="MS Mincho" w:hAnsi="Arial"/>
      <w:sz w:val="22"/>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qFormat/>
    <w:rsid w:val="00F8597B"/>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qFormat/>
    <w:rsid w:val="00F8597B"/>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qFormat/>
    <w:rsid w:val="00F8597B"/>
    <w:rPr>
      <w:rFonts w:ascii="Arial" w:hAnsi="Arial"/>
      <w:sz w:val="24"/>
      <w:lang w:val="en-GB" w:eastAsia="ja-JP" w:bidi="ar-SA"/>
    </w:rPr>
  </w:style>
  <w:style w:type="paragraph" w:customStyle="1" w:styleId="Separation">
    <w:name w:val="Separation"/>
    <w:basedOn w:val="Heading1"/>
    <w:next w:val="Normal"/>
    <w:uiPriority w:val="99"/>
    <w:qFormat/>
    <w:rsid w:val="00F8597B"/>
    <w:pPr>
      <w:pBdr>
        <w:top w:val="none" w:sz="0" w:space="0" w:color="auto"/>
      </w:pBdr>
      <w:overflowPunct/>
      <w:autoSpaceDE/>
      <w:autoSpaceDN/>
      <w:adjustRightInd/>
      <w:textAlignment w:val="auto"/>
    </w:pPr>
    <w:rPr>
      <w:b/>
      <w:color w:val="0000FF"/>
    </w:rPr>
  </w:style>
  <w:style w:type="character" w:customStyle="1" w:styleId="FooterChar1">
    <w:name w:val="Footer Char1"/>
    <w:aliases w:val="footer odd Char1,footer Char1,fo Char1,pie de página Char1"/>
    <w:qFormat/>
    <w:rsid w:val="00F8597B"/>
    <w:rPr>
      <w:rFonts w:ascii="Arial" w:hAnsi="Arial"/>
      <w:b/>
      <w:i/>
      <w:noProof/>
      <w:sz w:val="18"/>
    </w:rPr>
  </w:style>
  <w:style w:type="paragraph" w:customStyle="1" w:styleId="font5">
    <w:name w:val="font5"/>
    <w:basedOn w:val="Normal"/>
    <w:uiPriority w:val="99"/>
    <w:qFormat/>
    <w:rsid w:val="00F8597B"/>
    <w:pPr>
      <w:overflowPunct/>
      <w:autoSpaceDE/>
      <w:autoSpaceDN/>
      <w:adjustRightInd/>
      <w:spacing w:before="100" w:beforeAutospacing="1" w:after="100" w:afterAutospacing="1"/>
      <w:textAlignment w:val="auto"/>
    </w:pPr>
    <w:rPr>
      <w:rFonts w:ascii="Arial" w:hAnsi="Arial" w:cs="Arial"/>
      <w:b/>
      <w:bCs/>
      <w:sz w:val="10"/>
      <w:szCs w:val="10"/>
      <w:lang w:val="de-DE" w:eastAsia="de-DE"/>
    </w:rPr>
  </w:style>
  <w:style w:type="paragraph" w:customStyle="1" w:styleId="font6">
    <w:name w:val="font6"/>
    <w:basedOn w:val="Normal"/>
    <w:uiPriority w:val="99"/>
    <w:qFormat/>
    <w:rsid w:val="00F8597B"/>
    <w:pPr>
      <w:overflowPunct/>
      <w:autoSpaceDE/>
      <w:autoSpaceDN/>
      <w:adjustRightInd/>
      <w:spacing w:before="100" w:beforeAutospacing="1" w:after="100" w:afterAutospacing="1"/>
      <w:textAlignment w:val="auto"/>
    </w:pPr>
    <w:rPr>
      <w:rFonts w:ascii="Arial" w:hAnsi="Arial" w:cs="Arial"/>
      <w:b/>
      <w:bCs/>
      <w:sz w:val="18"/>
      <w:szCs w:val="18"/>
      <w:lang w:val="de-DE" w:eastAsia="de-DE"/>
    </w:rPr>
  </w:style>
  <w:style w:type="paragraph" w:customStyle="1" w:styleId="xl69">
    <w:name w:val="xl69"/>
    <w:basedOn w:val="Normal"/>
    <w:uiPriority w:val="99"/>
    <w:qFormat/>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uiPriority w:val="99"/>
    <w:qFormat/>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uiPriority w:val="99"/>
    <w:qFormat/>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uiPriority w:val="99"/>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uiPriority w:val="99"/>
    <w:qFormat/>
    <w:rsid w:val="00F8597B"/>
    <w:pPr>
      <w:pBdr>
        <w:top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uiPriority w:val="99"/>
    <w:qFormat/>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uiPriority w:val="99"/>
    <w:qFormat/>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uiPriority w:val="99"/>
    <w:qFormat/>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textAlignment w:val="auto"/>
    </w:pPr>
    <w:rPr>
      <w:sz w:val="24"/>
      <w:szCs w:val="24"/>
      <w:lang w:val="de-DE" w:eastAsia="de-DE"/>
    </w:rPr>
  </w:style>
  <w:style w:type="paragraph" w:customStyle="1" w:styleId="xl81">
    <w:name w:val="xl81"/>
    <w:basedOn w:val="Normal"/>
    <w:uiPriority w:val="99"/>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uiPriority w:val="99"/>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uiPriority w:val="99"/>
    <w:qFormat/>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uiPriority w:val="99"/>
    <w:qFormat/>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uiPriority w:val="99"/>
    <w:qFormat/>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uiPriority w:val="99"/>
    <w:qFormat/>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uiPriority w:val="99"/>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uiPriority w:val="99"/>
    <w:qFormat/>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uiPriority w:val="99"/>
    <w:qFormat/>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uiPriority w:val="99"/>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uiPriority w:val="99"/>
    <w:qFormat/>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uiPriority w:val="99"/>
    <w:qFormat/>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uiPriority w:val="99"/>
    <w:qFormat/>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uiPriority w:val="99"/>
    <w:qFormat/>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uiPriority w:val="99"/>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uiPriority w:val="99"/>
    <w:qFormat/>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uiPriority w:val="99"/>
    <w:qFormat/>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uiPriority w:val="99"/>
    <w:qFormat/>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F8597B"/>
    <w:rPr>
      <w:rFonts w:ascii="Times New Roman" w:hAnsi="Times New Roman"/>
      <w:lang w:val="en-GB" w:eastAsia="en-US"/>
    </w:rPr>
  </w:style>
  <w:style w:type="paragraph" w:customStyle="1" w:styleId="FL">
    <w:name w:val="FL"/>
    <w:basedOn w:val="Normal"/>
    <w:uiPriority w:val="99"/>
    <w:qFormat/>
    <w:rsid w:val="00F8597B"/>
    <w:pPr>
      <w:keepNext/>
      <w:keepLines/>
      <w:spacing w:before="60"/>
      <w:jc w:val="center"/>
    </w:pPr>
    <w:rPr>
      <w:rFonts w:ascii="Arial" w:eastAsia="SimSun" w:hAnsi="Arial"/>
      <w:b/>
    </w:rPr>
  </w:style>
  <w:style w:type="paragraph" w:customStyle="1" w:styleId="CarCar">
    <w:name w:val="Car C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8">
    <w:name w:val="Char Char8"/>
    <w:semiHidden/>
    <w:rsid w:val="00F8597B"/>
    <w:rPr>
      <w:rFonts w:ascii="Times New Roman" w:hAnsi="Times New Roman"/>
      <w:b/>
      <w:bCs/>
      <w:lang w:val="en-GB" w:eastAsia="en-US"/>
    </w:rPr>
  </w:style>
  <w:style w:type="paragraph" w:customStyle="1" w:styleId="B11">
    <w:name w:val="B1+"/>
    <w:basedOn w:val="Normal"/>
    <w:link w:val="B1Car"/>
    <w:uiPriority w:val="99"/>
    <w:qFormat/>
    <w:rsid w:val="00F8597B"/>
    <w:pPr>
      <w:tabs>
        <w:tab w:val="num" w:pos="737"/>
      </w:tabs>
      <w:ind w:left="737" w:hanging="453"/>
    </w:pPr>
    <w:rPr>
      <w:rFonts w:eastAsia="SimSun"/>
    </w:rPr>
  </w:style>
  <w:style w:type="paragraph" w:customStyle="1" w:styleId="B20">
    <w:name w:val="B2+"/>
    <w:basedOn w:val="B2"/>
    <w:uiPriority w:val="99"/>
    <w:qFormat/>
    <w:rsid w:val="00F8597B"/>
    <w:pPr>
      <w:tabs>
        <w:tab w:val="num" w:pos="1191"/>
      </w:tabs>
      <w:ind w:left="1191" w:hanging="454"/>
    </w:pPr>
    <w:rPr>
      <w:rFonts w:eastAsia="SimSun"/>
    </w:rPr>
  </w:style>
  <w:style w:type="paragraph" w:customStyle="1" w:styleId="B30">
    <w:name w:val="B3+"/>
    <w:basedOn w:val="B3"/>
    <w:uiPriority w:val="99"/>
    <w:qFormat/>
    <w:rsid w:val="00F8597B"/>
    <w:pPr>
      <w:tabs>
        <w:tab w:val="left" w:pos="1134"/>
        <w:tab w:val="num" w:pos="1644"/>
      </w:tabs>
      <w:ind w:left="1644" w:hanging="453"/>
    </w:pPr>
    <w:rPr>
      <w:rFonts w:eastAsia="SimSun"/>
    </w:rPr>
  </w:style>
  <w:style w:type="character" w:customStyle="1" w:styleId="CharChar13">
    <w:name w:val="Char Char13"/>
    <w:semiHidden/>
    <w:rsid w:val="00F8597B"/>
    <w:rPr>
      <w:rFonts w:eastAsia="SimSun"/>
      <w:lang w:val="en-GB" w:eastAsia="en-US" w:bidi="ar-SA"/>
    </w:rPr>
  </w:style>
  <w:style w:type="character" w:customStyle="1" w:styleId="CharChar7">
    <w:name w:val="Char Char7"/>
    <w:rsid w:val="00F8597B"/>
    <w:rPr>
      <w:rFonts w:ascii="Arial" w:eastAsia="SimSun" w:hAnsi="Arial"/>
      <w:sz w:val="36"/>
      <w:lang w:val="en-GB" w:eastAsia="en-US" w:bidi="ar-SA"/>
    </w:rPr>
  </w:style>
  <w:style w:type="character" w:customStyle="1" w:styleId="CharChar6">
    <w:name w:val="Char Char6"/>
    <w:rsid w:val="00F8597B"/>
    <w:rPr>
      <w:rFonts w:ascii="Arial" w:eastAsia="SimSun" w:hAnsi="Arial"/>
      <w:sz w:val="32"/>
      <w:lang w:val="en-GB" w:eastAsia="en-US" w:bidi="ar-SA"/>
    </w:rPr>
  </w:style>
  <w:style w:type="character" w:customStyle="1" w:styleId="CharChar5">
    <w:name w:val="Char Char5"/>
    <w:rsid w:val="00F8597B"/>
    <w:rPr>
      <w:rFonts w:ascii="Arial" w:eastAsia="SimSun" w:hAnsi="Arial"/>
      <w:sz w:val="28"/>
      <w:lang w:val="en-GB" w:eastAsia="en-US" w:bidi="ar-SA"/>
    </w:rPr>
  </w:style>
  <w:style w:type="character" w:customStyle="1" w:styleId="CharChar16">
    <w:name w:val="Char Char16"/>
    <w:rsid w:val="00F8597B"/>
    <w:rPr>
      <w:rFonts w:ascii="Arial" w:eastAsia="SimSun" w:hAnsi="Arial"/>
      <w:lang w:val="en-GB" w:eastAsia="en-US" w:bidi="ar-SA"/>
    </w:rPr>
  </w:style>
  <w:style w:type="character" w:customStyle="1" w:styleId="CharChar14">
    <w:name w:val="Char Char14"/>
    <w:rsid w:val="00F8597B"/>
    <w:rPr>
      <w:rFonts w:ascii="Arial" w:eastAsia="SimSun" w:hAnsi="Arial"/>
      <w:sz w:val="36"/>
      <w:lang w:val="en-GB" w:eastAsia="en-US" w:bidi="ar-SA"/>
    </w:rPr>
  </w:style>
  <w:style w:type="character" w:customStyle="1" w:styleId="CharChar11">
    <w:name w:val="Char Char11"/>
    <w:rsid w:val="00F8597B"/>
    <w:rPr>
      <w:rFonts w:ascii="Tahoma" w:eastAsia="SimSun" w:hAnsi="Tahoma" w:cs="Tahoma"/>
      <w:lang w:val="en-GB" w:eastAsia="en-US" w:bidi="ar-SA"/>
    </w:rPr>
  </w:style>
  <w:style w:type="paragraph" w:customStyle="1" w:styleId="Copyright">
    <w:name w:val="Copyright"/>
    <w:basedOn w:val="Normal"/>
    <w:uiPriority w:val="99"/>
    <w:qFormat/>
    <w:rsid w:val="00F8597B"/>
    <w:pPr>
      <w:spacing w:after="0"/>
      <w:jc w:val="center"/>
    </w:pPr>
    <w:rPr>
      <w:rFonts w:ascii="Arial" w:eastAsia="MS Mincho" w:hAnsi="Arial"/>
      <w:b/>
      <w:sz w:val="16"/>
    </w:rPr>
  </w:style>
  <w:style w:type="paragraph" w:customStyle="1" w:styleId="CharCharCharCharCharChar">
    <w:name w:val="Char Char Char Char Char Ch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1">
    <w:name w:val="Char Char Char Char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0">
    <w:name w:val="修订2"/>
    <w:hidden/>
    <w:uiPriority w:val="99"/>
    <w:semiHidden/>
    <w:qFormat/>
    <w:rsid w:val="00F8597B"/>
    <w:rPr>
      <w:rFonts w:eastAsia="Batang"/>
      <w:lang w:eastAsia="en-US"/>
    </w:rPr>
  </w:style>
  <w:style w:type="paragraph" w:customStyle="1" w:styleId="a2">
    <w:name w:val="変更箇所"/>
    <w:hidden/>
    <w:semiHidden/>
    <w:qFormat/>
    <w:rsid w:val="00F8597B"/>
    <w:rPr>
      <w:rFonts w:eastAsia="MS Mincho"/>
      <w:lang w:eastAsia="en-US"/>
    </w:rPr>
  </w:style>
  <w:style w:type="paragraph" w:customStyle="1" w:styleId="CarCar1CharCharCarCar">
    <w:name w:val="Car Car1 Char Char Car C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
    <w:name w:val="Zchn Zchn"/>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
    <w:name w:val="Char Char"/>
    <w:rsid w:val="00F8597B"/>
    <w:rPr>
      <w:rFonts w:ascii="Tahoma" w:hAnsi="Tahoma" w:cs="Tahoma"/>
      <w:sz w:val="16"/>
      <w:szCs w:val="16"/>
      <w:lang w:val="en-GB" w:eastAsia="en-US" w:bidi="ar-SA"/>
    </w:rPr>
  </w:style>
  <w:style w:type="paragraph" w:customStyle="1" w:styleId="FooterCentred">
    <w:name w:val="FooterCentred"/>
    <w:basedOn w:val="Footer"/>
    <w:uiPriority w:val="99"/>
    <w:qFormat/>
    <w:rsid w:val="00F8597B"/>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uiPriority w:val="99"/>
    <w:qFormat/>
    <w:rsid w:val="00F8597B"/>
    <w:pPr>
      <w:tabs>
        <w:tab w:val="left" w:pos="360"/>
      </w:tabs>
      <w:ind w:left="360" w:hanging="360"/>
    </w:pPr>
    <w:rPr>
      <w:rFonts w:eastAsia="SimSun"/>
    </w:rPr>
  </w:style>
  <w:style w:type="paragraph" w:styleId="NoteHeading">
    <w:name w:val="Note Heading"/>
    <w:basedOn w:val="Normal"/>
    <w:next w:val="Normal"/>
    <w:link w:val="NoteHeadingChar"/>
    <w:uiPriority w:val="99"/>
    <w:qFormat/>
    <w:rsid w:val="00F8597B"/>
    <w:rPr>
      <w:rFonts w:eastAsia="MS Mincho"/>
      <w:lang w:val="x-none" w:eastAsia="x-none"/>
    </w:rPr>
  </w:style>
  <w:style w:type="character" w:customStyle="1" w:styleId="NoteHeadingChar">
    <w:name w:val="Note Heading Char"/>
    <w:link w:val="NoteHeading"/>
    <w:uiPriority w:val="99"/>
    <w:qFormat/>
    <w:rsid w:val="00F8597B"/>
    <w:rPr>
      <w:rFonts w:eastAsia="MS Mincho"/>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qFormat/>
    <w:rsid w:val="00F8597B"/>
    <w:rPr>
      <w:rFonts w:ascii="Arial" w:hAnsi="Arial"/>
      <w:b/>
      <w:noProof/>
      <w:sz w:val="18"/>
      <w:lang w:val="en-GB" w:eastAsia="en-US" w:bidi="ar-SA"/>
    </w:rPr>
  </w:style>
  <w:style w:type="character" w:customStyle="1" w:styleId="CharChar25">
    <w:name w:val="Char Char25"/>
    <w:rsid w:val="00F8597B"/>
    <w:rPr>
      <w:rFonts w:ascii="Arial" w:hAnsi="Arial"/>
      <w:lang w:val="en-GB" w:eastAsia="en-US"/>
    </w:rPr>
  </w:style>
  <w:style w:type="character" w:customStyle="1" w:styleId="CharChar24">
    <w:name w:val="Char Char24"/>
    <w:rsid w:val="00F8597B"/>
    <w:rPr>
      <w:rFonts w:ascii="Arial" w:hAnsi="Arial"/>
      <w:sz w:val="36"/>
      <w:lang w:val="en-GB" w:eastAsia="en-US"/>
    </w:rPr>
  </w:style>
  <w:style w:type="character" w:customStyle="1" w:styleId="CharChar17">
    <w:name w:val="Char Char17"/>
    <w:rsid w:val="00F8597B"/>
    <w:rPr>
      <w:rFonts w:ascii="Tahoma" w:hAnsi="Tahoma" w:cs="Tahoma"/>
      <w:shd w:val="clear" w:color="auto" w:fill="000080"/>
      <w:lang w:val="en-GB" w:eastAsia="en-US"/>
    </w:rPr>
  </w:style>
  <w:style w:type="character" w:customStyle="1" w:styleId="CharChar19">
    <w:name w:val="Char Char19"/>
    <w:rsid w:val="00F8597B"/>
    <w:rPr>
      <w:rFonts w:ascii="Times New Roman" w:hAnsi="Times New Roman"/>
      <w:lang w:val="en-GB"/>
    </w:rPr>
  </w:style>
  <w:style w:type="character" w:customStyle="1" w:styleId="CharChar20">
    <w:name w:val="Char Char20"/>
    <w:rsid w:val="00F8597B"/>
    <w:rPr>
      <w:rFonts w:ascii="Tahoma" w:hAnsi="Tahoma" w:cs="Tahoma"/>
      <w:sz w:val="16"/>
      <w:szCs w:val="16"/>
      <w:lang w:val="en-GB" w:eastAsia="en-US"/>
    </w:rPr>
  </w:style>
  <w:style w:type="paragraph" w:customStyle="1" w:styleId="a3">
    <w:name w:val="수정"/>
    <w:hidden/>
    <w:uiPriority w:val="99"/>
    <w:semiHidden/>
    <w:qFormat/>
    <w:rsid w:val="00F8597B"/>
    <w:rPr>
      <w:rFonts w:eastAsia="Batang"/>
      <w:lang w:eastAsia="en-US"/>
    </w:rPr>
  </w:style>
  <w:style w:type="character" w:customStyle="1" w:styleId="CharChar30">
    <w:name w:val="Char Char30"/>
    <w:rsid w:val="00F8597B"/>
    <w:rPr>
      <w:rFonts w:ascii="Arial" w:hAnsi="Arial"/>
      <w:lang w:val="en-GB" w:eastAsia="en-US"/>
    </w:rPr>
  </w:style>
  <w:style w:type="character" w:customStyle="1" w:styleId="CharChar29">
    <w:name w:val="Char Char29"/>
    <w:rsid w:val="00F8597B"/>
    <w:rPr>
      <w:rFonts w:ascii="Arial" w:hAnsi="Arial"/>
      <w:sz w:val="36"/>
      <w:lang w:val="en-GB" w:eastAsia="en-US"/>
    </w:rPr>
  </w:style>
  <w:style w:type="character" w:customStyle="1" w:styleId="CharChar26">
    <w:name w:val="Char Char26"/>
    <w:rsid w:val="00F8597B"/>
    <w:rPr>
      <w:rFonts w:ascii="Times New Roman" w:hAnsi="Times New Roman"/>
      <w:lang w:val="en-GB" w:eastAsia="en-US"/>
    </w:rPr>
  </w:style>
  <w:style w:type="character" w:customStyle="1" w:styleId="CharChar28">
    <w:name w:val="Char Char28"/>
    <w:rsid w:val="00F8597B"/>
    <w:rPr>
      <w:rFonts w:ascii="Arial" w:hAnsi="Arial"/>
      <w:sz w:val="36"/>
      <w:lang w:val="en-GB" w:eastAsia="en-US"/>
    </w:rPr>
  </w:style>
  <w:style w:type="character" w:customStyle="1" w:styleId="CharChar27">
    <w:name w:val="Char Char27"/>
    <w:rsid w:val="00F8597B"/>
    <w:rPr>
      <w:rFonts w:ascii="Arial" w:hAnsi="Arial"/>
      <w:b/>
      <w:i/>
      <w:noProof/>
      <w:sz w:val="18"/>
      <w:lang w:val="en-GB" w:eastAsia="en-US"/>
    </w:rPr>
  </w:style>
  <w:style w:type="paragraph" w:customStyle="1" w:styleId="4">
    <w:name w:val="(文字) (文字)4"/>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ing6Char1">
    <w:name w:val="Heading 6 Char1"/>
    <w:aliases w:val="T1 Char1,Header 6 Char1,Header 6 Char Char1,Heading 6 Char3,T1 Char10"/>
    <w:qFormat/>
    <w:rsid w:val="00F8597B"/>
    <w:rPr>
      <w:rFonts w:ascii="Cambria" w:eastAsia="MS Gothic" w:hAnsi="Cambria" w:cs="Times New Roman"/>
      <w:i/>
      <w:iCs/>
      <w:color w:val="243F60"/>
      <w:lang w:eastAsia="en-US"/>
    </w:rPr>
  </w:style>
  <w:style w:type="paragraph" w:customStyle="1" w:styleId="Revision1">
    <w:name w:val="Revision1"/>
    <w:hidden/>
    <w:uiPriority w:val="99"/>
    <w:semiHidden/>
    <w:qFormat/>
    <w:rsid w:val="00F8597B"/>
    <w:rPr>
      <w:rFonts w:eastAsia="Batang"/>
      <w:lang w:eastAsia="en-US"/>
    </w:rPr>
  </w:style>
  <w:style w:type="character" w:customStyle="1" w:styleId="T1Char3">
    <w:name w:val="T1 Char3"/>
    <w:aliases w:val="Header 6 Char Char3"/>
    <w:qFormat/>
    <w:rsid w:val="00F8597B"/>
    <w:rPr>
      <w:rFonts w:ascii="Arial" w:eastAsia="Times New Roman" w:hAnsi="Arial" w:cs="Times New Roman"/>
      <w:sz w:val="20"/>
      <w:szCs w:val="20"/>
      <w:lang w:val="en-GB" w:eastAsia="ja-JP"/>
    </w:rPr>
  </w:style>
  <w:style w:type="character" w:customStyle="1" w:styleId="CharChar9">
    <w:name w:val="Char Char9"/>
    <w:rsid w:val="00F8597B"/>
    <w:rPr>
      <w:rFonts w:ascii="Arial" w:eastAsia="MS Mincho" w:hAnsi="Arial" w:cs="CG Times (WN)"/>
      <w:kern w:val="0"/>
      <w:sz w:val="22"/>
      <w:szCs w:val="20"/>
      <w:lang w:val="en-GB" w:eastAsia="ar-SA"/>
    </w:rPr>
  </w:style>
  <w:style w:type="character" w:customStyle="1" w:styleId="CharChar3">
    <w:name w:val="Char Char3"/>
    <w:rsid w:val="00F8597B"/>
    <w:rPr>
      <w:rFonts w:ascii="Arial" w:hAnsi="Arial"/>
      <w:sz w:val="22"/>
      <w:lang w:val="en-GB" w:eastAsia="en-US" w:bidi="ar-SA"/>
    </w:rPr>
  </w:style>
  <w:style w:type="paragraph" w:customStyle="1" w:styleId="CharCharCharCharChar">
    <w:name w:val="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
    <w:name w:val="Char Char1"/>
    <w:rsid w:val="00F8597B"/>
    <w:rPr>
      <w:lang w:val="en-GB" w:eastAsia="ja-JP" w:bidi="ar-SA"/>
    </w:rPr>
  </w:style>
  <w:style w:type="paragraph" w:customStyle="1" w:styleId="CharChar1CharChar">
    <w:name w:val="Char Char1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F8597B"/>
    <w:rPr>
      <w:rFonts w:ascii="Arial" w:hAnsi="Arial"/>
      <w:sz w:val="32"/>
      <w:lang w:val="en-GB" w:eastAsia="ja-JP" w:bidi="ar-SA"/>
    </w:rPr>
  </w:style>
  <w:style w:type="character" w:customStyle="1" w:styleId="CharChar4">
    <w:name w:val="Char Char4"/>
    <w:rsid w:val="00F8597B"/>
    <w:rPr>
      <w:rFonts w:ascii="Courier New" w:hAnsi="Courier New"/>
      <w:lang w:val="nb-NO" w:eastAsia="ja-JP" w:bidi="ar-SA"/>
    </w:rPr>
  </w:style>
  <w:style w:type="character" w:customStyle="1" w:styleId="NOCharChar">
    <w:name w:val="NO Char Char"/>
    <w:qFormat/>
    <w:rsid w:val="00F8597B"/>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F8597B"/>
    <w:rPr>
      <w:rFonts w:ascii="Arial" w:hAnsi="Arial"/>
      <w:sz w:val="32"/>
      <w:lang w:val="en-GB" w:eastAsia="en-US" w:bidi="ar-SA"/>
    </w:rPr>
  </w:style>
  <w:style w:type="character" w:customStyle="1" w:styleId="T1Char2">
    <w:name w:val="T1 Char2"/>
    <w:aliases w:val="Header 6 Char Char2"/>
    <w:qFormat/>
    <w:rsid w:val="00F8597B"/>
    <w:rPr>
      <w:rFonts w:ascii="Arial" w:hAnsi="Arial"/>
      <w:lang w:val="en-GB" w:eastAsia="en-US"/>
    </w:rPr>
  </w:style>
  <w:style w:type="character" w:customStyle="1" w:styleId="CharChar10">
    <w:name w:val="Char Char10"/>
    <w:rsid w:val="00F8597B"/>
    <w:rPr>
      <w:rFonts w:ascii="Times New Roman" w:hAnsi="Times New Roman"/>
      <w:lang w:val="en-GB" w:eastAsia="en-US"/>
    </w:rPr>
  </w:style>
  <w:style w:type="paragraph" w:styleId="EndnoteText">
    <w:name w:val="endnote text"/>
    <w:basedOn w:val="Normal"/>
    <w:link w:val="EndnoteTextChar"/>
    <w:uiPriority w:val="99"/>
    <w:qFormat/>
    <w:rsid w:val="00F8597B"/>
    <w:pPr>
      <w:overflowPunct/>
      <w:autoSpaceDE/>
      <w:autoSpaceDN/>
      <w:adjustRightInd/>
      <w:snapToGrid w:val="0"/>
      <w:textAlignment w:val="auto"/>
    </w:pPr>
    <w:rPr>
      <w:rFonts w:eastAsia="SimSun"/>
    </w:rPr>
  </w:style>
  <w:style w:type="character" w:customStyle="1" w:styleId="EndnoteTextChar">
    <w:name w:val="Endnote Text Char"/>
    <w:link w:val="EndnoteText"/>
    <w:uiPriority w:val="99"/>
    <w:qFormat/>
    <w:rsid w:val="00F8597B"/>
    <w:rPr>
      <w:rFonts w:eastAsia="SimSun"/>
      <w:lang w:val="en-GB"/>
    </w:rPr>
  </w:style>
  <w:style w:type="character" w:styleId="EndnoteReference">
    <w:name w:val="endnote reference"/>
    <w:qFormat/>
    <w:rsid w:val="00F8597B"/>
    <w:rPr>
      <w:vertAlign w:val="superscript"/>
    </w:rPr>
  </w:style>
  <w:style w:type="paragraph" w:customStyle="1" w:styleId="MTDisplayEquation">
    <w:name w:val="MTDisplayEquation"/>
    <w:basedOn w:val="Normal"/>
    <w:link w:val="MTDisplayEquationZchn"/>
    <w:uiPriority w:val="99"/>
    <w:qFormat/>
    <w:rsid w:val="00F8597B"/>
    <w:pPr>
      <w:tabs>
        <w:tab w:val="center" w:pos="4820"/>
        <w:tab w:val="right" w:pos="9640"/>
      </w:tabs>
      <w:overflowPunct/>
      <w:autoSpaceDE/>
      <w:autoSpaceDN/>
      <w:adjustRightInd/>
      <w:textAlignment w:val="auto"/>
    </w:pPr>
    <w:rPr>
      <w:rFonts w:eastAsia="SimSun"/>
    </w:rPr>
  </w:style>
  <w:style w:type="paragraph" w:customStyle="1" w:styleId="NormalArial">
    <w:name w:val="Normal + Arial"/>
    <w:aliases w:val="9 pt,Right,Right:  0,24 cm,After:  0 pt,Normal + Times New Roman"/>
    <w:basedOn w:val="Normal"/>
    <w:uiPriority w:val="99"/>
    <w:qFormat/>
    <w:rsid w:val="00F8597B"/>
    <w:pPr>
      <w:keepNext/>
      <w:keepLines/>
      <w:spacing w:after="0"/>
      <w:ind w:right="134"/>
      <w:jc w:val="right"/>
    </w:pPr>
    <w:rPr>
      <w:rFonts w:ascii="Arial" w:eastAsia="SimSun" w:hAnsi="Arial" w:cs="Arial"/>
      <w:sz w:val="18"/>
      <w:szCs w:val="18"/>
      <w:lang w:val="en-US"/>
    </w:rPr>
  </w:style>
  <w:style w:type="paragraph" w:customStyle="1" w:styleId="10">
    <w:name w:val="修订1"/>
    <w:hidden/>
    <w:uiPriority w:val="99"/>
    <w:qFormat/>
    <w:rsid w:val="00F8597B"/>
    <w:rPr>
      <w:rFonts w:eastAsia="Batang"/>
      <w:lang w:eastAsia="en-US"/>
    </w:rPr>
  </w:style>
  <w:style w:type="paragraph" w:customStyle="1" w:styleId="CharCharCharCharChar0">
    <w:name w:val="Char Char 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0">
    <w:name w:val="Char Ch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0">
    <w:name w:val="Char"/>
    <w:uiPriority w:val="99"/>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0">
    <w:name w:val="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
    <w:name w:val="Char Char1"/>
    <w:qFormat/>
    <w:rsid w:val="00F8597B"/>
    <w:rPr>
      <w:lang w:val="en-GB" w:eastAsia="ja-JP"/>
    </w:rPr>
  </w:style>
  <w:style w:type="paragraph" w:customStyle="1" w:styleId="CharChar1CharChar0">
    <w:name w:val="Char Char1 Char Char"/>
    <w:uiPriority w:val="99"/>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0">
    <w:name w:val="Char Char Char Char1"/>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0">
    <w:name w:val="Char Char2 Char Char"/>
    <w:basedOn w:val="Normal"/>
    <w:uiPriority w:val="99"/>
    <w:qFormat/>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0">
    <w:name w:val="Char Char4"/>
    <w:qFormat/>
    <w:rsid w:val="00F8597B"/>
    <w:rPr>
      <w:rFonts w:ascii="Courier New" w:hAnsi="Courier New"/>
      <w:lang w:val="nb-NO" w:eastAsia="ja-JP"/>
    </w:rPr>
  </w:style>
  <w:style w:type="character" w:customStyle="1" w:styleId="Heading1Char2">
    <w:name w:val="Heading 1 Char2"/>
    <w:aliases w:val="h131 Char1,h141 Char1"/>
    <w:qFormat/>
    <w:rsid w:val="00F8597B"/>
    <w:rPr>
      <w:rFonts w:ascii="Arial" w:hAnsi="Arial"/>
      <w:sz w:val="36"/>
      <w:lang w:val="en-GB" w:eastAsia="en-US"/>
    </w:rPr>
  </w:style>
  <w:style w:type="paragraph" w:customStyle="1" w:styleId="CharCharCharCharCharChar0">
    <w:name w:val="Char Char Char Char Char Char"/>
    <w:uiPriority w:val="99"/>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0">
    <w:name w:val="Char Char7"/>
    <w:qFormat/>
    <w:rsid w:val="00F8597B"/>
    <w:rPr>
      <w:rFonts w:ascii="Tahoma" w:hAnsi="Tahoma"/>
      <w:shd w:val="clear" w:color="auto" w:fill="000080"/>
      <w:lang w:val="en-GB" w:eastAsia="en-US"/>
    </w:rPr>
  </w:style>
  <w:style w:type="character" w:customStyle="1" w:styleId="CharChar100">
    <w:name w:val="Char Char10"/>
    <w:qFormat/>
    <w:rsid w:val="00F8597B"/>
    <w:rPr>
      <w:rFonts w:ascii="Times New Roman" w:hAnsi="Times New Roman"/>
      <w:lang w:val="en-GB" w:eastAsia="en-US"/>
    </w:rPr>
  </w:style>
  <w:style w:type="character" w:customStyle="1" w:styleId="CharChar90">
    <w:name w:val="Char Char9"/>
    <w:qFormat/>
    <w:rsid w:val="00F8597B"/>
    <w:rPr>
      <w:rFonts w:ascii="Tahoma" w:hAnsi="Tahoma"/>
      <w:sz w:val="16"/>
      <w:lang w:val="en-GB" w:eastAsia="en-US"/>
    </w:rPr>
  </w:style>
  <w:style w:type="character" w:customStyle="1" w:styleId="CharChar80">
    <w:name w:val="Char Char8"/>
    <w:semiHidden/>
    <w:qFormat/>
    <w:rsid w:val="00F8597B"/>
    <w:rPr>
      <w:rFonts w:ascii="Times New Roman" w:hAnsi="Times New Roman"/>
      <w:b/>
      <w:lang w:val="en-GB" w:eastAsia="en-US"/>
    </w:rPr>
  </w:style>
  <w:style w:type="paragraph" w:customStyle="1" w:styleId="TableText">
    <w:name w:val="TableText"/>
    <w:basedOn w:val="BodyTextIndent"/>
    <w:uiPriority w:val="99"/>
    <w:qFormat/>
    <w:rsid w:val="00F8597B"/>
  </w:style>
  <w:style w:type="paragraph" w:styleId="BodyTextIndent">
    <w:name w:val="Body Text Indent"/>
    <w:basedOn w:val="Normal"/>
    <w:link w:val="BodyTextIndentChar"/>
    <w:uiPriority w:val="99"/>
    <w:qFormat/>
    <w:rsid w:val="00F8597B"/>
    <w:pPr>
      <w:overflowPunct/>
      <w:autoSpaceDE/>
      <w:autoSpaceDN/>
      <w:adjustRightInd/>
      <w:spacing w:after="120"/>
      <w:ind w:left="283"/>
      <w:textAlignment w:val="auto"/>
    </w:pPr>
    <w:rPr>
      <w:rFonts w:eastAsia="Batang"/>
    </w:rPr>
  </w:style>
  <w:style w:type="character" w:customStyle="1" w:styleId="BodyTextIndentChar">
    <w:name w:val="Body Text Indent Char"/>
    <w:link w:val="BodyTextIndent"/>
    <w:uiPriority w:val="99"/>
    <w:qFormat/>
    <w:rsid w:val="00F8597B"/>
    <w:rPr>
      <w:rFonts w:eastAsia="Batang"/>
      <w:lang w:val="en-GB"/>
    </w:rPr>
  </w:style>
  <w:style w:type="paragraph" w:customStyle="1" w:styleId="StyleTAC">
    <w:name w:val="Style TAC +"/>
    <w:basedOn w:val="TAC"/>
    <w:next w:val="TAC"/>
    <w:link w:val="StyleTACChar"/>
    <w:autoRedefine/>
    <w:qFormat/>
    <w:rsid w:val="00F8597B"/>
    <w:pPr>
      <w:overflowPunct/>
      <w:autoSpaceDE/>
      <w:autoSpaceDN/>
      <w:adjustRightInd/>
      <w:textAlignment w:val="auto"/>
    </w:pPr>
    <w:rPr>
      <w:rFonts w:eastAsia="SimSun"/>
      <w:kern w:val="2"/>
      <w:lang w:val="x-none" w:eastAsia="ko-KR"/>
    </w:rPr>
  </w:style>
  <w:style w:type="character" w:customStyle="1" w:styleId="StyleTACChar">
    <w:name w:val="Style TAC + Char"/>
    <w:link w:val="StyleTAC"/>
    <w:qFormat/>
    <w:rsid w:val="00F8597B"/>
    <w:rPr>
      <w:rFonts w:ascii="Arial" w:eastAsia="SimSun" w:hAnsi="Arial"/>
      <w:kern w:val="2"/>
      <w:sz w:val="18"/>
      <w:lang w:val="x-none" w:eastAsia="ko-KR"/>
    </w:rPr>
  </w:style>
  <w:style w:type="character" w:customStyle="1" w:styleId="CharChar15">
    <w:name w:val="Char Char15"/>
    <w:rsid w:val="00F8597B"/>
    <w:rPr>
      <w:rFonts w:ascii="Arial" w:hAnsi="Arial"/>
      <w:sz w:val="36"/>
      <w:lang w:val="en-GB"/>
    </w:rPr>
  </w:style>
  <w:style w:type="character" w:customStyle="1" w:styleId="CharChar2">
    <w:name w:val="Char Char2"/>
    <w:rsid w:val="00F8597B"/>
    <w:rPr>
      <w:rFonts w:ascii="Arial" w:hAnsi="Arial"/>
      <w:lang w:val="en-GB" w:eastAsia="en-US" w:bidi="ar-SA"/>
    </w:rPr>
  </w:style>
  <w:style w:type="character" w:customStyle="1" w:styleId="msoins00">
    <w:name w:val="msoins0"/>
    <w:qFormat/>
    <w:rsid w:val="00F8597B"/>
  </w:style>
  <w:style w:type="paragraph" w:customStyle="1" w:styleId="11">
    <w:name w:val="수정1"/>
    <w:hidden/>
    <w:uiPriority w:val="99"/>
    <w:semiHidden/>
    <w:qFormat/>
    <w:rsid w:val="00F8597B"/>
    <w:rPr>
      <w:rFonts w:eastAsia="Batang"/>
      <w:lang w:eastAsia="en-US"/>
    </w:rPr>
  </w:style>
  <w:style w:type="paragraph" w:customStyle="1" w:styleId="12">
    <w:name w:val="変更箇所1"/>
    <w:hidden/>
    <w:uiPriority w:val="99"/>
    <w:semiHidden/>
    <w:qFormat/>
    <w:rsid w:val="00F8597B"/>
    <w:rPr>
      <w:rFonts w:eastAsia="MS Mincho"/>
      <w:lang w:eastAsia="en-US"/>
    </w:rPr>
  </w:style>
  <w:style w:type="character" w:customStyle="1" w:styleId="hps">
    <w:name w:val="hps"/>
    <w:qFormat/>
    <w:rsid w:val="00F8597B"/>
  </w:style>
  <w:style w:type="paragraph" w:customStyle="1" w:styleId="CarCar5">
    <w:name w:val="Car Car5"/>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styleId="HTMLTypewriter">
    <w:name w:val="HTML Typewriter"/>
    <w:qFormat/>
    <w:rsid w:val="00F8597B"/>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Caption Char C... Char,cap1 Char2,cap2 Char2,cap11 Char2,Légende-figure Char3,Beschrifubg Char"/>
    <w:link w:val="Caption"/>
    <w:rsid w:val="00F8597B"/>
    <w:rPr>
      <w:b/>
      <w:lang w:val="en-GB"/>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
    <w:qFormat/>
    <w:rsid w:val="00F8597B"/>
    <w:rPr>
      <w:b/>
      <w:lang w:val="en-GB" w:eastAsia="en-US" w:bidi="ar-SA"/>
    </w:rPr>
  </w:style>
  <w:style w:type="paragraph" w:customStyle="1" w:styleId="DAText">
    <w:name w:val="DA_Text"/>
    <w:basedOn w:val="Normal"/>
    <w:link w:val="DATextZchn"/>
    <w:qFormat/>
    <w:rsid w:val="00F8597B"/>
    <w:pPr>
      <w:overflowPunct/>
      <w:autoSpaceDE/>
      <w:autoSpaceDN/>
      <w:adjustRightInd/>
      <w:spacing w:after="0"/>
      <w:jc w:val="both"/>
      <w:textAlignment w:val="auto"/>
    </w:pPr>
    <w:rPr>
      <w:rFonts w:ascii="CG Times (WN)" w:eastAsia="Malgun Gothic" w:hAnsi="CG Times (WN)"/>
      <w:szCs w:val="24"/>
      <w:lang w:val="de-DE" w:eastAsia="de-DE"/>
    </w:rPr>
  </w:style>
  <w:style w:type="character" w:customStyle="1" w:styleId="DATextZchn">
    <w:name w:val="DA_Text Zchn"/>
    <w:link w:val="DAText"/>
    <w:qFormat/>
    <w:rsid w:val="00F8597B"/>
    <w:rPr>
      <w:rFonts w:ascii="CG Times (WN)" w:eastAsia="Malgun Gothic" w:hAnsi="CG Times (WN)"/>
      <w:szCs w:val="24"/>
      <w:lang w:val="de-DE" w:eastAsia="de-DE"/>
    </w:rPr>
  </w:style>
  <w:style w:type="paragraph" w:customStyle="1" w:styleId="JK-text-simpledoc">
    <w:name w:val="JK - text - simple doc"/>
    <w:basedOn w:val="BodyText"/>
    <w:autoRedefine/>
    <w:uiPriority w:val="99"/>
    <w:qFormat/>
    <w:rsid w:val="00F8597B"/>
    <w:pPr>
      <w:numPr>
        <w:numId w:val="5"/>
      </w:numPr>
      <w:tabs>
        <w:tab w:val="num" w:pos="1097"/>
      </w:tabs>
      <w:adjustRightInd w:val="0"/>
      <w:spacing w:line="288" w:lineRule="auto"/>
      <w:ind w:left="1097" w:hanging="283"/>
      <w:textAlignment w:val="baseline"/>
    </w:pPr>
    <w:rPr>
      <w:rFonts w:ascii="Arial" w:eastAsia="SimSun" w:hAnsi="Arial" w:cs="Arial"/>
      <w:lang w:eastAsia="x-none"/>
    </w:rPr>
  </w:style>
  <w:style w:type="paragraph" w:customStyle="1" w:styleId="BL">
    <w:name w:val="BL"/>
    <w:basedOn w:val="Normal"/>
    <w:uiPriority w:val="99"/>
    <w:qFormat/>
    <w:rsid w:val="00F8597B"/>
    <w:pPr>
      <w:numPr>
        <w:numId w:val="6"/>
      </w:numPr>
      <w:tabs>
        <w:tab w:val="left" w:pos="851"/>
      </w:tabs>
    </w:pPr>
    <w:rPr>
      <w:rFonts w:eastAsia="Malgun Gothic"/>
    </w:rPr>
  </w:style>
  <w:style w:type="paragraph" w:customStyle="1" w:styleId="BN">
    <w:name w:val="BN"/>
    <w:basedOn w:val="Normal"/>
    <w:uiPriority w:val="99"/>
    <w:qFormat/>
    <w:rsid w:val="00F8597B"/>
    <w:pPr>
      <w:numPr>
        <w:numId w:val="7"/>
      </w:numPr>
    </w:pPr>
    <w:rPr>
      <w:rFonts w:eastAsia="Malgun Gothic"/>
    </w:rPr>
  </w:style>
  <w:style w:type="paragraph" w:styleId="BodyTextIndent2">
    <w:name w:val="Body Text Indent 2"/>
    <w:basedOn w:val="Normal"/>
    <w:link w:val="BodyTextIndent2Char"/>
    <w:uiPriority w:val="99"/>
    <w:qFormat/>
    <w:rsid w:val="00F8597B"/>
    <w:pPr>
      <w:ind w:leftChars="100" w:left="400" w:hangingChars="100" w:hanging="200"/>
    </w:pPr>
    <w:rPr>
      <w:rFonts w:ascii="CG Times (WN)" w:eastAsia="MS Mincho" w:hAnsi="CG Times (WN)"/>
    </w:rPr>
  </w:style>
  <w:style w:type="character" w:customStyle="1" w:styleId="BodyTextIndent2Char">
    <w:name w:val="Body Text Indent 2 Char"/>
    <w:link w:val="BodyTextIndent2"/>
    <w:uiPriority w:val="99"/>
    <w:qFormat/>
    <w:rsid w:val="00F8597B"/>
    <w:rPr>
      <w:rFonts w:ascii="CG Times (WN)" w:eastAsia="MS Mincho" w:hAnsi="CG Times (WN)"/>
      <w:lang w:val="en-GB"/>
    </w:rPr>
  </w:style>
  <w:style w:type="paragraph" w:styleId="NormalIndent">
    <w:name w:val="Normal Indent"/>
    <w:aliases w:val="d"/>
    <w:basedOn w:val="Normal"/>
    <w:uiPriority w:val="99"/>
    <w:qFormat/>
    <w:rsid w:val="00F8597B"/>
    <w:pPr>
      <w:overflowPunct/>
      <w:autoSpaceDE/>
      <w:autoSpaceDN/>
      <w:adjustRightInd/>
      <w:spacing w:after="0"/>
      <w:ind w:left="851"/>
      <w:textAlignment w:val="auto"/>
    </w:pPr>
    <w:rPr>
      <w:rFonts w:eastAsia="MS Mincho"/>
      <w:lang w:val="it-IT"/>
    </w:rPr>
  </w:style>
  <w:style w:type="paragraph" w:customStyle="1" w:styleId="tabletext0">
    <w:name w:val="table text"/>
    <w:basedOn w:val="Normal"/>
    <w:next w:val="Normal"/>
    <w:uiPriority w:val="99"/>
    <w:qFormat/>
    <w:rsid w:val="00F8597B"/>
    <w:rPr>
      <w:rFonts w:eastAsia="MS Mincho"/>
      <w:i/>
    </w:rPr>
  </w:style>
  <w:style w:type="table" w:customStyle="1" w:styleId="TableStyle1">
    <w:name w:val="Table Style1"/>
    <w:basedOn w:val="TableNormal"/>
    <w:qFormat/>
    <w:rsid w:val="00F8597B"/>
    <w:rPr>
      <w:rFonts w:eastAsia="MS Mincho"/>
    </w:rPr>
    <w:tblPr/>
  </w:style>
  <w:style w:type="paragraph" w:customStyle="1" w:styleId="Normal1">
    <w:name w:val="Normal 1"/>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ullet">
    <w:name w:val="Bullet"/>
    <w:basedOn w:val="Normal"/>
    <w:uiPriority w:val="99"/>
    <w:qFormat/>
    <w:rsid w:val="00F8597B"/>
    <w:pPr>
      <w:tabs>
        <w:tab w:val="num" w:pos="926"/>
      </w:tabs>
      <w:overflowPunct/>
      <w:autoSpaceDE/>
      <w:autoSpaceDN/>
      <w:adjustRightInd/>
      <w:ind w:left="926" w:hanging="360"/>
      <w:textAlignment w:val="auto"/>
    </w:pPr>
    <w:rPr>
      <w:rFonts w:eastAsia="MS Mincho"/>
    </w:rPr>
  </w:style>
  <w:style w:type="paragraph" w:customStyle="1" w:styleId="FigureTitle">
    <w:name w:val="Figure_Title"/>
    <w:basedOn w:val="Normal"/>
    <w:next w:val="Normal"/>
    <w:uiPriority w:val="99"/>
    <w:qFormat/>
    <w:rsid w:val="00F8597B"/>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rsid w:val="00F8597B"/>
    <w:pPr>
      <w:spacing w:before="120" w:after="120"/>
    </w:pPr>
    <w:rPr>
      <w:rFonts w:eastAsia="MS Mincho"/>
      <w:b/>
    </w:rPr>
  </w:style>
  <w:style w:type="paragraph" w:customStyle="1" w:styleId="CRfront">
    <w:name w:val="CR_front"/>
    <w:basedOn w:val="Normal"/>
    <w:uiPriority w:val="99"/>
    <w:qFormat/>
    <w:rsid w:val="00F8597B"/>
    <w:rPr>
      <w:rFonts w:eastAsia="MS Mincho"/>
    </w:rPr>
  </w:style>
  <w:style w:type="paragraph" w:customStyle="1" w:styleId="Para1">
    <w:name w:val="Para1"/>
    <w:basedOn w:val="Normal"/>
    <w:uiPriority w:val="99"/>
    <w:qFormat/>
    <w:rsid w:val="00F8597B"/>
    <w:pPr>
      <w:spacing w:before="120" w:after="120"/>
    </w:pPr>
    <w:rPr>
      <w:rFonts w:eastAsia="MS Mincho"/>
      <w:lang w:val="en-US"/>
    </w:rPr>
  </w:style>
  <w:style w:type="paragraph" w:customStyle="1" w:styleId="Teststep">
    <w:name w:val="Test step"/>
    <w:basedOn w:val="Normal"/>
    <w:uiPriority w:val="99"/>
    <w:qFormat/>
    <w:rsid w:val="00F8597B"/>
    <w:pPr>
      <w:tabs>
        <w:tab w:val="left" w:pos="720"/>
      </w:tabs>
      <w:spacing w:after="0"/>
      <w:ind w:left="720" w:hanging="720"/>
    </w:pPr>
    <w:rPr>
      <w:rFonts w:eastAsia="MS Mincho"/>
    </w:rPr>
  </w:style>
  <w:style w:type="paragraph" w:customStyle="1" w:styleId="TableTitle">
    <w:name w:val="TableTitle"/>
    <w:basedOn w:val="BodyText2"/>
    <w:next w:val="BodyText2"/>
    <w:uiPriority w:val="99"/>
    <w:qFormat/>
    <w:rsid w:val="00F8597B"/>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rsid w:val="00F8597B"/>
    <w:pPr>
      <w:ind w:left="400" w:hanging="400"/>
      <w:jc w:val="center"/>
    </w:pPr>
    <w:rPr>
      <w:rFonts w:eastAsia="MS Mincho"/>
      <w:b/>
    </w:rPr>
  </w:style>
  <w:style w:type="paragraph" w:customStyle="1" w:styleId="table">
    <w:name w:val="table"/>
    <w:basedOn w:val="Normal"/>
    <w:next w:val="Normal"/>
    <w:uiPriority w:val="99"/>
    <w:qFormat/>
    <w:rsid w:val="00F8597B"/>
    <w:pPr>
      <w:spacing w:after="0"/>
      <w:jc w:val="center"/>
    </w:pPr>
    <w:rPr>
      <w:rFonts w:eastAsia="MS Mincho"/>
      <w:lang w:val="en-US"/>
    </w:rPr>
  </w:style>
  <w:style w:type="paragraph" w:customStyle="1" w:styleId="t2">
    <w:name w:val="t2"/>
    <w:basedOn w:val="Normal"/>
    <w:uiPriority w:val="99"/>
    <w:qFormat/>
    <w:rsid w:val="00F8597B"/>
    <w:pPr>
      <w:spacing w:after="0"/>
    </w:pPr>
    <w:rPr>
      <w:rFonts w:eastAsia="MS Mincho"/>
    </w:rPr>
  </w:style>
  <w:style w:type="paragraph" w:customStyle="1" w:styleId="Tdoctable">
    <w:name w:val="Tdoc_table"/>
    <w:uiPriority w:val="99"/>
    <w:qFormat/>
    <w:rsid w:val="00F8597B"/>
    <w:pPr>
      <w:ind w:left="244" w:hanging="244"/>
    </w:pPr>
    <w:rPr>
      <w:rFonts w:ascii="Arial" w:eastAsia="MS Mincho" w:hAnsi="Arial"/>
      <w:noProof/>
      <w:color w:val="000000"/>
      <w:lang w:eastAsia="en-US"/>
    </w:rPr>
  </w:style>
  <w:style w:type="paragraph" w:customStyle="1" w:styleId="TitleText">
    <w:name w:val="Title Text"/>
    <w:basedOn w:val="Normal"/>
    <w:next w:val="Normal"/>
    <w:uiPriority w:val="99"/>
    <w:qFormat/>
    <w:rsid w:val="00F8597B"/>
    <w:pPr>
      <w:spacing w:after="220"/>
    </w:pPr>
    <w:rPr>
      <w:rFonts w:eastAsia="MS Mincho"/>
      <w:b/>
      <w:lang w:val="en-US"/>
    </w:rPr>
  </w:style>
  <w:style w:type="paragraph" w:customStyle="1" w:styleId="berschrift2Head2A2">
    <w:name w:val="Überschrift 2.Head2A.2"/>
    <w:basedOn w:val="Heading1"/>
    <w:next w:val="Normal"/>
    <w:uiPriority w:val="99"/>
    <w:qFormat/>
    <w:rsid w:val="00F8597B"/>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rsid w:val="00F8597B"/>
    <w:pPr>
      <w:spacing w:before="120"/>
      <w:outlineLvl w:val="2"/>
    </w:pPr>
    <w:rPr>
      <w:rFonts w:eastAsia="MS Mincho"/>
      <w:sz w:val="28"/>
      <w:lang w:eastAsia="de-DE"/>
    </w:rPr>
  </w:style>
  <w:style w:type="paragraph" w:customStyle="1" w:styleId="Bullets">
    <w:name w:val="Bullets"/>
    <w:basedOn w:val="BodyText"/>
    <w:uiPriority w:val="99"/>
    <w:qFormat/>
    <w:rsid w:val="00F8597B"/>
    <w:pPr>
      <w:widowControl w:val="0"/>
      <w:adjustRightInd w:val="0"/>
      <w:ind w:left="283" w:hanging="283"/>
      <w:textAlignment w:val="baseline"/>
    </w:pPr>
    <w:rPr>
      <w:rFonts w:ascii="CG Times (WN)" w:eastAsia="MS Mincho" w:hAnsi="CG Times (WN)"/>
      <w:lang w:val="en-GB" w:eastAsia="de-DE"/>
    </w:rPr>
  </w:style>
  <w:style w:type="paragraph" w:customStyle="1" w:styleId="b12">
    <w:name w:val="b1"/>
    <w:basedOn w:val="Normal"/>
    <w:uiPriority w:val="99"/>
    <w:qFormat/>
    <w:rsid w:val="00F8597B"/>
    <w:pPr>
      <w:overflowPunct/>
      <w:autoSpaceDE/>
      <w:autoSpaceDN/>
      <w:adjustRightInd/>
      <w:spacing w:before="100" w:beforeAutospacing="1" w:after="100" w:afterAutospacing="1"/>
      <w:textAlignment w:val="auto"/>
    </w:pPr>
    <w:rPr>
      <w:rFonts w:eastAsia="Arial Unicode MS"/>
      <w:sz w:val="24"/>
      <w:szCs w:val="24"/>
    </w:rPr>
  </w:style>
  <w:style w:type="paragraph" w:customStyle="1" w:styleId="tal1">
    <w:name w:val="tal"/>
    <w:basedOn w:val="Normal"/>
    <w:uiPriority w:val="99"/>
    <w:qFormat/>
    <w:rsid w:val="00F8597B"/>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1">
    <w:name w:val="Tabellengitternetz1"/>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qFormat/>
    <w:rsid w:val="00F8597B"/>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uiPriority w:val="99"/>
    <w:qFormat/>
    <w:rsid w:val="00F8597B"/>
    <w:pPr>
      <w:keepNext w:val="0"/>
      <w:keepLines w:val="0"/>
      <w:spacing w:before="240"/>
      <w:ind w:left="0" w:firstLine="0"/>
    </w:pPr>
    <w:rPr>
      <w:rFonts w:eastAsia="MS Mincho"/>
      <w:bCs/>
      <w:lang w:eastAsia="x-none"/>
    </w:rPr>
  </w:style>
  <w:style w:type="paragraph" w:styleId="HTMLPreformatted">
    <w:name w:val="HTML Preformatted"/>
    <w:basedOn w:val="Normal"/>
    <w:link w:val="HTMLPreformattedChar"/>
    <w:qFormat/>
    <w:rsid w:val="00F8597B"/>
    <w:rPr>
      <w:rFonts w:ascii="Courier New" w:eastAsia="MS Mincho" w:hAnsi="Courier New"/>
      <w:lang w:eastAsia="x-none"/>
    </w:rPr>
  </w:style>
  <w:style w:type="character" w:customStyle="1" w:styleId="HTMLPreformattedChar">
    <w:name w:val="HTML Preformatted Char"/>
    <w:link w:val="HTMLPreformatted"/>
    <w:qFormat/>
    <w:rsid w:val="00F8597B"/>
    <w:rPr>
      <w:rFonts w:ascii="Courier New" w:eastAsia="MS Mincho" w:hAnsi="Courier New"/>
      <w:lang w:val="en-GB" w:eastAsia="x-none"/>
    </w:rPr>
  </w:style>
  <w:style w:type="paragraph" w:customStyle="1" w:styleId="ZchnZchn0">
    <w:name w:val="Zchn Zchn"/>
    <w:uiPriority w:val="99"/>
    <w:semiHidden/>
    <w:qFormat/>
    <w:rsid w:val="00F8597B"/>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character" w:customStyle="1" w:styleId="Char1">
    <w:name w:val="批注主题 Char"/>
    <w:uiPriority w:val="99"/>
    <w:qFormat/>
    <w:rsid w:val="00F8597B"/>
    <w:rPr>
      <w:b/>
      <w:bCs/>
      <w:lang w:val="en-GB" w:eastAsia="en-US" w:bidi="ar-SA"/>
    </w:rPr>
  </w:style>
  <w:style w:type="paragraph" w:customStyle="1" w:styleId="font7">
    <w:name w:val="font7"/>
    <w:basedOn w:val="Normal"/>
    <w:uiPriority w:val="99"/>
    <w:qFormat/>
    <w:rsid w:val="00F8597B"/>
    <w:pP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font8">
    <w:name w:val="font8"/>
    <w:basedOn w:val="Normal"/>
    <w:uiPriority w:val="99"/>
    <w:qFormat/>
    <w:rsid w:val="00F8597B"/>
    <w:pPr>
      <w:overflowPunct/>
      <w:autoSpaceDE/>
      <w:autoSpaceDN/>
      <w:adjustRightInd/>
      <w:spacing w:before="100" w:beforeAutospacing="1" w:after="100" w:afterAutospacing="1"/>
      <w:textAlignment w:val="auto"/>
    </w:pPr>
    <w:rPr>
      <w:rFonts w:ascii="Malgun Gothic" w:eastAsia="Malgun Gothic" w:hAnsi="Malgun Gothic" w:cs="Gulim"/>
      <w:sz w:val="16"/>
      <w:szCs w:val="16"/>
      <w:lang w:val="en-US" w:eastAsia="ko-KR"/>
    </w:rPr>
  </w:style>
  <w:style w:type="paragraph" w:customStyle="1" w:styleId="xl99">
    <w:name w:val="xl99"/>
    <w:basedOn w:val="Normal"/>
    <w:uiPriority w:val="99"/>
    <w:qFormat/>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uiPriority w:val="99"/>
    <w:qFormat/>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uiPriority w:val="99"/>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uiPriority w:val="99"/>
    <w:qFormat/>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uiPriority w:val="99"/>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uiPriority w:val="99"/>
    <w:qFormat/>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uiPriority w:val="99"/>
    <w:qFormat/>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uiPriority w:val="99"/>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character" w:customStyle="1" w:styleId="im-content1">
    <w:name w:val="im-content1"/>
    <w:qFormat/>
    <w:rsid w:val="00F8597B"/>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qFormat/>
    <w:rsid w:val="00F8597B"/>
  </w:style>
  <w:style w:type="paragraph" w:customStyle="1" w:styleId="CarCar50">
    <w:name w:val="Car Car5"/>
    <w:uiPriority w:val="99"/>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0">
    <w:name w:val="Car C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0">
    <w:name w:val="Car Car1 Char Char Car Car"/>
    <w:uiPriority w:val="99"/>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0">
    <w:name w:val="Char Char19"/>
    <w:qFormat/>
    <w:rsid w:val="00F8597B"/>
    <w:rPr>
      <w:rFonts w:ascii="Times New Roman" w:hAnsi="Times New Roman" w:cs="Times New Roman" w:hint="default"/>
      <w:lang w:val="en-GB"/>
    </w:rPr>
  </w:style>
  <w:style w:type="character" w:customStyle="1" w:styleId="CharChar130">
    <w:name w:val="Char Char13"/>
    <w:semiHidden/>
    <w:qFormat/>
    <w:rsid w:val="00F8597B"/>
    <w:rPr>
      <w:rFonts w:ascii="SimSun" w:eastAsia="SimSun" w:hAnsi="SimSun" w:hint="eastAsia"/>
      <w:lang w:val="en-GB" w:eastAsia="en-US" w:bidi="ar-SA"/>
    </w:rPr>
  </w:style>
  <w:style w:type="character" w:customStyle="1" w:styleId="CharChar60">
    <w:name w:val="Char Char6"/>
    <w:qFormat/>
    <w:rsid w:val="00F8597B"/>
    <w:rPr>
      <w:rFonts w:ascii="Arial" w:eastAsia="SimSun" w:hAnsi="Arial" w:cs="Arial" w:hint="default"/>
      <w:sz w:val="32"/>
      <w:lang w:val="en-GB" w:eastAsia="en-US" w:bidi="ar-SA"/>
    </w:rPr>
  </w:style>
  <w:style w:type="character" w:customStyle="1" w:styleId="CharChar50">
    <w:name w:val="Char Char5"/>
    <w:qFormat/>
    <w:rsid w:val="00F8597B"/>
    <w:rPr>
      <w:rFonts w:ascii="Arial" w:eastAsia="SimSun" w:hAnsi="Arial" w:cs="Arial" w:hint="default"/>
      <w:sz w:val="28"/>
      <w:lang w:val="en-GB" w:eastAsia="en-US" w:bidi="ar-SA"/>
    </w:rPr>
  </w:style>
  <w:style w:type="character" w:customStyle="1" w:styleId="CharChar160">
    <w:name w:val="Char Char16"/>
    <w:qFormat/>
    <w:rsid w:val="00F8597B"/>
    <w:rPr>
      <w:rFonts w:ascii="Arial" w:eastAsia="SimSun" w:hAnsi="Arial" w:cs="Arial" w:hint="default"/>
      <w:lang w:val="en-GB" w:eastAsia="en-US" w:bidi="ar-SA"/>
    </w:rPr>
  </w:style>
  <w:style w:type="character" w:customStyle="1" w:styleId="CharChar140">
    <w:name w:val="Char Char14"/>
    <w:qFormat/>
    <w:rsid w:val="00F8597B"/>
    <w:rPr>
      <w:rFonts w:ascii="Arial" w:eastAsia="SimSun" w:hAnsi="Arial" w:cs="Arial" w:hint="default"/>
      <w:sz w:val="36"/>
      <w:lang w:val="en-GB" w:eastAsia="en-US" w:bidi="ar-SA"/>
    </w:rPr>
  </w:style>
  <w:style w:type="character" w:customStyle="1" w:styleId="CharChar110">
    <w:name w:val="Char Char11"/>
    <w:qFormat/>
    <w:rsid w:val="00F8597B"/>
    <w:rPr>
      <w:rFonts w:ascii="Tahoma" w:eastAsia="SimSun" w:hAnsi="Tahoma" w:cs="Tahoma" w:hint="default"/>
      <w:lang w:val="en-GB" w:eastAsia="en-US" w:bidi="ar-SA"/>
    </w:rPr>
  </w:style>
  <w:style w:type="character" w:customStyle="1" w:styleId="EditorsNoteChar1">
    <w:name w:val="Editor's Note Char1"/>
    <w:qFormat/>
    <w:locked/>
    <w:rsid w:val="00F8597B"/>
    <w:rPr>
      <w:color w:val="FF0000"/>
      <w:lang w:eastAsia="en-US"/>
    </w:rPr>
  </w:style>
  <w:style w:type="character" w:customStyle="1" w:styleId="CharChar31">
    <w:name w:val="Char Char3"/>
    <w:qFormat/>
    <w:rsid w:val="00F8597B"/>
    <w:rPr>
      <w:rFonts w:ascii="Arial" w:hAnsi="Arial" w:cs="Arial" w:hint="default"/>
      <w:sz w:val="22"/>
      <w:lang w:val="en-GB" w:eastAsia="en-US" w:bidi="ar-SA"/>
    </w:rPr>
  </w:style>
  <w:style w:type="character" w:customStyle="1" w:styleId="PlainTextChar1">
    <w:name w:val="Plain Text Char1"/>
    <w:qFormat/>
    <w:locked/>
    <w:rsid w:val="00F8597B"/>
    <w:rPr>
      <w:rFonts w:ascii="Courier New" w:hAnsi="Courier New"/>
      <w:lang w:val="nb-NO"/>
    </w:rPr>
  </w:style>
  <w:style w:type="character" w:customStyle="1" w:styleId="13">
    <w:name w:val="書式なし (文字)1"/>
    <w:qFormat/>
    <w:rsid w:val="00F8597B"/>
    <w:rPr>
      <w:rFonts w:ascii="MS Mincho" w:eastAsia="MS Mincho" w:hAnsi="Courier New" w:cs="Courier New" w:hint="eastAsia"/>
      <w:sz w:val="21"/>
      <w:szCs w:val="21"/>
      <w:lang w:val="en-GB" w:eastAsia="en-US"/>
    </w:rPr>
  </w:style>
  <w:style w:type="character" w:customStyle="1" w:styleId="EndnoteTextChar1">
    <w:name w:val="Endnote Text Char1"/>
    <w:uiPriority w:val="99"/>
    <w:qFormat/>
    <w:locked/>
    <w:rsid w:val="00F8597B"/>
    <w:rPr>
      <w:rFonts w:eastAsia="SimSun"/>
    </w:rPr>
  </w:style>
  <w:style w:type="character" w:customStyle="1" w:styleId="14">
    <w:name w:val="文末脚注文字列 (文字)1"/>
    <w:qFormat/>
    <w:rsid w:val="00F8597B"/>
    <w:rPr>
      <w:rFonts w:ascii="Times New Roman" w:hAnsi="Times New Roman" w:cs="Times New Roman" w:hint="default"/>
      <w:lang w:val="en-GB" w:eastAsia="en-US"/>
    </w:rPr>
  </w:style>
  <w:style w:type="character" w:customStyle="1" w:styleId="CharChar22">
    <w:name w:val="Char Char2"/>
    <w:rsid w:val="00F8597B"/>
    <w:rPr>
      <w:rFonts w:ascii="Arial" w:hAnsi="Arial" w:cs="Arial" w:hint="default"/>
      <w:sz w:val="28"/>
      <w:lang w:val="en-GB" w:eastAsia="en-US"/>
    </w:rPr>
  </w:style>
  <w:style w:type="character" w:customStyle="1" w:styleId="CharChar150">
    <w:name w:val="Char Char15"/>
    <w:qFormat/>
    <w:rsid w:val="00F8597B"/>
    <w:rPr>
      <w:rFonts w:ascii="Arial" w:hAnsi="Arial" w:cs="Arial" w:hint="default"/>
      <w:sz w:val="36"/>
      <w:lang w:val="en-GB"/>
    </w:rPr>
  </w:style>
  <w:style w:type="character" w:customStyle="1" w:styleId="CharChar250">
    <w:name w:val="Char Char25"/>
    <w:qFormat/>
    <w:rsid w:val="00F8597B"/>
    <w:rPr>
      <w:rFonts w:ascii="Arial" w:hAnsi="Arial" w:cs="Arial" w:hint="default"/>
      <w:lang w:val="en-GB" w:eastAsia="en-US"/>
    </w:rPr>
  </w:style>
  <w:style w:type="character" w:customStyle="1" w:styleId="CharChar240">
    <w:name w:val="Char Char24"/>
    <w:qFormat/>
    <w:rsid w:val="00F8597B"/>
    <w:rPr>
      <w:rFonts w:ascii="Arial" w:hAnsi="Arial" w:cs="Arial" w:hint="default"/>
      <w:sz w:val="36"/>
      <w:lang w:val="en-GB" w:eastAsia="en-US"/>
    </w:rPr>
  </w:style>
  <w:style w:type="character" w:customStyle="1" w:styleId="CharChar300">
    <w:name w:val="Char Char30"/>
    <w:qFormat/>
    <w:rsid w:val="00F8597B"/>
    <w:rPr>
      <w:rFonts w:ascii="Arial" w:hAnsi="Arial" w:cs="Arial" w:hint="default"/>
      <w:lang w:val="en-GB" w:eastAsia="en-US"/>
    </w:rPr>
  </w:style>
  <w:style w:type="character" w:customStyle="1" w:styleId="CharChar290">
    <w:name w:val="Char Char29"/>
    <w:qFormat/>
    <w:rsid w:val="00F8597B"/>
    <w:rPr>
      <w:rFonts w:ascii="Arial" w:hAnsi="Arial" w:cs="Arial" w:hint="default"/>
      <w:sz w:val="36"/>
      <w:lang w:val="en-GB" w:eastAsia="en-US"/>
    </w:rPr>
  </w:style>
  <w:style w:type="character" w:customStyle="1" w:styleId="CharChar280">
    <w:name w:val="Char Char28"/>
    <w:qFormat/>
    <w:rsid w:val="00F8597B"/>
    <w:rPr>
      <w:rFonts w:ascii="Arial" w:hAnsi="Arial" w:cs="Arial" w:hint="default"/>
      <w:sz w:val="36"/>
      <w:lang w:val="en-GB" w:eastAsia="en-US"/>
    </w:rPr>
  </w:style>
  <w:style w:type="character" w:customStyle="1" w:styleId="CharChar270">
    <w:name w:val="Char Char27"/>
    <w:qFormat/>
    <w:rsid w:val="00F8597B"/>
    <w:rPr>
      <w:rFonts w:ascii="Arial" w:hAnsi="Arial" w:cs="Arial" w:hint="default"/>
      <w:b/>
      <w:bCs w:val="0"/>
      <w:i/>
      <w:iCs w:val="0"/>
      <w:noProof/>
      <w:sz w:val="18"/>
      <w:lang w:val="en-GB" w:eastAsia="en-US"/>
    </w:rPr>
  </w:style>
  <w:style w:type="paragraph" w:customStyle="1" w:styleId="xl63">
    <w:name w:val="xl63"/>
    <w:basedOn w:val="Normal"/>
    <w:uiPriority w:val="99"/>
    <w:qFormat/>
    <w:rsid w:val="00F8597B"/>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uiPriority w:val="99"/>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8">
    <w:name w:val="xl108"/>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9">
    <w:name w:val="xl109"/>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qFormat/>
    <w:rsid w:val="00F8597B"/>
    <w:rPr>
      <w:rFonts w:ascii="Arial" w:hAnsi="Arial"/>
      <w:sz w:val="24"/>
      <w:szCs w:val="28"/>
      <w:lang w:val="en-GB" w:eastAsia="en-GB"/>
    </w:rPr>
  </w:style>
  <w:style w:type="character" w:customStyle="1" w:styleId="Heading7Char1">
    <w:name w:val="Heading 7 Char1"/>
    <w:aliases w:val="L7 Char1,Header 7 Char1"/>
    <w:qFormat/>
    <w:rsid w:val="00F8597B"/>
    <w:rPr>
      <w:rFonts w:ascii="Arial" w:hAnsi="Arial"/>
      <w:lang w:val="en-GB"/>
    </w:rPr>
  </w:style>
  <w:style w:type="character" w:customStyle="1" w:styleId="Heading8Char1">
    <w:name w:val="Heading 8 Char1"/>
    <w:qFormat/>
    <w:rsid w:val="00F8597B"/>
    <w:rPr>
      <w:rFonts w:ascii="Arial" w:hAnsi="Arial"/>
      <w:sz w:val="36"/>
      <w:lang w:val="en-GB"/>
    </w:rPr>
  </w:style>
  <w:style w:type="character" w:customStyle="1" w:styleId="Heading9Char1">
    <w:name w:val="Heading 9 Char1"/>
    <w:qFormat/>
    <w:rsid w:val="00F8597B"/>
    <w:rPr>
      <w:rFonts w:ascii="Arial" w:hAnsi="Arial"/>
      <w:sz w:val="36"/>
      <w:lang w:val="en-GB"/>
    </w:rPr>
  </w:style>
  <w:style w:type="character" w:customStyle="1" w:styleId="ListChar1">
    <w:name w:val="List Char1"/>
    <w:link w:val="List"/>
    <w:qFormat/>
    <w:rsid w:val="00F8597B"/>
    <w:rPr>
      <w:rFonts w:eastAsia="Times New Roman"/>
    </w:rPr>
  </w:style>
  <w:style w:type="character" w:customStyle="1" w:styleId="DocumentMapChar1">
    <w:name w:val="Document Map Char1"/>
    <w:uiPriority w:val="99"/>
    <w:semiHidden/>
    <w:qFormat/>
    <w:rsid w:val="00F8597B"/>
    <w:rPr>
      <w:rFonts w:ascii="Tahoma" w:hAnsi="Tahoma"/>
      <w:lang w:val="en-GB" w:eastAsia="en-US"/>
    </w:rPr>
  </w:style>
  <w:style w:type="character" w:customStyle="1" w:styleId="BalloonTextChar1">
    <w:name w:val="Balloon Text Char1"/>
    <w:uiPriority w:val="99"/>
    <w:qFormat/>
    <w:rsid w:val="00F8597B"/>
    <w:rPr>
      <w:rFonts w:ascii="Tahoma" w:hAnsi="Tahoma" w:cs="Tahoma"/>
      <w:sz w:val="16"/>
      <w:szCs w:val="16"/>
      <w:lang w:val="en-GB" w:eastAsia="en-GB" w:bidi="ar-SA"/>
    </w:rPr>
  </w:style>
  <w:style w:type="paragraph" w:customStyle="1" w:styleId="TAH8pt">
    <w:name w:val="TAH + 8 pt"/>
    <w:basedOn w:val="TAH"/>
    <w:qFormat/>
    <w:rsid w:val="00F8597B"/>
    <w:rPr>
      <w:rFonts w:eastAsia="MS Mincho"/>
      <w:bCs/>
      <w:noProof/>
      <w:sz w:val="16"/>
      <w:szCs w:val="16"/>
    </w:rPr>
  </w:style>
  <w:style w:type="paragraph" w:customStyle="1" w:styleId="Figure">
    <w:name w:val="Figure"/>
    <w:basedOn w:val="Normal"/>
    <w:uiPriority w:val="99"/>
    <w:qFormat/>
    <w:rsid w:val="00F8597B"/>
    <w:pPr>
      <w:spacing w:before="180" w:after="240" w:line="280" w:lineRule="atLeast"/>
      <w:ind w:left="360" w:hanging="360"/>
      <w:jc w:val="center"/>
    </w:pPr>
    <w:rPr>
      <w:rFonts w:ascii="Arial" w:eastAsia="MS Mincho" w:hAnsi="Arial"/>
      <w:b/>
      <w:lang w:val="en-US"/>
    </w:rPr>
  </w:style>
  <w:style w:type="paragraph" w:customStyle="1" w:styleId="PLBold0">
    <w:name w:val="PL Bold"/>
    <w:basedOn w:val="PL"/>
    <w:link w:val="PLBoldChar0"/>
    <w:qFormat/>
    <w:rsid w:val="00F8597B"/>
    <w:pPr>
      <w:overflowPunct/>
      <w:autoSpaceDE/>
      <w:autoSpaceDN/>
      <w:adjustRightInd/>
      <w:textAlignment w:val="auto"/>
    </w:pPr>
    <w:rPr>
      <w:rFonts w:eastAsia="MS Gothic"/>
      <w:b/>
      <w:bCs/>
      <w:lang w:val="x-none" w:eastAsia="x-none"/>
    </w:rPr>
  </w:style>
  <w:style w:type="character" w:customStyle="1" w:styleId="PLBoldChar0">
    <w:name w:val="PL Bold Char"/>
    <w:link w:val="PLBold0"/>
    <w:qFormat/>
    <w:rsid w:val="00F8597B"/>
    <w:rPr>
      <w:rFonts w:ascii="Courier New" w:eastAsia="MS Gothic" w:hAnsi="Courier New"/>
      <w:b/>
      <w:bCs/>
      <w:noProof/>
      <w:sz w:val="16"/>
    </w:rPr>
  </w:style>
  <w:style w:type="character" w:customStyle="1" w:styleId="PLBoldChar">
    <w:name w:val="PL + Bold Char"/>
    <w:link w:val="PLBold"/>
    <w:qFormat/>
    <w:rsid w:val="00F8597B"/>
    <w:rPr>
      <w:rFonts w:ascii="Courier New" w:hAnsi="Courier New"/>
      <w:b/>
      <w:noProof/>
      <w:sz w:val="16"/>
      <w:lang w:val="en-GB" w:eastAsia="ko-KR"/>
    </w:rPr>
  </w:style>
  <w:style w:type="paragraph" w:customStyle="1" w:styleId="numberedlist0">
    <w:name w:val="numbered list"/>
    <w:basedOn w:val="ListBullet"/>
    <w:uiPriority w:val="99"/>
    <w:qFormat/>
    <w:rsid w:val="00F8597B"/>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styleId="Date">
    <w:name w:val="Date"/>
    <w:basedOn w:val="Normal"/>
    <w:next w:val="Normal"/>
    <w:link w:val="DateChar"/>
    <w:qFormat/>
    <w:rsid w:val="00F8597B"/>
    <w:pPr>
      <w:spacing w:after="0"/>
      <w:jc w:val="both"/>
    </w:pPr>
    <w:rPr>
      <w:lang w:eastAsia="x-none"/>
    </w:rPr>
  </w:style>
  <w:style w:type="character" w:customStyle="1" w:styleId="DateChar">
    <w:name w:val="Date Char"/>
    <w:link w:val="Date"/>
    <w:qFormat/>
    <w:rsid w:val="00F8597B"/>
    <w:rPr>
      <w:lang w:val="en-GB" w:eastAsia="x-none"/>
    </w:rPr>
  </w:style>
  <w:style w:type="paragraph" w:customStyle="1" w:styleId="para">
    <w:name w:val="para"/>
    <w:basedOn w:val="Normal"/>
    <w:uiPriority w:val="99"/>
    <w:qFormat/>
    <w:rsid w:val="00F8597B"/>
    <w:pPr>
      <w:spacing w:after="240"/>
      <w:jc w:val="both"/>
    </w:pPr>
    <w:rPr>
      <w:rFonts w:ascii="Helvetica" w:hAnsi="Helvetica"/>
    </w:rPr>
  </w:style>
  <w:style w:type="paragraph" w:customStyle="1" w:styleId="NormalAfter3pt">
    <w:name w:val="Normal + After:  3 pt"/>
    <w:basedOn w:val="Normal"/>
    <w:uiPriority w:val="99"/>
    <w:qFormat/>
    <w:rsid w:val="00F8597B"/>
    <w:pPr>
      <w:tabs>
        <w:tab w:val="num" w:pos="2560"/>
      </w:tabs>
      <w:overflowPunct/>
      <w:autoSpaceDE/>
      <w:autoSpaceDN/>
      <w:adjustRightInd/>
      <w:ind w:left="2560" w:hanging="357"/>
      <w:textAlignment w:val="auto"/>
    </w:pPr>
    <w:rPr>
      <w:lang w:val="en-AU" w:eastAsia="ko-KR"/>
    </w:rPr>
  </w:style>
  <w:style w:type="paragraph" w:customStyle="1" w:styleId="b31">
    <w:name w:val="b3"/>
    <w:basedOn w:val="Normal"/>
    <w:uiPriority w:val="99"/>
    <w:qFormat/>
    <w:rsid w:val="00F8597B"/>
    <w:pPr>
      <w:adjustRightInd/>
      <w:ind w:left="1135" w:hanging="284"/>
      <w:textAlignment w:val="auto"/>
    </w:pPr>
    <w:rPr>
      <w:rFonts w:ascii="Calibri" w:eastAsia="MS PGothic" w:hAnsi="Calibri" w:cs="Calibri"/>
      <w:sz w:val="22"/>
      <w:szCs w:val="22"/>
    </w:rPr>
  </w:style>
  <w:style w:type="paragraph" w:customStyle="1" w:styleId="b40">
    <w:name w:val="b4"/>
    <w:basedOn w:val="Normal"/>
    <w:uiPriority w:val="99"/>
    <w:qFormat/>
    <w:rsid w:val="00F8597B"/>
    <w:pPr>
      <w:adjustRightInd/>
      <w:ind w:left="1418" w:hanging="284"/>
      <w:textAlignment w:val="auto"/>
    </w:pPr>
    <w:rPr>
      <w:rFonts w:ascii="Calibri" w:eastAsia="MS PGothic" w:hAnsi="Calibri" w:cs="Calibri"/>
      <w:sz w:val="22"/>
      <w:szCs w:val="22"/>
    </w:rPr>
  </w:style>
  <w:style w:type="paragraph" w:customStyle="1" w:styleId="b21">
    <w:name w:val="b2"/>
    <w:basedOn w:val="Normal"/>
    <w:uiPriority w:val="99"/>
    <w:qFormat/>
    <w:rsid w:val="00F8597B"/>
    <w:pPr>
      <w:adjustRightInd/>
      <w:ind w:left="851" w:hanging="284"/>
      <w:textAlignment w:val="auto"/>
    </w:pPr>
    <w:rPr>
      <w:rFonts w:eastAsia="MS PGothic"/>
    </w:rPr>
  </w:style>
  <w:style w:type="paragraph" w:customStyle="1" w:styleId="Revision2">
    <w:name w:val="Revision2"/>
    <w:hidden/>
    <w:uiPriority w:val="99"/>
    <w:semiHidden/>
    <w:qFormat/>
    <w:rsid w:val="00F8597B"/>
    <w:rPr>
      <w:rFonts w:eastAsia="MS Mincho"/>
      <w:lang w:eastAsia="en-US"/>
    </w:rPr>
  </w:style>
  <w:style w:type="character" w:customStyle="1" w:styleId="B3c">
    <w:name w:val="B3 c"/>
    <w:qFormat/>
    <w:rsid w:val="00F8597B"/>
    <w:rPr>
      <w:lang w:val="en-GB" w:eastAsia="en-GB"/>
    </w:rPr>
  </w:style>
  <w:style w:type="paragraph" w:customStyle="1" w:styleId="AutoCorrect">
    <w:name w:val="AutoCorrect"/>
    <w:uiPriority w:val="99"/>
    <w:qFormat/>
    <w:rsid w:val="00F8597B"/>
    <w:rPr>
      <w:sz w:val="24"/>
      <w:szCs w:val="24"/>
      <w:lang w:eastAsia="ko-KR"/>
    </w:rPr>
  </w:style>
  <w:style w:type="paragraph" w:customStyle="1" w:styleId="PageXofY">
    <w:name w:val="Page X of Y"/>
    <w:uiPriority w:val="99"/>
    <w:qFormat/>
    <w:rsid w:val="00F8597B"/>
    <w:rPr>
      <w:sz w:val="24"/>
      <w:szCs w:val="24"/>
      <w:lang w:eastAsia="ko-KR"/>
    </w:rPr>
  </w:style>
  <w:style w:type="paragraph" w:customStyle="1" w:styleId="Createdby">
    <w:name w:val="Created by"/>
    <w:uiPriority w:val="99"/>
    <w:qFormat/>
    <w:rsid w:val="00F8597B"/>
    <w:rPr>
      <w:sz w:val="24"/>
      <w:szCs w:val="24"/>
      <w:lang w:eastAsia="ko-KR"/>
    </w:rPr>
  </w:style>
  <w:style w:type="paragraph" w:customStyle="1" w:styleId="Createdon">
    <w:name w:val="Created on"/>
    <w:uiPriority w:val="99"/>
    <w:qFormat/>
    <w:rsid w:val="00F8597B"/>
    <w:rPr>
      <w:sz w:val="24"/>
      <w:szCs w:val="24"/>
      <w:lang w:eastAsia="ko-KR"/>
    </w:rPr>
  </w:style>
  <w:style w:type="paragraph" w:customStyle="1" w:styleId="Filenameandpath">
    <w:name w:val="Filename and path"/>
    <w:uiPriority w:val="99"/>
    <w:qFormat/>
    <w:rsid w:val="00F8597B"/>
    <w:rPr>
      <w:sz w:val="24"/>
      <w:szCs w:val="24"/>
      <w:lang w:eastAsia="ko-KR"/>
    </w:rPr>
  </w:style>
  <w:style w:type="paragraph" w:customStyle="1" w:styleId="AuthorPageDate">
    <w:name w:val="Author  Page #  Date"/>
    <w:uiPriority w:val="99"/>
    <w:qFormat/>
    <w:rsid w:val="00F8597B"/>
    <w:rPr>
      <w:sz w:val="24"/>
      <w:szCs w:val="24"/>
      <w:lang w:eastAsia="ko-KR"/>
    </w:rPr>
  </w:style>
  <w:style w:type="paragraph" w:customStyle="1" w:styleId="ConfidentialPageDate">
    <w:name w:val="Confidential  Page #  Date"/>
    <w:uiPriority w:val="99"/>
    <w:qFormat/>
    <w:rsid w:val="00F8597B"/>
    <w:rPr>
      <w:sz w:val="24"/>
      <w:szCs w:val="24"/>
      <w:lang w:eastAsia="ko-KR"/>
    </w:rPr>
  </w:style>
  <w:style w:type="paragraph" w:customStyle="1" w:styleId="Data">
    <w:name w:val="Data"/>
    <w:basedOn w:val="Normal"/>
    <w:uiPriority w:val="99"/>
    <w:qFormat/>
    <w:rsid w:val="00F8597B"/>
    <w:pPr>
      <w:tabs>
        <w:tab w:val="left" w:pos="1418"/>
      </w:tabs>
      <w:spacing w:after="120"/>
    </w:pPr>
    <w:rPr>
      <w:rFonts w:ascii="Arial" w:eastAsia="MS Mincho" w:hAnsi="Arial"/>
      <w:sz w:val="24"/>
      <w:lang w:val="fr-FR"/>
    </w:rPr>
  </w:style>
  <w:style w:type="paragraph" w:customStyle="1" w:styleId="p20">
    <w:name w:val="p20"/>
    <w:basedOn w:val="Normal"/>
    <w:uiPriority w:val="99"/>
    <w:qFormat/>
    <w:rsid w:val="00F8597B"/>
    <w:pPr>
      <w:overflowPunct/>
      <w:autoSpaceDE/>
      <w:autoSpaceDN/>
      <w:adjustRightInd/>
      <w:snapToGrid w:val="0"/>
      <w:spacing w:after="0"/>
    </w:pPr>
    <w:rPr>
      <w:rFonts w:ascii="Arial" w:eastAsia="SimSun" w:hAnsi="Arial" w:cs="Arial"/>
      <w:sz w:val="18"/>
      <w:szCs w:val="18"/>
      <w:lang w:val="en-US" w:eastAsia="zh-CN"/>
    </w:rPr>
  </w:style>
  <w:style w:type="paragraph" w:customStyle="1" w:styleId="6">
    <w:name w:val="修订6"/>
    <w:hidden/>
    <w:uiPriority w:val="99"/>
    <w:semiHidden/>
    <w:qFormat/>
    <w:rsid w:val="00F8597B"/>
    <w:rPr>
      <w:rFonts w:eastAsia="Batang"/>
      <w:lang w:eastAsia="en-US"/>
    </w:rPr>
  </w:style>
  <w:style w:type="paragraph" w:customStyle="1" w:styleId="Arial">
    <w:name w:val="Arial"/>
    <w:basedOn w:val="Normal"/>
    <w:uiPriority w:val="99"/>
    <w:qFormat/>
    <w:rsid w:val="00F8597B"/>
    <w:pPr>
      <w:tabs>
        <w:tab w:val="right" w:pos="9639"/>
      </w:tabs>
      <w:overflowPunct/>
      <w:autoSpaceDE/>
      <w:autoSpaceDN/>
      <w:adjustRightInd/>
      <w:textAlignment w:val="auto"/>
    </w:pPr>
    <w:rPr>
      <w:rFonts w:eastAsia="Batang"/>
      <w:b/>
      <w:bCs/>
      <w:lang w:val="fr-FR"/>
    </w:rPr>
  </w:style>
  <w:style w:type="character" w:customStyle="1" w:styleId="fontstyle01">
    <w:name w:val="fontstyle01"/>
    <w:qFormat/>
    <w:rsid w:val="00F8597B"/>
    <w:rPr>
      <w:rFonts w:ascii="Times-Roman" w:hAnsi="Times-Roman" w:hint="default"/>
      <w:b w:val="0"/>
      <w:bCs w:val="0"/>
      <w:i w:val="0"/>
      <w:iCs w:val="0"/>
      <w:color w:val="000000"/>
      <w:sz w:val="20"/>
      <w:szCs w:val="20"/>
    </w:rPr>
  </w:style>
  <w:style w:type="paragraph" w:customStyle="1" w:styleId="3">
    <w:name w:val="修订3"/>
    <w:hidden/>
    <w:uiPriority w:val="99"/>
    <w:semiHidden/>
    <w:qFormat/>
    <w:rsid w:val="00F8597B"/>
    <w:rPr>
      <w:rFonts w:eastAsia="Batang"/>
      <w:lang w:eastAsia="en-US"/>
    </w:rPr>
  </w:style>
  <w:style w:type="paragraph" w:customStyle="1" w:styleId="22">
    <w:name w:val="수정2"/>
    <w:hidden/>
    <w:uiPriority w:val="99"/>
    <w:semiHidden/>
    <w:qFormat/>
    <w:rsid w:val="00F8597B"/>
    <w:rPr>
      <w:rFonts w:eastAsia="Batang"/>
      <w:lang w:eastAsia="en-US"/>
    </w:rPr>
  </w:style>
  <w:style w:type="paragraph" w:customStyle="1" w:styleId="91">
    <w:name w:val="目录 91"/>
    <w:basedOn w:val="TOC8"/>
    <w:uiPriority w:val="99"/>
    <w:qFormat/>
    <w:rsid w:val="00F8597B"/>
    <w:pPr>
      <w:ind w:left="1418" w:hanging="1418"/>
    </w:pPr>
    <w:rPr>
      <w:rFonts w:eastAsia="MS Mincho"/>
    </w:rPr>
  </w:style>
  <w:style w:type="character" w:customStyle="1" w:styleId="CommentTextChar1">
    <w:name w:val="Comment Text Char1"/>
    <w:qFormat/>
    <w:rsid w:val="00F8597B"/>
    <w:rPr>
      <w:lang w:val="en-GB" w:eastAsia="x-none"/>
    </w:rPr>
  </w:style>
  <w:style w:type="character" w:customStyle="1" w:styleId="CommentSubjectChar1">
    <w:name w:val="Comment Subject Char1"/>
    <w:uiPriority w:val="99"/>
    <w:qFormat/>
    <w:rsid w:val="00F8597B"/>
    <w:rPr>
      <w:b/>
      <w:bCs/>
      <w:lang w:val="en-GB" w:eastAsia="x-none"/>
    </w:rPr>
  </w:style>
  <w:style w:type="paragraph" w:customStyle="1" w:styleId="MO">
    <w:name w:val="MO"/>
    <w:basedOn w:val="Normal"/>
    <w:uiPriority w:val="99"/>
    <w:qFormat/>
    <w:rsid w:val="00F8597B"/>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qFormat/>
    <w:rsid w:val="00F8597B"/>
    <w:rPr>
      <w:sz w:val="28"/>
      <w:lang w:val="en-GB" w:eastAsia="en-US"/>
    </w:rPr>
  </w:style>
  <w:style w:type="paragraph" w:customStyle="1" w:styleId="Char10">
    <w:name w:val="Char1"/>
    <w:semiHidden/>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qFormat/>
    <w:rsid w:val="00F8597B"/>
    <w:rPr>
      <w:sz w:val="28"/>
      <w:lang w:val="en-GB" w:eastAsia="en-US"/>
    </w:rPr>
  </w:style>
  <w:style w:type="character" w:customStyle="1" w:styleId="mediumtext1">
    <w:name w:val="medium_text1"/>
    <w:qFormat/>
    <w:rsid w:val="00F8597B"/>
    <w:rPr>
      <w:sz w:val="18"/>
      <w:szCs w:val="18"/>
    </w:rPr>
  </w:style>
  <w:style w:type="character" w:customStyle="1" w:styleId="shorttext1">
    <w:name w:val="short_text1"/>
    <w:qFormat/>
    <w:rsid w:val="00F8597B"/>
    <w:rPr>
      <w:sz w:val="29"/>
      <w:szCs w:val="29"/>
    </w:rPr>
  </w:style>
  <w:style w:type="paragraph" w:customStyle="1" w:styleId="TableEntry0">
    <w:name w:val="Table Entry"/>
    <w:basedOn w:val="Normal"/>
    <w:next w:val="Normal"/>
    <w:uiPriority w:val="99"/>
    <w:qFormat/>
    <w:rsid w:val="00F8597B"/>
    <w:pPr>
      <w:spacing w:after="0"/>
    </w:pPr>
    <w:rPr>
      <w:rFonts w:ascii="IMHNGF+BookmanOldStyle" w:eastAsia="MS Mincho" w:hAnsi="IMHNGF+BookmanOldStyle"/>
      <w:sz w:val="24"/>
      <w:szCs w:val="24"/>
      <w:lang w:val="en-US"/>
    </w:rPr>
  </w:style>
  <w:style w:type="paragraph" w:customStyle="1" w:styleId="tac0">
    <w:name w:val="tac0"/>
    <w:basedOn w:val="Normal"/>
    <w:uiPriority w:val="99"/>
    <w:qFormat/>
    <w:rsid w:val="00F8597B"/>
    <w:pPr>
      <w:keepNext/>
      <w:spacing w:after="0"/>
      <w:jc w:val="center"/>
    </w:pPr>
    <w:rPr>
      <w:rFonts w:ascii="Arial" w:eastAsia="SimSun" w:hAnsi="Arial" w:cs="Arial"/>
      <w:sz w:val="18"/>
      <w:szCs w:val="18"/>
      <w:lang w:val="en-US" w:eastAsia="zh-CN"/>
    </w:rPr>
  </w:style>
  <w:style w:type="paragraph" w:customStyle="1" w:styleId="tal00">
    <w:name w:val="tal0"/>
    <w:basedOn w:val="Normal"/>
    <w:uiPriority w:val="99"/>
    <w:qFormat/>
    <w:rsid w:val="00F8597B"/>
    <w:pPr>
      <w:keepNext/>
      <w:spacing w:after="0"/>
    </w:pPr>
    <w:rPr>
      <w:rFonts w:ascii="Arial" w:eastAsia="SimSun" w:hAnsi="Arial" w:cs="Arial"/>
      <w:sz w:val="18"/>
      <w:szCs w:val="18"/>
      <w:lang w:val="en-US" w:eastAsia="zh-CN"/>
    </w:rPr>
  </w:style>
  <w:style w:type="paragraph" w:customStyle="1" w:styleId="TOC910">
    <w:name w:val="TOC 91"/>
    <w:basedOn w:val="TOC8"/>
    <w:uiPriority w:val="99"/>
    <w:qFormat/>
    <w:rsid w:val="00F8597B"/>
    <w:pPr>
      <w:keepNext w:val="0"/>
      <w:ind w:left="1418" w:hanging="1418"/>
    </w:pPr>
    <w:rPr>
      <w:rFonts w:eastAsia="MS Mincho"/>
    </w:rPr>
  </w:style>
  <w:style w:type="character" w:customStyle="1" w:styleId="EditorsNoteCharCharChar">
    <w:name w:val="Editor's Note Char Char Char"/>
    <w:qFormat/>
    <w:rsid w:val="00F8597B"/>
    <w:rPr>
      <w:color w:val="FF0000"/>
      <w:lang w:val="en-GB" w:eastAsia="en-US" w:bidi="ar-SA"/>
    </w:rPr>
  </w:style>
  <w:style w:type="paragraph" w:customStyle="1" w:styleId="msolistparagraph0">
    <w:name w:val="msolistparagraph"/>
    <w:basedOn w:val="Normal"/>
    <w:uiPriority w:val="99"/>
    <w:qFormat/>
    <w:rsid w:val="00F8597B"/>
    <w:pPr>
      <w:spacing w:after="0"/>
      <w:ind w:leftChars="400" w:left="400"/>
    </w:pPr>
    <w:rPr>
      <w:sz w:val="24"/>
      <w:szCs w:val="24"/>
      <w:lang w:val="en-US"/>
    </w:rPr>
  </w:style>
  <w:style w:type="paragraph" w:customStyle="1" w:styleId="no0">
    <w:name w:val="no"/>
    <w:basedOn w:val="Normal"/>
    <w:uiPriority w:val="99"/>
    <w:qFormat/>
    <w:rsid w:val="00F8597B"/>
    <w:pPr>
      <w:ind w:left="1135" w:hanging="851"/>
    </w:pPr>
    <w:rPr>
      <w:lang w:val="en-US"/>
    </w:rPr>
  </w:style>
  <w:style w:type="paragraph" w:customStyle="1" w:styleId="talcharchar0">
    <w:name w:val="talcharchar"/>
    <w:basedOn w:val="Normal"/>
    <w:uiPriority w:val="99"/>
    <w:qFormat/>
    <w:rsid w:val="00F8597B"/>
    <w:pPr>
      <w:spacing w:before="100" w:beforeAutospacing="1" w:after="100" w:afterAutospacing="1"/>
    </w:pPr>
    <w:rPr>
      <w:rFonts w:eastAsia="Calibri"/>
      <w:sz w:val="24"/>
      <w:szCs w:val="24"/>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qFormat/>
    <w:rsid w:val="00F8597B"/>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qFormat/>
    <w:rsid w:val="00F8597B"/>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qFormat/>
    <w:rsid w:val="00F8597B"/>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qFormat/>
    <w:rsid w:val="00F8597B"/>
    <w:rPr>
      <w:rFonts w:ascii="Arial" w:hAnsi="Arial"/>
      <w:sz w:val="28"/>
      <w:lang w:val="en-GB"/>
    </w:rPr>
  </w:style>
  <w:style w:type="character" w:customStyle="1" w:styleId="CharChar260">
    <w:name w:val="Char Char26"/>
    <w:qFormat/>
    <w:rsid w:val="00F8597B"/>
    <w:rPr>
      <w:rFonts w:ascii="Arial" w:hAnsi="Arial"/>
      <w:lang w:val="en-GB"/>
    </w:rPr>
  </w:style>
  <w:style w:type="character" w:customStyle="1" w:styleId="CharChar220">
    <w:name w:val="Char Char22"/>
    <w:rsid w:val="00F8597B"/>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qFormat/>
    <w:rsid w:val="00F8597B"/>
    <w:rPr>
      <w:rFonts w:ascii="Times New Roman" w:hAnsi="Times New Roman"/>
      <w:lang w:val="en-GB"/>
    </w:rPr>
  </w:style>
  <w:style w:type="paragraph" w:customStyle="1" w:styleId="30mm">
    <w:name w:val="段落フォント + 左 :  30 mm"/>
    <w:aliases w:val="ぶら下げインデント :  2.81 字"/>
    <w:basedOn w:val="B2"/>
    <w:uiPriority w:val="99"/>
    <w:qFormat/>
    <w:rsid w:val="00F8597B"/>
    <w:pPr>
      <w:ind w:left="1984" w:hanging="281"/>
    </w:pPr>
  </w:style>
  <w:style w:type="paragraph" w:customStyle="1" w:styleId="a4">
    <w:name w:val="標準番号"/>
    <w:basedOn w:val="Normal"/>
    <w:uiPriority w:val="99"/>
    <w:qFormat/>
    <w:rsid w:val="00F8597B"/>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rPr>
  </w:style>
  <w:style w:type="character" w:customStyle="1" w:styleId="a5">
    <w:name w:val="(文字) (文字)"/>
    <w:rsid w:val="00F8597B"/>
    <w:rPr>
      <w:rFonts w:ascii="Arial" w:eastAsia="MS Mincho" w:hAnsi="Arial" w:cs="Arial"/>
      <w:sz w:val="28"/>
      <w:szCs w:val="28"/>
      <w:lang w:val="en-GB" w:eastAsia="ja-JP"/>
    </w:rPr>
  </w:style>
  <w:style w:type="paragraph" w:customStyle="1" w:styleId="Arial0">
    <w:name w:val="標準 + Arial"/>
    <w:aliases w:val="左 :  1.8 mm,段落後 :  0 pt"/>
    <w:basedOn w:val="Normal"/>
    <w:uiPriority w:val="99"/>
    <w:qFormat/>
    <w:rsid w:val="00F8597B"/>
    <w:pPr>
      <w:overflowPunct/>
      <w:autoSpaceDE/>
      <w:autoSpaceDN/>
      <w:adjustRightInd/>
      <w:textAlignment w:val="auto"/>
    </w:pPr>
    <w:rPr>
      <w:rFonts w:ascii="Arial" w:eastAsia="MS Mincho" w:hAnsi="Arial"/>
      <w:noProof/>
    </w:rPr>
  </w:style>
  <w:style w:type="paragraph" w:customStyle="1" w:styleId="H60">
    <w:name w:val="H6 + 左侧:  0 厘米"/>
    <w:aliases w:val="首行缩进:  0 厘H6米"/>
    <w:basedOn w:val="H6"/>
    <w:uiPriority w:val="99"/>
    <w:qFormat/>
    <w:rsid w:val="00F8597B"/>
    <w:pPr>
      <w:overflowPunct/>
      <w:autoSpaceDE/>
      <w:autoSpaceDN/>
      <w:adjustRightInd/>
      <w:ind w:left="0" w:firstLine="0"/>
      <w:textAlignment w:val="auto"/>
    </w:pPr>
    <w:rPr>
      <w:rFonts w:eastAsia="SimSun"/>
      <w:lang w:eastAsia="zh-CN"/>
    </w:rPr>
  </w:style>
  <w:style w:type="paragraph" w:customStyle="1" w:styleId="15">
    <w:name w:val="列出段落1"/>
    <w:basedOn w:val="Normal"/>
    <w:uiPriority w:val="99"/>
    <w:qFormat/>
    <w:rsid w:val="00F8597B"/>
    <w:pPr>
      <w:overflowPunct/>
      <w:autoSpaceDE/>
      <w:autoSpaceDN/>
      <w:adjustRightInd/>
      <w:ind w:firstLineChars="200" w:firstLine="420"/>
      <w:textAlignment w:val="auto"/>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qFormat/>
    <w:rsid w:val="00F8597B"/>
    <w:rPr>
      <w:rFonts w:ascii="Times New Roman" w:eastAsia="SimSun" w:hAnsi="Times New Roman"/>
      <w:lang w:val="en-GB" w:eastAsia="en-US"/>
    </w:rPr>
  </w:style>
  <w:style w:type="character" w:customStyle="1" w:styleId="CharChar18">
    <w:name w:val="Char Char18"/>
    <w:rsid w:val="00F8597B"/>
    <w:rPr>
      <w:rFonts w:ascii="Arial" w:hAnsi="Arial"/>
      <w:lang w:eastAsia="en-US"/>
    </w:rPr>
  </w:style>
  <w:style w:type="character" w:customStyle="1" w:styleId="CharChar170">
    <w:name w:val="Char Char17"/>
    <w:qFormat/>
    <w:rsid w:val="00F8597B"/>
    <w:rPr>
      <w:rFonts w:ascii="Arial" w:hAnsi="Arial"/>
      <w:sz w:val="36"/>
      <w:lang w:eastAsia="en-US"/>
    </w:rPr>
  </w:style>
  <w:style w:type="paragraph" w:styleId="BodyTextIndent3">
    <w:name w:val="Body Text Indent 3"/>
    <w:basedOn w:val="Normal"/>
    <w:link w:val="BodyTextIndent3Char"/>
    <w:uiPriority w:val="99"/>
    <w:qFormat/>
    <w:rsid w:val="00F8597B"/>
    <w:pPr>
      <w:spacing w:after="0"/>
      <w:ind w:left="1080"/>
    </w:pPr>
    <w:rPr>
      <w:lang w:val="x-none"/>
    </w:rPr>
  </w:style>
  <w:style w:type="character" w:customStyle="1" w:styleId="BodyTextIndent3Char">
    <w:name w:val="Body Text Indent 3 Char"/>
    <w:link w:val="BodyTextIndent3"/>
    <w:uiPriority w:val="99"/>
    <w:qFormat/>
    <w:rsid w:val="00F8597B"/>
    <w:rPr>
      <w:lang w:val="x-none" w:eastAsia="ja-JP"/>
    </w:rPr>
  </w:style>
  <w:style w:type="paragraph" w:customStyle="1" w:styleId="TabList">
    <w:name w:val="TabList"/>
    <w:basedOn w:val="Normal"/>
    <w:uiPriority w:val="99"/>
    <w:qFormat/>
    <w:rsid w:val="00F8597B"/>
    <w:pPr>
      <w:tabs>
        <w:tab w:val="left" w:pos="1134"/>
      </w:tabs>
      <w:spacing w:after="0"/>
    </w:pPr>
    <w:rPr>
      <w:rFonts w:eastAsia="MS Mincho"/>
    </w:rPr>
  </w:style>
  <w:style w:type="paragraph" w:customStyle="1" w:styleId="Cell">
    <w:name w:val="Cell"/>
    <w:basedOn w:val="Normal"/>
    <w:uiPriority w:val="99"/>
    <w:qFormat/>
    <w:rsid w:val="00F8597B"/>
    <w:pPr>
      <w:spacing w:after="0" w:line="240" w:lineRule="exact"/>
      <w:jc w:val="center"/>
    </w:pPr>
    <w:rPr>
      <w:sz w:val="16"/>
      <w:lang w:val="en-US"/>
    </w:rPr>
  </w:style>
  <w:style w:type="paragraph" w:customStyle="1" w:styleId="h61">
    <w:name w:val="h6"/>
    <w:basedOn w:val="Normal"/>
    <w:uiPriority w:val="99"/>
    <w:qFormat/>
    <w:rsid w:val="00F8597B"/>
    <w:pPr>
      <w:spacing w:before="100" w:beforeAutospacing="1" w:after="100" w:afterAutospacing="1"/>
    </w:pPr>
    <w:rPr>
      <w:sz w:val="24"/>
      <w:szCs w:val="24"/>
      <w:lang w:val="en-US"/>
    </w:rPr>
  </w:style>
  <w:style w:type="paragraph" w:customStyle="1" w:styleId="tah0">
    <w:name w:val="tah"/>
    <w:basedOn w:val="Normal"/>
    <w:uiPriority w:val="99"/>
    <w:qFormat/>
    <w:rsid w:val="00F8597B"/>
    <w:pPr>
      <w:keepNext/>
      <w:adjustRightInd/>
      <w:spacing w:after="0"/>
      <w:jc w:val="center"/>
      <w:textAlignment w:val="auto"/>
    </w:pPr>
    <w:rPr>
      <w:rFonts w:ascii="Arial" w:eastAsia="Batang" w:hAnsi="Arial" w:cs="Arial"/>
      <w:b/>
      <w:bCs/>
      <w:sz w:val="18"/>
      <w:szCs w:val="18"/>
      <w:lang w:val="en-US"/>
    </w:rPr>
  </w:style>
  <w:style w:type="paragraph" w:customStyle="1" w:styleId="CharCharCharChar">
    <w:name w:val="Char Char Char Char"/>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
    <w:name w:val="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sid w:val="00F8597B"/>
    <w:rPr>
      <w:rFonts w:ascii="Arial" w:hAnsi="Arial"/>
      <w:sz w:val="24"/>
      <w:lang w:val="en-GB" w:eastAsia="ja-JP" w:bidi="ar-SA"/>
    </w:rPr>
  </w:style>
  <w:style w:type="character" w:customStyle="1" w:styleId="FigureCaption1">
    <w:name w:val="Figure Caption1"/>
    <w:aliases w:val="fc Char1,Figure Caption Char Char"/>
    <w:qFormat/>
    <w:rsid w:val="00F8597B"/>
    <w:rPr>
      <w:rFonts w:ascii="Arial" w:eastAsia="????" w:hAnsi="Arial" w:cs="Arial"/>
      <w:color w:val="0000FF"/>
      <w:kern w:val="2"/>
      <w:lang w:val="en-US" w:eastAsia="en-US" w:bidi="ar-SA"/>
    </w:rPr>
  </w:style>
  <w:style w:type="character" w:customStyle="1" w:styleId="H1">
    <w:name w:val="H1_"/>
    <w:qFormat/>
    <w:rsid w:val="00F8597B"/>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qFormat/>
    <w:rsid w:val="00F8597B"/>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qFormat/>
    <w:rsid w:val="00F8597B"/>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qFormat/>
    <w:rsid w:val="00F8597B"/>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qFormat/>
    <w:rsid w:val="00F8597B"/>
    <w:rPr>
      <w:rFonts w:ascii="Arial" w:eastAsia="MS Mincho" w:hAnsi="Arial"/>
      <w:sz w:val="22"/>
      <w:lang w:val="en-GB" w:eastAsia="en-US" w:bidi="ar-SA"/>
    </w:rPr>
  </w:style>
  <w:style w:type="character" w:customStyle="1" w:styleId="T1Car">
    <w:name w:val="T1 Car"/>
    <w:aliases w:val="Header 6 Car Car"/>
    <w:qFormat/>
    <w:rsid w:val="00F8597B"/>
    <w:rPr>
      <w:rFonts w:ascii="Arial" w:eastAsia="MS Mincho" w:hAnsi="Arial"/>
      <w:lang w:val="en-GB" w:eastAsia="en-US" w:bidi="ar-SA"/>
    </w:rPr>
  </w:style>
  <w:style w:type="character" w:customStyle="1" w:styleId="CarCar4">
    <w:name w:val="Car Car4"/>
    <w:rsid w:val="00F8597B"/>
    <w:rPr>
      <w:rFonts w:ascii="Arial" w:eastAsia="MS Mincho" w:hAnsi="Arial"/>
      <w:lang w:val="en-GB" w:eastAsia="en-US" w:bidi="ar-SA"/>
    </w:rPr>
  </w:style>
  <w:style w:type="character" w:customStyle="1" w:styleId="CarCar8">
    <w:name w:val="Car Car8"/>
    <w:rsid w:val="00F8597B"/>
    <w:rPr>
      <w:rFonts w:ascii="Arial" w:eastAsia="MS Mincho" w:hAnsi="Arial"/>
      <w:sz w:val="36"/>
      <w:lang w:val="en-GB" w:eastAsia="en-US" w:bidi="ar-SA"/>
    </w:rPr>
  </w:style>
  <w:style w:type="character" w:customStyle="1" w:styleId="CarCar3">
    <w:name w:val="Car Car3"/>
    <w:rsid w:val="00F8597B"/>
    <w:rPr>
      <w:rFonts w:ascii="Arial" w:eastAsia="MS Mincho" w:hAnsi="Arial"/>
      <w:sz w:val="36"/>
      <w:lang w:val="en-GB" w:eastAsia="en-US" w:bidi="ar-SA"/>
    </w:rPr>
  </w:style>
  <w:style w:type="character" w:customStyle="1" w:styleId="CarCar7">
    <w:name w:val="Car Car7"/>
    <w:rsid w:val="00F8597B"/>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qFormat/>
    <w:rsid w:val="00F8597B"/>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qFormat/>
    <w:rsid w:val="00F8597B"/>
    <w:rPr>
      <w:b/>
      <w:lang w:val="en-GB" w:eastAsia="ja-JP" w:bidi="ar-SA"/>
    </w:rPr>
  </w:style>
  <w:style w:type="character" w:customStyle="1" w:styleId="CarCar6">
    <w:name w:val="Car Car6"/>
    <w:rsid w:val="00F8597B"/>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qFormat/>
    <w:rsid w:val="00F8597B"/>
    <w:rPr>
      <w:lang w:val="en-GB" w:eastAsia="ja-JP" w:bidi="ar-SA"/>
    </w:rPr>
  </w:style>
  <w:style w:type="character" w:customStyle="1" w:styleId="CarCar2">
    <w:name w:val="Car Car2"/>
    <w:rsid w:val="00F8597B"/>
    <w:rPr>
      <w:rFonts w:eastAsia="MS Mincho"/>
      <w:lang w:val="en-GB" w:eastAsia="ja-JP" w:bidi="ar-SA"/>
    </w:rPr>
  </w:style>
  <w:style w:type="character" w:customStyle="1" w:styleId="CarCar9">
    <w:name w:val="Car Car9"/>
    <w:rsid w:val="00F8597B"/>
    <w:rPr>
      <w:rFonts w:ascii="Arial" w:hAnsi="Arial"/>
      <w:lang w:val="en-GB" w:eastAsia="ja-JP" w:bidi="ar-SA"/>
    </w:rPr>
  </w:style>
  <w:style w:type="character" w:customStyle="1" w:styleId="CarCar10">
    <w:name w:val="Car Car10"/>
    <w:rsid w:val="00F8597B"/>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qFormat/>
    <w:rsid w:val="00F8597B"/>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qFormat/>
    <w:rsid w:val="00F8597B"/>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qFormat/>
    <w:rsid w:val="00F8597B"/>
    <w:rPr>
      <w:rFonts w:ascii="Arial" w:hAnsi="Arial"/>
      <w:sz w:val="28"/>
      <w:lang w:val="en-GB" w:eastAsia="ja-JP" w:bidi="ar-SA"/>
    </w:rPr>
  </w:style>
  <w:style w:type="paragraph" w:customStyle="1" w:styleId="LD1">
    <w:name w:val="LD 1"/>
    <w:basedOn w:val="Normal"/>
    <w:uiPriority w:val="99"/>
    <w:qFormat/>
    <w:rsid w:val="00F8597B"/>
    <w:pPr>
      <w:keepNext/>
      <w:keepLines/>
      <w:spacing w:before="60" w:after="60"/>
      <w:jc w:val="center"/>
    </w:pPr>
    <w:rPr>
      <w:rFonts w:ascii="Courier New" w:hAnsi="Courier New"/>
    </w:rPr>
  </w:style>
  <w:style w:type="character" w:customStyle="1" w:styleId="Absatz-Standardschriftart">
    <w:name w:val="Absatz-Standardschriftart"/>
    <w:qFormat/>
    <w:rsid w:val="00F8597B"/>
  </w:style>
  <w:style w:type="character" w:customStyle="1" w:styleId="WW-Absatz-Standardschriftart">
    <w:name w:val="WW-Absatz-Standardschriftart"/>
    <w:qFormat/>
    <w:rsid w:val="00F8597B"/>
  </w:style>
  <w:style w:type="character" w:customStyle="1" w:styleId="WW8Num1z0">
    <w:name w:val="WW8Num1z0"/>
    <w:qFormat/>
    <w:rsid w:val="00F8597B"/>
    <w:rPr>
      <w:rFonts w:ascii="Symbol" w:hAnsi="Symbol"/>
    </w:rPr>
  </w:style>
  <w:style w:type="character" w:customStyle="1" w:styleId="WW8Num5z0">
    <w:name w:val="WW8Num5z0"/>
    <w:qFormat/>
    <w:rsid w:val="00F8597B"/>
    <w:rPr>
      <w:rFonts w:ascii="Times New Roman" w:eastAsia="MS Mincho" w:hAnsi="Times New Roman" w:cs="Times New Roman"/>
    </w:rPr>
  </w:style>
  <w:style w:type="character" w:customStyle="1" w:styleId="WW8Num5z1">
    <w:name w:val="WW8Num5z1"/>
    <w:qFormat/>
    <w:rsid w:val="00F8597B"/>
    <w:rPr>
      <w:rFonts w:ascii="Courier New" w:hAnsi="Courier New" w:cs="Courier New"/>
    </w:rPr>
  </w:style>
  <w:style w:type="character" w:customStyle="1" w:styleId="WW8Num5z2">
    <w:name w:val="WW8Num5z2"/>
    <w:qFormat/>
    <w:rsid w:val="00F8597B"/>
    <w:rPr>
      <w:rFonts w:ascii="Wingdings" w:hAnsi="Wingdings"/>
    </w:rPr>
  </w:style>
  <w:style w:type="character" w:customStyle="1" w:styleId="WW8Num5z3">
    <w:name w:val="WW8Num5z3"/>
    <w:qFormat/>
    <w:rsid w:val="00F8597B"/>
    <w:rPr>
      <w:rFonts w:ascii="Symbol" w:hAnsi="Symbol"/>
    </w:rPr>
  </w:style>
  <w:style w:type="character" w:customStyle="1" w:styleId="WW8Num6z0">
    <w:name w:val="WW8Num6z0"/>
    <w:qFormat/>
    <w:rsid w:val="00F8597B"/>
    <w:rPr>
      <w:rFonts w:ascii="Arial" w:eastAsia="MS Mincho" w:hAnsi="Arial" w:cs="Arial"/>
    </w:rPr>
  </w:style>
  <w:style w:type="character" w:customStyle="1" w:styleId="WW8Num6z1">
    <w:name w:val="WW8Num6z1"/>
    <w:qFormat/>
    <w:rsid w:val="00F8597B"/>
    <w:rPr>
      <w:rFonts w:ascii="Courier New" w:hAnsi="Courier New" w:cs="Courier New"/>
    </w:rPr>
  </w:style>
  <w:style w:type="character" w:customStyle="1" w:styleId="WW8Num6z2">
    <w:name w:val="WW8Num6z2"/>
    <w:qFormat/>
    <w:rsid w:val="00F8597B"/>
    <w:rPr>
      <w:rFonts w:ascii="Wingdings" w:hAnsi="Wingdings"/>
    </w:rPr>
  </w:style>
  <w:style w:type="character" w:customStyle="1" w:styleId="WW8Num6z3">
    <w:name w:val="WW8Num6z3"/>
    <w:qFormat/>
    <w:rsid w:val="00F8597B"/>
    <w:rPr>
      <w:rFonts w:ascii="Symbol" w:hAnsi="Symbol"/>
    </w:rPr>
  </w:style>
  <w:style w:type="character" w:customStyle="1" w:styleId="WW8Num9z0">
    <w:name w:val="WW8Num9z0"/>
    <w:qFormat/>
    <w:rsid w:val="00F8597B"/>
    <w:rPr>
      <w:rFonts w:ascii="Times New Roman" w:eastAsia="MS Mincho" w:hAnsi="Times New Roman" w:cs="Times New Roman"/>
    </w:rPr>
  </w:style>
  <w:style w:type="character" w:customStyle="1" w:styleId="WW8Num9z1">
    <w:name w:val="WW8Num9z1"/>
    <w:qFormat/>
    <w:rsid w:val="00F8597B"/>
    <w:rPr>
      <w:rFonts w:ascii="Courier New" w:hAnsi="Courier New" w:cs="Courier New"/>
    </w:rPr>
  </w:style>
  <w:style w:type="character" w:customStyle="1" w:styleId="WW8Num9z2">
    <w:name w:val="WW8Num9z2"/>
    <w:qFormat/>
    <w:rsid w:val="00F8597B"/>
    <w:rPr>
      <w:rFonts w:ascii="Wingdings" w:hAnsi="Wingdings"/>
    </w:rPr>
  </w:style>
  <w:style w:type="character" w:customStyle="1" w:styleId="WW8Num9z3">
    <w:name w:val="WW8Num9z3"/>
    <w:qFormat/>
    <w:rsid w:val="00F8597B"/>
    <w:rPr>
      <w:rFonts w:ascii="Symbol" w:hAnsi="Symbol"/>
    </w:rPr>
  </w:style>
  <w:style w:type="character" w:customStyle="1" w:styleId="WW8Num11z0">
    <w:name w:val="WW8Num11z0"/>
    <w:qFormat/>
    <w:rsid w:val="00F8597B"/>
    <w:rPr>
      <w:rFonts w:ascii="Times New Roman" w:eastAsia="MS Mincho" w:hAnsi="Times New Roman" w:cs="Times New Roman"/>
    </w:rPr>
  </w:style>
  <w:style w:type="character" w:customStyle="1" w:styleId="WW8Num11z1">
    <w:name w:val="WW8Num11z1"/>
    <w:qFormat/>
    <w:rsid w:val="00F8597B"/>
    <w:rPr>
      <w:rFonts w:ascii="Courier New" w:hAnsi="Courier New" w:cs="Courier New"/>
    </w:rPr>
  </w:style>
  <w:style w:type="character" w:customStyle="1" w:styleId="WW8Num11z2">
    <w:name w:val="WW8Num11z2"/>
    <w:qFormat/>
    <w:rsid w:val="00F8597B"/>
    <w:rPr>
      <w:rFonts w:ascii="Wingdings" w:hAnsi="Wingdings"/>
    </w:rPr>
  </w:style>
  <w:style w:type="character" w:customStyle="1" w:styleId="WW8Num11z3">
    <w:name w:val="WW8Num11z3"/>
    <w:qFormat/>
    <w:rsid w:val="00F8597B"/>
    <w:rPr>
      <w:rFonts w:ascii="Symbol" w:hAnsi="Symbol"/>
    </w:rPr>
  </w:style>
  <w:style w:type="character" w:customStyle="1" w:styleId="WW8Num15z0">
    <w:name w:val="WW8Num15z0"/>
    <w:qFormat/>
    <w:rsid w:val="00F8597B"/>
    <w:rPr>
      <w:rFonts w:ascii="Times New Roman" w:eastAsia="Times New Roman" w:hAnsi="Times New Roman" w:cs="Times New Roman"/>
    </w:rPr>
  </w:style>
  <w:style w:type="character" w:customStyle="1" w:styleId="WW8Num15z1">
    <w:name w:val="WW8Num15z1"/>
    <w:qFormat/>
    <w:rsid w:val="00F8597B"/>
    <w:rPr>
      <w:rFonts w:ascii="Courier New" w:hAnsi="Courier New" w:cs="Courier New"/>
    </w:rPr>
  </w:style>
  <w:style w:type="character" w:customStyle="1" w:styleId="WW8Num15z2">
    <w:name w:val="WW8Num15z2"/>
    <w:qFormat/>
    <w:rsid w:val="00F8597B"/>
    <w:rPr>
      <w:rFonts w:ascii="Wingdings" w:hAnsi="Wingdings"/>
    </w:rPr>
  </w:style>
  <w:style w:type="character" w:customStyle="1" w:styleId="WW8Num15z3">
    <w:name w:val="WW8Num15z3"/>
    <w:qFormat/>
    <w:rsid w:val="00F8597B"/>
    <w:rPr>
      <w:rFonts w:ascii="Symbol" w:hAnsi="Symbol"/>
    </w:rPr>
  </w:style>
  <w:style w:type="character" w:customStyle="1" w:styleId="WW8Num16z0">
    <w:name w:val="WW8Num16z0"/>
    <w:qFormat/>
    <w:rsid w:val="00F8597B"/>
    <w:rPr>
      <w:rFonts w:ascii="Times New Roman" w:eastAsia="MS Mincho" w:hAnsi="Times New Roman" w:cs="Times New Roman"/>
    </w:rPr>
  </w:style>
  <w:style w:type="character" w:customStyle="1" w:styleId="WW8Num16z1">
    <w:name w:val="WW8Num16z1"/>
    <w:qFormat/>
    <w:rsid w:val="00F8597B"/>
    <w:rPr>
      <w:rFonts w:ascii="Courier New" w:hAnsi="Courier New" w:cs="Courier New"/>
    </w:rPr>
  </w:style>
  <w:style w:type="character" w:customStyle="1" w:styleId="WW8Num16z2">
    <w:name w:val="WW8Num16z2"/>
    <w:qFormat/>
    <w:rsid w:val="00F8597B"/>
    <w:rPr>
      <w:rFonts w:ascii="Wingdings" w:hAnsi="Wingdings"/>
    </w:rPr>
  </w:style>
  <w:style w:type="character" w:customStyle="1" w:styleId="WW8Num16z3">
    <w:name w:val="WW8Num16z3"/>
    <w:qFormat/>
    <w:rsid w:val="00F8597B"/>
    <w:rPr>
      <w:rFonts w:ascii="Symbol" w:hAnsi="Symbol"/>
    </w:rPr>
  </w:style>
  <w:style w:type="character" w:customStyle="1" w:styleId="WW8Num18z0">
    <w:name w:val="WW8Num18z0"/>
    <w:qFormat/>
    <w:rsid w:val="00F8597B"/>
    <w:rPr>
      <w:rFonts w:ascii="Times New Roman" w:eastAsia="Times New Roman" w:hAnsi="Times New Roman" w:cs="Times New Roman"/>
    </w:rPr>
  </w:style>
  <w:style w:type="character" w:customStyle="1" w:styleId="WW8Num18z1">
    <w:name w:val="WW8Num18z1"/>
    <w:qFormat/>
    <w:rsid w:val="00F8597B"/>
    <w:rPr>
      <w:rFonts w:ascii="Courier New" w:hAnsi="Courier New" w:cs="Courier New"/>
    </w:rPr>
  </w:style>
  <w:style w:type="character" w:customStyle="1" w:styleId="WW8Num18z2">
    <w:name w:val="WW8Num18z2"/>
    <w:qFormat/>
    <w:rsid w:val="00F8597B"/>
    <w:rPr>
      <w:rFonts w:ascii="Wingdings" w:hAnsi="Wingdings"/>
    </w:rPr>
  </w:style>
  <w:style w:type="character" w:customStyle="1" w:styleId="WW8Num18z3">
    <w:name w:val="WW8Num18z3"/>
    <w:qFormat/>
    <w:rsid w:val="00F8597B"/>
    <w:rPr>
      <w:rFonts w:ascii="Symbol" w:hAnsi="Symbol"/>
    </w:rPr>
  </w:style>
  <w:style w:type="character" w:customStyle="1" w:styleId="WW8Num19z0">
    <w:name w:val="WW8Num19z0"/>
    <w:qFormat/>
    <w:rsid w:val="00F8597B"/>
    <w:rPr>
      <w:rFonts w:ascii="Times New Roman" w:eastAsia="MS Mincho" w:hAnsi="Times New Roman" w:cs="Times New Roman"/>
    </w:rPr>
  </w:style>
  <w:style w:type="character" w:customStyle="1" w:styleId="WW8Num19z1">
    <w:name w:val="WW8Num19z1"/>
    <w:qFormat/>
    <w:rsid w:val="00F8597B"/>
    <w:rPr>
      <w:rFonts w:ascii="Wingdings" w:hAnsi="Wingdings"/>
    </w:rPr>
  </w:style>
  <w:style w:type="character" w:customStyle="1" w:styleId="WW8Num25z0">
    <w:name w:val="WW8Num25z0"/>
    <w:qFormat/>
    <w:rsid w:val="00F8597B"/>
    <w:rPr>
      <w:rFonts w:ascii="Arial" w:eastAsia="SimSun" w:hAnsi="Arial" w:cs="Arial"/>
    </w:rPr>
  </w:style>
  <w:style w:type="character" w:customStyle="1" w:styleId="WW8Num25z1">
    <w:name w:val="WW8Num25z1"/>
    <w:qFormat/>
    <w:rsid w:val="00F8597B"/>
    <w:rPr>
      <w:rFonts w:ascii="Wingdings" w:hAnsi="Wingdings"/>
    </w:rPr>
  </w:style>
  <w:style w:type="character" w:customStyle="1" w:styleId="WW8Num28z0">
    <w:name w:val="WW8Num28z0"/>
    <w:qFormat/>
    <w:rsid w:val="00F8597B"/>
    <w:rPr>
      <w:rFonts w:ascii="Times New Roman" w:eastAsia="MS Mincho" w:hAnsi="Times New Roman" w:cs="Times New Roman"/>
    </w:rPr>
  </w:style>
  <w:style w:type="character" w:customStyle="1" w:styleId="WW8Num28z1">
    <w:name w:val="WW8Num28z1"/>
    <w:qFormat/>
    <w:rsid w:val="00F8597B"/>
    <w:rPr>
      <w:rFonts w:ascii="Courier New" w:hAnsi="Courier New" w:cs="Courier New"/>
    </w:rPr>
  </w:style>
  <w:style w:type="character" w:customStyle="1" w:styleId="WW8Num28z2">
    <w:name w:val="WW8Num28z2"/>
    <w:qFormat/>
    <w:rsid w:val="00F8597B"/>
    <w:rPr>
      <w:rFonts w:ascii="Wingdings" w:hAnsi="Wingdings"/>
    </w:rPr>
  </w:style>
  <w:style w:type="character" w:customStyle="1" w:styleId="WW8Num28z3">
    <w:name w:val="WW8Num28z3"/>
    <w:qFormat/>
    <w:rsid w:val="00F8597B"/>
    <w:rPr>
      <w:rFonts w:ascii="Symbol" w:hAnsi="Symbol"/>
    </w:rPr>
  </w:style>
  <w:style w:type="character" w:customStyle="1" w:styleId="WW8Num32z0">
    <w:name w:val="WW8Num32z0"/>
    <w:qFormat/>
    <w:rsid w:val="00F8597B"/>
    <w:rPr>
      <w:rFonts w:ascii="Times New Roman" w:eastAsia="Times New Roman" w:hAnsi="Times New Roman" w:cs="Times New Roman"/>
    </w:rPr>
  </w:style>
  <w:style w:type="character" w:customStyle="1" w:styleId="WW8Num32z1">
    <w:name w:val="WW8Num32z1"/>
    <w:qFormat/>
    <w:rsid w:val="00F8597B"/>
    <w:rPr>
      <w:rFonts w:ascii="Courier New" w:hAnsi="Courier New" w:cs="Courier New"/>
    </w:rPr>
  </w:style>
  <w:style w:type="character" w:customStyle="1" w:styleId="WW8Num32z2">
    <w:name w:val="WW8Num32z2"/>
    <w:qFormat/>
    <w:rsid w:val="00F8597B"/>
    <w:rPr>
      <w:rFonts w:ascii="Wingdings" w:hAnsi="Wingdings"/>
    </w:rPr>
  </w:style>
  <w:style w:type="character" w:customStyle="1" w:styleId="WW8Num32z3">
    <w:name w:val="WW8Num32z3"/>
    <w:qFormat/>
    <w:rsid w:val="00F8597B"/>
    <w:rPr>
      <w:rFonts w:ascii="Symbol" w:hAnsi="Symbol"/>
    </w:rPr>
  </w:style>
  <w:style w:type="character" w:customStyle="1" w:styleId="WW8Num34z0">
    <w:name w:val="WW8Num34z0"/>
    <w:qFormat/>
    <w:rsid w:val="00F8597B"/>
    <w:rPr>
      <w:rFonts w:ascii="Times New Roman" w:eastAsia="SimSun" w:hAnsi="Times New Roman" w:cs="Times New Roman"/>
    </w:rPr>
  </w:style>
  <w:style w:type="character" w:customStyle="1" w:styleId="WW8Num34z1">
    <w:name w:val="WW8Num34z1"/>
    <w:qFormat/>
    <w:rsid w:val="00F8597B"/>
    <w:rPr>
      <w:rFonts w:ascii="Wingdings" w:hAnsi="Wingdings"/>
    </w:rPr>
  </w:style>
  <w:style w:type="character" w:customStyle="1" w:styleId="WW8Num35z0">
    <w:name w:val="WW8Num35z0"/>
    <w:qFormat/>
    <w:rsid w:val="00F8597B"/>
    <w:rPr>
      <w:rFonts w:ascii="Times New Roman" w:eastAsia="SimSun" w:hAnsi="Times New Roman" w:cs="Times New Roman"/>
    </w:rPr>
  </w:style>
  <w:style w:type="character" w:customStyle="1" w:styleId="WW8Num35z1">
    <w:name w:val="WW8Num35z1"/>
    <w:qFormat/>
    <w:rsid w:val="00F8597B"/>
    <w:rPr>
      <w:rFonts w:ascii="Wingdings" w:hAnsi="Wingdings"/>
    </w:rPr>
  </w:style>
  <w:style w:type="character" w:customStyle="1" w:styleId="WW8Num36z0">
    <w:name w:val="WW8Num36z0"/>
    <w:qFormat/>
    <w:rsid w:val="00F8597B"/>
    <w:rPr>
      <w:rFonts w:ascii="Times New Roman" w:eastAsia="SimSun" w:hAnsi="Times New Roman" w:cs="Times New Roman"/>
    </w:rPr>
  </w:style>
  <w:style w:type="character" w:customStyle="1" w:styleId="WW8Num36z1">
    <w:name w:val="WW8Num36z1"/>
    <w:qFormat/>
    <w:rsid w:val="00F8597B"/>
    <w:rPr>
      <w:rFonts w:ascii="Wingdings" w:hAnsi="Wingdings"/>
    </w:rPr>
  </w:style>
  <w:style w:type="character" w:customStyle="1" w:styleId="WW8Num39z0">
    <w:name w:val="WW8Num39z0"/>
    <w:qFormat/>
    <w:rsid w:val="00F8597B"/>
    <w:rPr>
      <w:rFonts w:ascii="Times New Roman" w:eastAsia="SimSun" w:hAnsi="Times New Roman" w:cs="Times New Roman"/>
    </w:rPr>
  </w:style>
  <w:style w:type="character" w:customStyle="1" w:styleId="WW8Num39z1">
    <w:name w:val="WW8Num39z1"/>
    <w:qFormat/>
    <w:rsid w:val="00F8597B"/>
    <w:rPr>
      <w:rFonts w:ascii="Wingdings" w:hAnsi="Wingdings"/>
    </w:rPr>
  </w:style>
  <w:style w:type="character" w:customStyle="1" w:styleId="WW8NumSt1z0">
    <w:name w:val="WW8NumSt1z0"/>
    <w:qFormat/>
    <w:rsid w:val="00F8597B"/>
    <w:rPr>
      <w:rFonts w:ascii="Symbol" w:hAnsi="Symbol"/>
    </w:rPr>
  </w:style>
  <w:style w:type="character" w:customStyle="1" w:styleId="WW8NumSt18z0">
    <w:name w:val="WW8NumSt18z0"/>
    <w:qFormat/>
    <w:rsid w:val="00F8597B"/>
    <w:rPr>
      <w:rFonts w:ascii="Geneva" w:hAnsi="Geneva"/>
    </w:rPr>
  </w:style>
  <w:style w:type="character" w:customStyle="1" w:styleId="a6">
    <w:name w:val="段落フォント"/>
    <w:qFormat/>
    <w:rsid w:val="00F8597B"/>
  </w:style>
  <w:style w:type="character" w:customStyle="1" w:styleId="a7">
    <w:name w:val="脚注番号"/>
    <w:qFormat/>
    <w:rsid w:val="00F8597B"/>
    <w:rPr>
      <w:b/>
      <w:position w:val="3"/>
      <w:sz w:val="16"/>
    </w:rPr>
  </w:style>
  <w:style w:type="character" w:customStyle="1" w:styleId="a8">
    <w:name w:val="コメント参照"/>
    <w:qFormat/>
    <w:rsid w:val="00F8597B"/>
    <w:rPr>
      <w:sz w:val="16"/>
    </w:rPr>
  </w:style>
  <w:style w:type="character" w:customStyle="1" w:styleId="H10">
    <w:name w:val="H1 (文字)"/>
    <w:qFormat/>
    <w:rsid w:val="00F8597B"/>
    <w:rPr>
      <w:rFonts w:ascii="Arial" w:eastAsia="MS Mincho" w:hAnsi="Arial"/>
      <w:sz w:val="36"/>
      <w:lang w:val="en-GB" w:eastAsia="ar-SA" w:bidi="ar-SA"/>
    </w:rPr>
  </w:style>
  <w:style w:type="character" w:customStyle="1" w:styleId="Head2A">
    <w:name w:val="Head2A (文字)"/>
    <w:qFormat/>
    <w:rsid w:val="00F8597B"/>
    <w:rPr>
      <w:rFonts w:ascii="Arial" w:eastAsia="MS Mincho" w:hAnsi="Arial"/>
      <w:sz w:val="32"/>
      <w:lang w:val="en-GB" w:eastAsia="ar-SA" w:bidi="ar-SA"/>
    </w:rPr>
  </w:style>
  <w:style w:type="character" w:customStyle="1" w:styleId="Underrubrik2">
    <w:name w:val="Underrubrik2 (文字)"/>
    <w:qFormat/>
    <w:rsid w:val="00F8597B"/>
    <w:rPr>
      <w:rFonts w:ascii="Arial" w:eastAsia="MS Mincho" w:hAnsi="Arial"/>
      <w:sz w:val="28"/>
      <w:lang w:val="en-GB" w:eastAsia="ar-SA" w:bidi="ar-SA"/>
    </w:rPr>
  </w:style>
  <w:style w:type="character" w:customStyle="1" w:styleId="h40">
    <w:name w:val="h4 (文字)"/>
    <w:qFormat/>
    <w:rsid w:val="00F8597B"/>
    <w:rPr>
      <w:rFonts w:ascii="Arial" w:eastAsia="MS Mincho" w:hAnsi="Arial" w:cs="Arial"/>
      <w:color w:val="0000FF"/>
      <w:kern w:val="2"/>
      <w:sz w:val="24"/>
      <w:szCs w:val="28"/>
      <w:lang w:val="en-GB" w:eastAsia="ar-SA" w:bidi="ar-SA"/>
    </w:rPr>
  </w:style>
  <w:style w:type="character" w:customStyle="1" w:styleId="M5">
    <w:name w:val="M5 (文字)"/>
    <w:qFormat/>
    <w:rsid w:val="00F8597B"/>
    <w:rPr>
      <w:rFonts w:ascii="Arial" w:eastAsia="MS Mincho" w:hAnsi="Arial"/>
      <w:sz w:val="22"/>
      <w:lang w:val="en-GB" w:eastAsia="ar-SA" w:bidi="ar-SA"/>
    </w:rPr>
  </w:style>
  <w:style w:type="character" w:customStyle="1" w:styleId="T1">
    <w:name w:val="T1 (文字)"/>
    <w:qFormat/>
    <w:rsid w:val="00F8597B"/>
    <w:rPr>
      <w:rFonts w:ascii="Arial" w:eastAsia="MS Mincho" w:hAnsi="Arial"/>
      <w:lang w:val="en-GB" w:eastAsia="ar-SA" w:bidi="ar-SA"/>
    </w:rPr>
  </w:style>
  <w:style w:type="character" w:customStyle="1" w:styleId="8">
    <w:name w:val="(文字) (文字)8"/>
    <w:rsid w:val="00F8597B"/>
    <w:rPr>
      <w:rFonts w:ascii="Arial" w:eastAsia="MS Mincho" w:hAnsi="Arial"/>
      <w:lang w:val="en-GB" w:eastAsia="ar-SA" w:bidi="ar-SA"/>
    </w:rPr>
  </w:style>
  <w:style w:type="character" w:customStyle="1" w:styleId="7">
    <w:name w:val="(文字) (文字)7"/>
    <w:rsid w:val="00F8597B"/>
    <w:rPr>
      <w:rFonts w:ascii="Arial" w:eastAsia="MS Mincho" w:hAnsi="Arial"/>
      <w:sz w:val="36"/>
      <w:lang w:val="en-GB" w:eastAsia="ar-SA" w:bidi="ar-SA"/>
    </w:rPr>
  </w:style>
  <w:style w:type="character" w:customStyle="1" w:styleId="headerodd">
    <w:name w:val="header odd (文字)"/>
    <w:qFormat/>
    <w:rsid w:val="00F8597B"/>
    <w:rPr>
      <w:rFonts w:ascii="Arial" w:eastAsia="MS Mincho" w:hAnsi="Arial"/>
      <w:b/>
      <w:sz w:val="18"/>
      <w:lang w:val="en-GB" w:eastAsia="ar-SA" w:bidi="ar-SA"/>
    </w:rPr>
  </w:style>
  <w:style w:type="character" w:customStyle="1" w:styleId="footnotetext1">
    <w:name w:val="footnote text1 (文字)"/>
    <w:qFormat/>
    <w:rsid w:val="00F8597B"/>
    <w:rPr>
      <w:rFonts w:eastAsia="MS Mincho"/>
      <w:sz w:val="16"/>
      <w:lang w:val="en-GB" w:eastAsia="ar-SA" w:bidi="ar-SA"/>
    </w:rPr>
  </w:style>
  <w:style w:type="character" w:customStyle="1" w:styleId="60">
    <w:name w:val="(文字) (文字)6"/>
    <w:rsid w:val="00F8597B"/>
    <w:rPr>
      <w:rFonts w:eastAsia="MS Mincho"/>
      <w:lang w:val="en-GB" w:eastAsia="ar-SA" w:bidi="ar-SA"/>
    </w:rPr>
  </w:style>
  <w:style w:type="character" w:customStyle="1" w:styleId="cap">
    <w:name w:val="cap (文字)"/>
    <w:qFormat/>
    <w:rsid w:val="00F8597B"/>
    <w:rPr>
      <w:rFonts w:eastAsia="MS Mincho"/>
      <w:b/>
      <w:lang w:val="en-GB" w:eastAsia="ar-SA" w:bidi="ar-SA"/>
    </w:rPr>
  </w:style>
  <w:style w:type="character" w:customStyle="1" w:styleId="5">
    <w:name w:val="(文字) (文字)5"/>
    <w:rsid w:val="00F8597B"/>
    <w:rPr>
      <w:rFonts w:ascii="Courier New" w:eastAsia="MS Mincho" w:hAnsi="Courier New"/>
      <w:lang w:val="nb-NO" w:eastAsia="ar-SA" w:bidi="ar-SA"/>
    </w:rPr>
  </w:style>
  <w:style w:type="character" w:customStyle="1" w:styleId="bt">
    <w:name w:val="bt (文字)"/>
    <w:qFormat/>
    <w:rsid w:val="00F8597B"/>
    <w:rPr>
      <w:rFonts w:eastAsia="MS Mincho"/>
      <w:lang w:val="en-GB" w:eastAsia="ar-SA" w:bidi="ar-SA"/>
    </w:rPr>
  </w:style>
  <w:style w:type="character" w:customStyle="1" w:styleId="40">
    <w:name w:val="(文字) (文字)4"/>
    <w:rsid w:val="00F8597B"/>
    <w:rPr>
      <w:rFonts w:eastAsia="MS Mincho"/>
      <w:lang w:val="en-GB" w:eastAsia="ar-SA" w:bidi="ar-SA"/>
    </w:rPr>
  </w:style>
  <w:style w:type="character" w:customStyle="1" w:styleId="30">
    <w:name w:val="(文字) (文字)3"/>
    <w:rsid w:val="00F8597B"/>
    <w:rPr>
      <w:rFonts w:eastAsia="MS Mincho"/>
      <w:lang w:val="en-GB" w:eastAsia="ar-SA" w:bidi="ar-SA"/>
    </w:rPr>
  </w:style>
  <w:style w:type="character" w:customStyle="1" w:styleId="16">
    <w:name w:val="(文字) (文字)1"/>
    <w:rsid w:val="00F8597B"/>
    <w:rPr>
      <w:rFonts w:eastAsia="MS Mincho"/>
      <w:lang w:val="en-GB" w:eastAsia="ar-SA" w:bidi="ar-SA"/>
    </w:rPr>
  </w:style>
  <w:style w:type="character" w:customStyle="1" w:styleId="a9">
    <w:name w:val="番号付け記号"/>
    <w:qFormat/>
    <w:rsid w:val="00F8597B"/>
  </w:style>
  <w:style w:type="paragraph" w:customStyle="1" w:styleId="aa">
    <w:name w:val="見出し"/>
    <w:basedOn w:val="Normal"/>
    <w:next w:val="BodyText"/>
    <w:uiPriority w:val="99"/>
    <w:qFormat/>
    <w:rsid w:val="00F8597B"/>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b">
    <w:name w:val="図表番号"/>
    <w:basedOn w:val="Normal"/>
    <w:qFormat/>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c">
    <w:name w:val="索引"/>
    <w:basedOn w:val="Normal"/>
    <w:uiPriority w:val="99"/>
    <w:qFormat/>
    <w:rsid w:val="00F8597B"/>
    <w:pPr>
      <w:suppressLineNumbers/>
      <w:suppressAutoHyphens/>
      <w:overflowPunct/>
      <w:autoSpaceDE/>
      <w:autoSpaceDN/>
      <w:adjustRightInd/>
      <w:textAlignment w:val="auto"/>
    </w:pPr>
    <w:rPr>
      <w:rFonts w:eastAsia="MS Mincho" w:cs="Mangal"/>
      <w:lang w:eastAsia="ar-SA"/>
    </w:rPr>
  </w:style>
  <w:style w:type="paragraph" w:customStyle="1" w:styleId="ad">
    <w:name w:val="段落番号"/>
    <w:basedOn w:val="List"/>
    <w:qFormat/>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
    <w:name w:val="段落番号 2"/>
    <w:basedOn w:val="ad"/>
    <w:qFormat/>
    <w:rsid w:val="00F8597B"/>
    <w:pPr>
      <w:ind w:left="851" w:hanging="284"/>
    </w:pPr>
  </w:style>
  <w:style w:type="paragraph" w:customStyle="1" w:styleId="ae">
    <w:name w:val="箇条書き"/>
    <w:basedOn w:val="List"/>
    <w:qFormat/>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4">
    <w:name w:val="箇条書き 2"/>
    <w:basedOn w:val="ae"/>
    <w:qFormat/>
    <w:rsid w:val="00F8597B"/>
    <w:pPr>
      <w:tabs>
        <w:tab w:val="clear" w:pos="644"/>
        <w:tab w:val="num" w:pos="1494"/>
      </w:tabs>
      <w:ind w:left="851" w:hanging="284"/>
    </w:pPr>
  </w:style>
  <w:style w:type="paragraph" w:customStyle="1" w:styleId="31">
    <w:name w:val="箇条書き 3"/>
    <w:basedOn w:val="24"/>
    <w:qFormat/>
    <w:rsid w:val="00F8597B"/>
    <w:pPr>
      <w:ind w:left="1135"/>
    </w:pPr>
  </w:style>
  <w:style w:type="paragraph" w:customStyle="1" w:styleId="25">
    <w:name w:val="一覧 2"/>
    <w:basedOn w:val="List"/>
    <w:qFormat/>
    <w:rsid w:val="00F8597B"/>
    <w:pPr>
      <w:suppressAutoHyphens/>
      <w:overflowPunct/>
      <w:autoSpaceDE/>
      <w:autoSpaceDN/>
      <w:adjustRightInd/>
      <w:ind w:left="851"/>
      <w:textAlignment w:val="auto"/>
    </w:pPr>
    <w:rPr>
      <w:rFonts w:eastAsia="MS Mincho" w:cs="CG Times (WN)"/>
      <w:lang w:eastAsia="ar-SA"/>
    </w:rPr>
  </w:style>
  <w:style w:type="paragraph" w:customStyle="1" w:styleId="32">
    <w:name w:val="一覧 3"/>
    <w:basedOn w:val="25"/>
    <w:qFormat/>
    <w:rsid w:val="00F8597B"/>
    <w:pPr>
      <w:ind w:left="1135"/>
    </w:pPr>
  </w:style>
  <w:style w:type="paragraph" w:customStyle="1" w:styleId="41">
    <w:name w:val="一覧 4"/>
    <w:basedOn w:val="32"/>
    <w:qFormat/>
    <w:rsid w:val="00F8597B"/>
    <w:pPr>
      <w:ind w:left="1418"/>
    </w:pPr>
  </w:style>
  <w:style w:type="paragraph" w:customStyle="1" w:styleId="50">
    <w:name w:val="一覧 5"/>
    <w:basedOn w:val="41"/>
    <w:qFormat/>
    <w:rsid w:val="00F8597B"/>
    <w:pPr>
      <w:ind w:left="1702"/>
    </w:pPr>
  </w:style>
  <w:style w:type="paragraph" w:customStyle="1" w:styleId="42">
    <w:name w:val="箇条書き 4"/>
    <w:basedOn w:val="31"/>
    <w:qFormat/>
    <w:rsid w:val="00F8597B"/>
    <w:pPr>
      <w:ind w:left="1418"/>
    </w:pPr>
  </w:style>
  <w:style w:type="paragraph" w:customStyle="1" w:styleId="51">
    <w:name w:val="箇条書き 5"/>
    <w:basedOn w:val="42"/>
    <w:qFormat/>
    <w:rsid w:val="00F8597B"/>
    <w:pPr>
      <w:ind w:left="1702"/>
    </w:pPr>
  </w:style>
  <w:style w:type="paragraph" w:customStyle="1" w:styleId="af">
    <w:name w:val="コメント文字列"/>
    <w:basedOn w:val="Normal"/>
    <w:qFormat/>
    <w:rsid w:val="00F8597B"/>
    <w:pPr>
      <w:suppressAutoHyphens/>
      <w:overflowPunct/>
      <w:autoSpaceDE/>
      <w:autoSpaceDN/>
      <w:adjustRightInd/>
      <w:textAlignment w:val="auto"/>
    </w:pPr>
    <w:rPr>
      <w:rFonts w:eastAsia="MS Mincho" w:cs="CG Times (WN)"/>
      <w:lang w:eastAsia="ar-SA"/>
    </w:rPr>
  </w:style>
  <w:style w:type="paragraph" w:customStyle="1" w:styleId="af0">
    <w:name w:val="吹き出し"/>
    <w:basedOn w:val="Normal"/>
    <w:qFormat/>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af1">
    <w:name w:val="コメント内容"/>
    <w:basedOn w:val="af"/>
    <w:next w:val="af"/>
    <w:qFormat/>
    <w:rsid w:val="00F8597B"/>
    <w:rPr>
      <w:b/>
      <w:bCs/>
    </w:rPr>
  </w:style>
  <w:style w:type="paragraph" w:customStyle="1" w:styleId="af2">
    <w:name w:val="見出しマップ"/>
    <w:basedOn w:val="Normal"/>
    <w:qFormat/>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uiPriority w:val="99"/>
    <w:qFormat/>
    <w:rsid w:val="00F8597B"/>
    <w:pPr>
      <w:suppressAutoHyphens/>
      <w:autoSpaceDN/>
      <w:adjustRightInd/>
      <w:spacing w:before="120" w:after="120"/>
    </w:pPr>
    <w:rPr>
      <w:rFonts w:eastAsia="MS Mincho" w:cs="CG Times (WN)"/>
      <w:b/>
      <w:lang w:eastAsia="ar-SA"/>
    </w:rPr>
  </w:style>
  <w:style w:type="paragraph" w:customStyle="1" w:styleId="af3">
    <w:name w:val="書式なし"/>
    <w:basedOn w:val="Normal"/>
    <w:qFormat/>
    <w:rsid w:val="00F8597B"/>
    <w:pPr>
      <w:suppressAutoHyphens/>
      <w:autoSpaceDN/>
      <w:adjustRightInd/>
    </w:pPr>
    <w:rPr>
      <w:rFonts w:ascii="Courier New" w:eastAsia="MS Mincho" w:hAnsi="Courier New" w:cs="CG Times (WN)"/>
      <w:lang w:val="nb-NO" w:eastAsia="ar-SA"/>
    </w:rPr>
  </w:style>
  <w:style w:type="paragraph" w:customStyle="1" w:styleId="26">
    <w:name w:val="本文 2"/>
    <w:basedOn w:val="Normal"/>
    <w:qFormat/>
    <w:rsid w:val="00F8597B"/>
    <w:pPr>
      <w:suppressAutoHyphens/>
      <w:autoSpaceDN/>
      <w:adjustRightInd/>
      <w:spacing w:after="120"/>
    </w:pPr>
    <w:rPr>
      <w:rFonts w:eastAsia="MS Mincho" w:cs="CG Times (WN)"/>
      <w:lang w:eastAsia="ar-SA"/>
    </w:rPr>
  </w:style>
  <w:style w:type="paragraph" w:customStyle="1" w:styleId="33">
    <w:name w:val="本文 3"/>
    <w:basedOn w:val="Normal"/>
    <w:qFormat/>
    <w:rsid w:val="00F8597B"/>
    <w:pPr>
      <w:suppressAutoHyphens/>
      <w:autoSpaceDN/>
      <w:adjustRightInd/>
      <w:spacing w:after="120"/>
    </w:pPr>
    <w:rPr>
      <w:rFonts w:eastAsia="MS Mincho" w:cs="CG Times (WN)"/>
      <w:lang w:eastAsia="ar-SA"/>
    </w:rPr>
  </w:style>
  <w:style w:type="paragraph" w:customStyle="1" w:styleId="Web">
    <w:name w:val="標準 (Web)"/>
    <w:basedOn w:val="Normal"/>
    <w:qFormat/>
    <w:rsid w:val="00F8597B"/>
    <w:pPr>
      <w:suppressAutoHyphens/>
      <w:autoSpaceDN/>
      <w:adjustRightInd/>
      <w:spacing w:before="100" w:after="100"/>
    </w:pPr>
    <w:rPr>
      <w:rFonts w:eastAsia="Arial Unicode MS" w:cs="CG Times (WN)"/>
      <w:sz w:val="24"/>
      <w:szCs w:val="24"/>
    </w:rPr>
  </w:style>
  <w:style w:type="paragraph" w:customStyle="1" w:styleId="27">
    <w:name w:val="本文インデント 2"/>
    <w:basedOn w:val="Normal"/>
    <w:qFormat/>
    <w:rsid w:val="00F8597B"/>
    <w:pPr>
      <w:suppressAutoHyphens/>
      <w:autoSpaceDN/>
      <w:adjustRightInd/>
      <w:ind w:left="567"/>
    </w:pPr>
    <w:rPr>
      <w:rFonts w:ascii="Arial" w:eastAsia="MS Mincho" w:hAnsi="Arial" w:cs="Arial"/>
      <w:lang w:eastAsia="ar-SA"/>
    </w:rPr>
  </w:style>
  <w:style w:type="paragraph" w:customStyle="1" w:styleId="af4">
    <w:name w:val="標準インデント"/>
    <w:basedOn w:val="Normal"/>
    <w:qFormat/>
    <w:rsid w:val="00F8597B"/>
    <w:pPr>
      <w:suppressAutoHyphens/>
      <w:autoSpaceDN/>
      <w:adjustRightInd/>
      <w:ind w:left="708"/>
    </w:pPr>
    <w:rPr>
      <w:rFonts w:eastAsia="MS Mincho" w:cs="CG Times (WN)"/>
      <w:lang w:eastAsia="ar-SA"/>
    </w:rPr>
  </w:style>
  <w:style w:type="paragraph" w:customStyle="1" w:styleId="af5">
    <w:name w:val="記"/>
    <w:basedOn w:val="Normal"/>
    <w:next w:val="Normal"/>
    <w:qFormat/>
    <w:rsid w:val="00F8597B"/>
    <w:pPr>
      <w:suppressAutoHyphens/>
      <w:autoSpaceDN/>
      <w:adjustRightInd/>
    </w:pPr>
    <w:rPr>
      <w:rFonts w:eastAsia="MS Mincho" w:cs="CG Times (WN)"/>
      <w:lang w:eastAsia="ar-SA"/>
    </w:rPr>
  </w:style>
  <w:style w:type="paragraph" w:customStyle="1" w:styleId="HTML">
    <w:name w:val="HTML 書式付き"/>
    <w:basedOn w:val="Normal"/>
    <w:qFormat/>
    <w:rsid w:val="00F8597B"/>
    <w:pPr>
      <w:suppressAutoHyphens/>
      <w:autoSpaceDN/>
      <w:adjustRightInd/>
    </w:pPr>
    <w:rPr>
      <w:rFonts w:ascii="Courier New" w:eastAsia="MS Mincho" w:hAnsi="Courier New" w:cs="Courier New"/>
      <w:lang w:eastAsia="ar-SA"/>
    </w:rPr>
  </w:style>
  <w:style w:type="paragraph" w:customStyle="1" w:styleId="af6">
    <w:name w:val="表の内容"/>
    <w:basedOn w:val="Normal"/>
    <w:uiPriority w:val="99"/>
    <w:qFormat/>
    <w:rsid w:val="00F8597B"/>
    <w:pPr>
      <w:suppressLineNumbers/>
      <w:suppressAutoHyphens/>
      <w:overflowPunct/>
      <w:autoSpaceDE/>
      <w:autoSpaceDN/>
      <w:adjustRightInd/>
      <w:textAlignment w:val="auto"/>
    </w:pPr>
    <w:rPr>
      <w:rFonts w:eastAsia="MS Mincho" w:cs="CG Times (WN)"/>
      <w:lang w:eastAsia="ar-SA"/>
    </w:rPr>
  </w:style>
  <w:style w:type="paragraph" w:customStyle="1" w:styleId="af7">
    <w:name w:val="表の見出し"/>
    <w:basedOn w:val="af6"/>
    <w:uiPriority w:val="99"/>
    <w:qFormat/>
    <w:rsid w:val="00F8597B"/>
    <w:pPr>
      <w:jc w:val="center"/>
    </w:pPr>
    <w:rPr>
      <w:b/>
      <w:bCs/>
    </w:rPr>
  </w:style>
  <w:style w:type="character" w:customStyle="1" w:styleId="WW8Num27z0">
    <w:name w:val="WW8Num27z0"/>
    <w:qFormat/>
    <w:rsid w:val="00F8597B"/>
    <w:rPr>
      <w:rFonts w:ascii="Arial" w:eastAsia="Times New Roman" w:hAnsi="Arial" w:cs="Arial"/>
    </w:rPr>
  </w:style>
  <w:style w:type="character" w:customStyle="1" w:styleId="WW8Num27z1">
    <w:name w:val="WW8Num27z1"/>
    <w:qFormat/>
    <w:rsid w:val="00F8597B"/>
    <w:rPr>
      <w:rFonts w:ascii="Courier New" w:hAnsi="Courier New" w:cs="Courier New"/>
    </w:rPr>
  </w:style>
  <w:style w:type="character" w:customStyle="1" w:styleId="WW8Num27z2">
    <w:name w:val="WW8Num27z2"/>
    <w:qFormat/>
    <w:rsid w:val="00F8597B"/>
    <w:rPr>
      <w:rFonts w:ascii="Wingdings" w:hAnsi="Wingdings"/>
    </w:rPr>
  </w:style>
  <w:style w:type="character" w:customStyle="1" w:styleId="WW8Num27z3">
    <w:name w:val="WW8Num27z3"/>
    <w:qFormat/>
    <w:rsid w:val="00F8597B"/>
    <w:rPr>
      <w:rFonts w:ascii="Symbol" w:hAnsi="Symbol"/>
    </w:rPr>
  </w:style>
  <w:style w:type="character" w:customStyle="1" w:styleId="WW8Num29z0">
    <w:name w:val="WW8Num29z0"/>
    <w:qFormat/>
    <w:rsid w:val="00F8597B"/>
    <w:rPr>
      <w:rFonts w:ascii="Times New Roman" w:eastAsia="MS Mincho" w:hAnsi="Times New Roman" w:cs="Times New Roman"/>
    </w:rPr>
  </w:style>
  <w:style w:type="character" w:customStyle="1" w:styleId="WW8Num29z1">
    <w:name w:val="WW8Num29z1"/>
    <w:qFormat/>
    <w:rsid w:val="00F8597B"/>
    <w:rPr>
      <w:rFonts w:ascii="Courier New" w:hAnsi="Courier New" w:cs="Courier New"/>
    </w:rPr>
  </w:style>
  <w:style w:type="character" w:customStyle="1" w:styleId="WW8Num29z2">
    <w:name w:val="WW8Num29z2"/>
    <w:qFormat/>
    <w:rsid w:val="00F8597B"/>
    <w:rPr>
      <w:rFonts w:ascii="Wingdings" w:hAnsi="Wingdings"/>
    </w:rPr>
  </w:style>
  <w:style w:type="character" w:customStyle="1" w:styleId="WW8Num29z3">
    <w:name w:val="WW8Num29z3"/>
    <w:qFormat/>
    <w:rsid w:val="00F8597B"/>
    <w:rPr>
      <w:rFonts w:ascii="Symbol" w:hAnsi="Symbol"/>
    </w:rPr>
  </w:style>
  <w:style w:type="character" w:customStyle="1" w:styleId="WW8Num31z0">
    <w:name w:val="WW8Num31z0"/>
    <w:qFormat/>
    <w:rsid w:val="00F8597B"/>
    <w:rPr>
      <w:rFonts w:ascii="Symbol" w:hAnsi="Symbol"/>
    </w:rPr>
  </w:style>
  <w:style w:type="character" w:customStyle="1" w:styleId="WW8Num31z1">
    <w:name w:val="WW8Num31z1"/>
    <w:qFormat/>
    <w:rsid w:val="00F8597B"/>
    <w:rPr>
      <w:rFonts w:ascii="Courier New" w:hAnsi="Courier New" w:cs="Courier New"/>
    </w:rPr>
  </w:style>
  <w:style w:type="character" w:customStyle="1" w:styleId="WW8Num31z2">
    <w:name w:val="WW8Num31z2"/>
    <w:qFormat/>
    <w:rsid w:val="00F8597B"/>
    <w:rPr>
      <w:rFonts w:ascii="Wingdings" w:hAnsi="Wingdings"/>
    </w:rPr>
  </w:style>
  <w:style w:type="character" w:customStyle="1" w:styleId="WW8Num34z2">
    <w:name w:val="WW8Num34z2"/>
    <w:qFormat/>
    <w:rsid w:val="00F8597B"/>
    <w:rPr>
      <w:rFonts w:ascii="Wingdings" w:hAnsi="Wingdings"/>
    </w:rPr>
  </w:style>
  <w:style w:type="character" w:customStyle="1" w:styleId="WW8Num34z3">
    <w:name w:val="WW8Num34z3"/>
    <w:qFormat/>
    <w:rsid w:val="00F8597B"/>
    <w:rPr>
      <w:rFonts w:ascii="Symbol" w:hAnsi="Symbol"/>
    </w:rPr>
  </w:style>
  <w:style w:type="character" w:customStyle="1" w:styleId="WW8Num37z0">
    <w:name w:val="WW8Num37z0"/>
    <w:qFormat/>
    <w:rsid w:val="00F8597B"/>
    <w:rPr>
      <w:rFonts w:ascii="Times New Roman" w:eastAsia="SimSun" w:hAnsi="Times New Roman" w:cs="Times New Roman"/>
    </w:rPr>
  </w:style>
  <w:style w:type="character" w:customStyle="1" w:styleId="WW8Num37z1">
    <w:name w:val="WW8Num37z1"/>
    <w:qFormat/>
    <w:rsid w:val="00F8597B"/>
    <w:rPr>
      <w:rFonts w:ascii="Wingdings" w:hAnsi="Wingdings"/>
    </w:rPr>
  </w:style>
  <w:style w:type="character" w:customStyle="1" w:styleId="WW8Num38z0">
    <w:name w:val="WW8Num38z0"/>
    <w:qFormat/>
    <w:rsid w:val="00F8597B"/>
    <w:rPr>
      <w:rFonts w:ascii="Times New Roman" w:eastAsia="SimSun" w:hAnsi="Times New Roman" w:cs="Times New Roman"/>
    </w:rPr>
  </w:style>
  <w:style w:type="character" w:customStyle="1" w:styleId="WW8Num38z1">
    <w:name w:val="WW8Num38z1"/>
    <w:qFormat/>
    <w:rsid w:val="00F8597B"/>
    <w:rPr>
      <w:rFonts w:ascii="Wingdings" w:hAnsi="Wingdings"/>
    </w:rPr>
  </w:style>
  <w:style w:type="character" w:customStyle="1" w:styleId="WW8Num41z0">
    <w:name w:val="WW8Num41z0"/>
    <w:qFormat/>
    <w:rsid w:val="00F8597B"/>
    <w:rPr>
      <w:rFonts w:ascii="Times New Roman" w:eastAsia="SimSun" w:hAnsi="Times New Roman" w:cs="Times New Roman"/>
    </w:rPr>
  </w:style>
  <w:style w:type="character" w:customStyle="1" w:styleId="WW8Num41z1">
    <w:name w:val="WW8Num41z1"/>
    <w:qFormat/>
    <w:rsid w:val="00F8597B"/>
    <w:rPr>
      <w:rFonts w:ascii="Wingdings" w:hAnsi="Wingdings"/>
    </w:rPr>
  </w:style>
  <w:style w:type="character" w:customStyle="1" w:styleId="WW8NumSt20z0">
    <w:name w:val="WW8NumSt20z0"/>
    <w:qFormat/>
    <w:rsid w:val="00F8597B"/>
    <w:rPr>
      <w:rFonts w:ascii="Geneva" w:hAnsi="Geneva"/>
    </w:rPr>
  </w:style>
  <w:style w:type="character" w:customStyle="1" w:styleId="DefaultParagraphFont1">
    <w:name w:val="Default Paragraph Font1"/>
    <w:qFormat/>
    <w:rsid w:val="00F8597B"/>
  </w:style>
  <w:style w:type="character" w:customStyle="1" w:styleId="Heading1Char1">
    <w:name w:val="Heading 1 Char1"/>
    <w:aliases w:val="NMP Heading 1 Char,app heading 1 Char,l1 Char,Memo Heading 1 Char,h11 Char,h12 Char,h13 Char,h14 Char,h15 Char,h16 Char,Huvudrubrik Char,heading 1 Char,h17 Char,h111 Char,h121 Char,h131 Char,h141 Char,h151 Char,h161 Char,h18 Char,1 Char"/>
    <w:qFormat/>
    <w:rsid w:val="00F8597B"/>
    <w:rPr>
      <w:rFonts w:ascii="Arial" w:hAnsi="Arial"/>
      <w:sz w:val="36"/>
      <w:lang w:val="en-GB"/>
    </w:rPr>
  </w:style>
  <w:style w:type="character" w:customStyle="1" w:styleId="Heading2-">
    <w:name w:val="Heading 2-"/>
    <w:qFormat/>
    <w:rsid w:val="00F8597B"/>
    <w:rPr>
      <w:rFonts w:ascii="Arial" w:hAnsi="Arial"/>
      <w:sz w:val="32"/>
      <w:lang w:val="en-GB"/>
    </w:rPr>
  </w:style>
  <w:style w:type="character" w:customStyle="1" w:styleId="CommentReference1">
    <w:name w:val="Comment Reference1"/>
    <w:qFormat/>
    <w:rsid w:val="00F8597B"/>
    <w:rPr>
      <w:sz w:val="16"/>
    </w:rPr>
  </w:style>
  <w:style w:type="character" w:customStyle="1" w:styleId="ListChar">
    <w:name w:val="List Char"/>
    <w:qFormat/>
    <w:rsid w:val="00F8597B"/>
    <w:rPr>
      <w:lang w:val="en-GB" w:eastAsia="ar-SA" w:bidi="ar-SA"/>
    </w:rPr>
  </w:style>
  <w:style w:type="paragraph" w:customStyle="1" w:styleId="ListBullet1">
    <w:name w:val="List Bullet1"/>
    <w:basedOn w:val="Normal"/>
    <w:uiPriority w:val="99"/>
    <w:qFormat/>
    <w:rsid w:val="00F8597B"/>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uiPriority w:val="99"/>
    <w:qFormat/>
    <w:rsid w:val="00F8597B"/>
    <w:pPr>
      <w:tabs>
        <w:tab w:val="clear" w:pos="644"/>
        <w:tab w:val="num" w:pos="1494"/>
      </w:tabs>
      <w:ind w:left="851"/>
    </w:pPr>
  </w:style>
  <w:style w:type="paragraph" w:customStyle="1" w:styleId="ListBullet31">
    <w:name w:val="List Bullet 31"/>
    <w:basedOn w:val="ListBullet21"/>
    <w:uiPriority w:val="99"/>
    <w:qFormat/>
    <w:rsid w:val="00F8597B"/>
    <w:pPr>
      <w:ind w:left="1135"/>
    </w:pPr>
  </w:style>
  <w:style w:type="paragraph" w:customStyle="1" w:styleId="ListBullet41">
    <w:name w:val="List Bullet 41"/>
    <w:basedOn w:val="ListBullet31"/>
    <w:uiPriority w:val="99"/>
    <w:qFormat/>
    <w:rsid w:val="00F8597B"/>
    <w:pPr>
      <w:ind w:left="1418"/>
    </w:pPr>
  </w:style>
  <w:style w:type="paragraph" w:customStyle="1" w:styleId="ListBullet51">
    <w:name w:val="List Bullet 51"/>
    <w:basedOn w:val="ListBullet41"/>
    <w:uiPriority w:val="99"/>
    <w:qFormat/>
    <w:rsid w:val="00F8597B"/>
    <w:pPr>
      <w:ind w:left="1702"/>
    </w:pPr>
  </w:style>
  <w:style w:type="paragraph" w:customStyle="1" w:styleId="Caption10">
    <w:name w:val="Caption1"/>
    <w:basedOn w:val="Normal"/>
    <w:next w:val="Normal"/>
    <w:uiPriority w:val="99"/>
    <w:qFormat/>
    <w:rsid w:val="00F8597B"/>
    <w:pPr>
      <w:suppressAutoHyphens/>
      <w:overflowPunct/>
      <w:autoSpaceDE/>
      <w:autoSpaceDN/>
      <w:adjustRightInd/>
      <w:spacing w:before="120" w:after="120"/>
      <w:textAlignment w:val="auto"/>
    </w:pPr>
    <w:rPr>
      <w:rFonts w:eastAsia="MS Mincho"/>
      <w:b/>
      <w:lang w:eastAsia="ar-SA"/>
    </w:rPr>
  </w:style>
  <w:style w:type="paragraph" w:customStyle="1" w:styleId="DocumentMap1">
    <w:name w:val="Document Map1"/>
    <w:basedOn w:val="Normal"/>
    <w:uiPriority w:val="99"/>
    <w:qFormat/>
    <w:rsid w:val="00F8597B"/>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uiPriority w:val="99"/>
    <w:qFormat/>
    <w:rsid w:val="00F8597B"/>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uiPriority w:val="99"/>
    <w:qFormat/>
    <w:rsid w:val="00F8597B"/>
    <w:pPr>
      <w:suppressAutoHyphens/>
      <w:overflowPunct/>
      <w:autoSpaceDE/>
      <w:autoSpaceDN/>
      <w:adjustRightInd/>
      <w:textAlignment w:val="auto"/>
    </w:pPr>
    <w:rPr>
      <w:rFonts w:eastAsia="MS Mincho"/>
      <w:lang w:eastAsia="ar-SA"/>
    </w:rPr>
  </w:style>
  <w:style w:type="paragraph" w:customStyle="1" w:styleId="List31">
    <w:name w:val="List 31"/>
    <w:basedOn w:val="Normal"/>
    <w:uiPriority w:val="99"/>
    <w:qFormat/>
    <w:rsid w:val="00F8597B"/>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uiPriority w:val="99"/>
    <w:qFormat/>
    <w:rsid w:val="00F8597B"/>
    <w:pPr>
      <w:ind w:left="1418" w:hanging="284"/>
    </w:pPr>
  </w:style>
  <w:style w:type="paragraph" w:customStyle="1" w:styleId="ListNumber1">
    <w:name w:val="List Number1"/>
    <w:basedOn w:val="List"/>
    <w:uiPriority w:val="99"/>
    <w:qFormat/>
    <w:rsid w:val="00F8597B"/>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uiPriority w:val="99"/>
    <w:qFormat/>
    <w:rsid w:val="00F8597B"/>
    <w:pPr>
      <w:ind w:left="851" w:hanging="284"/>
    </w:pPr>
  </w:style>
  <w:style w:type="paragraph" w:customStyle="1" w:styleId="List21">
    <w:name w:val="List 21"/>
    <w:basedOn w:val="List"/>
    <w:uiPriority w:val="99"/>
    <w:qFormat/>
    <w:rsid w:val="00F8597B"/>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uiPriority w:val="99"/>
    <w:qFormat/>
    <w:rsid w:val="00F8597B"/>
    <w:pPr>
      <w:ind w:left="1702"/>
    </w:pPr>
  </w:style>
  <w:style w:type="paragraph" w:customStyle="1" w:styleId="BodyText21">
    <w:name w:val="Body Text 21"/>
    <w:basedOn w:val="Normal"/>
    <w:uiPriority w:val="99"/>
    <w:qFormat/>
    <w:rsid w:val="00F8597B"/>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uiPriority w:val="99"/>
    <w:qFormat/>
    <w:rsid w:val="00F8597B"/>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uiPriority w:val="99"/>
    <w:qFormat/>
    <w:rsid w:val="00F8597B"/>
    <w:pPr>
      <w:suppressAutoHyphens/>
      <w:autoSpaceDN/>
      <w:adjustRightInd/>
      <w:ind w:left="567"/>
    </w:pPr>
    <w:rPr>
      <w:rFonts w:ascii="Arial" w:eastAsia="MS Mincho" w:hAnsi="Arial" w:cs="Arial"/>
      <w:lang w:eastAsia="ar-SA"/>
    </w:rPr>
  </w:style>
  <w:style w:type="paragraph" w:customStyle="1" w:styleId="NormalIndent1">
    <w:name w:val="Normal Indent1"/>
    <w:basedOn w:val="Normal"/>
    <w:uiPriority w:val="99"/>
    <w:qFormat/>
    <w:rsid w:val="00F8597B"/>
    <w:pPr>
      <w:suppressAutoHyphens/>
      <w:autoSpaceDN/>
      <w:adjustRightInd/>
      <w:ind w:left="708"/>
    </w:pPr>
    <w:rPr>
      <w:rFonts w:eastAsia="MS Mincho"/>
      <w:lang w:eastAsia="ar-SA"/>
    </w:rPr>
  </w:style>
  <w:style w:type="paragraph" w:customStyle="1" w:styleId="NoteHeading1">
    <w:name w:val="Note Heading1"/>
    <w:basedOn w:val="Normal"/>
    <w:next w:val="Normal"/>
    <w:uiPriority w:val="99"/>
    <w:qFormat/>
    <w:rsid w:val="00F8597B"/>
    <w:pPr>
      <w:suppressAutoHyphens/>
      <w:autoSpaceDN/>
      <w:adjustRightInd/>
    </w:pPr>
    <w:rPr>
      <w:rFonts w:eastAsia="MS Mincho"/>
      <w:lang w:eastAsia="ar-SA"/>
    </w:rPr>
  </w:style>
  <w:style w:type="paragraph" w:customStyle="1" w:styleId="af8">
    <w:name w:val="枠の内容"/>
    <w:basedOn w:val="BodyText"/>
    <w:uiPriority w:val="99"/>
    <w:qFormat/>
    <w:rsid w:val="00F8597B"/>
    <w:pPr>
      <w:suppressAutoHyphens/>
      <w:overflowPunct/>
      <w:autoSpaceDE/>
      <w:autoSpaceDN/>
      <w:spacing w:after="180"/>
    </w:pPr>
    <w:rPr>
      <w:rFonts w:eastAsia="MS Mincho"/>
      <w:lang w:val="en-GB" w:eastAsia="ar-SA"/>
    </w:rPr>
  </w:style>
  <w:style w:type="character" w:customStyle="1" w:styleId="T1Char6">
    <w:name w:val="T1 Char6"/>
    <w:aliases w:val="Header 6 Char Char6"/>
    <w:qFormat/>
    <w:rsid w:val="00F8597B"/>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qFormat/>
    <w:rsid w:val="00F8597B"/>
    <w:rPr>
      <w:b/>
      <w:lang w:val="en-GB" w:eastAsia="en-US" w:bidi="ar-SA"/>
    </w:rPr>
  </w:style>
  <w:style w:type="paragraph" w:customStyle="1" w:styleId="Caption2">
    <w:name w:val="Caption2"/>
    <w:basedOn w:val="Normal"/>
    <w:next w:val="Normal"/>
    <w:uiPriority w:val="99"/>
    <w:qFormat/>
    <w:rsid w:val="00F8597B"/>
    <w:pPr>
      <w:spacing w:before="120" w:after="120"/>
    </w:pPr>
    <w:rPr>
      <w:rFonts w:eastAsia="MS Mincho"/>
      <w:b/>
    </w:rPr>
  </w:style>
  <w:style w:type="paragraph" w:customStyle="1" w:styleId="TableofFigures10">
    <w:name w:val="Table of Figures1"/>
    <w:basedOn w:val="Normal"/>
    <w:next w:val="Normal"/>
    <w:uiPriority w:val="99"/>
    <w:qFormat/>
    <w:rsid w:val="00F8597B"/>
    <w:pPr>
      <w:ind w:left="400" w:hanging="400"/>
      <w:jc w:val="center"/>
    </w:pPr>
    <w:rPr>
      <w:rFonts w:eastAsia="MS Mincho"/>
      <w:b/>
    </w:rPr>
  </w:style>
  <w:style w:type="character" w:customStyle="1" w:styleId="Head2AZchn">
    <w:name w:val="Head2A Zchn"/>
    <w:aliases w:val="2 Zchn,H2 Zchn,h2 Zchn,DO NOT USE_h2 Zchn,h21 Zchn,UNDERRUBRIK 1-2 Zchn Zchn"/>
    <w:qFormat/>
    <w:rsid w:val="00F8597B"/>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qFormat/>
    <w:rsid w:val="00F8597B"/>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qFormat/>
    <w:rsid w:val="00F8597B"/>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qFormat/>
    <w:rsid w:val="00F8597B"/>
    <w:rPr>
      <w:rFonts w:ascii="Arial" w:hAnsi="Arial"/>
      <w:sz w:val="22"/>
      <w:lang w:val="en-GB" w:eastAsia="en-GB" w:bidi="ar-SA"/>
    </w:rPr>
  </w:style>
  <w:style w:type="character" w:customStyle="1" w:styleId="T1Zchn">
    <w:name w:val="T1 Zchn"/>
    <w:aliases w:val="Header 6 Zchn Zchn"/>
    <w:qFormat/>
    <w:rsid w:val="00F8597B"/>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H1 Cha"/>
    <w:qFormat/>
    <w:rsid w:val="00F8597B"/>
    <w:rPr>
      <w:rFonts w:ascii="Arial" w:hAnsi="Arial"/>
      <w:sz w:val="36"/>
      <w:lang w:val="en-GB" w:eastAsia="en-US" w:bidi="ar-SA"/>
    </w:rPr>
  </w:style>
  <w:style w:type="character" w:customStyle="1" w:styleId="T1Char4">
    <w:name w:val="T1 Char4"/>
    <w:aliases w:val="Header 6 Char Char4"/>
    <w:qFormat/>
    <w:rsid w:val="00F8597B"/>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qFormat/>
    <w:rsid w:val="00F8597B"/>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F8597B"/>
    <w:rPr>
      <w:rFonts w:eastAsia="Batang"/>
      <w:b/>
      <w:lang w:val="en-GB" w:eastAsia="en-US" w:bidi="ar-SA"/>
    </w:rPr>
  </w:style>
  <w:style w:type="character" w:customStyle="1" w:styleId="Heading6Char2">
    <w:name w:val="Heading 6 Char2"/>
    <w:qFormat/>
    <w:rsid w:val="00F8597B"/>
    <w:rPr>
      <w:rFonts w:ascii="Arial" w:eastAsia="Times New Roman" w:hAnsi="Arial" w:cs="Times New Roman"/>
      <w:sz w:val="20"/>
      <w:szCs w:val="20"/>
      <w:lang w:val="en-GB"/>
    </w:rPr>
  </w:style>
  <w:style w:type="character" w:customStyle="1" w:styleId="T1Char5">
    <w:name w:val="T1 Char5"/>
    <w:aliases w:val="Header 6 Char Char5"/>
    <w:qFormat/>
    <w:rsid w:val="00F8597B"/>
  </w:style>
  <w:style w:type="character" w:customStyle="1" w:styleId="capChar4">
    <w:name w:val="cap Char4"/>
    <w:aliases w:val="cap Char Char4,Caption Char Char3,Caption Char1 Char Char3,cap Char Char1 Char3,Caption Char Char1 Char Char3,cap Char2 Char Char Char3"/>
    <w:qFormat/>
    <w:rsid w:val="00F8597B"/>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qFormat/>
    <w:rsid w:val="00F8597B"/>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qFormat/>
    <w:rsid w:val="00F8597B"/>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qFormat/>
    <w:rsid w:val="00F8597B"/>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qFormat/>
    <w:rsid w:val="00F8597B"/>
    <w:rPr>
      <w:rFonts w:ascii="Arial" w:hAnsi="Arial"/>
      <w:sz w:val="32"/>
      <w:lang w:val="en-GB"/>
    </w:rPr>
  </w:style>
  <w:style w:type="character" w:customStyle="1" w:styleId="T1Char8">
    <w:name w:val="T1 Char8"/>
    <w:aliases w:val="Header 6 Char Char7"/>
    <w:qFormat/>
    <w:rsid w:val="00F8597B"/>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qFormat/>
    <w:rsid w:val="00F8597B"/>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qFormat/>
    <w:rsid w:val="00F8597B"/>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qFormat/>
    <w:rsid w:val="00F8597B"/>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qFormat/>
    <w:rsid w:val="00F8597B"/>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qFormat/>
    <w:rsid w:val="00F8597B"/>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qFormat/>
    <w:rsid w:val="00F8597B"/>
    <w:rPr>
      <w:rFonts w:ascii="Arial" w:hAnsi="Arial"/>
      <w:sz w:val="32"/>
      <w:lang w:val="en-GB" w:eastAsia="en-US"/>
    </w:rPr>
  </w:style>
  <w:style w:type="character" w:customStyle="1" w:styleId="T1Char7">
    <w:name w:val="T1 Char7"/>
    <w:aliases w:val="Header 6 Char Char8"/>
    <w:qFormat/>
    <w:rsid w:val="00F8597B"/>
    <w:rPr>
      <w:rFonts w:ascii="Arial" w:hAnsi="Arial"/>
      <w:lang w:val="en-GB" w:eastAsia="en-US"/>
    </w:rPr>
  </w:style>
  <w:style w:type="paragraph" w:customStyle="1" w:styleId="17">
    <w:name w:val="题注1"/>
    <w:basedOn w:val="Normal"/>
    <w:next w:val="Normal"/>
    <w:uiPriority w:val="99"/>
    <w:qFormat/>
    <w:rsid w:val="00F8597B"/>
    <w:pPr>
      <w:spacing w:before="120" w:after="120"/>
    </w:pPr>
    <w:rPr>
      <w:rFonts w:eastAsia="MS Mincho"/>
      <w:b/>
    </w:rPr>
  </w:style>
  <w:style w:type="paragraph" w:customStyle="1" w:styleId="18">
    <w:name w:val="图表目录1"/>
    <w:basedOn w:val="Normal"/>
    <w:next w:val="Normal"/>
    <w:uiPriority w:val="99"/>
    <w:qFormat/>
    <w:rsid w:val="00F8597B"/>
    <w:pPr>
      <w:ind w:left="400" w:hanging="400"/>
      <w:jc w:val="center"/>
    </w:pPr>
    <w:rPr>
      <w:rFonts w:eastAsia="MS Mincho"/>
      <w:b/>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qFormat/>
    <w:rsid w:val="00F8597B"/>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qFormat/>
    <w:rsid w:val="00F8597B"/>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qFormat/>
    <w:rsid w:val="00F8597B"/>
    <w:rPr>
      <w:rFonts w:ascii="Arial" w:hAnsi="Arial" w:cs="Arial"/>
      <w:sz w:val="24"/>
      <w:szCs w:val="24"/>
      <w:lang w:val="en-GB" w:eastAsia="en-US" w:bidi="he-IL"/>
    </w:rPr>
  </w:style>
  <w:style w:type="character" w:customStyle="1" w:styleId="T1Char9">
    <w:name w:val="T1 Char9"/>
    <w:aliases w:val="Header 6 Char Char9"/>
    <w:qFormat/>
    <w:rsid w:val="00F8597B"/>
    <w:rPr>
      <w:rFonts w:ascii="Arial" w:hAnsi="Arial" w:cs="Arial"/>
      <w:lang w:val="en-GB" w:eastAsia="en-US" w:bidi="he-IL"/>
    </w:rPr>
  </w:style>
  <w:style w:type="character" w:customStyle="1" w:styleId="BodyText2Char1">
    <w:name w:val="Body Text 2 Char1"/>
    <w:qFormat/>
    <w:rsid w:val="00F8597B"/>
    <w:rPr>
      <w:lang w:val="en-GB" w:eastAsia="ja-JP"/>
    </w:rPr>
  </w:style>
  <w:style w:type="character" w:customStyle="1" w:styleId="BodyText3Char1">
    <w:name w:val="Body Text 3 Char1"/>
    <w:qFormat/>
    <w:rsid w:val="00F8597B"/>
    <w:rPr>
      <w:lang w:val="en-GB" w:eastAsia="ja-JP"/>
    </w:rPr>
  </w:style>
  <w:style w:type="character" w:customStyle="1" w:styleId="BodyTextIndentChar1">
    <w:name w:val="Body Text Indent Char1"/>
    <w:qFormat/>
    <w:rsid w:val="00F8597B"/>
    <w:rPr>
      <w:rFonts w:eastAsia="MS Mincho"/>
      <w:lang w:val="en-GB" w:eastAsia="x-none"/>
    </w:rPr>
  </w:style>
  <w:style w:type="paragraph" w:customStyle="1" w:styleId="TDC91">
    <w:name w:val="TDC 91"/>
    <w:basedOn w:val="TOC8"/>
    <w:uiPriority w:val="99"/>
    <w:qFormat/>
    <w:rsid w:val="00F8597B"/>
    <w:pPr>
      <w:keepNext w:val="0"/>
      <w:ind w:left="1418" w:hanging="1418"/>
    </w:pPr>
    <w:rPr>
      <w:rFonts w:eastAsia="MS Mincho"/>
    </w:rPr>
  </w:style>
  <w:style w:type="character" w:customStyle="1" w:styleId="BodyTextIndent2Char1">
    <w:name w:val="Body Text Indent 2 Char1"/>
    <w:qFormat/>
    <w:rsid w:val="00F8597B"/>
    <w:rPr>
      <w:rFonts w:ascii="Arial" w:eastAsia="MS Mincho" w:hAnsi="Arial"/>
      <w:lang w:val="en-GB" w:eastAsia="ja-JP"/>
    </w:rPr>
  </w:style>
  <w:style w:type="character" w:customStyle="1" w:styleId="NoteHeadingChar1">
    <w:name w:val="Note Heading Char1"/>
    <w:qFormat/>
    <w:rsid w:val="00F8597B"/>
    <w:rPr>
      <w:rFonts w:eastAsia="MS Mincho"/>
      <w:lang w:val="en-GB" w:eastAsia="x-none"/>
    </w:rPr>
  </w:style>
  <w:style w:type="character" w:customStyle="1" w:styleId="HTMLPreformattedChar1">
    <w:name w:val="HTML Preformatted Char1"/>
    <w:qFormat/>
    <w:rsid w:val="00F8597B"/>
    <w:rPr>
      <w:rFonts w:ascii="Courier New" w:eastAsia="MS Mincho" w:hAnsi="Courier New"/>
      <w:lang w:val="en-GB" w:eastAsia="x-none"/>
    </w:rPr>
  </w:style>
  <w:style w:type="paragraph" w:customStyle="1" w:styleId="Epgrafe1">
    <w:name w:val="Epígrafe1"/>
    <w:basedOn w:val="Normal"/>
    <w:next w:val="Normal"/>
    <w:uiPriority w:val="99"/>
    <w:qFormat/>
    <w:rsid w:val="00F8597B"/>
    <w:pPr>
      <w:spacing w:before="120" w:after="120"/>
    </w:pPr>
    <w:rPr>
      <w:rFonts w:eastAsia="MS Mincho"/>
      <w:b/>
    </w:rPr>
  </w:style>
  <w:style w:type="paragraph" w:customStyle="1" w:styleId="Tabladeilustraciones1">
    <w:name w:val="Tabla de ilustraciones1"/>
    <w:basedOn w:val="Normal"/>
    <w:next w:val="Normal"/>
    <w:uiPriority w:val="99"/>
    <w:qFormat/>
    <w:rsid w:val="00F8597B"/>
    <w:pPr>
      <w:ind w:left="400" w:hanging="400"/>
      <w:jc w:val="center"/>
    </w:pPr>
    <w:rPr>
      <w:rFonts w:eastAsia="MS Mincho"/>
      <w:b/>
    </w:rPr>
  </w:style>
  <w:style w:type="character" w:customStyle="1" w:styleId="Heading7Char3">
    <w:name w:val="Heading 7 Char3"/>
    <w:qFormat/>
    <w:rsid w:val="00F8597B"/>
    <w:rPr>
      <w:rFonts w:ascii="Arial" w:eastAsia="Times New Roman" w:hAnsi="Arial"/>
      <w:lang w:val="en-GB"/>
    </w:rPr>
  </w:style>
  <w:style w:type="character" w:customStyle="1" w:styleId="Heading8Char3">
    <w:name w:val="Heading 8 Char3"/>
    <w:qFormat/>
    <w:rsid w:val="00F8597B"/>
    <w:rPr>
      <w:rFonts w:ascii="Arial" w:eastAsia="Times New Roman" w:hAnsi="Arial"/>
      <w:sz w:val="36"/>
      <w:lang w:val="en-GB"/>
    </w:rPr>
  </w:style>
  <w:style w:type="character" w:customStyle="1" w:styleId="Heading9Char2">
    <w:name w:val="Heading 9 Char2"/>
    <w:qFormat/>
    <w:rsid w:val="00F8597B"/>
    <w:rPr>
      <w:rFonts w:ascii="Arial" w:eastAsia="Times New Roman" w:hAnsi="Arial"/>
      <w:sz w:val="36"/>
      <w:lang w:val="en-GB"/>
    </w:rPr>
  </w:style>
  <w:style w:type="character" w:customStyle="1" w:styleId="FooterChar2">
    <w:name w:val="Footer Char2"/>
    <w:qFormat/>
    <w:rsid w:val="00F8597B"/>
    <w:rPr>
      <w:rFonts w:ascii="Arial" w:eastAsia="Times New Roman" w:hAnsi="Arial"/>
      <w:b/>
      <w:i/>
      <w:noProof/>
      <w:sz w:val="18"/>
    </w:rPr>
  </w:style>
  <w:style w:type="character" w:customStyle="1" w:styleId="CharChar210">
    <w:name w:val="Char Char21"/>
    <w:qFormat/>
    <w:rsid w:val="00F8597B"/>
    <w:rPr>
      <w:rFonts w:ascii="Times New Roman" w:hAnsi="Times New Roman"/>
      <w:lang w:val="en-GB" w:eastAsia="en-US"/>
    </w:rPr>
  </w:style>
  <w:style w:type="character" w:customStyle="1" w:styleId="PlainTextChar3">
    <w:name w:val="Plain Text Char3"/>
    <w:qFormat/>
    <w:rsid w:val="00F8597B"/>
    <w:rPr>
      <w:rFonts w:ascii="Courier New" w:hAnsi="Courier New"/>
      <w:lang w:val="nb-NO" w:eastAsia="ja-JP"/>
    </w:rPr>
  </w:style>
  <w:style w:type="character" w:customStyle="1" w:styleId="CharChar200">
    <w:name w:val="Char Char20"/>
    <w:qFormat/>
    <w:rsid w:val="00F8597B"/>
    <w:rPr>
      <w:rFonts w:ascii="Tahoma" w:hAnsi="Tahoma" w:cs="Tahoma"/>
      <w:sz w:val="16"/>
      <w:szCs w:val="16"/>
      <w:lang w:val="en-GB" w:eastAsia="en-US"/>
    </w:rPr>
  </w:style>
  <w:style w:type="character" w:customStyle="1" w:styleId="BodyText2Char3">
    <w:name w:val="Body Text 2 Char3"/>
    <w:qFormat/>
    <w:rsid w:val="00F8597B"/>
    <w:rPr>
      <w:rFonts w:ascii="Times New Roman" w:eastAsia="SimSun" w:hAnsi="Times New Roman"/>
      <w:lang w:val="en-GB" w:eastAsia="ja-JP"/>
    </w:rPr>
  </w:style>
  <w:style w:type="character" w:customStyle="1" w:styleId="BodyText3Char3">
    <w:name w:val="Body Text 3 Char3"/>
    <w:qFormat/>
    <w:rsid w:val="00F8597B"/>
    <w:rPr>
      <w:rFonts w:ascii="Times New Roman" w:eastAsia="SimSun" w:hAnsi="Times New Roman"/>
      <w:lang w:val="en-GB" w:eastAsia="ja-JP"/>
    </w:rPr>
  </w:style>
  <w:style w:type="paragraph" w:customStyle="1" w:styleId="H62">
    <w:name w:val="样式 H6"/>
    <w:basedOn w:val="H6"/>
    <w:uiPriority w:val="99"/>
    <w:qFormat/>
    <w:rsid w:val="00F8597B"/>
  </w:style>
  <w:style w:type="paragraph" w:customStyle="1" w:styleId="TH0">
    <w:name w:val="样式 TH"/>
    <w:basedOn w:val="TH"/>
    <w:uiPriority w:val="99"/>
    <w:qFormat/>
    <w:rsid w:val="00F8597B"/>
    <w:rPr>
      <w:bCs/>
    </w:rPr>
  </w:style>
  <w:style w:type="character" w:customStyle="1" w:styleId="ListChar3">
    <w:name w:val="List Char3"/>
    <w:qFormat/>
    <w:rsid w:val="00F8597B"/>
    <w:rPr>
      <w:rFonts w:ascii="Times New Roman" w:eastAsia="Times New Roman" w:hAnsi="Times New Roman"/>
      <w:lang w:val="en-GB"/>
    </w:rPr>
  </w:style>
  <w:style w:type="character" w:customStyle="1" w:styleId="BodyTextIndentChar3">
    <w:name w:val="Body Text Indent Char3"/>
    <w:qFormat/>
    <w:rsid w:val="00F8597B"/>
    <w:rPr>
      <w:rFonts w:ascii="Times New Roman" w:eastAsia="SimSun" w:hAnsi="Times New Roman"/>
      <w:lang w:val="en-GB" w:eastAsia="ja-JP"/>
    </w:rPr>
  </w:style>
  <w:style w:type="character" w:customStyle="1" w:styleId="BodyTextIndent2Char3">
    <w:name w:val="Body Text Indent 2 Char3"/>
    <w:qFormat/>
    <w:rsid w:val="00F8597B"/>
    <w:rPr>
      <w:rFonts w:ascii="Arial" w:eastAsia="MS Mincho" w:hAnsi="Arial" w:cs="Arial"/>
      <w:lang w:val="en-GB" w:eastAsia="ja-JP"/>
    </w:rPr>
  </w:style>
  <w:style w:type="character" w:customStyle="1" w:styleId="Heading7Char2">
    <w:name w:val="Heading 7 Char2"/>
    <w:qFormat/>
    <w:rsid w:val="00F8597B"/>
    <w:rPr>
      <w:rFonts w:ascii="Arial" w:hAnsi="Arial"/>
      <w:lang w:val="en-GB" w:eastAsia="en-GB" w:bidi="ar-SA"/>
    </w:rPr>
  </w:style>
  <w:style w:type="character" w:customStyle="1" w:styleId="Heading8Char2">
    <w:name w:val="Heading 8 Char2"/>
    <w:qFormat/>
    <w:rsid w:val="00F8597B"/>
    <w:rPr>
      <w:rFonts w:ascii="Arial" w:hAnsi="Arial"/>
      <w:sz w:val="36"/>
      <w:lang w:val="en-GB" w:eastAsia="en-GB" w:bidi="ar-SA"/>
    </w:rPr>
  </w:style>
  <w:style w:type="character" w:customStyle="1" w:styleId="ListChar2">
    <w:name w:val="List Char2"/>
    <w:qFormat/>
    <w:rsid w:val="00F8597B"/>
    <w:rPr>
      <w:lang w:val="en-GB" w:eastAsia="en-GB" w:bidi="ar-SA"/>
    </w:rPr>
  </w:style>
  <w:style w:type="character" w:customStyle="1" w:styleId="PlainTextChar2">
    <w:name w:val="Plain Text Char2"/>
    <w:qFormat/>
    <w:rsid w:val="00F8597B"/>
    <w:rPr>
      <w:rFonts w:ascii="Courier New" w:hAnsi="Courier New"/>
      <w:lang w:val="nb-NO" w:eastAsia="en-US" w:bidi="ar-SA"/>
    </w:rPr>
  </w:style>
  <w:style w:type="character" w:customStyle="1" w:styleId="CommentTextChar2">
    <w:name w:val="Comment Text Char2"/>
    <w:semiHidden/>
    <w:qFormat/>
    <w:rsid w:val="00F8597B"/>
    <w:rPr>
      <w:lang w:val="en-GB" w:eastAsia="en-US" w:bidi="ar-SA"/>
    </w:rPr>
  </w:style>
  <w:style w:type="character" w:customStyle="1" w:styleId="BodyText2Char2">
    <w:name w:val="Body Text 2 Char2"/>
    <w:qFormat/>
    <w:rsid w:val="00F8597B"/>
    <w:rPr>
      <w:lang w:val="en-GB" w:eastAsia="ja-JP" w:bidi="ar-SA"/>
    </w:rPr>
  </w:style>
  <w:style w:type="character" w:customStyle="1" w:styleId="BodyText3Char2">
    <w:name w:val="Body Text 3 Char2"/>
    <w:qFormat/>
    <w:rsid w:val="00F8597B"/>
    <w:rPr>
      <w:lang w:val="en-GB" w:eastAsia="ja-JP" w:bidi="ar-SA"/>
    </w:rPr>
  </w:style>
  <w:style w:type="character" w:customStyle="1" w:styleId="BodyTextIndentChar2">
    <w:name w:val="Body Text Indent Char2"/>
    <w:qFormat/>
    <w:rsid w:val="00F8597B"/>
    <w:rPr>
      <w:lang w:val="en-GB" w:eastAsia="en-US" w:bidi="ar-SA"/>
    </w:rPr>
  </w:style>
  <w:style w:type="character" w:customStyle="1" w:styleId="BodyTextIndent2Char2">
    <w:name w:val="Body Text Indent 2 Char2"/>
    <w:qFormat/>
    <w:rsid w:val="00F8597B"/>
    <w:rPr>
      <w:rFonts w:ascii="Arial" w:eastAsia="MS Mincho" w:hAnsi="Arial" w:cs="Arial"/>
      <w:lang w:val="en-GB" w:eastAsia="ja-JP" w:bidi="ar-SA"/>
    </w:rPr>
  </w:style>
  <w:style w:type="paragraph" w:customStyle="1" w:styleId="28">
    <w:name w:val="列出段落2"/>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29">
    <w:name w:val="(文字) (文字)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qFormat/>
    <w:rsid w:val="00F8597B"/>
    <w:rPr>
      <w:lang w:val="en-GB" w:eastAsia="ja-JP" w:bidi="ar-SA"/>
    </w:rPr>
  </w:style>
  <w:style w:type="paragraph" w:customStyle="1" w:styleId="ListParagraph1">
    <w:name w:val="List Paragraph1"/>
    <w:basedOn w:val="Normal"/>
    <w:uiPriority w:val="99"/>
    <w:qFormat/>
    <w:rsid w:val="00F8597B"/>
    <w:pPr>
      <w:ind w:left="720"/>
      <w:contextualSpacing/>
    </w:pPr>
  </w:style>
  <w:style w:type="character" w:customStyle="1" w:styleId="19">
    <w:name w:val="段落フォント1"/>
    <w:qFormat/>
    <w:rsid w:val="00F8597B"/>
  </w:style>
  <w:style w:type="character" w:customStyle="1" w:styleId="1a">
    <w:name w:val="コメント参照1"/>
    <w:qFormat/>
    <w:rsid w:val="00F8597B"/>
    <w:rPr>
      <w:sz w:val="16"/>
    </w:rPr>
  </w:style>
  <w:style w:type="paragraph" w:customStyle="1" w:styleId="1b">
    <w:name w:val="図表番号1"/>
    <w:basedOn w:val="Normal"/>
    <w:uiPriority w:val="99"/>
    <w:qFormat/>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1c">
    <w:name w:val="段落番号1"/>
    <w:basedOn w:val="List"/>
    <w:uiPriority w:val="99"/>
    <w:qFormat/>
    <w:rsid w:val="00F8597B"/>
    <w:pPr>
      <w:tabs>
        <w:tab w:val="num" w:pos="644"/>
      </w:tabs>
      <w:suppressAutoHyphens/>
      <w:ind w:left="644" w:hanging="360"/>
    </w:pPr>
    <w:rPr>
      <w:rFonts w:eastAsia="MS Mincho" w:cs="CG Times (WN)"/>
      <w:lang w:eastAsia="ar-SA"/>
    </w:rPr>
  </w:style>
  <w:style w:type="paragraph" w:customStyle="1" w:styleId="210">
    <w:name w:val="段落番号 21"/>
    <w:basedOn w:val="1c"/>
    <w:uiPriority w:val="99"/>
    <w:qFormat/>
    <w:rsid w:val="00F8597B"/>
    <w:pPr>
      <w:ind w:left="851" w:hanging="284"/>
    </w:pPr>
  </w:style>
  <w:style w:type="paragraph" w:customStyle="1" w:styleId="1d">
    <w:name w:val="箇条書き1"/>
    <w:basedOn w:val="List"/>
    <w:uiPriority w:val="99"/>
    <w:qFormat/>
    <w:rsid w:val="00F8597B"/>
    <w:pPr>
      <w:tabs>
        <w:tab w:val="num" w:pos="644"/>
      </w:tabs>
      <w:suppressAutoHyphens/>
      <w:ind w:left="644" w:hanging="360"/>
    </w:pPr>
    <w:rPr>
      <w:rFonts w:eastAsia="MS Mincho" w:cs="CG Times (WN)"/>
      <w:lang w:eastAsia="ar-SA"/>
    </w:rPr>
  </w:style>
  <w:style w:type="paragraph" w:customStyle="1" w:styleId="211">
    <w:name w:val="箇条書き 21"/>
    <w:basedOn w:val="1d"/>
    <w:uiPriority w:val="99"/>
    <w:qFormat/>
    <w:rsid w:val="00F8597B"/>
    <w:pPr>
      <w:tabs>
        <w:tab w:val="clear" w:pos="644"/>
        <w:tab w:val="num" w:pos="1494"/>
      </w:tabs>
      <w:ind w:left="851" w:hanging="284"/>
    </w:pPr>
  </w:style>
  <w:style w:type="paragraph" w:customStyle="1" w:styleId="310">
    <w:name w:val="箇条書き 31"/>
    <w:basedOn w:val="211"/>
    <w:uiPriority w:val="99"/>
    <w:qFormat/>
    <w:rsid w:val="00F8597B"/>
    <w:pPr>
      <w:ind w:left="1135"/>
    </w:pPr>
  </w:style>
  <w:style w:type="paragraph" w:customStyle="1" w:styleId="212">
    <w:name w:val="一覧 21"/>
    <w:basedOn w:val="List"/>
    <w:uiPriority w:val="99"/>
    <w:qFormat/>
    <w:rsid w:val="00F8597B"/>
    <w:pPr>
      <w:suppressAutoHyphens/>
      <w:ind w:left="851"/>
    </w:pPr>
    <w:rPr>
      <w:rFonts w:eastAsia="MS Mincho" w:cs="CG Times (WN)"/>
      <w:lang w:eastAsia="ar-SA"/>
    </w:rPr>
  </w:style>
  <w:style w:type="paragraph" w:customStyle="1" w:styleId="311">
    <w:name w:val="一覧 31"/>
    <w:basedOn w:val="212"/>
    <w:uiPriority w:val="99"/>
    <w:qFormat/>
    <w:rsid w:val="00F8597B"/>
    <w:pPr>
      <w:ind w:left="1135"/>
    </w:pPr>
  </w:style>
  <w:style w:type="paragraph" w:customStyle="1" w:styleId="410">
    <w:name w:val="一覧 41"/>
    <w:basedOn w:val="311"/>
    <w:uiPriority w:val="99"/>
    <w:qFormat/>
    <w:rsid w:val="00F8597B"/>
    <w:pPr>
      <w:ind w:left="1418"/>
    </w:pPr>
  </w:style>
  <w:style w:type="paragraph" w:customStyle="1" w:styleId="510">
    <w:name w:val="一覧 51"/>
    <w:basedOn w:val="410"/>
    <w:uiPriority w:val="99"/>
    <w:qFormat/>
    <w:rsid w:val="00F8597B"/>
    <w:pPr>
      <w:ind w:left="1702"/>
    </w:pPr>
  </w:style>
  <w:style w:type="paragraph" w:customStyle="1" w:styleId="411">
    <w:name w:val="箇条書き 41"/>
    <w:basedOn w:val="310"/>
    <w:uiPriority w:val="99"/>
    <w:qFormat/>
    <w:rsid w:val="00F8597B"/>
    <w:pPr>
      <w:ind w:left="1418"/>
    </w:pPr>
  </w:style>
  <w:style w:type="paragraph" w:customStyle="1" w:styleId="511">
    <w:name w:val="箇条書き 51"/>
    <w:basedOn w:val="411"/>
    <w:uiPriority w:val="99"/>
    <w:qFormat/>
    <w:rsid w:val="00F8597B"/>
    <w:pPr>
      <w:ind w:left="1702"/>
    </w:pPr>
  </w:style>
  <w:style w:type="paragraph" w:customStyle="1" w:styleId="1e">
    <w:name w:val="コメント文字列1"/>
    <w:basedOn w:val="Normal"/>
    <w:uiPriority w:val="99"/>
    <w:qFormat/>
    <w:rsid w:val="00F8597B"/>
    <w:pPr>
      <w:suppressAutoHyphens/>
      <w:overflowPunct/>
      <w:autoSpaceDE/>
      <w:autoSpaceDN/>
      <w:adjustRightInd/>
      <w:textAlignment w:val="auto"/>
    </w:pPr>
    <w:rPr>
      <w:rFonts w:eastAsia="MS Mincho" w:cs="CG Times (WN)"/>
      <w:lang w:eastAsia="ar-SA"/>
    </w:rPr>
  </w:style>
  <w:style w:type="paragraph" w:customStyle="1" w:styleId="1f">
    <w:name w:val="吹き出し1"/>
    <w:basedOn w:val="Normal"/>
    <w:uiPriority w:val="99"/>
    <w:qFormat/>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1f0">
    <w:name w:val="コメント内容1"/>
    <w:basedOn w:val="1e"/>
    <w:next w:val="1e"/>
    <w:uiPriority w:val="99"/>
    <w:qFormat/>
    <w:rsid w:val="00F8597B"/>
    <w:rPr>
      <w:b/>
      <w:bCs/>
    </w:rPr>
  </w:style>
  <w:style w:type="paragraph" w:customStyle="1" w:styleId="1f1">
    <w:name w:val="見出しマップ1"/>
    <w:basedOn w:val="Normal"/>
    <w:uiPriority w:val="99"/>
    <w:qFormat/>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1f2">
    <w:name w:val="書式なし1"/>
    <w:basedOn w:val="Normal"/>
    <w:uiPriority w:val="99"/>
    <w:qFormat/>
    <w:rsid w:val="00F8597B"/>
    <w:pPr>
      <w:suppressAutoHyphens/>
      <w:autoSpaceDN/>
      <w:adjustRightInd/>
    </w:pPr>
    <w:rPr>
      <w:rFonts w:ascii="Courier New" w:eastAsia="MS Mincho" w:hAnsi="Courier New" w:cs="CG Times (WN)"/>
      <w:lang w:val="nb-NO" w:eastAsia="ar-SA"/>
    </w:rPr>
  </w:style>
  <w:style w:type="paragraph" w:customStyle="1" w:styleId="213">
    <w:name w:val="本文 21"/>
    <w:basedOn w:val="Normal"/>
    <w:uiPriority w:val="99"/>
    <w:qFormat/>
    <w:rsid w:val="00F8597B"/>
    <w:pPr>
      <w:suppressAutoHyphens/>
      <w:autoSpaceDN/>
      <w:adjustRightInd/>
      <w:spacing w:after="120"/>
    </w:pPr>
    <w:rPr>
      <w:rFonts w:eastAsia="MS Mincho" w:cs="CG Times (WN)"/>
      <w:lang w:eastAsia="ar-SA"/>
    </w:rPr>
  </w:style>
  <w:style w:type="paragraph" w:customStyle="1" w:styleId="312">
    <w:name w:val="本文 31"/>
    <w:basedOn w:val="Normal"/>
    <w:uiPriority w:val="99"/>
    <w:qFormat/>
    <w:rsid w:val="00F8597B"/>
    <w:pPr>
      <w:suppressAutoHyphens/>
      <w:autoSpaceDN/>
      <w:adjustRightInd/>
      <w:spacing w:after="120"/>
    </w:pPr>
    <w:rPr>
      <w:rFonts w:eastAsia="MS Mincho" w:cs="CG Times (WN)"/>
      <w:lang w:eastAsia="ar-SA"/>
    </w:rPr>
  </w:style>
  <w:style w:type="paragraph" w:customStyle="1" w:styleId="Web1">
    <w:name w:val="標準 (Web)1"/>
    <w:basedOn w:val="Normal"/>
    <w:uiPriority w:val="99"/>
    <w:qFormat/>
    <w:rsid w:val="00F8597B"/>
    <w:pPr>
      <w:suppressAutoHyphens/>
      <w:autoSpaceDN/>
      <w:adjustRightInd/>
      <w:spacing w:before="100" w:after="100"/>
    </w:pPr>
    <w:rPr>
      <w:rFonts w:eastAsia="Arial Unicode MS" w:cs="CG Times (WN)"/>
      <w:sz w:val="24"/>
      <w:szCs w:val="24"/>
    </w:rPr>
  </w:style>
  <w:style w:type="paragraph" w:customStyle="1" w:styleId="214">
    <w:name w:val="本文インデント 21"/>
    <w:basedOn w:val="Normal"/>
    <w:uiPriority w:val="99"/>
    <w:qFormat/>
    <w:rsid w:val="00F8597B"/>
    <w:pPr>
      <w:suppressAutoHyphens/>
      <w:autoSpaceDN/>
      <w:adjustRightInd/>
      <w:ind w:left="567"/>
    </w:pPr>
    <w:rPr>
      <w:rFonts w:ascii="Arial" w:eastAsia="MS Mincho" w:hAnsi="Arial" w:cs="Arial"/>
      <w:lang w:eastAsia="ar-SA"/>
    </w:rPr>
  </w:style>
  <w:style w:type="paragraph" w:customStyle="1" w:styleId="1f3">
    <w:name w:val="標準インデント1"/>
    <w:basedOn w:val="Normal"/>
    <w:uiPriority w:val="99"/>
    <w:qFormat/>
    <w:rsid w:val="00F8597B"/>
    <w:pPr>
      <w:suppressAutoHyphens/>
      <w:autoSpaceDN/>
      <w:adjustRightInd/>
      <w:ind w:left="708"/>
    </w:pPr>
    <w:rPr>
      <w:rFonts w:eastAsia="MS Mincho" w:cs="CG Times (WN)"/>
      <w:lang w:eastAsia="ar-SA"/>
    </w:rPr>
  </w:style>
  <w:style w:type="paragraph" w:customStyle="1" w:styleId="1f4">
    <w:name w:val="記1"/>
    <w:basedOn w:val="Normal"/>
    <w:next w:val="Normal"/>
    <w:uiPriority w:val="99"/>
    <w:qFormat/>
    <w:rsid w:val="00F8597B"/>
    <w:pPr>
      <w:suppressAutoHyphens/>
      <w:autoSpaceDN/>
      <w:adjustRightInd/>
    </w:pPr>
    <w:rPr>
      <w:rFonts w:eastAsia="MS Mincho" w:cs="CG Times (WN)"/>
      <w:lang w:eastAsia="ar-SA"/>
    </w:rPr>
  </w:style>
  <w:style w:type="paragraph" w:customStyle="1" w:styleId="HTML1">
    <w:name w:val="HTML 書式付き1"/>
    <w:basedOn w:val="Normal"/>
    <w:uiPriority w:val="99"/>
    <w:qFormat/>
    <w:rsid w:val="00F8597B"/>
    <w:pPr>
      <w:suppressAutoHyphens/>
      <w:autoSpaceDN/>
      <w:adjustRightInd/>
    </w:pPr>
    <w:rPr>
      <w:rFonts w:ascii="Courier New" w:eastAsia="MS Mincho" w:hAnsi="Courier New" w:cs="Courier New"/>
      <w:lang w:eastAsia="ar-SA"/>
    </w:rPr>
  </w:style>
  <w:style w:type="character" w:customStyle="1" w:styleId="CharChar23">
    <w:name w:val="Char Char23"/>
    <w:rsid w:val="00F8597B"/>
    <w:rPr>
      <w:rFonts w:ascii="Arial" w:hAnsi="Arial"/>
      <w:lang w:val="en-GB" w:eastAsia="en-US"/>
    </w:rPr>
  </w:style>
  <w:style w:type="character" w:customStyle="1" w:styleId="EmailStyle97">
    <w:name w:val="EmailStyle97"/>
    <w:semiHidden/>
    <w:qFormat/>
    <w:rsid w:val="00F8597B"/>
    <w:rPr>
      <w:rFonts w:ascii="Arial" w:hAnsi="Arial" w:cs="Arial"/>
      <w:color w:val="auto"/>
      <w:sz w:val="20"/>
      <w:szCs w:val="20"/>
    </w:rPr>
  </w:style>
  <w:style w:type="character" w:customStyle="1" w:styleId="B1C">
    <w:name w:val="B1 C"/>
    <w:qFormat/>
    <w:rsid w:val="00F8597B"/>
    <w:rPr>
      <w:lang w:val="en-GB" w:eastAsia="en-US" w:bidi="ar-SA"/>
    </w:rPr>
  </w:style>
  <w:style w:type="character" w:customStyle="1" w:styleId="Titre3">
    <w:name w:val="Titre 3"/>
    <w:rsid w:val="00F8597B"/>
    <w:rPr>
      <w:rFonts w:ascii="Arial" w:hAnsi="Arial"/>
      <w:sz w:val="28"/>
      <w:szCs w:val="28"/>
      <w:lang w:val="en-GB" w:eastAsia="en-GB"/>
    </w:rPr>
  </w:style>
  <w:style w:type="character" w:customStyle="1" w:styleId="B2C">
    <w:name w:val="B2 C"/>
    <w:qFormat/>
    <w:rsid w:val="00F8597B"/>
    <w:rPr>
      <w:lang w:val="en-GB" w:eastAsia="en-GB"/>
    </w:rPr>
  </w:style>
  <w:style w:type="paragraph" w:customStyle="1" w:styleId="CommentNokia">
    <w:name w:val="Comment Nokia"/>
    <w:basedOn w:val="Normal"/>
    <w:uiPriority w:val="99"/>
    <w:qFormat/>
    <w:rsid w:val="00F8597B"/>
    <w:pPr>
      <w:tabs>
        <w:tab w:val="left" w:pos="360"/>
      </w:tabs>
      <w:ind w:left="360" w:hanging="360"/>
    </w:pPr>
    <w:rPr>
      <w:rFonts w:eastAsia="MS Mincho"/>
      <w:sz w:val="22"/>
      <w:lang w:val="en-US"/>
    </w:rPr>
  </w:style>
  <w:style w:type="paragraph" w:customStyle="1" w:styleId="11BodyText">
    <w:name w:val="11 BodyText"/>
    <w:basedOn w:val="Normal"/>
    <w:link w:val="11BodyTextChar"/>
    <w:qFormat/>
    <w:rsid w:val="00F8597B"/>
    <w:pPr>
      <w:overflowPunct/>
      <w:autoSpaceDE/>
      <w:autoSpaceDN/>
      <w:adjustRightInd/>
      <w:spacing w:after="220"/>
      <w:ind w:left="1298"/>
      <w:textAlignment w:val="auto"/>
    </w:pPr>
    <w:rPr>
      <w:rFonts w:ascii="Arial" w:eastAsia="SimSun" w:hAnsi="Arial"/>
      <w:lang w:val="en-US"/>
    </w:rPr>
  </w:style>
  <w:style w:type="character" w:customStyle="1" w:styleId="st1">
    <w:name w:val="st1"/>
    <w:qFormat/>
    <w:rsid w:val="00F8597B"/>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qFormat/>
    <w:rsid w:val="00F8597B"/>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qFormat/>
    <w:rsid w:val="00F8597B"/>
    <w:rPr>
      <w:rFonts w:ascii="Arial" w:hAnsi="Arial"/>
      <w:sz w:val="36"/>
      <w:lang w:val="en-GB" w:eastAsia="en-US" w:bidi="ar-SA"/>
    </w:rPr>
  </w:style>
  <w:style w:type="paragraph" w:customStyle="1" w:styleId="1Char">
    <w:name w:val="(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ndreaLeonardi">
    <w:name w:val="Andrea Leonardi"/>
    <w:semiHidden/>
    <w:qFormat/>
    <w:rsid w:val="00F8597B"/>
    <w:rPr>
      <w:rFonts w:ascii="Arial" w:hAnsi="Arial" w:cs="Arial"/>
      <w:color w:val="auto"/>
      <w:sz w:val="20"/>
      <w:szCs w:val="20"/>
    </w:rPr>
  </w:style>
  <w:style w:type="paragraph" w:customStyle="1" w:styleId="ZchnZchn1">
    <w:name w:val="Zchn Zchn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
    <w:name w:val="Zchn Zchn5"/>
    <w:rsid w:val="00F8597B"/>
    <w:rPr>
      <w:rFonts w:ascii="Courier New" w:eastAsia="Batang" w:hAnsi="Courier New"/>
      <w:lang w:val="nb-NO" w:eastAsia="en-US" w:bidi="ar-SA"/>
    </w:rPr>
  </w:style>
  <w:style w:type="paragraph" w:customStyle="1" w:styleId="-PAGE-">
    <w:name w:val="- PAGE -"/>
    <w:uiPriority w:val="99"/>
    <w:qFormat/>
    <w:rsid w:val="00F8597B"/>
    <w:rPr>
      <w:sz w:val="24"/>
      <w:szCs w:val="24"/>
      <w:lang w:eastAsia="ko-KR"/>
    </w:rPr>
  </w:style>
  <w:style w:type="paragraph" w:customStyle="1" w:styleId="Lastprinted">
    <w:name w:val="Last printed"/>
    <w:uiPriority w:val="99"/>
    <w:qFormat/>
    <w:rsid w:val="00F8597B"/>
    <w:rPr>
      <w:sz w:val="24"/>
      <w:szCs w:val="24"/>
      <w:lang w:eastAsia="ko-KR"/>
    </w:rPr>
  </w:style>
  <w:style w:type="paragraph" w:customStyle="1" w:styleId="Lastsavedby">
    <w:name w:val="Last saved by"/>
    <w:uiPriority w:val="99"/>
    <w:qFormat/>
    <w:rsid w:val="00F8597B"/>
    <w:rPr>
      <w:sz w:val="24"/>
      <w:szCs w:val="24"/>
      <w:lang w:eastAsia="ko-KR"/>
    </w:rPr>
  </w:style>
  <w:style w:type="paragraph" w:customStyle="1" w:styleId="Filename">
    <w:name w:val="Filename"/>
    <w:uiPriority w:val="99"/>
    <w:qFormat/>
    <w:rsid w:val="00F8597B"/>
    <w:rPr>
      <w:sz w:val="24"/>
      <w:szCs w:val="24"/>
      <w:lang w:eastAsia="ko-KR"/>
    </w:rPr>
  </w:style>
  <w:style w:type="paragraph" w:customStyle="1" w:styleId="ATC">
    <w:name w:val="ATC"/>
    <w:basedOn w:val="Normal"/>
    <w:uiPriority w:val="99"/>
    <w:qFormat/>
    <w:rsid w:val="00F8597B"/>
  </w:style>
  <w:style w:type="paragraph" w:customStyle="1" w:styleId="TaOC">
    <w:name w:val="TaOC"/>
    <w:basedOn w:val="TAC"/>
    <w:uiPriority w:val="99"/>
    <w:qFormat/>
    <w:rsid w:val="00F8597B"/>
    <w:rPr>
      <w:rFonts w:eastAsia="SimSun"/>
    </w:rPr>
  </w:style>
  <w:style w:type="paragraph" w:customStyle="1" w:styleId="1CharChar1Char">
    <w:name w:val="(文字) (文字)1 Char (文字) (文字) Char (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Normal"/>
    <w:uiPriority w:val="99"/>
    <w:qFormat/>
    <w:rsid w:val="00F8597B"/>
    <w:pPr>
      <w:shd w:val="clear" w:color="000000" w:fill="FFFF00"/>
      <w:overflowPunct/>
      <w:autoSpaceDE/>
      <w:autoSpaceDN/>
      <w:adjustRightInd/>
      <w:spacing w:before="100" w:beforeAutospacing="1" w:after="100" w:afterAutospacing="1"/>
      <w:jc w:val="center"/>
      <w:textAlignment w:val="auto"/>
    </w:pPr>
    <w:rPr>
      <w:rFonts w:ascii="Arial" w:hAnsi="Arial" w:cs="Arial"/>
      <w:b/>
      <w:bCs/>
      <w:sz w:val="16"/>
      <w:szCs w:val="16"/>
    </w:rPr>
  </w:style>
  <w:style w:type="paragraph" w:customStyle="1" w:styleId="2a">
    <w:name w:val="吹き出し2"/>
    <w:basedOn w:val="Normal"/>
    <w:uiPriority w:val="99"/>
    <w:semiHidden/>
    <w:qFormat/>
    <w:rsid w:val="00F8597B"/>
    <w:pPr>
      <w:overflowPunct/>
      <w:autoSpaceDE/>
      <w:autoSpaceDN/>
      <w:adjustRightInd/>
      <w:textAlignment w:val="auto"/>
    </w:pPr>
    <w:rPr>
      <w:rFonts w:ascii="Tahoma" w:eastAsia="MS Mincho" w:hAnsi="Tahoma" w:cs="Tahoma"/>
      <w:sz w:val="16"/>
      <w:szCs w:val="16"/>
    </w:rPr>
  </w:style>
  <w:style w:type="paragraph" w:customStyle="1" w:styleId="1030302">
    <w:name w:val="样式 样式 标题 1 + 两端对齐 段前: 0.3 行 段后: 0.3 行 行距: 单倍行距 + 段前: 0.2 行 段后: ..."/>
    <w:basedOn w:val="Normal"/>
    <w:autoRedefine/>
    <w:uiPriority w:val="99"/>
    <w:qFormat/>
    <w:rsid w:val="00F8597B"/>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4">
    <w:name w:val="网格型3"/>
    <w:basedOn w:val="TableNormal"/>
    <w:next w:val="TableGrid"/>
    <w:qFormat/>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qFormat/>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Section Header"/>
    <w:basedOn w:val="Normal"/>
    <w:next w:val="Normal"/>
    <w:link w:val="TitleChar"/>
    <w:uiPriority w:val="99"/>
    <w:qFormat/>
    <w:rsid w:val="00F8597B"/>
    <w:pPr>
      <w:spacing w:before="240" w:after="60"/>
      <w:outlineLvl w:val="0"/>
    </w:pPr>
    <w:rPr>
      <w:rFonts w:ascii="Courier New" w:hAnsi="Courier New"/>
      <w:lang w:val="nb-NO"/>
    </w:rPr>
  </w:style>
  <w:style w:type="character" w:customStyle="1" w:styleId="TitleChar">
    <w:name w:val="Title Char"/>
    <w:aliases w:val="Section Header Char"/>
    <w:link w:val="Title"/>
    <w:uiPriority w:val="99"/>
    <w:qFormat/>
    <w:rsid w:val="00F8597B"/>
    <w:rPr>
      <w:rFonts w:ascii="Courier New" w:hAnsi="Courier New"/>
      <w:lang w:val="nb-NO" w:eastAsia="en-GB"/>
    </w:rPr>
  </w:style>
  <w:style w:type="character" w:customStyle="1" w:styleId="List2Char">
    <w:name w:val="List 2 Char"/>
    <w:link w:val="List2"/>
    <w:qFormat/>
    <w:rsid w:val="00F8597B"/>
    <w:rPr>
      <w:rFonts w:eastAsia="Times New Roman"/>
    </w:rPr>
  </w:style>
  <w:style w:type="character" w:customStyle="1" w:styleId="List3Char">
    <w:name w:val="List 3 Char"/>
    <w:link w:val="List3"/>
    <w:qFormat/>
    <w:rsid w:val="00F8597B"/>
    <w:rPr>
      <w:rFonts w:eastAsia="Times New Roman"/>
    </w:rPr>
  </w:style>
  <w:style w:type="paragraph" w:customStyle="1" w:styleId="CharChar3CharCharCharCharCharChar">
    <w:name w:val="Char Char3 Char Char Char Char Char Char"/>
    <w:uiPriority w:val="99"/>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qFormat/>
    <w:rsid w:val="00F8597B"/>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qFormat/>
    <w:rsid w:val="00F8597B"/>
    <w:rPr>
      <w:rFonts w:ascii="Arial" w:eastAsia="MS Mincho" w:hAnsi="Arial"/>
      <w:sz w:val="36"/>
      <w:lang w:val="en-GB" w:eastAsia="en-US" w:bidi="ar-SA"/>
    </w:rPr>
  </w:style>
  <w:style w:type="paragraph" w:customStyle="1" w:styleId="35">
    <w:name w:val="列出段落3"/>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1f5">
    <w:name w:val="无间隔1"/>
    <w:uiPriority w:val="99"/>
    <w:qFormat/>
    <w:rsid w:val="00F8597B"/>
    <w:rPr>
      <w:lang w:eastAsia="en-US"/>
    </w:rPr>
  </w:style>
  <w:style w:type="character" w:customStyle="1" w:styleId="Absatz-Standardschriftart1">
    <w:name w:val="Absatz-Standardschriftart1"/>
    <w:qFormat/>
    <w:rsid w:val="00F8597B"/>
  </w:style>
  <w:style w:type="paragraph" w:customStyle="1" w:styleId="B-Body">
    <w:name w:val="B-Body"/>
    <w:link w:val="B-BodyChar"/>
    <w:qFormat/>
    <w:rsid w:val="00F8597B"/>
    <w:pPr>
      <w:tabs>
        <w:tab w:val="left" w:pos="2160"/>
      </w:tabs>
      <w:spacing w:before="120" w:after="40"/>
      <w:ind w:left="720"/>
    </w:pPr>
    <w:rPr>
      <w:sz w:val="22"/>
    </w:rPr>
  </w:style>
  <w:style w:type="character" w:customStyle="1" w:styleId="B-BodyChar">
    <w:name w:val="B-Body Char"/>
    <w:link w:val="B-Body"/>
    <w:qFormat/>
    <w:rsid w:val="00F8597B"/>
    <w:rPr>
      <w:sz w:val="22"/>
      <w:lang w:val="en-GB" w:eastAsia="en-GB" w:bidi="ar-SA"/>
    </w:rPr>
  </w:style>
  <w:style w:type="paragraph" w:customStyle="1" w:styleId="44">
    <w:name w:val="列出段落4"/>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TF1">
    <w:name w:val="TF1"/>
    <w:link w:val="TFZchn"/>
    <w:qFormat/>
    <w:rsid w:val="00F8597B"/>
    <w:pPr>
      <w:keepLines/>
      <w:spacing w:after="240"/>
      <w:jc w:val="center"/>
    </w:pPr>
    <w:rPr>
      <w:rFonts w:ascii="Arial" w:hAnsi="Arial"/>
      <w:b/>
      <w:lang w:val="en-US" w:eastAsia="en-US"/>
    </w:rPr>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qFormat/>
    <w:rsid w:val="00F8597B"/>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qFormat/>
    <w:rsid w:val="00F8597B"/>
    <w:rPr>
      <w:rFonts w:ascii="Arial" w:hAnsi="Arial"/>
      <w:sz w:val="24"/>
      <w:lang w:val="en-GB"/>
    </w:rPr>
  </w:style>
  <w:style w:type="character" w:customStyle="1" w:styleId="1Char0">
    <w:name w:val="标题 1 Char"/>
    <w:aliases w:val="h151 Char1,h161 Char1"/>
    <w:uiPriority w:val="9"/>
    <w:qFormat/>
    <w:rsid w:val="00F8597B"/>
    <w:rPr>
      <w:rFonts w:ascii="Arial" w:hAnsi="Arial"/>
      <w:sz w:val="36"/>
      <w:lang w:val="en-GB" w:eastAsia="en-US" w:bidi="ar-SA"/>
    </w:rPr>
  </w:style>
  <w:style w:type="character" w:customStyle="1" w:styleId="2Char">
    <w:name w:val="标题 2 Char"/>
    <w:aliases w:val="22 Char"/>
    <w:uiPriority w:val="9"/>
    <w:qFormat/>
    <w:rsid w:val="00F8597B"/>
    <w:rPr>
      <w:rFonts w:ascii="Arial" w:hAnsi="Arial"/>
      <w:sz w:val="32"/>
      <w:lang w:val="en-GB"/>
    </w:rPr>
  </w:style>
  <w:style w:type="character" w:customStyle="1" w:styleId="3Char">
    <w:name w:val="标题 3 Char"/>
    <w:uiPriority w:val="9"/>
    <w:qFormat/>
    <w:rsid w:val="00F8597B"/>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qFormat/>
    <w:rsid w:val="00F8597B"/>
    <w:rPr>
      <w:rFonts w:ascii="Arial" w:hAnsi="Arial"/>
      <w:sz w:val="24"/>
      <w:szCs w:val="28"/>
      <w:lang w:val="en-GB" w:eastAsia="en-GB"/>
    </w:rPr>
  </w:style>
  <w:style w:type="character" w:customStyle="1" w:styleId="6Char">
    <w:name w:val="标题 6 Char"/>
    <w:uiPriority w:val="9"/>
    <w:qFormat/>
    <w:rsid w:val="00F8597B"/>
    <w:rPr>
      <w:rFonts w:ascii="Arial" w:hAnsi="Arial"/>
      <w:lang w:val="en-GB"/>
    </w:rPr>
  </w:style>
  <w:style w:type="character" w:customStyle="1" w:styleId="7Char">
    <w:name w:val="标题 7 Char"/>
    <w:uiPriority w:val="9"/>
    <w:qFormat/>
    <w:rsid w:val="00F8597B"/>
    <w:rPr>
      <w:rFonts w:ascii="Arial" w:hAnsi="Arial"/>
      <w:lang w:val="en-GB"/>
    </w:rPr>
  </w:style>
  <w:style w:type="character" w:customStyle="1" w:styleId="8Char">
    <w:name w:val="标题 8 Char"/>
    <w:uiPriority w:val="9"/>
    <w:qFormat/>
    <w:rsid w:val="00F8597B"/>
    <w:rPr>
      <w:rFonts w:ascii="Arial" w:hAnsi="Arial"/>
      <w:sz w:val="36"/>
      <w:lang w:val="en-GB"/>
    </w:rPr>
  </w:style>
  <w:style w:type="character" w:customStyle="1" w:styleId="9Char">
    <w:name w:val="标题 9 Char"/>
    <w:uiPriority w:val="9"/>
    <w:qFormat/>
    <w:rsid w:val="00F8597B"/>
    <w:rPr>
      <w:rFonts w:ascii="Arial" w:hAnsi="Arial"/>
      <w:sz w:val="36"/>
      <w:lang w:val="en-GB"/>
    </w:rPr>
  </w:style>
  <w:style w:type="character" w:customStyle="1" w:styleId="Char2">
    <w:name w:val="页脚 Char"/>
    <w:uiPriority w:val="99"/>
    <w:qFormat/>
    <w:rsid w:val="00F8597B"/>
    <w:rPr>
      <w:rFonts w:ascii="Arial" w:hAnsi="Arial"/>
      <w:b/>
      <w:i/>
      <w:noProof/>
      <w:sz w:val="18"/>
    </w:rPr>
  </w:style>
  <w:style w:type="character" w:customStyle="1" w:styleId="Char3">
    <w:name w:val="列表 Char"/>
    <w:qFormat/>
    <w:rsid w:val="00F8597B"/>
    <w:rPr>
      <w:lang w:val="en-GB"/>
    </w:rPr>
  </w:style>
  <w:style w:type="character" w:customStyle="1" w:styleId="Char4">
    <w:name w:val="文档结构图 Char"/>
    <w:uiPriority w:val="99"/>
    <w:qFormat/>
    <w:rsid w:val="00F8597B"/>
    <w:rPr>
      <w:rFonts w:ascii="Tahoma" w:hAnsi="Tahoma"/>
      <w:lang w:val="en-GB" w:eastAsia="en-US"/>
    </w:rPr>
  </w:style>
  <w:style w:type="character" w:customStyle="1" w:styleId="Char5">
    <w:name w:val="纯文本 Char"/>
    <w:qFormat/>
    <w:rsid w:val="00F8597B"/>
    <w:rPr>
      <w:rFonts w:ascii="Courier New" w:hAnsi="Courier New"/>
      <w:lang w:val="nb-NO"/>
    </w:rPr>
  </w:style>
  <w:style w:type="character" w:customStyle="1" w:styleId="Char6">
    <w:name w:val="批注框文本 Char"/>
    <w:uiPriority w:val="99"/>
    <w:qFormat/>
    <w:rsid w:val="00F8597B"/>
    <w:rPr>
      <w:rFonts w:ascii="Tahoma" w:hAnsi="Tahoma" w:cs="Tahoma"/>
      <w:sz w:val="16"/>
      <w:szCs w:val="16"/>
      <w:lang w:val="en-GB" w:eastAsia="en-GB" w:bidi="ar-SA"/>
    </w:rPr>
  </w:style>
  <w:style w:type="character" w:customStyle="1" w:styleId="Char7">
    <w:name w:val="日期 Char"/>
    <w:qFormat/>
    <w:rsid w:val="00F8597B"/>
    <w:rPr>
      <w:lang w:val="en-GB"/>
    </w:rPr>
  </w:style>
  <w:style w:type="paragraph" w:customStyle="1" w:styleId="46">
    <w:name w:val="修订4"/>
    <w:hidden/>
    <w:uiPriority w:val="99"/>
    <w:semiHidden/>
    <w:qFormat/>
    <w:rsid w:val="00F8597B"/>
    <w:rPr>
      <w:rFonts w:eastAsia="Batang"/>
      <w:lang w:eastAsia="en-US"/>
    </w:rPr>
  </w:style>
  <w:style w:type="paragraph" w:customStyle="1" w:styleId="Commentnokia0">
    <w:name w:val="Comment nokia"/>
    <w:basedOn w:val="Heading4"/>
    <w:uiPriority w:val="99"/>
    <w:qFormat/>
    <w:rsid w:val="00F8597B"/>
    <w:rPr>
      <w:b/>
      <w:sz w:val="28"/>
      <w:lang w:eastAsia="x-none"/>
    </w:rPr>
  </w:style>
  <w:style w:type="paragraph" w:customStyle="1" w:styleId="Char11">
    <w:name w:val="Char1"/>
    <w:uiPriority w:val="99"/>
    <w:semiHidden/>
    <w:qFormat/>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
    <w:name w:val="Char Char22"/>
    <w:qFormat/>
    <w:rsid w:val="00F8597B"/>
    <w:rPr>
      <w:rFonts w:ascii="Arial" w:hAnsi="Arial"/>
      <w:b/>
      <w:i/>
      <w:noProof/>
      <w:sz w:val="18"/>
      <w:lang w:val="en-GB"/>
    </w:rPr>
  </w:style>
  <w:style w:type="character" w:customStyle="1" w:styleId="af9">
    <w:name w:val="(文字) (文字)"/>
    <w:qFormat/>
    <w:rsid w:val="00F8597B"/>
    <w:rPr>
      <w:rFonts w:ascii="Arial" w:eastAsia="MS Mincho" w:hAnsi="Arial" w:cs="Arial"/>
      <w:sz w:val="28"/>
      <w:szCs w:val="28"/>
      <w:lang w:val="en-GB" w:eastAsia="ja-JP"/>
    </w:rPr>
  </w:style>
  <w:style w:type="paragraph" w:customStyle="1" w:styleId="52">
    <w:name w:val="列出段落5"/>
    <w:basedOn w:val="Normal"/>
    <w:uiPriority w:val="99"/>
    <w:qFormat/>
    <w:rsid w:val="00F8597B"/>
    <w:pPr>
      <w:overflowPunct/>
      <w:autoSpaceDE/>
      <w:autoSpaceDN/>
      <w:adjustRightInd/>
      <w:ind w:firstLineChars="200" w:firstLine="420"/>
      <w:textAlignment w:val="auto"/>
    </w:pPr>
    <w:rPr>
      <w:rFonts w:eastAsia="SimSun"/>
    </w:rPr>
  </w:style>
  <w:style w:type="character" w:customStyle="1" w:styleId="CharChar180">
    <w:name w:val="Char Char18"/>
    <w:qFormat/>
    <w:rsid w:val="00F8597B"/>
    <w:rPr>
      <w:rFonts w:ascii="Arial" w:hAnsi="Arial"/>
      <w:lang w:eastAsia="en-US"/>
    </w:rPr>
  </w:style>
  <w:style w:type="paragraph" w:customStyle="1" w:styleId="CharCharCharChar0">
    <w:name w:val="Char Char Char Char"/>
    <w:uiPriority w:val="99"/>
    <w:qFormat/>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0">
    <w:name w:val="Char Char Char Char Char Char Char Char Char 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0">
    <w:name w:val="Car Car4"/>
    <w:qFormat/>
    <w:rsid w:val="00F8597B"/>
    <w:rPr>
      <w:rFonts w:ascii="Arial" w:eastAsia="MS Mincho" w:hAnsi="Arial"/>
      <w:lang w:val="en-GB" w:eastAsia="en-US" w:bidi="ar-SA"/>
    </w:rPr>
  </w:style>
  <w:style w:type="character" w:customStyle="1" w:styleId="CarCar80">
    <w:name w:val="Car Car8"/>
    <w:qFormat/>
    <w:rsid w:val="00F8597B"/>
    <w:rPr>
      <w:rFonts w:ascii="Arial" w:eastAsia="MS Mincho" w:hAnsi="Arial"/>
      <w:sz w:val="36"/>
      <w:lang w:val="en-GB" w:eastAsia="en-US" w:bidi="ar-SA"/>
    </w:rPr>
  </w:style>
  <w:style w:type="character" w:customStyle="1" w:styleId="CarCar30">
    <w:name w:val="Car Car3"/>
    <w:qFormat/>
    <w:rsid w:val="00F8597B"/>
    <w:rPr>
      <w:rFonts w:ascii="Arial" w:eastAsia="MS Mincho" w:hAnsi="Arial"/>
      <w:sz w:val="36"/>
      <w:lang w:val="en-GB" w:eastAsia="en-US" w:bidi="ar-SA"/>
    </w:rPr>
  </w:style>
  <w:style w:type="character" w:customStyle="1" w:styleId="CarCar70">
    <w:name w:val="Car Car7"/>
    <w:qFormat/>
    <w:rsid w:val="00F8597B"/>
    <w:rPr>
      <w:rFonts w:eastAsia="MS Mincho"/>
      <w:lang w:val="en-GB" w:eastAsia="en-US" w:bidi="ar-SA"/>
    </w:rPr>
  </w:style>
  <w:style w:type="character" w:customStyle="1" w:styleId="CarCar60">
    <w:name w:val="Car Car6"/>
    <w:qFormat/>
    <w:rsid w:val="00F8597B"/>
    <w:rPr>
      <w:rFonts w:ascii="Courier New" w:hAnsi="Courier New"/>
      <w:lang w:val="nb-NO" w:eastAsia="ja-JP" w:bidi="ar-SA"/>
    </w:rPr>
  </w:style>
  <w:style w:type="character" w:customStyle="1" w:styleId="CarCar20">
    <w:name w:val="Car Car2"/>
    <w:qFormat/>
    <w:rsid w:val="00F8597B"/>
    <w:rPr>
      <w:rFonts w:eastAsia="MS Mincho"/>
      <w:lang w:val="en-GB" w:eastAsia="ja-JP" w:bidi="ar-SA"/>
    </w:rPr>
  </w:style>
  <w:style w:type="character" w:customStyle="1" w:styleId="CarCar90">
    <w:name w:val="Car Car9"/>
    <w:qFormat/>
    <w:rsid w:val="00F8597B"/>
    <w:rPr>
      <w:rFonts w:ascii="Arial" w:hAnsi="Arial"/>
      <w:lang w:val="en-GB" w:eastAsia="ja-JP" w:bidi="ar-SA"/>
    </w:rPr>
  </w:style>
  <w:style w:type="character" w:customStyle="1" w:styleId="CarCar100">
    <w:name w:val="Car Car10"/>
    <w:qFormat/>
    <w:rsid w:val="00F8597B"/>
    <w:rPr>
      <w:rFonts w:ascii="Arial" w:hAnsi="Arial"/>
      <w:lang w:val="en-GB" w:eastAsia="ja-JP" w:bidi="ar-SA"/>
    </w:rPr>
  </w:style>
  <w:style w:type="character" w:customStyle="1" w:styleId="80">
    <w:name w:val="(文字) (文字)8"/>
    <w:qFormat/>
    <w:rsid w:val="00F8597B"/>
    <w:rPr>
      <w:rFonts w:ascii="Arial" w:eastAsia="MS Mincho" w:hAnsi="Arial"/>
      <w:lang w:val="en-GB" w:eastAsia="ar-SA" w:bidi="ar-SA"/>
    </w:rPr>
  </w:style>
  <w:style w:type="character" w:customStyle="1" w:styleId="70">
    <w:name w:val="(文字) (文字)7"/>
    <w:qFormat/>
    <w:rsid w:val="00F8597B"/>
    <w:rPr>
      <w:rFonts w:ascii="Arial" w:eastAsia="MS Mincho" w:hAnsi="Arial"/>
      <w:sz w:val="36"/>
      <w:lang w:val="en-GB" w:eastAsia="ar-SA" w:bidi="ar-SA"/>
    </w:rPr>
  </w:style>
  <w:style w:type="character" w:customStyle="1" w:styleId="61">
    <w:name w:val="(文字) (文字)6"/>
    <w:qFormat/>
    <w:rsid w:val="00F8597B"/>
    <w:rPr>
      <w:rFonts w:eastAsia="MS Mincho"/>
      <w:lang w:val="en-GB" w:eastAsia="ar-SA" w:bidi="ar-SA"/>
    </w:rPr>
  </w:style>
  <w:style w:type="character" w:customStyle="1" w:styleId="53">
    <w:name w:val="(文字) (文字)5"/>
    <w:qFormat/>
    <w:rsid w:val="00F8597B"/>
    <w:rPr>
      <w:rFonts w:ascii="Courier New" w:eastAsia="MS Mincho" w:hAnsi="Courier New"/>
      <w:lang w:val="nb-NO" w:eastAsia="ar-SA" w:bidi="ar-SA"/>
    </w:rPr>
  </w:style>
  <w:style w:type="character" w:customStyle="1" w:styleId="37">
    <w:name w:val="(文字) (文字)3"/>
    <w:qFormat/>
    <w:rsid w:val="00F8597B"/>
    <w:rPr>
      <w:rFonts w:eastAsia="MS Mincho"/>
      <w:lang w:val="en-GB" w:eastAsia="ar-SA" w:bidi="ar-SA"/>
    </w:rPr>
  </w:style>
  <w:style w:type="character" w:customStyle="1" w:styleId="1f6">
    <w:name w:val="(文字) (文字)1"/>
    <w:qFormat/>
    <w:rsid w:val="00F8597B"/>
    <w:rPr>
      <w:rFonts w:eastAsia="MS Mincho"/>
      <w:lang w:val="en-GB" w:eastAsia="ar-SA" w:bidi="ar-SA"/>
    </w:rPr>
  </w:style>
  <w:style w:type="paragraph" w:customStyle="1" w:styleId="2b">
    <w:name w:val="(文字) (文字)2"/>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0">
    <w:name w:val="Char Char23"/>
    <w:qFormat/>
    <w:rsid w:val="00F8597B"/>
    <w:rPr>
      <w:rFonts w:ascii="Arial" w:hAnsi="Arial"/>
      <w:lang w:val="en-GB" w:eastAsia="en-US"/>
    </w:rPr>
  </w:style>
  <w:style w:type="character" w:customStyle="1" w:styleId="Head2A0">
    <w:name w:val="Head2A"/>
    <w:qFormat/>
    <w:rsid w:val="00F8597B"/>
    <w:rPr>
      <w:rFonts w:ascii="Arial" w:eastAsia="MS Mincho" w:hAnsi="Arial"/>
      <w:sz w:val="32"/>
      <w:lang w:val="en-GB" w:eastAsia="en-US" w:bidi="ar-SA"/>
    </w:rPr>
  </w:style>
  <w:style w:type="character" w:customStyle="1" w:styleId="Titre30">
    <w:name w:val="Titre 3"/>
    <w:qFormat/>
    <w:rsid w:val="00F8597B"/>
    <w:rPr>
      <w:rFonts w:ascii="Arial" w:hAnsi="Arial"/>
      <w:sz w:val="28"/>
      <w:szCs w:val="28"/>
      <w:lang w:val="en-GB" w:eastAsia="en-GB"/>
    </w:rPr>
  </w:style>
  <w:style w:type="paragraph" w:customStyle="1" w:styleId="1Char1">
    <w:name w:val="(文字) (文字)1 Char (文字) (文字)"/>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0">
    <w:name w:val="(文字) (文字)1 Char (文字) (文字) Char (文字) (文字)1"/>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0">
    <w:name w:val="(文字) (文字)1 Char (文字) (文字)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0">
    <w:name w:val="(文字) (文字)1 Char (文字) (文字) Char (文字) (文字)1 Char (文字) (文字) 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0">
    <w:name w:val="Zchn Zchn1"/>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0">
    <w:name w:val="Zchn Zchn2"/>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0">
    <w:name w:val="Zchn Zchn5"/>
    <w:qFormat/>
    <w:rsid w:val="00F8597B"/>
    <w:rPr>
      <w:rFonts w:ascii="Courier New" w:eastAsia="Batang" w:hAnsi="Courier New"/>
      <w:lang w:val="nb-NO" w:eastAsia="en-US" w:bidi="ar-SA"/>
    </w:rPr>
  </w:style>
  <w:style w:type="paragraph" w:customStyle="1" w:styleId="1CharChar1Char0">
    <w:name w:val="(文字) (文字)1 Char (文字) (文字) Char (文字) (文字)1 Char (文字) (文字)"/>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54">
    <w:name w:val="修订5"/>
    <w:hidden/>
    <w:uiPriority w:val="99"/>
    <w:semiHidden/>
    <w:qFormat/>
    <w:rsid w:val="00F8597B"/>
    <w:rPr>
      <w:rFonts w:eastAsia="Batang"/>
      <w:lang w:eastAsia="en-US"/>
    </w:rPr>
  </w:style>
  <w:style w:type="character" w:customStyle="1" w:styleId="Char8">
    <w:name w:val="批注文字 Char"/>
    <w:uiPriority w:val="99"/>
    <w:qFormat/>
    <w:rsid w:val="00F8597B"/>
    <w:rPr>
      <w:lang w:val="en-GB" w:eastAsia="x-none"/>
    </w:rPr>
  </w:style>
  <w:style w:type="character" w:customStyle="1" w:styleId="Char12">
    <w:name w:val="批注主题 Char1"/>
    <w:uiPriority w:val="99"/>
    <w:qFormat/>
    <w:rsid w:val="00F8597B"/>
    <w:rPr>
      <w:b/>
      <w:bCs/>
      <w:lang w:val="en-GB" w:eastAsia="x-none"/>
    </w:rPr>
  </w:style>
  <w:style w:type="character" w:customStyle="1" w:styleId="Titre32">
    <w:name w:val="Titre 32"/>
    <w:qFormat/>
    <w:rsid w:val="00F8597B"/>
    <w:rPr>
      <w:rFonts w:ascii="Arial" w:hAnsi="Arial"/>
      <w:sz w:val="28"/>
      <w:szCs w:val="28"/>
      <w:lang w:val="en-GB" w:eastAsia="en-GB"/>
    </w:rPr>
  </w:style>
  <w:style w:type="character" w:customStyle="1" w:styleId="Titre31">
    <w:name w:val="Titre 31"/>
    <w:qFormat/>
    <w:rsid w:val="00F8597B"/>
    <w:rPr>
      <w:rFonts w:ascii="Arial" w:hAnsi="Arial"/>
      <w:sz w:val="28"/>
      <w:szCs w:val="28"/>
      <w:lang w:val="en-GB" w:eastAsia="en-GB"/>
    </w:rPr>
  </w:style>
  <w:style w:type="character" w:customStyle="1" w:styleId="trans">
    <w:name w:val="trans"/>
    <w:qFormat/>
    <w:rsid w:val="00F8597B"/>
  </w:style>
  <w:style w:type="character" w:customStyle="1" w:styleId="Char13">
    <w:name w:val="批注文字 Char1"/>
    <w:qFormat/>
    <w:rsid w:val="00F8597B"/>
    <w:rPr>
      <w:rFonts w:ascii="Times New Roman" w:hAnsi="Times New Roman"/>
      <w:lang w:val="en-GB" w:eastAsia="en-US"/>
    </w:rPr>
  </w:style>
  <w:style w:type="character" w:customStyle="1" w:styleId="h48">
    <w:name w:val="h48"/>
    <w:qFormat/>
    <w:rsid w:val="00F8597B"/>
    <w:rPr>
      <w:rFonts w:ascii="Arial" w:hAnsi="Arial" w:cs="Arial" w:hint="default"/>
      <w:sz w:val="24"/>
      <w:lang w:val="en-GB"/>
    </w:rPr>
  </w:style>
  <w:style w:type="character" w:customStyle="1" w:styleId="h510">
    <w:name w:val="h51"/>
    <w:qFormat/>
    <w:rsid w:val="00F8597B"/>
    <w:rPr>
      <w:rFonts w:ascii="Arial" w:eastAsia="SimSun" w:hAnsi="Arial" w:cs="Arial" w:hint="default"/>
      <w:sz w:val="22"/>
      <w:lang w:val="en-GB" w:eastAsia="en-US" w:bidi="ar-SA"/>
    </w:rPr>
  </w:style>
  <w:style w:type="character" w:customStyle="1" w:styleId="Head2A1">
    <w:name w:val="Head2A1"/>
    <w:qFormat/>
    <w:rsid w:val="00F8597B"/>
    <w:rPr>
      <w:rFonts w:ascii="Arial" w:eastAsia="MS Mincho" w:hAnsi="Arial" w:cs="Arial" w:hint="default"/>
      <w:sz w:val="32"/>
      <w:lang w:val="en-GB" w:eastAsia="en-US" w:bidi="ar-SA"/>
    </w:rPr>
  </w:style>
  <w:style w:type="table" w:customStyle="1" w:styleId="TableGrid6">
    <w:name w:val="Table Grid6"/>
    <w:basedOn w:val="TableNormal"/>
    <w:next w:val="TableGrid"/>
    <w:uiPriority w:val="59"/>
    <w:qFormat/>
    <w:rsid w:val="008F0C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830D1E"/>
    <w:rPr>
      <w:lang w:eastAsia="en-US"/>
    </w:rPr>
  </w:style>
  <w:style w:type="paragraph" w:customStyle="1" w:styleId="TAHCarNotBold">
    <w:name w:val="TAH Car + Not Bold"/>
    <w:basedOn w:val="Normal"/>
    <w:qFormat/>
    <w:rsid w:val="00D65CD6"/>
    <w:pPr>
      <w:keepNext/>
      <w:keepLines/>
      <w:overflowPunct/>
      <w:autoSpaceDE/>
      <w:autoSpaceDN/>
      <w:adjustRightInd/>
      <w:spacing w:after="0"/>
      <w:textAlignment w:val="auto"/>
    </w:pPr>
    <w:rPr>
      <w:rFonts w:ascii="Arial" w:hAnsi="Arial"/>
      <w:sz w:val="18"/>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qFormat/>
    <w:rsid w:val="00336385"/>
    <w:rPr>
      <w:rFonts w:ascii="Arial" w:eastAsia="Times New Roman" w:hAnsi="Arial"/>
      <w:sz w:val="22"/>
    </w:rPr>
  </w:style>
  <w:style w:type="character" w:customStyle="1" w:styleId="Heading7Char4">
    <w:name w:val="Heading 7 Char4"/>
    <w:qFormat/>
    <w:rsid w:val="00336385"/>
    <w:rPr>
      <w:rFonts w:ascii="Arial" w:eastAsia="Times New Roman" w:hAnsi="Arial"/>
    </w:rPr>
  </w:style>
  <w:style w:type="character" w:customStyle="1" w:styleId="Heading8Char4">
    <w:name w:val="Heading 8 Char4"/>
    <w:qFormat/>
    <w:rsid w:val="00336385"/>
    <w:rPr>
      <w:rFonts w:ascii="Arial" w:eastAsia="Times New Roman" w:hAnsi="Arial"/>
      <w:sz w:val="36"/>
    </w:rPr>
  </w:style>
  <w:style w:type="character" w:customStyle="1" w:styleId="Heading9Char3">
    <w:name w:val="Heading 9 Char3"/>
    <w:qFormat/>
    <w:rsid w:val="00336385"/>
    <w:rPr>
      <w:rFonts w:ascii="Arial" w:eastAsia="Times New Roman" w:hAnsi="Arial"/>
      <w:sz w:val="36"/>
    </w:rPr>
  </w:style>
  <w:style w:type="character" w:customStyle="1" w:styleId="FooterChar3">
    <w:name w:val="Footer Char3"/>
    <w:qFormat/>
    <w:rsid w:val="00336385"/>
    <w:rPr>
      <w:rFonts w:ascii="Arial" w:eastAsia="Times New Roman" w:hAnsi="Arial"/>
      <w:b/>
      <w:i/>
      <w:noProof/>
      <w:sz w:val="18"/>
    </w:rPr>
  </w:style>
  <w:style w:type="character" w:customStyle="1" w:styleId="CommentTextChar3">
    <w:name w:val="Comment Text Char3"/>
    <w:qFormat/>
    <w:rsid w:val="00336385"/>
    <w:rPr>
      <w:rFonts w:eastAsia="SimSun"/>
      <w:lang w:val="en-GB"/>
    </w:rPr>
  </w:style>
  <w:style w:type="character" w:customStyle="1" w:styleId="CommentSubjectChar2">
    <w:name w:val="Comment Subject Char2"/>
    <w:uiPriority w:val="99"/>
    <w:qFormat/>
    <w:rsid w:val="00336385"/>
    <w:rPr>
      <w:rFonts w:eastAsia="SimSun"/>
      <w:b/>
      <w:bCs/>
      <w:lang w:val="en-GB"/>
    </w:rPr>
  </w:style>
  <w:style w:type="character" w:customStyle="1" w:styleId="DocumentMapChar2">
    <w:name w:val="Document Map Char2"/>
    <w:uiPriority w:val="99"/>
    <w:qFormat/>
    <w:rsid w:val="00336385"/>
    <w:rPr>
      <w:rFonts w:ascii="Tahoma" w:eastAsia="Times New Roman" w:hAnsi="Tahoma" w:cs="Tahoma"/>
      <w:shd w:val="clear" w:color="auto" w:fill="000080"/>
      <w:lang w:val="en-GB"/>
    </w:rPr>
  </w:style>
  <w:style w:type="character" w:customStyle="1" w:styleId="NoteHeadingChar2">
    <w:name w:val="Note Heading Char2"/>
    <w:qFormat/>
    <w:rsid w:val="00336385"/>
    <w:rPr>
      <w:lang w:val="x-none" w:eastAsia="x-none"/>
    </w:rPr>
  </w:style>
  <w:style w:type="character" w:customStyle="1" w:styleId="PlainTextChar4">
    <w:name w:val="Plain Text Char4"/>
    <w:qFormat/>
    <w:rsid w:val="00336385"/>
    <w:rPr>
      <w:rFonts w:ascii="Courier New" w:eastAsia="SimSun" w:hAnsi="Courier New"/>
      <w:lang w:val="nb-NO"/>
    </w:rPr>
  </w:style>
  <w:style w:type="character" w:customStyle="1" w:styleId="BalloonTextChar2">
    <w:name w:val="Balloon Text Char2"/>
    <w:uiPriority w:val="99"/>
    <w:qFormat/>
    <w:rsid w:val="00336385"/>
    <w:rPr>
      <w:rFonts w:ascii="Tahoma" w:eastAsia="Times New Roman" w:hAnsi="Tahoma" w:cs="Tahoma"/>
      <w:sz w:val="16"/>
      <w:szCs w:val="16"/>
      <w:lang w:val="en-GB"/>
    </w:rPr>
  </w:style>
  <w:style w:type="character" w:customStyle="1" w:styleId="BodyTextIndentChar4">
    <w:name w:val="Body Text Indent Char4"/>
    <w:qFormat/>
    <w:rsid w:val="00336385"/>
    <w:rPr>
      <w:rFonts w:eastAsia="Batang"/>
      <w:lang w:val="en-GB"/>
    </w:rPr>
  </w:style>
  <w:style w:type="character" w:customStyle="1" w:styleId="BodyText2Char4">
    <w:name w:val="Body Text 2 Char4"/>
    <w:qFormat/>
    <w:rsid w:val="00336385"/>
    <w:rPr>
      <w:rFonts w:ascii="CG Times (WN)" w:eastAsia="Malgun Gothic" w:hAnsi="CG Times (WN)"/>
      <w:i/>
      <w:lang w:val="en-GB" w:eastAsia="ko-KR"/>
    </w:rPr>
  </w:style>
  <w:style w:type="character" w:customStyle="1" w:styleId="BodyText3Char4">
    <w:name w:val="Body Text 3 Char4"/>
    <w:qFormat/>
    <w:rsid w:val="00336385"/>
    <w:rPr>
      <w:rFonts w:ascii="CG Times (WN)" w:eastAsia="Osaka" w:hAnsi="CG Times (WN)"/>
      <w:color w:val="000000"/>
      <w:lang w:val="en-GB" w:eastAsia="ko-KR"/>
    </w:rPr>
  </w:style>
  <w:style w:type="character" w:customStyle="1" w:styleId="BodyTextIndent2Char4">
    <w:name w:val="Body Text Indent 2 Char4"/>
    <w:qFormat/>
    <w:rsid w:val="00336385"/>
    <w:rPr>
      <w:rFonts w:ascii="CG Times (WN)" w:hAnsi="CG Times (WN)"/>
      <w:lang w:val="en-GB"/>
    </w:rPr>
  </w:style>
  <w:style w:type="character" w:customStyle="1" w:styleId="HTMLPreformattedChar2">
    <w:name w:val="HTML Preformatted Char2"/>
    <w:qFormat/>
    <w:rsid w:val="00336385"/>
    <w:rPr>
      <w:rFonts w:ascii="Courier New" w:hAnsi="Courier New"/>
      <w:lang w:val="en-GB" w:eastAsia="x-none"/>
    </w:rPr>
  </w:style>
  <w:style w:type="character" w:customStyle="1" w:styleId="ListChar4">
    <w:name w:val="List Char4"/>
    <w:qFormat/>
    <w:rsid w:val="00336385"/>
    <w:rPr>
      <w:rFonts w:eastAsia="Times New Roman"/>
    </w:rPr>
  </w:style>
  <w:style w:type="paragraph" w:customStyle="1" w:styleId="wxs">
    <w:name w:val="wxs_正文"/>
    <w:basedOn w:val="Normal"/>
    <w:uiPriority w:val="99"/>
    <w:qFormat/>
    <w:rsid w:val="00336385"/>
    <w:pPr>
      <w:spacing w:beforeLines="50" w:before="50" w:afterLines="50" w:after="50"/>
      <w:ind w:firstLineChars="200" w:firstLine="200"/>
    </w:pPr>
    <w:rPr>
      <w:rFonts w:eastAsia="SimSun"/>
      <w:szCs w:val="21"/>
    </w:rPr>
  </w:style>
  <w:style w:type="paragraph" w:customStyle="1" w:styleId="wxs1">
    <w:name w:val="wxs_1级标题"/>
    <w:basedOn w:val="Heading1"/>
    <w:next w:val="wxs"/>
    <w:uiPriority w:val="99"/>
    <w:qFormat/>
    <w:rsid w:val="00336385"/>
    <w:pPr>
      <w:keepNext w:val="0"/>
      <w:keepLines w:val="0"/>
      <w:numPr>
        <w:numId w:val="8"/>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336385"/>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qFormat/>
    <w:rsid w:val="00336385"/>
    <w:rPr>
      <w:rFonts w:eastAsia="SimSun"/>
      <w:b/>
      <w:bCs/>
      <w:kern w:val="44"/>
      <w:sz w:val="30"/>
      <w:szCs w:val="32"/>
      <w:lang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336385"/>
    <w:rPr>
      <w:lang w:val="en-GB" w:eastAsia="en-US" w:bidi="ar-SA"/>
    </w:rPr>
  </w:style>
  <w:style w:type="paragraph" w:customStyle="1" w:styleId="NOTE0">
    <w:name w:val="NOTE"/>
    <w:basedOn w:val="B3"/>
    <w:uiPriority w:val="99"/>
    <w:qFormat/>
    <w:rsid w:val="00336385"/>
    <w:pPr>
      <w:overflowPunct/>
      <w:autoSpaceDE/>
      <w:autoSpaceDN/>
      <w:adjustRightInd/>
      <w:textAlignment w:val="auto"/>
    </w:pPr>
    <w:rPr>
      <w:rFonts w:eastAsia="SimSun"/>
    </w:rPr>
  </w:style>
  <w:style w:type="table" w:customStyle="1" w:styleId="1f7">
    <w:name w:val="网格型1"/>
    <w:basedOn w:val="TableNormal"/>
    <w:next w:val="TableGrid"/>
    <w:qFormat/>
    <w:rsid w:val="0033638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uiPriority w:val="99"/>
    <w:qFormat/>
    <w:rsid w:val="00336385"/>
    <w:pPr>
      <w:numPr>
        <w:numId w:val="2"/>
      </w:numPr>
    </w:pPr>
    <w:rPr>
      <w:rFonts w:ascii="Arial" w:eastAsia="SimSun" w:hAnsi="Arial"/>
    </w:rPr>
  </w:style>
  <w:style w:type="paragraph" w:customStyle="1" w:styleId="text3bullet">
    <w:name w:val="text3 bullet"/>
    <w:basedOn w:val="Normal"/>
    <w:uiPriority w:val="99"/>
    <w:qFormat/>
    <w:rsid w:val="00336385"/>
    <w:pPr>
      <w:ind w:left="360" w:hanging="360"/>
    </w:pPr>
    <w:rPr>
      <w:rFonts w:ascii="Arial" w:eastAsia="SimSun" w:hAnsi="Arial"/>
    </w:rPr>
  </w:style>
  <w:style w:type="paragraph" w:customStyle="1" w:styleId="UnnumberedSubheading">
    <w:name w:val="Unnumbered Subheading"/>
    <w:basedOn w:val="H6"/>
    <w:next w:val="PlainText"/>
    <w:uiPriority w:val="99"/>
    <w:qFormat/>
    <w:rsid w:val="00336385"/>
    <w:pPr>
      <w:overflowPunct/>
      <w:autoSpaceDE/>
      <w:autoSpaceDN/>
      <w:adjustRightInd/>
      <w:spacing w:after="120"/>
      <w:ind w:left="0" w:firstLine="0"/>
      <w:textAlignment w:val="auto"/>
    </w:pPr>
    <w:rPr>
      <w:rFonts w:eastAsia="SimSun"/>
      <w:b/>
    </w:rPr>
  </w:style>
  <w:style w:type="paragraph" w:customStyle="1" w:styleId="ReferenceLine">
    <w:name w:val="Reference Line"/>
    <w:basedOn w:val="BodyText"/>
    <w:uiPriority w:val="99"/>
    <w:qFormat/>
    <w:rsid w:val="00336385"/>
    <w:pPr>
      <w:widowControl w:val="0"/>
      <w:adjustRightInd w:val="0"/>
      <w:textAlignment w:val="baseline"/>
    </w:pPr>
    <w:rPr>
      <w:rFonts w:ascii="Arial" w:eastAsia="‚l‚r ‚oƒSƒVƒbƒN" w:hAnsi="Arial"/>
      <w:snapToGrid w:val="0"/>
      <w:lang w:val="en-GB"/>
    </w:rPr>
  </w:style>
  <w:style w:type="paragraph" w:customStyle="1" w:styleId="L3">
    <w:name w:val="L3"/>
    <w:uiPriority w:val="99"/>
    <w:qFormat/>
    <w:rsid w:val="00336385"/>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uiPriority w:val="99"/>
    <w:qFormat/>
    <w:rsid w:val="00336385"/>
    <w:pPr>
      <w:widowControl w:val="0"/>
      <w:autoSpaceDE w:val="0"/>
      <w:autoSpaceDN w:val="0"/>
      <w:adjustRightInd w:val="0"/>
    </w:pPr>
    <w:rPr>
      <w:rFonts w:ascii="MS PGothic" w:eastAsia="MS PGothic"/>
      <w:lang w:val="en-US" w:eastAsia="ja-JP"/>
    </w:rPr>
  </w:style>
  <w:style w:type="paragraph" w:customStyle="1" w:styleId="Xmessagecontent">
    <w:name w:val="X message content"/>
    <w:uiPriority w:val="99"/>
    <w:qFormat/>
    <w:rsid w:val="00336385"/>
    <w:pPr>
      <w:spacing w:before="120" w:after="220"/>
    </w:pPr>
    <w:rPr>
      <w:rFonts w:ascii="Arial" w:eastAsia="MS Mincho" w:hAnsi="Arial"/>
      <w:noProof/>
      <w:lang w:val="en-US" w:eastAsia="en-US"/>
    </w:rPr>
  </w:style>
  <w:style w:type="paragraph" w:customStyle="1" w:styleId="nroaml">
    <w:name w:val="nroaml"/>
    <w:basedOn w:val="H6"/>
    <w:uiPriority w:val="99"/>
    <w:qFormat/>
    <w:rsid w:val="00336385"/>
    <w:pPr>
      <w:ind w:left="0" w:firstLine="0"/>
    </w:pPr>
    <w:rPr>
      <w:rFonts w:eastAsia="SimSun"/>
      <w:snapToGrid w:val="0"/>
    </w:rPr>
  </w:style>
  <w:style w:type="paragraph" w:customStyle="1" w:styleId="00BodyText">
    <w:name w:val="00 BodyText"/>
    <w:basedOn w:val="Normal"/>
    <w:uiPriority w:val="99"/>
    <w:qFormat/>
    <w:rsid w:val="00336385"/>
    <w:pPr>
      <w:spacing w:after="220"/>
    </w:pPr>
    <w:rPr>
      <w:rFonts w:ascii="Arial" w:eastAsia="SimSun" w:hAnsi="Arial"/>
      <w:sz w:val="22"/>
      <w:lang w:val="en-US"/>
    </w:rPr>
  </w:style>
  <w:style w:type="character" w:customStyle="1" w:styleId="afa">
    <w:name w:val="標準太字"/>
    <w:autoRedefine/>
    <w:qFormat/>
    <w:rsid w:val="00336385"/>
    <w:rPr>
      <w:b/>
    </w:rPr>
  </w:style>
  <w:style w:type="paragraph" w:customStyle="1" w:styleId="xl24">
    <w:name w:val="xl24"/>
    <w:basedOn w:val="Normal"/>
    <w:uiPriority w:val="99"/>
    <w:qFormat/>
    <w:rsid w:val="00336385"/>
    <w:pPr>
      <w:overflowPunct/>
      <w:autoSpaceDE/>
      <w:autoSpaceDN/>
      <w:adjustRightInd/>
      <w:spacing w:before="100" w:beforeAutospacing="1" w:after="100" w:afterAutospacing="1"/>
      <w:textAlignment w:val="auto"/>
    </w:pPr>
    <w:rPr>
      <w:rFonts w:ascii="Arial" w:eastAsia="SimSun" w:hAnsi="Arial" w:cs="Arial"/>
      <w:sz w:val="18"/>
      <w:szCs w:val="18"/>
    </w:rPr>
  </w:style>
  <w:style w:type="paragraph" w:customStyle="1" w:styleId="ActionPoint">
    <w:name w:val="ActionPoint"/>
    <w:basedOn w:val="Normal"/>
    <w:uiPriority w:val="99"/>
    <w:qFormat/>
    <w:rsid w:val="00336385"/>
    <w:pPr>
      <w:pBdr>
        <w:top w:val="single" w:sz="4" w:space="1" w:color="C0C0C0"/>
        <w:bottom w:val="single" w:sz="4" w:space="1" w:color="C0C0C0"/>
      </w:pBdr>
      <w:overflowPunct/>
      <w:autoSpaceDE/>
      <w:autoSpaceDN/>
      <w:adjustRightInd/>
      <w:spacing w:before="60" w:after="120"/>
      <w:textAlignment w:val="auto"/>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uiPriority w:val="99"/>
    <w:qFormat/>
    <w:rsid w:val="00336385"/>
    <w:pPr>
      <w:keepNext/>
      <w:keepLines/>
      <w:pBdr>
        <w:top w:val="single" w:sz="12" w:space="3" w:color="auto"/>
      </w:pBdr>
      <w:tabs>
        <w:tab w:val="num" w:pos="432"/>
      </w:tabs>
      <w:spacing w:before="240" w:after="180"/>
      <w:ind w:left="432" w:hanging="432"/>
      <w:outlineLvl w:val="0"/>
    </w:pPr>
    <w:rPr>
      <w:rFonts w:ascii="Arial"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uiPriority w:val="99"/>
    <w:qFormat/>
    <w:rsid w:val="00336385"/>
    <w:pPr>
      <w:pBdr>
        <w:top w:val="none" w:sz="0" w:space="0" w:color="auto"/>
      </w:pBdr>
      <w:tabs>
        <w:tab w:val="clear" w:pos="432"/>
        <w:tab w:val="num" w:pos="360"/>
      </w:tabs>
      <w:spacing w:before="480"/>
      <w:ind w:left="578" w:hanging="578"/>
      <w:outlineLvl w:val="1"/>
    </w:pPr>
    <w:rPr>
      <w:sz w:val="24"/>
    </w:rPr>
  </w:style>
  <w:style w:type="character" w:styleId="HTMLCode">
    <w:name w:val="HTML Code"/>
    <w:qFormat/>
    <w:rsid w:val="00336385"/>
    <w:rPr>
      <w:rFonts w:ascii="Arial Unicode MS" w:eastAsia="Arial Unicode MS" w:hAnsi="Arial Unicode MS" w:cs="Arial Unicode MS"/>
      <w:sz w:val="20"/>
      <w:szCs w:val="20"/>
    </w:rPr>
  </w:style>
  <w:style w:type="paragraph" w:customStyle="1" w:styleId="NormalAfter0pt">
    <w:name w:val="Normal + After:  0 pt"/>
    <w:basedOn w:val="Normal"/>
    <w:uiPriority w:val="99"/>
    <w:qFormat/>
    <w:rsid w:val="00336385"/>
    <w:pPr>
      <w:overflowPunct/>
      <w:spacing w:after="0"/>
      <w:textAlignment w:val="auto"/>
    </w:pPr>
    <w:rPr>
      <w:rFonts w:ascii="Arial" w:eastAsia="SimSun" w:hAnsi="Arial"/>
    </w:rPr>
  </w:style>
  <w:style w:type="character" w:customStyle="1" w:styleId="PTK">
    <w:name w:val="PTK"/>
    <w:semiHidden/>
    <w:qFormat/>
    <w:rsid w:val="00336385"/>
    <w:rPr>
      <w:rFonts w:ascii="Arial" w:hAnsi="Arial" w:cs="Arial"/>
      <w:color w:val="000080"/>
      <w:sz w:val="20"/>
      <w:szCs w:val="20"/>
    </w:rPr>
  </w:style>
  <w:style w:type="paragraph" w:customStyle="1" w:styleId="TdocList">
    <w:name w:val="Tdoc_List"/>
    <w:basedOn w:val="Normal"/>
    <w:uiPriority w:val="99"/>
    <w:qFormat/>
    <w:rsid w:val="00336385"/>
    <w:pPr>
      <w:tabs>
        <w:tab w:val="num" w:pos="432"/>
      </w:tabs>
      <w:overflowPunct/>
      <w:autoSpaceDE/>
      <w:autoSpaceDN/>
      <w:adjustRightInd/>
      <w:spacing w:after="0"/>
      <w:ind w:left="432" w:hanging="360"/>
      <w:textAlignment w:val="auto"/>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B9">
    <w:name w:val="B9"/>
    <w:basedOn w:val="B8"/>
    <w:uiPriority w:val="99"/>
    <w:qFormat/>
    <w:rsid w:val="00336385"/>
    <w:pPr>
      <w:ind w:left="2836"/>
    </w:pPr>
    <w:rPr>
      <w:rFonts w:eastAsia="Times New Roman"/>
      <w:lang w:val="x-none"/>
    </w:rPr>
  </w:style>
  <w:style w:type="paragraph" w:customStyle="1" w:styleId="CharChar1CharCharCharCharCharCharCharCharCharCharCharCharCharCharCharChar0">
    <w:name w:val="Char Char1 Char Char Char Char Char Char Char Char Char Char Char Char Char Char Char Char"/>
    <w:uiPriority w:val="99"/>
    <w:semiHidden/>
    <w:qFormat/>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0">
    <w:name w:val="Char Char1 Char Char Char Char Char Char Char Char Char Char Char Char Char"/>
    <w:uiPriority w:val="99"/>
    <w:semiHidden/>
    <w:qFormat/>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412">
    <w:name w:val="(文字) (文字)41"/>
    <w:qFormat/>
    <w:rsid w:val="00904DA7"/>
    <w:rPr>
      <w:rFonts w:ascii="MS Mincho" w:eastAsia="MS Mincho" w:hAnsi="MS Mincho" w:hint="eastAsia"/>
      <w:lang w:val="en-GB" w:eastAsia="ar-SA" w:bidi="ar-SA"/>
    </w:rPr>
  </w:style>
  <w:style w:type="character" w:customStyle="1" w:styleId="EQChar">
    <w:name w:val="EQ Char"/>
    <w:link w:val="EQ"/>
    <w:qFormat/>
    <w:rsid w:val="00753C36"/>
    <w:rPr>
      <w:rFonts w:eastAsia="Times New Roman"/>
      <w:noProof/>
    </w:rPr>
  </w:style>
  <w:style w:type="table" w:customStyle="1" w:styleId="TableGrid7">
    <w:name w:val="Table Grid7"/>
    <w:basedOn w:val="TableNormal"/>
    <w:next w:val="TableGrid"/>
    <w:qFormat/>
    <w:rsid w:val="00FF4AA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FF4AA0"/>
    <w:rPr>
      <w:lang w:val="en-GB" w:eastAsia="en-US"/>
    </w:rPr>
  </w:style>
  <w:style w:type="character" w:customStyle="1" w:styleId="Char14">
    <w:name w:val="页脚 Char1"/>
    <w:qFormat/>
    <w:rsid w:val="00FF4AA0"/>
    <w:rPr>
      <w:rFonts w:ascii="Arial" w:hAnsi="Arial"/>
      <w:b/>
      <w:i/>
      <w:noProof/>
      <w:sz w:val="18"/>
      <w:lang w:eastAsia="en-US"/>
    </w:rPr>
  </w:style>
  <w:style w:type="paragraph" w:customStyle="1" w:styleId="T">
    <w:name w:val="T"/>
    <w:basedOn w:val="TAC"/>
    <w:uiPriority w:val="99"/>
    <w:qFormat/>
    <w:rsid w:val="00817C1B"/>
    <w:rPr>
      <w:lang w:eastAsia="x-none"/>
    </w:rPr>
  </w:style>
  <w:style w:type="character" w:customStyle="1" w:styleId="Absatz-Standardschriftart2">
    <w:name w:val="Absatz-Standardschriftart2"/>
    <w:qFormat/>
    <w:rsid w:val="00F011FB"/>
  </w:style>
  <w:style w:type="character" w:customStyle="1" w:styleId="Char21">
    <w:name w:val="页脚 Char2"/>
    <w:qFormat/>
    <w:rsid w:val="00F42FFD"/>
    <w:rPr>
      <w:rFonts w:ascii="Arial" w:hAnsi="Arial"/>
      <w:b/>
      <w:i/>
      <w:noProof/>
      <w:sz w:val="18"/>
    </w:rPr>
  </w:style>
  <w:style w:type="character" w:customStyle="1" w:styleId="Char30">
    <w:name w:val="批注文字 Char3"/>
    <w:uiPriority w:val="99"/>
    <w:qFormat/>
    <w:rsid w:val="00F42FFD"/>
    <w:rPr>
      <w:lang w:val="en-GB" w:eastAsia="en-US"/>
    </w:rPr>
  </w:style>
  <w:style w:type="paragraph" w:customStyle="1" w:styleId="afb">
    <w:name w:val="修订"/>
    <w:hidden/>
    <w:uiPriority w:val="99"/>
    <w:semiHidden/>
    <w:qFormat/>
    <w:rsid w:val="002E496C"/>
    <w:rPr>
      <w:rFonts w:eastAsia="MS Mincho"/>
      <w:lang w:eastAsia="en-US"/>
    </w:rPr>
  </w:style>
  <w:style w:type="character" w:customStyle="1" w:styleId="NoSpacingChar">
    <w:name w:val="No Spacing Char"/>
    <w:link w:val="NoSpacing"/>
    <w:uiPriority w:val="1"/>
    <w:qFormat/>
    <w:rsid w:val="00E6343C"/>
    <w:rPr>
      <w:lang w:eastAsia="en-US"/>
    </w:rPr>
  </w:style>
  <w:style w:type="paragraph" w:customStyle="1" w:styleId="Pl0">
    <w:name w:val="Pl"/>
    <w:basedOn w:val="Normal"/>
    <w:uiPriority w:val="99"/>
    <w:qFormat/>
    <w:rsid w:val="007635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paragraph" w:customStyle="1" w:styleId="71">
    <w:name w:val="修订7"/>
    <w:hidden/>
    <w:uiPriority w:val="99"/>
    <w:semiHidden/>
    <w:qFormat/>
    <w:rsid w:val="00F77F38"/>
    <w:rPr>
      <w:rFonts w:eastAsia="MS Mincho"/>
      <w:lang w:eastAsia="en-US"/>
    </w:rPr>
  </w:style>
  <w:style w:type="paragraph" w:customStyle="1" w:styleId="wordsection1">
    <w:name w:val="wordsection1"/>
    <w:basedOn w:val="Normal"/>
    <w:link w:val="wordsection1Char"/>
    <w:uiPriority w:val="99"/>
    <w:qFormat/>
    <w:rsid w:val="00F77F38"/>
    <w:pPr>
      <w:overflowPunct/>
      <w:autoSpaceDE/>
      <w:autoSpaceDN/>
      <w:adjustRightInd/>
      <w:spacing w:after="0"/>
      <w:textAlignment w:val="auto"/>
    </w:pPr>
    <w:rPr>
      <w:rFonts w:ascii="Calibri" w:eastAsia="Calibri" w:hAnsi="Calibri" w:cs="Calibri"/>
      <w:lang w:val="en-US"/>
    </w:rPr>
  </w:style>
  <w:style w:type="paragraph" w:customStyle="1" w:styleId="TOC92">
    <w:name w:val="TOC 92"/>
    <w:basedOn w:val="TOC8"/>
    <w:uiPriority w:val="99"/>
    <w:qFormat/>
    <w:rsid w:val="00F77F38"/>
    <w:pPr>
      <w:ind w:left="1418" w:hanging="1418"/>
    </w:pPr>
    <w:rPr>
      <w:rFonts w:eastAsia="MS Mincho"/>
    </w:rPr>
  </w:style>
  <w:style w:type="paragraph" w:customStyle="1" w:styleId="Caption3">
    <w:name w:val="Caption3"/>
    <w:basedOn w:val="Normal"/>
    <w:next w:val="Normal"/>
    <w:uiPriority w:val="99"/>
    <w:qFormat/>
    <w:rsid w:val="00F77F38"/>
    <w:pPr>
      <w:spacing w:before="120" w:after="120"/>
    </w:pPr>
    <w:rPr>
      <w:rFonts w:eastAsia="MS Mincho"/>
      <w:b/>
    </w:rPr>
  </w:style>
  <w:style w:type="paragraph" w:customStyle="1" w:styleId="TableofFigures2">
    <w:name w:val="Table of Figures2"/>
    <w:basedOn w:val="Normal"/>
    <w:next w:val="Normal"/>
    <w:uiPriority w:val="99"/>
    <w:qFormat/>
    <w:rsid w:val="00F77F38"/>
    <w:pPr>
      <w:ind w:left="400" w:hanging="400"/>
      <w:jc w:val="center"/>
    </w:pPr>
    <w:rPr>
      <w:rFonts w:eastAsia="MS Mincho"/>
      <w:b/>
    </w:rPr>
  </w:style>
  <w:style w:type="paragraph" w:customStyle="1" w:styleId="81">
    <w:name w:val="修订8"/>
    <w:hidden/>
    <w:uiPriority w:val="99"/>
    <w:semiHidden/>
    <w:qFormat/>
    <w:rsid w:val="008D2DAC"/>
    <w:rPr>
      <w:rFonts w:eastAsia="MS Mincho"/>
      <w:lang w:eastAsia="en-US"/>
    </w:rPr>
  </w:style>
  <w:style w:type="character" w:customStyle="1" w:styleId="Heading3Char1">
    <w:name w:val="Heading 3 Char1"/>
    <w:aliases w:val="Underrubrik2 Char12,H3 Char12,0H Char12,h3 Char12,no break Char12,l3 Char12,3 Char12,list 3 Char12,Head 3 Char12,1.1.1 Char12,3rd level Char12,Major Section Sub Section Char12,PA Minor Section Char12,Head3 Char12,Level 3 Head Char12"/>
    <w:qFormat/>
    <w:rsid w:val="00DC3C54"/>
    <w:rPr>
      <w:rFonts w:ascii="Arial" w:hAnsi="Arial"/>
      <w:sz w:val="28"/>
      <w:lang w:val="en-GB"/>
    </w:rPr>
  </w:style>
  <w:style w:type="paragraph" w:customStyle="1" w:styleId="afc">
    <w:name w:val="无间隔"/>
    <w:uiPriority w:val="99"/>
    <w:qFormat/>
    <w:rsid w:val="00DC3C54"/>
    <w:rPr>
      <w:lang w:eastAsia="en-US"/>
    </w:rPr>
  </w:style>
  <w:style w:type="paragraph" w:customStyle="1" w:styleId="2c">
    <w:name w:val="无间隔2"/>
    <w:uiPriority w:val="99"/>
    <w:qFormat/>
    <w:rsid w:val="00DC3C54"/>
    <w:rPr>
      <w:lang w:eastAsia="en-US"/>
    </w:rPr>
  </w:style>
  <w:style w:type="paragraph" w:customStyle="1" w:styleId="Objetducommentaire">
    <w:name w:val="Objet du commentaire"/>
    <w:basedOn w:val="CommentText"/>
    <w:next w:val="CommentText"/>
    <w:uiPriority w:val="99"/>
    <w:semiHidden/>
    <w:qFormat/>
    <w:rsid w:val="00DC3C54"/>
    <w:rPr>
      <w:rFonts w:eastAsia="PMingLiU"/>
      <w:b/>
      <w:bCs/>
      <w:lang w:eastAsia="x-none"/>
    </w:rPr>
  </w:style>
  <w:style w:type="paragraph" w:customStyle="1" w:styleId="Textedebulles">
    <w:name w:val="Texte de bulles"/>
    <w:basedOn w:val="Normal"/>
    <w:uiPriority w:val="99"/>
    <w:semiHidden/>
    <w:qFormat/>
    <w:rsid w:val="00DC3C54"/>
    <w:pPr>
      <w:overflowPunct/>
      <w:autoSpaceDE/>
      <w:autoSpaceDN/>
      <w:adjustRightInd/>
      <w:textAlignment w:val="auto"/>
    </w:pPr>
    <w:rPr>
      <w:rFonts w:ascii="Tahoma" w:eastAsia="PMingLiU" w:hAnsi="Tahoma" w:cs="Tahoma"/>
      <w:sz w:val="16"/>
      <w:szCs w:val="16"/>
    </w:rPr>
  </w:style>
  <w:style w:type="character" w:customStyle="1" w:styleId="salin1c">
    <w:name w:val="salin1c"/>
    <w:semiHidden/>
    <w:qFormat/>
    <w:rsid w:val="00DC3C54"/>
    <w:rPr>
      <w:rFonts w:ascii="Arial" w:hAnsi="Arial" w:cs="Arial"/>
      <w:color w:val="auto"/>
      <w:sz w:val="20"/>
      <w:szCs w:val="20"/>
    </w:rPr>
  </w:style>
  <w:style w:type="paragraph" w:customStyle="1" w:styleId="Arial1">
    <w:name w:val="正文 + Arial"/>
    <w:aliases w:val="8 磅,加粗,段后: 0 磅"/>
    <w:basedOn w:val="TAL"/>
    <w:uiPriority w:val="99"/>
    <w:qFormat/>
    <w:rsid w:val="00DC3C54"/>
    <w:pPr>
      <w:overflowPunct/>
      <w:autoSpaceDE/>
      <w:autoSpaceDN/>
      <w:adjustRightInd/>
      <w:textAlignment w:val="auto"/>
    </w:pPr>
    <w:rPr>
      <w:rFonts w:eastAsia="SimSun"/>
      <w:sz w:val="16"/>
      <w:szCs w:val="16"/>
      <w:lang w:eastAsia="x-none"/>
    </w:rPr>
  </w:style>
  <w:style w:type="paragraph" w:customStyle="1" w:styleId="xl22">
    <w:name w:val="xl22"/>
    <w:basedOn w:val="Normal"/>
    <w:uiPriority w:val="99"/>
    <w:qFormat/>
    <w:rsid w:val="00DC3C54"/>
    <w:pPr>
      <w:pBdr>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uiPriority w:val="99"/>
    <w:qFormat/>
    <w:rsid w:val="00DC3C54"/>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uiPriority w:val="99"/>
    <w:qFormat/>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uiPriority w:val="99"/>
    <w:qFormat/>
    <w:rsid w:val="00DC3C54"/>
    <w:pPr>
      <w:pBdr>
        <w:top w:val="single" w:sz="4" w:space="0" w:color="auto"/>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uiPriority w:val="99"/>
    <w:qFormat/>
    <w:rsid w:val="00DC3C54"/>
    <w:pPr>
      <w:pBdr>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uiPriority w:val="99"/>
    <w:qFormat/>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uiPriority w:val="99"/>
    <w:qFormat/>
    <w:rsid w:val="00DC3C54"/>
    <w:pPr>
      <w:pBdr>
        <w:top w:val="single" w:sz="4" w:space="0" w:color="auto"/>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uiPriority w:val="99"/>
    <w:qFormat/>
    <w:rsid w:val="00DC3C54"/>
    <w:pPr>
      <w:pBdr>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uiPriority w:val="99"/>
    <w:qFormat/>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uiPriority w:val="99"/>
    <w:qFormat/>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character" w:customStyle="1" w:styleId="afd">
    <w:name w:val="コメント内容 (文字)"/>
    <w:qFormat/>
    <w:rsid w:val="00DC3C54"/>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qFormat/>
    <w:rsid w:val="00DC3C54"/>
    <w:rPr>
      <w:rFonts w:ascii="Arial" w:hAnsi="Arial"/>
      <w:sz w:val="36"/>
      <w:lang w:val="en-GB" w:eastAsia="en-US"/>
    </w:rPr>
  </w:style>
  <w:style w:type="character" w:customStyle="1" w:styleId="NurTextZchn1">
    <w:name w:val="Nur Text Zchn1"/>
    <w:qFormat/>
    <w:rsid w:val="00DC3C54"/>
    <w:rPr>
      <w:rFonts w:ascii="Courier New" w:hAnsi="Courier New" w:cs="Courier New"/>
      <w:lang w:val="en-GB" w:eastAsia="en-US"/>
    </w:rPr>
  </w:style>
  <w:style w:type="character" w:customStyle="1" w:styleId="EndnotentextZchn1">
    <w:name w:val="Endnotentext Zchn1"/>
    <w:qFormat/>
    <w:rsid w:val="00DC3C54"/>
    <w:rPr>
      <w:rFonts w:ascii="Times New Roman" w:hAnsi="Times New Roman"/>
      <w:lang w:val="en-GB" w:eastAsia="en-US"/>
    </w:rPr>
  </w:style>
  <w:style w:type="paragraph" w:customStyle="1" w:styleId="38">
    <w:name w:val="吹き出し3"/>
    <w:basedOn w:val="Normal"/>
    <w:uiPriority w:val="99"/>
    <w:semiHidden/>
    <w:qFormat/>
    <w:rsid w:val="00DC3C54"/>
    <w:rPr>
      <w:rFonts w:ascii="Tahoma" w:eastAsia="MS Mincho" w:hAnsi="Tahoma" w:cs="Tahoma"/>
      <w:sz w:val="16"/>
      <w:szCs w:val="16"/>
    </w:rPr>
  </w:style>
  <w:style w:type="character" w:customStyle="1" w:styleId="CaptionChar4">
    <w:name w:val="Caption Char4"/>
    <w:aliases w:val="cap Char8,cap Char Char8,Caption Char1 Char Char7,cap Char Char1 Char7,Caption Char Char1 Char Char7,cap Char2 Char Char3,Ca Char3,Caption Char C... Char3,cap1 Char1,cap2 Char1,cap11 Char1,Légende-figure Char2,Légende-figure Char Char"/>
    <w:qFormat/>
    <w:rsid w:val="00DC3C54"/>
    <w:rPr>
      <w:rFonts w:ascii="Times New Roman" w:hAnsi="Times New Roman"/>
      <w:b/>
      <w:lang w:val="en-GB" w:eastAsia="ko-KR"/>
    </w:rPr>
  </w:style>
  <w:style w:type="character" w:customStyle="1" w:styleId="11BodyTextChar">
    <w:name w:val="11 BodyText Char"/>
    <w:link w:val="11BodyText"/>
    <w:qFormat/>
    <w:rsid w:val="00DC3C54"/>
    <w:rPr>
      <w:rFonts w:ascii="Arial" w:hAnsi="Arial"/>
      <w:lang w:val="en-US"/>
    </w:rPr>
  </w:style>
  <w:style w:type="paragraph" w:customStyle="1" w:styleId="TableContent-Bulleted">
    <w:name w:val="Table Content - Bulleted"/>
    <w:basedOn w:val="Normal"/>
    <w:uiPriority w:val="99"/>
    <w:qFormat/>
    <w:rsid w:val="00DC3C54"/>
    <w:pPr>
      <w:numPr>
        <w:numId w:val="9"/>
      </w:numPr>
    </w:pPr>
  </w:style>
  <w:style w:type="paragraph" w:customStyle="1" w:styleId="Tadc">
    <w:name w:val="Tadc"/>
    <w:basedOn w:val="Normal"/>
    <w:uiPriority w:val="99"/>
    <w:qFormat/>
    <w:rsid w:val="00DC3C54"/>
    <w:rPr>
      <w:rFonts w:eastAsia="SimSun" w:cs="v4.2.0"/>
    </w:rPr>
  </w:style>
  <w:style w:type="paragraph" w:customStyle="1" w:styleId="Atl">
    <w:name w:val="Atl"/>
    <w:basedOn w:val="Normal"/>
    <w:uiPriority w:val="99"/>
    <w:qFormat/>
    <w:rsid w:val="00DC3C54"/>
    <w:rPr>
      <w:rFonts w:eastAsia="SimSun" w:cs="v4.2.0"/>
    </w:rPr>
  </w:style>
  <w:style w:type="character" w:customStyle="1" w:styleId="searchcontent1">
    <w:name w:val="search_content1"/>
    <w:qFormat/>
    <w:rsid w:val="00DC3C54"/>
    <w:rPr>
      <w:sz w:val="13"/>
      <w:szCs w:val="13"/>
    </w:rPr>
  </w:style>
  <w:style w:type="paragraph" w:customStyle="1" w:styleId="Es">
    <w:name w:val="Es"/>
    <w:basedOn w:val="B1"/>
    <w:uiPriority w:val="99"/>
    <w:qFormat/>
    <w:rsid w:val="00DC3C54"/>
    <w:rPr>
      <w:rFonts w:eastAsia="SimSun" w:cs="v4.2.0"/>
    </w:rPr>
  </w:style>
  <w:style w:type="paragraph" w:customStyle="1" w:styleId="TTH">
    <w:name w:val="TTH"/>
    <w:basedOn w:val="Normal"/>
    <w:uiPriority w:val="99"/>
    <w:qFormat/>
    <w:rsid w:val="00DC3C54"/>
    <w:pPr>
      <w:jc w:val="center"/>
    </w:pPr>
    <w:rPr>
      <w:rFonts w:ascii="Arial" w:eastAsia="SimSun" w:hAnsi="Arial" w:cs="Arial"/>
      <w:b/>
    </w:rPr>
  </w:style>
  <w:style w:type="paragraph" w:customStyle="1" w:styleId="standard">
    <w:name w:val="standard"/>
    <w:uiPriority w:val="99"/>
    <w:qFormat/>
    <w:rsid w:val="00DC3C54"/>
    <w:pPr>
      <w:numPr>
        <w:numId w:val="10"/>
      </w:numPr>
      <w:tabs>
        <w:tab w:val="clear" w:pos="1191"/>
        <w:tab w:val="left" w:pos="426"/>
      </w:tabs>
      <w:ind w:left="0" w:firstLine="0"/>
    </w:pPr>
    <w:rPr>
      <w:lang w:eastAsia="zh-CN"/>
    </w:rPr>
  </w:style>
  <w:style w:type="paragraph" w:customStyle="1" w:styleId="Headernonumber">
    <w:name w:val="Header_nonumber"/>
    <w:basedOn w:val="Heading1"/>
    <w:uiPriority w:val="99"/>
    <w:qFormat/>
    <w:rsid w:val="00DC3C54"/>
    <w:pPr>
      <w:numPr>
        <w:numId w:val="11"/>
      </w:numPr>
      <w:tabs>
        <w:tab w:val="clear" w:pos="737"/>
        <w:tab w:val="left" w:pos="432"/>
      </w:tabs>
      <w:overflowPunct/>
      <w:autoSpaceDE/>
      <w:autoSpaceDN/>
      <w:adjustRightInd/>
      <w:ind w:left="0" w:firstLine="0"/>
      <w:textAlignment w:val="auto"/>
      <w:outlineLvl w:val="9"/>
    </w:pPr>
    <w:rPr>
      <w:rFonts w:eastAsia="SimSun"/>
      <w:lang w:eastAsia="zh-CN"/>
    </w:rPr>
  </w:style>
  <w:style w:type="paragraph" w:customStyle="1" w:styleId="21">
    <w:name w:val="21"/>
    <w:basedOn w:val="Normal"/>
    <w:uiPriority w:val="99"/>
    <w:qFormat/>
    <w:rsid w:val="00DC3C54"/>
    <w:pPr>
      <w:numPr>
        <w:ilvl w:val="1"/>
        <w:numId w:val="12"/>
      </w:numPr>
      <w:snapToGrid w:val="0"/>
      <w:spacing w:before="100" w:beforeAutospacing="1" w:after="100" w:afterAutospacing="1"/>
    </w:pPr>
    <w:rPr>
      <w:rFonts w:ascii="Arial" w:eastAsia="SimSun" w:hAnsi="Arial" w:cs="Arial"/>
      <w:sz w:val="18"/>
      <w:szCs w:val="18"/>
      <w:lang w:val="en-US" w:eastAsia="zh-CN"/>
    </w:rPr>
  </w:style>
  <w:style w:type="paragraph" w:customStyle="1" w:styleId="TableDescription">
    <w:name w:val="Table Description"/>
    <w:basedOn w:val="Normal"/>
    <w:next w:val="Normal"/>
    <w:link w:val="TableDescriptionChar"/>
    <w:qFormat/>
    <w:rsid w:val="00DC3C54"/>
    <w:pPr>
      <w:keepNext/>
      <w:topLinePunct/>
      <w:snapToGrid w:val="0"/>
      <w:spacing w:before="320" w:after="80" w:line="240" w:lineRule="atLeast"/>
      <w:outlineLvl w:val="7"/>
    </w:pPr>
    <w:rPr>
      <w:rFonts w:eastAsia="SimSun"/>
      <w:spacing w:val="-4"/>
      <w:kern w:val="2"/>
      <w:sz w:val="21"/>
      <w:szCs w:val="21"/>
      <w:lang w:val="x-none" w:eastAsia="zh-CN"/>
    </w:rPr>
  </w:style>
  <w:style w:type="character" w:customStyle="1" w:styleId="TableDescriptionChar">
    <w:name w:val="Table Description Char"/>
    <w:link w:val="TableDescription"/>
    <w:qFormat/>
    <w:rsid w:val="00DC3C54"/>
    <w:rPr>
      <w:spacing w:val="-4"/>
      <w:kern w:val="2"/>
      <w:sz w:val="21"/>
      <w:szCs w:val="21"/>
      <w:lang w:val="x-none" w:eastAsia="zh-CN"/>
    </w:rPr>
  </w:style>
  <w:style w:type="paragraph" w:customStyle="1" w:styleId="Heading3Specs">
    <w:name w:val="Heading 3 Specs"/>
    <w:basedOn w:val="Heading3"/>
    <w:uiPriority w:val="99"/>
    <w:qFormat/>
    <w:rsid w:val="00DC3C54"/>
    <w:pPr>
      <w:spacing w:before="200" w:after="0"/>
      <w:ind w:left="0" w:firstLine="0"/>
    </w:pPr>
    <w:rPr>
      <w:rFonts w:cs="Arial"/>
      <w:bCs/>
    </w:rPr>
  </w:style>
  <w:style w:type="paragraph" w:customStyle="1" w:styleId="Heading4specs">
    <w:name w:val="Heading4 specs"/>
    <w:basedOn w:val="Heading3Specs"/>
    <w:uiPriority w:val="99"/>
    <w:qFormat/>
    <w:rsid w:val="00DC3C54"/>
    <w:rPr>
      <w:sz w:val="24"/>
    </w:rPr>
  </w:style>
  <w:style w:type="table" w:customStyle="1" w:styleId="TableStyle11">
    <w:name w:val="Table Style11"/>
    <w:basedOn w:val="TableNormal"/>
    <w:qFormat/>
    <w:rsid w:val="00DC3C54"/>
    <w:rPr>
      <w:rFonts w:eastAsia="Times New Roman"/>
      <w:lang w:val="sv-SE" w:eastAsia="sv-SE"/>
    </w:rPr>
    <w:tblPr/>
  </w:style>
  <w:style w:type="table" w:customStyle="1" w:styleId="TableGrid11">
    <w:name w:val="Table Grid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8">
    <w:name w:val="純文字 字元1"/>
    <w:qFormat/>
    <w:rsid w:val="00DC3C54"/>
    <w:rPr>
      <w:rFonts w:ascii="MingLiU" w:eastAsia="MingLiU" w:hAnsi="Courier New" w:cs="Courier New"/>
      <w:sz w:val="24"/>
      <w:szCs w:val="24"/>
      <w:lang w:val="en-GB" w:eastAsia="en-US"/>
    </w:rPr>
  </w:style>
  <w:style w:type="character" w:customStyle="1" w:styleId="1f9">
    <w:name w:val="章節附註文字 字元1"/>
    <w:qFormat/>
    <w:rsid w:val="00DC3C54"/>
    <w:rPr>
      <w:lang w:val="en-GB" w:eastAsia="en-US"/>
    </w:rPr>
  </w:style>
  <w:style w:type="character" w:customStyle="1" w:styleId="Absatz-Standardschriftart4">
    <w:name w:val="Absatz-Standardschriftart4"/>
    <w:qFormat/>
    <w:rsid w:val="00DC3C54"/>
  </w:style>
  <w:style w:type="paragraph" w:customStyle="1" w:styleId="220">
    <w:name w:val="本文 22"/>
    <w:basedOn w:val="Normal"/>
    <w:uiPriority w:val="99"/>
    <w:qFormat/>
    <w:rsid w:val="00DC3C54"/>
    <w:pPr>
      <w:suppressAutoHyphens/>
      <w:overflowPunct/>
      <w:autoSpaceDE/>
      <w:autoSpaceDN/>
      <w:adjustRightInd/>
      <w:spacing w:after="120"/>
      <w:textAlignment w:val="auto"/>
    </w:pPr>
    <w:rPr>
      <w:rFonts w:eastAsia="MS Mincho" w:cs="CG Times (WN)"/>
      <w:lang w:eastAsia="ar-SA"/>
    </w:rPr>
  </w:style>
  <w:style w:type="paragraph" w:customStyle="1" w:styleId="320">
    <w:name w:val="本文 32"/>
    <w:basedOn w:val="Normal"/>
    <w:uiPriority w:val="99"/>
    <w:qFormat/>
    <w:rsid w:val="00DC3C54"/>
    <w:pPr>
      <w:suppressAutoHyphens/>
      <w:overflowPunct/>
      <w:autoSpaceDE/>
      <w:autoSpaceDN/>
      <w:adjustRightInd/>
      <w:spacing w:after="120"/>
      <w:textAlignment w:val="auto"/>
    </w:pPr>
    <w:rPr>
      <w:rFonts w:eastAsia="MS Mincho" w:cs="CG Times (WN)"/>
      <w:lang w:eastAsia="ar-SA"/>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qFormat/>
    <w:rsid w:val="00DC3C54"/>
    <w:rPr>
      <w:rFonts w:ascii="CG Times (WN)" w:eastAsia="Malgun Gothic" w:hAnsi="CG Times (WN)"/>
      <w:b/>
      <w:lang w:val="en-GB" w:eastAsia="en-US"/>
    </w:rPr>
  </w:style>
  <w:style w:type="paragraph" w:customStyle="1" w:styleId="47">
    <w:name w:val="吹き出し4"/>
    <w:basedOn w:val="Normal"/>
    <w:uiPriority w:val="99"/>
    <w:qFormat/>
    <w:rsid w:val="00DC3C54"/>
    <w:rPr>
      <w:rFonts w:ascii="Tahoma" w:eastAsia="MS Mincho" w:hAnsi="Tahoma" w:cs="Tahoma"/>
      <w:sz w:val="16"/>
      <w:szCs w:val="16"/>
    </w:rPr>
  </w:style>
  <w:style w:type="paragraph" w:customStyle="1" w:styleId="2d">
    <w:name w:val="変更箇所2"/>
    <w:hidden/>
    <w:uiPriority w:val="99"/>
    <w:semiHidden/>
    <w:qFormat/>
    <w:rsid w:val="00DC3C54"/>
    <w:rPr>
      <w:rFonts w:eastAsia="MS Mincho"/>
      <w:lang w:eastAsia="en-US"/>
    </w:rPr>
  </w:style>
  <w:style w:type="character" w:customStyle="1" w:styleId="2e">
    <w:name w:val="段落フォント2"/>
    <w:qFormat/>
    <w:rsid w:val="00DC3C54"/>
  </w:style>
  <w:style w:type="character" w:customStyle="1" w:styleId="2f">
    <w:name w:val="コメント参照2"/>
    <w:qFormat/>
    <w:rsid w:val="00DC3C54"/>
    <w:rPr>
      <w:sz w:val="16"/>
    </w:rPr>
  </w:style>
  <w:style w:type="paragraph" w:customStyle="1" w:styleId="2f0">
    <w:name w:val="図表番号2"/>
    <w:basedOn w:val="Normal"/>
    <w:uiPriority w:val="99"/>
    <w:qFormat/>
    <w:rsid w:val="00DC3C54"/>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2f1">
    <w:name w:val="段落番号2"/>
    <w:basedOn w:val="List"/>
    <w:uiPriority w:val="99"/>
    <w:qFormat/>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1">
    <w:name w:val="段落番号 22"/>
    <w:basedOn w:val="2f1"/>
    <w:uiPriority w:val="99"/>
    <w:qFormat/>
    <w:rsid w:val="00DC3C54"/>
    <w:pPr>
      <w:ind w:left="851" w:hanging="284"/>
    </w:pPr>
  </w:style>
  <w:style w:type="paragraph" w:customStyle="1" w:styleId="2f2">
    <w:name w:val="箇条書き2"/>
    <w:basedOn w:val="List"/>
    <w:uiPriority w:val="99"/>
    <w:qFormat/>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2">
    <w:name w:val="箇条書き 22"/>
    <w:basedOn w:val="2f2"/>
    <w:uiPriority w:val="99"/>
    <w:qFormat/>
    <w:rsid w:val="00DC3C54"/>
    <w:pPr>
      <w:tabs>
        <w:tab w:val="clear" w:pos="644"/>
        <w:tab w:val="num" w:pos="1494"/>
      </w:tabs>
      <w:ind w:left="851" w:hanging="284"/>
    </w:pPr>
  </w:style>
  <w:style w:type="paragraph" w:customStyle="1" w:styleId="321">
    <w:name w:val="箇条書き 32"/>
    <w:basedOn w:val="222"/>
    <w:uiPriority w:val="99"/>
    <w:qFormat/>
    <w:rsid w:val="00DC3C54"/>
    <w:pPr>
      <w:ind w:left="1135"/>
    </w:pPr>
  </w:style>
  <w:style w:type="paragraph" w:customStyle="1" w:styleId="223">
    <w:name w:val="一覧 22"/>
    <w:basedOn w:val="List"/>
    <w:uiPriority w:val="99"/>
    <w:qFormat/>
    <w:rsid w:val="00DC3C54"/>
    <w:pPr>
      <w:suppressAutoHyphens/>
      <w:overflowPunct/>
      <w:autoSpaceDE/>
      <w:autoSpaceDN/>
      <w:adjustRightInd/>
      <w:ind w:left="851"/>
      <w:textAlignment w:val="auto"/>
    </w:pPr>
    <w:rPr>
      <w:rFonts w:eastAsia="MS Mincho" w:cs="CG Times (WN)"/>
      <w:lang w:eastAsia="ar-SA"/>
    </w:rPr>
  </w:style>
  <w:style w:type="paragraph" w:customStyle="1" w:styleId="322">
    <w:name w:val="一覧 32"/>
    <w:basedOn w:val="223"/>
    <w:uiPriority w:val="99"/>
    <w:qFormat/>
    <w:rsid w:val="00DC3C54"/>
    <w:pPr>
      <w:ind w:left="1135"/>
    </w:pPr>
  </w:style>
  <w:style w:type="paragraph" w:customStyle="1" w:styleId="420">
    <w:name w:val="一覧 42"/>
    <w:basedOn w:val="322"/>
    <w:uiPriority w:val="99"/>
    <w:qFormat/>
    <w:rsid w:val="00DC3C54"/>
    <w:pPr>
      <w:ind w:left="1418"/>
    </w:pPr>
  </w:style>
  <w:style w:type="paragraph" w:customStyle="1" w:styleId="520">
    <w:name w:val="一覧 52"/>
    <w:basedOn w:val="420"/>
    <w:uiPriority w:val="99"/>
    <w:qFormat/>
    <w:rsid w:val="00DC3C54"/>
    <w:pPr>
      <w:ind w:left="1702"/>
    </w:pPr>
  </w:style>
  <w:style w:type="paragraph" w:customStyle="1" w:styleId="421">
    <w:name w:val="箇条書き 42"/>
    <w:basedOn w:val="321"/>
    <w:uiPriority w:val="99"/>
    <w:qFormat/>
    <w:rsid w:val="00DC3C54"/>
    <w:pPr>
      <w:ind w:left="1418"/>
    </w:pPr>
  </w:style>
  <w:style w:type="paragraph" w:customStyle="1" w:styleId="521">
    <w:name w:val="箇条書き 52"/>
    <w:basedOn w:val="421"/>
    <w:uiPriority w:val="99"/>
    <w:qFormat/>
    <w:rsid w:val="00DC3C54"/>
  </w:style>
  <w:style w:type="paragraph" w:customStyle="1" w:styleId="2f3">
    <w:name w:val="コメント文字列2"/>
    <w:basedOn w:val="Normal"/>
    <w:uiPriority w:val="99"/>
    <w:qFormat/>
    <w:rsid w:val="00DC3C54"/>
    <w:pPr>
      <w:suppressAutoHyphens/>
      <w:overflowPunct/>
      <w:autoSpaceDE/>
      <w:autoSpaceDN/>
      <w:adjustRightInd/>
      <w:textAlignment w:val="auto"/>
    </w:pPr>
    <w:rPr>
      <w:rFonts w:eastAsia="MS Mincho" w:cs="CG Times (WN)"/>
      <w:lang w:eastAsia="ar-SA"/>
    </w:rPr>
  </w:style>
  <w:style w:type="paragraph" w:customStyle="1" w:styleId="2f4">
    <w:name w:val="コメント内容2"/>
    <w:basedOn w:val="2f3"/>
    <w:next w:val="2f3"/>
    <w:uiPriority w:val="99"/>
    <w:qFormat/>
    <w:rsid w:val="00DC3C54"/>
    <w:rPr>
      <w:b/>
      <w:bCs/>
    </w:rPr>
  </w:style>
  <w:style w:type="paragraph" w:customStyle="1" w:styleId="2f5">
    <w:name w:val="見出しマップ2"/>
    <w:basedOn w:val="Normal"/>
    <w:uiPriority w:val="99"/>
    <w:qFormat/>
    <w:rsid w:val="00DC3C54"/>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2f6">
    <w:name w:val="書式なし2"/>
    <w:basedOn w:val="Normal"/>
    <w:uiPriority w:val="99"/>
    <w:qFormat/>
    <w:rsid w:val="00DC3C54"/>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2">
    <w:name w:val="標準 (Web)2"/>
    <w:basedOn w:val="Normal"/>
    <w:uiPriority w:val="99"/>
    <w:qFormat/>
    <w:rsid w:val="00DC3C54"/>
    <w:pPr>
      <w:suppressAutoHyphens/>
      <w:overflowPunct/>
      <w:autoSpaceDE/>
      <w:autoSpaceDN/>
      <w:adjustRightInd/>
      <w:spacing w:before="100" w:after="100"/>
      <w:textAlignment w:val="auto"/>
    </w:pPr>
    <w:rPr>
      <w:rFonts w:eastAsia="Arial Unicode MS" w:cs="CG Times (WN)"/>
      <w:sz w:val="24"/>
      <w:szCs w:val="24"/>
    </w:rPr>
  </w:style>
  <w:style w:type="paragraph" w:customStyle="1" w:styleId="224">
    <w:name w:val="本文インデント 22"/>
    <w:basedOn w:val="Normal"/>
    <w:uiPriority w:val="99"/>
    <w:qFormat/>
    <w:rsid w:val="00DC3C54"/>
    <w:pPr>
      <w:suppressAutoHyphens/>
      <w:overflowPunct/>
      <w:autoSpaceDE/>
      <w:autoSpaceDN/>
      <w:adjustRightInd/>
      <w:ind w:left="567"/>
      <w:textAlignment w:val="auto"/>
    </w:pPr>
    <w:rPr>
      <w:rFonts w:ascii="Arial" w:eastAsia="MS Mincho" w:hAnsi="Arial" w:cs="Arial"/>
      <w:lang w:eastAsia="ar-SA"/>
    </w:rPr>
  </w:style>
  <w:style w:type="paragraph" w:customStyle="1" w:styleId="2f7">
    <w:name w:val="標準インデント2"/>
    <w:basedOn w:val="Normal"/>
    <w:uiPriority w:val="99"/>
    <w:qFormat/>
    <w:rsid w:val="00DC3C54"/>
    <w:pPr>
      <w:suppressAutoHyphens/>
      <w:overflowPunct/>
      <w:autoSpaceDE/>
      <w:autoSpaceDN/>
      <w:adjustRightInd/>
      <w:ind w:left="708"/>
      <w:textAlignment w:val="auto"/>
    </w:pPr>
    <w:rPr>
      <w:rFonts w:eastAsia="MS Mincho" w:cs="CG Times (WN)"/>
      <w:lang w:eastAsia="ar-SA"/>
    </w:rPr>
  </w:style>
  <w:style w:type="paragraph" w:customStyle="1" w:styleId="2f8">
    <w:name w:val="記2"/>
    <w:basedOn w:val="Normal"/>
    <w:next w:val="Normal"/>
    <w:uiPriority w:val="99"/>
    <w:qFormat/>
    <w:rsid w:val="00DC3C54"/>
    <w:pPr>
      <w:suppressAutoHyphens/>
      <w:overflowPunct/>
      <w:autoSpaceDE/>
      <w:autoSpaceDN/>
      <w:adjustRightInd/>
      <w:textAlignment w:val="auto"/>
    </w:pPr>
    <w:rPr>
      <w:rFonts w:eastAsia="MS Mincho" w:cs="CG Times (WN)"/>
      <w:lang w:eastAsia="ar-SA"/>
    </w:rPr>
  </w:style>
  <w:style w:type="paragraph" w:customStyle="1" w:styleId="HTML2">
    <w:name w:val="HTML 書式付き2"/>
    <w:basedOn w:val="Normal"/>
    <w:uiPriority w:val="99"/>
    <w:qFormat/>
    <w:rsid w:val="00DC3C54"/>
    <w:pPr>
      <w:suppressAutoHyphens/>
      <w:overflowPunct/>
      <w:autoSpaceDE/>
      <w:autoSpaceDN/>
      <w:adjustRightInd/>
      <w:textAlignment w:val="auto"/>
    </w:pPr>
    <w:rPr>
      <w:rFonts w:ascii="Courier New" w:eastAsia="MS Mincho" w:hAnsi="Courier New" w:cs="Courier New"/>
      <w:lang w:eastAsia="ar-SA"/>
    </w:rPr>
  </w:style>
  <w:style w:type="character" w:customStyle="1" w:styleId="Char15">
    <w:name w:val="纯文本 Char1"/>
    <w:qFormat/>
    <w:rsid w:val="00DC3C54"/>
    <w:rPr>
      <w:rFonts w:ascii="SimSun" w:hAnsi="Courier New" w:cs="Courier New"/>
      <w:sz w:val="21"/>
      <w:szCs w:val="21"/>
      <w:lang w:val="en-GB" w:eastAsia="en-US"/>
    </w:rPr>
  </w:style>
  <w:style w:type="character" w:customStyle="1" w:styleId="Char16">
    <w:name w:val="尾注文本 Char1"/>
    <w:qFormat/>
    <w:rsid w:val="00DC3C54"/>
    <w:rPr>
      <w:rFonts w:ascii="Times New Roman" w:hAnsi="Times New Roman"/>
      <w:lang w:val="en-GB" w:eastAsia="en-US"/>
    </w:rPr>
  </w:style>
  <w:style w:type="paragraph" w:customStyle="1" w:styleId="39">
    <w:name w:val="无间隔3"/>
    <w:uiPriority w:val="99"/>
    <w:qFormat/>
    <w:rsid w:val="00DC3C54"/>
    <w:rPr>
      <w:lang w:eastAsia="en-US"/>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qFormat/>
    <w:rsid w:val="00DC3C54"/>
    <w:rPr>
      <w:rFonts w:ascii="Arial" w:eastAsia="Times New Roman" w:hAnsi="Arial"/>
      <w:sz w:val="36"/>
      <w:lang w:val="en-GB"/>
    </w:rPr>
  </w:style>
  <w:style w:type="paragraph" w:customStyle="1" w:styleId="editorsnote0">
    <w:name w:val="editorsnote"/>
    <w:basedOn w:val="Normal"/>
    <w:uiPriority w:val="99"/>
    <w:qFormat/>
    <w:rsid w:val="00DC3C54"/>
    <w:pPr>
      <w:overflowPunct/>
      <w:autoSpaceDE/>
      <w:autoSpaceDN/>
      <w:adjustRightInd/>
      <w:spacing w:after="0"/>
      <w:textAlignment w:val="auto"/>
    </w:pPr>
    <w:rPr>
      <w:rFonts w:ascii="MS PGothic" w:eastAsia="MS PGothic" w:hAnsi="MS PGothic" w:cs="MS PGothic"/>
      <w:sz w:val="24"/>
      <w:szCs w:val="24"/>
      <w:lang w:val="en-US"/>
    </w:rPr>
  </w:style>
  <w:style w:type="paragraph" w:styleId="Subtitle">
    <w:name w:val="Subtitle"/>
    <w:basedOn w:val="Normal"/>
    <w:next w:val="Normal"/>
    <w:link w:val="SubtitleChar"/>
    <w:uiPriority w:val="99"/>
    <w:qFormat/>
    <w:rsid w:val="00DC3C54"/>
    <w:pPr>
      <w:overflowPunct/>
      <w:autoSpaceDE/>
      <w:autoSpaceDN/>
      <w:adjustRightInd/>
      <w:spacing w:after="60"/>
      <w:jc w:val="center"/>
      <w:textAlignment w:val="auto"/>
      <w:outlineLvl w:val="1"/>
    </w:pPr>
    <w:rPr>
      <w:rFonts w:ascii="Cambria" w:eastAsia="PMingLiU" w:hAnsi="Cambria"/>
      <w:i/>
      <w:iCs/>
      <w:sz w:val="24"/>
      <w:szCs w:val="24"/>
    </w:rPr>
  </w:style>
  <w:style w:type="character" w:customStyle="1" w:styleId="SubtitleChar">
    <w:name w:val="Subtitle Char"/>
    <w:link w:val="Subtitle"/>
    <w:uiPriority w:val="99"/>
    <w:qFormat/>
    <w:rsid w:val="00DC3C54"/>
    <w:rPr>
      <w:rFonts w:ascii="Cambria" w:eastAsia="PMingLiU" w:hAnsi="Cambria"/>
      <w:i/>
      <w:iCs/>
      <w:sz w:val="24"/>
      <w:szCs w:val="24"/>
    </w:rPr>
  </w:style>
  <w:style w:type="paragraph" w:styleId="Quote">
    <w:name w:val="Quote"/>
    <w:basedOn w:val="Normal"/>
    <w:next w:val="Normal"/>
    <w:link w:val="QuoteChar"/>
    <w:uiPriority w:val="29"/>
    <w:qFormat/>
    <w:rsid w:val="00DC3C54"/>
    <w:pPr>
      <w:overflowPunct/>
      <w:autoSpaceDE/>
      <w:autoSpaceDN/>
      <w:adjustRightInd/>
      <w:jc w:val="both"/>
      <w:textAlignment w:val="auto"/>
    </w:pPr>
    <w:rPr>
      <w:rFonts w:ascii="Arial" w:eastAsia="PMingLiU" w:hAnsi="Arial"/>
      <w:i/>
      <w:iCs/>
    </w:rPr>
  </w:style>
  <w:style w:type="character" w:customStyle="1" w:styleId="QuoteChar">
    <w:name w:val="Quote Char"/>
    <w:link w:val="Quote"/>
    <w:uiPriority w:val="29"/>
    <w:qFormat/>
    <w:rsid w:val="00DC3C54"/>
    <w:rPr>
      <w:rFonts w:ascii="Arial" w:eastAsia="PMingLiU" w:hAnsi="Arial"/>
      <w:i/>
      <w:iCs/>
      <w:color w:val="000000"/>
    </w:rPr>
  </w:style>
  <w:style w:type="paragraph" w:styleId="IntenseQuote">
    <w:name w:val="Intense Quote"/>
    <w:basedOn w:val="Normal"/>
    <w:next w:val="Normal"/>
    <w:link w:val="IntenseQuoteChar"/>
    <w:uiPriority w:val="30"/>
    <w:qFormat/>
    <w:rsid w:val="00DC3C54"/>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customStyle="1" w:styleId="IntenseQuoteChar">
    <w:name w:val="Intense Quote Char"/>
    <w:link w:val="IntenseQuote"/>
    <w:uiPriority w:val="30"/>
    <w:qFormat/>
    <w:rsid w:val="00DC3C54"/>
    <w:rPr>
      <w:rFonts w:ascii="Arial" w:eastAsia="PMingLiU" w:hAnsi="Arial"/>
      <w:b/>
      <w:bCs/>
      <w:i/>
      <w:iCs/>
      <w:color w:val="4F81BD"/>
    </w:rPr>
  </w:style>
  <w:style w:type="character" w:styleId="SubtleEmphasis">
    <w:name w:val="Subtle Emphasis"/>
    <w:uiPriority w:val="19"/>
    <w:qFormat/>
    <w:rsid w:val="00DC3C54"/>
    <w:rPr>
      <w:i/>
      <w:iCs/>
      <w:color w:val="808080"/>
    </w:rPr>
  </w:style>
  <w:style w:type="character" w:styleId="IntenseEmphasis">
    <w:name w:val="Intense Emphasis"/>
    <w:uiPriority w:val="21"/>
    <w:qFormat/>
    <w:rsid w:val="00DC3C54"/>
    <w:rPr>
      <w:b/>
      <w:bCs/>
      <w:i/>
      <w:iCs/>
      <w:color w:val="4F81BD"/>
    </w:rPr>
  </w:style>
  <w:style w:type="character" w:styleId="SubtleReference">
    <w:name w:val="Subtle Reference"/>
    <w:uiPriority w:val="31"/>
    <w:qFormat/>
    <w:rsid w:val="00DC3C54"/>
    <w:rPr>
      <w:smallCaps/>
      <w:color w:val="C0504D"/>
      <w:u w:val="single"/>
    </w:rPr>
  </w:style>
  <w:style w:type="character" w:styleId="IntenseReference">
    <w:name w:val="Intense Reference"/>
    <w:uiPriority w:val="32"/>
    <w:qFormat/>
    <w:rsid w:val="00DC3C54"/>
    <w:rPr>
      <w:b/>
      <w:bCs/>
      <w:smallCaps/>
      <w:color w:val="C0504D"/>
      <w:spacing w:val="5"/>
      <w:u w:val="single"/>
    </w:rPr>
  </w:style>
  <w:style w:type="character" w:styleId="BookTitle">
    <w:name w:val="Book Title"/>
    <w:uiPriority w:val="33"/>
    <w:qFormat/>
    <w:rsid w:val="00DC3C54"/>
    <w:rPr>
      <w:b/>
      <w:bCs/>
      <w:smallCaps/>
      <w:spacing w:val="5"/>
    </w:rPr>
  </w:style>
  <w:style w:type="paragraph" w:styleId="TOCHeading">
    <w:name w:val="TOC Heading"/>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List1">
    <w:name w:val="List 1"/>
    <w:basedOn w:val="Normal"/>
    <w:link w:val="List1Char"/>
    <w:uiPriority w:val="99"/>
    <w:qFormat/>
    <w:rsid w:val="00DC3C54"/>
    <w:pPr>
      <w:numPr>
        <w:numId w:val="13"/>
      </w:numPr>
      <w:spacing w:before="60"/>
    </w:pPr>
    <w:rPr>
      <w:rFonts w:eastAsia="PMingLiU"/>
      <w:lang w:eastAsia="x-none" w:bidi="en-US"/>
    </w:rPr>
  </w:style>
  <w:style w:type="character" w:customStyle="1" w:styleId="List1Char">
    <w:name w:val="List 1 Char"/>
    <w:link w:val="List1"/>
    <w:uiPriority w:val="99"/>
    <w:qFormat/>
    <w:rsid w:val="00DC3C54"/>
    <w:rPr>
      <w:rFonts w:eastAsia="PMingLiU"/>
      <w:lang w:eastAsia="x-none" w:bidi="en-US"/>
    </w:rPr>
  </w:style>
  <w:style w:type="paragraph" w:customStyle="1" w:styleId="Highlight">
    <w:name w:val="Highlight"/>
    <w:basedOn w:val="Normal"/>
    <w:uiPriority w:val="99"/>
    <w:qFormat/>
    <w:rsid w:val="00DC3C54"/>
    <w:rPr>
      <w:color w:val="E36C0A"/>
    </w:rPr>
  </w:style>
  <w:style w:type="paragraph" w:customStyle="1" w:styleId="Numbered1">
    <w:name w:val="Numbered 1"/>
    <w:basedOn w:val="Normal"/>
    <w:uiPriority w:val="99"/>
    <w:qFormat/>
    <w:rsid w:val="00DC3C54"/>
    <w:pPr>
      <w:numPr>
        <w:numId w:val="14"/>
      </w:numPr>
      <w:spacing w:before="60"/>
    </w:pPr>
  </w:style>
  <w:style w:type="paragraph" w:customStyle="1" w:styleId="List20">
    <w:name w:val="List2"/>
    <w:basedOn w:val="List1"/>
    <w:uiPriority w:val="99"/>
    <w:qFormat/>
    <w:rsid w:val="00DC3C54"/>
  </w:style>
  <w:style w:type="paragraph" w:customStyle="1" w:styleId="StyleHeading5Firstline0cm">
    <w:name w:val="Style Heading 5 + First line:  0 cm"/>
    <w:basedOn w:val="Heading5"/>
    <w:uiPriority w:val="99"/>
    <w:qFormat/>
    <w:rsid w:val="00DC3C54"/>
    <w:pPr>
      <w:keepLines w:val="0"/>
      <w:overflowPunct/>
      <w:autoSpaceDE/>
      <w:autoSpaceDN/>
      <w:adjustRightInd/>
      <w:spacing w:before="0" w:line="720" w:lineRule="auto"/>
      <w:ind w:left="0" w:firstLine="0"/>
      <w:jc w:val="both"/>
      <w:textAlignment w:val="auto"/>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DC3C54"/>
    <w:pPr>
      <w:spacing w:before="40"/>
    </w:pPr>
    <w:rPr>
      <w:sz w:val="16"/>
      <w:szCs w:val="16"/>
    </w:rPr>
  </w:style>
  <w:style w:type="character" w:customStyle="1" w:styleId="GlossaryChar">
    <w:name w:val="Glossary Char"/>
    <w:link w:val="Glossary"/>
    <w:uiPriority w:val="99"/>
    <w:qFormat/>
    <w:rsid w:val="00DC3C54"/>
    <w:rPr>
      <w:rFonts w:eastAsia="Times New Roman"/>
      <w:sz w:val="16"/>
      <w:szCs w:val="16"/>
    </w:rPr>
  </w:style>
  <w:style w:type="numbering" w:customStyle="1" w:styleId="Style1">
    <w:name w:val="Style1"/>
    <w:uiPriority w:val="99"/>
    <w:rsid w:val="00DC3C54"/>
    <w:pPr>
      <w:numPr>
        <w:numId w:val="15"/>
      </w:numPr>
    </w:pPr>
  </w:style>
  <w:style w:type="table" w:customStyle="1" w:styleId="SGSTableBasic2">
    <w:name w:val="SGS Table Basic 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DC3C54"/>
    <w:pPr>
      <w:numPr>
        <w:numId w:val="16"/>
      </w:numPr>
    </w:pPr>
  </w:style>
  <w:style w:type="table" w:styleId="TableClassic2">
    <w:name w:val="Table Classic 2"/>
    <w:basedOn w:val="TableNormal"/>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qFormat/>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qFormat/>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qFormat/>
    <w:rsid w:val="00DC3C54"/>
    <w:rPr>
      <w:rFonts w:ascii="Arial" w:hAnsi="Arial"/>
      <w:sz w:val="36"/>
      <w:lang w:val="en-GB" w:eastAsia="en-US"/>
    </w:rPr>
  </w:style>
  <w:style w:type="character" w:customStyle="1" w:styleId="Absatz-Standardschriftart3">
    <w:name w:val="Absatz-Standardschriftart3"/>
    <w:qFormat/>
    <w:rsid w:val="00DC3C54"/>
  </w:style>
  <w:style w:type="paragraph" w:customStyle="1" w:styleId="55">
    <w:name w:val="吹き出し5"/>
    <w:basedOn w:val="Normal"/>
    <w:uiPriority w:val="99"/>
    <w:qFormat/>
    <w:rsid w:val="00DC3C54"/>
    <w:rPr>
      <w:rFonts w:ascii="Tahoma" w:eastAsia="MS Mincho" w:hAnsi="Tahoma" w:cs="Tahoma"/>
      <w:sz w:val="16"/>
      <w:szCs w:val="16"/>
    </w:rPr>
  </w:style>
  <w:style w:type="paragraph" w:customStyle="1" w:styleId="3a">
    <w:name w:val="変更箇所3"/>
    <w:hidden/>
    <w:uiPriority w:val="99"/>
    <w:semiHidden/>
    <w:qFormat/>
    <w:rsid w:val="00DC3C54"/>
    <w:rPr>
      <w:rFonts w:eastAsia="MS Mincho"/>
      <w:lang w:eastAsia="en-US"/>
    </w:rPr>
  </w:style>
  <w:style w:type="character" w:customStyle="1" w:styleId="3b">
    <w:name w:val="段落フォント3"/>
    <w:qFormat/>
    <w:rsid w:val="00DC3C54"/>
  </w:style>
  <w:style w:type="character" w:customStyle="1" w:styleId="3c">
    <w:name w:val="コメント参照3"/>
    <w:qFormat/>
    <w:rsid w:val="00DC3C54"/>
    <w:rPr>
      <w:sz w:val="16"/>
    </w:rPr>
  </w:style>
  <w:style w:type="paragraph" w:customStyle="1" w:styleId="3d">
    <w:name w:val="図表番号3"/>
    <w:basedOn w:val="Normal"/>
    <w:uiPriority w:val="99"/>
    <w:qFormat/>
    <w:rsid w:val="00DC3C54"/>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3e">
    <w:name w:val="段落番号3"/>
    <w:basedOn w:val="List"/>
    <w:uiPriority w:val="99"/>
    <w:qFormat/>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0">
    <w:name w:val="段落番号 23"/>
    <w:basedOn w:val="3e"/>
    <w:uiPriority w:val="99"/>
    <w:qFormat/>
    <w:rsid w:val="00DC3C54"/>
  </w:style>
  <w:style w:type="paragraph" w:customStyle="1" w:styleId="3f">
    <w:name w:val="箇条書き3"/>
    <w:basedOn w:val="List"/>
    <w:uiPriority w:val="99"/>
    <w:qFormat/>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1">
    <w:name w:val="箇条書き 23"/>
    <w:basedOn w:val="3f"/>
    <w:uiPriority w:val="99"/>
    <w:qFormat/>
    <w:rsid w:val="00DC3C54"/>
  </w:style>
  <w:style w:type="paragraph" w:customStyle="1" w:styleId="330">
    <w:name w:val="箇条書き 33"/>
    <w:basedOn w:val="231"/>
    <w:uiPriority w:val="99"/>
    <w:qFormat/>
    <w:rsid w:val="00DC3C54"/>
  </w:style>
  <w:style w:type="paragraph" w:customStyle="1" w:styleId="232">
    <w:name w:val="一覧 23"/>
    <w:basedOn w:val="List"/>
    <w:uiPriority w:val="99"/>
    <w:qFormat/>
    <w:rsid w:val="00DC3C54"/>
    <w:pPr>
      <w:suppressAutoHyphens/>
      <w:overflowPunct/>
      <w:autoSpaceDE/>
      <w:autoSpaceDN/>
      <w:adjustRightInd/>
      <w:ind w:left="851"/>
      <w:textAlignment w:val="auto"/>
    </w:pPr>
    <w:rPr>
      <w:rFonts w:eastAsia="MS Mincho" w:cs="CG Times (WN)"/>
      <w:lang w:eastAsia="ar-SA"/>
    </w:rPr>
  </w:style>
  <w:style w:type="paragraph" w:customStyle="1" w:styleId="331">
    <w:name w:val="一覧 33"/>
    <w:basedOn w:val="232"/>
    <w:uiPriority w:val="99"/>
    <w:qFormat/>
    <w:rsid w:val="00DC3C54"/>
  </w:style>
  <w:style w:type="paragraph" w:customStyle="1" w:styleId="430">
    <w:name w:val="一覧 43"/>
    <w:basedOn w:val="331"/>
    <w:uiPriority w:val="99"/>
    <w:qFormat/>
    <w:rsid w:val="00DC3C54"/>
  </w:style>
  <w:style w:type="paragraph" w:customStyle="1" w:styleId="530">
    <w:name w:val="一覧 53"/>
    <w:basedOn w:val="430"/>
    <w:uiPriority w:val="99"/>
    <w:qFormat/>
    <w:rsid w:val="00DC3C54"/>
  </w:style>
  <w:style w:type="paragraph" w:customStyle="1" w:styleId="431">
    <w:name w:val="箇条書き 43"/>
    <w:basedOn w:val="330"/>
    <w:uiPriority w:val="99"/>
    <w:qFormat/>
    <w:rsid w:val="00DC3C54"/>
  </w:style>
  <w:style w:type="paragraph" w:customStyle="1" w:styleId="531">
    <w:name w:val="箇条書き 53"/>
    <w:basedOn w:val="431"/>
    <w:uiPriority w:val="99"/>
    <w:qFormat/>
    <w:rsid w:val="00DC3C54"/>
  </w:style>
  <w:style w:type="paragraph" w:customStyle="1" w:styleId="3f0">
    <w:name w:val="コメント文字列3"/>
    <w:basedOn w:val="Normal"/>
    <w:uiPriority w:val="99"/>
    <w:qFormat/>
    <w:rsid w:val="00DC3C54"/>
    <w:pPr>
      <w:suppressAutoHyphens/>
      <w:overflowPunct/>
      <w:autoSpaceDE/>
      <w:autoSpaceDN/>
      <w:adjustRightInd/>
      <w:textAlignment w:val="auto"/>
    </w:pPr>
    <w:rPr>
      <w:rFonts w:eastAsia="MS Mincho" w:cs="CG Times (WN)"/>
      <w:lang w:eastAsia="ar-SA"/>
    </w:rPr>
  </w:style>
  <w:style w:type="paragraph" w:customStyle="1" w:styleId="3f1">
    <w:name w:val="コメント内容3"/>
    <w:basedOn w:val="3f0"/>
    <w:next w:val="3f0"/>
    <w:uiPriority w:val="99"/>
    <w:qFormat/>
    <w:rsid w:val="00DC3C54"/>
    <w:rPr>
      <w:b/>
      <w:bCs/>
    </w:rPr>
  </w:style>
  <w:style w:type="paragraph" w:customStyle="1" w:styleId="3f2">
    <w:name w:val="見出しマップ3"/>
    <w:basedOn w:val="Normal"/>
    <w:uiPriority w:val="99"/>
    <w:qFormat/>
    <w:rsid w:val="00DC3C54"/>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3f3">
    <w:name w:val="書式なし3"/>
    <w:basedOn w:val="Normal"/>
    <w:uiPriority w:val="99"/>
    <w:qFormat/>
    <w:rsid w:val="00DC3C54"/>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3">
    <w:name w:val="標準 (Web)3"/>
    <w:basedOn w:val="Normal"/>
    <w:uiPriority w:val="99"/>
    <w:qFormat/>
    <w:rsid w:val="00DC3C54"/>
    <w:pPr>
      <w:suppressAutoHyphens/>
      <w:overflowPunct/>
      <w:autoSpaceDE/>
      <w:autoSpaceDN/>
      <w:adjustRightInd/>
      <w:spacing w:before="100" w:after="100"/>
      <w:textAlignment w:val="auto"/>
    </w:pPr>
    <w:rPr>
      <w:rFonts w:eastAsia="Arial Unicode MS" w:cs="CG Times (WN)"/>
      <w:sz w:val="24"/>
      <w:szCs w:val="24"/>
    </w:rPr>
  </w:style>
  <w:style w:type="paragraph" w:customStyle="1" w:styleId="233">
    <w:name w:val="本文インデント 23"/>
    <w:basedOn w:val="Normal"/>
    <w:uiPriority w:val="99"/>
    <w:qFormat/>
    <w:rsid w:val="00DC3C54"/>
    <w:pPr>
      <w:suppressAutoHyphens/>
      <w:overflowPunct/>
      <w:autoSpaceDE/>
      <w:autoSpaceDN/>
      <w:adjustRightInd/>
      <w:ind w:left="567"/>
      <w:textAlignment w:val="auto"/>
    </w:pPr>
    <w:rPr>
      <w:rFonts w:ascii="Arial" w:eastAsia="MS Mincho" w:hAnsi="Arial" w:cs="Arial"/>
      <w:lang w:eastAsia="ar-SA"/>
    </w:rPr>
  </w:style>
  <w:style w:type="paragraph" w:customStyle="1" w:styleId="3f4">
    <w:name w:val="標準インデント3"/>
    <w:basedOn w:val="Normal"/>
    <w:uiPriority w:val="99"/>
    <w:qFormat/>
    <w:rsid w:val="00DC3C54"/>
    <w:pPr>
      <w:suppressAutoHyphens/>
      <w:overflowPunct/>
      <w:autoSpaceDE/>
      <w:autoSpaceDN/>
      <w:adjustRightInd/>
      <w:ind w:left="708"/>
      <w:textAlignment w:val="auto"/>
    </w:pPr>
    <w:rPr>
      <w:rFonts w:eastAsia="MS Mincho" w:cs="CG Times (WN)"/>
      <w:lang w:eastAsia="ar-SA"/>
    </w:rPr>
  </w:style>
  <w:style w:type="paragraph" w:customStyle="1" w:styleId="3f5">
    <w:name w:val="記3"/>
    <w:basedOn w:val="Normal"/>
    <w:next w:val="Normal"/>
    <w:uiPriority w:val="99"/>
    <w:qFormat/>
    <w:rsid w:val="00DC3C54"/>
    <w:pPr>
      <w:suppressAutoHyphens/>
      <w:overflowPunct/>
      <w:autoSpaceDE/>
      <w:autoSpaceDN/>
      <w:adjustRightInd/>
      <w:textAlignment w:val="auto"/>
    </w:pPr>
    <w:rPr>
      <w:rFonts w:eastAsia="MS Mincho" w:cs="CG Times (WN)"/>
      <w:lang w:eastAsia="ar-SA"/>
    </w:rPr>
  </w:style>
  <w:style w:type="paragraph" w:customStyle="1" w:styleId="HTML3">
    <w:name w:val="HTML 書式付き3"/>
    <w:basedOn w:val="Normal"/>
    <w:uiPriority w:val="99"/>
    <w:qFormat/>
    <w:rsid w:val="00DC3C54"/>
    <w:pPr>
      <w:suppressAutoHyphens/>
      <w:overflowPunct/>
      <w:autoSpaceDE/>
      <w:autoSpaceDN/>
      <w:adjustRightInd/>
      <w:textAlignment w:val="auto"/>
    </w:pPr>
    <w:rPr>
      <w:rFonts w:ascii="Courier New" w:eastAsia="MS Mincho" w:hAnsi="Courier New" w:cs="Courier New"/>
      <w:lang w:eastAsia="ar-SA"/>
    </w:rPr>
  </w:style>
  <w:style w:type="character" w:customStyle="1" w:styleId="CommentSubjectChar3">
    <w:name w:val="Comment Subject Char3"/>
    <w:qFormat/>
    <w:rsid w:val="00DC3C54"/>
    <w:rPr>
      <w:rFonts w:ascii="Times New Roman" w:hAnsi="Times New Roman"/>
      <w:b/>
      <w:bCs/>
      <w:lang w:val="en-GB" w:eastAsia="en-US"/>
    </w:rPr>
  </w:style>
  <w:style w:type="character" w:customStyle="1" w:styleId="1fa">
    <w:name w:val="吹き出し (文字)1"/>
    <w:uiPriority w:val="99"/>
    <w:semiHidden/>
    <w:qFormat/>
    <w:rsid w:val="00DC3C54"/>
    <w:rPr>
      <w:rFonts w:ascii="MS Mincho" w:eastAsia="MS Mincho" w:hAnsi="Times New Roman"/>
      <w:sz w:val="18"/>
      <w:szCs w:val="18"/>
      <w:lang w:val="en-GB" w:eastAsia="en-US"/>
    </w:rPr>
  </w:style>
  <w:style w:type="character" w:customStyle="1" w:styleId="1fb">
    <w:name w:val="見出しマップ (文字)1"/>
    <w:uiPriority w:val="99"/>
    <w:semiHidden/>
    <w:qFormat/>
    <w:rsid w:val="00DC3C54"/>
    <w:rPr>
      <w:rFonts w:ascii="MS Mincho" w:eastAsia="MS Mincho" w:hAnsi="Times New Roman"/>
      <w:sz w:val="24"/>
      <w:szCs w:val="24"/>
      <w:lang w:val="en-GB" w:eastAsia="en-US"/>
    </w:rPr>
  </w:style>
  <w:style w:type="character" w:customStyle="1" w:styleId="1fc">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qFormat/>
    <w:rsid w:val="00DC3C54"/>
    <w:rPr>
      <w:rFonts w:ascii="Times New Roman" w:eastAsia="Times New Roman" w:hAnsi="Times New Roman"/>
      <w:lang w:val="en-GB" w:eastAsia="en-US"/>
    </w:rPr>
  </w:style>
  <w:style w:type="character" w:customStyle="1" w:styleId="1fd">
    <w:name w:val="コメント文字列 (文字)1"/>
    <w:uiPriority w:val="99"/>
    <w:semiHidden/>
    <w:qFormat/>
    <w:rsid w:val="00DC3C54"/>
    <w:rPr>
      <w:rFonts w:ascii="Times New Roman" w:eastAsia="Times New Roman" w:hAnsi="Times New Roman"/>
      <w:lang w:val="en-GB" w:eastAsia="en-US"/>
    </w:rPr>
  </w:style>
  <w:style w:type="character" w:customStyle="1" w:styleId="1fe">
    <w:name w:val="コメント内容 (文字)1"/>
    <w:uiPriority w:val="99"/>
    <w:semiHidden/>
    <w:qFormat/>
    <w:rsid w:val="00DC3C54"/>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rsid w:val="00DC3C54"/>
    <w:pPr>
      <w:overflowPunct/>
      <w:autoSpaceDE/>
      <w:autoSpaceDN/>
      <w:adjustRightInd/>
      <w:spacing w:after="0"/>
      <w:jc w:val="both"/>
      <w:textAlignment w:val="auto"/>
    </w:pPr>
    <w:rPr>
      <w:rFonts w:ascii="Arial" w:eastAsia="PMingLiU" w:hAnsi="Arial"/>
      <w:lang w:eastAsia="x-none"/>
    </w:rPr>
  </w:style>
  <w:style w:type="character" w:customStyle="1" w:styleId="MediumGrid2Char">
    <w:name w:val="Medium Grid 2 Char"/>
    <w:link w:val="MediumGrid21"/>
    <w:uiPriority w:val="1"/>
    <w:qFormat/>
    <w:rsid w:val="00DC3C54"/>
    <w:rPr>
      <w:rFonts w:ascii="Arial" w:eastAsia="PMingLiU" w:hAnsi="Arial"/>
      <w:lang w:eastAsia="x-none"/>
    </w:rPr>
  </w:style>
  <w:style w:type="character" w:customStyle="1" w:styleId="ColorfulGrid-Accent1Char">
    <w:name w:val="Colorful Grid - Accent 1 Char"/>
    <w:link w:val="ColorfulGrid-Accent1"/>
    <w:uiPriority w:val="29"/>
    <w:qFormat/>
    <w:rsid w:val="00DC3C54"/>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qFormat/>
    <w:rsid w:val="00DC3C54"/>
    <w:rPr>
      <w:rFonts w:ascii="Arial" w:eastAsia="PMingLiU" w:hAnsi="Arial"/>
      <w:b/>
      <w:bCs/>
      <w:i/>
      <w:iCs/>
      <w:color w:val="4F81BD"/>
      <w:lang w:val="en-GB" w:eastAsia="en-US"/>
    </w:rPr>
  </w:style>
  <w:style w:type="character" w:customStyle="1" w:styleId="PlainTable31">
    <w:name w:val="Plain Table 31"/>
    <w:uiPriority w:val="19"/>
    <w:qFormat/>
    <w:rsid w:val="00DC3C54"/>
    <w:rPr>
      <w:i/>
      <w:iCs/>
      <w:color w:val="808080"/>
    </w:rPr>
  </w:style>
  <w:style w:type="character" w:customStyle="1" w:styleId="PlainTable41">
    <w:name w:val="Plain Table 41"/>
    <w:uiPriority w:val="21"/>
    <w:qFormat/>
    <w:rsid w:val="00DC3C54"/>
    <w:rPr>
      <w:b/>
      <w:bCs/>
      <w:i/>
      <w:iCs/>
      <w:color w:val="4F81BD"/>
    </w:rPr>
  </w:style>
  <w:style w:type="character" w:customStyle="1" w:styleId="PlainTable51">
    <w:name w:val="Plain Table 51"/>
    <w:uiPriority w:val="31"/>
    <w:qFormat/>
    <w:rsid w:val="00DC3C54"/>
    <w:rPr>
      <w:smallCaps/>
      <w:color w:val="C0504D"/>
      <w:u w:val="single"/>
    </w:rPr>
  </w:style>
  <w:style w:type="character" w:customStyle="1" w:styleId="TableGridLight1">
    <w:name w:val="Table Grid Light1"/>
    <w:uiPriority w:val="32"/>
    <w:qFormat/>
    <w:rsid w:val="00DC3C54"/>
    <w:rPr>
      <w:b/>
      <w:bCs/>
      <w:smallCaps/>
      <w:color w:val="C0504D"/>
      <w:spacing w:val="5"/>
      <w:u w:val="single"/>
    </w:rPr>
  </w:style>
  <w:style w:type="character" w:customStyle="1" w:styleId="GridTable1Light1">
    <w:name w:val="Grid Table 1 Light1"/>
    <w:uiPriority w:val="33"/>
    <w:qFormat/>
    <w:rsid w:val="00DC3C54"/>
    <w:rPr>
      <w:b/>
      <w:bCs/>
      <w:smallCaps/>
      <w:spacing w:val="5"/>
    </w:rPr>
  </w:style>
  <w:style w:type="paragraph" w:customStyle="1" w:styleId="GridTable31">
    <w:name w:val="Grid Table 31"/>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table" w:styleId="ColorfulGrid-Accent1">
    <w:name w:val="Colorful Grid Accent 1"/>
    <w:basedOn w:val="TableNormal"/>
    <w:link w:val="ColorfulGrid-Accent1Char"/>
    <w:uiPriority w:val="29"/>
    <w:unhideWhenUsed/>
    <w:qFormat/>
    <w:rsid w:val="00DC3C54"/>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qFormat/>
    <w:rsid w:val="00DC3C54"/>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e">
    <w:name w:val="註解文字 字元"/>
    <w:qFormat/>
    <w:rsid w:val="00DC3C54"/>
    <w:rPr>
      <w:rFonts w:ascii="Times New Roman" w:eastAsia="Times New Roman" w:hAnsi="Times New Roman"/>
      <w:lang w:val="en-GB"/>
    </w:rPr>
  </w:style>
  <w:style w:type="character" w:customStyle="1" w:styleId="1ff">
    <w:name w:val="註解主旨 字元1"/>
    <w:qFormat/>
    <w:rsid w:val="00DC3C54"/>
    <w:rPr>
      <w:b/>
      <w:bCs/>
      <w:lang w:val="en-GB" w:eastAsia="sv-SE"/>
    </w:rPr>
  </w:style>
  <w:style w:type="paragraph" w:customStyle="1" w:styleId="48">
    <w:name w:val="无间隔4"/>
    <w:uiPriority w:val="99"/>
    <w:qFormat/>
    <w:rsid w:val="00DC3C54"/>
    <w:rPr>
      <w:lang w:eastAsia="en-US"/>
    </w:rPr>
  </w:style>
  <w:style w:type="paragraph" w:customStyle="1" w:styleId="TTan">
    <w:name w:val="TTan"/>
    <w:basedOn w:val="FP"/>
    <w:uiPriority w:val="99"/>
    <w:qFormat/>
    <w:rsid w:val="00DC3C54"/>
    <w:rPr>
      <w:rFonts w:ascii="Arial" w:hAnsi="Arial"/>
      <w:sz w:val="18"/>
    </w:rPr>
  </w:style>
  <w:style w:type="paragraph" w:customStyle="1" w:styleId="tac1">
    <w:name w:val="tac"/>
    <w:basedOn w:val="Normal"/>
    <w:uiPriority w:val="99"/>
    <w:qFormat/>
    <w:rsid w:val="00DC3C54"/>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uiPriority w:val="99"/>
    <w:qFormat/>
    <w:rsid w:val="00DC3C54"/>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8Char1">
    <w:name w:val="标题 8 Char1"/>
    <w:qFormat/>
    <w:rsid w:val="00DC3C54"/>
    <w:rPr>
      <w:rFonts w:ascii="Arial" w:hAnsi="Arial"/>
      <w:sz w:val="36"/>
      <w:lang w:val="en-GB" w:eastAsia="en-US" w:bidi="ar-SA"/>
    </w:rPr>
  </w:style>
  <w:style w:type="character" w:customStyle="1" w:styleId="Char22">
    <w:name w:val="批注主题 Char2"/>
    <w:qFormat/>
    <w:rsid w:val="00DC3C54"/>
    <w:rPr>
      <w:rFonts w:eastAsia="SimSun"/>
      <w:b/>
      <w:bCs/>
      <w:lang w:eastAsia="en-US"/>
    </w:rPr>
  </w:style>
  <w:style w:type="character" w:customStyle="1" w:styleId="Char17">
    <w:name w:val="注释标题 Char1"/>
    <w:qFormat/>
    <w:rsid w:val="00DC3C54"/>
    <w:rPr>
      <w:rFonts w:eastAsia="MS Mincho"/>
      <w:lang w:eastAsia="en-US"/>
    </w:rPr>
  </w:style>
  <w:style w:type="character" w:customStyle="1" w:styleId="9Char1">
    <w:name w:val="标题 9 Char1"/>
    <w:qFormat/>
    <w:rsid w:val="00DC3C54"/>
    <w:rPr>
      <w:rFonts w:ascii="Arial" w:hAnsi="Arial"/>
      <w:sz w:val="36"/>
      <w:lang w:val="en-GB"/>
    </w:rPr>
  </w:style>
  <w:style w:type="character" w:customStyle="1" w:styleId="Char18">
    <w:name w:val="文档结构图 Char1"/>
    <w:semiHidden/>
    <w:qFormat/>
    <w:rsid w:val="00DC3C54"/>
    <w:rPr>
      <w:rFonts w:ascii="Tahoma" w:hAnsi="Tahoma" w:cs="Tahoma"/>
      <w:shd w:val="clear" w:color="auto" w:fill="000080"/>
      <w:lang w:val="en-GB"/>
    </w:rPr>
  </w:style>
  <w:style w:type="character" w:customStyle="1" w:styleId="Char19">
    <w:name w:val="批注框文本 Char1"/>
    <w:uiPriority w:val="99"/>
    <w:qFormat/>
    <w:rsid w:val="00DC3C54"/>
    <w:rPr>
      <w:rFonts w:ascii="Tahoma" w:hAnsi="Tahoma" w:cs="Tahoma"/>
      <w:sz w:val="16"/>
      <w:szCs w:val="16"/>
      <w:lang w:val="en-GB"/>
    </w:rPr>
  </w:style>
  <w:style w:type="character" w:customStyle="1" w:styleId="Char1a">
    <w:name w:val="正文文本缩进 Char1"/>
    <w:qFormat/>
    <w:rsid w:val="00DC3C54"/>
    <w:rPr>
      <w:rFonts w:eastAsia="Batang"/>
      <w:lang w:val="en-GB"/>
    </w:rPr>
  </w:style>
  <w:style w:type="character" w:customStyle="1" w:styleId="2Char1">
    <w:name w:val="正文文本 2 Char1"/>
    <w:qFormat/>
    <w:rsid w:val="00DC3C54"/>
    <w:rPr>
      <w:rFonts w:ascii="CG Times (WN)" w:eastAsia="Malgun Gothic" w:hAnsi="CG Times (WN)"/>
      <w:i/>
      <w:lang w:val="en-GB" w:eastAsia="ko-KR"/>
    </w:rPr>
  </w:style>
  <w:style w:type="character" w:customStyle="1" w:styleId="3Char1">
    <w:name w:val="正文文本 3 Char1"/>
    <w:qFormat/>
    <w:rsid w:val="00DC3C54"/>
    <w:rPr>
      <w:rFonts w:ascii="CG Times (WN)" w:eastAsia="Osaka" w:hAnsi="CG Times (WN)"/>
      <w:color w:val="000000"/>
      <w:lang w:val="en-GB" w:eastAsia="ko-KR"/>
    </w:rPr>
  </w:style>
  <w:style w:type="character" w:customStyle="1" w:styleId="2Char10">
    <w:name w:val="正文文本缩进 2 Char1"/>
    <w:qFormat/>
    <w:rsid w:val="00DC3C54"/>
    <w:rPr>
      <w:rFonts w:ascii="CG Times (WN)" w:eastAsia="MS Mincho" w:hAnsi="CG Times (WN)"/>
      <w:lang w:val="en-GB"/>
    </w:rPr>
  </w:style>
  <w:style w:type="character" w:customStyle="1" w:styleId="HTMLChar1">
    <w:name w:val="HTML 预设格式 Char1"/>
    <w:qFormat/>
    <w:rsid w:val="00DC3C54"/>
    <w:rPr>
      <w:rFonts w:ascii="Courier New" w:eastAsia="MS Mincho" w:hAnsi="Courier New"/>
      <w:lang w:val="en-GB" w:eastAsia="x-none"/>
    </w:rPr>
  </w:style>
  <w:style w:type="character" w:customStyle="1" w:styleId="textbodybold1">
    <w:name w:val="textbodybold1"/>
    <w:qFormat/>
    <w:rsid w:val="00DC3C54"/>
    <w:rPr>
      <w:rFonts w:ascii="Arial" w:hAnsi="Arial" w:cs="Arial" w:hint="default"/>
      <w:b/>
      <w:bCs/>
      <w:color w:val="902630"/>
      <w:sz w:val="18"/>
      <w:szCs w:val="18"/>
      <w:bdr w:val="none" w:sz="0" w:space="0" w:color="auto" w:frame="1"/>
    </w:rPr>
  </w:style>
  <w:style w:type="character" w:customStyle="1" w:styleId="gt-baf-word-clickable1">
    <w:name w:val="gt-baf-word-clickable1"/>
    <w:qFormat/>
    <w:rsid w:val="00DC3C54"/>
    <w:rPr>
      <w:color w:val="000000"/>
    </w:rPr>
  </w:style>
  <w:style w:type="paragraph" w:customStyle="1" w:styleId="910">
    <w:name w:val="目錄 91"/>
    <w:basedOn w:val="TOC8"/>
    <w:uiPriority w:val="99"/>
    <w:qFormat/>
    <w:rsid w:val="00DC3C54"/>
    <w:pPr>
      <w:ind w:left="1418" w:hanging="1418"/>
    </w:pPr>
    <w:rPr>
      <w:rFonts w:eastAsia="MS Mincho"/>
    </w:rPr>
  </w:style>
  <w:style w:type="paragraph" w:customStyle="1" w:styleId="1ff0">
    <w:name w:val="標號1"/>
    <w:basedOn w:val="Normal"/>
    <w:next w:val="Normal"/>
    <w:uiPriority w:val="99"/>
    <w:qFormat/>
    <w:rsid w:val="00DC3C54"/>
    <w:pPr>
      <w:spacing w:before="120" w:after="120"/>
    </w:pPr>
    <w:rPr>
      <w:rFonts w:eastAsia="MS Mincho"/>
      <w:b/>
    </w:rPr>
  </w:style>
  <w:style w:type="paragraph" w:customStyle="1" w:styleId="1ff1">
    <w:name w:val="圖表目錄1"/>
    <w:basedOn w:val="Normal"/>
    <w:next w:val="Normal"/>
    <w:uiPriority w:val="99"/>
    <w:qFormat/>
    <w:rsid w:val="00DC3C54"/>
    <w:pPr>
      <w:ind w:left="400" w:hanging="400"/>
      <w:jc w:val="center"/>
    </w:pPr>
    <w:rPr>
      <w:rFonts w:eastAsia="MS Mincho"/>
      <w:b/>
    </w:rPr>
  </w:style>
  <w:style w:type="character" w:customStyle="1" w:styleId="af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qFormat/>
    <w:rsid w:val="00DC3C54"/>
    <w:rPr>
      <w:rFonts w:ascii="Arial" w:hAnsi="Arial"/>
      <w:b/>
      <w:sz w:val="18"/>
      <w:lang w:val="en-GB" w:eastAsia="en-US"/>
    </w:rPr>
  </w:style>
  <w:style w:type="paragraph" w:customStyle="1" w:styleId="Verzeichnis91">
    <w:name w:val="Verzeichnis 91"/>
    <w:basedOn w:val="TOC8"/>
    <w:uiPriority w:val="99"/>
    <w:qFormat/>
    <w:rsid w:val="00DC3C54"/>
    <w:pPr>
      <w:ind w:left="1418" w:hanging="1418"/>
    </w:pPr>
    <w:rPr>
      <w:rFonts w:eastAsia="MS Mincho"/>
    </w:rPr>
  </w:style>
  <w:style w:type="paragraph" w:customStyle="1" w:styleId="Beschriftung1">
    <w:name w:val="Beschriftung1"/>
    <w:basedOn w:val="Normal"/>
    <w:next w:val="Normal"/>
    <w:uiPriority w:val="99"/>
    <w:qFormat/>
    <w:rsid w:val="00DC3C54"/>
    <w:pPr>
      <w:spacing w:before="120" w:after="120"/>
    </w:pPr>
    <w:rPr>
      <w:rFonts w:eastAsia="MS Mincho"/>
      <w:b/>
    </w:rPr>
  </w:style>
  <w:style w:type="paragraph" w:customStyle="1" w:styleId="Abbildungsverzeichnis1">
    <w:name w:val="Abbildungsverzeichnis1"/>
    <w:basedOn w:val="Normal"/>
    <w:next w:val="Normal"/>
    <w:uiPriority w:val="99"/>
    <w:qFormat/>
    <w:rsid w:val="00DC3C54"/>
    <w:pPr>
      <w:ind w:left="400" w:hanging="400"/>
      <w:jc w:val="center"/>
    </w:pPr>
    <w:rPr>
      <w:rFonts w:eastAsia="MS Mincho"/>
      <w:b/>
    </w:rPr>
  </w:style>
  <w:style w:type="paragraph" w:customStyle="1" w:styleId="56">
    <w:name w:val="无间隔5"/>
    <w:uiPriority w:val="99"/>
    <w:qFormat/>
    <w:rsid w:val="00DC3C54"/>
    <w:rPr>
      <w:lang w:eastAsia="en-US"/>
    </w:rPr>
  </w:style>
  <w:style w:type="character" w:customStyle="1" w:styleId="Absatz-Standardschriftart5">
    <w:name w:val="Absatz-Standardschriftart5"/>
    <w:qFormat/>
    <w:rsid w:val="00DC3C54"/>
  </w:style>
  <w:style w:type="character" w:customStyle="1" w:styleId="UnresolvedMention1">
    <w:name w:val="Unresolved Mention1"/>
    <w:uiPriority w:val="99"/>
    <w:semiHidden/>
    <w:unhideWhenUsed/>
    <w:qFormat/>
    <w:rsid w:val="00DC3C54"/>
    <w:rPr>
      <w:color w:val="808080"/>
      <w:shd w:val="clear" w:color="auto" w:fill="E6E6E6"/>
    </w:rPr>
  </w:style>
  <w:style w:type="paragraph" w:customStyle="1" w:styleId="TB1">
    <w:name w:val="TB1"/>
    <w:basedOn w:val="Normal"/>
    <w:uiPriority w:val="99"/>
    <w:qFormat/>
    <w:rsid w:val="00DC3C54"/>
    <w:pPr>
      <w:keepNext/>
      <w:keepLines/>
      <w:numPr>
        <w:numId w:val="17"/>
      </w:numPr>
      <w:tabs>
        <w:tab w:val="left" w:pos="720"/>
      </w:tabs>
      <w:spacing w:after="0"/>
      <w:ind w:left="737" w:hanging="380"/>
    </w:pPr>
    <w:rPr>
      <w:rFonts w:ascii="Arial" w:hAnsi="Arial"/>
      <w:sz w:val="18"/>
    </w:rPr>
  </w:style>
  <w:style w:type="paragraph" w:customStyle="1" w:styleId="TB2">
    <w:name w:val="TB2"/>
    <w:basedOn w:val="Normal"/>
    <w:uiPriority w:val="99"/>
    <w:qFormat/>
    <w:rsid w:val="00DC3C54"/>
    <w:pPr>
      <w:keepNext/>
      <w:keepLines/>
      <w:numPr>
        <w:numId w:val="18"/>
      </w:numPr>
      <w:tabs>
        <w:tab w:val="left" w:pos="1109"/>
      </w:tabs>
      <w:spacing w:after="0"/>
      <w:ind w:left="1100" w:hanging="380"/>
    </w:pPr>
    <w:rPr>
      <w:rFonts w:ascii="Arial" w:hAnsi="Arial"/>
      <w:sz w:val="18"/>
    </w:rPr>
  </w:style>
  <w:style w:type="character" w:customStyle="1" w:styleId="abstractlabel">
    <w:name w:val="abstractlabel"/>
    <w:qFormat/>
    <w:rsid w:val="00DC3C54"/>
  </w:style>
  <w:style w:type="table" w:customStyle="1" w:styleId="SGSTableBasic11">
    <w:name w:val="SGS Table Basic 11"/>
    <w:basedOn w:val="TableNormal"/>
    <w:next w:val="TableGrid"/>
    <w:qFormat/>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qFormat/>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qFormat/>
    <w:rsid w:val="00DC3C54"/>
    <w:rPr>
      <w:rFonts w:eastAsia="PMingLiU"/>
      <w:lang w:val="sv-SE" w:eastAsia="sv-SE"/>
    </w:rPr>
    <w:tblPr/>
  </w:style>
  <w:style w:type="table" w:customStyle="1" w:styleId="TableGrid42">
    <w:name w:val="Table Grid42"/>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qFormat/>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qFormat/>
    <w:rsid w:val="00DC3C54"/>
    <w:rPr>
      <w:rFonts w:eastAsia="Times New Roman"/>
      <w:lang w:val="sv-SE" w:eastAsia="sv-SE"/>
    </w:rPr>
    <w:tblPr/>
  </w:style>
  <w:style w:type="table" w:customStyle="1" w:styleId="TableGrid111">
    <w:name w:val="Table Grid1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qFormat/>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lassic21">
    <w:name w:val="Table Classic 21"/>
    <w:basedOn w:val="TableNormal"/>
    <w:next w:val="TableClassic2"/>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qFormat/>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1">
    <w:name w:val="Table List 81"/>
    <w:basedOn w:val="TableNormal"/>
    <w:next w:val="TableList8"/>
    <w:qFormat/>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
    <w:name w:val="Table Classic 31"/>
    <w:basedOn w:val="TableNormal"/>
    <w:next w:val="TableClassic3"/>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
    <w:name w:val="Colorful Grid - Accent 11"/>
    <w:basedOn w:val="TableNormal"/>
    <w:next w:val="ColorfulGrid-Accent1"/>
    <w:uiPriority w:val="29"/>
    <w:unhideWhenUsed/>
    <w:qFormat/>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unhideWhenUsed/>
    <w:qFormat/>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
    <w:name w:val="SGS Table Basic 12"/>
    <w:basedOn w:val="TableNormal"/>
    <w:next w:val="TableGrid"/>
    <w:qFormat/>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qFormat/>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qFormat/>
    <w:rsid w:val="00DC3C54"/>
    <w:rPr>
      <w:rFonts w:eastAsia="PMingLiU"/>
      <w:lang w:val="sv-SE" w:eastAsia="sv-SE"/>
    </w:rPr>
    <w:tblPr/>
  </w:style>
  <w:style w:type="table" w:customStyle="1" w:styleId="TableGrid43">
    <w:name w:val="Table Grid43"/>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qFormat/>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qFormat/>
    <w:rsid w:val="00DC3C54"/>
    <w:rPr>
      <w:rFonts w:eastAsia="Times New Roman"/>
      <w:lang w:val="sv-SE" w:eastAsia="sv-SE"/>
    </w:rPr>
    <w:tblPr/>
  </w:style>
  <w:style w:type="table" w:customStyle="1" w:styleId="TableGrid112">
    <w:name w:val="Table Grid11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qFormat/>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
    <w:name w:val="Style12"/>
    <w:uiPriority w:val="99"/>
    <w:rsid w:val="00DC3C54"/>
    <w:pPr>
      <w:numPr>
        <w:numId w:val="13"/>
      </w:numPr>
    </w:pPr>
  </w:style>
  <w:style w:type="table" w:customStyle="1" w:styleId="SGSTableBasic22">
    <w:name w:val="SGS Table Basic 2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2">
    <w:name w:val="SGS2"/>
    <w:uiPriority w:val="99"/>
    <w:rsid w:val="00DC3C54"/>
    <w:pPr>
      <w:numPr>
        <w:numId w:val="14"/>
      </w:numPr>
    </w:pPr>
  </w:style>
  <w:style w:type="table" w:customStyle="1" w:styleId="TableClassic22">
    <w:name w:val="Table Classic 22"/>
    <w:basedOn w:val="TableNormal"/>
    <w:next w:val="TableClassic2"/>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qFormat/>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qFormat/>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qFormat/>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qFormat/>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TitleChar1">
    <w:name w:val="Title Char1"/>
    <w:aliases w:val="Section Header Char1"/>
    <w:qFormat/>
    <w:rsid w:val="00DC3C54"/>
    <w:rPr>
      <w:rFonts w:ascii="Calibri Light" w:eastAsia="Times New Roman" w:hAnsi="Calibri Light" w:cs="Times New Roman"/>
      <w:spacing w:val="-10"/>
      <w:kern w:val="28"/>
      <w:sz w:val="56"/>
      <w:szCs w:val="56"/>
      <w:lang w:eastAsia="en-US"/>
    </w:rPr>
  </w:style>
  <w:style w:type="character" w:styleId="HTMLCite">
    <w:name w:val="HTML Cite"/>
    <w:unhideWhenUsed/>
    <w:qFormat/>
    <w:rsid w:val="00DC3C54"/>
    <w:rPr>
      <w:i w:val="0"/>
      <w:color w:val="008000"/>
    </w:rPr>
  </w:style>
  <w:style w:type="character" w:customStyle="1" w:styleId="opdict3lineoneresulttip">
    <w:name w:val="op_dict3_lineone_result_tip"/>
    <w:qFormat/>
    <w:rsid w:val="00DC3C54"/>
    <w:rPr>
      <w:color w:val="999999"/>
    </w:rPr>
  </w:style>
  <w:style w:type="character" w:customStyle="1" w:styleId="c-icon">
    <w:name w:val="c-icon"/>
    <w:qFormat/>
    <w:rsid w:val="00DC3C54"/>
  </w:style>
  <w:style w:type="paragraph" w:customStyle="1" w:styleId="9">
    <w:name w:val="修订9"/>
    <w:hidden/>
    <w:uiPriority w:val="99"/>
    <w:semiHidden/>
    <w:qFormat/>
    <w:rsid w:val="00DC3C54"/>
    <w:rPr>
      <w:rFonts w:eastAsia="MS Mincho"/>
      <w:lang w:eastAsia="en-US"/>
    </w:rPr>
  </w:style>
  <w:style w:type="paragraph" w:customStyle="1" w:styleId="StyleFPArialLatin9ptCentrGauche5cmDroite50">
    <w:name w:val="Style FP + Arial (Latin) 9 pt Centré Gauche? :  5 cm Droite :  5.."/>
    <w:basedOn w:val="FP"/>
    <w:uiPriority w:val="99"/>
    <w:qFormat/>
    <w:rsid w:val="00DC3C54"/>
    <w:pPr>
      <w:spacing w:after="20"/>
      <w:ind w:left="2835" w:right="2835"/>
      <w:jc w:val="center"/>
    </w:pPr>
    <w:rPr>
      <w:rFonts w:ascii="Arial" w:eastAsia="SimSun" w:hAnsi="Arial" w:cs="Arial"/>
      <w:sz w:val="18"/>
    </w:rPr>
  </w:style>
  <w:style w:type="paragraph" w:customStyle="1" w:styleId="CharCharCharCharChar1">
    <w:name w:val="Char Char Char Char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2">
    <w:name w:val="Char Char32"/>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23">
    <w:name w:val="Char2"/>
    <w:uiPriority w:val="99"/>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
    <w:name w:val="Char Char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0">
    <w:name w:val="Char Char12"/>
    <w:qFormat/>
    <w:rsid w:val="00DC3C54"/>
    <w:rPr>
      <w:lang w:val="en-GB" w:eastAsia="ja-JP"/>
    </w:rPr>
  </w:style>
  <w:style w:type="paragraph" w:customStyle="1" w:styleId="CharChar1CharChar1">
    <w:name w:val="Char Char1 Char Char1"/>
    <w:uiPriority w:val="99"/>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
    <w:name w:val="Char Char Char Char1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
    <w:name w:val="Char Char2 Char Char1"/>
    <w:basedOn w:val="Normal"/>
    <w:uiPriority w:val="99"/>
    <w:qFormat/>
    <w:rsid w:val="00DC3C54"/>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1">
    <w:name w:val="Char Char41"/>
    <w:qFormat/>
    <w:rsid w:val="00DC3C54"/>
    <w:rPr>
      <w:rFonts w:ascii="Courier New" w:hAnsi="Courier New"/>
      <w:lang w:val="nb-NO" w:eastAsia="ja-JP"/>
    </w:rPr>
  </w:style>
  <w:style w:type="paragraph" w:customStyle="1" w:styleId="CharCharCharCharCharChar1">
    <w:name w:val="Char Char Char Char Char Char1"/>
    <w:uiPriority w:val="99"/>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1">
    <w:name w:val="Char Char71"/>
    <w:qFormat/>
    <w:rsid w:val="00DC3C54"/>
    <w:rPr>
      <w:rFonts w:ascii="Tahoma" w:hAnsi="Tahoma"/>
      <w:shd w:val="clear" w:color="auto" w:fill="000080"/>
      <w:lang w:val="en-GB" w:eastAsia="en-US"/>
    </w:rPr>
  </w:style>
  <w:style w:type="character" w:customStyle="1" w:styleId="CharChar101">
    <w:name w:val="Char Char101"/>
    <w:qFormat/>
    <w:rsid w:val="00DC3C54"/>
    <w:rPr>
      <w:rFonts w:ascii="Times New Roman" w:hAnsi="Times New Roman"/>
      <w:lang w:val="en-GB" w:eastAsia="en-US"/>
    </w:rPr>
  </w:style>
  <w:style w:type="character" w:customStyle="1" w:styleId="CharChar91">
    <w:name w:val="Char Char91"/>
    <w:qFormat/>
    <w:rsid w:val="00DC3C54"/>
    <w:rPr>
      <w:rFonts w:ascii="Tahoma" w:hAnsi="Tahoma"/>
      <w:sz w:val="16"/>
      <w:lang w:val="en-GB" w:eastAsia="en-US"/>
    </w:rPr>
  </w:style>
  <w:style w:type="character" w:customStyle="1" w:styleId="CharChar81">
    <w:name w:val="Char Char81"/>
    <w:semiHidden/>
    <w:qFormat/>
    <w:rsid w:val="00DC3C54"/>
    <w:rPr>
      <w:rFonts w:ascii="Times New Roman" w:hAnsi="Times New Roman"/>
      <w:b/>
      <w:lang w:val="en-GB" w:eastAsia="en-US"/>
    </w:rPr>
  </w:style>
  <w:style w:type="paragraph" w:styleId="TableofFigures">
    <w:name w:val="table of figures"/>
    <w:basedOn w:val="Normal"/>
    <w:next w:val="Normal"/>
    <w:uiPriority w:val="99"/>
    <w:qFormat/>
    <w:rsid w:val="00DC3C54"/>
    <w:pPr>
      <w:ind w:left="400" w:hanging="400"/>
      <w:jc w:val="center"/>
    </w:pPr>
    <w:rPr>
      <w:rFonts w:eastAsia="MS Mincho"/>
      <w:b/>
    </w:rPr>
  </w:style>
  <w:style w:type="paragraph" w:customStyle="1" w:styleId="ZchnZchn3">
    <w:name w:val="Zchn Zchn3"/>
    <w:uiPriority w:val="99"/>
    <w:semiHidden/>
    <w:qFormat/>
    <w:rsid w:val="00DC3C54"/>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arCar51">
    <w:name w:val="Car Car51"/>
    <w:uiPriority w:val="99"/>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1">
    <w:name w:val="Car C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
    <w:name w:val="Car Car1 Char Char Car Car1"/>
    <w:uiPriority w:val="99"/>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1">
    <w:name w:val="Char Char191"/>
    <w:qFormat/>
    <w:rsid w:val="00DC3C54"/>
    <w:rPr>
      <w:rFonts w:ascii="Times New Roman" w:hAnsi="Times New Roman"/>
      <w:lang w:val="en-GB" w:eastAsia="x-none"/>
    </w:rPr>
  </w:style>
  <w:style w:type="character" w:customStyle="1" w:styleId="CharChar131">
    <w:name w:val="Char Char131"/>
    <w:semiHidden/>
    <w:qFormat/>
    <w:rsid w:val="00DC3C54"/>
    <w:rPr>
      <w:rFonts w:ascii="SimSun" w:eastAsia="SimSun" w:hAnsi="SimSun"/>
      <w:lang w:val="en-GB" w:eastAsia="en-US"/>
    </w:rPr>
  </w:style>
  <w:style w:type="character" w:customStyle="1" w:styleId="CharChar61">
    <w:name w:val="Char Char61"/>
    <w:qFormat/>
    <w:rsid w:val="00DC3C54"/>
    <w:rPr>
      <w:rFonts w:ascii="Arial" w:eastAsia="SimSun" w:hAnsi="Arial"/>
      <w:sz w:val="32"/>
      <w:lang w:val="en-GB" w:eastAsia="en-US"/>
    </w:rPr>
  </w:style>
  <w:style w:type="character" w:customStyle="1" w:styleId="CharChar51">
    <w:name w:val="Char Char51"/>
    <w:qFormat/>
    <w:rsid w:val="00DC3C54"/>
    <w:rPr>
      <w:rFonts w:ascii="Arial" w:eastAsia="SimSun" w:hAnsi="Arial"/>
      <w:sz w:val="28"/>
      <w:lang w:val="en-GB" w:eastAsia="en-US"/>
    </w:rPr>
  </w:style>
  <w:style w:type="character" w:customStyle="1" w:styleId="CharChar161">
    <w:name w:val="Char Char161"/>
    <w:qFormat/>
    <w:rsid w:val="00DC3C54"/>
    <w:rPr>
      <w:rFonts w:ascii="Arial" w:eastAsia="SimSun" w:hAnsi="Arial"/>
      <w:lang w:val="en-GB" w:eastAsia="en-US"/>
    </w:rPr>
  </w:style>
  <w:style w:type="character" w:customStyle="1" w:styleId="CharChar141">
    <w:name w:val="Char Char141"/>
    <w:qFormat/>
    <w:rsid w:val="00DC3C54"/>
    <w:rPr>
      <w:rFonts w:ascii="Arial" w:eastAsia="SimSun" w:hAnsi="Arial"/>
      <w:sz w:val="36"/>
      <w:lang w:val="en-GB" w:eastAsia="en-US"/>
    </w:rPr>
  </w:style>
  <w:style w:type="character" w:customStyle="1" w:styleId="CharChar111">
    <w:name w:val="Char Char111"/>
    <w:qFormat/>
    <w:rsid w:val="00DC3C54"/>
    <w:rPr>
      <w:rFonts w:ascii="Tahoma" w:eastAsia="SimSun" w:hAnsi="Tahoma"/>
      <w:lang w:val="en-GB" w:eastAsia="en-US"/>
    </w:rPr>
  </w:style>
  <w:style w:type="character" w:customStyle="1" w:styleId="CharChar310">
    <w:name w:val="Char Char31"/>
    <w:qFormat/>
    <w:rsid w:val="00DC3C54"/>
    <w:rPr>
      <w:rFonts w:ascii="Arial" w:hAnsi="Arial"/>
      <w:sz w:val="22"/>
      <w:lang w:val="en-GB" w:eastAsia="en-US"/>
    </w:rPr>
  </w:style>
  <w:style w:type="character" w:customStyle="1" w:styleId="CharChar2100">
    <w:name w:val="Char Char210"/>
    <w:qFormat/>
    <w:rsid w:val="00DC3C54"/>
    <w:rPr>
      <w:rFonts w:ascii="Arial" w:hAnsi="Arial"/>
      <w:sz w:val="28"/>
      <w:lang w:val="en-GB" w:eastAsia="en-US"/>
    </w:rPr>
  </w:style>
  <w:style w:type="character" w:customStyle="1" w:styleId="CharChar151">
    <w:name w:val="Char Char151"/>
    <w:qFormat/>
    <w:rsid w:val="00DC3C54"/>
    <w:rPr>
      <w:rFonts w:ascii="Arial" w:hAnsi="Arial"/>
      <w:sz w:val="36"/>
      <w:lang w:val="en-GB" w:eastAsia="x-none"/>
    </w:rPr>
  </w:style>
  <w:style w:type="character" w:customStyle="1" w:styleId="CharChar251">
    <w:name w:val="Char Char251"/>
    <w:qFormat/>
    <w:rsid w:val="00DC3C54"/>
    <w:rPr>
      <w:rFonts w:ascii="Arial" w:hAnsi="Arial"/>
      <w:lang w:val="en-GB" w:eastAsia="en-US"/>
    </w:rPr>
  </w:style>
  <w:style w:type="character" w:customStyle="1" w:styleId="CharChar241">
    <w:name w:val="Char Char241"/>
    <w:qFormat/>
    <w:rsid w:val="00DC3C54"/>
    <w:rPr>
      <w:rFonts w:ascii="Arial" w:hAnsi="Arial"/>
      <w:sz w:val="36"/>
      <w:lang w:val="en-GB" w:eastAsia="en-US"/>
    </w:rPr>
  </w:style>
  <w:style w:type="character" w:customStyle="1" w:styleId="CharChar301">
    <w:name w:val="Char Char301"/>
    <w:qFormat/>
    <w:rsid w:val="00DC3C54"/>
    <w:rPr>
      <w:rFonts w:ascii="Arial" w:hAnsi="Arial"/>
      <w:lang w:val="en-GB" w:eastAsia="en-US"/>
    </w:rPr>
  </w:style>
  <w:style w:type="character" w:customStyle="1" w:styleId="CharChar291">
    <w:name w:val="Char Char291"/>
    <w:qFormat/>
    <w:rsid w:val="00DC3C54"/>
    <w:rPr>
      <w:rFonts w:ascii="Arial" w:hAnsi="Arial"/>
      <w:sz w:val="36"/>
      <w:lang w:val="en-GB" w:eastAsia="en-US"/>
    </w:rPr>
  </w:style>
  <w:style w:type="character" w:customStyle="1" w:styleId="CharChar281">
    <w:name w:val="Char Char281"/>
    <w:qFormat/>
    <w:rsid w:val="00DC3C54"/>
    <w:rPr>
      <w:rFonts w:ascii="Arial" w:hAnsi="Arial"/>
      <w:sz w:val="36"/>
      <w:lang w:val="en-GB" w:eastAsia="en-US"/>
    </w:rPr>
  </w:style>
  <w:style w:type="character" w:customStyle="1" w:styleId="CharChar271">
    <w:name w:val="Char Char271"/>
    <w:qFormat/>
    <w:rsid w:val="00DC3C54"/>
    <w:rPr>
      <w:rFonts w:ascii="Arial" w:hAnsi="Arial"/>
      <w:b/>
      <w:i/>
      <w:noProof/>
      <w:sz w:val="18"/>
      <w:lang w:val="en-GB" w:eastAsia="en-US"/>
    </w:rPr>
  </w:style>
  <w:style w:type="character" w:customStyle="1" w:styleId="CharChar261">
    <w:name w:val="Char Char261"/>
    <w:qFormat/>
    <w:rsid w:val="00DC3C54"/>
    <w:rPr>
      <w:rFonts w:ascii="Arial" w:hAnsi="Arial"/>
      <w:lang w:val="en-GB" w:eastAsia="x-none"/>
    </w:rPr>
  </w:style>
  <w:style w:type="character" w:customStyle="1" w:styleId="CharChar171">
    <w:name w:val="Char Char171"/>
    <w:qFormat/>
    <w:rsid w:val="00DC3C54"/>
    <w:rPr>
      <w:rFonts w:ascii="Arial" w:hAnsi="Arial"/>
      <w:sz w:val="36"/>
      <w:lang w:val="x-none" w:eastAsia="en-US"/>
    </w:rPr>
  </w:style>
  <w:style w:type="character" w:customStyle="1" w:styleId="423">
    <w:name w:val="(文字) (文字)42"/>
    <w:qFormat/>
    <w:rsid w:val="00DC3C54"/>
    <w:rPr>
      <w:rFonts w:eastAsia="MS Mincho"/>
      <w:lang w:val="en-GB" w:eastAsia="ar-SA" w:bidi="ar-SA"/>
    </w:rPr>
  </w:style>
  <w:style w:type="character" w:customStyle="1" w:styleId="CharChar211">
    <w:name w:val="Char Char211"/>
    <w:qFormat/>
    <w:rsid w:val="00DC3C54"/>
    <w:rPr>
      <w:rFonts w:ascii="Times New Roman" w:hAnsi="Times New Roman"/>
      <w:lang w:val="en-GB" w:eastAsia="en-US"/>
    </w:rPr>
  </w:style>
  <w:style w:type="character" w:customStyle="1" w:styleId="CharChar201">
    <w:name w:val="Char Char201"/>
    <w:qFormat/>
    <w:rsid w:val="00DC3C54"/>
    <w:rPr>
      <w:rFonts w:ascii="Tahoma" w:hAnsi="Tahoma"/>
      <w:sz w:val="16"/>
      <w:lang w:val="en-GB" w:eastAsia="en-US"/>
    </w:rPr>
  </w:style>
  <w:style w:type="paragraph" w:customStyle="1" w:styleId="Char110">
    <w:name w:val="Char11"/>
    <w:uiPriority w:val="99"/>
    <w:semiHidden/>
    <w:qFormat/>
    <w:rsid w:val="00DC3C54"/>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0">
    <w:name w:val="Char Char221"/>
    <w:qFormat/>
    <w:rsid w:val="00DC3C54"/>
    <w:rPr>
      <w:rFonts w:ascii="Arial" w:hAnsi="Arial"/>
      <w:b/>
      <w:i/>
      <w:noProof/>
      <w:sz w:val="18"/>
      <w:lang w:val="en-GB"/>
    </w:rPr>
  </w:style>
  <w:style w:type="character" w:customStyle="1" w:styleId="90">
    <w:name w:val="(文字) (文字)9"/>
    <w:qFormat/>
    <w:rsid w:val="00DC3C54"/>
    <w:rPr>
      <w:rFonts w:ascii="Arial" w:eastAsia="MS Mincho" w:hAnsi="Arial"/>
      <w:sz w:val="28"/>
      <w:lang w:val="en-GB" w:eastAsia="ja-JP"/>
    </w:rPr>
  </w:style>
  <w:style w:type="character" w:customStyle="1" w:styleId="CharChar181">
    <w:name w:val="Char Char181"/>
    <w:qFormat/>
    <w:rsid w:val="00DC3C54"/>
    <w:rPr>
      <w:rFonts w:ascii="Arial" w:hAnsi="Arial"/>
      <w:lang w:val="x-none" w:eastAsia="en-US"/>
    </w:rPr>
  </w:style>
  <w:style w:type="paragraph" w:customStyle="1" w:styleId="CharCharCharChar2">
    <w:name w:val="Char Char Char Char2"/>
    <w:uiPriority w:val="99"/>
    <w:qFormat/>
    <w:rsid w:val="00DC3C54"/>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1">
    <w:name w:val="Char Char Char Char Char Char Char Char Char Char Char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1">
    <w:name w:val="Car Car41"/>
    <w:qFormat/>
    <w:rsid w:val="00DC3C54"/>
    <w:rPr>
      <w:rFonts w:ascii="Arial" w:eastAsia="MS Mincho" w:hAnsi="Arial"/>
      <w:lang w:val="en-GB" w:eastAsia="en-US"/>
    </w:rPr>
  </w:style>
  <w:style w:type="character" w:customStyle="1" w:styleId="CarCar81">
    <w:name w:val="Car Car81"/>
    <w:qFormat/>
    <w:rsid w:val="00DC3C54"/>
    <w:rPr>
      <w:rFonts w:ascii="Arial" w:eastAsia="MS Mincho" w:hAnsi="Arial"/>
      <w:sz w:val="36"/>
      <w:lang w:val="en-GB" w:eastAsia="en-US"/>
    </w:rPr>
  </w:style>
  <w:style w:type="character" w:customStyle="1" w:styleId="CarCar31">
    <w:name w:val="Car Car31"/>
    <w:qFormat/>
    <w:rsid w:val="00DC3C54"/>
    <w:rPr>
      <w:rFonts w:ascii="Arial" w:eastAsia="MS Mincho" w:hAnsi="Arial"/>
      <w:sz w:val="36"/>
      <w:lang w:val="en-GB" w:eastAsia="en-US"/>
    </w:rPr>
  </w:style>
  <w:style w:type="character" w:customStyle="1" w:styleId="CarCar71">
    <w:name w:val="Car Car71"/>
    <w:qFormat/>
    <w:rsid w:val="00DC3C54"/>
    <w:rPr>
      <w:rFonts w:eastAsia="MS Mincho"/>
      <w:lang w:val="en-GB" w:eastAsia="en-US"/>
    </w:rPr>
  </w:style>
  <w:style w:type="character" w:customStyle="1" w:styleId="CarCar61">
    <w:name w:val="Car Car61"/>
    <w:qFormat/>
    <w:rsid w:val="00DC3C54"/>
    <w:rPr>
      <w:rFonts w:ascii="Courier New" w:hAnsi="Courier New"/>
      <w:lang w:val="nb-NO" w:eastAsia="ja-JP"/>
    </w:rPr>
  </w:style>
  <w:style w:type="character" w:customStyle="1" w:styleId="CarCar21">
    <w:name w:val="Car Car21"/>
    <w:qFormat/>
    <w:rsid w:val="00DC3C54"/>
    <w:rPr>
      <w:rFonts w:eastAsia="MS Mincho"/>
      <w:lang w:val="en-GB" w:eastAsia="ja-JP"/>
    </w:rPr>
  </w:style>
  <w:style w:type="character" w:customStyle="1" w:styleId="CarCar91">
    <w:name w:val="Car Car91"/>
    <w:qFormat/>
    <w:rsid w:val="00DC3C54"/>
    <w:rPr>
      <w:rFonts w:ascii="Arial" w:hAnsi="Arial"/>
      <w:lang w:val="en-GB" w:eastAsia="ja-JP"/>
    </w:rPr>
  </w:style>
  <w:style w:type="character" w:customStyle="1" w:styleId="CarCar101">
    <w:name w:val="Car Car101"/>
    <w:qFormat/>
    <w:rsid w:val="00DC3C54"/>
    <w:rPr>
      <w:rFonts w:ascii="Arial" w:hAnsi="Arial"/>
      <w:lang w:val="en-GB" w:eastAsia="ja-JP"/>
    </w:rPr>
  </w:style>
  <w:style w:type="character" w:customStyle="1" w:styleId="810">
    <w:name w:val="(文字) (文字)81"/>
    <w:qFormat/>
    <w:rsid w:val="00DC3C54"/>
    <w:rPr>
      <w:rFonts w:ascii="Arial" w:eastAsia="MS Mincho" w:hAnsi="Arial"/>
      <w:lang w:val="en-GB" w:eastAsia="ar-SA" w:bidi="ar-SA"/>
    </w:rPr>
  </w:style>
  <w:style w:type="character" w:customStyle="1" w:styleId="710">
    <w:name w:val="(文字) (文字)71"/>
    <w:qFormat/>
    <w:rsid w:val="00DC3C54"/>
    <w:rPr>
      <w:rFonts w:ascii="Arial" w:eastAsia="MS Mincho" w:hAnsi="Arial"/>
      <w:sz w:val="36"/>
      <w:lang w:val="en-GB" w:eastAsia="ar-SA" w:bidi="ar-SA"/>
    </w:rPr>
  </w:style>
  <w:style w:type="character" w:customStyle="1" w:styleId="610">
    <w:name w:val="(文字) (文字)61"/>
    <w:qFormat/>
    <w:rsid w:val="00DC3C54"/>
    <w:rPr>
      <w:rFonts w:eastAsia="MS Mincho"/>
      <w:lang w:val="en-GB" w:eastAsia="ar-SA" w:bidi="ar-SA"/>
    </w:rPr>
  </w:style>
  <w:style w:type="character" w:customStyle="1" w:styleId="512">
    <w:name w:val="(文字) (文字)51"/>
    <w:qFormat/>
    <w:rsid w:val="00DC3C54"/>
    <w:rPr>
      <w:rFonts w:ascii="Courier New" w:eastAsia="MS Mincho" w:hAnsi="Courier New"/>
      <w:lang w:val="nb-NO" w:eastAsia="ar-SA" w:bidi="ar-SA"/>
    </w:rPr>
  </w:style>
  <w:style w:type="character" w:customStyle="1" w:styleId="314">
    <w:name w:val="(文字) (文字)31"/>
    <w:qFormat/>
    <w:rsid w:val="00DC3C54"/>
    <w:rPr>
      <w:rFonts w:eastAsia="MS Mincho"/>
      <w:lang w:val="en-GB" w:eastAsia="ar-SA" w:bidi="ar-SA"/>
    </w:rPr>
  </w:style>
  <w:style w:type="character" w:customStyle="1" w:styleId="110">
    <w:name w:val="(文字) (文字)11"/>
    <w:qFormat/>
    <w:rsid w:val="00DC3C54"/>
    <w:rPr>
      <w:rFonts w:eastAsia="MS Mincho"/>
      <w:lang w:val="en-GB" w:eastAsia="ar-SA" w:bidi="ar-SA"/>
    </w:rPr>
  </w:style>
  <w:style w:type="paragraph" w:customStyle="1" w:styleId="215">
    <w:name w:val="(文字) (文字)2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1">
    <w:name w:val="Char Char231"/>
    <w:qFormat/>
    <w:rsid w:val="00DC3C54"/>
    <w:rPr>
      <w:rFonts w:ascii="Arial" w:hAnsi="Arial"/>
      <w:lang w:val="en-GB" w:eastAsia="en-US"/>
    </w:rPr>
  </w:style>
  <w:style w:type="character" w:customStyle="1" w:styleId="Titre33">
    <w:name w:val="Titre 33"/>
    <w:qFormat/>
    <w:rsid w:val="00DC3C54"/>
    <w:rPr>
      <w:rFonts w:ascii="Arial" w:hAnsi="Arial"/>
      <w:sz w:val="28"/>
      <w:lang w:val="en-GB" w:eastAsia="en-GB"/>
    </w:rPr>
  </w:style>
  <w:style w:type="paragraph" w:customStyle="1" w:styleId="1Char10">
    <w:name w:val="(文字) (文字)1 Char (文字) (文字)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
    <w:name w:val="(文字) (文字)1 Char (文字) (文字) Char (文字) (文字)1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
    <w:name w:val="(文字) (文字)1 Char (文字) (文字)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
    <w:name w:val="(文字) (文字)1 Char (文字) (文字) Char (文字) (文字)1 Char (文字) (文字) Char Char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1">
    <w:name w:val="Zchn Zchn1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
    <w:name w:val="Zchn Zchn2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1">
    <w:name w:val="Zchn Zchn51"/>
    <w:qFormat/>
    <w:rsid w:val="00DC3C54"/>
    <w:rPr>
      <w:rFonts w:ascii="Courier New" w:eastAsia="Batang" w:hAnsi="Courier New"/>
      <w:lang w:val="nb-NO" w:eastAsia="en-US"/>
    </w:rPr>
  </w:style>
  <w:style w:type="paragraph" w:customStyle="1" w:styleId="1CharChar1Char1">
    <w:name w:val="(文字) (文字)1 Char (文字) (文字) Char (文字) (文字)1 Char (文字) (文字)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CharCharCharCharCharCharCharCharCharCharCharCharCharChar1">
    <w:name w:val="Char Char1 Char Char Char Char Char Char Char Char Char Char Char Char Char Char Char Char1"/>
    <w:uiPriority w:val="99"/>
    <w:semiHidden/>
    <w:qFormat/>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uiPriority w:val="99"/>
    <w:semiHidden/>
    <w:qFormat/>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Absatz-Standardschriftart6">
    <w:name w:val="Absatz-Standardschriftart6"/>
    <w:qFormat/>
    <w:rsid w:val="00DC3C54"/>
  </w:style>
  <w:style w:type="character" w:customStyle="1" w:styleId="315">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qFormat/>
    <w:rsid w:val="00DC3C54"/>
    <w:rPr>
      <w:rFonts w:ascii="Arial" w:hAnsi="Arial"/>
      <w:sz w:val="28"/>
    </w:rPr>
  </w:style>
  <w:style w:type="table" w:customStyle="1" w:styleId="TableNormal1">
    <w:name w:val="Table Normal1"/>
    <w:basedOn w:val="TableNormal"/>
    <w:semiHidden/>
    <w:qFormat/>
    <w:rsid w:val="00DC3C54"/>
    <w:rPr>
      <w:rFonts w:eastAsia="DengXian" w:hint="eastAsia"/>
    </w:rPr>
    <w:tblPr>
      <w:tblInd w:w="0" w:type="nil"/>
    </w:tbl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uiPriority w:val="99"/>
    <w:rsid w:val="001125AE"/>
    <w:rPr>
      <w:rFonts w:eastAsia="Times New Roman"/>
      <w:lang w:eastAsia="ja-JP"/>
    </w:rPr>
  </w:style>
  <w:style w:type="character" w:customStyle="1" w:styleId="wordsection1Char">
    <w:name w:val="wordsection1 Char"/>
    <w:link w:val="wordsection1"/>
    <w:uiPriority w:val="99"/>
    <w:locked/>
    <w:rsid w:val="001125AE"/>
    <w:rPr>
      <w:rFonts w:ascii="Calibri" w:eastAsia="Calibri" w:hAnsi="Calibri" w:cs="Calibri"/>
      <w:lang w:val="en-US" w:eastAsia="ja-JP"/>
    </w:rPr>
  </w:style>
  <w:style w:type="paragraph" w:customStyle="1" w:styleId="100">
    <w:name w:val="修订10"/>
    <w:uiPriority w:val="99"/>
    <w:semiHidden/>
    <w:qFormat/>
    <w:rsid w:val="001125AE"/>
    <w:rPr>
      <w:rFonts w:eastAsia="MS Mincho"/>
      <w:lang w:eastAsia="en-US"/>
    </w:rPr>
  </w:style>
  <w:style w:type="paragraph" w:customStyle="1" w:styleId="62">
    <w:name w:val="无间隔6"/>
    <w:uiPriority w:val="99"/>
    <w:qFormat/>
    <w:rsid w:val="001125AE"/>
    <w:rPr>
      <w:lang w:eastAsia="en-US"/>
    </w:rPr>
  </w:style>
  <w:style w:type="paragraph" w:customStyle="1" w:styleId="111">
    <w:name w:val="修订11"/>
    <w:uiPriority w:val="99"/>
    <w:semiHidden/>
    <w:qFormat/>
    <w:rsid w:val="001125AE"/>
    <w:rPr>
      <w:rFonts w:eastAsia="MS Mincho"/>
      <w:lang w:eastAsia="en-US"/>
    </w:rPr>
  </w:style>
  <w:style w:type="paragraph" w:customStyle="1" w:styleId="72">
    <w:name w:val="无间隔7"/>
    <w:uiPriority w:val="99"/>
    <w:qFormat/>
    <w:rsid w:val="001125AE"/>
    <w:rPr>
      <w:lang w:eastAsia="en-US"/>
    </w:rPr>
  </w:style>
  <w:style w:type="paragraph" w:customStyle="1" w:styleId="xxxxxxxb1">
    <w:name w:val="x_x_x_xxxxb1"/>
    <w:basedOn w:val="Normal"/>
    <w:uiPriority w:val="99"/>
    <w:qFormat/>
    <w:rsid w:val="001125AE"/>
    <w:pPr>
      <w:overflowPunct/>
      <w:autoSpaceDE/>
      <w:autoSpaceDN/>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uiPriority w:val="99"/>
    <w:qFormat/>
    <w:rsid w:val="001125AE"/>
    <w:pPr>
      <w:overflowPunct/>
      <w:autoSpaceDE/>
      <w:autoSpaceDN/>
      <w:adjustRightInd/>
      <w:spacing w:before="100" w:beforeAutospacing="1" w:after="100" w:afterAutospacing="1"/>
      <w:textAlignment w:val="auto"/>
    </w:pPr>
    <w:rPr>
      <w:sz w:val="24"/>
      <w:szCs w:val="24"/>
      <w:lang w:val="en-US" w:eastAsia="zh-CN"/>
    </w:rPr>
  </w:style>
  <w:style w:type="paragraph" w:customStyle="1" w:styleId="1ff2">
    <w:name w:val="正文1"/>
    <w:uiPriority w:val="99"/>
    <w:qFormat/>
    <w:rsid w:val="001125AE"/>
    <w:pPr>
      <w:jc w:val="both"/>
    </w:pPr>
    <w:rPr>
      <w:kern w:val="2"/>
      <w:sz w:val="21"/>
      <w:szCs w:val="21"/>
      <w:lang w:val="en-US" w:eastAsia="zh-CN"/>
    </w:rPr>
  </w:style>
  <w:style w:type="character" w:customStyle="1" w:styleId="B3Car">
    <w:name w:val="B3 Car"/>
    <w:rsid w:val="00DC2633"/>
    <w:rPr>
      <w:rFonts w:ascii="Times New Roman" w:hAnsi="Times New Roman"/>
      <w:lang w:val="en-GB" w:eastAsia="en-US"/>
    </w:rPr>
  </w:style>
  <w:style w:type="paragraph" w:customStyle="1" w:styleId="xtal">
    <w:name w:val="x_tal"/>
    <w:basedOn w:val="Normal"/>
    <w:uiPriority w:val="99"/>
    <w:qFormat/>
    <w:rsid w:val="00BC4F7D"/>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CharCharCharCharChar11">
    <w:name w:val="Char Char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111">
    <w:name w:val="Char111"/>
    <w:uiPriority w:val="99"/>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1">
    <w:name w:val="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11">
    <w:name w:val="Char Char1 Char Char11"/>
    <w:uiPriority w:val="99"/>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1">
    <w:name w:val="Char Char Char Char1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1">
    <w:name w:val="Char Char2 Char Char11"/>
    <w:basedOn w:val="Normal"/>
    <w:uiPriority w:val="99"/>
    <w:qFormat/>
    <w:rsid w:val="001A544A"/>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rPr>
  </w:style>
  <w:style w:type="paragraph" w:customStyle="1" w:styleId="CharCharCharCharCharChar11">
    <w:name w:val="Char Char Char Char Char Char11"/>
    <w:uiPriority w:val="99"/>
    <w:semiHidden/>
    <w:qFormat/>
    <w:rsid w:val="001A544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ZchnZchn111">
    <w:name w:val="Zchn Zchn111"/>
    <w:uiPriority w:val="99"/>
    <w:semiHidden/>
    <w:qFormat/>
    <w:rsid w:val="001A544A"/>
    <w:pPr>
      <w:keepNext/>
      <w:tabs>
        <w:tab w:val="left"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arCar511">
    <w:name w:val="Car Car511"/>
    <w:uiPriority w:val="99"/>
    <w:semiHidden/>
    <w:qFormat/>
    <w:rsid w:val="001A544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11">
    <w:name w:val="Car C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1">
    <w:name w:val="Car Car1 Char Char Car Car11"/>
    <w:uiPriority w:val="99"/>
    <w:semiHidden/>
    <w:qFormat/>
    <w:rsid w:val="001A544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1">
    <w:name w:val="Char Char Char Char Char Char Char Char Char Char Char Char Char Char1 Char Char Char Char Char Char Char Char Char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OC911">
    <w:name w:val="TOC 911"/>
    <w:basedOn w:val="TOC8"/>
    <w:uiPriority w:val="99"/>
    <w:qFormat/>
    <w:rsid w:val="001A544A"/>
    <w:pPr>
      <w:keepNext w:val="0"/>
      <w:ind w:left="1418" w:hanging="1418"/>
      <w:textAlignment w:val="auto"/>
    </w:pPr>
    <w:rPr>
      <w:rFonts w:eastAsia="MS Mincho"/>
      <w:noProof w:val="0"/>
    </w:rPr>
  </w:style>
  <w:style w:type="paragraph" w:customStyle="1" w:styleId="Caption11">
    <w:name w:val="Caption11"/>
    <w:basedOn w:val="Normal"/>
    <w:next w:val="Normal"/>
    <w:uiPriority w:val="99"/>
    <w:qFormat/>
    <w:rsid w:val="001A544A"/>
    <w:pPr>
      <w:suppressAutoHyphens/>
      <w:overflowPunct/>
      <w:autoSpaceDE/>
      <w:adjustRightInd/>
      <w:spacing w:before="120" w:after="120"/>
      <w:textAlignment w:val="auto"/>
    </w:pPr>
    <w:rPr>
      <w:rFonts w:eastAsia="MS Mincho"/>
      <w:b/>
      <w:lang w:eastAsia="ar-SA"/>
    </w:rPr>
  </w:style>
  <w:style w:type="paragraph" w:customStyle="1" w:styleId="TableofFigures11">
    <w:name w:val="Table of Figures11"/>
    <w:basedOn w:val="Normal"/>
    <w:next w:val="Normal"/>
    <w:uiPriority w:val="99"/>
    <w:qFormat/>
    <w:rsid w:val="001A544A"/>
    <w:pPr>
      <w:ind w:left="400" w:hanging="400"/>
      <w:jc w:val="center"/>
      <w:textAlignment w:val="auto"/>
    </w:pPr>
    <w:rPr>
      <w:rFonts w:eastAsia="MS Mincho"/>
      <w:b/>
    </w:rPr>
  </w:style>
  <w:style w:type="paragraph" w:customStyle="1" w:styleId="Char120">
    <w:name w:val="Char12"/>
    <w:uiPriority w:val="99"/>
    <w:semiHidden/>
    <w:qFormat/>
    <w:rsid w:val="001A544A"/>
    <w:pPr>
      <w:keepNext/>
      <w:tabs>
        <w:tab w:val="left" w:pos="928"/>
      </w:tabs>
      <w:autoSpaceDE w:val="0"/>
      <w:autoSpaceDN w:val="0"/>
      <w:adjustRightInd w:val="0"/>
      <w:spacing w:before="60" w:after="60"/>
      <w:ind w:left="928" w:hanging="360"/>
      <w:jc w:val="both"/>
    </w:pPr>
    <w:rPr>
      <w:rFonts w:ascii="Arial" w:hAnsi="Arial" w:cs="Arial"/>
      <w:color w:val="0000FF"/>
      <w:kern w:val="2"/>
      <w:lang w:val="en-US" w:eastAsia="zh-CN"/>
    </w:rPr>
  </w:style>
  <w:style w:type="paragraph" w:customStyle="1" w:styleId="CharCharCharChar21">
    <w:name w:val="Char Char Char Char21"/>
    <w:uiPriority w:val="99"/>
    <w:qFormat/>
    <w:rsid w:val="001A544A"/>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11">
    <w:name w:val="Char Char Char Char Char Char Char Char Char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110">
    <w:name w:val="(文字) (文字)2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11">
    <w:name w:val="(文字) (文字)1 Char (文字) (文字)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1">
    <w:name w:val="(文字) (文字)1 Char (文字) (文字) Char (文字) (文字)1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0">
    <w:name w:val="(文字) (文字)1 Char (文字) (文字)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1">
    <w:name w:val="(文字) (文字)1 Char (文字) (文字) Char (文字) (文字)1 Char (文字) (文字)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2">
    <w:name w:val="Zchn Zchn12"/>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1">
    <w:name w:val="Zchn Zchn2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11">
    <w:name w:val="(文字) (文字)1 Char (文字) (文字) Char (文字) (文字)1 Char (文字) (文字)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CharCharCharCharCharCharCharCharCharCharCharCharCharChar11">
    <w:name w:val="Char Char1 Char Char Char Char Char Char Char Char Char Char Char Char Char Char Char Char11"/>
    <w:uiPriority w:val="99"/>
    <w:semiHidden/>
    <w:qFormat/>
    <w:rsid w:val="001A544A"/>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1">
    <w:name w:val="Char Char1 Char Char Char Char Char Char Char Char Char Char Char Char Char11"/>
    <w:uiPriority w:val="99"/>
    <w:semiHidden/>
    <w:qFormat/>
    <w:rsid w:val="001A544A"/>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711">
    <w:name w:val="修订71"/>
    <w:uiPriority w:val="99"/>
    <w:semiHidden/>
    <w:qFormat/>
    <w:rsid w:val="001A544A"/>
    <w:pPr>
      <w:autoSpaceDN w:val="0"/>
    </w:pPr>
    <w:rPr>
      <w:rFonts w:eastAsia="MS Mincho"/>
      <w:lang w:eastAsia="en-US"/>
    </w:rPr>
  </w:style>
  <w:style w:type="paragraph" w:customStyle="1" w:styleId="216">
    <w:name w:val="无间隔21"/>
    <w:uiPriority w:val="99"/>
    <w:qFormat/>
    <w:rsid w:val="001A544A"/>
    <w:pPr>
      <w:autoSpaceDN w:val="0"/>
    </w:pPr>
    <w:rPr>
      <w:lang w:eastAsia="en-US"/>
    </w:rPr>
  </w:style>
  <w:style w:type="paragraph" w:customStyle="1" w:styleId="TOC10">
    <w:name w:val="TOC 标题1"/>
    <w:basedOn w:val="Heading1"/>
    <w:next w:val="Normal"/>
    <w:uiPriority w:val="39"/>
    <w:qFormat/>
    <w:rsid w:val="001A544A"/>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character" w:customStyle="1" w:styleId="CharChar121">
    <w:name w:val="Char Char121"/>
    <w:qFormat/>
    <w:rsid w:val="001A544A"/>
    <w:rPr>
      <w:lang w:val="en-GB" w:eastAsia="ja-JP"/>
    </w:rPr>
  </w:style>
  <w:style w:type="character" w:customStyle="1" w:styleId="CharChar411">
    <w:name w:val="Char Char411"/>
    <w:qFormat/>
    <w:rsid w:val="001A544A"/>
    <w:rPr>
      <w:rFonts w:ascii="Courier New" w:hAnsi="Courier New" w:cs="Courier New" w:hint="default"/>
      <w:lang w:val="nb-NO" w:eastAsia="ja-JP"/>
    </w:rPr>
  </w:style>
  <w:style w:type="character" w:customStyle="1" w:styleId="CharChar711">
    <w:name w:val="Char Char711"/>
    <w:qFormat/>
    <w:rsid w:val="001A544A"/>
    <w:rPr>
      <w:rFonts w:ascii="Tahoma" w:hAnsi="Tahoma" w:cs="Tahoma" w:hint="default"/>
      <w:shd w:val="clear" w:color="auto" w:fill="000080"/>
      <w:lang w:val="en-GB" w:eastAsia="en-US"/>
    </w:rPr>
  </w:style>
  <w:style w:type="character" w:customStyle="1" w:styleId="CharChar1011">
    <w:name w:val="Char Char1011"/>
    <w:qFormat/>
    <w:rsid w:val="001A544A"/>
    <w:rPr>
      <w:rFonts w:ascii="Times New Roman" w:hAnsi="Times New Roman" w:cs="Times New Roman" w:hint="default"/>
      <w:lang w:val="en-GB" w:eastAsia="en-US"/>
    </w:rPr>
  </w:style>
  <w:style w:type="character" w:customStyle="1" w:styleId="CharChar911">
    <w:name w:val="Char Char911"/>
    <w:qFormat/>
    <w:rsid w:val="001A544A"/>
    <w:rPr>
      <w:rFonts w:ascii="Tahoma" w:hAnsi="Tahoma" w:cs="Tahoma" w:hint="default"/>
      <w:sz w:val="16"/>
      <w:lang w:val="en-GB" w:eastAsia="en-US"/>
    </w:rPr>
  </w:style>
  <w:style w:type="character" w:customStyle="1" w:styleId="CharChar811">
    <w:name w:val="Char Char811"/>
    <w:semiHidden/>
    <w:qFormat/>
    <w:rsid w:val="001A544A"/>
    <w:rPr>
      <w:rFonts w:ascii="Times New Roman" w:hAnsi="Times New Roman" w:cs="Times New Roman" w:hint="default"/>
      <w:b/>
      <w:bCs w:val="0"/>
      <w:lang w:val="en-GB" w:eastAsia="en-US"/>
    </w:rPr>
  </w:style>
  <w:style w:type="character" w:customStyle="1" w:styleId="CharChar2211">
    <w:name w:val="Char Char2211"/>
    <w:qFormat/>
    <w:rsid w:val="001A544A"/>
    <w:rPr>
      <w:rFonts w:ascii="Arial" w:hAnsi="Arial" w:cs="Arial" w:hint="default"/>
      <w:lang w:val="en-GB" w:eastAsia="en-US" w:bidi="ar-SA"/>
    </w:rPr>
  </w:style>
  <w:style w:type="character" w:customStyle="1" w:styleId="CharChar1911">
    <w:name w:val="Char Char1911"/>
    <w:qFormat/>
    <w:rsid w:val="001A544A"/>
    <w:rPr>
      <w:rFonts w:ascii="Times New Roman" w:hAnsi="Times New Roman" w:cs="Times New Roman" w:hint="default"/>
      <w:lang w:val="en-GB"/>
    </w:rPr>
  </w:style>
  <w:style w:type="character" w:customStyle="1" w:styleId="CharChar1311">
    <w:name w:val="Char Char1311"/>
    <w:semiHidden/>
    <w:qFormat/>
    <w:rsid w:val="001A544A"/>
    <w:rPr>
      <w:rFonts w:ascii="SimSun" w:eastAsia="SimSun" w:hAnsi="SimSun" w:hint="eastAsia"/>
      <w:lang w:val="en-GB" w:eastAsia="en-US" w:bidi="ar-SA"/>
    </w:rPr>
  </w:style>
  <w:style w:type="character" w:customStyle="1" w:styleId="CharChar611">
    <w:name w:val="Char Char611"/>
    <w:qFormat/>
    <w:rsid w:val="001A544A"/>
    <w:rPr>
      <w:rFonts w:ascii="Arial" w:eastAsia="SimSun" w:hAnsi="Arial" w:cs="Arial" w:hint="default"/>
      <w:sz w:val="32"/>
      <w:lang w:val="en-GB" w:eastAsia="en-US" w:bidi="ar-SA"/>
    </w:rPr>
  </w:style>
  <w:style w:type="character" w:customStyle="1" w:styleId="CharChar511">
    <w:name w:val="Char Char511"/>
    <w:qFormat/>
    <w:rsid w:val="001A544A"/>
    <w:rPr>
      <w:rFonts w:ascii="Arial" w:eastAsia="SimSun" w:hAnsi="Arial" w:cs="Arial" w:hint="default"/>
      <w:sz w:val="28"/>
      <w:lang w:val="en-GB" w:eastAsia="en-US" w:bidi="ar-SA"/>
    </w:rPr>
  </w:style>
  <w:style w:type="character" w:customStyle="1" w:styleId="CharChar1611">
    <w:name w:val="Char Char1611"/>
    <w:qFormat/>
    <w:rsid w:val="001A544A"/>
    <w:rPr>
      <w:rFonts w:ascii="Arial" w:eastAsia="SimSun" w:hAnsi="Arial" w:cs="Arial" w:hint="default"/>
      <w:lang w:val="en-GB" w:eastAsia="en-US" w:bidi="ar-SA"/>
    </w:rPr>
  </w:style>
  <w:style w:type="character" w:customStyle="1" w:styleId="CharChar1411">
    <w:name w:val="Char Char1411"/>
    <w:qFormat/>
    <w:rsid w:val="001A544A"/>
    <w:rPr>
      <w:rFonts w:ascii="Arial" w:eastAsia="SimSun" w:hAnsi="Arial" w:cs="Arial" w:hint="default"/>
      <w:sz w:val="36"/>
      <w:lang w:val="en-GB" w:eastAsia="en-US" w:bidi="ar-SA"/>
    </w:rPr>
  </w:style>
  <w:style w:type="character" w:customStyle="1" w:styleId="CharChar1111">
    <w:name w:val="Char Char1111"/>
    <w:qFormat/>
    <w:rsid w:val="001A544A"/>
    <w:rPr>
      <w:rFonts w:ascii="Tahoma" w:eastAsia="SimSun" w:hAnsi="Tahoma" w:cs="Tahoma" w:hint="default"/>
      <w:lang w:val="en-GB" w:eastAsia="en-US" w:bidi="ar-SA"/>
    </w:rPr>
  </w:style>
  <w:style w:type="character" w:customStyle="1" w:styleId="CharChar311">
    <w:name w:val="Char Char311"/>
    <w:qFormat/>
    <w:rsid w:val="001A544A"/>
    <w:rPr>
      <w:rFonts w:ascii="Arial" w:hAnsi="Arial" w:cs="Arial" w:hint="default"/>
      <w:sz w:val="22"/>
      <w:lang w:val="en-GB" w:eastAsia="en-US" w:bidi="ar-SA"/>
    </w:rPr>
  </w:style>
  <w:style w:type="character" w:customStyle="1" w:styleId="CharChar2311">
    <w:name w:val="Char Char2311"/>
    <w:qFormat/>
    <w:rsid w:val="001A544A"/>
    <w:rPr>
      <w:rFonts w:ascii="Arial" w:hAnsi="Arial" w:cs="Arial" w:hint="default"/>
      <w:sz w:val="28"/>
      <w:lang w:val="en-GB" w:eastAsia="en-US"/>
    </w:rPr>
  </w:style>
  <w:style w:type="character" w:customStyle="1" w:styleId="CharChar1511">
    <w:name w:val="Char Char1511"/>
    <w:qFormat/>
    <w:rsid w:val="001A544A"/>
    <w:rPr>
      <w:rFonts w:ascii="Arial" w:hAnsi="Arial" w:cs="Arial" w:hint="default"/>
      <w:sz w:val="36"/>
      <w:lang w:val="en-GB"/>
    </w:rPr>
  </w:style>
  <w:style w:type="character" w:customStyle="1" w:styleId="CharChar2511">
    <w:name w:val="Char Char2511"/>
    <w:qFormat/>
    <w:rsid w:val="001A544A"/>
    <w:rPr>
      <w:rFonts w:ascii="Arial" w:hAnsi="Arial" w:cs="Arial" w:hint="default"/>
      <w:lang w:val="en-GB" w:eastAsia="en-US"/>
    </w:rPr>
  </w:style>
  <w:style w:type="character" w:customStyle="1" w:styleId="CharChar2411">
    <w:name w:val="Char Char2411"/>
    <w:qFormat/>
    <w:rsid w:val="001A544A"/>
    <w:rPr>
      <w:rFonts w:ascii="Arial" w:hAnsi="Arial" w:cs="Arial" w:hint="default"/>
      <w:sz w:val="36"/>
      <w:lang w:val="en-GB" w:eastAsia="en-US"/>
    </w:rPr>
  </w:style>
  <w:style w:type="character" w:customStyle="1" w:styleId="CharChar3011">
    <w:name w:val="Char Char3011"/>
    <w:qFormat/>
    <w:rsid w:val="001A544A"/>
    <w:rPr>
      <w:rFonts w:ascii="Arial" w:hAnsi="Arial" w:cs="Arial" w:hint="default"/>
      <w:lang w:val="en-GB" w:eastAsia="en-US"/>
    </w:rPr>
  </w:style>
  <w:style w:type="character" w:customStyle="1" w:styleId="CharChar2911">
    <w:name w:val="Char Char2911"/>
    <w:qFormat/>
    <w:rsid w:val="001A544A"/>
    <w:rPr>
      <w:rFonts w:ascii="Arial" w:hAnsi="Arial" w:cs="Arial" w:hint="default"/>
      <w:sz w:val="36"/>
      <w:lang w:val="en-GB" w:eastAsia="en-US"/>
    </w:rPr>
  </w:style>
  <w:style w:type="character" w:customStyle="1" w:styleId="CharChar2811">
    <w:name w:val="Char Char2811"/>
    <w:qFormat/>
    <w:rsid w:val="001A544A"/>
    <w:rPr>
      <w:rFonts w:ascii="Arial" w:hAnsi="Arial" w:cs="Arial" w:hint="default"/>
      <w:sz w:val="36"/>
      <w:lang w:val="en-GB" w:eastAsia="en-US"/>
    </w:rPr>
  </w:style>
  <w:style w:type="character" w:customStyle="1" w:styleId="CharChar2711">
    <w:name w:val="Char Char2711"/>
    <w:qFormat/>
    <w:rsid w:val="001A544A"/>
    <w:rPr>
      <w:rFonts w:ascii="Arial" w:hAnsi="Arial" w:cs="Arial" w:hint="default"/>
      <w:b/>
      <w:bCs w:val="0"/>
      <w:i/>
      <w:iCs w:val="0"/>
      <w:sz w:val="18"/>
      <w:lang w:val="en-GB" w:eastAsia="en-US"/>
    </w:rPr>
  </w:style>
  <w:style w:type="character" w:customStyle="1" w:styleId="CharChar2611">
    <w:name w:val="Char Char2611"/>
    <w:qFormat/>
    <w:rsid w:val="001A544A"/>
    <w:rPr>
      <w:rFonts w:ascii="Arial" w:hAnsi="Arial" w:cs="Arial" w:hint="default"/>
      <w:lang w:val="en-GB"/>
    </w:rPr>
  </w:style>
  <w:style w:type="character" w:customStyle="1" w:styleId="CharChar1711">
    <w:name w:val="Char Char1711"/>
    <w:qFormat/>
    <w:rsid w:val="001A544A"/>
    <w:rPr>
      <w:rFonts w:ascii="Arial" w:hAnsi="Arial" w:cs="Arial" w:hint="default"/>
      <w:sz w:val="36"/>
      <w:lang w:eastAsia="en-US"/>
    </w:rPr>
  </w:style>
  <w:style w:type="character" w:customStyle="1" w:styleId="4110">
    <w:name w:val="(文字) (文字)411"/>
    <w:qFormat/>
    <w:rsid w:val="001A544A"/>
    <w:rPr>
      <w:rFonts w:ascii="MS Mincho" w:eastAsia="MS Mincho" w:hAnsi="MS Mincho" w:hint="eastAsia"/>
      <w:lang w:val="en-GB" w:eastAsia="ar-SA" w:bidi="ar-SA"/>
    </w:rPr>
  </w:style>
  <w:style w:type="character" w:customStyle="1" w:styleId="CharChar2111">
    <w:name w:val="Char Char2111"/>
    <w:qFormat/>
    <w:rsid w:val="001A544A"/>
    <w:rPr>
      <w:rFonts w:ascii="Times New Roman" w:hAnsi="Times New Roman" w:cs="Times New Roman" w:hint="default"/>
      <w:lang w:val="en-GB" w:eastAsia="en-US"/>
    </w:rPr>
  </w:style>
  <w:style w:type="character" w:customStyle="1" w:styleId="CharChar2011">
    <w:name w:val="Char Char2011"/>
    <w:qFormat/>
    <w:rsid w:val="001A544A"/>
    <w:rPr>
      <w:rFonts w:ascii="Tahoma" w:hAnsi="Tahoma" w:cs="Tahoma" w:hint="default"/>
      <w:sz w:val="16"/>
      <w:szCs w:val="16"/>
      <w:lang w:val="en-GB" w:eastAsia="en-US"/>
    </w:rPr>
  </w:style>
  <w:style w:type="character" w:customStyle="1" w:styleId="CharChar222">
    <w:name w:val="Char Char222"/>
    <w:qFormat/>
    <w:rsid w:val="001A544A"/>
    <w:rPr>
      <w:rFonts w:ascii="Arial" w:hAnsi="Arial" w:cs="Arial" w:hint="default"/>
      <w:b/>
      <w:bCs w:val="0"/>
      <w:i/>
      <w:iCs w:val="0"/>
      <w:sz w:val="18"/>
      <w:lang w:val="en-GB"/>
    </w:rPr>
  </w:style>
  <w:style w:type="character" w:customStyle="1" w:styleId="911">
    <w:name w:val="(文字) (文字)91"/>
    <w:qFormat/>
    <w:rsid w:val="001A544A"/>
    <w:rPr>
      <w:rFonts w:ascii="Arial" w:eastAsia="MS Mincho" w:hAnsi="Arial" w:cs="Arial" w:hint="default"/>
      <w:sz w:val="28"/>
      <w:szCs w:val="28"/>
      <w:lang w:val="en-GB" w:eastAsia="ja-JP"/>
    </w:rPr>
  </w:style>
  <w:style w:type="character" w:customStyle="1" w:styleId="CharChar1811">
    <w:name w:val="Char Char1811"/>
    <w:qFormat/>
    <w:rsid w:val="001A544A"/>
    <w:rPr>
      <w:rFonts w:ascii="Arial" w:hAnsi="Arial" w:cs="Arial" w:hint="default"/>
      <w:lang w:eastAsia="en-US"/>
    </w:rPr>
  </w:style>
  <w:style w:type="character" w:customStyle="1" w:styleId="CarCar411">
    <w:name w:val="Car Car411"/>
    <w:qFormat/>
    <w:rsid w:val="001A544A"/>
    <w:rPr>
      <w:rFonts w:ascii="Arial" w:eastAsia="MS Mincho" w:hAnsi="Arial" w:cs="Arial" w:hint="default"/>
      <w:lang w:val="en-GB" w:eastAsia="en-US" w:bidi="ar-SA"/>
    </w:rPr>
  </w:style>
  <w:style w:type="character" w:customStyle="1" w:styleId="CarCar811">
    <w:name w:val="Car Car811"/>
    <w:qFormat/>
    <w:rsid w:val="001A544A"/>
    <w:rPr>
      <w:rFonts w:ascii="Arial" w:eastAsia="MS Mincho" w:hAnsi="Arial" w:cs="Arial" w:hint="default"/>
      <w:sz w:val="36"/>
      <w:lang w:val="en-GB" w:eastAsia="en-US" w:bidi="ar-SA"/>
    </w:rPr>
  </w:style>
  <w:style w:type="character" w:customStyle="1" w:styleId="CarCar311">
    <w:name w:val="Car Car311"/>
    <w:qFormat/>
    <w:rsid w:val="001A544A"/>
    <w:rPr>
      <w:rFonts w:ascii="Arial" w:eastAsia="MS Mincho" w:hAnsi="Arial" w:cs="Arial" w:hint="default"/>
      <w:sz w:val="36"/>
      <w:lang w:val="en-GB" w:eastAsia="en-US" w:bidi="ar-SA"/>
    </w:rPr>
  </w:style>
  <w:style w:type="character" w:customStyle="1" w:styleId="CarCar711">
    <w:name w:val="Car Car711"/>
    <w:qFormat/>
    <w:rsid w:val="001A544A"/>
    <w:rPr>
      <w:rFonts w:ascii="MS Mincho" w:eastAsia="MS Mincho" w:hAnsi="MS Mincho" w:hint="eastAsia"/>
      <w:lang w:val="en-GB" w:eastAsia="en-US" w:bidi="ar-SA"/>
    </w:rPr>
  </w:style>
  <w:style w:type="character" w:customStyle="1" w:styleId="CarCar611">
    <w:name w:val="Car Car611"/>
    <w:qFormat/>
    <w:rsid w:val="001A544A"/>
    <w:rPr>
      <w:rFonts w:ascii="Courier New" w:hAnsi="Courier New" w:cs="Courier New" w:hint="default"/>
      <w:lang w:val="nb-NO" w:eastAsia="ja-JP" w:bidi="ar-SA"/>
    </w:rPr>
  </w:style>
  <w:style w:type="character" w:customStyle="1" w:styleId="CarCar211">
    <w:name w:val="Car Car211"/>
    <w:qFormat/>
    <w:rsid w:val="001A544A"/>
    <w:rPr>
      <w:rFonts w:ascii="MS Mincho" w:eastAsia="MS Mincho" w:hAnsi="MS Mincho" w:hint="eastAsia"/>
      <w:lang w:val="en-GB" w:eastAsia="ja-JP" w:bidi="ar-SA"/>
    </w:rPr>
  </w:style>
  <w:style w:type="character" w:customStyle="1" w:styleId="CarCar911">
    <w:name w:val="Car Car911"/>
    <w:qFormat/>
    <w:rsid w:val="001A544A"/>
    <w:rPr>
      <w:rFonts w:ascii="Arial" w:hAnsi="Arial" w:cs="Arial" w:hint="default"/>
      <w:lang w:val="en-GB" w:eastAsia="ja-JP" w:bidi="ar-SA"/>
    </w:rPr>
  </w:style>
  <w:style w:type="character" w:customStyle="1" w:styleId="CarCar1011">
    <w:name w:val="Car Car1011"/>
    <w:qFormat/>
    <w:rsid w:val="001A544A"/>
    <w:rPr>
      <w:rFonts w:ascii="Arial" w:hAnsi="Arial" w:cs="Arial" w:hint="default"/>
      <w:lang w:val="en-GB" w:eastAsia="ja-JP" w:bidi="ar-SA"/>
    </w:rPr>
  </w:style>
  <w:style w:type="character" w:customStyle="1" w:styleId="811">
    <w:name w:val="(文字) (文字)811"/>
    <w:qFormat/>
    <w:rsid w:val="001A544A"/>
    <w:rPr>
      <w:rFonts w:ascii="Arial" w:eastAsia="MS Mincho" w:hAnsi="Arial" w:cs="Arial" w:hint="default"/>
      <w:lang w:val="en-GB" w:eastAsia="ar-SA" w:bidi="ar-SA"/>
    </w:rPr>
  </w:style>
  <w:style w:type="character" w:customStyle="1" w:styleId="7110">
    <w:name w:val="(文字) (文字)711"/>
    <w:qFormat/>
    <w:rsid w:val="001A544A"/>
    <w:rPr>
      <w:rFonts w:ascii="Arial" w:eastAsia="MS Mincho" w:hAnsi="Arial" w:cs="Arial" w:hint="default"/>
      <w:sz w:val="36"/>
      <w:lang w:val="en-GB" w:eastAsia="ar-SA" w:bidi="ar-SA"/>
    </w:rPr>
  </w:style>
  <w:style w:type="character" w:customStyle="1" w:styleId="611">
    <w:name w:val="(文字) (文字)611"/>
    <w:qFormat/>
    <w:rsid w:val="001A544A"/>
    <w:rPr>
      <w:rFonts w:ascii="MS Mincho" w:eastAsia="MS Mincho" w:hAnsi="MS Mincho" w:hint="eastAsia"/>
      <w:lang w:val="en-GB" w:eastAsia="ar-SA" w:bidi="ar-SA"/>
    </w:rPr>
  </w:style>
  <w:style w:type="character" w:customStyle="1" w:styleId="5110">
    <w:name w:val="(文字) (文字)511"/>
    <w:qFormat/>
    <w:rsid w:val="001A544A"/>
    <w:rPr>
      <w:rFonts w:ascii="Courier New" w:eastAsia="MS Mincho" w:hAnsi="Courier New" w:cs="Courier New" w:hint="default"/>
      <w:lang w:val="nb-NO" w:eastAsia="ar-SA" w:bidi="ar-SA"/>
    </w:rPr>
  </w:style>
  <w:style w:type="character" w:customStyle="1" w:styleId="3110">
    <w:name w:val="(文字) (文字)311"/>
    <w:qFormat/>
    <w:rsid w:val="001A544A"/>
    <w:rPr>
      <w:rFonts w:ascii="MS Mincho" w:eastAsia="MS Mincho" w:hAnsi="MS Mincho" w:hint="eastAsia"/>
      <w:lang w:val="en-GB" w:eastAsia="ar-SA" w:bidi="ar-SA"/>
    </w:rPr>
  </w:style>
  <w:style w:type="character" w:customStyle="1" w:styleId="1110">
    <w:name w:val="(文字) (文字)111"/>
    <w:qFormat/>
    <w:rsid w:val="001A544A"/>
    <w:rPr>
      <w:rFonts w:ascii="MS Mincho" w:eastAsia="MS Mincho" w:hAnsi="MS Mincho" w:hint="eastAsia"/>
      <w:lang w:val="en-GB" w:eastAsia="ar-SA" w:bidi="ar-SA"/>
    </w:rPr>
  </w:style>
  <w:style w:type="character" w:customStyle="1" w:styleId="CharChar232">
    <w:name w:val="Char Char232"/>
    <w:qFormat/>
    <w:rsid w:val="001A544A"/>
    <w:rPr>
      <w:rFonts w:ascii="Arial" w:hAnsi="Arial" w:cs="Arial" w:hint="default"/>
      <w:lang w:val="en-GB" w:eastAsia="en-US"/>
    </w:rPr>
  </w:style>
  <w:style w:type="character" w:customStyle="1" w:styleId="Titre311">
    <w:name w:val="Titre 311"/>
    <w:qFormat/>
    <w:rsid w:val="001A544A"/>
    <w:rPr>
      <w:rFonts w:ascii="Arial" w:hAnsi="Arial" w:cs="Arial" w:hint="default"/>
      <w:sz w:val="28"/>
      <w:szCs w:val="28"/>
      <w:lang w:val="en-GB" w:eastAsia="en-GB"/>
    </w:rPr>
  </w:style>
  <w:style w:type="character" w:customStyle="1" w:styleId="ZchnZchn511">
    <w:name w:val="Zchn Zchn511"/>
    <w:qFormat/>
    <w:rsid w:val="001A544A"/>
    <w:rPr>
      <w:rFonts w:ascii="Courier New" w:eastAsia="Batang" w:hAnsi="Courier New" w:cs="Courier New" w:hint="default"/>
      <w:lang w:val="nb-NO" w:eastAsia="en-US" w:bidi="ar-SA"/>
    </w:rPr>
  </w:style>
  <w:style w:type="character" w:customStyle="1" w:styleId="1ff3">
    <w:name w:val="不明显强调1"/>
    <w:uiPriority w:val="19"/>
    <w:qFormat/>
    <w:rsid w:val="001A544A"/>
    <w:rPr>
      <w:i/>
      <w:iCs/>
      <w:color w:val="808080"/>
    </w:rPr>
  </w:style>
  <w:style w:type="character" w:customStyle="1" w:styleId="1ff4">
    <w:name w:val="明显强调1"/>
    <w:uiPriority w:val="21"/>
    <w:qFormat/>
    <w:rsid w:val="001A544A"/>
    <w:rPr>
      <w:b/>
      <w:bCs/>
      <w:i/>
      <w:iCs/>
      <w:color w:val="4F81BD"/>
    </w:rPr>
  </w:style>
  <w:style w:type="character" w:customStyle="1" w:styleId="1ff5">
    <w:name w:val="不明显参考1"/>
    <w:uiPriority w:val="31"/>
    <w:qFormat/>
    <w:rsid w:val="001A544A"/>
    <w:rPr>
      <w:smallCaps/>
      <w:color w:val="C0504D"/>
      <w:u w:val="single"/>
    </w:rPr>
  </w:style>
  <w:style w:type="character" w:customStyle="1" w:styleId="1ff6">
    <w:name w:val="明显参考1"/>
    <w:uiPriority w:val="32"/>
    <w:qFormat/>
    <w:rsid w:val="001A544A"/>
    <w:rPr>
      <w:b/>
      <w:bCs/>
      <w:smallCaps/>
      <w:color w:val="C0504D"/>
      <w:spacing w:val="5"/>
      <w:u w:val="single"/>
    </w:rPr>
  </w:style>
  <w:style w:type="character" w:customStyle="1" w:styleId="1ff7">
    <w:name w:val="书籍标题1"/>
    <w:uiPriority w:val="33"/>
    <w:qFormat/>
    <w:rsid w:val="001A544A"/>
    <w:rPr>
      <w:b/>
      <w:bCs/>
      <w:smallCaps/>
      <w:spacing w:val="5"/>
    </w:rPr>
  </w:style>
  <w:style w:type="character" w:customStyle="1" w:styleId="PlainTextChar6">
    <w:name w:val="Plain Text Char6"/>
    <w:rsid w:val="00E27CDB"/>
    <w:rPr>
      <w:rFonts w:ascii="Courier New" w:eastAsia="Times New Roman" w:hAnsi="Courier New"/>
      <w:lang w:val="nb-NO" w:eastAsia="ja-JP"/>
    </w:rPr>
  </w:style>
  <w:style w:type="character" w:customStyle="1" w:styleId="BodyText2Char6">
    <w:name w:val="Body Text 2 Char6"/>
    <w:rsid w:val="00E27CDB"/>
    <w:rPr>
      <w:rFonts w:ascii="Times New Roman" w:eastAsia="Times New Roman" w:hAnsi="Times New Roman"/>
      <w:lang w:val="en-GB" w:eastAsia="ja-JP"/>
    </w:rPr>
  </w:style>
  <w:style w:type="character" w:customStyle="1" w:styleId="BodyText3Char6">
    <w:name w:val="Body Text 3 Char6"/>
    <w:rsid w:val="00E27CDB"/>
    <w:rPr>
      <w:rFonts w:ascii="Times New Roman" w:eastAsia="Times New Roman" w:hAnsi="Times New Roman"/>
      <w:lang w:val="en-GB" w:eastAsia="ja-JP"/>
    </w:rPr>
  </w:style>
  <w:style w:type="character" w:customStyle="1" w:styleId="NoteHeadingChar4">
    <w:name w:val="Note Heading Char4"/>
    <w:rsid w:val="00E27CDB"/>
    <w:rPr>
      <w:rFonts w:ascii="Times New Roman" w:eastAsia="MS Mincho" w:hAnsi="Times New Roman"/>
      <w:lang w:val="x-none" w:eastAsia="x-none"/>
    </w:rPr>
  </w:style>
  <w:style w:type="character" w:customStyle="1" w:styleId="BodyTextIndent2Char6">
    <w:name w:val="Body Text Indent 2 Char6"/>
    <w:rsid w:val="00E27CDB"/>
    <w:rPr>
      <w:rFonts w:eastAsia="MS Mincho"/>
      <w:lang w:val="en-GB" w:eastAsia="ja-JP"/>
    </w:rPr>
  </w:style>
  <w:style w:type="character" w:customStyle="1" w:styleId="HTMLPreformattedChar4">
    <w:name w:val="HTML Preformatted Char4"/>
    <w:rsid w:val="00E27CDB"/>
    <w:rPr>
      <w:rFonts w:ascii="Courier New" w:eastAsia="MS Mincho" w:hAnsi="Courier New"/>
      <w:lang w:val="en-GB" w:eastAsia="x-none"/>
    </w:rPr>
  </w:style>
  <w:style w:type="character" w:customStyle="1" w:styleId="ListChar6">
    <w:name w:val="List Char6"/>
    <w:rsid w:val="00E27CDB"/>
    <w:rPr>
      <w:rFonts w:ascii="Times New Roman" w:hAnsi="Times New Roman"/>
      <w:lang w:val="en-GB" w:eastAsia="en-US"/>
    </w:rPr>
  </w:style>
  <w:style w:type="numbering" w:customStyle="1" w:styleId="Style11">
    <w:name w:val="Style11"/>
    <w:uiPriority w:val="99"/>
    <w:rsid w:val="00E27CDB"/>
    <w:pPr>
      <w:numPr>
        <w:numId w:val="22"/>
      </w:numPr>
    </w:pPr>
  </w:style>
  <w:style w:type="numbering" w:customStyle="1" w:styleId="SGS1">
    <w:name w:val="SGS1"/>
    <w:uiPriority w:val="99"/>
    <w:rsid w:val="00520CD3"/>
    <w:pPr>
      <w:numPr>
        <w:numId w:val="4"/>
      </w:numPr>
    </w:pPr>
  </w:style>
  <w:style w:type="paragraph" w:customStyle="1" w:styleId="StyleFPArialLatin9ptCentrGauche5cmDroite51">
    <w:name w:val="Style FP + Arial (Latin) 9 pt Centré Gauche?? :  5 cm Droite :  5."/>
    <w:basedOn w:val="FP"/>
    <w:qFormat/>
    <w:rsid w:val="00E27CDB"/>
    <w:pPr>
      <w:spacing w:after="20"/>
      <w:ind w:left="2835" w:right="2835"/>
      <w:jc w:val="center"/>
    </w:pPr>
    <w:rPr>
      <w:rFonts w:ascii="Arial" w:eastAsia="SimSun" w:hAnsi="Arial" w:cs="Arial"/>
      <w:sz w:val="18"/>
      <w:lang w:eastAsia="ja-JP"/>
    </w:rPr>
  </w:style>
  <w:style w:type="paragraph" w:customStyle="1" w:styleId="2f9">
    <w:name w:val="正文2"/>
    <w:qFormat/>
    <w:rsid w:val="00E27CDB"/>
    <w:pPr>
      <w:jc w:val="both"/>
    </w:pPr>
    <w:rPr>
      <w:kern w:val="2"/>
      <w:sz w:val="21"/>
      <w:szCs w:val="21"/>
      <w:lang w:val="en-US" w:eastAsia="zh-CN"/>
    </w:rPr>
  </w:style>
  <w:style w:type="paragraph" w:customStyle="1" w:styleId="92">
    <w:name w:val="目录 92"/>
    <w:basedOn w:val="TOC8"/>
    <w:qFormat/>
    <w:rsid w:val="00E27CDB"/>
    <w:pPr>
      <w:ind w:left="1418" w:hanging="1418"/>
      <w:textAlignment w:val="auto"/>
    </w:pPr>
    <w:rPr>
      <w:rFonts w:eastAsia="MS Mincho"/>
      <w:lang w:eastAsia="ja-JP"/>
    </w:rPr>
  </w:style>
  <w:style w:type="paragraph" w:customStyle="1" w:styleId="2fa">
    <w:name w:val="题注2"/>
    <w:basedOn w:val="Normal"/>
    <w:next w:val="Normal"/>
    <w:qFormat/>
    <w:rsid w:val="00E27CDB"/>
    <w:pPr>
      <w:spacing w:before="120" w:after="120"/>
      <w:textAlignment w:val="auto"/>
    </w:pPr>
    <w:rPr>
      <w:rFonts w:eastAsia="MS Mincho"/>
      <w:b/>
      <w:lang w:eastAsia="ja-JP"/>
    </w:rPr>
  </w:style>
  <w:style w:type="paragraph" w:customStyle="1" w:styleId="2fb">
    <w:name w:val="图表目录2"/>
    <w:basedOn w:val="Normal"/>
    <w:next w:val="Normal"/>
    <w:qFormat/>
    <w:rsid w:val="00E27CDB"/>
    <w:pPr>
      <w:ind w:left="400" w:hanging="400"/>
      <w:jc w:val="center"/>
      <w:textAlignment w:val="auto"/>
    </w:pPr>
    <w:rPr>
      <w:rFonts w:eastAsia="MS Mincho"/>
      <w:b/>
      <w:lang w:eastAsia="ja-JP"/>
    </w:rPr>
  </w:style>
  <w:style w:type="paragraph" w:customStyle="1" w:styleId="120">
    <w:name w:val="修订12"/>
    <w:semiHidden/>
    <w:qFormat/>
    <w:rsid w:val="00E27CDB"/>
    <w:pPr>
      <w:autoSpaceDN w:val="0"/>
    </w:pPr>
    <w:rPr>
      <w:rFonts w:eastAsia="MS Mincho"/>
      <w:lang w:eastAsia="en-US"/>
    </w:rPr>
  </w:style>
  <w:style w:type="paragraph" w:customStyle="1" w:styleId="82">
    <w:name w:val="无间隔8"/>
    <w:qFormat/>
    <w:rsid w:val="00E27CDB"/>
    <w:pPr>
      <w:autoSpaceDN w:val="0"/>
    </w:pPr>
    <w:rPr>
      <w:lang w:eastAsia="en-US"/>
    </w:rPr>
  </w:style>
  <w:style w:type="character" w:customStyle="1" w:styleId="8Char2">
    <w:name w:val="标题 8 Char2"/>
    <w:rsid w:val="00E27CDB"/>
    <w:rPr>
      <w:rFonts w:ascii="Arial" w:eastAsia="Times New Roman" w:hAnsi="Arial" w:cs="Arial" w:hint="default"/>
      <w:sz w:val="36"/>
    </w:rPr>
  </w:style>
  <w:style w:type="character" w:customStyle="1" w:styleId="9Char2">
    <w:name w:val="标题 9 Char2"/>
    <w:rsid w:val="00E27CDB"/>
    <w:rPr>
      <w:rFonts w:ascii="Arial" w:eastAsia="Times New Roman" w:hAnsi="Arial" w:cs="Arial" w:hint="default"/>
      <w:sz w:val="36"/>
    </w:rPr>
  </w:style>
  <w:style w:type="character" w:customStyle="1" w:styleId="Char24">
    <w:name w:val="批注框文本 Char2"/>
    <w:rsid w:val="00E27CDB"/>
    <w:rPr>
      <w:rFonts w:ascii="Segoe UI" w:hAnsi="Segoe UI" w:cs="Segoe UI" w:hint="default"/>
      <w:sz w:val="18"/>
      <w:szCs w:val="18"/>
      <w:lang w:eastAsia="en-US"/>
    </w:rPr>
  </w:style>
  <w:style w:type="character" w:customStyle="1" w:styleId="Char31">
    <w:name w:val="批注主题 Char3"/>
    <w:rsid w:val="00E27CDB"/>
    <w:rPr>
      <w:b/>
      <w:bCs/>
      <w:lang w:val="en-GB" w:eastAsia="en-US"/>
    </w:rPr>
  </w:style>
  <w:style w:type="character" w:customStyle="1" w:styleId="Char25">
    <w:name w:val="文档结构图 Char2"/>
    <w:rsid w:val="00E27CDB"/>
    <w:rPr>
      <w:rFonts w:ascii="Tahoma" w:hAnsi="Tahoma" w:cs="Tahoma" w:hint="default"/>
      <w:shd w:val="clear" w:color="auto" w:fill="000080"/>
      <w:lang w:val="en-GB" w:eastAsia="en-US"/>
    </w:rPr>
  </w:style>
  <w:style w:type="character" w:customStyle="1" w:styleId="Char26">
    <w:name w:val="纯文本 Char2"/>
    <w:uiPriority w:val="99"/>
    <w:rsid w:val="00E27CDB"/>
    <w:rPr>
      <w:rFonts w:ascii="Courier New" w:hAnsi="Courier New" w:cs="Courier New" w:hint="default"/>
      <w:lang w:val="nb-NO" w:eastAsia="en-US"/>
    </w:rPr>
  </w:style>
  <w:style w:type="character" w:customStyle="1" w:styleId="h49">
    <w:name w:val="h49"/>
    <w:rsid w:val="00E27CDB"/>
    <w:rPr>
      <w:rFonts w:ascii="Arial" w:hAnsi="Arial" w:cs="Arial" w:hint="default"/>
      <w:sz w:val="24"/>
      <w:lang w:val="en-GB"/>
    </w:rPr>
  </w:style>
  <w:style w:type="character" w:customStyle="1" w:styleId="h52">
    <w:name w:val="h52"/>
    <w:rsid w:val="00E27CDB"/>
    <w:rPr>
      <w:rFonts w:ascii="Arial" w:eastAsia="SimSun" w:hAnsi="Arial" w:cs="Arial" w:hint="default"/>
      <w:sz w:val="22"/>
      <w:lang w:val="en-GB" w:eastAsia="en-US" w:bidi="ar-SA"/>
    </w:rPr>
  </w:style>
  <w:style w:type="character" w:customStyle="1" w:styleId="Head2A2">
    <w:name w:val="Head2A2"/>
    <w:rsid w:val="00E27CDB"/>
    <w:rPr>
      <w:rFonts w:ascii="Arial" w:eastAsia="MS Mincho" w:hAnsi="Arial" w:cs="Arial" w:hint="default"/>
      <w:sz w:val="32"/>
      <w:lang w:val="en-GB" w:eastAsia="en-US" w:bidi="ar-SA"/>
    </w:rPr>
  </w:style>
  <w:style w:type="character" w:customStyle="1" w:styleId="ListChar5">
    <w:name w:val="List Char5"/>
    <w:rsid w:val="00E27CDB"/>
    <w:rPr>
      <w:rFonts w:ascii="Times New Roman" w:hAnsi="Times New Roman"/>
      <w:lang w:val="en-GB" w:eastAsia="en-US"/>
    </w:rPr>
  </w:style>
  <w:style w:type="character" w:customStyle="1" w:styleId="ListBulletChar">
    <w:name w:val="List Bullet Char"/>
    <w:aliases w:val="UL Char"/>
    <w:link w:val="ListBullet"/>
    <w:rsid w:val="00E27CDB"/>
    <w:rPr>
      <w:rFonts w:eastAsia="Times New Roman"/>
    </w:rPr>
  </w:style>
  <w:style w:type="paragraph" w:customStyle="1" w:styleId="121">
    <w:name w:val="表 (青) 121"/>
    <w:hidden/>
    <w:uiPriority w:val="71"/>
    <w:qFormat/>
    <w:rsid w:val="00E27CDB"/>
    <w:rPr>
      <w:lang w:eastAsia="en-US"/>
    </w:rPr>
  </w:style>
  <w:style w:type="character" w:styleId="PlaceholderText">
    <w:name w:val="Placeholder Text"/>
    <w:uiPriority w:val="99"/>
    <w:unhideWhenUsed/>
    <w:rsid w:val="00E27CDB"/>
    <w:rPr>
      <w:color w:val="808080"/>
    </w:rPr>
  </w:style>
  <w:style w:type="paragraph" w:customStyle="1" w:styleId="49">
    <w:name w:val="変更箇所4"/>
    <w:hidden/>
    <w:semiHidden/>
    <w:qFormat/>
    <w:rsid w:val="00E27CDB"/>
    <w:rPr>
      <w:rFonts w:eastAsia="MS Mincho"/>
      <w:lang w:eastAsia="en-US"/>
    </w:rPr>
  </w:style>
  <w:style w:type="paragraph" w:customStyle="1" w:styleId="57">
    <w:name w:val="変更箇所5"/>
    <w:hidden/>
    <w:semiHidden/>
    <w:qFormat/>
    <w:rsid w:val="00E27CDB"/>
    <w:rPr>
      <w:rFonts w:eastAsia="MS Mincho"/>
      <w:lang w:eastAsia="en-US"/>
    </w:rPr>
  </w:style>
  <w:style w:type="paragraph" w:customStyle="1" w:styleId="3f6">
    <w:name w:val="수정3"/>
    <w:hidden/>
    <w:semiHidden/>
    <w:qFormat/>
    <w:rsid w:val="00E27CDB"/>
    <w:rPr>
      <w:rFonts w:eastAsia="Batang"/>
      <w:lang w:eastAsia="en-US"/>
    </w:rPr>
  </w:style>
  <w:style w:type="paragraph" w:customStyle="1" w:styleId="-31">
    <w:name w:val="深色列表 - 着色 31"/>
    <w:hidden/>
    <w:uiPriority w:val="99"/>
    <w:semiHidden/>
    <w:qFormat/>
    <w:rsid w:val="00E27CDB"/>
    <w:rPr>
      <w:rFonts w:eastAsia="MS Mincho"/>
      <w:lang w:eastAsia="en-US"/>
    </w:rPr>
  </w:style>
  <w:style w:type="paragraph" w:customStyle="1" w:styleId="-11">
    <w:name w:val="彩色底纹 - 着色 11"/>
    <w:hidden/>
    <w:uiPriority w:val="99"/>
    <w:semiHidden/>
    <w:qFormat/>
    <w:rsid w:val="00E27CDB"/>
    <w:rPr>
      <w:lang w:eastAsia="en-US"/>
    </w:rPr>
  </w:style>
  <w:style w:type="paragraph" w:customStyle="1" w:styleId="4a">
    <w:name w:val="수정4"/>
    <w:hidden/>
    <w:semiHidden/>
    <w:qFormat/>
    <w:rsid w:val="00E27CDB"/>
    <w:rPr>
      <w:rFonts w:eastAsia="Batang"/>
      <w:lang w:eastAsia="en-US"/>
    </w:rPr>
  </w:style>
  <w:style w:type="character" w:customStyle="1" w:styleId="4b">
    <w:name w:val="コメント参照4"/>
    <w:rsid w:val="00E27CDB"/>
    <w:rPr>
      <w:sz w:val="16"/>
    </w:rPr>
  </w:style>
  <w:style w:type="paragraph" w:customStyle="1" w:styleId="aff0">
    <w:name w:val="样式 页眉"/>
    <w:basedOn w:val="Header"/>
    <w:link w:val="Char9"/>
    <w:qFormat/>
    <w:rsid w:val="00E27CDB"/>
    <w:rPr>
      <w:rFonts w:eastAsia="Arial"/>
      <w:bCs/>
      <w:sz w:val="22"/>
      <w:lang w:val="en-US" w:eastAsia="en-US"/>
    </w:rPr>
  </w:style>
  <w:style w:type="character" w:customStyle="1" w:styleId="Char9">
    <w:name w:val="样式 页眉 Char"/>
    <w:link w:val="aff0"/>
    <w:rsid w:val="00E27CDB"/>
    <w:rPr>
      <w:rFonts w:ascii="Arial" w:eastAsia="Arial" w:hAnsi="Arial"/>
      <w:b/>
      <w:bCs/>
      <w:noProof/>
      <w:sz w:val="22"/>
      <w:lang w:val="en-US" w:eastAsia="en-US"/>
    </w:rPr>
  </w:style>
  <w:style w:type="paragraph" w:customStyle="1" w:styleId="CharCharCharCharChar2">
    <w:name w:val="Char Char Char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2">
    <w:name w:val="Char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2">
    <w:name w:val="(文字) (文字)1 Char (文字) (文字)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2">
    <w:name w:val="Char Char1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0">
    <w:name w:val="(文字) (文字)1 Char (文字) (文字) Char (文字) (文字)1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2">
    <w:name w:val="(文字) (文字)1 Char (文字) (文字)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2">
    <w:name w:val="Char Char Char Char1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2">
    <w:name w:val="Char Char2 Char Char2"/>
    <w:basedOn w:val="Normal"/>
    <w:qFormat/>
    <w:rsid w:val="00E27CD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CharCharCharCharChar2">
    <w:name w:val="Char Char Char Char Char Char2"/>
    <w:semiHidden/>
    <w:qFormat/>
    <w:rsid w:val="00E27CD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225">
    <w:name w:val="(文字) (文字)2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24">
    <w:name w:val="(文字) (文字)3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2">
    <w:name w:val="Zchn Zchn2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22">
    <w:name w:val="(文字) (文字)1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2">
    <w:name w:val="(文字) (文字)1 Char (文字) (文字) Char (文字) (文字)1 Char (文字) (文字)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4">
    <w:name w:val="Zchn Zchn4"/>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42">
    <w:name w:val="Char Char42"/>
    <w:rsid w:val="00E27CDB"/>
    <w:rPr>
      <w:rFonts w:ascii="Courier New" w:hAnsi="Courier New" w:cs="Courier New" w:hint="default"/>
      <w:lang w:val="nb-NO" w:eastAsia="ja-JP" w:bidi="ar-SA"/>
    </w:rPr>
  </w:style>
  <w:style w:type="character" w:customStyle="1" w:styleId="CharChar72">
    <w:name w:val="Char Char72"/>
    <w:rsid w:val="00E27CDB"/>
    <w:rPr>
      <w:rFonts w:ascii="Tahoma" w:hAnsi="Tahoma" w:cs="Tahoma" w:hint="default"/>
      <w:shd w:val="clear" w:color="auto" w:fill="000080"/>
      <w:lang w:val="en-GB" w:eastAsia="en-US"/>
    </w:rPr>
  </w:style>
  <w:style w:type="character" w:customStyle="1" w:styleId="CharChar102">
    <w:name w:val="Char Char102"/>
    <w:rsid w:val="00E27CDB"/>
    <w:rPr>
      <w:rFonts w:ascii="Times New Roman" w:hAnsi="Times New Roman" w:cs="Times New Roman" w:hint="default"/>
      <w:lang w:val="en-GB" w:eastAsia="en-US"/>
    </w:rPr>
  </w:style>
  <w:style w:type="character" w:customStyle="1" w:styleId="CharChar92">
    <w:name w:val="Char Char92"/>
    <w:rsid w:val="00E27CDB"/>
    <w:rPr>
      <w:rFonts w:ascii="Tahoma" w:hAnsi="Tahoma" w:cs="Tahoma" w:hint="default"/>
      <w:sz w:val="16"/>
      <w:szCs w:val="16"/>
      <w:lang w:val="en-GB" w:eastAsia="en-US"/>
    </w:rPr>
  </w:style>
  <w:style w:type="character" w:customStyle="1" w:styleId="CharChar82">
    <w:name w:val="Char Char82"/>
    <w:semiHidden/>
    <w:rsid w:val="00E27CDB"/>
    <w:rPr>
      <w:rFonts w:ascii="Times New Roman" w:hAnsi="Times New Roman" w:cs="Times New Roman" w:hint="default"/>
      <w:b/>
      <w:bCs/>
      <w:lang w:val="en-GB" w:eastAsia="en-US"/>
    </w:rPr>
  </w:style>
  <w:style w:type="character" w:customStyle="1" w:styleId="CharChar292">
    <w:name w:val="Char Char292"/>
    <w:rsid w:val="00E27CDB"/>
    <w:rPr>
      <w:rFonts w:ascii="Arial" w:hAnsi="Arial" w:cs="Arial" w:hint="default"/>
      <w:sz w:val="36"/>
      <w:lang w:val="en-GB" w:eastAsia="en-US" w:bidi="ar-SA"/>
    </w:rPr>
  </w:style>
  <w:style w:type="character" w:customStyle="1" w:styleId="CharChar282">
    <w:name w:val="Char Char282"/>
    <w:rsid w:val="00E27CDB"/>
    <w:rPr>
      <w:rFonts w:ascii="Arial" w:hAnsi="Arial" w:cs="Arial" w:hint="default"/>
      <w:sz w:val="32"/>
      <w:lang w:val="en-GB"/>
    </w:rPr>
  </w:style>
  <w:style w:type="paragraph" w:customStyle="1" w:styleId="contribution">
    <w:name w:val="contribution"/>
    <w:basedOn w:val="Heading1"/>
    <w:semiHidden/>
    <w:qFormat/>
    <w:rsid w:val="00E27CDB"/>
    <w:pPr>
      <w:tabs>
        <w:tab w:val="num" w:pos="45"/>
      </w:tabs>
      <w:ind w:left="405" w:hanging="405"/>
    </w:pPr>
    <w:rPr>
      <w:rFonts w:eastAsia="Arial"/>
      <w:lang w:eastAsia="en-US"/>
    </w:rPr>
  </w:style>
  <w:style w:type="paragraph" w:customStyle="1" w:styleId="MotorolaResponse1">
    <w:name w:val="Motorola Response1"/>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a">
    <w:name w:val="(文字) (文字) Char"/>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enumlev1">
    <w:name w:val="enumlev1"/>
    <w:basedOn w:val="Normal"/>
    <w:link w:val="enumlev1Char"/>
    <w:semiHidden/>
    <w:qFormat/>
    <w:rsid w:val="00E27CDB"/>
    <w:pPr>
      <w:tabs>
        <w:tab w:val="left" w:pos="794"/>
        <w:tab w:val="left" w:pos="1191"/>
        <w:tab w:val="left" w:pos="1588"/>
        <w:tab w:val="left" w:pos="1985"/>
      </w:tabs>
      <w:spacing w:before="80" w:after="0"/>
      <w:ind w:left="794" w:hanging="794"/>
      <w:jc w:val="both"/>
    </w:pPr>
    <w:rPr>
      <w:rFonts w:eastAsia="Batang"/>
      <w:sz w:val="24"/>
      <w:lang w:val="fr-FR" w:eastAsia="en-US"/>
    </w:rPr>
  </w:style>
  <w:style w:type="character" w:customStyle="1" w:styleId="enumlev1Char">
    <w:name w:val="enumlev1 Char"/>
    <w:link w:val="enumlev1"/>
    <w:semiHidden/>
    <w:rsid w:val="00E27CDB"/>
    <w:rPr>
      <w:rFonts w:eastAsia="Batang"/>
      <w:sz w:val="24"/>
      <w:lang w:val="fr-FR" w:eastAsia="en-US"/>
    </w:rPr>
  </w:style>
  <w:style w:type="paragraph" w:customStyle="1" w:styleId="FBCharCharCharChar1">
    <w:name w:val="FB Char Char Char Char1"/>
    <w:next w:val="Normal"/>
    <w:semiHidden/>
    <w:qFormat/>
    <w:rsid w:val="00E27CDB"/>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E27CDB"/>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E27CDB"/>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E27CDB"/>
    <w:pPr>
      <w:keepNext w:val="0"/>
      <w:keepLines w:val="0"/>
      <w:numPr>
        <w:ilvl w:val="2"/>
      </w:numPr>
      <w:tabs>
        <w:tab w:val="num" w:pos="1100"/>
      </w:tabs>
      <w:overflowPunct/>
      <w:autoSpaceDE/>
      <w:autoSpaceDN/>
      <w:adjustRightInd/>
      <w:spacing w:beforeAutospacing="1" w:afterLines="100"/>
      <w:ind w:left="930" w:hanging="510"/>
      <w:textAlignment w:val="auto"/>
    </w:pPr>
    <w:rPr>
      <w:rFonts w:eastAsia="Arial"/>
      <w:lang w:eastAsia="en-US"/>
    </w:rPr>
  </w:style>
  <w:style w:type="character" w:customStyle="1" w:styleId="Heading4Char0">
    <w:name w:val="Heading4 Char"/>
    <w:link w:val="Heading40"/>
    <w:semiHidden/>
    <w:rsid w:val="00E27CDB"/>
    <w:rPr>
      <w:rFonts w:ascii="Arial" w:eastAsia="Arial" w:hAnsi="Arial"/>
      <w:sz w:val="28"/>
      <w:lang w:eastAsia="en-US"/>
    </w:rPr>
  </w:style>
  <w:style w:type="paragraph" w:customStyle="1" w:styleId="a">
    <w:name w:val="表格题注"/>
    <w:next w:val="Normal"/>
    <w:qFormat/>
    <w:rsid w:val="00E27CDB"/>
    <w:pPr>
      <w:numPr>
        <w:numId w:val="23"/>
      </w:numPr>
      <w:spacing w:beforeLines="50" w:afterLines="50"/>
      <w:jc w:val="center"/>
    </w:pPr>
    <w:rPr>
      <w:rFonts w:eastAsia="Yu Mincho"/>
      <w:b/>
      <w:lang w:eastAsia="zh-CN"/>
    </w:rPr>
  </w:style>
  <w:style w:type="paragraph" w:customStyle="1" w:styleId="a0">
    <w:name w:val="插图题注"/>
    <w:next w:val="Normal"/>
    <w:qFormat/>
    <w:rsid w:val="00E27CDB"/>
    <w:pPr>
      <w:numPr>
        <w:numId w:val="24"/>
      </w:numPr>
      <w:jc w:val="center"/>
    </w:pPr>
    <w:rPr>
      <w:rFonts w:eastAsia="Yu Mincho"/>
      <w:b/>
      <w:lang w:eastAsia="zh-CN"/>
    </w:rPr>
  </w:style>
  <w:style w:type="character" w:customStyle="1" w:styleId="MTEquationSection">
    <w:name w:val="MTEquationSection"/>
    <w:rsid w:val="00E27CDB"/>
    <w:rPr>
      <w:vanish w:val="0"/>
      <w:color w:val="FF0000"/>
      <w:lang w:eastAsia="en-US"/>
    </w:rPr>
  </w:style>
  <w:style w:type="character" w:customStyle="1" w:styleId="ZchnZchn52">
    <w:name w:val="Zchn Zchn52"/>
    <w:rsid w:val="00E27CDB"/>
    <w:rPr>
      <w:rFonts w:ascii="Courier New" w:eastAsia="Batang" w:hAnsi="Courier New"/>
      <w:lang w:val="nb-NO" w:eastAsia="en-US" w:bidi="ar-SA"/>
    </w:rPr>
  </w:style>
  <w:style w:type="character" w:customStyle="1" w:styleId="ListBullet3Char">
    <w:name w:val="List Bullet 3 Char"/>
    <w:link w:val="ListBullet3"/>
    <w:rsid w:val="00E27CDB"/>
    <w:rPr>
      <w:rFonts w:eastAsia="Times New Roman"/>
    </w:rPr>
  </w:style>
  <w:style w:type="character" w:customStyle="1" w:styleId="ListBullet2Char">
    <w:name w:val="List Bullet 2 Char"/>
    <w:aliases w:val="lb2 Char"/>
    <w:link w:val="ListBullet2"/>
    <w:rsid w:val="00E27CDB"/>
    <w:rPr>
      <w:rFonts w:eastAsia="Times New Roman"/>
    </w:rPr>
  </w:style>
  <w:style w:type="character" w:customStyle="1" w:styleId="1Char3">
    <w:name w:val="样式1 Char"/>
    <w:link w:val="1"/>
    <w:rsid w:val="00E27CDB"/>
    <w:rPr>
      <w:rFonts w:ascii="Arial" w:hAnsi="Arial"/>
      <w:sz w:val="18"/>
      <w:lang w:eastAsia="ja-JP"/>
    </w:rPr>
  </w:style>
  <w:style w:type="paragraph" w:customStyle="1" w:styleId="List10">
    <w:name w:val="List1"/>
    <w:basedOn w:val="Normal"/>
    <w:qFormat/>
    <w:rsid w:val="00E27CDB"/>
    <w:pPr>
      <w:overflowPunct/>
      <w:autoSpaceDE/>
      <w:autoSpaceDN/>
      <w:adjustRightInd/>
      <w:spacing w:before="120" w:after="0" w:line="280" w:lineRule="atLeast"/>
      <w:ind w:left="360" w:hanging="360"/>
      <w:jc w:val="both"/>
      <w:textAlignment w:val="auto"/>
    </w:pPr>
    <w:rPr>
      <w:rFonts w:ascii="Bookman" w:eastAsia="SimSun" w:hAnsi="Bookman"/>
      <w:lang w:val="en-US" w:eastAsia="en-US"/>
    </w:rPr>
  </w:style>
  <w:style w:type="paragraph" w:customStyle="1" w:styleId="1">
    <w:name w:val="样式1"/>
    <w:basedOn w:val="TAN"/>
    <w:link w:val="1Char3"/>
    <w:qFormat/>
    <w:rsid w:val="00E27CDB"/>
    <w:pPr>
      <w:numPr>
        <w:numId w:val="25"/>
      </w:numPr>
    </w:pPr>
    <w:rPr>
      <w:rFonts w:eastAsia="SimSun"/>
      <w:lang w:eastAsia="ja-JP"/>
    </w:rPr>
  </w:style>
  <w:style w:type="paragraph" w:customStyle="1" w:styleId="TdocText">
    <w:name w:val="Tdoc_Text"/>
    <w:basedOn w:val="Normal"/>
    <w:qFormat/>
    <w:rsid w:val="00E27CDB"/>
    <w:pPr>
      <w:overflowPunct/>
      <w:autoSpaceDE/>
      <w:autoSpaceDN/>
      <w:adjustRightInd/>
      <w:spacing w:before="120" w:after="0"/>
      <w:jc w:val="both"/>
      <w:textAlignment w:val="auto"/>
    </w:pPr>
    <w:rPr>
      <w:rFonts w:eastAsia="SimSun"/>
      <w:lang w:val="en-US" w:eastAsia="en-US"/>
    </w:rPr>
  </w:style>
  <w:style w:type="paragraph" w:customStyle="1" w:styleId="centered">
    <w:name w:val="centered"/>
    <w:basedOn w:val="Normal"/>
    <w:qFormat/>
    <w:rsid w:val="00E27CDB"/>
    <w:pPr>
      <w:widowControl w:val="0"/>
      <w:overflowPunct/>
      <w:autoSpaceDE/>
      <w:autoSpaceDN/>
      <w:adjustRightInd/>
      <w:spacing w:before="120" w:after="0" w:line="280" w:lineRule="atLeast"/>
      <w:jc w:val="center"/>
      <w:textAlignment w:val="auto"/>
    </w:pPr>
    <w:rPr>
      <w:rFonts w:ascii="Bookman" w:eastAsia="SimSun" w:hAnsi="Bookman"/>
      <w:lang w:val="en-US" w:eastAsia="en-US"/>
    </w:rPr>
  </w:style>
  <w:style w:type="paragraph" w:customStyle="1" w:styleId="References">
    <w:name w:val="References"/>
    <w:basedOn w:val="Normal"/>
    <w:qFormat/>
    <w:rsid w:val="00E27CDB"/>
    <w:pPr>
      <w:tabs>
        <w:tab w:val="num" w:pos="432"/>
      </w:tabs>
      <w:overflowPunct/>
      <w:autoSpaceDE/>
      <w:autoSpaceDN/>
      <w:adjustRightInd/>
      <w:spacing w:after="80"/>
      <w:ind w:left="432" w:hanging="432"/>
      <w:textAlignment w:val="auto"/>
    </w:pPr>
    <w:rPr>
      <w:rFonts w:eastAsia="SimSun"/>
      <w:sz w:val="18"/>
      <w:lang w:val="en-US" w:eastAsia="en-US"/>
    </w:rPr>
  </w:style>
  <w:style w:type="paragraph" w:customStyle="1" w:styleId="LightGrid-Accent31">
    <w:name w:val="Light Grid - Accent 31"/>
    <w:basedOn w:val="Normal"/>
    <w:qFormat/>
    <w:rsid w:val="00E27CDB"/>
    <w:pPr>
      <w:ind w:left="720"/>
      <w:contextualSpacing/>
    </w:pPr>
    <w:rPr>
      <w:rFonts w:eastAsia="SimSun"/>
      <w:lang w:eastAsia="en-US"/>
    </w:rPr>
  </w:style>
  <w:style w:type="paragraph" w:customStyle="1" w:styleId="LightList-Accent31">
    <w:name w:val="Light List - Accent 31"/>
    <w:semiHidden/>
    <w:qFormat/>
    <w:rsid w:val="00E27CDB"/>
    <w:rPr>
      <w:rFonts w:eastAsia="Batang"/>
      <w:lang w:eastAsia="en-US"/>
    </w:rPr>
  </w:style>
  <w:style w:type="paragraph" w:customStyle="1" w:styleId="812">
    <w:name w:val="表 (赤)  81"/>
    <w:basedOn w:val="Normal"/>
    <w:uiPriority w:val="34"/>
    <w:qFormat/>
    <w:rsid w:val="00E27CDB"/>
    <w:pPr>
      <w:ind w:left="720"/>
      <w:contextualSpacing/>
    </w:pPr>
    <w:rPr>
      <w:rFonts w:eastAsia="SimSun"/>
      <w:lang w:eastAsia="zh-CN"/>
    </w:rPr>
  </w:style>
  <w:style w:type="paragraph" w:customStyle="1" w:styleId="note1">
    <w:name w:val="note"/>
    <w:basedOn w:val="Normal"/>
    <w:qFormat/>
    <w:rsid w:val="00E27CDB"/>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qFormat/>
    <w:rsid w:val="00E27CDB"/>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ECCParagraph">
    <w:name w:val="ECC Paragraph"/>
    <w:basedOn w:val="Normal"/>
    <w:link w:val="ECCParagraphZchn"/>
    <w:qFormat/>
    <w:rsid w:val="00E27CDB"/>
    <w:pPr>
      <w:overflowPunct/>
      <w:autoSpaceDE/>
      <w:autoSpaceDN/>
      <w:adjustRightInd/>
      <w:spacing w:after="240"/>
      <w:jc w:val="both"/>
      <w:textAlignment w:val="auto"/>
    </w:pPr>
    <w:rPr>
      <w:rFonts w:ascii="Arial" w:eastAsia="SimSun" w:hAnsi="Arial"/>
      <w:szCs w:val="24"/>
      <w:lang w:eastAsia="en-US"/>
    </w:rPr>
  </w:style>
  <w:style w:type="paragraph" w:customStyle="1" w:styleId="ECCFootnote">
    <w:name w:val="ECC Footnote"/>
    <w:basedOn w:val="Normal"/>
    <w:autoRedefine/>
    <w:uiPriority w:val="99"/>
    <w:qFormat/>
    <w:rsid w:val="00E27CDB"/>
    <w:pPr>
      <w:overflowPunct/>
      <w:autoSpaceDE/>
      <w:autoSpaceDN/>
      <w:adjustRightInd/>
      <w:spacing w:after="0"/>
      <w:ind w:left="454" w:hanging="454"/>
      <w:textAlignment w:val="auto"/>
    </w:pPr>
    <w:rPr>
      <w:rFonts w:ascii="Arial" w:eastAsia="SimSun" w:hAnsi="Arial"/>
      <w:sz w:val="16"/>
      <w:szCs w:val="24"/>
      <w:lang w:val="en-US" w:eastAsia="en-US"/>
    </w:rPr>
  </w:style>
  <w:style w:type="character" w:customStyle="1" w:styleId="ECCParagraphZchn">
    <w:name w:val="ECC Paragraph Zchn"/>
    <w:link w:val="ECCParagraph"/>
    <w:locked/>
    <w:rsid w:val="00E27CDB"/>
    <w:rPr>
      <w:rFonts w:ascii="Arial" w:hAnsi="Arial"/>
      <w:szCs w:val="24"/>
      <w:lang w:eastAsia="en-US"/>
    </w:rPr>
  </w:style>
  <w:style w:type="paragraph" w:customStyle="1" w:styleId="Text1">
    <w:name w:val="Text 1"/>
    <w:basedOn w:val="Normal"/>
    <w:qFormat/>
    <w:rsid w:val="00E27CDB"/>
    <w:pPr>
      <w:overflowPunct/>
      <w:autoSpaceDE/>
      <w:autoSpaceDN/>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rsid w:val="00E27CDB"/>
    <w:pPr>
      <w:keepNext w:val="0"/>
      <w:keepLines w:val="0"/>
      <w:tabs>
        <w:tab w:val="num" w:pos="2880"/>
      </w:tabs>
      <w:overflowPunct/>
      <w:autoSpaceDE/>
      <w:autoSpaceDN/>
      <w:adjustRightInd/>
      <w:spacing w:before="0" w:after="240"/>
      <w:ind w:left="2880" w:hanging="960"/>
      <w:jc w:val="both"/>
      <w:textAlignment w:val="auto"/>
      <w:outlineLvl w:val="9"/>
    </w:pPr>
    <w:rPr>
      <w:rFonts w:ascii="Times New Roman" w:eastAsia="SimSun" w:hAnsi="Times New Roman"/>
      <w:lang w:eastAsia="en-US"/>
    </w:rPr>
  </w:style>
  <w:style w:type="character" w:customStyle="1" w:styleId="nowrap1">
    <w:name w:val="nowrap1"/>
    <w:rsid w:val="00E27CDB"/>
  </w:style>
  <w:style w:type="paragraph" w:customStyle="1" w:styleId="cita">
    <w:name w:val="cita"/>
    <w:basedOn w:val="Normal"/>
    <w:qFormat/>
    <w:rsid w:val="00E27CDB"/>
    <w:pPr>
      <w:overflowPunct/>
      <w:autoSpaceDE/>
      <w:autoSpaceDN/>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qFormat/>
    <w:rsid w:val="00E27CDB"/>
    <w:pPr>
      <w:overflowPunct/>
      <w:autoSpaceDE/>
      <w:autoSpaceDN/>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CharCharCharCharCharCharCharCharCharCharCharCharChar">
    <w:name w:val="Char Char Char Char Char Char Char Char Char Char Char Char Char"/>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0">
    <w:name w:val="16"/>
    <w:basedOn w:val="Normal"/>
    <w:qFormat/>
    <w:rsid w:val="00E27CDB"/>
    <w:pPr>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qFormat/>
    <w:rsid w:val="00E27CDB"/>
    <w:pPr>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Equation">
    <w:name w:val="Equation"/>
    <w:basedOn w:val="Normal"/>
    <w:next w:val="Normal"/>
    <w:link w:val="EquationChar"/>
    <w:qFormat/>
    <w:rsid w:val="00E27CDB"/>
    <w:pPr>
      <w:tabs>
        <w:tab w:val="center" w:pos="4620"/>
        <w:tab w:val="right" w:pos="9240"/>
      </w:tabs>
      <w:overflowPunct/>
      <w:snapToGrid w:val="0"/>
      <w:spacing w:after="120"/>
      <w:jc w:val="both"/>
      <w:textAlignment w:val="auto"/>
    </w:pPr>
    <w:rPr>
      <w:rFonts w:eastAsia="SimSun"/>
      <w:sz w:val="22"/>
      <w:szCs w:val="22"/>
      <w:lang w:eastAsia="en-US"/>
    </w:rPr>
  </w:style>
  <w:style w:type="character" w:customStyle="1" w:styleId="EquationChar">
    <w:name w:val="Equation Char"/>
    <w:link w:val="Equation"/>
    <w:rsid w:val="00E27CDB"/>
    <w:rPr>
      <w:sz w:val="22"/>
      <w:szCs w:val="22"/>
      <w:lang w:eastAsia="en-US"/>
    </w:rPr>
  </w:style>
  <w:style w:type="character" w:customStyle="1" w:styleId="shorttext">
    <w:name w:val="short_text"/>
    <w:rsid w:val="00E27CDB"/>
  </w:style>
  <w:style w:type="character" w:customStyle="1" w:styleId="112">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E27CDB"/>
    <w:rPr>
      <w:rFonts w:ascii="Yu Gothic Light" w:eastAsia="Yu Gothic Light" w:hAnsi="Yu Gothic Light" w:cs="Times New Roman"/>
      <w:sz w:val="24"/>
      <w:szCs w:val="24"/>
      <w:lang w:val="en-GB" w:eastAsia="en-US"/>
    </w:rPr>
  </w:style>
  <w:style w:type="character" w:customStyle="1" w:styleId="217">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E27CDB"/>
    <w:rPr>
      <w:rFonts w:ascii="Yu Gothic Light" w:eastAsia="Yu Gothic Light" w:hAnsi="Yu Gothic Light" w:cs="Times New Roman"/>
      <w:lang w:val="en-GB" w:eastAsia="en-US"/>
    </w:rPr>
  </w:style>
  <w:style w:type="character" w:customStyle="1" w:styleId="316">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E27CDB"/>
    <w:rPr>
      <w:rFonts w:ascii="Yu Gothic Light" w:eastAsia="Yu Gothic Light" w:hAnsi="Yu Gothic Light" w:cs="Times New Roman"/>
      <w:lang w:val="en-GB" w:eastAsia="en-US"/>
    </w:rPr>
  </w:style>
  <w:style w:type="character" w:customStyle="1" w:styleId="414">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E27CDB"/>
    <w:rPr>
      <w:rFonts w:ascii="Times New Roman" w:eastAsia="Yu Mincho" w:hAnsi="Times New Roman"/>
      <w:b/>
      <w:bCs/>
      <w:lang w:val="en-GB" w:eastAsia="en-US"/>
    </w:rPr>
  </w:style>
  <w:style w:type="character" w:customStyle="1" w:styleId="513">
    <w:name w:val="見出し 5 (文字)1"/>
    <w:aliases w:val="h5 (文字)1,Heading5 (文字)1,Head5 (文字)1,H5 (文字)1,M5 (文字)1,mh2 (文字)1,Module heading 2 (文字)1,heading 8 (文字)1,Numbered Sub-list (文字)1,Heading 81 (文字)1,标题 81 (文字)1,Heading 5 Char (文字)1,Heading 811 (文字)1"/>
    <w:semiHidden/>
    <w:rsid w:val="00E27CDB"/>
    <w:rPr>
      <w:rFonts w:ascii="Yu Gothic Light" w:eastAsia="Yu Gothic Light" w:hAnsi="Yu Gothic Light" w:cs="Times New Roman"/>
      <w:lang w:val="en-GB" w:eastAsia="en-US"/>
    </w:rPr>
  </w:style>
  <w:style w:type="character" w:customStyle="1" w:styleId="1ff8">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E27CDB"/>
    <w:rPr>
      <w:rFonts w:ascii="Times New Roman" w:eastAsia="Yu Mincho" w:hAnsi="Times New Roman"/>
      <w:lang w:val="en-GB" w:eastAsia="en-US"/>
    </w:rPr>
  </w:style>
  <w:style w:type="character" w:customStyle="1" w:styleId="1ff9">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E27CDB"/>
    <w:rPr>
      <w:rFonts w:ascii="Times New Roman" w:eastAsia="Yu Mincho" w:hAnsi="Times New Roman"/>
      <w:lang w:val="en-GB" w:eastAsia="en-US"/>
    </w:rPr>
  </w:style>
  <w:style w:type="character" w:customStyle="1" w:styleId="UnresolvedMention11">
    <w:name w:val="Unresolved Mention11"/>
    <w:uiPriority w:val="99"/>
    <w:semiHidden/>
    <w:unhideWhenUsed/>
    <w:rsid w:val="00E27CDB"/>
    <w:rPr>
      <w:color w:val="808080"/>
      <w:shd w:val="clear" w:color="auto" w:fill="E6E6E6"/>
    </w:rPr>
  </w:style>
  <w:style w:type="character" w:customStyle="1" w:styleId="UnresolvedMention2">
    <w:name w:val="Unresolved Mention2"/>
    <w:uiPriority w:val="99"/>
    <w:semiHidden/>
    <w:unhideWhenUsed/>
    <w:rsid w:val="00E27CDB"/>
    <w:rPr>
      <w:color w:val="808080"/>
      <w:shd w:val="clear" w:color="auto" w:fill="E6E6E6"/>
    </w:rPr>
  </w:style>
  <w:style w:type="paragraph" w:customStyle="1" w:styleId="Char1b">
    <w:name w:val="(文字) (文字) Char1"/>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CharCharCharCharCharCharChar1">
    <w:name w:val="Char Char Char Char Char Char Char Char Char Char Char Char Char1"/>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F2">
    <w:name w:val="TF字符"/>
    <w:aliases w:val="left字符"/>
    <w:rsid w:val="00E27CDB"/>
    <w:rPr>
      <w:rFonts w:ascii="Arial" w:hAnsi="Arial"/>
      <w:b/>
      <w:lang w:val="en-GB" w:eastAsia="en-US"/>
    </w:rPr>
  </w:style>
  <w:style w:type="character" w:customStyle="1" w:styleId="1-11">
    <w:name w:val="网格表 1 浅色 - 着色 11"/>
    <w:uiPriority w:val="31"/>
    <w:qFormat/>
    <w:rsid w:val="00E27CDB"/>
    <w:rPr>
      <w:smallCaps/>
      <w:color w:val="5A5A5A"/>
    </w:rPr>
  </w:style>
  <w:style w:type="paragraph" w:customStyle="1" w:styleId="-310">
    <w:name w:val="彩色底纹 - 着色 31"/>
    <w:basedOn w:val="Normal"/>
    <w:uiPriority w:val="34"/>
    <w:qFormat/>
    <w:rsid w:val="00E27CDB"/>
    <w:pPr>
      <w:ind w:left="720"/>
      <w:contextualSpacing/>
    </w:pPr>
    <w:rPr>
      <w:rFonts w:eastAsia="SimSun"/>
      <w:lang w:eastAsia="zh-CN"/>
    </w:rPr>
  </w:style>
  <w:style w:type="character" w:customStyle="1" w:styleId="Char27">
    <w:name w:val="日期 Char2"/>
    <w:rsid w:val="00E27CDB"/>
    <w:rPr>
      <w:lang w:val="en-GB" w:eastAsia="x-none"/>
    </w:rPr>
  </w:style>
  <w:style w:type="character" w:customStyle="1" w:styleId="-21">
    <w:name w:val="浅色网格 - 着色 21"/>
    <w:uiPriority w:val="99"/>
    <w:unhideWhenUsed/>
    <w:rsid w:val="00E27CDB"/>
    <w:rPr>
      <w:color w:val="808080"/>
    </w:rPr>
  </w:style>
  <w:style w:type="paragraph" w:customStyle="1" w:styleId="Norma">
    <w:name w:val="Norma"/>
    <w:basedOn w:val="Heading1"/>
    <w:qFormat/>
    <w:rsid w:val="00E27CDB"/>
    <w:rPr>
      <w:rFonts w:eastAsia="SimSun"/>
      <w:szCs w:val="36"/>
      <w:lang w:eastAsia="zh-CN"/>
    </w:rPr>
  </w:style>
  <w:style w:type="paragraph" w:customStyle="1" w:styleId="2-21">
    <w:name w:val="中等深浅列表 2 - 着色 21"/>
    <w:uiPriority w:val="99"/>
    <w:semiHidden/>
    <w:qFormat/>
    <w:rsid w:val="00E27CDB"/>
    <w:rPr>
      <w:lang w:eastAsia="en-US"/>
    </w:rPr>
  </w:style>
  <w:style w:type="paragraph" w:customStyle="1" w:styleId="1-21">
    <w:name w:val="中等深浅网格 1 - 着色 21"/>
    <w:basedOn w:val="Normal"/>
    <w:uiPriority w:val="34"/>
    <w:qFormat/>
    <w:rsid w:val="00E27CDB"/>
    <w:pPr>
      <w:ind w:left="720"/>
      <w:contextualSpacing/>
    </w:pPr>
    <w:rPr>
      <w:rFonts w:eastAsia="SimSun"/>
      <w:lang w:eastAsia="zh-CN"/>
    </w:rPr>
  </w:style>
  <w:style w:type="character" w:customStyle="1" w:styleId="-110">
    <w:name w:val="浅色网格 - 着色 11"/>
    <w:uiPriority w:val="99"/>
    <w:rsid w:val="00E27CDB"/>
    <w:rPr>
      <w:color w:val="808080"/>
    </w:rPr>
  </w:style>
  <w:style w:type="character" w:styleId="HTMLAcronym">
    <w:name w:val="HTML Acronym"/>
    <w:uiPriority w:val="99"/>
    <w:unhideWhenUsed/>
    <w:rsid w:val="00E27CDB"/>
  </w:style>
  <w:style w:type="character" w:customStyle="1" w:styleId="UnresolvedMention3">
    <w:name w:val="Unresolved Mention3"/>
    <w:uiPriority w:val="99"/>
    <w:semiHidden/>
    <w:unhideWhenUsed/>
    <w:rsid w:val="00E27CDB"/>
    <w:rPr>
      <w:color w:val="808080"/>
      <w:shd w:val="clear" w:color="auto" w:fill="E6E6E6"/>
    </w:rPr>
  </w:style>
  <w:style w:type="character" w:customStyle="1" w:styleId="1ffa">
    <w:name w:val="未处理的提及1"/>
    <w:uiPriority w:val="52"/>
    <w:rsid w:val="00E27CDB"/>
    <w:rPr>
      <w:color w:val="808080"/>
      <w:shd w:val="clear" w:color="auto" w:fill="E6E6E6"/>
    </w:rPr>
  </w:style>
  <w:style w:type="paragraph" w:customStyle="1" w:styleId="TOC93">
    <w:name w:val="TOC 93"/>
    <w:basedOn w:val="TOC8"/>
    <w:qFormat/>
    <w:rsid w:val="00E27CDB"/>
    <w:pPr>
      <w:ind w:left="1418" w:hanging="1418"/>
    </w:pPr>
    <w:rPr>
      <w:rFonts w:eastAsia="MS Mincho"/>
      <w:bCs/>
      <w:szCs w:val="22"/>
      <w:lang w:val="en-US" w:eastAsia="zh-CN"/>
    </w:rPr>
  </w:style>
  <w:style w:type="paragraph" w:customStyle="1" w:styleId="TableofFigures3">
    <w:name w:val="Table of Figures3"/>
    <w:basedOn w:val="Normal"/>
    <w:next w:val="Normal"/>
    <w:qFormat/>
    <w:rsid w:val="00E27CDB"/>
    <w:pPr>
      <w:ind w:left="400" w:hanging="400"/>
      <w:jc w:val="center"/>
    </w:pPr>
    <w:rPr>
      <w:rFonts w:eastAsia="MS Mincho"/>
      <w:b/>
      <w:lang w:eastAsia="zh-CN"/>
    </w:rPr>
  </w:style>
  <w:style w:type="character" w:customStyle="1" w:styleId="MTDisplayEquationZchn">
    <w:name w:val="MTDisplayEquation Zchn"/>
    <w:link w:val="MTDisplayEquation"/>
    <w:rsid w:val="00E27CDB"/>
  </w:style>
  <w:style w:type="character" w:customStyle="1" w:styleId="Char1c">
    <w:name w:val="日期 Char1"/>
    <w:rsid w:val="00E27CDB"/>
    <w:rPr>
      <w:rFonts w:eastAsia="MS Mincho"/>
      <w:lang w:val="en-GB" w:eastAsia="x-none"/>
    </w:rPr>
  </w:style>
  <w:style w:type="character" w:customStyle="1" w:styleId="Char28">
    <w:name w:val="메모 주제 Char2"/>
    <w:rsid w:val="00E27CDB"/>
    <w:rPr>
      <w:rFonts w:ascii="Times New Roman" w:eastAsia="Times New Roman" w:hAnsi="Times New Roman"/>
      <w:b/>
      <w:bCs/>
      <w:lang w:val="en-GB" w:eastAsia="en-US"/>
    </w:rPr>
  </w:style>
  <w:style w:type="character" w:customStyle="1" w:styleId="PlainTable34">
    <w:name w:val="Plain Table 34"/>
    <w:uiPriority w:val="19"/>
    <w:qFormat/>
    <w:rsid w:val="00E27CDB"/>
    <w:rPr>
      <w:i/>
      <w:iCs/>
      <w:color w:val="808080"/>
    </w:rPr>
  </w:style>
  <w:style w:type="character" w:customStyle="1" w:styleId="PlainTable44">
    <w:name w:val="Plain Table 44"/>
    <w:uiPriority w:val="21"/>
    <w:qFormat/>
    <w:rsid w:val="00E27CDB"/>
    <w:rPr>
      <w:b/>
      <w:bCs/>
      <w:i/>
      <w:iCs/>
      <w:color w:val="4F81BD"/>
    </w:rPr>
  </w:style>
  <w:style w:type="character" w:customStyle="1" w:styleId="PlainTable54">
    <w:name w:val="Plain Table 54"/>
    <w:uiPriority w:val="31"/>
    <w:qFormat/>
    <w:rsid w:val="00E27CDB"/>
    <w:rPr>
      <w:smallCaps/>
      <w:color w:val="C0504D"/>
      <w:u w:val="single"/>
    </w:rPr>
  </w:style>
  <w:style w:type="character" w:customStyle="1" w:styleId="TableGridLight4">
    <w:name w:val="Table Grid Light4"/>
    <w:uiPriority w:val="32"/>
    <w:qFormat/>
    <w:rsid w:val="00E27CDB"/>
    <w:rPr>
      <w:b/>
      <w:bCs/>
      <w:smallCaps/>
      <w:color w:val="C0504D"/>
      <w:spacing w:val="5"/>
      <w:u w:val="single"/>
    </w:rPr>
  </w:style>
  <w:style w:type="character" w:customStyle="1" w:styleId="GridTable1Light4">
    <w:name w:val="Grid Table 1 Light4"/>
    <w:uiPriority w:val="33"/>
    <w:qFormat/>
    <w:rsid w:val="00E27CDB"/>
    <w:rPr>
      <w:b/>
      <w:bCs/>
      <w:smallCaps/>
      <w:spacing w:val="5"/>
    </w:rPr>
  </w:style>
  <w:style w:type="paragraph" w:customStyle="1" w:styleId="GridTable34">
    <w:name w:val="Grid Table 34"/>
    <w:basedOn w:val="Heading1"/>
    <w:next w:val="Normal"/>
    <w:uiPriority w:val="39"/>
    <w:unhideWhenUsed/>
    <w:qFormat/>
    <w:rsid w:val="00E27CDB"/>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63">
    <w:name w:val="吹き出し6"/>
    <w:basedOn w:val="Normal"/>
    <w:qFormat/>
    <w:rsid w:val="00E27CDB"/>
    <w:rPr>
      <w:rFonts w:ascii="Tahoma" w:eastAsia="MS Mincho" w:hAnsi="Tahoma" w:cs="Tahoma"/>
      <w:sz w:val="16"/>
      <w:szCs w:val="16"/>
      <w:lang w:eastAsia="zh-CN"/>
    </w:rPr>
  </w:style>
  <w:style w:type="character" w:customStyle="1" w:styleId="4c">
    <w:name w:val="段落フォント4"/>
    <w:rsid w:val="00E27CDB"/>
  </w:style>
  <w:style w:type="paragraph" w:customStyle="1" w:styleId="4d">
    <w:name w:val="図表番号4"/>
    <w:basedOn w:val="Normal"/>
    <w:qFormat/>
    <w:rsid w:val="00E27CDB"/>
    <w:pPr>
      <w:suppressLineNumbers/>
      <w:suppressAutoHyphens/>
      <w:spacing w:before="120" w:after="120"/>
    </w:pPr>
    <w:rPr>
      <w:rFonts w:eastAsia="MS Mincho" w:cs="Mangal"/>
      <w:i/>
      <w:iCs/>
      <w:sz w:val="24"/>
      <w:szCs w:val="24"/>
      <w:lang w:eastAsia="ar-SA"/>
    </w:rPr>
  </w:style>
  <w:style w:type="paragraph" w:customStyle="1" w:styleId="4e">
    <w:name w:val="段落番号4"/>
    <w:basedOn w:val="List"/>
    <w:qFormat/>
    <w:rsid w:val="00E27CDB"/>
    <w:pPr>
      <w:tabs>
        <w:tab w:val="num" w:pos="644"/>
      </w:tabs>
      <w:suppressAutoHyphens/>
      <w:ind w:left="644" w:hanging="360"/>
    </w:pPr>
    <w:rPr>
      <w:rFonts w:eastAsia="SimSun" w:cs="CG Times (WN)"/>
      <w:lang w:eastAsia="ar-SA"/>
    </w:rPr>
  </w:style>
  <w:style w:type="paragraph" w:customStyle="1" w:styleId="240">
    <w:name w:val="段落番号 24"/>
    <w:basedOn w:val="4e"/>
    <w:qFormat/>
    <w:rsid w:val="00E27CDB"/>
    <w:pPr>
      <w:ind w:left="851" w:hanging="284"/>
    </w:pPr>
  </w:style>
  <w:style w:type="paragraph" w:customStyle="1" w:styleId="4f">
    <w:name w:val="箇条書き4"/>
    <w:basedOn w:val="List"/>
    <w:qFormat/>
    <w:rsid w:val="00E27CDB"/>
    <w:pPr>
      <w:tabs>
        <w:tab w:val="num" w:pos="644"/>
      </w:tabs>
      <w:suppressAutoHyphens/>
      <w:ind w:left="644" w:hanging="360"/>
    </w:pPr>
    <w:rPr>
      <w:rFonts w:eastAsia="SimSun" w:cs="CG Times (WN)"/>
      <w:lang w:eastAsia="ar-SA"/>
    </w:rPr>
  </w:style>
  <w:style w:type="paragraph" w:customStyle="1" w:styleId="241">
    <w:name w:val="箇条書き 24"/>
    <w:basedOn w:val="4f"/>
    <w:qFormat/>
    <w:rsid w:val="00E27CDB"/>
    <w:pPr>
      <w:tabs>
        <w:tab w:val="clear" w:pos="644"/>
        <w:tab w:val="num" w:pos="1494"/>
      </w:tabs>
      <w:ind w:left="851" w:hanging="284"/>
    </w:pPr>
  </w:style>
  <w:style w:type="paragraph" w:customStyle="1" w:styleId="340">
    <w:name w:val="箇条書き 34"/>
    <w:basedOn w:val="241"/>
    <w:qFormat/>
    <w:rsid w:val="00E27CDB"/>
    <w:pPr>
      <w:ind w:left="1135"/>
    </w:pPr>
  </w:style>
  <w:style w:type="paragraph" w:customStyle="1" w:styleId="242">
    <w:name w:val="一覧 24"/>
    <w:basedOn w:val="List"/>
    <w:qFormat/>
    <w:rsid w:val="00E27CDB"/>
    <w:pPr>
      <w:suppressAutoHyphens/>
      <w:ind w:left="851"/>
    </w:pPr>
    <w:rPr>
      <w:rFonts w:eastAsia="SimSun" w:cs="CG Times (WN)"/>
      <w:lang w:eastAsia="ar-SA"/>
    </w:rPr>
  </w:style>
  <w:style w:type="paragraph" w:customStyle="1" w:styleId="341">
    <w:name w:val="一覧 34"/>
    <w:basedOn w:val="242"/>
    <w:qFormat/>
    <w:rsid w:val="00E27CDB"/>
    <w:pPr>
      <w:ind w:left="1135"/>
    </w:pPr>
  </w:style>
  <w:style w:type="paragraph" w:customStyle="1" w:styleId="440">
    <w:name w:val="一覧 44"/>
    <w:basedOn w:val="341"/>
    <w:qFormat/>
    <w:rsid w:val="00E27CDB"/>
    <w:pPr>
      <w:ind w:left="1418"/>
    </w:pPr>
  </w:style>
  <w:style w:type="paragraph" w:customStyle="1" w:styleId="540">
    <w:name w:val="一覧 54"/>
    <w:basedOn w:val="440"/>
    <w:qFormat/>
    <w:rsid w:val="00E27CDB"/>
    <w:pPr>
      <w:ind w:left="1702"/>
    </w:pPr>
  </w:style>
  <w:style w:type="paragraph" w:customStyle="1" w:styleId="441">
    <w:name w:val="箇条書き 44"/>
    <w:basedOn w:val="340"/>
    <w:qFormat/>
    <w:rsid w:val="00E27CDB"/>
    <w:pPr>
      <w:ind w:left="1418"/>
    </w:pPr>
  </w:style>
  <w:style w:type="paragraph" w:customStyle="1" w:styleId="541">
    <w:name w:val="箇条書き 54"/>
    <w:basedOn w:val="441"/>
    <w:qFormat/>
    <w:rsid w:val="00E27CDB"/>
    <w:pPr>
      <w:ind w:left="1702"/>
    </w:pPr>
  </w:style>
  <w:style w:type="paragraph" w:customStyle="1" w:styleId="4f0">
    <w:name w:val="コメント文字列4"/>
    <w:basedOn w:val="Normal"/>
    <w:qFormat/>
    <w:rsid w:val="00E27CDB"/>
    <w:pPr>
      <w:suppressAutoHyphens/>
    </w:pPr>
    <w:rPr>
      <w:rFonts w:eastAsia="MS Mincho" w:cs="CG Times (WN)"/>
      <w:lang w:eastAsia="ar-SA"/>
    </w:rPr>
  </w:style>
  <w:style w:type="paragraph" w:customStyle="1" w:styleId="4f1">
    <w:name w:val="コメント内容4"/>
    <w:basedOn w:val="4f0"/>
    <w:next w:val="4f0"/>
    <w:qFormat/>
    <w:rsid w:val="00E27CDB"/>
    <w:rPr>
      <w:b/>
      <w:bCs/>
    </w:rPr>
  </w:style>
  <w:style w:type="paragraph" w:customStyle="1" w:styleId="4f2">
    <w:name w:val="見出しマップ4"/>
    <w:basedOn w:val="Normal"/>
    <w:qFormat/>
    <w:rsid w:val="00E27CDB"/>
    <w:pPr>
      <w:shd w:val="clear" w:color="auto" w:fill="000080"/>
      <w:suppressAutoHyphens/>
    </w:pPr>
    <w:rPr>
      <w:rFonts w:ascii="Tahoma" w:eastAsia="MS Mincho" w:hAnsi="Tahoma" w:cs="Tahoma"/>
      <w:lang w:eastAsia="ar-SA"/>
    </w:rPr>
  </w:style>
  <w:style w:type="paragraph" w:customStyle="1" w:styleId="4f3">
    <w:name w:val="書式なし4"/>
    <w:basedOn w:val="Normal"/>
    <w:qFormat/>
    <w:rsid w:val="00E27CDB"/>
    <w:pPr>
      <w:suppressAutoHyphens/>
    </w:pPr>
    <w:rPr>
      <w:rFonts w:ascii="Courier New" w:eastAsia="MS Mincho" w:hAnsi="Courier New" w:cs="CG Times (WN)"/>
      <w:lang w:val="nb-NO" w:eastAsia="ar-SA"/>
    </w:rPr>
  </w:style>
  <w:style w:type="paragraph" w:customStyle="1" w:styleId="Web4">
    <w:name w:val="標準 (Web)4"/>
    <w:basedOn w:val="Normal"/>
    <w:qFormat/>
    <w:rsid w:val="00E27CDB"/>
    <w:pPr>
      <w:suppressAutoHyphens/>
      <w:spacing w:before="100" w:after="100"/>
    </w:pPr>
    <w:rPr>
      <w:rFonts w:eastAsia="Arial Unicode MS" w:cs="CG Times (WN)"/>
      <w:sz w:val="24"/>
      <w:szCs w:val="24"/>
      <w:lang w:eastAsia="zh-CN"/>
    </w:rPr>
  </w:style>
  <w:style w:type="paragraph" w:customStyle="1" w:styleId="243">
    <w:name w:val="本文インデント 24"/>
    <w:basedOn w:val="Normal"/>
    <w:qFormat/>
    <w:rsid w:val="00E27CDB"/>
    <w:pPr>
      <w:suppressAutoHyphens/>
      <w:ind w:left="567"/>
    </w:pPr>
    <w:rPr>
      <w:rFonts w:ascii="Arial" w:eastAsia="MS Mincho" w:hAnsi="Arial" w:cs="Arial"/>
      <w:lang w:eastAsia="ar-SA"/>
    </w:rPr>
  </w:style>
  <w:style w:type="paragraph" w:customStyle="1" w:styleId="4f4">
    <w:name w:val="標準インデント4"/>
    <w:basedOn w:val="Normal"/>
    <w:qFormat/>
    <w:rsid w:val="00E27CDB"/>
    <w:pPr>
      <w:suppressAutoHyphens/>
      <w:ind w:left="708"/>
    </w:pPr>
    <w:rPr>
      <w:rFonts w:eastAsia="MS Mincho" w:cs="CG Times (WN)"/>
      <w:lang w:eastAsia="ar-SA"/>
    </w:rPr>
  </w:style>
  <w:style w:type="paragraph" w:customStyle="1" w:styleId="4f5">
    <w:name w:val="記4"/>
    <w:basedOn w:val="Normal"/>
    <w:next w:val="Normal"/>
    <w:qFormat/>
    <w:rsid w:val="00E27CDB"/>
    <w:pPr>
      <w:suppressAutoHyphens/>
    </w:pPr>
    <w:rPr>
      <w:rFonts w:eastAsia="MS Mincho" w:cs="CG Times (WN)"/>
      <w:lang w:eastAsia="ar-SA"/>
    </w:rPr>
  </w:style>
  <w:style w:type="paragraph" w:customStyle="1" w:styleId="234">
    <w:name w:val="本文 23"/>
    <w:basedOn w:val="Normal"/>
    <w:qFormat/>
    <w:rsid w:val="00E27CDB"/>
    <w:pPr>
      <w:suppressAutoHyphens/>
      <w:spacing w:after="120"/>
    </w:pPr>
    <w:rPr>
      <w:rFonts w:eastAsia="MS Mincho" w:cs="CG Times (WN)"/>
      <w:lang w:eastAsia="ar-SA"/>
    </w:rPr>
  </w:style>
  <w:style w:type="paragraph" w:customStyle="1" w:styleId="332">
    <w:name w:val="本文 33"/>
    <w:basedOn w:val="Normal"/>
    <w:qFormat/>
    <w:rsid w:val="00E27CDB"/>
    <w:pPr>
      <w:suppressAutoHyphens/>
      <w:spacing w:after="120"/>
    </w:pPr>
    <w:rPr>
      <w:rFonts w:eastAsia="MS Mincho" w:cs="CG Times (WN)"/>
      <w:lang w:eastAsia="ar-SA"/>
    </w:rPr>
  </w:style>
  <w:style w:type="character" w:customStyle="1" w:styleId="Char1d">
    <w:name w:val="글자만 Char1"/>
    <w:uiPriority w:val="99"/>
    <w:semiHidden/>
    <w:rsid w:val="00E27CDB"/>
    <w:rPr>
      <w:rFonts w:ascii="Malgun Gothic" w:hAnsi="Courier New" w:cs="Courier New"/>
      <w:lang w:val="en-GB" w:eastAsia="en-US"/>
    </w:rPr>
  </w:style>
  <w:style w:type="character" w:customStyle="1" w:styleId="Char1e">
    <w:name w:val="미주 텍스트 Char1"/>
    <w:uiPriority w:val="99"/>
    <w:semiHidden/>
    <w:rsid w:val="00E27CDB"/>
    <w:rPr>
      <w:rFonts w:ascii="Times New Roman" w:eastAsia="Times New Roman" w:hAnsi="Times New Roman"/>
      <w:lang w:val="en-GB" w:eastAsia="en-US"/>
    </w:rPr>
  </w:style>
  <w:style w:type="character" w:customStyle="1" w:styleId="Char1f">
    <w:name w:val="풍선 도움말 텍스트 Char1"/>
    <w:uiPriority w:val="99"/>
    <w:semiHidden/>
    <w:rsid w:val="00E27CDB"/>
    <w:rPr>
      <w:rFonts w:ascii="Malgun Gothic" w:eastAsia="Malgun Gothic" w:hAnsi="Malgun Gothic" w:cs="Times New Roman"/>
      <w:sz w:val="18"/>
      <w:szCs w:val="18"/>
      <w:lang w:val="en-GB" w:eastAsia="en-US"/>
    </w:rPr>
  </w:style>
  <w:style w:type="character" w:customStyle="1" w:styleId="Char1f0">
    <w:name w:val="문서 구조 Char1"/>
    <w:uiPriority w:val="99"/>
    <w:semiHidden/>
    <w:rsid w:val="00E27CDB"/>
    <w:rPr>
      <w:rFonts w:ascii="Malgun Gothic" w:eastAsia="Malgun Gothic" w:hAnsi="Times New Roman"/>
      <w:sz w:val="18"/>
      <w:szCs w:val="18"/>
      <w:lang w:val="en-GB" w:eastAsia="en-US"/>
    </w:rPr>
  </w:style>
  <w:style w:type="character" w:customStyle="1" w:styleId="Char1f1">
    <w:name w:val="각주 텍스트 Char1"/>
    <w:uiPriority w:val="99"/>
    <w:semiHidden/>
    <w:rsid w:val="00E27CDB"/>
    <w:rPr>
      <w:rFonts w:ascii="Times New Roman" w:eastAsia="Times New Roman" w:hAnsi="Times New Roman"/>
      <w:lang w:val="en-GB" w:eastAsia="en-US"/>
    </w:rPr>
  </w:style>
  <w:style w:type="character" w:customStyle="1" w:styleId="Char1f2">
    <w:name w:val="메모 텍스트 Char1"/>
    <w:uiPriority w:val="99"/>
    <w:semiHidden/>
    <w:rsid w:val="00E27CDB"/>
    <w:rPr>
      <w:rFonts w:ascii="Times New Roman" w:eastAsia="Times New Roman" w:hAnsi="Times New Roman"/>
      <w:lang w:val="en-GB" w:eastAsia="en-US"/>
    </w:rPr>
  </w:style>
  <w:style w:type="character" w:customStyle="1" w:styleId="Char1f3">
    <w:name w:val="메모 주제 Char1"/>
    <w:uiPriority w:val="99"/>
    <w:semiHidden/>
    <w:rsid w:val="00E27CDB"/>
    <w:rPr>
      <w:rFonts w:ascii="Times New Roman" w:eastAsia="Times New Roman" w:hAnsi="Times New Roman"/>
      <w:b/>
      <w:bCs/>
      <w:lang w:val="en-GB" w:eastAsia="en-US"/>
    </w:rPr>
  </w:style>
  <w:style w:type="character" w:customStyle="1" w:styleId="Charb">
    <w:name w:val="메모 주제 Char"/>
    <w:rsid w:val="00E27CDB"/>
    <w:rPr>
      <w:rFonts w:ascii="Times New Roman" w:hAnsi="Times New Roman"/>
      <w:b/>
      <w:bCs/>
      <w:lang w:val="en-GB" w:eastAsia="en-US"/>
    </w:rPr>
  </w:style>
  <w:style w:type="paragraph" w:customStyle="1" w:styleId="HTML4">
    <w:name w:val="HTML 書式付き4"/>
    <w:basedOn w:val="Normal"/>
    <w:qFormat/>
    <w:rsid w:val="00E27CDB"/>
    <w:pPr>
      <w:suppressAutoHyphens/>
    </w:pPr>
    <w:rPr>
      <w:rFonts w:ascii="Courier New" w:eastAsia="SimSun" w:hAnsi="Courier New" w:cs="Courier New"/>
      <w:lang w:eastAsia="ar-SA"/>
    </w:rPr>
  </w:style>
  <w:style w:type="character" w:customStyle="1" w:styleId="PlainTable32">
    <w:name w:val="Plain Table 32"/>
    <w:uiPriority w:val="19"/>
    <w:qFormat/>
    <w:rsid w:val="00E27CDB"/>
    <w:rPr>
      <w:i/>
      <w:iCs/>
      <w:color w:val="808080"/>
    </w:rPr>
  </w:style>
  <w:style w:type="character" w:customStyle="1" w:styleId="PlainTable42">
    <w:name w:val="Plain Table 42"/>
    <w:uiPriority w:val="21"/>
    <w:qFormat/>
    <w:rsid w:val="00E27CDB"/>
    <w:rPr>
      <w:b/>
      <w:bCs/>
      <w:i/>
      <w:iCs/>
      <w:color w:val="4F81BD"/>
    </w:rPr>
  </w:style>
  <w:style w:type="character" w:customStyle="1" w:styleId="PlainTable52">
    <w:name w:val="Plain Table 52"/>
    <w:uiPriority w:val="31"/>
    <w:qFormat/>
    <w:rsid w:val="00E27CDB"/>
    <w:rPr>
      <w:smallCaps/>
      <w:color w:val="C0504D"/>
      <w:u w:val="single"/>
    </w:rPr>
  </w:style>
  <w:style w:type="character" w:customStyle="1" w:styleId="TableGridLight2">
    <w:name w:val="Table Grid Light2"/>
    <w:uiPriority w:val="32"/>
    <w:qFormat/>
    <w:rsid w:val="00E27CDB"/>
    <w:rPr>
      <w:b/>
      <w:bCs/>
      <w:smallCaps/>
      <w:color w:val="C0504D"/>
      <w:spacing w:val="5"/>
      <w:u w:val="single"/>
    </w:rPr>
  </w:style>
  <w:style w:type="character" w:customStyle="1" w:styleId="GridTable1Light2">
    <w:name w:val="Grid Table 1 Light2"/>
    <w:uiPriority w:val="33"/>
    <w:qFormat/>
    <w:rsid w:val="00E27CDB"/>
    <w:rPr>
      <w:b/>
      <w:bCs/>
      <w:smallCaps/>
      <w:spacing w:val="5"/>
    </w:rPr>
  </w:style>
  <w:style w:type="paragraph" w:customStyle="1" w:styleId="GridTable32">
    <w:name w:val="Grid Table 32"/>
    <w:basedOn w:val="Heading1"/>
    <w:next w:val="Normal"/>
    <w:uiPriority w:val="39"/>
    <w:unhideWhenUsed/>
    <w:qFormat/>
    <w:rsid w:val="00E27CDB"/>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character" w:customStyle="1" w:styleId="PlainTable33">
    <w:name w:val="Plain Table 33"/>
    <w:uiPriority w:val="19"/>
    <w:qFormat/>
    <w:rsid w:val="00E27CDB"/>
    <w:rPr>
      <w:i/>
      <w:iCs/>
      <w:color w:val="808080"/>
    </w:rPr>
  </w:style>
  <w:style w:type="character" w:customStyle="1" w:styleId="PlainTable43">
    <w:name w:val="Plain Table 43"/>
    <w:uiPriority w:val="21"/>
    <w:qFormat/>
    <w:rsid w:val="00E27CDB"/>
    <w:rPr>
      <w:b/>
      <w:bCs/>
      <w:i/>
      <w:iCs/>
      <w:color w:val="4F81BD"/>
    </w:rPr>
  </w:style>
  <w:style w:type="character" w:customStyle="1" w:styleId="PlainTable53">
    <w:name w:val="Plain Table 53"/>
    <w:uiPriority w:val="31"/>
    <w:qFormat/>
    <w:rsid w:val="00E27CDB"/>
    <w:rPr>
      <w:smallCaps/>
      <w:color w:val="C0504D"/>
      <w:u w:val="single"/>
    </w:rPr>
  </w:style>
  <w:style w:type="character" w:customStyle="1" w:styleId="TableGridLight3">
    <w:name w:val="Table Grid Light3"/>
    <w:uiPriority w:val="32"/>
    <w:qFormat/>
    <w:rsid w:val="00E27CDB"/>
    <w:rPr>
      <w:b/>
      <w:bCs/>
      <w:smallCaps/>
      <w:color w:val="C0504D"/>
      <w:spacing w:val="5"/>
      <w:u w:val="single"/>
    </w:rPr>
  </w:style>
  <w:style w:type="character" w:customStyle="1" w:styleId="GridTable1Light3">
    <w:name w:val="Grid Table 1 Light3"/>
    <w:uiPriority w:val="33"/>
    <w:qFormat/>
    <w:rsid w:val="00E27CDB"/>
    <w:rPr>
      <w:b/>
      <w:bCs/>
      <w:smallCaps/>
      <w:spacing w:val="5"/>
    </w:rPr>
  </w:style>
  <w:style w:type="paragraph" w:customStyle="1" w:styleId="GridTable33">
    <w:name w:val="Grid Table 33"/>
    <w:basedOn w:val="Heading1"/>
    <w:next w:val="Normal"/>
    <w:uiPriority w:val="39"/>
    <w:unhideWhenUsed/>
    <w:qFormat/>
    <w:rsid w:val="00E27CDB"/>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244">
    <w:name w:val="本文 24"/>
    <w:basedOn w:val="Normal"/>
    <w:qFormat/>
    <w:rsid w:val="00E27CDB"/>
    <w:pPr>
      <w:suppressAutoHyphens/>
      <w:spacing w:after="120"/>
    </w:pPr>
    <w:rPr>
      <w:rFonts w:eastAsia="MS Mincho" w:cs="CG Times (WN)"/>
      <w:lang w:eastAsia="ar-SA"/>
    </w:rPr>
  </w:style>
  <w:style w:type="paragraph" w:customStyle="1" w:styleId="342">
    <w:name w:val="本文 34"/>
    <w:basedOn w:val="Normal"/>
    <w:qFormat/>
    <w:rsid w:val="00E27CDB"/>
    <w:pPr>
      <w:suppressAutoHyphens/>
      <w:spacing w:after="120"/>
    </w:pPr>
    <w:rPr>
      <w:rFonts w:eastAsia="MS Mincho" w:cs="CG Times (WN)"/>
      <w:lang w:eastAsia="ar-SA"/>
    </w:rPr>
  </w:style>
  <w:style w:type="table" w:customStyle="1" w:styleId="TableGrid14">
    <w:name w:val="Table Grid14"/>
    <w:basedOn w:val="TableNormal"/>
    <w:next w:val="TableGrid"/>
    <w:rsid w:val="00E27CDB"/>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next w:val="TableGrid"/>
    <w:rsid w:val="00E27CDB"/>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
    <w:basedOn w:val="TableNormal"/>
    <w:next w:val="TableGrid"/>
    <w:rsid w:val="00E27CDB"/>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next w:val="TableClassic2"/>
    <w:rsid w:val="00E27CDB"/>
    <w:pPr>
      <w:spacing w:after="180"/>
    </w:pPr>
    <w:rPr>
      <w:lang w:val="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3">
    <w:name w:val="Table Grid53"/>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4">
    <w:name w:val="Comment Subject Char4"/>
    <w:rsid w:val="00E27CDB"/>
    <w:rPr>
      <w:rFonts w:ascii="Times New Roman" w:hAnsi="Times New Roman"/>
      <w:b/>
      <w:bCs/>
      <w:lang w:val="en-GB" w:eastAsia="en-US"/>
    </w:rPr>
  </w:style>
  <w:style w:type="character" w:customStyle="1" w:styleId="1ffb">
    <w:name w:val="註解文字 字元1"/>
    <w:uiPriority w:val="99"/>
    <w:rsid w:val="00E27CDB"/>
    <w:rPr>
      <w:lang w:eastAsia="en-US"/>
    </w:rPr>
  </w:style>
  <w:style w:type="paragraph" w:customStyle="1" w:styleId="73">
    <w:name w:val="吹き出し7"/>
    <w:basedOn w:val="Normal"/>
    <w:qFormat/>
    <w:rsid w:val="00E27CDB"/>
    <w:pPr>
      <w:overflowPunct/>
      <w:autoSpaceDE/>
      <w:autoSpaceDN/>
      <w:adjustRightInd/>
      <w:textAlignment w:val="auto"/>
    </w:pPr>
    <w:rPr>
      <w:rFonts w:ascii="Tahoma" w:eastAsia="MS Mincho" w:hAnsi="Tahoma" w:cs="Tahoma"/>
      <w:sz w:val="16"/>
      <w:szCs w:val="16"/>
      <w:lang w:eastAsia="zh-CN"/>
    </w:rPr>
  </w:style>
  <w:style w:type="character" w:customStyle="1" w:styleId="58">
    <w:name w:val="段落フォント5"/>
    <w:rsid w:val="00E27CDB"/>
  </w:style>
  <w:style w:type="character" w:customStyle="1" w:styleId="59">
    <w:name w:val="コメント参照5"/>
    <w:rsid w:val="00E27CDB"/>
    <w:rPr>
      <w:sz w:val="16"/>
    </w:rPr>
  </w:style>
  <w:style w:type="paragraph" w:customStyle="1" w:styleId="5a">
    <w:name w:val="図表番号5"/>
    <w:basedOn w:val="Normal"/>
    <w:qFormat/>
    <w:rsid w:val="00E27CD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5b">
    <w:name w:val="段落番号5"/>
    <w:basedOn w:val="List"/>
    <w:qFormat/>
    <w:rsid w:val="00E27CD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0">
    <w:name w:val="段落番号 25"/>
    <w:basedOn w:val="5b"/>
    <w:qFormat/>
    <w:rsid w:val="00E27CDB"/>
    <w:pPr>
      <w:ind w:left="851" w:hanging="284"/>
    </w:pPr>
  </w:style>
  <w:style w:type="paragraph" w:customStyle="1" w:styleId="5c">
    <w:name w:val="箇条書き5"/>
    <w:basedOn w:val="List"/>
    <w:qFormat/>
    <w:rsid w:val="00E27CD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1">
    <w:name w:val="箇条書き 25"/>
    <w:basedOn w:val="5c"/>
    <w:qFormat/>
    <w:rsid w:val="00E27CDB"/>
    <w:pPr>
      <w:tabs>
        <w:tab w:val="clear" w:pos="644"/>
        <w:tab w:val="num" w:pos="1494"/>
      </w:tabs>
      <w:ind w:left="851" w:hanging="284"/>
    </w:pPr>
  </w:style>
  <w:style w:type="paragraph" w:customStyle="1" w:styleId="350">
    <w:name w:val="箇条書き 35"/>
    <w:basedOn w:val="251"/>
    <w:qFormat/>
    <w:rsid w:val="00E27CDB"/>
    <w:pPr>
      <w:ind w:left="1135"/>
    </w:pPr>
  </w:style>
  <w:style w:type="paragraph" w:customStyle="1" w:styleId="252">
    <w:name w:val="一覧 25"/>
    <w:basedOn w:val="List"/>
    <w:qFormat/>
    <w:rsid w:val="00E27CDB"/>
    <w:pPr>
      <w:suppressAutoHyphens/>
      <w:overflowPunct/>
      <w:autoSpaceDE/>
      <w:autoSpaceDN/>
      <w:adjustRightInd/>
      <w:ind w:left="851"/>
      <w:textAlignment w:val="auto"/>
    </w:pPr>
    <w:rPr>
      <w:rFonts w:eastAsia="MS Mincho" w:cs="CG Times (WN)"/>
      <w:lang w:eastAsia="ar-SA"/>
    </w:rPr>
  </w:style>
  <w:style w:type="paragraph" w:customStyle="1" w:styleId="351">
    <w:name w:val="一覧 35"/>
    <w:basedOn w:val="252"/>
    <w:qFormat/>
    <w:rsid w:val="00E27CDB"/>
    <w:pPr>
      <w:ind w:left="1135"/>
    </w:pPr>
  </w:style>
  <w:style w:type="paragraph" w:customStyle="1" w:styleId="450">
    <w:name w:val="一覧 45"/>
    <w:basedOn w:val="351"/>
    <w:qFormat/>
    <w:rsid w:val="00E27CDB"/>
    <w:pPr>
      <w:ind w:left="1418"/>
    </w:pPr>
  </w:style>
  <w:style w:type="paragraph" w:customStyle="1" w:styleId="550">
    <w:name w:val="一覧 55"/>
    <w:basedOn w:val="450"/>
    <w:qFormat/>
    <w:rsid w:val="00E27CDB"/>
    <w:pPr>
      <w:ind w:left="1702"/>
    </w:pPr>
  </w:style>
  <w:style w:type="paragraph" w:customStyle="1" w:styleId="451">
    <w:name w:val="箇条書き 45"/>
    <w:basedOn w:val="350"/>
    <w:qFormat/>
    <w:rsid w:val="00E27CDB"/>
    <w:pPr>
      <w:ind w:left="1418"/>
    </w:pPr>
  </w:style>
  <w:style w:type="paragraph" w:customStyle="1" w:styleId="551">
    <w:name w:val="箇条書き 55"/>
    <w:basedOn w:val="451"/>
    <w:qFormat/>
    <w:rsid w:val="00E27CDB"/>
    <w:pPr>
      <w:ind w:left="1702"/>
    </w:pPr>
  </w:style>
  <w:style w:type="paragraph" w:customStyle="1" w:styleId="5d">
    <w:name w:val="コメント文字列5"/>
    <w:basedOn w:val="Normal"/>
    <w:qFormat/>
    <w:rsid w:val="00E27CDB"/>
    <w:pPr>
      <w:suppressAutoHyphens/>
      <w:overflowPunct/>
      <w:autoSpaceDE/>
      <w:autoSpaceDN/>
      <w:adjustRightInd/>
      <w:textAlignment w:val="auto"/>
    </w:pPr>
    <w:rPr>
      <w:rFonts w:eastAsia="MS Mincho" w:cs="CG Times (WN)"/>
      <w:lang w:eastAsia="ar-SA"/>
    </w:rPr>
  </w:style>
  <w:style w:type="paragraph" w:customStyle="1" w:styleId="5e">
    <w:name w:val="コメント内容5"/>
    <w:basedOn w:val="5d"/>
    <w:next w:val="5d"/>
    <w:qFormat/>
    <w:rsid w:val="00E27CDB"/>
    <w:rPr>
      <w:b/>
      <w:bCs/>
    </w:rPr>
  </w:style>
  <w:style w:type="paragraph" w:customStyle="1" w:styleId="5f">
    <w:name w:val="見出しマップ5"/>
    <w:basedOn w:val="Normal"/>
    <w:qFormat/>
    <w:rsid w:val="00E27CD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5f0">
    <w:name w:val="書式なし5"/>
    <w:basedOn w:val="Normal"/>
    <w:qFormat/>
    <w:rsid w:val="00E27CDB"/>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5">
    <w:name w:val="標準 (Web)5"/>
    <w:basedOn w:val="Normal"/>
    <w:qFormat/>
    <w:rsid w:val="00E27CDB"/>
    <w:pPr>
      <w:suppressAutoHyphens/>
      <w:overflowPunct/>
      <w:autoSpaceDE/>
      <w:autoSpaceDN/>
      <w:adjustRightInd/>
      <w:spacing w:before="100" w:after="100"/>
      <w:textAlignment w:val="auto"/>
    </w:pPr>
    <w:rPr>
      <w:rFonts w:eastAsia="Arial Unicode MS" w:cs="CG Times (WN)"/>
      <w:sz w:val="24"/>
      <w:szCs w:val="24"/>
      <w:lang w:eastAsia="zh-CN"/>
    </w:rPr>
  </w:style>
  <w:style w:type="paragraph" w:customStyle="1" w:styleId="253">
    <w:name w:val="本文インデント 25"/>
    <w:basedOn w:val="Normal"/>
    <w:qFormat/>
    <w:rsid w:val="00E27CDB"/>
    <w:pPr>
      <w:suppressAutoHyphens/>
      <w:overflowPunct/>
      <w:autoSpaceDE/>
      <w:autoSpaceDN/>
      <w:adjustRightInd/>
      <w:ind w:left="567"/>
      <w:textAlignment w:val="auto"/>
    </w:pPr>
    <w:rPr>
      <w:rFonts w:ascii="Arial" w:eastAsia="MS Mincho" w:hAnsi="Arial" w:cs="Arial"/>
      <w:lang w:eastAsia="ar-SA"/>
    </w:rPr>
  </w:style>
  <w:style w:type="paragraph" w:customStyle="1" w:styleId="5f1">
    <w:name w:val="標準インデント5"/>
    <w:basedOn w:val="Normal"/>
    <w:qFormat/>
    <w:rsid w:val="00E27CDB"/>
    <w:pPr>
      <w:suppressAutoHyphens/>
      <w:overflowPunct/>
      <w:autoSpaceDE/>
      <w:autoSpaceDN/>
      <w:adjustRightInd/>
      <w:ind w:left="708"/>
      <w:textAlignment w:val="auto"/>
    </w:pPr>
    <w:rPr>
      <w:rFonts w:eastAsia="MS Mincho" w:cs="CG Times (WN)"/>
      <w:lang w:eastAsia="ar-SA"/>
    </w:rPr>
  </w:style>
  <w:style w:type="paragraph" w:customStyle="1" w:styleId="5f2">
    <w:name w:val="記5"/>
    <w:basedOn w:val="Normal"/>
    <w:next w:val="Normal"/>
    <w:qFormat/>
    <w:rsid w:val="00E27CDB"/>
    <w:pPr>
      <w:suppressAutoHyphens/>
      <w:overflowPunct/>
      <w:autoSpaceDE/>
      <w:autoSpaceDN/>
      <w:adjustRightInd/>
      <w:textAlignment w:val="auto"/>
    </w:pPr>
    <w:rPr>
      <w:rFonts w:eastAsia="MS Mincho" w:cs="CG Times (WN)"/>
      <w:lang w:eastAsia="ar-SA"/>
    </w:rPr>
  </w:style>
  <w:style w:type="paragraph" w:customStyle="1" w:styleId="HTML5">
    <w:name w:val="HTML 書式付き5"/>
    <w:basedOn w:val="Normal"/>
    <w:qFormat/>
    <w:rsid w:val="00E27CDB"/>
    <w:pPr>
      <w:suppressAutoHyphens/>
      <w:overflowPunct/>
      <w:autoSpaceDE/>
      <w:autoSpaceDN/>
      <w:adjustRightInd/>
      <w:textAlignment w:val="auto"/>
    </w:pPr>
    <w:rPr>
      <w:rFonts w:ascii="Courier New" w:eastAsia="MS Mincho" w:hAnsi="Courier New" w:cs="Courier New"/>
      <w:lang w:eastAsia="ar-SA"/>
    </w:rPr>
  </w:style>
  <w:style w:type="paragraph" w:customStyle="1" w:styleId="254">
    <w:name w:val="本文 25"/>
    <w:basedOn w:val="Normal"/>
    <w:qFormat/>
    <w:rsid w:val="00E27CDB"/>
    <w:pPr>
      <w:suppressAutoHyphens/>
      <w:overflowPunct/>
      <w:autoSpaceDE/>
      <w:autoSpaceDN/>
      <w:adjustRightInd/>
      <w:spacing w:after="120"/>
      <w:textAlignment w:val="auto"/>
    </w:pPr>
    <w:rPr>
      <w:rFonts w:eastAsia="MS Mincho" w:cs="CG Times (WN)"/>
      <w:lang w:eastAsia="ar-SA"/>
    </w:rPr>
  </w:style>
  <w:style w:type="paragraph" w:customStyle="1" w:styleId="352">
    <w:name w:val="本文 35"/>
    <w:basedOn w:val="Normal"/>
    <w:qFormat/>
    <w:rsid w:val="00E27CDB"/>
    <w:pPr>
      <w:suppressAutoHyphens/>
      <w:overflowPunct/>
      <w:autoSpaceDE/>
      <w:autoSpaceDN/>
      <w:adjustRightInd/>
      <w:spacing w:after="120"/>
      <w:textAlignment w:val="auto"/>
    </w:pPr>
    <w:rPr>
      <w:rFonts w:eastAsia="MS Mincho" w:cs="CG Times (WN)"/>
      <w:lang w:eastAsia="ar-SA"/>
    </w:rPr>
  </w:style>
  <w:style w:type="paragraph" w:customStyle="1" w:styleId="93">
    <w:name w:val="目录 93"/>
    <w:basedOn w:val="TOC8"/>
    <w:qFormat/>
    <w:rsid w:val="00E27CDB"/>
    <w:pPr>
      <w:ind w:left="1418" w:hanging="1418"/>
    </w:pPr>
    <w:rPr>
      <w:rFonts w:eastAsia="MS Mincho"/>
      <w:lang w:val="en-US" w:eastAsia="zh-CN"/>
    </w:rPr>
  </w:style>
  <w:style w:type="paragraph" w:customStyle="1" w:styleId="3f7">
    <w:name w:val="题注3"/>
    <w:basedOn w:val="Normal"/>
    <w:next w:val="Normal"/>
    <w:qFormat/>
    <w:rsid w:val="00E27CDB"/>
    <w:pPr>
      <w:spacing w:before="120" w:after="120"/>
    </w:pPr>
    <w:rPr>
      <w:rFonts w:eastAsia="MS Mincho"/>
      <w:b/>
      <w:lang w:eastAsia="zh-CN"/>
    </w:rPr>
  </w:style>
  <w:style w:type="paragraph" w:customStyle="1" w:styleId="3f8">
    <w:name w:val="图表目录3"/>
    <w:basedOn w:val="Normal"/>
    <w:next w:val="Normal"/>
    <w:qFormat/>
    <w:rsid w:val="00E27CDB"/>
    <w:pPr>
      <w:ind w:left="400" w:hanging="400"/>
      <w:jc w:val="center"/>
    </w:pPr>
    <w:rPr>
      <w:rFonts w:eastAsia="MS Mincho"/>
      <w:b/>
      <w:lang w:eastAsia="zh-CN"/>
    </w:rPr>
  </w:style>
  <w:style w:type="paragraph" w:customStyle="1" w:styleId="qqq">
    <w:name w:val="qqq"/>
    <w:basedOn w:val="Heading5"/>
    <w:link w:val="qqqChar"/>
    <w:qFormat/>
    <w:rsid w:val="00E27CDB"/>
    <w:rPr>
      <w:rFonts w:eastAsia="SimSun"/>
      <w:lang w:eastAsia="zh-CN"/>
    </w:rPr>
  </w:style>
  <w:style w:type="character" w:customStyle="1" w:styleId="qqqChar">
    <w:name w:val="qqq Char"/>
    <w:link w:val="qqq"/>
    <w:rsid w:val="00E27CDB"/>
    <w:rPr>
      <w:rFonts w:ascii="Arial" w:hAnsi="Arial"/>
      <w:sz w:val="22"/>
      <w:lang w:eastAsia="zh-CN"/>
    </w:rPr>
  </w:style>
  <w:style w:type="character" w:customStyle="1" w:styleId="Absatz-Standardschriftart7">
    <w:name w:val="Absatz-Standardschriftart7"/>
    <w:rsid w:val="00E27CDB"/>
  </w:style>
  <w:style w:type="character" w:customStyle="1" w:styleId="KommentarthemaZchn">
    <w:name w:val="Kommentarthema Zchn"/>
    <w:rsid w:val="00E27CDB"/>
    <w:rPr>
      <w:b/>
      <w:bCs/>
      <w:lang w:val="en-GB" w:eastAsia="en-US" w:bidi="ar-SA"/>
    </w:rPr>
  </w:style>
  <w:style w:type="paragraph" w:customStyle="1" w:styleId="aria">
    <w:name w:val="aria"/>
    <w:basedOn w:val="Normal"/>
    <w:qFormat/>
    <w:rsid w:val="00E27CDB"/>
    <w:pPr>
      <w:keepNext/>
      <w:keepLines/>
      <w:overflowPunct/>
      <w:autoSpaceDE/>
      <w:autoSpaceDN/>
      <w:adjustRightInd/>
      <w:spacing w:after="0"/>
      <w:jc w:val="both"/>
      <w:textAlignment w:val="auto"/>
    </w:pPr>
    <w:rPr>
      <w:rFonts w:ascii="Arial" w:eastAsia="SimSun" w:hAnsi="Arial"/>
      <w:sz w:val="18"/>
      <w:szCs w:val="18"/>
      <w:lang w:eastAsia="en-US"/>
    </w:rPr>
  </w:style>
  <w:style w:type="character" w:customStyle="1" w:styleId="B1Car">
    <w:name w:val="B1+ Car"/>
    <w:link w:val="B11"/>
    <w:rsid w:val="00E27CDB"/>
  </w:style>
  <w:style w:type="character" w:customStyle="1" w:styleId="Char32">
    <w:name w:val="页脚 Char3"/>
    <w:rsid w:val="00E27CDB"/>
    <w:rPr>
      <w:rFonts w:ascii="Arial" w:eastAsia="Times New Roman" w:hAnsi="Arial"/>
      <w:b/>
      <w:i/>
      <w:noProof/>
      <w:sz w:val="18"/>
    </w:rPr>
  </w:style>
  <w:style w:type="character" w:customStyle="1" w:styleId="Char40">
    <w:name w:val="批注文字 Char4"/>
    <w:qFormat/>
    <w:rsid w:val="00E27CDB"/>
    <w:rPr>
      <w:lang w:val="en-GB" w:eastAsia="en-US"/>
    </w:rPr>
  </w:style>
  <w:style w:type="character" w:customStyle="1" w:styleId="Char1f4">
    <w:name w:val="列表 Char1"/>
    <w:rsid w:val="00E27CDB"/>
    <w:rPr>
      <w:rFonts w:eastAsia="Times New Roman"/>
    </w:rPr>
  </w:style>
  <w:style w:type="character" w:customStyle="1" w:styleId="8Char3">
    <w:name w:val="标题 8 Char3"/>
    <w:rsid w:val="00E27CDB"/>
    <w:rPr>
      <w:rFonts w:ascii="Arial" w:eastAsia="Times New Roman" w:hAnsi="Arial" w:cs="Arial" w:hint="default"/>
      <w:sz w:val="36"/>
    </w:rPr>
  </w:style>
  <w:style w:type="character" w:customStyle="1" w:styleId="9Char3">
    <w:name w:val="标题 9 Char3"/>
    <w:rsid w:val="00E27CDB"/>
    <w:rPr>
      <w:rFonts w:ascii="Arial" w:eastAsia="Times New Roman" w:hAnsi="Arial" w:cs="Arial" w:hint="default"/>
      <w:sz w:val="36"/>
    </w:rPr>
  </w:style>
  <w:style w:type="character" w:customStyle="1" w:styleId="Char33">
    <w:name w:val="批注框文本 Char3"/>
    <w:rsid w:val="00E27CDB"/>
    <w:rPr>
      <w:rFonts w:ascii="Segoe UI" w:hAnsi="Segoe UI" w:cs="Segoe UI" w:hint="default"/>
      <w:sz w:val="18"/>
      <w:szCs w:val="18"/>
      <w:lang w:eastAsia="en-US"/>
    </w:rPr>
  </w:style>
  <w:style w:type="character" w:customStyle="1" w:styleId="Char41">
    <w:name w:val="批注主题 Char4"/>
    <w:rsid w:val="00E27CDB"/>
    <w:rPr>
      <w:b/>
      <w:bCs/>
      <w:lang w:val="en-GB" w:eastAsia="en-US"/>
    </w:rPr>
  </w:style>
  <w:style w:type="character" w:customStyle="1" w:styleId="Char34">
    <w:name w:val="文档结构图 Char3"/>
    <w:rsid w:val="00E27CDB"/>
    <w:rPr>
      <w:rFonts w:ascii="Tahoma" w:hAnsi="Tahoma" w:cs="Tahoma" w:hint="default"/>
      <w:shd w:val="clear" w:color="auto" w:fill="000080"/>
      <w:lang w:val="en-GB" w:eastAsia="en-US"/>
    </w:rPr>
  </w:style>
  <w:style w:type="character" w:customStyle="1" w:styleId="Char35">
    <w:name w:val="纯文本 Char3"/>
    <w:rsid w:val="00E27CDB"/>
    <w:rPr>
      <w:rFonts w:ascii="Courier New" w:hAnsi="Courier New" w:cs="Courier New" w:hint="default"/>
      <w:lang w:val="nb-NO" w:eastAsia="en-US"/>
    </w:rPr>
  </w:style>
  <w:style w:type="character" w:customStyle="1" w:styleId="HeaderChar1">
    <w:name w:val="Header Char1"/>
    <w:rsid w:val="00E27CDB"/>
    <w:rPr>
      <w:rFonts w:ascii="Arial" w:eastAsia="Times New Roman" w:hAnsi="Arial"/>
      <w:b/>
      <w:noProof/>
      <w:sz w:val="18"/>
      <w:lang w:eastAsia="en-US"/>
    </w:rPr>
  </w:style>
  <w:style w:type="character" w:customStyle="1" w:styleId="EditorsNoteChar2">
    <w:name w:val="Editor's Note Char2"/>
    <w:rsid w:val="00E27CDB"/>
    <w:rPr>
      <w:rFonts w:ascii="Times New Roman" w:eastAsia="Times New Roman" w:hAnsi="Times New Roman" w:cs="Times New Roman"/>
      <w:color w:val="FF0000"/>
      <w:sz w:val="20"/>
      <w:szCs w:val="20"/>
    </w:rPr>
  </w:style>
  <w:style w:type="character" w:customStyle="1" w:styleId="Char60">
    <w:name w:val="批注主题 Char6"/>
    <w:rsid w:val="00E27CDB"/>
    <w:rPr>
      <w:rFonts w:ascii="Times New Roman" w:eastAsia="Times New Roman" w:hAnsi="Times New Roman" w:cs="Times New Roman"/>
      <w:b/>
      <w:bCs/>
      <w:sz w:val="20"/>
      <w:szCs w:val="20"/>
      <w:lang w:val="en-GB" w:eastAsia="en-US"/>
    </w:rPr>
  </w:style>
  <w:style w:type="character" w:customStyle="1" w:styleId="FootnoteTextChar2">
    <w:name w:val="Footnote Text Char2"/>
    <w:rsid w:val="00E27CDB"/>
    <w:rPr>
      <w:rFonts w:eastAsia="Times New Roman"/>
      <w:sz w:val="16"/>
      <w:lang w:val="en-GB"/>
    </w:rPr>
  </w:style>
  <w:style w:type="character" w:customStyle="1" w:styleId="Char42">
    <w:name w:val="日期 Char4"/>
    <w:rsid w:val="00E27CDB"/>
    <w:rPr>
      <w:rFonts w:ascii="Times New Roman" w:eastAsia="Times New Roman" w:hAnsi="Times New Roman" w:cs="Times New Roman"/>
      <w:sz w:val="20"/>
      <w:szCs w:val="20"/>
      <w:lang w:eastAsia="x-none"/>
    </w:rPr>
  </w:style>
  <w:style w:type="table" w:styleId="TableGrid10">
    <w:name w:val="Table Grid 1"/>
    <w:basedOn w:val="TableNormal"/>
    <w:rsid w:val="00E27CDB"/>
    <w:pPr>
      <w:overflowPunct w:val="0"/>
      <w:autoSpaceDE w:val="0"/>
      <w:autoSpaceDN w:val="0"/>
      <w:adjustRightInd w:val="0"/>
      <w:spacing w:after="180"/>
      <w:textAlignment w:val="baseline"/>
    </w:pPr>
    <w:rPr>
      <w:rFonts w:ascii="CG Times (WN)" w:eastAsia="Times New Roma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EnvelopeReturn">
    <w:name w:val="envelope return"/>
    <w:basedOn w:val="Normal"/>
    <w:qFormat/>
    <w:rsid w:val="00E27CDB"/>
    <w:rPr>
      <w:rFonts w:ascii="Arial" w:hAnsi="Arial" w:cs="Arial"/>
      <w:lang w:eastAsia="en-US"/>
    </w:rPr>
  </w:style>
  <w:style w:type="character" w:customStyle="1" w:styleId="2fc">
    <w:name w:val="未处理的提及2"/>
    <w:uiPriority w:val="99"/>
    <w:semiHidden/>
    <w:unhideWhenUsed/>
    <w:rsid w:val="00E27CDB"/>
    <w:rPr>
      <w:color w:val="808080"/>
      <w:shd w:val="clear" w:color="auto" w:fill="E6E6E6"/>
    </w:rPr>
  </w:style>
  <w:style w:type="character" w:customStyle="1" w:styleId="Char1f5">
    <w:name w:val="标题 Char1"/>
    <w:rsid w:val="00E27CDB"/>
    <w:rPr>
      <w:rFonts w:ascii="Cambria" w:hAnsi="Cambria" w:cs="Times New Roman"/>
      <w:b/>
      <w:bCs/>
      <w:sz w:val="32"/>
      <w:szCs w:val="32"/>
      <w:lang w:val="en-GB" w:eastAsia="en-US"/>
    </w:rPr>
  </w:style>
  <w:style w:type="character" w:customStyle="1" w:styleId="PlainTable35">
    <w:name w:val="Plain Table 35"/>
    <w:uiPriority w:val="19"/>
    <w:qFormat/>
    <w:rsid w:val="00E27CDB"/>
    <w:rPr>
      <w:i/>
      <w:iCs/>
      <w:color w:val="808080"/>
    </w:rPr>
  </w:style>
  <w:style w:type="character" w:customStyle="1" w:styleId="PlainTable45">
    <w:name w:val="Plain Table 45"/>
    <w:uiPriority w:val="21"/>
    <w:qFormat/>
    <w:rsid w:val="00E27CDB"/>
    <w:rPr>
      <w:b/>
      <w:bCs/>
      <w:i/>
      <w:iCs/>
      <w:color w:val="4F81BD"/>
    </w:rPr>
  </w:style>
  <w:style w:type="character" w:customStyle="1" w:styleId="PlainTable55">
    <w:name w:val="Plain Table 55"/>
    <w:uiPriority w:val="31"/>
    <w:qFormat/>
    <w:rsid w:val="00E27CDB"/>
    <w:rPr>
      <w:smallCaps/>
      <w:color w:val="C0504D"/>
      <w:u w:val="single"/>
    </w:rPr>
  </w:style>
  <w:style w:type="character" w:customStyle="1" w:styleId="TableGridLight5">
    <w:name w:val="Table Grid Light5"/>
    <w:uiPriority w:val="32"/>
    <w:qFormat/>
    <w:rsid w:val="00E27CDB"/>
    <w:rPr>
      <w:b/>
      <w:bCs/>
      <w:smallCaps/>
      <w:color w:val="C0504D"/>
      <w:spacing w:val="5"/>
      <w:u w:val="single"/>
    </w:rPr>
  </w:style>
  <w:style w:type="character" w:customStyle="1" w:styleId="GridTable1Light5">
    <w:name w:val="Grid Table 1 Light5"/>
    <w:uiPriority w:val="33"/>
    <w:qFormat/>
    <w:rsid w:val="00E27CDB"/>
    <w:rPr>
      <w:b/>
      <w:bCs/>
      <w:smallCaps/>
      <w:spacing w:val="5"/>
    </w:rPr>
  </w:style>
  <w:style w:type="character" w:customStyle="1" w:styleId="CaptionChar5">
    <w:name w:val="Caption Char5"/>
    <w:rsid w:val="00E27CDB"/>
    <w:rPr>
      <w:rFonts w:ascii="Times New Roman" w:hAnsi="Times New Roman" w:cs="Times New Roman" w:hint="default"/>
      <w:b/>
      <w:bCs w:val="0"/>
      <w:lang w:val="en-GB"/>
    </w:rPr>
  </w:style>
  <w:style w:type="character" w:customStyle="1" w:styleId="h5Char3">
    <w:name w:val="h5 Char3"/>
    <w:rsid w:val="00E27CDB"/>
    <w:rPr>
      <w:rFonts w:ascii="Arial" w:hAnsi="Arial"/>
      <w:sz w:val="22"/>
      <w:lang w:val="en-GB" w:eastAsia="en-GB" w:bidi="ar-SA"/>
    </w:rPr>
  </w:style>
  <w:style w:type="character" w:customStyle="1" w:styleId="Heading1Char3">
    <w:name w:val="Heading 1 Char3"/>
    <w:rsid w:val="00E27CDB"/>
    <w:rPr>
      <w:rFonts w:ascii="Arial" w:eastAsia="Times New Roman" w:hAnsi="Arial"/>
      <w:sz w:val="36"/>
      <w:lang w:val="en-GB" w:eastAsia="ja-JP" w:bidi="ar-SA"/>
    </w:rPr>
  </w:style>
  <w:style w:type="character" w:customStyle="1" w:styleId="Char1f6">
    <w:name w:val="脚注文本 Char1"/>
    <w:uiPriority w:val="99"/>
    <w:semiHidden/>
    <w:rsid w:val="00E27CDB"/>
    <w:rPr>
      <w:rFonts w:ascii="Times New Roman" w:eastAsia="Times New Roman" w:hAnsi="Times New Roman" w:cs="Times New Roman"/>
      <w:kern w:val="0"/>
      <w:sz w:val="18"/>
      <w:szCs w:val="18"/>
      <w:lang w:val="en-GB" w:eastAsia="en-US"/>
    </w:rPr>
  </w:style>
  <w:style w:type="character" w:customStyle="1" w:styleId="Heading8Char5">
    <w:name w:val="Heading 8 Char5"/>
    <w:rsid w:val="00E27CDB"/>
    <w:rPr>
      <w:rFonts w:ascii="Arial" w:hAnsi="Arial"/>
      <w:sz w:val="36"/>
      <w:lang w:val="en-GB" w:eastAsia="en-US"/>
    </w:rPr>
  </w:style>
  <w:style w:type="character" w:customStyle="1" w:styleId="Heading9Char4">
    <w:name w:val="Heading 9 Char4"/>
    <w:rsid w:val="00E27CDB"/>
    <w:rPr>
      <w:rFonts w:ascii="Arial" w:hAnsi="Arial"/>
      <w:sz w:val="36"/>
      <w:lang w:val="en-GB" w:eastAsia="en-US"/>
    </w:rPr>
  </w:style>
  <w:style w:type="character" w:customStyle="1" w:styleId="FooterChar4">
    <w:name w:val="Footer Char4"/>
    <w:rsid w:val="00E27CDB"/>
    <w:rPr>
      <w:rFonts w:ascii="Arial" w:hAnsi="Arial"/>
      <w:b/>
      <w:i/>
      <w:noProof/>
      <w:sz w:val="18"/>
      <w:lang w:val="en-GB" w:eastAsia="en-US"/>
    </w:rPr>
  </w:style>
  <w:style w:type="character" w:customStyle="1" w:styleId="PlainTextChar5">
    <w:name w:val="Plain Text Char5"/>
    <w:rsid w:val="00E27CDB"/>
    <w:rPr>
      <w:rFonts w:ascii="Courier New" w:eastAsia="SimSun" w:hAnsi="Courier New"/>
      <w:lang w:val="nb-NO" w:eastAsia="en-GB"/>
    </w:rPr>
  </w:style>
  <w:style w:type="character" w:customStyle="1" w:styleId="BodyText2Char5">
    <w:name w:val="Body Text 2 Char5"/>
    <w:uiPriority w:val="99"/>
    <w:rsid w:val="00E27CDB"/>
    <w:rPr>
      <w:rFonts w:ascii="Times New Roman" w:eastAsia="SimSun" w:hAnsi="Times New Roman"/>
      <w:lang w:val="en-GB" w:eastAsia="ja-JP"/>
    </w:rPr>
  </w:style>
  <w:style w:type="character" w:customStyle="1" w:styleId="BodyText3Char5">
    <w:name w:val="Body Text 3 Char5"/>
    <w:uiPriority w:val="99"/>
    <w:rsid w:val="00E27CDB"/>
    <w:rPr>
      <w:rFonts w:ascii="Times New Roman" w:eastAsia="SimSun" w:hAnsi="Times New Roman"/>
      <w:lang w:val="en-GB" w:eastAsia="ja-JP"/>
    </w:rPr>
  </w:style>
  <w:style w:type="character" w:customStyle="1" w:styleId="NoteHeadingChar3">
    <w:name w:val="Note Heading Char3"/>
    <w:rsid w:val="00E27CDB"/>
    <w:rPr>
      <w:rFonts w:ascii="Times New Roman" w:eastAsia="MS Mincho" w:hAnsi="Times New Roman"/>
      <w:lang w:val="x-none" w:eastAsia="x-none"/>
    </w:rPr>
  </w:style>
  <w:style w:type="character" w:customStyle="1" w:styleId="BodyTextIndent2Char5">
    <w:name w:val="Body Text Indent 2 Char5"/>
    <w:uiPriority w:val="99"/>
    <w:rsid w:val="00E27CDB"/>
    <w:rPr>
      <w:rFonts w:eastAsia="MS Mincho"/>
      <w:lang w:val="en-GB" w:eastAsia="en-GB"/>
    </w:rPr>
  </w:style>
  <w:style w:type="character" w:customStyle="1" w:styleId="HTMLPreformattedChar3">
    <w:name w:val="HTML Preformatted Char3"/>
    <w:rsid w:val="00E27CDB"/>
    <w:rPr>
      <w:rFonts w:ascii="Courier New" w:eastAsia="MS Mincho" w:hAnsi="Courier New"/>
      <w:lang w:val="en-GB" w:eastAsia="x-none"/>
    </w:rPr>
  </w:style>
  <w:style w:type="character" w:customStyle="1" w:styleId="h410">
    <w:name w:val="h410"/>
    <w:rsid w:val="00E27CDB"/>
    <w:rPr>
      <w:rFonts w:ascii="Arial" w:hAnsi="Arial"/>
      <w:sz w:val="24"/>
      <w:lang w:val="en-GB"/>
    </w:rPr>
  </w:style>
  <w:style w:type="character" w:customStyle="1" w:styleId="h53">
    <w:name w:val="h53"/>
    <w:rsid w:val="00E27CDB"/>
    <w:rPr>
      <w:rFonts w:ascii="Arial" w:eastAsia="SimSun" w:hAnsi="Arial"/>
      <w:sz w:val="22"/>
      <w:lang w:val="en-GB" w:eastAsia="en-US" w:bidi="ar-SA"/>
    </w:rPr>
  </w:style>
  <w:style w:type="character" w:customStyle="1" w:styleId="Titre34">
    <w:name w:val="Titre 34"/>
    <w:rsid w:val="00E27CDB"/>
    <w:rPr>
      <w:rFonts w:ascii="Arial" w:hAnsi="Arial"/>
      <w:sz w:val="28"/>
      <w:szCs w:val="28"/>
      <w:lang w:val="en-GB" w:eastAsia="en-GB"/>
    </w:rPr>
  </w:style>
  <w:style w:type="character" w:customStyle="1" w:styleId="CharChar1100">
    <w:name w:val="Char Char110"/>
    <w:rsid w:val="00E27CDB"/>
    <w:rPr>
      <w:lang w:val="en-GB" w:eastAsia="ja-JP"/>
    </w:rPr>
  </w:style>
  <w:style w:type="character" w:customStyle="1" w:styleId="CharChar192">
    <w:name w:val="Char Char192"/>
    <w:rsid w:val="00E27CDB"/>
    <w:rPr>
      <w:rFonts w:ascii="Times New Roman" w:hAnsi="Times New Roman" w:cs="Times New Roman" w:hint="default"/>
      <w:lang w:val="en-GB"/>
    </w:rPr>
  </w:style>
  <w:style w:type="character" w:customStyle="1" w:styleId="CharChar132">
    <w:name w:val="Char Char132"/>
    <w:semiHidden/>
    <w:rsid w:val="00E27CDB"/>
    <w:rPr>
      <w:rFonts w:ascii="SimSun" w:eastAsia="SimSun" w:hAnsi="SimSun" w:hint="eastAsia"/>
      <w:lang w:val="en-GB" w:eastAsia="en-US" w:bidi="ar-SA"/>
    </w:rPr>
  </w:style>
  <w:style w:type="character" w:customStyle="1" w:styleId="CharChar62">
    <w:name w:val="Char Char62"/>
    <w:rsid w:val="00E27CDB"/>
    <w:rPr>
      <w:rFonts w:ascii="Arial" w:eastAsia="SimSun" w:hAnsi="Arial" w:cs="Arial" w:hint="default"/>
      <w:sz w:val="32"/>
      <w:lang w:val="en-GB" w:eastAsia="en-US" w:bidi="ar-SA"/>
    </w:rPr>
  </w:style>
  <w:style w:type="character" w:customStyle="1" w:styleId="CharChar52">
    <w:name w:val="Char Char52"/>
    <w:rsid w:val="00E27CDB"/>
    <w:rPr>
      <w:rFonts w:ascii="Arial" w:eastAsia="SimSun" w:hAnsi="Arial" w:cs="Arial" w:hint="default"/>
      <w:sz w:val="28"/>
      <w:lang w:val="en-GB" w:eastAsia="en-US" w:bidi="ar-SA"/>
    </w:rPr>
  </w:style>
  <w:style w:type="character" w:customStyle="1" w:styleId="CharChar162">
    <w:name w:val="Char Char162"/>
    <w:rsid w:val="00E27CDB"/>
    <w:rPr>
      <w:rFonts w:ascii="Arial" w:eastAsia="SimSun" w:hAnsi="Arial" w:cs="Arial" w:hint="default"/>
      <w:lang w:val="en-GB" w:eastAsia="en-US" w:bidi="ar-SA"/>
    </w:rPr>
  </w:style>
  <w:style w:type="character" w:customStyle="1" w:styleId="CharChar142">
    <w:name w:val="Char Char142"/>
    <w:rsid w:val="00E27CDB"/>
    <w:rPr>
      <w:rFonts w:ascii="Arial" w:eastAsia="SimSun" w:hAnsi="Arial" w:cs="Arial" w:hint="default"/>
      <w:sz w:val="36"/>
      <w:lang w:val="en-GB" w:eastAsia="en-US" w:bidi="ar-SA"/>
    </w:rPr>
  </w:style>
  <w:style w:type="character" w:customStyle="1" w:styleId="CharChar112">
    <w:name w:val="Char Char112"/>
    <w:rsid w:val="00E27CDB"/>
    <w:rPr>
      <w:rFonts w:ascii="Tahoma" w:eastAsia="SimSun" w:hAnsi="Tahoma" w:cs="Tahoma" w:hint="default"/>
      <w:lang w:val="en-GB" w:eastAsia="en-US" w:bidi="ar-SA"/>
    </w:rPr>
  </w:style>
  <w:style w:type="character" w:customStyle="1" w:styleId="CharChar34">
    <w:name w:val="Char Char34"/>
    <w:rsid w:val="00E27CDB"/>
    <w:rPr>
      <w:rFonts w:ascii="Arial" w:hAnsi="Arial" w:cs="Arial" w:hint="default"/>
      <w:sz w:val="22"/>
      <w:lang w:val="en-GB" w:eastAsia="en-US" w:bidi="ar-SA"/>
    </w:rPr>
  </w:style>
  <w:style w:type="character" w:customStyle="1" w:styleId="CharChar213">
    <w:name w:val="Char Char213"/>
    <w:rsid w:val="00E27CDB"/>
    <w:rPr>
      <w:rFonts w:ascii="Arial" w:hAnsi="Arial" w:cs="Arial" w:hint="default"/>
      <w:sz w:val="28"/>
      <w:lang w:val="en-GB" w:eastAsia="en-US"/>
    </w:rPr>
  </w:style>
  <w:style w:type="character" w:customStyle="1" w:styleId="CharChar152">
    <w:name w:val="Char Char152"/>
    <w:rsid w:val="00E27CDB"/>
    <w:rPr>
      <w:rFonts w:ascii="Arial" w:hAnsi="Arial" w:cs="Arial" w:hint="default"/>
      <w:sz w:val="36"/>
      <w:lang w:val="en-GB"/>
    </w:rPr>
  </w:style>
  <w:style w:type="character" w:customStyle="1" w:styleId="CharChar252">
    <w:name w:val="Char Char252"/>
    <w:rsid w:val="00E27CDB"/>
    <w:rPr>
      <w:rFonts w:ascii="Arial" w:hAnsi="Arial" w:cs="Arial" w:hint="default"/>
      <w:lang w:val="en-GB" w:eastAsia="en-US"/>
    </w:rPr>
  </w:style>
  <w:style w:type="character" w:customStyle="1" w:styleId="CharChar242">
    <w:name w:val="Char Char242"/>
    <w:rsid w:val="00E27CDB"/>
    <w:rPr>
      <w:rFonts w:ascii="Arial" w:hAnsi="Arial" w:cs="Arial" w:hint="default"/>
      <w:sz w:val="36"/>
      <w:lang w:val="en-GB" w:eastAsia="en-US"/>
    </w:rPr>
  </w:style>
  <w:style w:type="character" w:customStyle="1" w:styleId="CharChar302">
    <w:name w:val="Char Char302"/>
    <w:rsid w:val="00E27CDB"/>
    <w:rPr>
      <w:rFonts w:ascii="Arial" w:hAnsi="Arial" w:cs="Arial" w:hint="default"/>
      <w:lang w:val="en-GB" w:eastAsia="en-US"/>
    </w:rPr>
  </w:style>
  <w:style w:type="character" w:customStyle="1" w:styleId="CharChar272">
    <w:name w:val="Char Char272"/>
    <w:rsid w:val="00E27CDB"/>
    <w:rPr>
      <w:rFonts w:ascii="Arial" w:hAnsi="Arial" w:cs="Arial" w:hint="default"/>
      <w:b/>
      <w:bCs w:val="0"/>
      <w:i/>
      <w:iCs w:val="0"/>
      <w:noProof/>
      <w:sz w:val="18"/>
      <w:lang w:val="en-GB" w:eastAsia="en-US"/>
    </w:rPr>
  </w:style>
  <w:style w:type="character" w:customStyle="1" w:styleId="CharChar212">
    <w:name w:val="Char Char212"/>
    <w:rsid w:val="00E27CDB"/>
    <w:rPr>
      <w:rFonts w:ascii="Times New Roman" w:hAnsi="Times New Roman"/>
      <w:lang w:val="en-GB" w:eastAsia="en-US"/>
    </w:rPr>
  </w:style>
  <w:style w:type="character" w:customStyle="1" w:styleId="CharChar172">
    <w:name w:val="Char Char172"/>
    <w:rsid w:val="00E27CDB"/>
    <w:rPr>
      <w:rFonts w:ascii="Tahoma" w:hAnsi="Tahoma" w:cs="Tahoma"/>
      <w:shd w:val="clear" w:color="auto" w:fill="000080"/>
      <w:lang w:val="en-GB" w:eastAsia="en-US"/>
    </w:rPr>
  </w:style>
  <w:style w:type="character" w:customStyle="1" w:styleId="CharChar202">
    <w:name w:val="Char Char202"/>
    <w:rsid w:val="00E27CDB"/>
    <w:rPr>
      <w:rFonts w:ascii="Tahoma" w:hAnsi="Tahoma" w:cs="Tahoma"/>
      <w:sz w:val="16"/>
      <w:szCs w:val="16"/>
      <w:lang w:val="en-GB" w:eastAsia="en-US"/>
    </w:rPr>
  </w:style>
  <w:style w:type="character" w:customStyle="1" w:styleId="CharChar262">
    <w:name w:val="Char Char262"/>
    <w:rsid w:val="00E27CDB"/>
    <w:rPr>
      <w:rFonts w:ascii="Times New Roman" w:hAnsi="Times New Roman"/>
      <w:lang w:val="en-GB" w:eastAsia="en-US"/>
    </w:rPr>
  </w:style>
  <w:style w:type="character" w:customStyle="1" w:styleId="CharChar182">
    <w:name w:val="Char Char182"/>
    <w:rsid w:val="00E27CDB"/>
    <w:rPr>
      <w:rFonts w:ascii="Arial" w:hAnsi="Arial"/>
      <w:lang w:eastAsia="en-US"/>
    </w:rPr>
  </w:style>
  <w:style w:type="character" w:customStyle="1" w:styleId="CarCar92">
    <w:name w:val="Car Car92"/>
    <w:rsid w:val="00E27CDB"/>
    <w:rPr>
      <w:rFonts w:ascii="Arial" w:hAnsi="Arial"/>
      <w:lang w:val="en-GB" w:eastAsia="ja-JP" w:bidi="ar-SA"/>
    </w:rPr>
  </w:style>
  <w:style w:type="character" w:customStyle="1" w:styleId="101">
    <w:name w:val="(文字) (文字)10"/>
    <w:rsid w:val="00E27CDB"/>
    <w:rPr>
      <w:rFonts w:ascii="Arial" w:eastAsia="MS Mincho" w:hAnsi="Arial" w:cs="Arial"/>
      <w:sz w:val="28"/>
      <w:szCs w:val="28"/>
      <w:lang w:val="en-GB" w:eastAsia="ja-JP"/>
    </w:rPr>
  </w:style>
  <w:style w:type="character" w:customStyle="1" w:styleId="820">
    <w:name w:val="(文字) (文字)82"/>
    <w:rsid w:val="00E27CDB"/>
    <w:rPr>
      <w:rFonts w:ascii="Arial" w:eastAsia="MS Mincho" w:hAnsi="Arial"/>
      <w:lang w:val="en-GB" w:eastAsia="ar-SA" w:bidi="ar-SA"/>
    </w:rPr>
  </w:style>
  <w:style w:type="character" w:customStyle="1" w:styleId="720">
    <w:name w:val="(文字) (文字)72"/>
    <w:rsid w:val="00E27CDB"/>
    <w:rPr>
      <w:rFonts w:ascii="Arial" w:eastAsia="MS Mincho" w:hAnsi="Arial"/>
      <w:sz w:val="36"/>
      <w:lang w:val="en-GB" w:eastAsia="ar-SA" w:bidi="ar-SA"/>
    </w:rPr>
  </w:style>
  <w:style w:type="character" w:customStyle="1" w:styleId="620">
    <w:name w:val="(文字) (文字)62"/>
    <w:rsid w:val="00E27CDB"/>
    <w:rPr>
      <w:rFonts w:eastAsia="MS Mincho"/>
      <w:lang w:val="en-GB" w:eastAsia="ar-SA" w:bidi="ar-SA"/>
    </w:rPr>
  </w:style>
  <w:style w:type="character" w:customStyle="1" w:styleId="522">
    <w:name w:val="(文字) (文字)52"/>
    <w:rsid w:val="00E27CDB"/>
    <w:rPr>
      <w:rFonts w:ascii="Courier New" w:eastAsia="MS Mincho" w:hAnsi="Courier New"/>
      <w:lang w:val="nb-NO" w:eastAsia="ar-SA" w:bidi="ar-SA"/>
    </w:rPr>
  </w:style>
  <w:style w:type="character" w:customStyle="1" w:styleId="CarCar102">
    <w:name w:val="Car Car102"/>
    <w:rsid w:val="00E27CDB"/>
    <w:rPr>
      <w:rFonts w:ascii="Arial" w:hAnsi="Arial"/>
      <w:lang w:val="en-GB" w:eastAsia="ja-JP" w:bidi="ar-SA"/>
    </w:rPr>
  </w:style>
  <w:style w:type="character" w:customStyle="1" w:styleId="CarCar42">
    <w:name w:val="Car Car42"/>
    <w:rsid w:val="00E27CDB"/>
    <w:rPr>
      <w:rFonts w:ascii="Arial" w:eastAsia="MS Mincho" w:hAnsi="Arial"/>
      <w:lang w:val="en-GB" w:eastAsia="en-US" w:bidi="ar-SA"/>
    </w:rPr>
  </w:style>
  <w:style w:type="character" w:customStyle="1" w:styleId="CarCar82">
    <w:name w:val="Car Car82"/>
    <w:rsid w:val="00E27CDB"/>
    <w:rPr>
      <w:rFonts w:ascii="Arial" w:eastAsia="MS Mincho" w:hAnsi="Arial"/>
      <w:sz w:val="36"/>
      <w:lang w:val="en-GB" w:eastAsia="en-US" w:bidi="ar-SA"/>
    </w:rPr>
  </w:style>
  <w:style w:type="character" w:customStyle="1" w:styleId="CarCar32">
    <w:name w:val="Car Car32"/>
    <w:rsid w:val="00E27CDB"/>
    <w:rPr>
      <w:rFonts w:ascii="Arial" w:eastAsia="MS Mincho" w:hAnsi="Arial"/>
      <w:sz w:val="36"/>
      <w:lang w:val="en-GB" w:eastAsia="en-US" w:bidi="ar-SA"/>
    </w:rPr>
  </w:style>
  <w:style w:type="character" w:customStyle="1" w:styleId="CarCar72">
    <w:name w:val="Car Car72"/>
    <w:rsid w:val="00E27CDB"/>
    <w:rPr>
      <w:rFonts w:eastAsia="MS Mincho"/>
      <w:lang w:val="en-GB" w:eastAsia="en-US" w:bidi="ar-SA"/>
    </w:rPr>
  </w:style>
  <w:style w:type="character" w:customStyle="1" w:styleId="CarCar62">
    <w:name w:val="Car Car62"/>
    <w:rsid w:val="00E27CDB"/>
    <w:rPr>
      <w:rFonts w:ascii="Courier New" w:hAnsi="Courier New"/>
      <w:lang w:val="nb-NO" w:eastAsia="ja-JP"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677">
      <w:bodyDiv w:val="1"/>
      <w:marLeft w:val="0"/>
      <w:marRight w:val="0"/>
      <w:marTop w:val="0"/>
      <w:marBottom w:val="0"/>
      <w:divBdr>
        <w:top w:val="none" w:sz="0" w:space="0" w:color="auto"/>
        <w:left w:val="none" w:sz="0" w:space="0" w:color="auto"/>
        <w:bottom w:val="none" w:sz="0" w:space="0" w:color="auto"/>
        <w:right w:val="none" w:sz="0" w:space="0" w:color="auto"/>
      </w:divBdr>
    </w:div>
    <w:div w:id="4406036">
      <w:bodyDiv w:val="1"/>
      <w:marLeft w:val="0"/>
      <w:marRight w:val="0"/>
      <w:marTop w:val="0"/>
      <w:marBottom w:val="0"/>
      <w:divBdr>
        <w:top w:val="none" w:sz="0" w:space="0" w:color="auto"/>
        <w:left w:val="none" w:sz="0" w:space="0" w:color="auto"/>
        <w:bottom w:val="none" w:sz="0" w:space="0" w:color="auto"/>
        <w:right w:val="none" w:sz="0" w:space="0" w:color="auto"/>
      </w:divBdr>
    </w:div>
    <w:div w:id="6366720">
      <w:bodyDiv w:val="1"/>
      <w:marLeft w:val="0"/>
      <w:marRight w:val="0"/>
      <w:marTop w:val="0"/>
      <w:marBottom w:val="0"/>
      <w:divBdr>
        <w:top w:val="none" w:sz="0" w:space="0" w:color="auto"/>
        <w:left w:val="none" w:sz="0" w:space="0" w:color="auto"/>
        <w:bottom w:val="none" w:sz="0" w:space="0" w:color="auto"/>
        <w:right w:val="none" w:sz="0" w:space="0" w:color="auto"/>
      </w:divBdr>
    </w:div>
    <w:div w:id="7608433">
      <w:bodyDiv w:val="1"/>
      <w:marLeft w:val="0"/>
      <w:marRight w:val="0"/>
      <w:marTop w:val="0"/>
      <w:marBottom w:val="0"/>
      <w:divBdr>
        <w:top w:val="none" w:sz="0" w:space="0" w:color="auto"/>
        <w:left w:val="none" w:sz="0" w:space="0" w:color="auto"/>
        <w:bottom w:val="none" w:sz="0" w:space="0" w:color="auto"/>
        <w:right w:val="none" w:sz="0" w:space="0" w:color="auto"/>
      </w:divBdr>
    </w:div>
    <w:div w:id="18967418">
      <w:bodyDiv w:val="1"/>
      <w:marLeft w:val="0"/>
      <w:marRight w:val="0"/>
      <w:marTop w:val="0"/>
      <w:marBottom w:val="0"/>
      <w:divBdr>
        <w:top w:val="none" w:sz="0" w:space="0" w:color="auto"/>
        <w:left w:val="none" w:sz="0" w:space="0" w:color="auto"/>
        <w:bottom w:val="none" w:sz="0" w:space="0" w:color="auto"/>
        <w:right w:val="none" w:sz="0" w:space="0" w:color="auto"/>
      </w:divBdr>
    </w:div>
    <w:div w:id="19673980">
      <w:bodyDiv w:val="1"/>
      <w:marLeft w:val="0"/>
      <w:marRight w:val="0"/>
      <w:marTop w:val="0"/>
      <w:marBottom w:val="0"/>
      <w:divBdr>
        <w:top w:val="none" w:sz="0" w:space="0" w:color="auto"/>
        <w:left w:val="none" w:sz="0" w:space="0" w:color="auto"/>
        <w:bottom w:val="none" w:sz="0" w:space="0" w:color="auto"/>
        <w:right w:val="none" w:sz="0" w:space="0" w:color="auto"/>
      </w:divBdr>
    </w:div>
    <w:div w:id="25108696">
      <w:bodyDiv w:val="1"/>
      <w:marLeft w:val="0"/>
      <w:marRight w:val="0"/>
      <w:marTop w:val="0"/>
      <w:marBottom w:val="0"/>
      <w:divBdr>
        <w:top w:val="none" w:sz="0" w:space="0" w:color="auto"/>
        <w:left w:val="none" w:sz="0" w:space="0" w:color="auto"/>
        <w:bottom w:val="none" w:sz="0" w:space="0" w:color="auto"/>
        <w:right w:val="none" w:sz="0" w:space="0" w:color="auto"/>
      </w:divBdr>
    </w:div>
    <w:div w:id="28334828">
      <w:bodyDiv w:val="1"/>
      <w:marLeft w:val="0"/>
      <w:marRight w:val="0"/>
      <w:marTop w:val="0"/>
      <w:marBottom w:val="0"/>
      <w:divBdr>
        <w:top w:val="none" w:sz="0" w:space="0" w:color="auto"/>
        <w:left w:val="none" w:sz="0" w:space="0" w:color="auto"/>
        <w:bottom w:val="none" w:sz="0" w:space="0" w:color="auto"/>
        <w:right w:val="none" w:sz="0" w:space="0" w:color="auto"/>
      </w:divBdr>
    </w:div>
    <w:div w:id="33234367">
      <w:bodyDiv w:val="1"/>
      <w:marLeft w:val="0"/>
      <w:marRight w:val="0"/>
      <w:marTop w:val="0"/>
      <w:marBottom w:val="0"/>
      <w:divBdr>
        <w:top w:val="none" w:sz="0" w:space="0" w:color="auto"/>
        <w:left w:val="none" w:sz="0" w:space="0" w:color="auto"/>
        <w:bottom w:val="none" w:sz="0" w:space="0" w:color="auto"/>
        <w:right w:val="none" w:sz="0" w:space="0" w:color="auto"/>
      </w:divBdr>
    </w:div>
    <w:div w:id="40711694">
      <w:bodyDiv w:val="1"/>
      <w:marLeft w:val="0"/>
      <w:marRight w:val="0"/>
      <w:marTop w:val="0"/>
      <w:marBottom w:val="0"/>
      <w:divBdr>
        <w:top w:val="none" w:sz="0" w:space="0" w:color="auto"/>
        <w:left w:val="none" w:sz="0" w:space="0" w:color="auto"/>
        <w:bottom w:val="none" w:sz="0" w:space="0" w:color="auto"/>
        <w:right w:val="none" w:sz="0" w:space="0" w:color="auto"/>
      </w:divBdr>
    </w:div>
    <w:div w:id="49502991">
      <w:bodyDiv w:val="1"/>
      <w:marLeft w:val="0"/>
      <w:marRight w:val="0"/>
      <w:marTop w:val="0"/>
      <w:marBottom w:val="0"/>
      <w:divBdr>
        <w:top w:val="none" w:sz="0" w:space="0" w:color="auto"/>
        <w:left w:val="none" w:sz="0" w:space="0" w:color="auto"/>
        <w:bottom w:val="none" w:sz="0" w:space="0" w:color="auto"/>
        <w:right w:val="none" w:sz="0" w:space="0" w:color="auto"/>
      </w:divBdr>
    </w:div>
    <w:div w:id="49766944">
      <w:bodyDiv w:val="1"/>
      <w:marLeft w:val="0"/>
      <w:marRight w:val="0"/>
      <w:marTop w:val="0"/>
      <w:marBottom w:val="0"/>
      <w:divBdr>
        <w:top w:val="none" w:sz="0" w:space="0" w:color="auto"/>
        <w:left w:val="none" w:sz="0" w:space="0" w:color="auto"/>
        <w:bottom w:val="none" w:sz="0" w:space="0" w:color="auto"/>
        <w:right w:val="none" w:sz="0" w:space="0" w:color="auto"/>
      </w:divBdr>
    </w:div>
    <w:div w:id="62224460">
      <w:bodyDiv w:val="1"/>
      <w:marLeft w:val="0"/>
      <w:marRight w:val="0"/>
      <w:marTop w:val="0"/>
      <w:marBottom w:val="0"/>
      <w:divBdr>
        <w:top w:val="none" w:sz="0" w:space="0" w:color="auto"/>
        <w:left w:val="none" w:sz="0" w:space="0" w:color="auto"/>
        <w:bottom w:val="none" w:sz="0" w:space="0" w:color="auto"/>
        <w:right w:val="none" w:sz="0" w:space="0" w:color="auto"/>
      </w:divBdr>
    </w:div>
    <w:div w:id="66537870">
      <w:bodyDiv w:val="1"/>
      <w:marLeft w:val="0"/>
      <w:marRight w:val="0"/>
      <w:marTop w:val="0"/>
      <w:marBottom w:val="0"/>
      <w:divBdr>
        <w:top w:val="none" w:sz="0" w:space="0" w:color="auto"/>
        <w:left w:val="none" w:sz="0" w:space="0" w:color="auto"/>
        <w:bottom w:val="none" w:sz="0" w:space="0" w:color="auto"/>
        <w:right w:val="none" w:sz="0" w:space="0" w:color="auto"/>
      </w:divBdr>
    </w:div>
    <w:div w:id="73358211">
      <w:bodyDiv w:val="1"/>
      <w:marLeft w:val="0"/>
      <w:marRight w:val="0"/>
      <w:marTop w:val="0"/>
      <w:marBottom w:val="0"/>
      <w:divBdr>
        <w:top w:val="none" w:sz="0" w:space="0" w:color="auto"/>
        <w:left w:val="none" w:sz="0" w:space="0" w:color="auto"/>
        <w:bottom w:val="none" w:sz="0" w:space="0" w:color="auto"/>
        <w:right w:val="none" w:sz="0" w:space="0" w:color="auto"/>
      </w:divBdr>
    </w:div>
    <w:div w:id="74939808">
      <w:bodyDiv w:val="1"/>
      <w:marLeft w:val="0"/>
      <w:marRight w:val="0"/>
      <w:marTop w:val="0"/>
      <w:marBottom w:val="0"/>
      <w:divBdr>
        <w:top w:val="none" w:sz="0" w:space="0" w:color="auto"/>
        <w:left w:val="none" w:sz="0" w:space="0" w:color="auto"/>
        <w:bottom w:val="none" w:sz="0" w:space="0" w:color="auto"/>
        <w:right w:val="none" w:sz="0" w:space="0" w:color="auto"/>
      </w:divBdr>
    </w:div>
    <w:div w:id="76220370">
      <w:bodyDiv w:val="1"/>
      <w:marLeft w:val="0"/>
      <w:marRight w:val="0"/>
      <w:marTop w:val="0"/>
      <w:marBottom w:val="0"/>
      <w:divBdr>
        <w:top w:val="none" w:sz="0" w:space="0" w:color="auto"/>
        <w:left w:val="none" w:sz="0" w:space="0" w:color="auto"/>
        <w:bottom w:val="none" w:sz="0" w:space="0" w:color="auto"/>
        <w:right w:val="none" w:sz="0" w:space="0" w:color="auto"/>
      </w:divBdr>
    </w:div>
    <w:div w:id="76483238">
      <w:bodyDiv w:val="1"/>
      <w:marLeft w:val="0"/>
      <w:marRight w:val="0"/>
      <w:marTop w:val="0"/>
      <w:marBottom w:val="0"/>
      <w:divBdr>
        <w:top w:val="none" w:sz="0" w:space="0" w:color="auto"/>
        <w:left w:val="none" w:sz="0" w:space="0" w:color="auto"/>
        <w:bottom w:val="none" w:sz="0" w:space="0" w:color="auto"/>
        <w:right w:val="none" w:sz="0" w:space="0" w:color="auto"/>
      </w:divBdr>
    </w:div>
    <w:div w:id="86316106">
      <w:bodyDiv w:val="1"/>
      <w:marLeft w:val="0"/>
      <w:marRight w:val="0"/>
      <w:marTop w:val="0"/>
      <w:marBottom w:val="0"/>
      <w:divBdr>
        <w:top w:val="none" w:sz="0" w:space="0" w:color="auto"/>
        <w:left w:val="none" w:sz="0" w:space="0" w:color="auto"/>
        <w:bottom w:val="none" w:sz="0" w:space="0" w:color="auto"/>
        <w:right w:val="none" w:sz="0" w:space="0" w:color="auto"/>
      </w:divBdr>
    </w:div>
    <w:div w:id="91777829">
      <w:bodyDiv w:val="1"/>
      <w:marLeft w:val="0"/>
      <w:marRight w:val="0"/>
      <w:marTop w:val="0"/>
      <w:marBottom w:val="0"/>
      <w:divBdr>
        <w:top w:val="none" w:sz="0" w:space="0" w:color="auto"/>
        <w:left w:val="none" w:sz="0" w:space="0" w:color="auto"/>
        <w:bottom w:val="none" w:sz="0" w:space="0" w:color="auto"/>
        <w:right w:val="none" w:sz="0" w:space="0" w:color="auto"/>
      </w:divBdr>
    </w:div>
    <w:div w:id="93091759">
      <w:bodyDiv w:val="1"/>
      <w:marLeft w:val="0"/>
      <w:marRight w:val="0"/>
      <w:marTop w:val="0"/>
      <w:marBottom w:val="0"/>
      <w:divBdr>
        <w:top w:val="none" w:sz="0" w:space="0" w:color="auto"/>
        <w:left w:val="none" w:sz="0" w:space="0" w:color="auto"/>
        <w:bottom w:val="none" w:sz="0" w:space="0" w:color="auto"/>
        <w:right w:val="none" w:sz="0" w:space="0" w:color="auto"/>
      </w:divBdr>
    </w:div>
    <w:div w:id="94402996">
      <w:bodyDiv w:val="1"/>
      <w:marLeft w:val="0"/>
      <w:marRight w:val="0"/>
      <w:marTop w:val="0"/>
      <w:marBottom w:val="0"/>
      <w:divBdr>
        <w:top w:val="none" w:sz="0" w:space="0" w:color="auto"/>
        <w:left w:val="none" w:sz="0" w:space="0" w:color="auto"/>
        <w:bottom w:val="none" w:sz="0" w:space="0" w:color="auto"/>
        <w:right w:val="none" w:sz="0" w:space="0" w:color="auto"/>
      </w:divBdr>
    </w:div>
    <w:div w:id="94862742">
      <w:bodyDiv w:val="1"/>
      <w:marLeft w:val="0"/>
      <w:marRight w:val="0"/>
      <w:marTop w:val="0"/>
      <w:marBottom w:val="0"/>
      <w:divBdr>
        <w:top w:val="none" w:sz="0" w:space="0" w:color="auto"/>
        <w:left w:val="none" w:sz="0" w:space="0" w:color="auto"/>
        <w:bottom w:val="none" w:sz="0" w:space="0" w:color="auto"/>
        <w:right w:val="none" w:sz="0" w:space="0" w:color="auto"/>
      </w:divBdr>
    </w:div>
    <w:div w:id="100690340">
      <w:bodyDiv w:val="1"/>
      <w:marLeft w:val="0"/>
      <w:marRight w:val="0"/>
      <w:marTop w:val="0"/>
      <w:marBottom w:val="0"/>
      <w:divBdr>
        <w:top w:val="none" w:sz="0" w:space="0" w:color="auto"/>
        <w:left w:val="none" w:sz="0" w:space="0" w:color="auto"/>
        <w:bottom w:val="none" w:sz="0" w:space="0" w:color="auto"/>
        <w:right w:val="none" w:sz="0" w:space="0" w:color="auto"/>
      </w:divBdr>
    </w:div>
    <w:div w:id="105120547">
      <w:bodyDiv w:val="1"/>
      <w:marLeft w:val="0"/>
      <w:marRight w:val="0"/>
      <w:marTop w:val="0"/>
      <w:marBottom w:val="0"/>
      <w:divBdr>
        <w:top w:val="none" w:sz="0" w:space="0" w:color="auto"/>
        <w:left w:val="none" w:sz="0" w:space="0" w:color="auto"/>
        <w:bottom w:val="none" w:sz="0" w:space="0" w:color="auto"/>
        <w:right w:val="none" w:sz="0" w:space="0" w:color="auto"/>
      </w:divBdr>
    </w:div>
    <w:div w:id="105539799">
      <w:bodyDiv w:val="1"/>
      <w:marLeft w:val="0"/>
      <w:marRight w:val="0"/>
      <w:marTop w:val="0"/>
      <w:marBottom w:val="0"/>
      <w:divBdr>
        <w:top w:val="none" w:sz="0" w:space="0" w:color="auto"/>
        <w:left w:val="none" w:sz="0" w:space="0" w:color="auto"/>
        <w:bottom w:val="none" w:sz="0" w:space="0" w:color="auto"/>
        <w:right w:val="none" w:sz="0" w:space="0" w:color="auto"/>
      </w:divBdr>
    </w:div>
    <w:div w:id="107628019">
      <w:bodyDiv w:val="1"/>
      <w:marLeft w:val="0"/>
      <w:marRight w:val="0"/>
      <w:marTop w:val="0"/>
      <w:marBottom w:val="0"/>
      <w:divBdr>
        <w:top w:val="none" w:sz="0" w:space="0" w:color="auto"/>
        <w:left w:val="none" w:sz="0" w:space="0" w:color="auto"/>
        <w:bottom w:val="none" w:sz="0" w:space="0" w:color="auto"/>
        <w:right w:val="none" w:sz="0" w:space="0" w:color="auto"/>
      </w:divBdr>
    </w:div>
    <w:div w:id="114494921">
      <w:bodyDiv w:val="1"/>
      <w:marLeft w:val="0"/>
      <w:marRight w:val="0"/>
      <w:marTop w:val="0"/>
      <w:marBottom w:val="0"/>
      <w:divBdr>
        <w:top w:val="none" w:sz="0" w:space="0" w:color="auto"/>
        <w:left w:val="none" w:sz="0" w:space="0" w:color="auto"/>
        <w:bottom w:val="none" w:sz="0" w:space="0" w:color="auto"/>
        <w:right w:val="none" w:sz="0" w:space="0" w:color="auto"/>
      </w:divBdr>
    </w:div>
    <w:div w:id="118186859">
      <w:bodyDiv w:val="1"/>
      <w:marLeft w:val="0"/>
      <w:marRight w:val="0"/>
      <w:marTop w:val="0"/>
      <w:marBottom w:val="0"/>
      <w:divBdr>
        <w:top w:val="none" w:sz="0" w:space="0" w:color="auto"/>
        <w:left w:val="none" w:sz="0" w:space="0" w:color="auto"/>
        <w:bottom w:val="none" w:sz="0" w:space="0" w:color="auto"/>
        <w:right w:val="none" w:sz="0" w:space="0" w:color="auto"/>
      </w:divBdr>
    </w:div>
    <w:div w:id="119492359">
      <w:bodyDiv w:val="1"/>
      <w:marLeft w:val="0"/>
      <w:marRight w:val="0"/>
      <w:marTop w:val="0"/>
      <w:marBottom w:val="0"/>
      <w:divBdr>
        <w:top w:val="none" w:sz="0" w:space="0" w:color="auto"/>
        <w:left w:val="none" w:sz="0" w:space="0" w:color="auto"/>
        <w:bottom w:val="none" w:sz="0" w:space="0" w:color="auto"/>
        <w:right w:val="none" w:sz="0" w:space="0" w:color="auto"/>
      </w:divBdr>
    </w:div>
    <w:div w:id="124350304">
      <w:bodyDiv w:val="1"/>
      <w:marLeft w:val="0"/>
      <w:marRight w:val="0"/>
      <w:marTop w:val="0"/>
      <w:marBottom w:val="0"/>
      <w:divBdr>
        <w:top w:val="none" w:sz="0" w:space="0" w:color="auto"/>
        <w:left w:val="none" w:sz="0" w:space="0" w:color="auto"/>
        <w:bottom w:val="none" w:sz="0" w:space="0" w:color="auto"/>
        <w:right w:val="none" w:sz="0" w:space="0" w:color="auto"/>
      </w:divBdr>
    </w:div>
    <w:div w:id="124663240">
      <w:bodyDiv w:val="1"/>
      <w:marLeft w:val="0"/>
      <w:marRight w:val="0"/>
      <w:marTop w:val="0"/>
      <w:marBottom w:val="0"/>
      <w:divBdr>
        <w:top w:val="none" w:sz="0" w:space="0" w:color="auto"/>
        <w:left w:val="none" w:sz="0" w:space="0" w:color="auto"/>
        <w:bottom w:val="none" w:sz="0" w:space="0" w:color="auto"/>
        <w:right w:val="none" w:sz="0" w:space="0" w:color="auto"/>
      </w:divBdr>
    </w:div>
    <w:div w:id="138572148">
      <w:bodyDiv w:val="1"/>
      <w:marLeft w:val="0"/>
      <w:marRight w:val="0"/>
      <w:marTop w:val="0"/>
      <w:marBottom w:val="0"/>
      <w:divBdr>
        <w:top w:val="none" w:sz="0" w:space="0" w:color="auto"/>
        <w:left w:val="none" w:sz="0" w:space="0" w:color="auto"/>
        <w:bottom w:val="none" w:sz="0" w:space="0" w:color="auto"/>
        <w:right w:val="none" w:sz="0" w:space="0" w:color="auto"/>
      </w:divBdr>
    </w:div>
    <w:div w:id="141847625">
      <w:bodyDiv w:val="1"/>
      <w:marLeft w:val="0"/>
      <w:marRight w:val="0"/>
      <w:marTop w:val="0"/>
      <w:marBottom w:val="0"/>
      <w:divBdr>
        <w:top w:val="none" w:sz="0" w:space="0" w:color="auto"/>
        <w:left w:val="none" w:sz="0" w:space="0" w:color="auto"/>
        <w:bottom w:val="none" w:sz="0" w:space="0" w:color="auto"/>
        <w:right w:val="none" w:sz="0" w:space="0" w:color="auto"/>
      </w:divBdr>
    </w:div>
    <w:div w:id="145512450">
      <w:bodyDiv w:val="1"/>
      <w:marLeft w:val="0"/>
      <w:marRight w:val="0"/>
      <w:marTop w:val="0"/>
      <w:marBottom w:val="0"/>
      <w:divBdr>
        <w:top w:val="none" w:sz="0" w:space="0" w:color="auto"/>
        <w:left w:val="none" w:sz="0" w:space="0" w:color="auto"/>
        <w:bottom w:val="none" w:sz="0" w:space="0" w:color="auto"/>
        <w:right w:val="none" w:sz="0" w:space="0" w:color="auto"/>
      </w:divBdr>
    </w:div>
    <w:div w:id="146436078">
      <w:bodyDiv w:val="1"/>
      <w:marLeft w:val="0"/>
      <w:marRight w:val="0"/>
      <w:marTop w:val="0"/>
      <w:marBottom w:val="0"/>
      <w:divBdr>
        <w:top w:val="none" w:sz="0" w:space="0" w:color="auto"/>
        <w:left w:val="none" w:sz="0" w:space="0" w:color="auto"/>
        <w:bottom w:val="none" w:sz="0" w:space="0" w:color="auto"/>
        <w:right w:val="none" w:sz="0" w:space="0" w:color="auto"/>
      </w:divBdr>
    </w:div>
    <w:div w:id="146747300">
      <w:bodyDiv w:val="1"/>
      <w:marLeft w:val="0"/>
      <w:marRight w:val="0"/>
      <w:marTop w:val="0"/>
      <w:marBottom w:val="0"/>
      <w:divBdr>
        <w:top w:val="none" w:sz="0" w:space="0" w:color="auto"/>
        <w:left w:val="none" w:sz="0" w:space="0" w:color="auto"/>
        <w:bottom w:val="none" w:sz="0" w:space="0" w:color="auto"/>
        <w:right w:val="none" w:sz="0" w:space="0" w:color="auto"/>
      </w:divBdr>
    </w:div>
    <w:div w:id="149755297">
      <w:bodyDiv w:val="1"/>
      <w:marLeft w:val="0"/>
      <w:marRight w:val="0"/>
      <w:marTop w:val="0"/>
      <w:marBottom w:val="0"/>
      <w:divBdr>
        <w:top w:val="none" w:sz="0" w:space="0" w:color="auto"/>
        <w:left w:val="none" w:sz="0" w:space="0" w:color="auto"/>
        <w:bottom w:val="none" w:sz="0" w:space="0" w:color="auto"/>
        <w:right w:val="none" w:sz="0" w:space="0" w:color="auto"/>
      </w:divBdr>
    </w:div>
    <w:div w:id="164715275">
      <w:bodyDiv w:val="1"/>
      <w:marLeft w:val="0"/>
      <w:marRight w:val="0"/>
      <w:marTop w:val="0"/>
      <w:marBottom w:val="0"/>
      <w:divBdr>
        <w:top w:val="none" w:sz="0" w:space="0" w:color="auto"/>
        <w:left w:val="none" w:sz="0" w:space="0" w:color="auto"/>
        <w:bottom w:val="none" w:sz="0" w:space="0" w:color="auto"/>
        <w:right w:val="none" w:sz="0" w:space="0" w:color="auto"/>
      </w:divBdr>
    </w:div>
    <w:div w:id="176895358">
      <w:bodyDiv w:val="1"/>
      <w:marLeft w:val="0"/>
      <w:marRight w:val="0"/>
      <w:marTop w:val="0"/>
      <w:marBottom w:val="0"/>
      <w:divBdr>
        <w:top w:val="none" w:sz="0" w:space="0" w:color="auto"/>
        <w:left w:val="none" w:sz="0" w:space="0" w:color="auto"/>
        <w:bottom w:val="none" w:sz="0" w:space="0" w:color="auto"/>
        <w:right w:val="none" w:sz="0" w:space="0" w:color="auto"/>
      </w:divBdr>
    </w:div>
    <w:div w:id="182328019">
      <w:bodyDiv w:val="1"/>
      <w:marLeft w:val="0"/>
      <w:marRight w:val="0"/>
      <w:marTop w:val="0"/>
      <w:marBottom w:val="0"/>
      <w:divBdr>
        <w:top w:val="none" w:sz="0" w:space="0" w:color="auto"/>
        <w:left w:val="none" w:sz="0" w:space="0" w:color="auto"/>
        <w:bottom w:val="none" w:sz="0" w:space="0" w:color="auto"/>
        <w:right w:val="none" w:sz="0" w:space="0" w:color="auto"/>
      </w:divBdr>
    </w:div>
    <w:div w:id="184634711">
      <w:bodyDiv w:val="1"/>
      <w:marLeft w:val="0"/>
      <w:marRight w:val="0"/>
      <w:marTop w:val="0"/>
      <w:marBottom w:val="0"/>
      <w:divBdr>
        <w:top w:val="none" w:sz="0" w:space="0" w:color="auto"/>
        <w:left w:val="none" w:sz="0" w:space="0" w:color="auto"/>
        <w:bottom w:val="none" w:sz="0" w:space="0" w:color="auto"/>
        <w:right w:val="none" w:sz="0" w:space="0" w:color="auto"/>
      </w:divBdr>
    </w:div>
    <w:div w:id="185795803">
      <w:bodyDiv w:val="1"/>
      <w:marLeft w:val="0"/>
      <w:marRight w:val="0"/>
      <w:marTop w:val="0"/>
      <w:marBottom w:val="0"/>
      <w:divBdr>
        <w:top w:val="none" w:sz="0" w:space="0" w:color="auto"/>
        <w:left w:val="none" w:sz="0" w:space="0" w:color="auto"/>
        <w:bottom w:val="none" w:sz="0" w:space="0" w:color="auto"/>
        <w:right w:val="none" w:sz="0" w:space="0" w:color="auto"/>
      </w:divBdr>
    </w:div>
    <w:div w:id="192429516">
      <w:bodyDiv w:val="1"/>
      <w:marLeft w:val="0"/>
      <w:marRight w:val="0"/>
      <w:marTop w:val="0"/>
      <w:marBottom w:val="0"/>
      <w:divBdr>
        <w:top w:val="none" w:sz="0" w:space="0" w:color="auto"/>
        <w:left w:val="none" w:sz="0" w:space="0" w:color="auto"/>
        <w:bottom w:val="none" w:sz="0" w:space="0" w:color="auto"/>
        <w:right w:val="none" w:sz="0" w:space="0" w:color="auto"/>
      </w:divBdr>
    </w:div>
    <w:div w:id="210850658">
      <w:bodyDiv w:val="1"/>
      <w:marLeft w:val="0"/>
      <w:marRight w:val="0"/>
      <w:marTop w:val="0"/>
      <w:marBottom w:val="0"/>
      <w:divBdr>
        <w:top w:val="none" w:sz="0" w:space="0" w:color="auto"/>
        <w:left w:val="none" w:sz="0" w:space="0" w:color="auto"/>
        <w:bottom w:val="none" w:sz="0" w:space="0" w:color="auto"/>
        <w:right w:val="none" w:sz="0" w:space="0" w:color="auto"/>
      </w:divBdr>
    </w:div>
    <w:div w:id="211578326">
      <w:bodyDiv w:val="1"/>
      <w:marLeft w:val="0"/>
      <w:marRight w:val="0"/>
      <w:marTop w:val="0"/>
      <w:marBottom w:val="0"/>
      <w:divBdr>
        <w:top w:val="none" w:sz="0" w:space="0" w:color="auto"/>
        <w:left w:val="none" w:sz="0" w:space="0" w:color="auto"/>
        <w:bottom w:val="none" w:sz="0" w:space="0" w:color="auto"/>
        <w:right w:val="none" w:sz="0" w:space="0" w:color="auto"/>
      </w:divBdr>
    </w:div>
    <w:div w:id="213078264">
      <w:bodyDiv w:val="1"/>
      <w:marLeft w:val="0"/>
      <w:marRight w:val="0"/>
      <w:marTop w:val="0"/>
      <w:marBottom w:val="0"/>
      <w:divBdr>
        <w:top w:val="none" w:sz="0" w:space="0" w:color="auto"/>
        <w:left w:val="none" w:sz="0" w:space="0" w:color="auto"/>
        <w:bottom w:val="none" w:sz="0" w:space="0" w:color="auto"/>
        <w:right w:val="none" w:sz="0" w:space="0" w:color="auto"/>
      </w:divBdr>
    </w:div>
    <w:div w:id="214858191">
      <w:bodyDiv w:val="1"/>
      <w:marLeft w:val="0"/>
      <w:marRight w:val="0"/>
      <w:marTop w:val="0"/>
      <w:marBottom w:val="0"/>
      <w:divBdr>
        <w:top w:val="none" w:sz="0" w:space="0" w:color="auto"/>
        <w:left w:val="none" w:sz="0" w:space="0" w:color="auto"/>
        <w:bottom w:val="none" w:sz="0" w:space="0" w:color="auto"/>
        <w:right w:val="none" w:sz="0" w:space="0" w:color="auto"/>
      </w:divBdr>
    </w:div>
    <w:div w:id="218515740">
      <w:bodyDiv w:val="1"/>
      <w:marLeft w:val="0"/>
      <w:marRight w:val="0"/>
      <w:marTop w:val="0"/>
      <w:marBottom w:val="0"/>
      <w:divBdr>
        <w:top w:val="none" w:sz="0" w:space="0" w:color="auto"/>
        <w:left w:val="none" w:sz="0" w:space="0" w:color="auto"/>
        <w:bottom w:val="none" w:sz="0" w:space="0" w:color="auto"/>
        <w:right w:val="none" w:sz="0" w:space="0" w:color="auto"/>
      </w:divBdr>
    </w:div>
    <w:div w:id="218904996">
      <w:bodyDiv w:val="1"/>
      <w:marLeft w:val="0"/>
      <w:marRight w:val="0"/>
      <w:marTop w:val="0"/>
      <w:marBottom w:val="0"/>
      <w:divBdr>
        <w:top w:val="none" w:sz="0" w:space="0" w:color="auto"/>
        <w:left w:val="none" w:sz="0" w:space="0" w:color="auto"/>
        <w:bottom w:val="none" w:sz="0" w:space="0" w:color="auto"/>
        <w:right w:val="none" w:sz="0" w:space="0" w:color="auto"/>
      </w:divBdr>
    </w:div>
    <w:div w:id="231700851">
      <w:bodyDiv w:val="1"/>
      <w:marLeft w:val="0"/>
      <w:marRight w:val="0"/>
      <w:marTop w:val="0"/>
      <w:marBottom w:val="0"/>
      <w:divBdr>
        <w:top w:val="none" w:sz="0" w:space="0" w:color="auto"/>
        <w:left w:val="none" w:sz="0" w:space="0" w:color="auto"/>
        <w:bottom w:val="none" w:sz="0" w:space="0" w:color="auto"/>
        <w:right w:val="none" w:sz="0" w:space="0" w:color="auto"/>
      </w:divBdr>
    </w:div>
    <w:div w:id="237714577">
      <w:bodyDiv w:val="1"/>
      <w:marLeft w:val="0"/>
      <w:marRight w:val="0"/>
      <w:marTop w:val="0"/>
      <w:marBottom w:val="0"/>
      <w:divBdr>
        <w:top w:val="none" w:sz="0" w:space="0" w:color="auto"/>
        <w:left w:val="none" w:sz="0" w:space="0" w:color="auto"/>
        <w:bottom w:val="none" w:sz="0" w:space="0" w:color="auto"/>
        <w:right w:val="none" w:sz="0" w:space="0" w:color="auto"/>
      </w:divBdr>
    </w:div>
    <w:div w:id="256445474">
      <w:bodyDiv w:val="1"/>
      <w:marLeft w:val="0"/>
      <w:marRight w:val="0"/>
      <w:marTop w:val="0"/>
      <w:marBottom w:val="0"/>
      <w:divBdr>
        <w:top w:val="none" w:sz="0" w:space="0" w:color="auto"/>
        <w:left w:val="none" w:sz="0" w:space="0" w:color="auto"/>
        <w:bottom w:val="none" w:sz="0" w:space="0" w:color="auto"/>
        <w:right w:val="none" w:sz="0" w:space="0" w:color="auto"/>
      </w:divBdr>
    </w:div>
    <w:div w:id="256837202">
      <w:bodyDiv w:val="1"/>
      <w:marLeft w:val="0"/>
      <w:marRight w:val="0"/>
      <w:marTop w:val="0"/>
      <w:marBottom w:val="0"/>
      <w:divBdr>
        <w:top w:val="none" w:sz="0" w:space="0" w:color="auto"/>
        <w:left w:val="none" w:sz="0" w:space="0" w:color="auto"/>
        <w:bottom w:val="none" w:sz="0" w:space="0" w:color="auto"/>
        <w:right w:val="none" w:sz="0" w:space="0" w:color="auto"/>
      </w:divBdr>
    </w:div>
    <w:div w:id="257518085">
      <w:bodyDiv w:val="1"/>
      <w:marLeft w:val="0"/>
      <w:marRight w:val="0"/>
      <w:marTop w:val="0"/>
      <w:marBottom w:val="0"/>
      <w:divBdr>
        <w:top w:val="none" w:sz="0" w:space="0" w:color="auto"/>
        <w:left w:val="none" w:sz="0" w:space="0" w:color="auto"/>
        <w:bottom w:val="none" w:sz="0" w:space="0" w:color="auto"/>
        <w:right w:val="none" w:sz="0" w:space="0" w:color="auto"/>
      </w:divBdr>
    </w:div>
    <w:div w:id="262611799">
      <w:bodyDiv w:val="1"/>
      <w:marLeft w:val="0"/>
      <w:marRight w:val="0"/>
      <w:marTop w:val="0"/>
      <w:marBottom w:val="0"/>
      <w:divBdr>
        <w:top w:val="none" w:sz="0" w:space="0" w:color="auto"/>
        <w:left w:val="none" w:sz="0" w:space="0" w:color="auto"/>
        <w:bottom w:val="none" w:sz="0" w:space="0" w:color="auto"/>
        <w:right w:val="none" w:sz="0" w:space="0" w:color="auto"/>
      </w:divBdr>
    </w:div>
    <w:div w:id="268007854">
      <w:bodyDiv w:val="1"/>
      <w:marLeft w:val="0"/>
      <w:marRight w:val="0"/>
      <w:marTop w:val="0"/>
      <w:marBottom w:val="0"/>
      <w:divBdr>
        <w:top w:val="none" w:sz="0" w:space="0" w:color="auto"/>
        <w:left w:val="none" w:sz="0" w:space="0" w:color="auto"/>
        <w:bottom w:val="none" w:sz="0" w:space="0" w:color="auto"/>
        <w:right w:val="none" w:sz="0" w:space="0" w:color="auto"/>
      </w:divBdr>
    </w:div>
    <w:div w:id="268858825">
      <w:bodyDiv w:val="1"/>
      <w:marLeft w:val="0"/>
      <w:marRight w:val="0"/>
      <w:marTop w:val="0"/>
      <w:marBottom w:val="0"/>
      <w:divBdr>
        <w:top w:val="none" w:sz="0" w:space="0" w:color="auto"/>
        <w:left w:val="none" w:sz="0" w:space="0" w:color="auto"/>
        <w:bottom w:val="none" w:sz="0" w:space="0" w:color="auto"/>
        <w:right w:val="none" w:sz="0" w:space="0" w:color="auto"/>
      </w:divBdr>
    </w:div>
    <w:div w:id="272982227">
      <w:bodyDiv w:val="1"/>
      <w:marLeft w:val="0"/>
      <w:marRight w:val="0"/>
      <w:marTop w:val="0"/>
      <w:marBottom w:val="0"/>
      <w:divBdr>
        <w:top w:val="none" w:sz="0" w:space="0" w:color="auto"/>
        <w:left w:val="none" w:sz="0" w:space="0" w:color="auto"/>
        <w:bottom w:val="none" w:sz="0" w:space="0" w:color="auto"/>
        <w:right w:val="none" w:sz="0" w:space="0" w:color="auto"/>
      </w:divBdr>
    </w:div>
    <w:div w:id="281768061">
      <w:bodyDiv w:val="1"/>
      <w:marLeft w:val="0"/>
      <w:marRight w:val="0"/>
      <w:marTop w:val="0"/>
      <w:marBottom w:val="0"/>
      <w:divBdr>
        <w:top w:val="none" w:sz="0" w:space="0" w:color="auto"/>
        <w:left w:val="none" w:sz="0" w:space="0" w:color="auto"/>
        <w:bottom w:val="none" w:sz="0" w:space="0" w:color="auto"/>
        <w:right w:val="none" w:sz="0" w:space="0" w:color="auto"/>
      </w:divBdr>
    </w:div>
    <w:div w:id="292374464">
      <w:bodyDiv w:val="1"/>
      <w:marLeft w:val="0"/>
      <w:marRight w:val="0"/>
      <w:marTop w:val="0"/>
      <w:marBottom w:val="0"/>
      <w:divBdr>
        <w:top w:val="none" w:sz="0" w:space="0" w:color="auto"/>
        <w:left w:val="none" w:sz="0" w:space="0" w:color="auto"/>
        <w:bottom w:val="none" w:sz="0" w:space="0" w:color="auto"/>
        <w:right w:val="none" w:sz="0" w:space="0" w:color="auto"/>
      </w:divBdr>
    </w:div>
    <w:div w:id="294989531">
      <w:bodyDiv w:val="1"/>
      <w:marLeft w:val="0"/>
      <w:marRight w:val="0"/>
      <w:marTop w:val="0"/>
      <w:marBottom w:val="0"/>
      <w:divBdr>
        <w:top w:val="none" w:sz="0" w:space="0" w:color="auto"/>
        <w:left w:val="none" w:sz="0" w:space="0" w:color="auto"/>
        <w:bottom w:val="none" w:sz="0" w:space="0" w:color="auto"/>
        <w:right w:val="none" w:sz="0" w:space="0" w:color="auto"/>
      </w:divBdr>
    </w:div>
    <w:div w:id="296032577">
      <w:bodyDiv w:val="1"/>
      <w:marLeft w:val="0"/>
      <w:marRight w:val="0"/>
      <w:marTop w:val="0"/>
      <w:marBottom w:val="0"/>
      <w:divBdr>
        <w:top w:val="none" w:sz="0" w:space="0" w:color="auto"/>
        <w:left w:val="none" w:sz="0" w:space="0" w:color="auto"/>
        <w:bottom w:val="none" w:sz="0" w:space="0" w:color="auto"/>
        <w:right w:val="none" w:sz="0" w:space="0" w:color="auto"/>
      </w:divBdr>
    </w:div>
    <w:div w:id="300578428">
      <w:bodyDiv w:val="1"/>
      <w:marLeft w:val="0"/>
      <w:marRight w:val="0"/>
      <w:marTop w:val="0"/>
      <w:marBottom w:val="0"/>
      <w:divBdr>
        <w:top w:val="none" w:sz="0" w:space="0" w:color="auto"/>
        <w:left w:val="none" w:sz="0" w:space="0" w:color="auto"/>
        <w:bottom w:val="none" w:sz="0" w:space="0" w:color="auto"/>
        <w:right w:val="none" w:sz="0" w:space="0" w:color="auto"/>
      </w:divBdr>
    </w:div>
    <w:div w:id="301739983">
      <w:bodyDiv w:val="1"/>
      <w:marLeft w:val="0"/>
      <w:marRight w:val="0"/>
      <w:marTop w:val="0"/>
      <w:marBottom w:val="0"/>
      <w:divBdr>
        <w:top w:val="none" w:sz="0" w:space="0" w:color="auto"/>
        <w:left w:val="none" w:sz="0" w:space="0" w:color="auto"/>
        <w:bottom w:val="none" w:sz="0" w:space="0" w:color="auto"/>
        <w:right w:val="none" w:sz="0" w:space="0" w:color="auto"/>
      </w:divBdr>
    </w:div>
    <w:div w:id="301811810">
      <w:bodyDiv w:val="1"/>
      <w:marLeft w:val="0"/>
      <w:marRight w:val="0"/>
      <w:marTop w:val="0"/>
      <w:marBottom w:val="0"/>
      <w:divBdr>
        <w:top w:val="none" w:sz="0" w:space="0" w:color="auto"/>
        <w:left w:val="none" w:sz="0" w:space="0" w:color="auto"/>
        <w:bottom w:val="none" w:sz="0" w:space="0" w:color="auto"/>
        <w:right w:val="none" w:sz="0" w:space="0" w:color="auto"/>
      </w:divBdr>
    </w:div>
    <w:div w:id="305594834">
      <w:bodyDiv w:val="1"/>
      <w:marLeft w:val="0"/>
      <w:marRight w:val="0"/>
      <w:marTop w:val="0"/>
      <w:marBottom w:val="0"/>
      <w:divBdr>
        <w:top w:val="none" w:sz="0" w:space="0" w:color="auto"/>
        <w:left w:val="none" w:sz="0" w:space="0" w:color="auto"/>
        <w:bottom w:val="none" w:sz="0" w:space="0" w:color="auto"/>
        <w:right w:val="none" w:sz="0" w:space="0" w:color="auto"/>
      </w:divBdr>
    </w:div>
    <w:div w:id="309985284">
      <w:bodyDiv w:val="1"/>
      <w:marLeft w:val="0"/>
      <w:marRight w:val="0"/>
      <w:marTop w:val="0"/>
      <w:marBottom w:val="0"/>
      <w:divBdr>
        <w:top w:val="none" w:sz="0" w:space="0" w:color="auto"/>
        <w:left w:val="none" w:sz="0" w:space="0" w:color="auto"/>
        <w:bottom w:val="none" w:sz="0" w:space="0" w:color="auto"/>
        <w:right w:val="none" w:sz="0" w:space="0" w:color="auto"/>
      </w:divBdr>
    </w:div>
    <w:div w:id="311297630">
      <w:bodyDiv w:val="1"/>
      <w:marLeft w:val="0"/>
      <w:marRight w:val="0"/>
      <w:marTop w:val="0"/>
      <w:marBottom w:val="0"/>
      <w:divBdr>
        <w:top w:val="none" w:sz="0" w:space="0" w:color="auto"/>
        <w:left w:val="none" w:sz="0" w:space="0" w:color="auto"/>
        <w:bottom w:val="none" w:sz="0" w:space="0" w:color="auto"/>
        <w:right w:val="none" w:sz="0" w:space="0" w:color="auto"/>
      </w:divBdr>
    </w:div>
    <w:div w:id="311443293">
      <w:bodyDiv w:val="1"/>
      <w:marLeft w:val="0"/>
      <w:marRight w:val="0"/>
      <w:marTop w:val="0"/>
      <w:marBottom w:val="0"/>
      <w:divBdr>
        <w:top w:val="none" w:sz="0" w:space="0" w:color="auto"/>
        <w:left w:val="none" w:sz="0" w:space="0" w:color="auto"/>
        <w:bottom w:val="none" w:sz="0" w:space="0" w:color="auto"/>
        <w:right w:val="none" w:sz="0" w:space="0" w:color="auto"/>
      </w:divBdr>
    </w:div>
    <w:div w:id="321661944">
      <w:bodyDiv w:val="1"/>
      <w:marLeft w:val="0"/>
      <w:marRight w:val="0"/>
      <w:marTop w:val="0"/>
      <w:marBottom w:val="0"/>
      <w:divBdr>
        <w:top w:val="none" w:sz="0" w:space="0" w:color="auto"/>
        <w:left w:val="none" w:sz="0" w:space="0" w:color="auto"/>
        <w:bottom w:val="none" w:sz="0" w:space="0" w:color="auto"/>
        <w:right w:val="none" w:sz="0" w:space="0" w:color="auto"/>
      </w:divBdr>
    </w:div>
    <w:div w:id="338198204">
      <w:bodyDiv w:val="1"/>
      <w:marLeft w:val="0"/>
      <w:marRight w:val="0"/>
      <w:marTop w:val="0"/>
      <w:marBottom w:val="0"/>
      <w:divBdr>
        <w:top w:val="none" w:sz="0" w:space="0" w:color="auto"/>
        <w:left w:val="none" w:sz="0" w:space="0" w:color="auto"/>
        <w:bottom w:val="none" w:sz="0" w:space="0" w:color="auto"/>
        <w:right w:val="none" w:sz="0" w:space="0" w:color="auto"/>
      </w:divBdr>
    </w:div>
    <w:div w:id="339548283">
      <w:bodyDiv w:val="1"/>
      <w:marLeft w:val="0"/>
      <w:marRight w:val="0"/>
      <w:marTop w:val="0"/>
      <w:marBottom w:val="0"/>
      <w:divBdr>
        <w:top w:val="none" w:sz="0" w:space="0" w:color="auto"/>
        <w:left w:val="none" w:sz="0" w:space="0" w:color="auto"/>
        <w:bottom w:val="none" w:sz="0" w:space="0" w:color="auto"/>
        <w:right w:val="none" w:sz="0" w:space="0" w:color="auto"/>
      </w:divBdr>
    </w:div>
    <w:div w:id="340205376">
      <w:bodyDiv w:val="1"/>
      <w:marLeft w:val="0"/>
      <w:marRight w:val="0"/>
      <w:marTop w:val="0"/>
      <w:marBottom w:val="0"/>
      <w:divBdr>
        <w:top w:val="none" w:sz="0" w:space="0" w:color="auto"/>
        <w:left w:val="none" w:sz="0" w:space="0" w:color="auto"/>
        <w:bottom w:val="none" w:sz="0" w:space="0" w:color="auto"/>
        <w:right w:val="none" w:sz="0" w:space="0" w:color="auto"/>
      </w:divBdr>
    </w:div>
    <w:div w:id="359744241">
      <w:bodyDiv w:val="1"/>
      <w:marLeft w:val="0"/>
      <w:marRight w:val="0"/>
      <w:marTop w:val="0"/>
      <w:marBottom w:val="0"/>
      <w:divBdr>
        <w:top w:val="none" w:sz="0" w:space="0" w:color="auto"/>
        <w:left w:val="none" w:sz="0" w:space="0" w:color="auto"/>
        <w:bottom w:val="none" w:sz="0" w:space="0" w:color="auto"/>
        <w:right w:val="none" w:sz="0" w:space="0" w:color="auto"/>
      </w:divBdr>
    </w:div>
    <w:div w:id="365300069">
      <w:bodyDiv w:val="1"/>
      <w:marLeft w:val="0"/>
      <w:marRight w:val="0"/>
      <w:marTop w:val="0"/>
      <w:marBottom w:val="0"/>
      <w:divBdr>
        <w:top w:val="none" w:sz="0" w:space="0" w:color="auto"/>
        <w:left w:val="none" w:sz="0" w:space="0" w:color="auto"/>
        <w:bottom w:val="none" w:sz="0" w:space="0" w:color="auto"/>
        <w:right w:val="none" w:sz="0" w:space="0" w:color="auto"/>
      </w:divBdr>
    </w:div>
    <w:div w:id="373432688">
      <w:bodyDiv w:val="1"/>
      <w:marLeft w:val="0"/>
      <w:marRight w:val="0"/>
      <w:marTop w:val="0"/>
      <w:marBottom w:val="0"/>
      <w:divBdr>
        <w:top w:val="none" w:sz="0" w:space="0" w:color="auto"/>
        <w:left w:val="none" w:sz="0" w:space="0" w:color="auto"/>
        <w:bottom w:val="none" w:sz="0" w:space="0" w:color="auto"/>
        <w:right w:val="none" w:sz="0" w:space="0" w:color="auto"/>
      </w:divBdr>
    </w:div>
    <w:div w:id="375737184">
      <w:bodyDiv w:val="1"/>
      <w:marLeft w:val="0"/>
      <w:marRight w:val="0"/>
      <w:marTop w:val="0"/>
      <w:marBottom w:val="0"/>
      <w:divBdr>
        <w:top w:val="none" w:sz="0" w:space="0" w:color="auto"/>
        <w:left w:val="none" w:sz="0" w:space="0" w:color="auto"/>
        <w:bottom w:val="none" w:sz="0" w:space="0" w:color="auto"/>
        <w:right w:val="none" w:sz="0" w:space="0" w:color="auto"/>
      </w:divBdr>
    </w:div>
    <w:div w:id="375853160">
      <w:bodyDiv w:val="1"/>
      <w:marLeft w:val="0"/>
      <w:marRight w:val="0"/>
      <w:marTop w:val="0"/>
      <w:marBottom w:val="0"/>
      <w:divBdr>
        <w:top w:val="none" w:sz="0" w:space="0" w:color="auto"/>
        <w:left w:val="none" w:sz="0" w:space="0" w:color="auto"/>
        <w:bottom w:val="none" w:sz="0" w:space="0" w:color="auto"/>
        <w:right w:val="none" w:sz="0" w:space="0" w:color="auto"/>
      </w:divBdr>
    </w:div>
    <w:div w:id="380516887">
      <w:bodyDiv w:val="1"/>
      <w:marLeft w:val="0"/>
      <w:marRight w:val="0"/>
      <w:marTop w:val="0"/>
      <w:marBottom w:val="0"/>
      <w:divBdr>
        <w:top w:val="none" w:sz="0" w:space="0" w:color="auto"/>
        <w:left w:val="none" w:sz="0" w:space="0" w:color="auto"/>
        <w:bottom w:val="none" w:sz="0" w:space="0" w:color="auto"/>
        <w:right w:val="none" w:sz="0" w:space="0" w:color="auto"/>
      </w:divBdr>
    </w:div>
    <w:div w:id="381446282">
      <w:bodyDiv w:val="1"/>
      <w:marLeft w:val="0"/>
      <w:marRight w:val="0"/>
      <w:marTop w:val="0"/>
      <w:marBottom w:val="0"/>
      <w:divBdr>
        <w:top w:val="none" w:sz="0" w:space="0" w:color="auto"/>
        <w:left w:val="none" w:sz="0" w:space="0" w:color="auto"/>
        <w:bottom w:val="none" w:sz="0" w:space="0" w:color="auto"/>
        <w:right w:val="none" w:sz="0" w:space="0" w:color="auto"/>
      </w:divBdr>
    </w:div>
    <w:div w:id="394668807">
      <w:bodyDiv w:val="1"/>
      <w:marLeft w:val="0"/>
      <w:marRight w:val="0"/>
      <w:marTop w:val="0"/>
      <w:marBottom w:val="0"/>
      <w:divBdr>
        <w:top w:val="none" w:sz="0" w:space="0" w:color="auto"/>
        <w:left w:val="none" w:sz="0" w:space="0" w:color="auto"/>
        <w:bottom w:val="none" w:sz="0" w:space="0" w:color="auto"/>
        <w:right w:val="none" w:sz="0" w:space="0" w:color="auto"/>
      </w:divBdr>
    </w:div>
    <w:div w:id="403798792">
      <w:bodyDiv w:val="1"/>
      <w:marLeft w:val="0"/>
      <w:marRight w:val="0"/>
      <w:marTop w:val="0"/>
      <w:marBottom w:val="0"/>
      <w:divBdr>
        <w:top w:val="none" w:sz="0" w:space="0" w:color="auto"/>
        <w:left w:val="none" w:sz="0" w:space="0" w:color="auto"/>
        <w:bottom w:val="none" w:sz="0" w:space="0" w:color="auto"/>
        <w:right w:val="none" w:sz="0" w:space="0" w:color="auto"/>
      </w:divBdr>
    </w:div>
    <w:div w:id="406388766">
      <w:bodyDiv w:val="1"/>
      <w:marLeft w:val="0"/>
      <w:marRight w:val="0"/>
      <w:marTop w:val="0"/>
      <w:marBottom w:val="0"/>
      <w:divBdr>
        <w:top w:val="none" w:sz="0" w:space="0" w:color="auto"/>
        <w:left w:val="none" w:sz="0" w:space="0" w:color="auto"/>
        <w:bottom w:val="none" w:sz="0" w:space="0" w:color="auto"/>
        <w:right w:val="none" w:sz="0" w:space="0" w:color="auto"/>
      </w:divBdr>
    </w:div>
    <w:div w:id="413622573">
      <w:bodyDiv w:val="1"/>
      <w:marLeft w:val="0"/>
      <w:marRight w:val="0"/>
      <w:marTop w:val="0"/>
      <w:marBottom w:val="0"/>
      <w:divBdr>
        <w:top w:val="none" w:sz="0" w:space="0" w:color="auto"/>
        <w:left w:val="none" w:sz="0" w:space="0" w:color="auto"/>
        <w:bottom w:val="none" w:sz="0" w:space="0" w:color="auto"/>
        <w:right w:val="none" w:sz="0" w:space="0" w:color="auto"/>
      </w:divBdr>
    </w:div>
    <w:div w:id="421411609">
      <w:bodyDiv w:val="1"/>
      <w:marLeft w:val="0"/>
      <w:marRight w:val="0"/>
      <w:marTop w:val="0"/>
      <w:marBottom w:val="0"/>
      <w:divBdr>
        <w:top w:val="none" w:sz="0" w:space="0" w:color="auto"/>
        <w:left w:val="none" w:sz="0" w:space="0" w:color="auto"/>
        <w:bottom w:val="none" w:sz="0" w:space="0" w:color="auto"/>
        <w:right w:val="none" w:sz="0" w:space="0" w:color="auto"/>
      </w:divBdr>
    </w:div>
    <w:div w:id="423694852">
      <w:bodyDiv w:val="1"/>
      <w:marLeft w:val="0"/>
      <w:marRight w:val="0"/>
      <w:marTop w:val="0"/>
      <w:marBottom w:val="0"/>
      <w:divBdr>
        <w:top w:val="none" w:sz="0" w:space="0" w:color="auto"/>
        <w:left w:val="none" w:sz="0" w:space="0" w:color="auto"/>
        <w:bottom w:val="none" w:sz="0" w:space="0" w:color="auto"/>
        <w:right w:val="none" w:sz="0" w:space="0" w:color="auto"/>
      </w:divBdr>
    </w:div>
    <w:div w:id="432671853">
      <w:bodyDiv w:val="1"/>
      <w:marLeft w:val="0"/>
      <w:marRight w:val="0"/>
      <w:marTop w:val="0"/>
      <w:marBottom w:val="0"/>
      <w:divBdr>
        <w:top w:val="none" w:sz="0" w:space="0" w:color="auto"/>
        <w:left w:val="none" w:sz="0" w:space="0" w:color="auto"/>
        <w:bottom w:val="none" w:sz="0" w:space="0" w:color="auto"/>
        <w:right w:val="none" w:sz="0" w:space="0" w:color="auto"/>
      </w:divBdr>
    </w:div>
    <w:div w:id="435904679">
      <w:bodyDiv w:val="1"/>
      <w:marLeft w:val="0"/>
      <w:marRight w:val="0"/>
      <w:marTop w:val="0"/>
      <w:marBottom w:val="0"/>
      <w:divBdr>
        <w:top w:val="none" w:sz="0" w:space="0" w:color="auto"/>
        <w:left w:val="none" w:sz="0" w:space="0" w:color="auto"/>
        <w:bottom w:val="none" w:sz="0" w:space="0" w:color="auto"/>
        <w:right w:val="none" w:sz="0" w:space="0" w:color="auto"/>
      </w:divBdr>
    </w:div>
    <w:div w:id="445120916">
      <w:bodyDiv w:val="1"/>
      <w:marLeft w:val="0"/>
      <w:marRight w:val="0"/>
      <w:marTop w:val="0"/>
      <w:marBottom w:val="0"/>
      <w:divBdr>
        <w:top w:val="none" w:sz="0" w:space="0" w:color="auto"/>
        <w:left w:val="none" w:sz="0" w:space="0" w:color="auto"/>
        <w:bottom w:val="none" w:sz="0" w:space="0" w:color="auto"/>
        <w:right w:val="none" w:sz="0" w:space="0" w:color="auto"/>
      </w:divBdr>
    </w:div>
    <w:div w:id="450706072">
      <w:bodyDiv w:val="1"/>
      <w:marLeft w:val="0"/>
      <w:marRight w:val="0"/>
      <w:marTop w:val="0"/>
      <w:marBottom w:val="0"/>
      <w:divBdr>
        <w:top w:val="none" w:sz="0" w:space="0" w:color="auto"/>
        <w:left w:val="none" w:sz="0" w:space="0" w:color="auto"/>
        <w:bottom w:val="none" w:sz="0" w:space="0" w:color="auto"/>
        <w:right w:val="none" w:sz="0" w:space="0" w:color="auto"/>
      </w:divBdr>
    </w:div>
    <w:div w:id="451168484">
      <w:bodyDiv w:val="1"/>
      <w:marLeft w:val="0"/>
      <w:marRight w:val="0"/>
      <w:marTop w:val="0"/>
      <w:marBottom w:val="0"/>
      <w:divBdr>
        <w:top w:val="none" w:sz="0" w:space="0" w:color="auto"/>
        <w:left w:val="none" w:sz="0" w:space="0" w:color="auto"/>
        <w:bottom w:val="none" w:sz="0" w:space="0" w:color="auto"/>
        <w:right w:val="none" w:sz="0" w:space="0" w:color="auto"/>
      </w:divBdr>
    </w:div>
    <w:div w:id="452330734">
      <w:bodyDiv w:val="1"/>
      <w:marLeft w:val="0"/>
      <w:marRight w:val="0"/>
      <w:marTop w:val="0"/>
      <w:marBottom w:val="0"/>
      <w:divBdr>
        <w:top w:val="none" w:sz="0" w:space="0" w:color="auto"/>
        <w:left w:val="none" w:sz="0" w:space="0" w:color="auto"/>
        <w:bottom w:val="none" w:sz="0" w:space="0" w:color="auto"/>
        <w:right w:val="none" w:sz="0" w:space="0" w:color="auto"/>
      </w:divBdr>
    </w:div>
    <w:div w:id="453139238">
      <w:bodyDiv w:val="1"/>
      <w:marLeft w:val="0"/>
      <w:marRight w:val="0"/>
      <w:marTop w:val="0"/>
      <w:marBottom w:val="0"/>
      <w:divBdr>
        <w:top w:val="none" w:sz="0" w:space="0" w:color="auto"/>
        <w:left w:val="none" w:sz="0" w:space="0" w:color="auto"/>
        <w:bottom w:val="none" w:sz="0" w:space="0" w:color="auto"/>
        <w:right w:val="none" w:sz="0" w:space="0" w:color="auto"/>
      </w:divBdr>
    </w:div>
    <w:div w:id="463546724">
      <w:bodyDiv w:val="1"/>
      <w:marLeft w:val="0"/>
      <w:marRight w:val="0"/>
      <w:marTop w:val="0"/>
      <w:marBottom w:val="0"/>
      <w:divBdr>
        <w:top w:val="none" w:sz="0" w:space="0" w:color="auto"/>
        <w:left w:val="none" w:sz="0" w:space="0" w:color="auto"/>
        <w:bottom w:val="none" w:sz="0" w:space="0" w:color="auto"/>
        <w:right w:val="none" w:sz="0" w:space="0" w:color="auto"/>
      </w:divBdr>
    </w:div>
    <w:div w:id="466557153">
      <w:bodyDiv w:val="1"/>
      <w:marLeft w:val="0"/>
      <w:marRight w:val="0"/>
      <w:marTop w:val="0"/>
      <w:marBottom w:val="0"/>
      <w:divBdr>
        <w:top w:val="none" w:sz="0" w:space="0" w:color="auto"/>
        <w:left w:val="none" w:sz="0" w:space="0" w:color="auto"/>
        <w:bottom w:val="none" w:sz="0" w:space="0" w:color="auto"/>
        <w:right w:val="none" w:sz="0" w:space="0" w:color="auto"/>
      </w:divBdr>
    </w:div>
    <w:div w:id="466626718">
      <w:bodyDiv w:val="1"/>
      <w:marLeft w:val="0"/>
      <w:marRight w:val="0"/>
      <w:marTop w:val="0"/>
      <w:marBottom w:val="0"/>
      <w:divBdr>
        <w:top w:val="none" w:sz="0" w:space="0" w:color="auto"/>
        <w:left w:val="none" w:sz="0" w:space="0" w:color="auto"/>
        <w:bottom w:val="none" w:sz="0" w:space="0" w:color="auto"/>
        <w:right w:val="none" w:sz="0" w:space="0" w:color="auto"/>
      </w:divBdr>
    </w:div>
    <w:div w:id="477109410">
      <w:bodyDiv w:val="1"/>
      <w:marLeft w:val="0"/>
      <w:marRight w:val="0"/>
      <w:marTop w:val="0"/>
      <w:marBottom w:val="0"/>
      <w:divBdr>
        <w:top w:val="none" w:sz="0" w:space="0" w:color="auto"/>
        <w:left w:val="none" w:sz="0" w:space="0" w:color="auto"/>
        <w:bottom w:val="none" w:sz="0" w:space="0" w:color="auto"/>
        <w:right w:val="none" w:sz="0" w:space="0" w:color="auto"/>
      </w:divBdr>
    </w:div>
    <w:div w:id="480969587">
      <w:bodyDiv w:val="1"/>
      <w:marLeft w:val="0"/>
      <w:marRight w:val="0"/>
      <w:marTop w:val="0"/>
      <w:marBottom w:val="0"/>
      <w:divBdr>
        <w:top w:val="none" w:sz="0" w:space="0" w:color="auto"/>
        <w:left w:val="none" w:sz="0" w:space="0" w:color="auto"/>
        <w:bottom w:val="none" w:sz="0" w:space="0" w:color="auto"/>
        <w:right w:val="none" w:sz="0" w:space="0" w:color="auto"/>
      </w:divBdr>
    </w:div>
    <w:div w:id="482047608">
      <w:bodyDiv w:val="1"/>
      <w:marLeft w:val="0"/>
      <w:marRight w:val="0"/>
      <w:marTop w:val="0"/>
      <w:marBottom w:val="0"/>
      <w:divBdr>
        <w:top w:val="none" w:sz="0" w:space="0" w:color="auto"/>
        <w:left w:val="none" w:sz="0" w:space="0" w:color="auto"/>
        <w:bottom w:val="none" w:sz="0" w:space="0" w:color="auto"/>
        <w:right w:val="none" w:sz="0" w:space="0" w:color="auto"/>
      </w:divBdr>
    </w:div>
    <w:div w:id="487287074">
      <w:bodyDiv w:val="1"/>
      <w:marLeft w:val="0"/>
      <w:marRight w:val="0"/>
      <w:marTop w:val="0"/>
      <w:marBottom w:val="0"/>
      <w:divBdr>
        <w:top w:val="none" w:sz="0" w:space="0" w:color="auto"/>
        <w:left w:val="none" w:sz="0" w:space="0" w:color="auto"/>
        <w:bottom w:val="none" w:sz="0" w:space="0" w:color="auto"/>
        <w:right w:val="none" w:sz="0" w:space="0" w:color="auto"/>
      </w:divBdr>
    </w:div>
    <w:div w:id="487747130">
      <w:bodyDiv w:val="1"/>
      <w:marLeft w:val="0"/>
      <w:marRight w:val="0"/>
      <w:marTop w:val="0"/>
      <w:marBottom w:val="0"/>
      <w:divBdr>
        <w:top w:val="none" w:sz="0" w:space="0" w:color="auto"/>
        <w:left w:val="none" w:sz="0" w:space="0" w:color="auto"/>
        <w:bottom w:val="none" w:sz="0" w:space="0" w:color="auto"/>
        <w:right w:val="none" w:sz="0" w:space="0" w:color="auto"/>
      </w:divBdr>
    </w:div>
    <w:div w:id="489517449">
      <w:bodyDiv w:val="1"/>
      <w:marLeft w:val="0"/>
      <w:marRight w:val="0"/>
      <w:marTop w:val="0"/>
      <w:marBottom w:val="0"/>
      <w:divBdr>
        <w:top w:val="none" w:sz="0" w:space="0" w:color="auto"/>
        <w:left w:val="none" w:sz="0" w:space="0" w:color="auto"/>
        <w:bottom w:val="none" w:sz="0" w:space="0" w:color="auto"/>
        <w:right w:val="none" w:sz="0" w:space="0" w:color="auto"/>
      </w:divBdr>
    </w:div>
    <w:div w:id="521821650">
      <w:bodyDiv w:val="1"/>
      <w:marLeft w:val="0"/>
      <w:marRight w:val="0"/>
      <w:marTop w:val="0"/>
      <w:marBottom w:val="0"/>
      <w:divBdr>
        <w:top w:val="none" w:sz="0" w:space="0" w:color="auto"/>
        <w:left w:val="none" w:sz="0" w:space="0" w:color="auto"/>
        <w:bottom w:val="none" w:sz="0" w:space="0" w:color="auto"/>
        <w:right w:val="none" w:sz="0" w:space="0" w:color="auto"/>
      </w:divBdr>
    </w:div>
    <w:div w:id="529532402">
      <w:bodyDiv w:val="1"/>
      <w:marLeft w:val="0"/>
      <w:marRight w:val="0"/>
      <w:marTop w:val="0"/>
      <w:marBottom w:val="0"/>
      <w:divBdr>
        <w:top w:val="none" w:sz="0" w:space="0" w:color="auto"/>
        <w:left w:val="none" w:sz="0" w:space="0" w:color="auto"/>
        <w:bottom w:val="none" w:sz="0" w:space="0" w:color="auto"/>
        <w:right w:val="none" w:sz="0" w:space="0" w:color="auto"/>
      </w:divBdr>
    </w:div>
    <w:div w:id="529807006">
      <w:bodyDiv w:val="1"/>
      <w:marLeft w:val="0"/>
      <w:marRight w:val="0"/>
      <w:marTop w:val="0"/>
      <w:marBottom w:val="0"/>
      <w:divBdr>
        <w:top w:val="none" w:sz="0" w:space="0" w:color="auto"/>
        <w:left w:val="none" w:sz="0" w:space="0" w:color="auto"/>
        <w:bottom w:val="none" w:sz="0" w:space="0" w:color="auto"/>
        <w:right w:val="none" w:sz="0" w:space="0" w:color="auto"/>
      </w:divBdr>
    </w:div>
    <w:div w:id="534542314">
      <w:bodyDiv w:val="1"/>
      <w:marLeft w:val="0"/>
      <w:marRight w:val="0"/>
      <w:marTop w:val="0"/>
      <w:marBottom w:val="0"/>
      <w:divBdr>
        <w:top w:val="none" w:sz="0" w:space="0" w:color="auto"/>
        <w:left w:val="none" w:sz="0" w:space="0" w:color="auto"/>
        <w:bottom w:val="none" w:sz="0" w:space="0" w:color="auto"/>
        <w:right w:val="none" w:sz="0" w:space="0" w:color="auto"/>
      </w:divBdr>
    </w:div>
    <w:div w:id="551503410">
      <w:bodyDiv w:val="1"/>
      <w:marLeft w:val="0"/>
      <w:marRight w:val="0"/>
      <w:marTop w:val="0"/>
      <w:marBottom w:val="0"/>
      <w:divBdr>
        <w:top w:val="none" w:sz="0" w:space="0" w:color="auto"/>
        <w:left w:val="none" w:sz="0" w:space="0" w:color="auto"/>
        <w:bottom w:val="none" w:sz="0" w:space="0" w:color="auto"/>
        <w:right w:val="none" w:sz="0" w:space="0" w:color="auto"/>
      </w:divBdr>
    </w:div>
    <w:div w:id="560989385">
      <w:bodyDiv w:val="1"/>
      <w:marLeft w:val="0"/>
      <w:marRight w:val="0"/>
      <w:marTop w:val="0"/>
      <w:marBottom w:val="0"/>
      <w:divBdr>
        <w:top w:val="none" w:sz="0" w:space="0" w:color="auto"/>
        <w:left w:val="none" w:sz="0" w:space="0" w:color="auto"/>
        <w:bottom w:val="none" w:sz="0" w:space="0" w:color="auto"/>
        <w:right w:val="none" w:sz="0" w:space="0" w:color="auto"/>
      </w:divBdr>
    </w:div>
    <w:div w:id="561675576">
      <w:bodyDiv w:val="1"/>
      <w:marLeft w:val="0"/>
      <w:marRight w:val="0"/>
      <w:marTop w:val="0"/>
      <w:marBottom w:val="0"/>
      <w:divBdr>
        <w:top w:val="none" w:sz="0" w:space="0" w:color="auto"/>
        <w:left w:val="none" w:sz="0" w:space="0" w:color="auto"/>
        <w:bottom w:val="none" w:sz="0" w:space="0" w:color="auto"/>
        <w:right w:val="none" w:sz="0" w:space="0" w:color="auto"/>
      </w:divBdr>
    </w:div>
    <w:div w:id="567614735">
      <w:bodyDiv w:val="1"/>
      <w:marLeft w:val="0"/>
      <w:marRight w:val="0"/>
      <w:marTop w:val="0"/>
      <w:marBottom w:val="0"/>
      <w:divBdr>
        <w:top w:val="none" w:sz="0" w:space="0" w:color="auto"/>
        <w:left w:val="none" w:sz="0" w:space="0" w:color="auto"/>
        <w:bottom w:val="none" w:sz="0" w:space="0" w:color="auto"/>
        <w:right w:val="none" w:sz="0" w:space="0" w:color="auto"/>
      </w:divBdr>
    </w:div>
    <w:div w:id="569775914">
      <w:bodyDiv w:val="1"/>
      <w:marLeft w:val="0"/>
      <w:marRight w:val="0"/>
      <w:marTop w:val="0"/>
      <w:marBottom w:val="0"/>
      <w:divBdr>
        <w:top w:val="none" w:sz="0" w:space="0" w:color="auto"/>
        <w:left w:val="none" w:sz="0" w:space="0" w:color="auto"/>
        <w:bottom w:val="none" w:sz="0" w:space="0" w:color="auto"/>
        <w:right w:val="none" w:sz="0" w:space="0" w:color="auto"/>
      </w:divBdr>
    </w:div>
    <w:div w:id="571544229">
      <w:bodyDiv w:val="1"/>
      <w:marLeft w:val="0"/>
      <w:marRight w:val="0"/>
      <w:marTop w:val="0"/>
      <w:marBottom w:val="0"/>
      <w:divBdr>
        <w:top w:val="none" w:sz="0" w:space="0" w:color="auto"/>
        <w:left w:val="none" w:sz="0" w:space="0" w:color="auto"/>
        <w:bottom w:val="none" w:sz="0" w:space="0" w:color="auto"/>
        <w:right w:val="none" w:sz="0" w:space="0" w:color="auto"/>
      </w:divBdr>
    </w:div>
    <w:div w:id="572205758">
      <w:bodyDiv w:val="1"/>
      <w:marLeft w:val="0"/>
      <w:marRight w:val="0"/>
      <w:marTop w:val="0"/>
      <w:marBottom w:val="0"/>
      <w:divBdr>
        <w:top w:val="none" w:sz="0" w:space="0" w:color="auto"/>
        <w:left w:val="none" w:sz="0" w:space="0" w:color="auto"/>
        <w:bottom w:val="none" w:sz="0" w:space="0" w:color="auto"/>
        <w:right w:val="none" w:sz="0" w:space="0" w:color="auto"/>
      </w:divBdr>
    </w:div>
    <w:div w:id="573661145">
      <w:bodyDiv w:val="1"/>
      <w:marLeft w:val="0"/>
      <w:marRight w:val="0"/>
      <w:marTop w:val="0"/>
      <w:marBottom w:val="0"/>
      <w:divBdr>
        <w:top w:val="none" w:sz="0" w:space="0" w:color="auto"/>
        <w:left w:val="none" w:sz="0" w:space="0" w:color="auto"/>
        <w:bottom w:val="none" w:sz="0" w:space="0" w:color="auto"/>
        <w:right w:val="none" w:sz="0" w:space="0" w:color="auto"/>
      </w:divBdr>
    </w:div>
    <w:div w:id="574511319">
      <w:bodyDiv w:val="1"/>
      <w:marLeft w:val="0"/>
      <w:marRight w:val="0"/>
      <w:marTop w:val="0"/>
      <w:marBottom w:val="0"/>
      <w:divBdr>
        <w:top w:val="none" w:sz="0" w:space="0" w:color="auto"/>
        <w:left w:val="none" w:sz="0" w:space="0" w:color="auto"/>
        <w:bottom w:val="none" w:sz="0" w:space="0" w:color="auto"/>
        <w:right w:val="none" w:sz="0" w:space="0" w:color="auto"/>
      </w:divBdr>
    </w:div>
    <w:div w:id="586159225">
      <w:bodyDiv w:val="1"/>
      <w:marLeft w:val="0"/>
      <w:marRight w:val="0"/>
      <w:marTop w:val="0"/>
      <w:marBottom w:val="0"/>
      <w:divBdr>
        <w:top w:val="none" w:sz="0" w:space="0" w:color="auto"/>
        <w:left w:val="none" w:sz="0" w:space="0" w:color="auto"/>
        <w:bottom w:val="none" w:sz="0" w:space="0" w:color="auto"/>
        <w:right w:val="none" w:sz="0" w:space="0" w:color="auto"/>
      </w:divBdr>
    </w:div>
    <w:div w:id="594285145">
      <w:bodyDiv w:val="1"/>
      <w:marLeft w:val="0"/>
      <w:marRight w:val="0"/>
      <w:marTop w:val="0"/>
      <w:marBottom w:val="0"/>
      <w:divBdr>
        <w:top w:val="none" w:sz="0" w:space="0" w:color="auto"/>
        <w:left w:val="none" w:sz="0" w:space="0" w:color="auto"/>
        <w:bottom w:val="none" w:sz="0" w:space="0" w:color="auto"/>
        <w:right w:val="none" w:sz="0" w:space="0" w:color="auto"/>
      </w:divBdr>
    </w:div>
    <w:div w:id="601187626">
      <w:bodyDiv w:val="1"/>
      <w:marLeft w:val="0"/>
      <w:marRight w:val="0"/>
      <w:marTop w:val="0"/>
      <w:marBottom w:val="0"/>
      <w:divBdr>
        <w:top w:val="none" w:sz="0" w:space="0" w:color="auto"/>
        <w:left w:val="none" w:sz="0" w:space="0" w:color="auto"/>
        <w:bottom w:val="none" w:sz="0" w:space="0" w:color="auto"/>
        <w:right w:val="none" w:sz="0" w:space="0" w:color="auto"/>
      </w:divBdr>
    </w:div>
    <w:div w:id="620301904">
      <w:bodyDiv w:val="1"/>
      <w:marLeft w:val="0"/>
      <w:marRight w:val="0"/>
      <w:marTop w:val="0"/>
      <w:marBottom w:val="0"/>
      <w:divBdr>
        <w:top w:val="none" w:sz="0" w:space="0" w:color="auto"/>
        <w:left w:val="none" w:sz="0" w:space="0" w:color="auto"/>
        <w:bottom w:val="none" w:sz="0" w:space="0" w:color="auto"/>
        <w:right w:val="none" w:sz="0" w:space="0" w:color="auto"/>
      </w:divBdr>
    </w:div>
    <w:div w:id="622999660">
      <w:bodyDiv w:val="1"/>
      <w:marLeft w:val="0"/>
      <w:marRight w:val="0"/>
      <w:marTop w:val="0"/>
      <w:marBottom w:val="0"/>
      <w:divBdr>
        <w:top w:val="none" w:sz="0" w:space="0" w:color="auto"/>
        <w:left w:val="none" w:sz="0" w:space="0" w:color="auto"/>
        <w:bottom w:val="none" w:sz="0" w:space="0" w:color="auto"/>
        <w:right w:val="none" w:sz="0" w:space="0" w:color="auto"/>
      </w:divBdr>
    </w:div>
    <w:div w:id="625310743">
      <w:bodyDiv w:val="1"/>
      <w:marLeft w:val="0"/>
      <w:marRight w:val="0"/>
      <w:marTop w:val="0"/>
      <w:marBottom w:val="0"/>
      <w:divBdr>
        <w:top w:val="none" w:sz="0" w:space="0" w:color="auto"/>
        <w:left w:val="none" w:sz="0" w:space="0" w:color="auto"/>
        <w:bottom w:val="none" w:sz="0" w:space="0" w:color="auto"/>
        <w:right w:val="none" w:sz="0" w:space="0" w:color="auto"/>
      </w:divBdr>
    </w:div>
    <w:div w:id="625546604">
      <w:bodyDiv w:val="1"/>
      <w:marLeft w:val="0"/>
      <w:marRight w:val="0"/>
      <w:marTop w:val="0"/>
      <w:marBottom w:val="0"/>
      <w:divBdr>
        <w:top w:val="none" w:sz="0" w:space="0" w:color="auto"/>
        <w:left w:val="none" w:sz="0" w:space="0" w:color="auto"/>
        <w:bottom w:val="none" w:sz="0" w:space="0" w:color="auto"/>
        <w:right w:val="none" w:sz="0" w:space="0" w:color="auto"/>
      </w:divBdr>
    </w:div>
    <w:div w:id="643202092">
      <w:bodyDiv w:val="1"/>
      <w:marLeft w:val="0"/>
      <w:marRight w:val="0"/>
      <w:marTop w:val="0"/>
      <w:marBottom w:val="0"/>
      <w:divBdr>
        <w:top w:val="none" w:sz="0" w:space="0" w:color="auto"/>
        <w:left w:val="none" w:sz="0" w:space="0" w:color="auto"/>
        <w:bottom w:val="none" w:sz="0" w:space="0" w:color="auto"/>
        <w:right w:val="none" w:sz="0" w:space="0" w:color="auto"/>
      </w:divBdr>
    </w:div>
    <w:div w:id="649016392">
      <w:bodyDiv w:val="1"/>
      <w:marLeft w:val="0"/>
      <w:marRight w:val="0"/>
      <w:marTop w:val="0"/>
      <w:marBottom w:val="0"/>
      <w:divBdr>
        <w:top w:val="none" w:sz="0" w:space="0" w:color="auto"/>
        <w:left w:val="none" w:sz="0" w:space="0" w:color="auto"/>
        <w:bottom w:val="none" w:sz="0" w:space="0" w:color="auto"/>
        <w:right w:val="none" w:sz="0" w:space="0" w:color="auto"/>
      </w:divBdr>
    </w:div>
    <w:div w:id="652874513">
      <w:bodyDiv w:val="1"/>
      <w:marLeft w:val="0"/>
      <w:marRight w:val="0"/>
      <w:marTop w:val="0"/>
      <w:marBottom w:val="0"/>
      <w:divBdr>
        <w:top w:val="none" w:sz="0" w:space="0" w:color="auto"/>
        <w:left w:val="none" w:sz="0" w:space="0" w:color="auto"/>
        <w:bottom w:val="none" w:sz="0" w:space="0" w:color="auto"/>
        <w:right w:val="none" w:sz="0" w:space="0" w:color="auto"/>
      </w:divBdr>
    </w:div>
    <w:div w:id="655114663">
      <w:bodyDiv w:val="1"/>
      <w:marLeft w:val="0"/>
      <w:marRight w:val="0"/>
      <w:marTop w:val="0"/>
      <w:marBottom w:val="0"/>
      <w:divBdr>
        <w:top w:val="none" w:sz="0" w:space="0" w:color="auto"/>
        <w:left w:val="none" w:sz="0" w:space="0" w:color="auto"/>
        <w:bottom w:val="none" w:sz="0" w:space="0" w:color="auto"/>
        <w:right w:val="none" w:sz="0" w:space="0" w:color="auto"/>
      </w:divBdr>
    </w:div>
    <w:div w:id="673536800">
      <w:bodyDiv w:val="1"/>
      <w:marLeft w:val="0"/>
      <w:marRight w:val="0"/>
      <w:marTop w:val="0"/>
      <w:marBottom w:val="0"/>
      <w:divBdr>
        <w:top w:val="none" w:sz="0" w:space="0" w:color="auto"/>
        <w:left w:val="none" w:sz="0" w:space="0" w:color="auto"/>
        <w:bottom w:val="none" w:sz="0" w:space="0" w:color="auto"/>
        <w:right w:val="none" w:sz="0" w:space="0" w:color="auto"/>
      </w:divBdr>
    </w:div>
    <w:div w:id="674527884">
      <w:bodyDiv w:val="1"/>
      <w:marLeft w:val="0"/>
      <w:marRight w:val="0"/>
      <w:marTop w:val="0"/>
      <w:marBottom w:val="0"/>
      <w:divBdr>
        <w:top w:val="none" w:sz="0" w:space="0" w:color="auto"/>
        <w:left w:val="none" w:sz="0" w:space="0" w:color="auto"/>
        <w:bottom w:val="none" w:sz="0" w:space="0" w:color="auto"/>
        <w:right w:val="none" w:sz="0" w:space="0" w:color="auto"/>
      </w:divBdr>
    </w:div>
    <w:div w:id="677581663">
      <w:bodyDiv w:val="1"/>
      <w:marLeft w:val="0"/>
      <w:marRight w:val="0"/>
      <w:marTop w:val="0"/>
      <w:marBottom w:val="0"/>
      <w:divBdr>
        <w:top w:val="none" w:sz="0" w:space="0" w:color="auto"/>
        <w:left w:val="none" w:sz="0" w:space="0" w:color="auto"/>
        <w:bottom w:val="none" w:sz="0" w:space="0" w:color="auto"/>
        <w:right w:val="none" w:sz="0" w:space="0" w:color="auto"/>
      </w:divBdr>
    </w:div>
    <w:div w:id="681443402">
      <w:bodyDiv w:val="1"/>
      <w:marLeft w:val="0"/>
      <w:marRight w:val="0"/>
      <w:marTop w:val="0"/>
      <w:marBottom w:val="0"/>
      <w:divBdr>
        <w:top w:val="none" w:sz="0" w:space="0" w:color="auto"/>
        <w:left w:val="none" w:sz="0" w:space="0" w:color="auto"/>
        <w:bottom w:val="none" w:sz="0" w:space="0" w:color="auto"/>
        <w:right w:val="none" w:sz="0" w:space="0" w:color="auto"/>
      </w:divBdr>
    </w:div>
    <w:div w:id="682977020">
      <w:bodyDiv w:val="1"/>
      <w:marLeft w:val="0"/>
      <w:marRight w:val="0"/>
      <w:marTop w:val="0"/>
      <w:marBottom w:val="0"/>
      <w:divBdr>
        <w:top w:val="none" w:sz="0" w:space="0" w:color="auto"/>
        <w:left w:val="none" w:sz="0" w:space="0" w:color="auto"/>
        <w:bottom w:val="none" w:sz="0" w:space="0" w:color="auto"/>
        <w:right w:val="none" w:sz="0" w:space="0" w:color="auto"/>
      </w:divBdr>
    </w:div>
    <w:div w:id="688484520">
      <w:bodyDiv w:val="1"/>
      <w:marLeft w:val="0"/>
      <w:marRight w:val="0"/>
      <w:marTop w:val="0"/>
      <w:marBottom w:val="0"/>
      <w:divBdr>
        <w:top w:val="none" w:sz="0" w:space="0" w:color="auto"/>
        <w:left w:val="none" w:sz="0" w:space="0" w:color="auto"/>
        <w:bottom w:val="none" w:sz="0" w:space="0" w:color="auto"/>
        <w:right w:val="none" w:sz="0" w:space="0" w:color="auto"/>
      </w:divBdr>
    </w:div>
    <w:div w:id="693463737">
      <w:bodyDiv w:val="1"/>
      <w:marLeft w:val="0"/>
      <w:marRight w:val="0"/>
      <w:marTop w:val="0"/>
      <w:marBottom w:val="0"/>
      <w:divBdr>
        <w:top w:val="none" w:sz="0" w:space="0" w:color="auto"/>
        <w:left w:val="none" w:sz="0" w:space="0" w:color="auto"/>
        <w:bottom w:val="none" w:sz="0" w:space="0" w:color="auto"/>
        <w:right w:val="none" w:sz="0" w:space="0" w:color="auto"/>
      </w:divBdr>
    </w:div>
    <w:div w:id="712072930">
      <w:bodyDiv w:val="1"/>
      <w:marLeft w:val="0"/>
      <w:marRight w:val="0"/>
      <w:marTop w:val="0"/>
      <w:marBottom w:val="0"/>
      <w:divBdr>
        <w:top w:val="none" w:sz="0" w:space="0" w:color="auto"/>
        <w:left w:val="none" w:sz="0" w:space="0" w:color="auto"/>
        <w:bottom w:val="none" w:sz="0" w:space="0" w:color="auto"/>
        <w:right w:val="none" w:sz="0" w:space="0" w:color="auto"/>
      </w:divBdr>
    </w:div>
    <w:div w:id="718743586">
      <w:bodyDiv w:val="1"/>
      <w:marLeft w:val="0"/>
      <w:marRight w:val="0"/>
      <w:marTop w:val="0"/>
      <w:marBottom w:val="0"/>
      <w:divBdr>
        <w:top w:val="none" w:sz="0" w:space="0" w:color="auto"/>
        <w:left w:val="none" w:sz="0" w:space="0" w:color="auto"/>
        <w:bottom w:val="none" w:sz="0" w:space="0" w:color="auto"/>
        <w:right w:val="none" w:sz="0" w:space="0" w:color="auto"/>
      </w:divBdr>
    </w:div>
    <w:div w:id="725186285">
      <w:bodyDiv w:val="1"/>
      <w:marLeft w:val="0"/>
      <w:marRight w:val="0"/>
      <w:marTop w:val="0"/>
      <w:marBottom w:val="0"/>
      <w:divBdr>
        <w:top w:val="none" w:sz="0" w:space="0" w:color="auto"/>
        <w:left w:val="none" w:sz="0" w:space="0" w:color="auto"/>
        <w:bottom w:val="none" w:sz="0" w:space="0" w:color="auto"/>
        <w:right w:val="none" w:sz="0" w:space="0" w:color="auto"/>
      </w:divBdr>
    </w:div>
    <w:div w:id="728458616">
      <w:bodyDiv w:val="1"/>
      <w:marLeft w:val="0"/>
      <w:marRight w:val="0"/>
      <w:marTop w:val="0"/>
      <w:marBottom w:val="0"/>
      <w:divBdr>
        <w:top w:val="none" w:sz="0" w:space="0" w:color="auto"/>
        <w:left w:val="none" w:sz="0" w:space="0" w:color="auto"/>
        <w:bottom w:val="none" w:sz="0" w:space="0" w:color="auto"/>
        <w:right w:val="none" w:sz="0" w:space="0" w:color="auto"/>
      </w:divBdr>
    </w:div>
    <w:div w:id="735858568">
      <w:bodyDiv w:val="1"/>
      <w:marLeft w:val="0"/>
      <w:marRight w:val="0"/>
      <w:marTop w:val="0"/>
      <w:marBottom w:val="0"/>
      <w:divBdr>
        <w:top w:val="none" w:sz="0" w:space="0" w:color="auto"/>
        <w:left w:val="none" w:sz="0" w:space="0" w:color="auto"/>
        <w:bottom w:val="none" w:sz="0" w:space="0" w:color="auto"/>
        <w:right w:val="none" w:sz="0" w:space="0" w:color="auto"/>
      </w:divBdr>
    </w:div>
    <w:div w:id="742412971">
      <w:bodyDiv w:val="1"/>
      <w:marLeft w:val="0"/>
      <w:marRight w:val="0"/>
      <w:marTop w:val="0"/>
      <w:marBottom w:val="0"/>
      <w:divBdr>
        <w:top w:val="none" w:sz="0" w:space="0" w:color="auto"/>
        <w:left w:val="none" w:sz="0" w:space="0" w:color="auto"/>
        <w:bottom w:val="none" w:sz="0" w:space="0" w:color="auto"/>
        <w:right w:val="none" w:sz="0" w:space="0" w:color="auto"/>
      </w:divBdr>
    </w:div>
    <w:div w:id="746076781">
      <w:bodyDiv w:val="1"/>
      <w:marLeft w:val="0"/>
      <w:marRight w:val="0"/>
      <w:marTop w:val="0"/>
      <w:marBottom w:val="0"/>
      <w:divBdr>
        <w:top w:val="none" w:sz="0" w:space="0" w:color="auto"/>
        <w:left w:val="none" w:sz="0" w:space="0" w:color="auto"/>
        <w:bottom w:val="none" w:sz="0" w:space="0" w:color="auto"/>
        <w:right w:val="none" w:sz="0" w:space="0" w:color="auto"/>
      </w:divBdr>
    </w:div>
    <w:div w:id="747118473">
      <w:bodyDiv w:val="1"/>
      <w:marLeft w:val="0"/>
      <w:marRight w:val="0"/>
      <w:marTop w:val="0"/>
      <w:marBottom w:val="0"/>
      <w:divBdr>
        <w:top w:val="none" w:sz="0" w:space="0" w:color="auto"/>
        <w:left w:val="none" w:sz="0" w:space="0" w:color="auto"/>
        <w:bottom w:val="none" w:sz="0" w:space="0" w:color="auto"/>
        <w:right w:val="none" w:sz="0" w:space="0" w:color="auto"/>
      </w:divBdr>
    </w:div>
    <w:div w:id="748573583">
      <w:bodyDiv w:val="1"/>
      <w:marLeft w:val="0"/>
      <w:marRight w:val="0"/>
      <w:marTop w:val="0"/>
      <w:marBottom w:val="0"/>
      <w:divBdr>
        <w:top w:val="none" w:sz="0" w:space="0" w:color="auto"/>
        <w:left w:val="none" w:sz="0" w:space="0" w:color="auto"/>
        <w:bottom w:val="none" w:sz="0" w:space="0" w:color="auto"/>
        <w:right w:val="none" w:sz="0" w:space="0" w:color="auto"/>
      </w:divBdr>
    </w:div>
    <w:div w:id="755247735">
      <w:bodyDiv w:val="1"/>
      <w:marLeft w:val="0"/>
      <w:marRight w:val="0"/>
      <w:marTop w:val="0"/>
      <w:marBottom w:val="0"/>
      <w:divBdr>
        <w:top w:val="none" w:sz="0" w:space="0" w:color="auto"/>
        <w:left w:val="none" w:sz="0" w:space="0" w:color="auto"/>
        <w:bottom w:val="none" w:sz="0" w:space="0" w:color="auto"/>
        <w:right w:val="none" w:sz="0" w:space="0" w:color="auto"/>
      </w:divBdr>
    </w:div>
    <w:div w:id="761142453">
      <w:bodyDiv w:val="1"/>
      <w:marLeft w:val="0"/>
      <w:marRight w:val="0"/>
      <w:marTop w:val="0"/>
      <w:marBottom w:val="0"/>
      <w:divBdr>
        <w:top w:val="none" w:sz="0" w:space="0" w:color="auto"/>
        <w:left w:val="none" w:sz="0" w:space="0" w:color="auto"/>
        <w:bottom w:val="none" w:sz="0" w:space="0" w:color="auto"/>
        <w:right w:val="none" w:sz="0" w:space="0" w:color="auto"/>
      </w:divBdr>
    </w:div>
    <w:div w:id="763113349">
      <w:bodyDiv w:val="1"/>
      <w:marLeft w:val="0"/>
      <w:marRight w:val="0"/>
      <w:marTop w:val="0"/>
      <w:marBottom w:val="0"/>
      <w:divBdr>
        <w:top w:val="none" w:sz="0" w:space="0" w:color="auto"/>
        <w:left w:val="none" w:sz="0" w:space="0" w:color="auto"/>
        <w:bottom w:val="none" w:sz="0" w:space="0" w:color="auto"/>
        <w:right w:val="none" w:sz="0" w:space="0" w:color="auto"/>
      </w:divBdr>
    </w:div>
    <w:div w:id="764962723">
      <w:bodyDiv w:val="1"/>
      <w:marLeft w:val="0"/>
      <w:marRight w:val="0"/>
      <w:marTop w:val="0"/>
      <w:marBottom w:val="0"/>
      <w:divBdr>
        <w:top w:val="none" w:sz="0" w:space="0" w:color="auto"/>
        <w:left w:val="none" w:sz="0" w:space="0" w:color="auto"/>
        <w:bottom w:val="none" w:sz="0" w:space="0" w:color="auto"/>
        <w:right w:val="none" w:sz="0" w:space="0" w:color="auto"/>
      </w:divBdr>
    </w:div>
    <w:div w:id="776292949">
      <w:bodyDiv w:val="1"/>
      <w:marLeft w:val="0"/>
      <w:marRight w:val="0"/>
      <w:marTop w:val="0"/>
      <w:marBottom w:val="0"/>
      <w:divBdr>
        <w:top w:val="none" w:sz="0" w:space="0" w:color="auto"/>
        <w:left w:val="none" w:sz="0" w:space="0" w:color="auto"/>
        <w:bottom w:val="none" w:sz="0" w:space="0" w:color="auto"/>
        <w:right w:val="none" w:sz="0" w:space="0" w:color="auto"/>
      </w:divBdr>
    </w:div>
    <w:div w:id="781341956">
      <w:bodyDiv w:val="1"/>
      <w:marLeft w:val="0"/>
      <w:marRight w:val="0"/>
      <w:marTop w:val="0"/>
      <w:marBottom w:val="0"/>
      <w:divBdr>
        <w:top w:val="none" w:sz="0" w:space="0" w:color="auto"/>
        <w:left w:val="none" w:sz="0" w:space="0" w:color="auto"/>
        <w:bottom w:val="none" w:sz="0" w:space="0" w:color="auto"/>
        <w:right w:val="none" w:sz="0" w:space="0" w:color="auto"/>
      </w:divBdr>
    </w:div>
    <w:div w:id="790710380">
      <w:bodyDiv w:val="1"/>
      <w:marLeft w:val="0"/>
      <w:marRight w:val="0"/>
      <w:marTop w:val="0"/>
      <w:marBottom w:val="0"/>
      <w:divBdr>
        <w:top w:val="none" w:sz="0" w:space="0" w:color="auto"/>
        <w:left w:val="none" w:sz="0" w:space="0" w:color="auto"/>
        <w:bottom w:val="none" w:sz="0" w:space="0" w:color="auto"/>
        <w:right w:val="none" w:sz="0" w:space="0" w:color="auto"/>
      </w:divBdr>
    </w:div>
    <w:div w:id="793792877">
      <w:bodyDiv w:val="1"/>
      <w:marLeft w:val="0"/>
      <w:marRight w:val="0"/>
      <w:marTop w:val="0"/>
      <w:marBottom w:val="0"/>
      <w:divBdr>
        <w:top w:val="none" w:sz="0" w:space="0" w:color="auto"/>
        <w:left w:val="none" w:sz="0" w:space="0" w:color="auto"/>
        <w:bottom w:val="none" w:sz="0" w:space="0" w:color="auto"/>
        <w:right w:val="none" w:sz="0" w:space="0" w:color="auto"/>
      </w:divBdr>
    </w:div>
    <w:div w:id="799422552">
      <w:bodyDiv w:val="1"/>
      <w:marLeft w:val="0"/>
      <w:marRight w:val="0"/>
      <w:marTop w:val="0"/>
      <w:marBottom w:val="0"/>
      <w:divBdr>
        <w:top w:val="none" w:sz="0" w:space="0" w:color="auto"/>
        <w:left w:val="none" w:sz="0" w:space="0" w:color="auto"/>
        <w:bottom w:val="none" w:sz="0" w:space="0" w:color="auto"/>
        <w:right w:val="none" w:sz="0" w:space="0" w:color="auto"/>
      </w:divBdr>
    </w:div>
    <w:div w:id="807821752">
      <w:bodyDiv w:val="1"/>
      <w:marLeft w:val="0"/>
      <w:marRight w:val="0"/>
      <w:marTop w:val="0"/>
      <w:marBottom w:val="0"/>
      <w:divBdr>
        <w:top w:val="none" w:sz="0" w:space="0" w:color="auto"/>
        <w:left w:val="none" w:sz="0" w:space="0" w:color="auto"/>
        <w:bottom w:val="none" w:sz="0" w:space="0" w:color="auto"/>
        <w:right w:val="none" w:sz="0" w:space="0" w:color="auto"/>
      </w:divBdr>
    </w:div>
    <w:div w:id="810441182">
      <w:bodyDiv w:val="1"/>
      <w:marLeft w:val="0"/>
      <w:marRight w:val="0"/>
      <w:marTop w:val="0"/>
      <w:marBottom w:val="0"/>
      <w:divBdr>
        <w:top w:val="none" w:sz="0" w:space="0" w:color="auto"/>
        <w:left w:val="none" w:sz="0" w:space="0" w:color="auto"/>
        <w:bottom w:val="none" w:sz="0" w:space="0" w:color="auto"/>
        <w:right w:val="none" w:sz="0" w:space="0" w:color="auto"/>
      </w:divBdr>
    </w:div>
    <w:div w:id="814447020">
      <w:bodyDiv w:val="1"/>
      <w:marLeft w:val="0"/>
      <w:marRight w:val="0"/>
      <w:marTop w:val="0"/>
      <w:marBottom w:val="0"/>
      <w:divBdr>
        <w:top w:val="none" w:sz="0" w:space="0" w:color="auto"/>
        <w:left w:val="none" w:sz="0" w:space="0" w:color="auto"/>
        <w:bottom w:val="none" w:sz="0" w:space="0" w:color="auto"/>
        <w:right w:val="none" w:sz="0" w:space="0" w:color="auto"/>
      </w:divBdr>
    </w:div>
    <w:div w:id="820316438">
      <w:bodyDiv w:val="1"/>
      <w:marLeft w:val="0"/>
      <w:marRight w:val="0"/>
      <w:marTop w:val="0"/>
      <w:marBottom w:val="0"/>
      <w:divBdr>
        <w:top w:val="none" w:sz="0" w:space="0" w:color="auto"/>
        <w:left w:val="none" w:sz="0" w:space="0" w:color="auto"/>
        <w:bottom w:val="none" w:sz="0" w:space="0" w:color="auto"/>
        <w:right w:val="none" w:sz="0" w:space="0" w:color="auto"/>
      </w:divBdr>
    </w:div>
    <w:div w:id="823468272">
      <w:bodyDiv w:val="1"/>
      <w:marLeft w:val="0"/>
      <w:marRight w:val="0"/>
      <w:marTop w:val="0"/>
      <w:marBottom w:val="0"/>
      <w:divBdr>
        <w:top w:val="none" w:sz="0" w:space="0" w:color="auto"/>
        <w:left w:val="none" w:sz="0" w:space="0" w:color="auto"/>
        <w:bottom w:val="none" w:sz="0" w:space="0" w:color="auto"/>
        <w:right w:val="none" w:sz="0" w:space="0" w:color="auto"/>
      </w:divBdr>
    </w:div>
    <w:div w:id="825170446">
      <w:bodyDiv w:val="1"/>
      <w:marLeft w:val="0"/>
      <w:marRight w:val="0"/>
      <w:marTop w:val="0"/>
      <w:marBottom w:val="0"/>
      <w:divBdr>
        <w:top w:val="none" w:sz="0" w:space="0" w:color="auto"/>
        <w:left w:val="none" w:sz="0" w:space="0" w:color="auto"/>
        <w:bottom w:val="none" w:sz="0" w:space="0" w:color="auto"/>
        <w:right w:val="none" w:sz="0" w:space="0" w:color="auto"/>
      </w:divBdr>
    </w:div>
    <w:div w:id="830609050">
      <w:bodyDiv w:val="1"/>
      <w:marLeft w:val="0"/>
      <w:marRight w:val="0"/>
      <w:marTop w:val="0"/>
      <w:marBottom w:val="0"/>
      <w:divBdr>
        <w:top w:val="none" w:sz="0" w:space="0" w:color="auto"/>
        <w:left w:val="none" w:sz="0" w:space="0" w:color="auto"/>
        <w:bottom w:val="none" w:sz="0" w:space="0" w:color="auto"/>
        <w:right w:val="none" w:sz="0" w:space="0" w:color="auto"/>
      </w:divBdr>
    </w:div>
    <w:div w:id="831138312">
      <w:bodyDiv w:val="1"/>
      <w:marLeft w:val="0"/>
      <w:marRight w:val="0"/>
      <w:marTop w:val="0"/>
      <w:marBottom w:val="0"/>
      <w:divBdr>
        <w:top w:val="none" w:sz="0" w:space="0" w:color="auto"/>
        <w:left w:val="none" w:sz="0" w:space="0" w:color="auto"/>
        <w:bottom w:val="none" w:sz="0" w:space="0" w:color="auto"/>
        <w:right w:val="none" w:sz="0" w:space="0" w:color="auto"/>
      </w:divBdr>
    </w:div>
    <w:div w:id="831675746">
      <w:bodyDiv w:val="1"/>
      <w:marLeft w:val="0"/>
      <w:marRight w:val="0"/>
      <w:marTop w:val="0"/>
      <w:marBottom w:val="0"/>
      <w:divBdr>
        <w:top w:val="none" w:sz="0" w:space="0" w:color="auto"/>
        <w:left w:val="none" w:sz="0" w:space="0" w:color="auto"/>
        <w:bottom w:val="none" w:sz="0" w:space="0" w:color="auto"/>
        <w:right w:val="none" w:sz="0" w:space="0" w:color="auto"/>
      </w:divBdr>
    </w:div>
    <w:div w:id="831683339">
      <w:bodyDiv w:val="1"/>
      <w:marLeft w:val="0"/>
      <w:marRight w:val="0"/>
      <w:marTop w:val="0"/>
      <w:marBottom w:val="0"/>
      <w:divBdr>
        <w:top w:val="none" w:sz="0" w:space="0" w:color="auto"/>
        <w:left w:val="none" w:sz="0" w:space="0" w:color="auto"/>
        <w:bottom w:val="none" w:sz="0" w:space="0" w:color="auto"/>
        <w:right w:val="none" w:sz="0" w:space="0" w:color="auto"/>
      </w:divBdr>
    </w:div>
    <w:div w:id="833833583">
      <w:bodyDiv w:val="1"/>
      <w:marLeft w:val="0"/>
      <w:marRight w:val="0"/>
      <w:marTop w:val="0"/>
      <w:marBottom w:val="0"/>
      <w:divBdr>
        <w:top w:val="none" w:sz="0" w:space="0" w:color="auto"/>
        <w:left w:val="none" w:sz="0" w:space="0" w:color="auto"/>
        <w:bottom w:val="none" w:sz="0" w:space="0" w:color="auto"/>
        <w:right w:val="none" w:sz="0" w:space="0" w:color="auto"/>
      </w:divBdr>
    </w:div>
    <w:div w:id="840002424">
      <w:bodyDiv w:val="1"/>
      <w:marLeft w:val="0"/>
      <w:marRight w:val="0"/>
      <w:marTop w:val="0"/>
      <w:marBottom w:val="0"/>
      <w:divBdr>
        <w:top w:val="none" w:sz="0" w:space="0" w:color="auto"/>
        <w:left w:val="none" w:sz="0" w:space="0" w:color="auto"/>
        <w:bottom w:val="none" w:sz="0" w:space="0" w:color="auto"/>
        <w:right w:val="none" w:sz="0" w:space="0" w:color="auto"/>
      </w:divBdr>
    </w:div>
    <w:div w:id="842166243">
      <w:bodyDiv w:val="1"/>
      <w:marLeft w:val="0"/>
      <w:marRight w:val="0"/>
      <w:marTop w:val="0"/>
      <w:marBottom w:val="0"/>
      <w:divBdr>
        <w:top w:val="none" w:sz="0" w:space="0" w:color="auto"/>
        <w:left w:val="none" w:sz="0" w:space="0" w:color="auto"/>
        <w:bottom w:val="none" w:sz="0" w:space="0" w:color="auto"/>
        <w:right w:val="none" w:sz="0" w:space="0" w:color="auto"/>
      </w:divBdr>
    </w:div>
    <w:div w:id="844855326">
      <w:bodyDiv w:val="1"/>
      <w:marLeft w:val="0"/>
      <w:marRight w:val="0"/>
      <w:marTop w:val="0"/>
      <w:marBottom w:val="0"/>
      <w:divBdr>
        <w:top w:val="none" w:sz="0" w:space="0" w:color="auto"/>
        <w:left w:val="none" w:sz="0" w:space="0" w:color="auto"/>
        <w:bottom w:val="none" w:sz="0" w:space="0" w:color="auto"/>
        <w:right w:val="none" w:sz="0" w:space="0" w:color="auto"/>
      </w:divBdr>
    </w:div>
    <w:div w:id="848720589">
      <w:bodyDiv w:val="1"/>
      <w:marLeft w:val="0"/>
      <w:marRight w:val="0"/>
      <w:marTop w:val="0"/>
      <w:marBottom w:val="0"/>
      <w:divBdr>
        <w:top w:val="none" w:sz="0" w:space="0" w:color="auto"/>
        <w:left w:val="none" w:sz="0" w:space="0" w:color="auto"/>
        <w:bottom w:val="none" w:sz="0" w:space="0" w:color="auto"/>
        <w:right w:val="none" w:sz="0" w:space="0" w:color="auto"/>
      </w:divBdr>
    </w:div>
    <w:div w:id="851645427">
      <w:bodyDiv w:val="1"/>
      <w:marLeft w:val="0"/>
      <w:marRight w:val="0"/>
      <w:marTop w:val="0"/>
      <w:marBottom w:val="0"/>
      <w:divBdr>
        <w:top w:val="none" w:sz="0" w:space="0" w:color="auto"/>
        <w:left w:val="none" w:sz="0" w:space="0" w:color="auto"/>
        <w:bottom w:val="none" w:sz="0" w:space="0" w:color="auto"/>
        <w:right w:val="none" w:sz="0" w:space="0" w:color="auto"/>
      </w:divBdr>
    </w:div>
    <w:div w:id="855459007">
      <w:bodyDiv w:val="1"/>
      <w:marLeft w:val="0"/>
      <w:marRight w:val="0"/>
      <w:marTop w:val="0"/>
      <w:marBottom w:val="0"/>
      <w:divBdr>
        <w:top w:val="none" w:sz="0" w:space="0" w:color="auto"/>
        <w:left w:val="none" w:sz="0" w:space="0" w:color="auto"/>
        <w:bottom w:val="none" w:sz="0" w:space="0" w:color="auto"/>
        <w:right w:val="none" w:sz="0" w:space="0" w:color="auto"/>
      </w:divBdr>
    </w:div>
    <w:div w:id="860977198">
      <w:bodyDiv w:val="1"/>
      <w:marLeft w:val="0"/>
      <w:marRight w:val="0"/>
      <w:marTop w:val="0"/>
      <w:marBottom w:val="0"/>
      <w:divBdr>
        <w:top w:val="none" w:sz="0" w:space="0" w:color="auto"/>
        <w:left w:val="none" w:sz="0" w:space="0" w:color="auto"/>
        <w:bottom w:val="none" w:sz="0" w:space="0" w:color="auto"/>
        <w:right w:val="none" w:sz="0" w:space="0" w:color="auto"/>
      </w:divBdr>
    </w:div>
    <w:div w:id="867526785">
      <w:bodyDiv w:val="1"/>
      <w:marLeft w:val="0"/>
      <w:marRight w:val="0"/>
      <w:marTop w:val="0"/>
      <w:marBottom w:val="0"/>
      <w:divBdr>
        <w:top w:val="none" w:sz="0" w:space="0" w:color="auto"/>
        <w:left w:val="none" w:sz="0" w:space="0" w:color="auto"/>
        <w:bottom w:val="none" w:sz="0" w:space="0" w:color="auto"/>
        <w:right w:val="none" w:sz="0" w:space="0" w:color="auto"/>
      </w:divBdr>
    </w:div>
    <w:div w:id="870073818">
      <w:bodyDiv w:val="1"/>
      <w:marLeft w:val="0"/>
      <w:marRight w:val="0"/>
      <w:marTop w:val="0"/>
      <w:marBottom w:val="0"/>
      <w:divBdr>
        <w:top w:val="none" w:sz="0" w:space="0" w:color="auto"/>
        <w:left w:val="none" w:sz="0" w:space="0" w:color="auto"/>
        <w:bottom w:val="none" w:sz="0" w:space="0" w:color="auto"/>
        <w:right w:val="none" w:sz="0" w:space="0" w:color="auto"/>
      </w:divBdr>
    </w:div>
    <w:div w:id="895165114">
      <w:bodyDiv w:val="1"/>
      <w:marLeft w:val="0"/>
      <w:marRight w:val="0"/>
      <w:marTop w:val="0"/>
      <w:marBottom w:val="0"/>
      <w:divBdr>
        <w:top w:val="none" w:sz="0" w:space="0" w:color="auto"/>
        <w:left w:val="none" w:sz="0" w:space="0" w:color="auto"/>
        <w:bottom w:val="none" w:sz="0" w:space="0" w:color="auto"/>
        <w:right w:val="none" w:sz="0" w:space="0" w:color="auto"/>
      </w:divBdr>
    </w:div>
    <w:div w:id="897207872">
      <w:bodyDiv w:val="1"/>
      <w:marLeft w:val="0"/>
      <w:marRight w:val="0"/>
      <w:marTop w:val="0"/>
      <w:marBottom w:val="0"/>
      <w:divBdr>
        <w:top w:val="none" w:sz="0" w:space="0" w:color="auto"/>
        <w:left w:val="none" w:sz="0" w:space="0" w:color="auto"/>
        <w:bottom w:val="none" w:sz="0" w:space="0" w:color="auto"/>
        <w:right w:val="none" w:sz="0" w:space="0" w:color="auto"/>
      </w:divBdr>
    </w:div>
    <w:div w:id="897594254">
      <w:bodyDiv w:val="1"/>
      <w:marLeft w:val="0"/>
      <w:marRight w:val="0"/>
      <w:marTop w:val="0"/>
      <w:marBottom w:val="0"/>
      <w:divBdr>
        <w:top w:val="none" w:sz="0" w:space="0" w:color="auto"/>
        <w:left w:val="none" w:sz="0" w:space="0" w:color="auto"/>
        <w:bottom w:val="none" w:sz="0" w:space="0" w:color="auto"/>
        <w:right w:val="none" w:sz="0" w:space="0" w:color="auto"/>
      </w:divBdr>
    </w:div>
    <w:div w:id="901215226">
      <w:bodyDiv w:val="1"/>
      <w:marLeft w:val="0"/>
      <w:marRight w:val="0"/>
      <w:marTop w:val="0"/>
      <w:marBottom w:val="0"/>
      <w:divBdr>
        <w:top w:val="none" w:sz="0" w:space="0" w:color="auto"/>
        <w:left w:val="none" w:sz="0" w:space="0" w:color="auto"/>
        <w:bottom w:val="none" w:sz="0" w:space="0" w:color="auto"/>
        <w:right w:val="none" w:sz="0" w:space="0" w:color="auto"/>
      </w:divBdr>
    </w:div>
    <w:div w:id="916356192">
      <w:bodyDiv w:val="1"/>
      <w:marLeft w:val="0"/>
      <w:marRight w:val="0"/>
      <w:marTop w:val="0"/>
      <w:marBottom w:val="0"/>
      <w:divBdr>
        <w:top w:val="none" w:sz="0" w:space="0" w:color="auto"/>
        <w:left w:val="none" w:sz="0" w:space="0" w:color="auto"/>
        <w:bottom w:val="none" w:sz="0" w:space="0" w:color="auto"/>
        <w:right w:val="none" w:sz="0" w:space="0" w:color="auto"/>
      </w:divBdr>
    </w:div>
    <w:div w:id="917833456">
      <w:bodyDiv w:val="1"/>
      <w:marLeft w:val="0"/>
      <w:marRight w:val="0"/>
      <w:marTop w:val="0"/>
      <w:marBottom w:val="0"/>
      <w:divBdr>
        <w:top w:val="none" w:sz="0" w:space="0" w:color="auto"/>
        <w:left w:val="none" w:sz="0" w:space="0" w:color="auto"/>
        <w:bottom w:val="none" w:sz="0" w:space="0" w:color="auto"/>
        <w:right w:val="none" w:sz="0" w:space="0" w:color="auto"/>
      </w:divBdr>
    </w:div>
    <w:div w:id="936520442">
      <w:bodyDiv w:val="1"/>
      <w:marLeft w:val="0"/>
      <w:marRight w:val="0"/>
      <w:marTop w:val="0"/>
      <w:marBottom w:val="0"/>
      <w:divBdr>
        <w:top w:val="none" w:sz="0" w:space="0" w:color="auto"/>
        <w:left w:val="none" w:sz="0" w:space="0" w:color="auto"/>
        <w:bottom w:val="none" w:sz="0" w:space="0" w:color="auto"/>
        <w:right w:val="none" w:sz="0" w:space="0" w:color="auto"/>
      </w:divBdr>
    </w:div>
    <w:div w:id="942154706">
      <w:bodyDiv w:val="1"/>
      <w:marLeft w:val="0"/>
      <w:marRight w:val="0"/>
      <w:marTop w:val="0"/>
      <w:marBottom w:val="0"/>
      <w:divBdr>
        <w:top w:val="none" w:sz="0" w:space="0" w:color="auto"/>
        <w:left w:val="none" w:sz="0" w:space="0" w:color="auto"/>
        <w:bottom w:val="none" w:sz="0" w:space="0" w:color="auto"/>
        <w:right w:val="none" w:sz="0" w:space="0" w:color="auto"/>
      </w:divBdr>
    </w:div>
    <w:div w:id="950479622">
      <w:bodyDiv w:val="1"/>
      <w:marLeft w:val="0"/>
      <w:marRight w:val="0"/>
      <w:marTop w:val="0"/>
      <w:marBottom w:val="0"/>
      <w:divBdr>
        <w:top w:val="none" w:sz="0" w:space="0" w:color="auto"/>
        <w:left w:val="none" w:sz="0" w:space="0" w:color="auto"/>
        <w:bottom w:val="none" w:sz="0" w:space="0" w:color="auto"/>
        <w:right w:val="none" w:sz="0" w:space="0" w:color="auto"/>
      </w:divBdr>
    </w:div>
    <w:div w:id="952204756">
      <w:bodyDiv w:val="1"/>
      <w:marLeft w:val="0"/>
      <w:marRight w:val="0"/>
      <w:marTop w:val="0"/>
      <w:marBottom w:val="0"/>
      <w:divBdr>
        <w:top w:val="none" w:sz="0" w:space="0" w:color="auto"/>
        <w:left w:val="none" w:sz="0" w:space="0" w:color="auto"/>
        <w:bottom w:val="none" w:sz="0" w:space="0" w:color="auto"/>
        <w:right w:val="none" w:sz="0" w:space="0" w:color="auto"/>
      </w:divBdr>
    </w:div>
    <w:div w:id="956763559">
      <w:bodyDiv w:val="1"/>
      <w:marLeft w:val="0"/>
      <w:marRight w:val="0"/>
      <w:marTop w:val="0"/>
      <w:marBottom w:val="0"/>
      <w:divBdr>
        <w:top w:val="none" w:sz="0" w:space="0" w:color="auto"/>
        <w:left w:val="none" w:sz="0" w:space="0" w:color="auto"/>
        <w:bottom w:val="none" w:sz="0" w:space="0" w:color="auto"/>
        <w:right w:val="none" w:sz="0" w:space="0" w:color="auto"/>
      </w:divBdr>
    </w:div>
    <w:div w:id="987513585">
      <w:bodyDiv w:val="1"/>
      <w:marLeft w:val="0"/>
      <w:marRight w:val="0"/>
      <w:marTop w:val="0"/>
      <w:marBottom w:val="0"/>
      <w:divBdr>
        <w:top w:val="none" w:sz="0" w:space="0" w:color="auto"/>
        <w:left w:val="none" w:sz="0" w:space="0" w:color="auto"/>
        <w:bottom w:val="none" w:sz="0" w:space="0" w:color="auto"/>
        <w:right w:val="none" w:sz="0" w:space="0" w:color="auto"/>
      </w:divBdr>
    </w:div>
    <w:div w:id="989796780">
      <w:bodyDiv w:val="1"/>
      <w:marLeft w:val="0"/>
      <w:marRight w:val="0"/>
      <w:marTop w:val="0"/>
      <w:marBottom w:val="0"/>
      <w:divBdr>
        <w:top w:val="none" w:sz="0" w:space="0" w:color="auto"/>
        <w:left w:val="none" w:sz="0" w:space="0" w:color="auto"/>
        <w:bottom w:val="none" w:sz="0" w:space="0" w:color="auto"/>
        <w:right w:val="none" w:sz="0" w:space="0" w:color="auto"/>
      </w:divBdr>
    </w:div>
    <w:div w:id="993602030">
      <w:bodyDiv w:val="1"/>
      <w:marLeft w:val="0"/>
      <w:marRight w:val="0"/>
      <w:marTop w:val="0"/>
      <w:marBottom w:val="0"/>
      <w:divBdr>
        <w:top w:val="none" w:sz="0" w:space="0" w:color="auto"/>
        <w:left w:val="none" w:sz="0" w:space="0" w:color="auto"/>
        <w:bottom w:val="none" w:sz="0" w:space="0" w:color="auto"/>
        <w:right w:val="none" w:sz="0" w:space="0" w:color="auto"/>
      </w:divBdr>
    </w:div>
    <w:div w:id="997073661">
      <w:bodyDiv w:val="1"/>
      <w:marLeft w:val="0"/>
      <w:marRight w:val="0"/>
      <w:marTop w:val="0"/>
      <w:marBottom w:val="0"/>
      <w:divBdr>
        <w:top w:val="none" w:sz="0" w:space="0" w:color="auto"/>
        <w:left w:val="none" w:sz="0" w:space="0" w:color="auto"/>
        <w:bottom w:val="none" w:sz="0" w:space="0" w:color="auto"/>
        <w:right w:val="none" w:sz="0" w:space="0" w:color="auto"/>
      </w:divBdr>
    </w:div>
    <w:div w:id="1001083795">
      <w:bodyDiv w:val="1"/>
      <w:marLeft w:val="0"/>
      <w:marRight w:val="0"/>
      <w:marTop w:val="0"/>
      <w:marBottom w:val="0"/>
      <w:divBdr>
        <w:top w:val="none" w:sz="0" w:space="0" w:color="auto"/>
        <w:left w:val="none" w:sz="0" w:space="0" w:color="auto"/>
        <w:bottom w:val="none" w:sz="0" w:space="0" w:color="auto"/>
        <w:right w:val="none" w:sz="0" w:space="0" w:color="auto"/>
      </w:divBdr>
    </w:div>
    <w:div w:id="1002513724">
      <w:bodyDiv w:val="1"/>
      <w:marLeft w:val="0"/>
      <w:marRight w:val="0"/>
      <w:marTop w:val="0"/>
      <w:marBottom w:val="0"/>
      <w:divBdr>
        <w:top w:val="none" w:sz="0" w:space="0" w:color="auto"/>
        <w:left w:val="none" w:sz="0" w:space="0" w:color="auto"/>
        <w:bottom w:val="none" w:sz="0" w:space="0" w:color="auto"/>
        <w:right w:val="none" w:sz="0" w:space="0" w:color="auto"/>
      </w:divBdr>
    </w:div>
    <w:div w:id="1002972298">
      <w:bodyDiv w:val="1"/>
      <w:marLeft w:val="0"/>
      <w:marRight w:val="0"/>
      <w:marTop w:val="0"/>
      <w:marBottom w:val="0"/>
      <w:divBdr>
        <w:top w:val="none" w:sz="0" w:space="0" w:color="auto"/>
        <w:left w:val="none" w:sz="0" w:space="0" w:color="auto"/>
        <w:bottom w:val="none" w:sz="0" w:space="0" w:color="auto"/>
        <w:right w:val="none" w:sz="0" w:space="0" w:color="auto"/>
      </w:divBdr>
    </w:div>
    <w:div w:id="1005668593">
      <w:bodyDiv w:val="1"/>
      <w:marLeft w:val="0"/>
      <w:marRight w:val="0"/>
      <w:marTop w:val="0"/>
      <w:marBottom w:val="0"/>
      <w:divBdr>
        <w:top w:val="none" w:sz="0" w:space="0" w:color="auto"/>
        <w:left w:val="none" w:sz="0" w:space="0" w:color="auto"/>
        <w:bottom w:val="none" w:sz="0" w:space="0" w:color="auto"/>
        <w:right w:val="none" w:sz="0" w:space="0" w:color="auto"/>
      </w:divBdr>
    </w:div>
    <w:div w:id="1006639084">
      <w:bodyDiv w:val="1"/>
      <w:marLeft w:val="0"/>
      <w:marRight w:val="0"/>
      <w:marTop w:val="0"/>
      <w:marBottom w:val="0"/>
      <w:divBdr>
        <w:top w:val="none" w:sz="0" w:space="0" w:color="auto"/>
        <w:left w:val="none" w:sz="0" w:space="0" w:color="auto"/>
        <w:bottom w:val="none" w:sz="0" w:space="0" w:color="auto"/>
        <w:right w:val="none" w:sz="0" w:space="0" w:color="auto"/>
      </w:divBdr>
    </w:div>
    <w:div w:id="1017804988">
      <w:bodyDiv w:val="1"/>
      <w:marLeft w:val="0"/>
      <w:marRight w:val="0"/>
      <w:marTop w:val="0"/>
      <w:marBottom w:val="0"/>
      <w:divBdr>
        <w:top w:val="none" w:sz="0" w:space="0" w:color="auto"/>
        <w:left w:val="none" w:sz="0" w:space="0" w:color="auto"/>
        <w:bottom w:val="none" w:sz="0" w:space="0" w:color="auto"/>
        <w:right w:val="none" w:sz="0" w:space="0" w:color="auto"/>
      </w:divBdr>
    </w:div>
    <w:div w:id="1023046843">
      <w:bodyDiv w:val="1"/>
      <w:marLeft w:val="0"/>
      <w:marRight w:val="0"/>
      <w:marTop w:val="0"/>
      <w:marBottom w:val="0"/>
      <w:divBdr>
        <w:top w:val="none" w:sz="0" w:space="0" w:color="auto"/>
        <w:left w:val="none" w:sz="0" w:space="0" w:color="auto"/>
        <w:bottom w:val="none" w:sz="0" w:space="0" w:color="auto"/>
        <w:right w:val="none" w:sz="0" w:space="0" w:color="auto"/>
      </w:divBdr>
    </w:div>
    <w:div w:id="1031539680">
      <w:bodyDiv w:val="1"/>
      <w:marLeft w:val="0"/>
      <w:marRight w:val="0"/>
      <w:marTop w:val="0"/>
      <w:marBottom w:val="0"/>
      <w:divBdr>
        <w:top w:val="none" w:sz="0" w:space="0" w:color="auto"/>
        <w:left w:val="none" w:sz="0" w:space="0" w:color="auto"/>
        <w:bottom w:val="none" w:sz="0" w:space="0" w:color="auto"/>
        <w:right w:val="none" w:sz="0" w:space="0" w:color="auto"/>
      </w:divBdr>
    </w:div>
    <w:div w:id="1036933953">
      <w:bodyDiv w:val="1"/>
      <w:marLeft w:val="0"/>
      <w:marRight w:val="0"/>
      <w:marTop w:val="0"/>
      <w:marBottom w:val="0"/>
      <w:divBdr>
        <w:top w:val="none" w:sz="0" w:space="0" w:color="auto"/>
        <w:left w:val="none" w:sz="0" w:space="0" w:color="auto"/>
        <w:bottom w:val="none" w:sz="0" w:space="0" w:color="auto"/>
        <w:right w:val="none" w:sz="0" w:space="0" w:color="auto"/>
      </w:divBdr>
    </w:div>
    <w:div w:id="1037313087">
      <w:bodyDiv w:val="1"/>
      <w:marLeft w:val="0"/>
      <w:marRight w:val="0"/>
      <w:marTop w:val="0"/>
      <w:marBottom w:val="0"/>
      <w:divBdr>
        <w:top w:val="none" w:sz="0" w:space="0" w:color="auto"/>
        <w:left w:val="none" w:sz="0" w:space="0" w:color="auto"/>
        <w:bottom w:val="none" w:sz="0" w:space="0" w:color="auto"/>
        <w:right w:val="none" w:sz="0" w:space="0" w:color="auto"/>
      </w:divBdr>
    </w:div>
    <w:div w:id="1045980828">
      <w:bodyDiv w:val="1"/>
      <w:marLeft w:val="0"/>
      <w:marRight w:val="0"/>
      <w:marTop w:val="0"/>
      <w:marBottom w:val="0"/>
      <w:divBdr>
        <w:top w:val="none" w:sz="0" w:space="0" w:color="auto"/>
        <w:left w:val="none" w:sz="0" w:space="0" w:color="auto"/>
        <w:bottom w:val="none" w:sz="0" w:space="0" w:color="auto"/>
        <w:right w:val="none" w:sz="0" w:space="0" w:color="auto"/>
      </w:divBdr>
    </w:div>
    <w:div w:id="1048068826">
      <w:bodyDiv w:val="1"/>
      <w:marLeft w:val="0"/>
      <w:marRight w:val="0"/>
      <w:marTop w:val="0"/>
      <w:marBottom w:val="0"/>
      <w:divBdr>
        <w:top w:val="none" w:sz="0" w:space="0" w:color="auto"/>
        <w:left w:val="none" w:sz="0" w:space="0" w:color="auto"/>
        <w:bottom w:val="none" w:sz="0" w:space="0" w:color="auto"/>
        <w:right w:val="none" w:sz="0" w:space="0" w:color="auto"/>
      </w:divBdr>
    </w:div>
    <w:div w:id="1053702361">
      <w:bodyDiv w:val="1"/>
      <w:marLeft w:val="0"/>
      <w:marRight w:val="0"/>
      <w:marTop w:val="0"/>
      <w:marBottom w:val="0"/>
      <w:divBdr>
        <w:top w:val="none" w:sz="0" w:space="0" w:color="auto"/>
        <w:left w:val="none" w:sz="0" w:space="0" w:color="auto"/>
        <w:bottom w:val="none" w:sz="0" w:space="0" w:color="auto"/>
        <w:right w:val="none" w:sz="0" w:space="0" w:color="auto"/>
      </w:divBdr>
    </w:div>
    <w:div w:id="1067729073">
      <w:bodyDiv w:val="1"/>
      <w:marLeft w:val="0"/>
      <w:marRight w:val="0"/>
      <w:marTop w:val="0"/>
      <w:marBottom w:val="0"/>
      <w:divBdr>
        <w:top w:val="none" w:sz="0" w:space="0" w:color="auto"/>
        <w:left w:val="none" w:sz="0" w:space="0" w:color="auto"/>
        <w:bottom w:val="none" w:sz="0" w:space="0" w:color="auto"/>
        <w:right w:val="none" w:sz="0" w:space="0" w:color="auto"/>
      </w:divBdr>
    </w:div>
    <w:div w:id="1070616092">
      <w:bodyDiv w:val="1"/>
      <w:marLeft w:val="0"/>
      <w:marRight w:val="0"/>
      <w:marTop w:val="0"/>
      <w:marBottom w:val="0"/>
      <w:divBdr>
        <w:top w:val="none" w:sz="0" w:space="0" w:color="auto"/>
        <w:left w:val="none" w:sz="0" w:space="0" w:color="auto"/>
        <w:bottom w:val="none" w:sz="0" w:space="0" w:color="auto"/>
        <w:right w:val="none" w:sz="0" w:space="0" w:color="auto"/>
      </w:divBdr>
    </w:div>
    <w:div w:id="1079450454">
      <w:bodyDiv w:val="1"/>
      <w:marLeft w:val="0"/>
      <w:marRight w:val="0"/>
      <w:marTop w:val="0"/>
      <w:marBottom w:val="0"/>
      <w:divBdr>
        <w:top w:val="none" w:sz="0" w:space="0" w:color="auto"/>
        <w:left w:val="none" w:sz="0" w:space="0" w:color="auto"/>
        <w:bottom w:val="none" w:sz="0" w:space="0" w:color="auto"/>
        <w:right w:val="none" w:sz="0" w:space="0" w:color="auto"/>
      </w:divBdr>
    </w:div>
    <w:div w:id="1079793645">
      <w:bodyDiv w:val="1"/>
      <w:marLeft w:val="0"/>
      <w:marRight w:val="0"/>
      <w:marTop w:val="0"/>
      <w:marBottom w:val="0"/>
      <w:divBdr>
        <w:top w:val="none" w:sz="0" w:space="0" w:color="auto"/>
        <w:left w:val="none" w:sz="0" w:space="0" w:color="auto"/>
        <w:bottom w:val="none" w:sz="0" w:space="0" w:color="auto"/>
        <w:right w:val="none" w:sz="0" w:space="0" w:color="auto"/>
      </w:divBdr>
    </w:div>
    <w:div w:id="1086802827">
      <w:bodyDiv w:val="1"/>
      <w:marLeft w:val="0"/>
      <w:marRight w:val="0"/>
      <w:marTop w:val="0"/>
      <w:marBottom w:val="0"/>
      <w:divBdr>
        <w:top w:val="none" w:sz="0" w:space="0" w:color="auto"/>
        <w:left w:val="none" w:sz="0" w:space="0" w:color="auto"/>
        <w:bottom w:val="none" w:sz="0" w:space="0" w:color="auto"/>
        <w:right w:val="none" w:sz="0" w:space="0" w:color="auto"/>
      </w:divBdr>
    </w:div>
    <w:div w:id="1092044265">
      <w:bodyDiv w:val="1"/>
      <w:marLeft w:val="0"/>
      <w:marRight w:val="0"/>
      <w:marTop w:val="0"/>
      <w:marBottom w:val="0"/>
      <w:divBdr>
        <w:top w:val="none" w:sz="0" w:space="0" w:color="auto"/>
        <w:left w:val="none" w:sz="0" w:space="0" w:color="auto"/>
        <w:bottom w:val="none" w:sz="0" w:space="0" w:color="auto"/>
        <w:right w:val="none" w:sz="0" w:space="0" w:color="auto"/>
      </w:divBdr>
    </w:div>
    <w:div w:id="1106273987">
      <w:bodyDiv w:val="1"/>
      <w:marLeft w:val="0"/>
      <w:marRight w:val="0"/>
      <w:marTop w:val="0"/>
      <w:marBottom w:val="0"/>
      <w:divBdr>
        <w:top w:val="none" w:sz="0" w:space="0" w:color="auto"/>
        <w:left w:val="none" w:sz="0" w:space="0" w:color="auto"/>
        <w:bottom w:val="none" w:sz="0" w:space="0" w:color="auto"/>
        <w:right w:val="none" w:sz="0" w:space="0" w:color="auto"/>
      </w:divBdr>
    </w:div>
    <w:div w:id="1119184054">
      <w:bodyDiv w:val="1"/>
      <w:marLeft w:val="0"/>
      <w:marRight w:val="0"/>
      <w:marTop w:val="0"/>
      <w:marBottom w:val="0"/>
      <w:divBdr>
        <w:top w:val="none" w:sz="0" w:space="0" w:color="auto"/>
        <w:left w:val="none" w:sz="0" w:space="0" w:color="auto"/>
        <w:bottom w:val="none" w:sz="0" w:space="0" w:color="auto"/>
        <w:right w:val="none" w:sz="0" w:space="0" w:color="auto"/>
      </w:divBdr>
    </w:div>
    <w:div w:id="1120608591">
      <w:bodyDiv w:val="1"/>
      <w:marLeft w:val="0"/>
      <w:marRight w:val="0"/>
      <w:marTop w:val="0"/>
      <w:marBottom w:val="0"/>
      <w:divBdr>
        <w:top w:val="none" w:sz="0" w:space="0" w:color="auto"/>
        <w:left w:val="none" w:sz="0" w:space="0" w:color="auto"/>
        <w:bottom w:val="none" w:sz="0" w:space="0" w:color="auto"/>
        <w:right w:val="none" w:sz="0" w:space="0" w:color="auto"/>
      </w:divBdr>
    </w:div>
    <w:div w:id="1121458136">
      <w:bodyDiv w:val="1"/>
      <w:marLeft w:val="0"/>
      <w:marRight w:val="0"/>
      <w:marTop w:val="0"/>
      <w:marBottom w:val="0"/>
      <w:divBdr>
        <w:top w:val="none" w:sz="0" w:space="0" w:color="auto"/>
        <w:left w:val="none" w:sz="0" w:space="0" w:color="auto"/>
        <w:bottom w:val="none" w:sz="0" w:space="0" w:color="auto"/>
        <w:right w:val="none" w:sz="0" w:space="0" w:color="auto"/>
      </w:divBdr>
    </w:div>
    <w:div w:id="1130437487">
      <w:bodyDiv w:val="1"/>
      <w:marLeft w:val="0"/>
      <w:marRight w:val="0"/>
      <w:marTop w:val="0"/>
      <w:marBottom w:val="0"/>
      <w:divBdr>
        <w:top w:val="none" w:sz="0" w:space="0" w:color="auto"/>
        <w:left w:val="none" w:sz="0" w:space="0" w:color="auto"/>
        <w:bottom w:val="none" w:sz="0" w:space="0" w:color="auto"/>
        <w:right w:val="none" w:sz="0" w:space="0" w:color="auto"/>
      </w:divBdr>
    </w:div>
    <w:div w:id="1135374404">
      <w:bodyDiv w:val="1"/>
      <w:marLeft w:val="0"/>
      <w:marRight w:val="0"/>
      <w:marTop w:val="0"/>
      <w:marBottom w:val="0"/>
      <w:divBdr>
        <w:top w:val="none" w:sz="0" w:space="0" w:color="auto"/>
        <w:left w:val="none" w:sz="0" w:space="0" w:color="auto"/>
        <w:bottom w:val="none" w:sz="0" w:space="0" w:color="auto"/>
        <w:right w:val="none" w:sz="0" w:space="0" w:color="auto"/>
      </w:divBdr>
    </w:div>
    <w:div w:id="1135755151">
      <w:bodyDiv w:val="1"/>
      <w:marLeft w:val="0"/>
      <w:marRight w:val="0"/>
      <w:marTop w:val="0"/>
      <w:marBottom w:val="0"/>
      <w:divBdr>
        <w:top w:val="none" w:sz="0" w:space="0" w:color="auto"/>
        <w:left w:val="none" w:sz="0" w:space="0" w:color="auto"/>
        <w:bottom w:val="none" w:sz="0" w:space="0" w:color="auto"/>
        <w:right w:val="none" w:sz="0" w:space="0" w:color="auto"/>
      </w:divBdr>
    </w:div>
    <w:div w:id="1143813835">
      <w:bodyDiv w:val="1"/>
      <w:marLeft w:val="0"/>
      <w:marRight w:val="0"/>
      <w:marTop w:val="0"/>
      <w:marBottom w:val="0"/>
      <w:divBdr>
        <w:top w:val="none" w:sz="0" w:space="0" w:color="auto"/>
        <w:left w:val="none" w:sz="0" w:space="0" w:color="auto"/>
        <w:bottom w:val="none" w:sz="0" w:space="0" w:color="auto"/>
        <w:right w:val="none" w:sz="0" w:space="0" w:color="auto"/>
      </w:divBdr>
    </w:div>
    <w:div w:id="1147941443">
      <w:bodyDiv w:val="1"/>
      <w:marLeft w:val="0"/>
      <w:marRight w:val="0"/>
      <w:marTop w:val="0"/>
      <w:marBottom w:val="0"/>
      <w:divBdr>
        <w:top w:val="none" w:sz="0" w:space="0" w:color="auto"/>
        <w:left w:val="none" w:sz="0" w:space="0" w:color="auto"/>
        <w:bottom w:val="none" w:sz="0" w:space="0" w:color="auto"/>
        <w:right w:val="none" w:sz="0" w:space="0" w:color="auto"/>
      </w:divBdr>
    </w:div>
    <w:div w:id="1159228294">
      <w:bodyDiv w:val="1"/>
      <w:marLeft w:val="0"/>
      <w:marRight w:val="0"/>
      <w:marTop w:val="0"/>
      <w:marBottom w:val="0"/>
      <w:divBdr>
        <w:top w:val="none" w:sz="0" w:space="0" w:color="auto"/>
        <w:left w:val="none" w:sz="0" w:space="0" w:color="auto"/>
        <w:bottom w:val="none" w:sz="0" w:space="0" w:color="auto"/>
        <w:right w:val="none" w:sz="0" w:space="0" w:color="auto"/>
      </w:divBdr>
    </w:div>
    <w:div w:id="1164398361">
      <w:bodyDiv w:val="1"/>
      <w:marLeft w:val="0"/>
      <w:marRight w:val="0"/>
      <w:marTop w:val="0"/>
      <w:marBottom w:val="0"/>
      <w:divBdr>
        <w:top w:val="none" w:sz="0" w:space="0" w:color="auto"/>
        <w:left w:val="none" w:sz="0" w:space="0" w:color="auto"/>
        <w:bottom w:val="none" w:sz="0" w:space="0" w:color="auto"/>
        <w:right w:val="none" w:sz="0" w:space="0" w:color="auto"/>
      </w:divBdr>
    </w:div>
    <w:div w:id="1174105614">
      <w:bodyDiv w:val="1"/>
      <w:marLeft w:val="0"/>
      <w:marRight w:val="0"/>
      <w:marTop w:val="0"/>
      <w:marBottom w:val="0"/>
      <w:divBdr>
        <w:top w:val="none" w:sz="0" w:space="0" w:color="auto"/>
        <w:left w:val="none" w:sz="0" w:space="0" w:color="auto"/>
        <w:bottom w:val="none" w:sz="0" w:space="0" w:color="auto"/>
        <w:right w:val="none" w:sz="0" w:space="0" w:color="auto"/>
      </w:divBdr>
    </w:div>
    <w:div w:id="1174996479">
      <w:bodyDiv w:val="1"/>
      <w:marLeft w:val="0"/>
      <w:marRight w:val="0"/>
      <w:marTop w:val="0"/>
      <w:marBottom w:val="0"/>
      <w:divBdr>
        <w:top w:val="none" w:sz="0" w:space="0" w:color="auto"/>
        <w:left w:val="none" w:sz="0" w:space="0" w:color="auto"/>
        <w:bottom w:val="none" w:sz="0" w:space="0" w:color="auto"/>
        <w:right w:val="none" w:sz="0" w:space="0" w:color="auto"/>
      </w:divBdr>
    </w:div>
    <w:div w:id="1178230548">
      <w:bodyDiv w:val="1"/>
      <w:marLeft w:val="0"/>
      <w:marRight w:val="0"/>
      <w:marTop w:val="0"/>
      <w:marBottom w:val="0"/>
      <w:divBdr>
        <w:top w:val="none" w:sz="0" w:space="0" w:color="auto"/>
        <w:left w:val="none" w:sz="0" w:space="0" w:color="auto"/>
        <w:bottom w:val="none" w:sz="0" w:space="0" w:color="auto"/>
        <w:right w:val="none" w:sz="0" w:space="0" w:color="auto"/>
      </w:divBdr>
    </w:div>
    <w:div w:id="1184518482">
      <w:bodyDiv w:val="1"/>
      <w:marLeft w:val="0"/>
      <w:marRight w:val="0"/>
      <w:marTop w:val="0"/>
      <w:marBottom w:val="0"/>
      <w:divBdr>
        <w:top w:val="none" w:sz="0" w:space="0" w:color="auto"/>
        <w:left w:val="none" w:sz="0" w:space="0" w:color="auto"/>
        <w:bottom w:val="none" w:sz="0" w:space="0" w:color="auto"/>
        <w:right w:val="none" w:sz="0" w:space="0" w:color="auto"/>
      </w:divBdr>
    </w:div>
    <w:div w:id="1188642064">
      <w:bodyDiv w:val="1"/>
      <w:marLeft w:val="0"/>
      <w:marRight w:val="0"/>
      <w:marTop w:val="0"/>
      <w:marBottom w:val="0"/>
      <w:divBdr>
        <w:top w:val="none" w:sz="0" w:space="0" w:color="auto"/>
        <w:left w:val="none" w:sz="0" w:space="0" w:color="auto"/>
        <w:bottom w:val="none" w:sz="0" w:space="0" w:color="auto"/>
        <w:right w:val="none" w:sz="0" w:space="0" w:color="auto"/>
      </w:divBdr>
    </w:div>
    <w:div w:id="1191265255">
      <w:bodyDiv w:val="1"/>
      <w:marLeft w:val="0"/>
      <w:marRight w:val="0"/>
      <w:marTop w:val="0"/>
      <w:marBottom w:val="0"/>
      <w:divBdr>
        <w:top w:val="none" w:sz="0" w:space="0" w:color="auto"/>
        <w:left w:val="none" w:sz="0" w:space="0" w:color="auto"/>
        <w:bottom w:val="none" w:sz="0" w:space="0" w:color="auto"/>
        <w:right w:val="none" w:sz="0" w:space="0" w:color="auto"/>
      </w:divBdr>
    </w:div>
    <w:div w:id="1191992329">
      <w:bodyDiv w:val="1"/>
      <w:marLeft w:val="0"/>
      <w:marRight w:val="0"/>
      <w:marTop w:val="0"/>
      <w:marBottom w:val="0"/>
      <w:divBdr>
        <w:top w:val="none" w:sz="0" w:space="0" w:color="auto"/>
        <w:left w:val="none" w:sz="0" w:space="0" w:color="auto"/>
        <w:bottom w:val="none" w:sz="0" w:space="0" w:color="auto"/>
        <w:right w:val="none" w:sz="0" w:space="0" w:color="auto"/>
      </w:divBdr>
    </w:div>
    <w:div w:id="1202859413">
      <w:bodyDiv w:val="1"/>
      <w:marLeft w:val="0"/>
      <w:marRight w:val="0"/>
      <w:marTop w:val="0"/>
      <w:marBottom w:val="0"/>
      <w:divBdr>
        <w:top w:val="none" w:sz="0" w:space="0" w:color="auto"/>
        <w:left w:val="none" w:sz="0" w:space="0" w:color="auto"/>
        <w:bottom w:val="none" w:sz="0" w:space="0" w:color="auto"/>
        <w:right w:val="none" w:sz="0" w:space="0" w:color="auto"/>
      </w:divBdr>
    </w:div>
    <w:div w:id="1212113985">
      <w:bodyDiv w:val="1"/>
      <w:marLeft w:val="0"/>
      <w:marRight w:val="0"/>
      <w:marTop w:val="0"/>
      <w:marBottom w:val="0"/>
      <w:divBdr>
        <w:top w:val="none" w:sz="0" w:space="0" w:color="auto"/>
        <w:left w:val="none" w:sz="0" w:space="0" w:color="auto"/>
        <w:bottom w:val="none" w:sz="0" w:space="0" w:color="auto"/>
        <w:right w:val="none" w:sz="0" w:space="0" w:color="auto"/>
      </w:divBdr>
    </w:div>
    <w:div w:id="1216358509">
      <w:bodyDiv w:val="1"/>
      <w:marLeft w:val="0"/>
      <w:marRight w:val="0"/>
      <w:marTop w:val="0"/>
      <w:marBottom w:val="0"/>
      <w:divBdr>
        <w:top w:val="none" w:sz="0" w:space="0" w:color="auto"/>
        <w:left w:val="none" w:sz="0" w:space="0" w:color="auto"/>
        <w:bottom w:val="none" w:sz="0" w:space="0" w:color="auto"/>
        <w:right w:val="none" w:sz="0" w:space="0" w:color="auto"/>
      </w:divBdr>
    </w:div>
    <w:div w:id="1217472776">
      <w:bodyDiv w:val="1"/>
      <w:marLeft w:val="0"/>
      <w:marRight w:val="0"/>
      <w:marTop w:val="0"/>
      <w:marBottom w:val="0"/>
      <w:divBdr>
        <w:top w:val="none" w:sz="0" w:space="0" w:color="auto"/>
        <w:left w:val="none" w:sz="0" w:space="0" w:color="auto"/>
        <w:bottom w:val="none" w:sz="0" w:space="0" w:color="auto"/>
        <w:right w:val="none" w:sz="0" w:space="0" w:color="auto"/>
      </w:divBdr>
    </w:div>
    <w:div w:id="1222060791">
      <w:bodyDiv w:val="1"/>
      <w:marLeft w:val="0"/>
      <w:marRight w:val="0"/>
      <w:marTop w:val="0"/>
      <w:marBottom w:val="0"/>
      <w:divBdr>
        <w:top w:val="none" w:sz="0" w:space="0" w:color="auto"/>
        <w:left w:val="none" w:sz="0" w:space="0" w:color="auto"/>
        <w:bottom w:val="none" w:sz="0" w:space="0" w:color="auto"/>
        <w:right w:val="none" w:sz="0" w:space="0" w:color="auto"/>
      </w:divBdr>
    </w:div>
    <w:div w:id="1222904092">
      <w:bodyDiv w:val="1"/>
      <w:marLeft w:val="0"/>
      <w:marRight w:val="0"/>
      <w:marTop w:val="0"/>
      <w:marBottom w:val="0"/>
      <w:divBdr>
        <w:top w:val="none" w:sz="0" w:space="0" w:color="auto"/>
        <w:left w:val="none" w:sz="0" w:space="0" w:color="auto"/>
        <w:bottom w:val="none" w:sz="0" w:space="0" w:color="auto"/>
        <w:right w:val="none" w:sz="0" w:space="0" w:color="auto"/>
      </w:divBdr>
    </w:div>
    <w:div w:id="1233270130">
      <w:bodyDiv w:val="1"/>
      <w:marLeft w:val="0"/>
      <w:marRight w:val="0"/>
      <w:marTop w:val="0"/>
      <w:marBottom w:val="0"/>
      <w:divBdr>
        <w:top w:val="none" w:sz="0" w:space="0" w:color="auto"/>
        <w:left w:val="none" w:sz="0" w:space="0" w:color="auto"/>
        <w:bottom w:val="none" w:sz="0" w:space="0" w:color="auto"/>
        <w:right w:val="none" w:sz="0" w:space="0" w:color="auto"/>
      </w:divBdr>
    </w:div>
    <w:div w:id="1236670950">
      <w:bodyDiv w:val="1"/>
      <w:marLeft w:val="0"/>
      <w:marRight w:val="0"/>
      <w:marTop w:val="0"/>
      <w:marBottom w:val="0"/>
      <w:divBdr>
        <w:top w:val="none" w:sz="0" w:space="0" w:color="auto"/>
        <w:left w:val="none" w:sz="0" w:space="0" w:color="auto"/>
        <w:bottom w:val="none" w:sz="0" w:space="0" w:color="auto"/>
        <w:right w:val="none" w:sz="0" w:space="0" w:color="auto"/>
      </w:divBdr>
    </w:div>
    <w:div w:id="1238980978">
      <w:bodyDiv w:val="1"/>
      <w:marLeft w:val="0"/>
      <w:marRight w:val="0"/>
      <w:marTop w:val="0"/>
      <w:marBottom w:val="0"/>
      <w:divBdr>
        <w:top w:val="none" w:sz="0" w:space="0" w:color="auto"/>
        <w:left w:val="none" w:sz="0" w:space="0" w:color="auto"/>
        <w:bottom w:val="none" w:sz="0" w:space="0" w:color="auto"/>
        <w:right w:val="none" w:sz="0" w:space="0" w:color="auto"/>
      </w:divBdr>
    </w:div>
    <w:div w:id="1244728519">
      <w:bodyDiv w:val="1"/>
      <w:marLeft w:val="0"/>
      <w:marRight w:val="0"/>
      <w:marTop w:val="0"/>
      <w:marBottom w:val="0"/>
      <w:divBdr>
        <w:top w:val="none" w:sz="0" w:space="0" w:color="auto"/>
        <w:left w:val="none" w:sz="0" w:space="0" w:color="auto"/>
        <w:bottom w:val="none" w:sz="0" w:space="0" w:color="auto"/>
        <w:right w:val="none" w:sz="0" w:space="0" w:color="auto"/>
      </w:divBdr>
    </w:div>
    <w:div w:id="1244803630">
      <w:bodyDiv w:val="1"/>
      <w:marLeft w:val="0"/>
      <w:marRight w:val="0"/>
      <w:marTop w:val="0"/>
      <w:marBottom w:val="0"/>
      <w:divBdr>
        <w:top w:val="none" w:sz="0" w:space="0" w:color="auto"/>
        <w:left w:val="none" w:sz="0" w:space="0" w:color="auto"/>
        <w:bottom w:val="none" w:sz="0" w:space="0" w:color="auto"/>
        <w:right w:val="none" w:sz="0" w:space="0" w:color="auto"/>
      </w:divBdr>
    </w:div>
    <w:div w:id="1254969817">
      <w:bodyDiv w:val="1"/>
      <w:marLeft w:val="0"/>
      <w:marRight w:val="0"/>
      <w:marTop w:val="0"/>
      <w:marBottom w:val="0"/>
      <w:divBdr>
        <w:top w:val="none" w:sz="0" w:space="0" w:color="auto"/>
        <w:left w:val="none" w:sz="0" w:space="0" w:color="auto"/>
        <w:bottom w:val="none" w:sz="0" w:space="0" w:color="auto"/>
        <w:right w:val="none" w:sz="0" w:space="0" w:color="auto"/>
      </w:divBdr>
    </w:div>
    <w:div w:id="1265773274">
      <w:bodyDiv w:val="1"/>
      <w:marLeft w:val="0"/>
      <w:marRight w:val="0"/>
      <w:marTop w:val="0"/>
      <w:marBottom w:val="0"/>
      <w:divBdr>
        <w:top w:val="none" w:sz="0" w:space="0" w:color="auto"/>
        <w:left w:val="none" w:sz="0" w:space="0" w:color="auto"/>
        <w:bottom w:val="none" w:sz="0" w:space="0" w:color="auto"/>
        <w:right w:val="none" w:sz="0" w:space="0" w:color="auto"/>
      </w:divBdr>
    </w:div>
    <w:div w:id="1273785257">
      <w:bodyDiv w:val="1"/>
      <w:marLeft w:val="0"/>
      <w:marRight w:val="0"/>
      <w:marTop w:val="0"/>
      <w:marBottom w:val="0"/>
      <w:divBdr>
        <w:top w:val="none" w:sz="0" w:space="0" w:color="auto"/>
        <w:left w:val="none" w:sz="0" w:space="0" w:color="auto"/>
        <w:bottom w:val="none" w:sz="0" w:space="0" w:color="auto"/>
        <w:right w:val="none" w:sz="0" w:space="0" w:color="auto"/>
      </w:divBdr>
    </w:div>
    <w:div w:id="1288463583">
      <w:bodyDiv w:val="1"/>
      <w:marLeft w:val="0"/>
      <w:marRight w:val="0"/>
      <w:marTop w:val="0"/>
      <w:marBottom w:val="0"/>
      <w:divBdr>
        <w:top w:val="none" w:sz="0" w:space="0" w:color="auto"/>
        <w:left w:val="none" w:sz="0" w:space="0" w:color="auto"/>
        <w:bottom w:val="none" w:sz="0" w:space="0" w:color="auto"/>
        <w:right w:val="none" w:sz="0" w:space="0" w:color="auto"/>
      </w:divBdr>
    </w:div>
    <w:div w:id="1295134687">
      <w:bodyDiv w:val="1"/>
      <w:marLeft w:val="0"/>
      <w:marRight w:val="0"/>
      <w:marTop w:val="0"/>
      <w:marBottom w:val="0"/>
      <w:divBdr>
        <w:top w:val="none" w:sz="0" w:space="0" w:color="auto"/>
        <w:left w:val="none" w:sz="0" w:space="0" w:color="auto"/>
        <w:bottom w:val="none" w:sz="0" w:space="0" w:color="auto"/>
        <w:right w:val="none" w:sz="0" w:space="0" w:color="auto"/>
      </w:divBdr>
    </w:div>
    <w:div w:id="1300301306">
      <w:bodyDiv w:val="1"/>
      <w:marLeft w:val="0"/>
      <w:marRight w:val="0"/>
      <w:marTop w:val="0"/>
      <w:marBottom w:val="0"/>
      <w:divBdr>
        <w:top w:val="none" w:sz="0" w:space="0" w:color="auto"/>
        <w:left w:val="none" w:sz="0" w:space="0" w:color="auto"/>
        <w:bottom w:val="none" w:sz="0" w:space="0" w:color="auto"/>
        <w:right w:val="none" w:sz="0" w:space="0" w:color="auto"/>
      </w:divBdr>
    </w:div>
    <w:div w:id="1305820405">
      <w:bodyDiv w:val="1"/>
      <w:marLeft w:val="0"/>
      <w:marRight w:val="0"/>
      <w:marTop w:val="0"/>
      <w:marBottom w:val="0"/>
      <w:divBdr>
        <w:top w:val="none" w:sz="0" w:space="0" w:color="auto"/>
        <w:left w:val="none" w:sz="0" w:space="0" w:color="auto"/>
        <w:bottom w:val="none" w:sz="0" w:space="0" w:color="auto"/>
        <w:right w:val="none" w:sz="0" w:space="0" w:color="auto"/>
      </w:divBdr>
    </w:div>
    <w:div w:id="1307668090">
      <w:bodyDiv w:val="1"/>
      <w:marLeft w:val="0"/>
      <w:marRight w:val="0"/>
      <w:marTop w:val="0"/>
      <w:marBottom w:val="0"/>
      <w:divBdr>
        <w:top w:val="none" w:sz="0" w:space="0" w:color="auto"/>
        <w:left w:val="none" w:sz="0" w:space="0" w:color="auto"/>
        <w:bottom w:val="none" w:sz="0" w:space="0" w:color="auto"/>
        <w:right w:val="none" w:sz="0" w:space="0" w:color="auto"/>
      </w:divBdr>
    </w:div>
    <w:div w:id="1313751429">
      <w:bodyDiv w:val="1"/>
      <w:marLeft w:val="0"/>
      <w:marRight w:val="0"/>
      <w:marTop w:val="0"/>
      <w:marBottom w:val="0"/>
      <w:divBdr>
        <w:top w:val="none" w:sz="0" w:space="0" w:color="auto"/>
        <w:left w:val="none" w:sz="0" w:space="0" w:color="auto"/>
        <w:bottom w:val="none" w:sz="0" w:space="0" w:color="auto"/>
        <w:right w:val="none" w:sz="0" w:space="0" w:color="auto"/>
      </w:divBdr>
    </w:div>
    <w:div w:id="1317568141">
      <w:bodyDiv w:val="1"/>
      <w:marLeft w:val="0"/>
      <w:marRight w:val="0"/>
      <w:marTop w:val="0"/>
      <w:marBottom w:val="0"/>
      <w:divBdr>
        <w:top w:val="none" w:sz="0" w:space="0" w:color="auto"/>
        <w:left w:val="none" w:sz="0" w:space="0" w:color="auto"/>
        <w:bottom w:val="none" w:sz="0" w:space="0" w:color="auto"/>
        <w:right w:val="none" w:sz="0" w:space="0" w:color="auto"/>
      </w:divBdr>
    </w:div>
    <w:div w:id="1338269931">
      <w:bodyDiv w:val="1"/>
      <w:marLeft w:val="0"/>
      <w:marRight w:val="0"/>
      <w:marTop w:val="0"/>
      <w:marBottom w:val="0"/>
      <w:divBdr>
        <w:top w:val="none" w:sz="0" w:space="0" w:color="auto"/>
        <w:left w:val="none" w:sz="0" w:space="0" w:color="auto"/>
        <w:bottom w:val="none" w:sz="0" w:space="0" w:color="auto"/>
        <w:right w:val="none" w:sz="0" w:space="0" w:color="auto"/>
      </w:divBdr>
    </w:div>
    <w:div w:id="1341157806">
      <w:bodyDiv w:val="1"/>
      <w:marLeft w:val="0"/>
      <w:marRight w:val="0"/>
      <w:marTop w:val="0"/>
      <w:marBottom w:val="0"/>
      <w:divBdr>
        <w:top w:val="none" w:sz="0" w:space="0" w:color="auto"/>
        <w:left w:val="none" w:sz="0" w:space="0" w:color="auto"/>
        <w:bottom w:val="none" w:sz="0" w:space="0" w:color="auto"/>
        <w:right w:val="none" w:sz="0" w:space="0" w:color="auto"/>
      </w:divBdr>
    </w:div>
    <w:div w:id="1342588350">
      <w:bodyDiv w:val="1"/>
      <w:marLeft w:val="0"/>
      <w:marRight w:val="0"/>
      <w:marTop w:val="0"/>
      <w:marBottom w:val="0"/>
      <w:divBdr>
        <w:top w:val="none" w:sz="0" w:space="0" w:color="auto"/>
        <w:left w:val="none" w:sz="0" w:space="0" w:color="auto"/>
        <w:bottom w:val="none" w:sz="0" w:space="0" w:color="auto"/>
        <w:right w:val="none" w:sz="0" w:space="0" w:color="auto"/>
      </w:divBdr>
    </w:div>
    <w:div w:id="1345597492">
      <w:bodyDiv w:val="1"/>
      <w:marLeft w:val="0"/>
      <w:marRight w:val="0"/>
      <w:marTop w:val="0"/>
      <w:marBottom w:val="0"/>
      <w:divBdr>
        <w:top w:val="none" w:sz="0" w:space="0" w:color="auto"/>
        <w:left w:val="none" w:sz="0" w:space="0" w:color="auto"/>
        <w:bottom w:val="none" w:sz="0" w:space="0" w:color="auto"/>
        <w:right w:val="none" w:sz="0" w:space="0" w:color="auto"/>
      </w:divBdr>
    </w:div>
    <w:div w:id="1355109879">
      <w:bodyDiv w:val="1"/>
      <w:marLeft w:val="0"/>
      <w:marRight w:val="0"/>
      <w:marTop w:val="0"/>
      <w:marBottom w:val="0"/>
      <w:divBdr>
        <w:top w:val="none" w:sz="0" w:space="0" w:color="auto"/>
        <w:left w:val="none" w:sz="0" w:space="0" w:color="auto"/>
        <w:bottom w:val="none" w:sz="0" w:space="0" w:color="auto"/>
        <w:right w:val="none" w:sz="0" w:space="0" w:color="auto"/>
      </w:divBdr>
    </w:div>
    <w:div w:id="1386291761">
      <w:bodyDiv w:val="1"/>
      <w:marLeft w:val="0"/>
      <w:marRight w:val="0"/>
      <w:marTop w:val="0"/>
      <w:marBottom w:val="0"/>
      <w:divBdr>
        <w:top w:val="none" w:sz="0" w:space="0" w:color="auto"/>
        <w:left w:val="none" w:sz="0" w:space="0" w:color="auto"/>
        <w:bottom w:val="none" w:sz="0" w:space="0" w:color="auto"/>
        <w:right w:val="none" w:sz="0" w:space="0" w:color="auto"/>
      </w:divBdr>
    </w:div>
    <w:div w:id="1388336207">
      <w:bodyDiv w:val="1"/>
      <w:marLeft w:val="0"/>
      <w:marRight w:val="0"/>
      <w:marTop w:val="0"/>
      <w:marBottom w:val="0"/>
      <w:divBdr>
        <w:top w:val="none" w:sz="0" w:space="0" w:color="auto"/>
        <w:left w:val="none" w:sz="0" w:space="0" w:color="auto"/>
        <w:bottom w:val="none" w:sz="0" w:space="0" w:color="auto"/>
        <w:right w:val="none" w:sz="0" w:space="0" w:color="auto"/>
      </w:divBdr>
    </w:div>
    <w:div w:id="1389765410">
      <w:bodyDiv w:val="1"/>
      <w:marLeft w:val="0"/>
      <w:marRight w:val="0"/>
      <w:marTop w:val="0"/>
      <w:marBottom w:val="0"/>
      <w:divBdr>
        <w:top w:val="none" w:sz="0" w:space="0" w:color="auto"/>
        <w:left w:val="none" w:sz="0" w:space="0" w:color="auto"/>
        <w:bottom w:val="none" w:sz="0" w:space="0" w:color="auto"/>
        <w:right w:val="none" w:sz="0" w:space="0" w:color="auto"/>
      </w:divBdr>
    </w:div>
    <w:div w:id="1397164381">
      <w:bodyDiv w:val="1"/>
      <w:marLeft w:val="0"/>
      <w:marRight w:val="0"/>
      <w:marTop w:val="0"/>
      <w:marBottom w:val="0"/>
      <w:divBdr>
        <w:top w:val="none" w:sz="0" w:space="0" w:color="auto"/>
        <w:left w:val="none" w:sz="0" w:space="0" w:color="auto"/>
        <w:bottom w:val="none" w:sz="0" w:space="0" w:color="auto"/>
        <w:right w:val="none" w:sz="0" w:space="0" w:color="auto"/>
      </w:divBdr>
    </w:div>
    <w:div w:id="1404452208">
      <w:bodyDiv w:val="1"/>
      <w:marLeft w:val="0"/>
      <w:marRight w:val="0"/>
      <w:marTop w:val="0"/>
      <w:marBottom w:val="0"/>
      <w:divBdr>
        <w:top w:val="none" w:sz="0" w:space="0" w:color="auto"/>
        <w:left w:val="none" w:sz="0" w:space="0" w:color="auto"/>
        <w:bottom w:val="none" w:sz="0" w:space="0" w:color="auto"/>
        <w:right w:val="none" w:sz="0" w:space="0" w:color="auto"/>
      </w:divBdr>
    </w:div>
    <w:div w:id="1405496686">
      <w:bodyDiv w:val="1"/>
      <w:marLeft w:val="0"/>
      <w:marRight w:val="0"/>
      <w:marTop w:val="0"/>
      <w:marBottom w:val="0"/>
      <w:divBdr>
        <w:top w:val="none" w:sz="0" w:space="0" w:color="auto"/>
        <w:left w:val="none" w:sz="0" w:space="0" w:color="auto"/>
        <w:bottom w:val="none" w:sz="0" w:space="0" w:color="auto"/>
        <w:right w:val="none" w:sz="0" w:space="0" w:color="auto"/>
      </w:divBdr>
    </w:div>
    <w:div w:id="1406294954">
      <w:bodyDiv w:val="1"/>
      <w:marLeft w:val="0"/>
      <w:marRight w:val="0"/>
      <w:marTop w:val="0"/>
      <w:marBottom w:val="0"/>
      <w:divBdr>
        <w:top w:val="none" w:sz="0" w:space="0" w:color="auto"/>
        <w:left w:val="none" w:sz="0" w:space="0" w:color="auto"/>
        <w:bottom w:val="none" w:sz="0" w:space="0" w:color="auto"/>
        <w:right w:val="none" w:sz="0" w:space="0" w:color="auto"/>
      </w:divBdr>
    </w:div>
    <w:div w:id="1421681308">
      <w:bodyDiv w:val="1"/>
      <w:marLeft w:val="0"/>
      <w:marRight w:val="0"/>
      <w:marTop w:val="0"/>
      <w:marBottom w:val="0"/>
      <w:divBdr>
        <w:top w:val="none" w:sz="0" w:space="0" w:color="auto"/>
        <w:left w:val="none" w:sz="0" w:space="0" w:color="auto"/>
        <w:bottom w:val="none" w:sz="0" w:space="0" w:color="auto"/>
        <w:right w:val="none" w:sz="0" w:space="0" w:color="auto"/>
      </w:divBdr>
    </w:div>
    <w:div w:id="1423531028">
      <w:bodyDiv w:val="1"/>
      <w:marLeft w:val="0"/>
      <w:marRight w:val="0"/>
      <w:marTop w:val="0"/>
      <w:marBottom w:val="0"/>
      <w:divBdr>
        <w:top w:val="none" w:sz="0" w:space="0" w:color="auto"/>
        <w:left w:val="none" w:sz="0" w:space="0" w:color="auto"/>
        <w:bottom w:val="none" w:sz="0" w:space="0" w:color="auto"/>
        <w:right w:val="none" w:sz="0" w:space="0" w:color="auto"/>
      </w:divBdr>
    </w:div>
    <w:div w:id="1425491920">
      <w:bodyDiv w:val="1"/>
      <w:marLeft w:val="0"/>
      <w:marRight w:val="0"/>
      <w:marTop w:val="0"/>
      <w:marBottom w:val="0"/>
      <w:divBdr>
        <w:top w:val="none" w:sz="0" w:space="0" w:color="auto"/>
        <w:left w:val="none" w:sz="0" w:space="0" w:color="auto"/>
        <w:bottom w:val="none" w:sz="0" w:space="0" w:color="auto"/>
        <w:right w:val="none" w:sz="0" w:space="0" w:color="auto"/>
      </w:divBdr>
    </w:div>
    <w:div w:id="1429230498">
      <w:bodyDiv w:val="1"/>
      <w:marLeft w:val="0"/>
      <w:marRight w:val="0"/>
      <w:marTop w:val="0"/>
      <w:marBottom w:val="0"/>
      <w:divBdr>
        <w:top w:val="none" w:sz="0" w:space="0" w:color="auto"/>
        <w:left w:val="none" w:sz="0" w:space="0" w:color="auto"/>
        <w:bottom w:val="none" w:sz="0" w:space="0" w:color="auto"/>
        <w:right w:val="none" w:sz="0" w:space="0" w:color="auto"/>
      </w:divBdr>
    </w:div>
    <w:div w:id="1432897664">
      <w:bodyDiv w:val="1"/>
      <w:marLeft w:val="0"/>
      <w:marRight w:val="0"/>
      <w:marTop w:val="0"/>
      <w:marBottom w:val="0"/>
      <w:divBdr>
        <w:top w:val="none" w:sz="0" w:space="0" w:color="auto"/>
        <w:left w:val="none" w:sz="0" w:space="0" w:color="auto"/>
        <w:bottom w:val="none" w:sz="0" w:space="0" w:color="auto"/>
        <w:right w:val="none" w:sz="0" w:space="0" w:color="auto"/>
      </w:divBdr>
    </w:div>
    <w:div w:id="1449541560">
      <w:bodyDiv w:val="1"/>
      <w:marLeft w:val="0"/>
      <w:marRight w:val="0"/>
      <w:marTop w:val="0"/>
      <w:marBottom w:val="0"/>
      <w:divBdr>
        <w:top w:val="none" w:sz="0" w:space="0" w:color="auto"/>
        <w:left w:val="none" w:sz="0" w:space="0" w:color="auto"/>
        <w:bottom w:val="none" w:sz="0" w:space="0" w:color="auto"/>
        <w:right w:val="none" w:sz="0" w:space="0" w:color="auto"/>
      </w:divBdr>
    </w:div>
    <w:div w:id="1468427662">
      <w:bodyDiv w:val="1"/>
      <w:marLeft w:val="0"/>
      <w:marRight w:val="0"/>
      <w:marTop w:val="0"/>
      <w:marBottom w:val="0"/>
      <w:divBdr>
        <w:top w:val="none" w:sz="0" w:space="0" w:color="auto"/>
        <w:left w:val="none" w:sz="0" w:space="0" w:color="auto"/>
        <w:bottom w:val="none" w:sz="0" w:space="0" w:color="auto"/>
        <w:right w:val="none" w:sz="0" w:space="0" w:color="auto"/>
      </w:divBdr>
    </w:div>
    <w:div w:id="1469857682">
      <w:bodyDiv w:val="1"/>
      <w:marLeft w:val="0"/>
      <w:marRight w:val="0"/>
      <w:marTop w:val="0"/>
      <w:marBottom w:val="0"/>
      <w:divBdr>
        <w:top w:val="none" w:sz="0" w:space="0" w:color="auto"/>
        <w:left w:val="none" w:sz="0" w:space="0" w:color="auto"/>
        <w:bottom w:val="none" w:sz="0" w:space="0" w:color="auto"/>
        <w:right w:val="none" w:sz="0" w:space="0" w:color="auto"/>
      </w:divBdr>
    </w:div>
    <w:div w:id="1470125551">
      <w:bodyDiv w:val="1"/>
      <w:marLeft w:val="0"/>
      <w:marRight w:val="0"/>
      <w:marTop w:val="0"/>
      <w:marBottom w:val="0"/>
      <w:divBdr>
        <w:top w:val="none" w:sz="0" w:space="0" w:color="auto"/>
        <w:left w:val="none" w:sz="0" w:space="0" w:color="auto"/>
        <w:bottom w:val="none" w:sz="0" w:space="0" w:color="auto"/>
        <w:right w:val="none" w:sz="0" w:space="0" w:color="auto"/>
      </w:divBdr>
    </w:div>
    <w:div w:id="1475953202">
      <w:bodyDiv w:val="1"/>
      <w:marLeft w:val="0"/>
      <w:marRight w:val="0"/>
      <w:marTop w:val="0"/>
      <w:marBottom w:val="0"/>
      <w:divBdr>
        <w:top w:val="none" w:sz="0" w:space="0" w:color="auto"/>
        <w:left w:val="none" w:sz="0" w:space="0" w:color="auto"/>
        <w:bottom w:val="none" w:sz="0" w:space="0" w:color="auto"/>
        <w:right w:val="none" w:sz="0" w:space="0" w:color="auto"/>
      </w:divBdr>
    </w:div>
    <w:div w:id="1477336655">
      <w:bodyDiv w:val="1"/>
      <w:marLeft w:val="0"/>
      <w:marRight w:val="0"/>
      <w:marTop w:val="0"/>
      <w:marBottom w:val="0"/>
      <w:divBdr>
        <w:top w:val="none" w:sz="0" w:space="0" w:color="auto"/>
        <w:left w:val="none" w:sz="0" w:space="0" w:color="auto"/>
        <w:bottom w:val="none" w:sz="0" w:space="0" w:color="auto"/>
        <w:right w:val="none" w:sz="0" w:space="0" w:color="auto"/>
      </w:divBdr>
    </w:div>
    <w:div w:id="1495145815">
      <w:bodyDiv w:val="1"/>
      <w:marLeft w:val="0"/>
      <w:marRight w:val="0"/>
      <w:marTop w:val="0"/>
      <w:marBottom w:val="0"/>
      <w:divBdr>
        <w:top w:val="none" w:sz="0" w:space="0" w:color="auto"/>
        <w:left w:val="none" w:sz="0" w:space="0" w:color="auto"/>
        <w:bottom w:val="none" w:sz="0" w:space="0" w:color="auto"/>
        <w:right w:val="none" w:sz="0" w:space="0" w:color="auto"/>
      </w:divBdr>
    </w:div>
    <w:div w:id="1508134778">
      <w:bodyDiv w:val="1"/>
      <w:marLeft w:val="0"/>
      <w:marRight w:val="0"/>
      <w:marTop w:val="0"/>
      <w:marBottom w:val="0"/>
      <w:divBdr>
        <w:top w:val="none" w:sz="0" w:space="0" w:color="auto"/>
        <w:left w:val="none" w:sz="0" w:space="0" w:color="auto"/>
        <w:bottom w:val="none" w:sz="0" w:space="0" w:color="auto"/>
        <w:right w:val="none" w:sz="0" w:space="0" w:color="auto"/>
      </w:divBdr>
    </w:div>
    <w:div w:id="1511136465">
      <w:bodyDiv w:val="1"/>
      <w:marLeft w:val="0"/>
      <w:marRight w:val="0"/>
      <w:marTop w:val="0"/>
      <w:marBottom w:val="0"/>
      <w:divBdr>
        <w:top w:val="none" w:sz="0" w:space="0" w:color="auto"/>
        <w:left w:val="none" w:sz="0" w:space="0" w:color="auto"/>
        <w:bottom w:val="none" w:sz="0" w:space="0" w:color="auto"/>
        <w:right w:val="none" w:sz="0" w:space="0" w:color="auto"/>
      </w:divBdr>
    </w:div>
    <w:div w:id="1511142899">
      <w:bodyDiv w:val="1"/>
      <w:marLeft w:val="0"/>
      <w:marRight w:val="0"/>
      <w:marTop w:val="0"/>
      <w:marBottom w:val="0"/>
      <w:divBdr>
        <w:top w:val="none" w:sz="0" w:space="0" w:color="auto"/>
        <w:left w:val="none" w:sz="0" w:space="0" w:color="auto"/>
        <w:bottom w:val="none" w:sz="0" w:space="0" w:color="auto"/>
        <w:right w:val="none" w:sz="0" w:space="0" w:color="auto"/>
      </w:divBdr>
    </w:div>
    <w:div w:id="1514689614">
      <w:bodyDiv w:val="1"/>
      <w:marLeft w:val="0"/>
      <w:marRight w:val="0"/>
      <w:marTop w:val="0"/>
      <w:marBottom w:val="0"/>
      <w:divBdr>
        <w:top w:val="none" w:sz="0" w:space="0" w:color="auto"/>
        <w:left w:val="none" w:sz="0" w:space="0" w:color="auto"/>
        <w:bottom w:val="none" w:sz="0" w:space="0" w:color="auto"/>
        <w:right w:val="none" w:sz="0" w:space="0" w:color="auto"/>
      </w:divBdr>
    </w:div>
    <w:div w:id="1515220161">
      <w:bodyDiv w:val="1"/>
      <w:marLeft w:val="0"/>
      <w:marRight w:val="0"/>
      <w:marTop w:val="0"/>
      <w:marBottom w:val="0"/>
      <w:divBdr>
        <w:top w:val="none" w:sz="0" w:space="0" w:color="auto"/>
        <w:left w:val="none" w:sz="0" w:space="0" w:color="auto"/>
        <w:bottom w:val="none" w:sz="0" w:space="0" w:color="auto"/>
        <w:right w:val="none" w:sz="0" w:space="0" w:color="auto"/>
      </w:divBdr>
    </w:div>
    <w:div w:id="1516379643">
      <w:bodyDiv w:val="1"/>
      <w:marLeft w:val="0"/>
      <w:marRight w:val="0"/>
      <w:marTop w:val="0"/>
      <w:marBottom w:val="0"/>
      <w:divBdr>
        <w:top w:val="none" w:sz="0" w:space="0" w:color="auto"/>
        <w:left w:val="none" w:sz="0" w:space="0" w:color="auto"/>
        <w:bottom w:val="none" w:sz="0" w:space="0" w:color="auto"/>
        <w:right w:val="none" w:sz="0" w:space="0" w:color="auto"/>
      </w:divBdr>
    </w:div>
    <w:div w:id="1518158032">
      <w:bodyDiv w:val="1"/>
      <w:marLeft w:val="0"/>
      <w:marRight w:val="0"/>
      <w:marTop w:val="0"/>
      <w:marBottom w:val="0"/>
      <w:divBdr>
        <w:top w:val="none" w:sz="0" w:space="0" w:color="auto"/>
        <w:left w:val="none" w:sz="0" w:space="0" w:color="auto"/>
        <w:bottom w:val="none" w:sz="0" w:space="0" w:color="auto"/>
        <w:right w:val="none" w:sz="0" w:space="0" w:color="auto"/>
      </w:divBdr>
    </w:div>
    <w:div w:id="1521971419">
      <w:bodyDiv w:val="1"/>
      <w:marLeft w:val="0"/>
      <w:marRight w:val="0"/>
      <w:marTop w:val="0"/>
      <w:marBottom w:val="0"/>
      <w:divBdr>
        <w:top w:val="none" w:sz="0" w:space="0" w:color="auto"/>
        <w:left w:val="none" w:sz="0" w:space="0" w:color="auto"/>
        <w:bottom w:val="none" w:sz="0" w:space="0" w:color="auto"/>
        <w:right w:val="none" w:sz="0" w:space="0" w:color="auto"/>
      </w:divBdr>
    </w:div>
    <w:div w:id="1525821783">
      <w:bodyDiv w:val="1"/>
      <w:marLeft w:val="0"/>
      <w:marRight w:val="0"/>
      <w:marTop w:val="0"/>
      <w:marBottom w:val="0"/>
      <w:divBdr>
        <w:top w:val="none" w:sz="0" w:space="0" w:color="auto"/>
        <w:left w:val="none" w:sz="0" w:space="0" w:color="auto"/>
        <w:bottom w:val="none" w:sz="0" w:space="0" w:color="auto"/>
        <w:right w:val="none" w:sz="0" w:space="0" w:color="auto"/>
      </w:divBdr>
    </w:div>
    <w:div w:id="1534079939">
      <w:bodyDiv w:val="1"/>
      <w:marLeft w:val="0"/>
      <w:marRight w:val="0"/>
      <w:marTop w:val="0"/>
      <w:marBottom w:val="0"/>
      <w:divBdr>
        <w:top w:val="none" w:sz="0" w:space="0" w:color="auto"/>
        <w:left w:val="none" w:sz="0" w:space="0" w:color="auto"/>
        <w:bottom w:val="none" w:sz="0" w:space="0" w:color="auto"/>
        <w:right w:val="none" w:sz="0" w:space="0" w:color="auto"/>
      </w:divBdr>
    </w:div>
    <w:div w:id="1542092023">
      <w:bodyDiv w:val="1"/>
      <w:marLeft w:val="0"/>
      <w:marRight w:val="0"/>
      <w:marTop w:val="0"/>
      <w:marBottom w:val="0"/>
      <w:divBdr>
        <w:top w:val="none" w:sz="0" w:space="0" w:color="auto"/>
        <w:left w:val="none" w:sz="0" w:space="0" w:color="auto"/>
        <w:bottom w:val="none" w:sz="0" w:space="0" w:color="auto"/>
        <w:right w:val="none" w:sz="0" w:space="0" w:color="auto"/>
      </w:divBdr>
    </w:div>
    <w:div w:id="1543443966">
      <w:bodyDiv w:val="1"/>
      <w:marLeft w:val="0"/>
      <w:marRight w:val="0"/>
      <w:marTop w:val="0"/>
      <w:marBottom w:val="0"/>
      <w:divBdr>
        <w:top w:val="none" w:sz="0" w:space="0" w:color="auto"/>
        <w:left w:val="none" w:sz="0" w:space="0" w:color="auto"/>
        <w:bottom w:val="none" w:sz="0" w:space="0" w:color="auto"/>
        <w:right w:val="none" w:sz="0" w:space="0" w:color="auto"/>
      </w:divBdr>
    </w:div>
    <w:div w:id="1549146390">
      <w:bodyDiv w:val="1"/>
      <w:marLeft w:val="0"/>
      <w:marRight w:val="0"/>
      <w:marTop w:val="0"/>
      <w:marBottom w:val="0"/>
      <w:divBdr>
        <w:top w:val="none" w:sz="0" w:space="0" w:color="auto"/>
        <w:left w:val="none" w:sz="0" w:space="0" w:color="auto"/>
        <w:bottom w:val="none" w:sz="0" w:space="0" w:color="auto"/>
        <w:right w:val="none" w:sz="0" w:space="0" w:color="auto"/>
      </w:divBdr>
    </w:div>
    <w:div w:id="1549489754">
      <w:bodyDiv w:val="1"/>
      <w:marLeft w:val="0"/>
      <w:marRight w:val="0"/>
      <w:marTop w:val="0"/>
      <w:marBottom w:val="0"/>
      <w:divBdr>
        <w:top w:val="none" w:sz="0" w:space="0" w:color="auto"/>
        <w:left w:val="none" w:sz="0" w:space="0" w:color="auto"/>
        <w:bottom w:val="none" w:sz="0" w:space="0" w:color="auto"/>
        <w:right w:val="none" w:sz="0" w:space="0" w:color="auto"/>
      </w:divBdr>
    </w:div>
    <w:div w:id="1549534415">
      <w:bodyDiv w:val="1"/>
      <w:marLeft w:val="0"/>
      <w:marRight w:val="0"/>
      <w:marTop w:val="0"/>
      <w:marBottom w:val="0"/>
      <w:divBdr>
        <w:top w:val="none" w:sz="0" w:space="0" w:color="auto"/>
        <w:left w:val="none" w:sz="0" w:space="0" w:color="auto"/>
        <w:bottom w:val="none" w:sz="0" w:space="0" w:color="auto"/>
        <w:right w:val="none" w:sz="0" w:space="0" w:color="auto"/>
      </w:divBdr>
    </w:div>
    <w:div w:id="1550801472">
      <w:bodyDiv w:val="1"/>
      <w:marLeft w:val="0"/>
      <w:marRight w:val="0"/>
      <w:marTop w:val="0"/>
      <w:marBottom w:val="0"/>
      <w:divBdr>
        <w:top w:val="none" w:sz="0" w:space="0" w:color="auto"/>
        <w:left w:val="none" w:sz="0" w:space="0" w:color="auto"/>
        <w:bottom w:val="none" w:sz="0" w:space="0" w:color="auto"/>
        <w:right w:val="none" w:sz="0" w:space="0" w:color="auto"/>
      </w:divBdr>
    </w:div>
    <w:div w:id="1552306211">
      <w:bodyDiv w:val="1"/>
      <w:marLeft w:val="0"/>
      <w:marRight w:val="0"/>
      <w:marTop w:val="0"/>
      <w:marBottom w:val="0"/>
      <w:divBdr>
        <w:top w:val="none" w:sz="0" w:space="0" w:color="auto"/>
        <w:left w:val="none" w:sz="0" w:space="0" w:color="auto"/>
        <w:bottom w:val="none" w:sz="0" w:space="0" w:color="auto"/>
        <w:right w:val="none" w:sz="0" w:space="0" w:color="auto"/>
      </w:divBdr>
    </w:div>
    <w:div w:id="1555507226">
      <w:bodyDiv w:val="1"/>
      <w:marLeft w:val="0"/>
      <w:marRight w:val="0"/>
      <w:marTop w:val="0"/>
      <w:marBottom w:val="0"/>
      <w:divBdr>
        <w:top w:val="none" w:sz="0" w:space="0" w:color="auto"/>
        <w:left w:val="none" w:sz="0" w:space="0" w:color="auto"/>
        <w:bottom w:val="none" w:sz="0" w:space="0" w:color="auto"/>
        <w:right w:val="none" w:sz="0" w:space="0" w:color="auto"/>
      </w:divBdr>
    </w:div>
    <w:div w:id="1558274235">
      <w:bodyDiv w:val="1"/>
      <w:marLeft w:val="0"/>
      <w:marRight w:val="0"/>
      <w:marTop w:val="0"/>
      <w:marBottom w:val="0"/>
      <w:divBdr>
        <w:top w:val="none" w:sz="0" w:space="0" w:color="auto"/>
        <w:left w:val="none" w:sz="0" w:space="0" w:color="auto"/>
        <w:bottom w:val="none" w:sz="0" w:space="0" w:color="auto"/>
        <w:right w:val="none" w:sz="0" w:space="0" w:color="auto"/>
      </w:divBdr>
    </w:div>
    <w:div w:id="1573277169">
      <w:bodyDiv w:val="1"/>
      <w:marLeft w:val="0"/>
      <w:marRight w:val="0"/>
      <w:marTop w:val="0"/>
      <w:marBottom w:val="0"/>
      <w:divBdr>
        <w:top w:val="none" w:sz="0" w:space="0" w:color="auto"/>
        <w:left w:val="none" w:sz="0" w:space="0" w:color="auto"/>
        <w:bottom w:val="none" w:sz="0" w:space="0" w:color="auto"/>
        <w:right w:val="none" w:sz="0" w:space="0" w:color="auto"/>
      </w:divBdr>
    </w:div>
    <w:div w:id="1577088267">
      <w:bodyDiv w:val="1"/>
      <w:marLeft w:val="0"/>
      <w:marRight w:val="0"/>
      <w:marTop w:val="0"/>
      <w:marBottom w:val="0"/>
      <w:divBdr>
        <w:top w:val="none" w:sz="0" w:space="0" w:color="auto"/>
        <w:left w:val="none" w:sz="0" w:space="0" w:color="auto"/>
        <w:bottom w:val="none" w:sz="0" w:space="0" w:color="auto"/>
        <w:right w:val="none" w:sz="0" w:space="0" w:color="auto"/>
      </w:divBdr>
    </w:div>
    <w:div w:id="1578712669">
      <w:bodyDiv w:val="1"/>
      <w:marLeft w:val="0"/>
      <w:marRight w:val="0"/>
      <w:marTop w:val="0"/>
      <w:marBottom w:val="0"/>
      <w:divBdr>
        <w:top w:val="none" w:sz="0" w:space="0" w:color="auto"/>
        <w:left w:val="none" w:sz="0" w:space="0" w:color="auto"/>
        <w:bottom w:val="none" w:sz="0" w:space="0" w:color="auto"/>
        <w:right w:val="none" w:sz="0" w:space="0" w:color="auto"/>
      </w:divBdr>
    </w:div>
    <w:div w:id="1580825991">
      <w:bodyDiv w:val="1"/>
      <w:marLeft w:val="0"/>
      <w:marRight w:val="0"/>
      <w:marTop w:val="0"/>
      <w:marBottom w:val="0"/>
      <w:divBdr>
        <w:top w:val="none" w:sz="0" w:space="0" w:color="auto"/>
        <w:left w:val="none" w:sz="0" w:space="0" w:color="auto"/>
        <w:bottom w:val="none" w:sz="0" w:space="0" w:color="auto"/>
        <w:right w:val="none" w:sz="0" w:space="0" w:color="auto"/>
      </w:divBdr>
    </w:div>
    <w:div w:id="1581450218">
      <w:bodyDiv w:val="1"/>
      <w:marLeft w:val="0"/>
      <w:marRight w:val="0"/>
      <w:marTop w:val="0"/>
      <w:marBottom w:val="0"/>
      <w:divBdr>
        <w:top w:val="none" w:sz="0" w:space="0" w:color="auto"/>
        <w:left w:val="none" w:sz="0" w:space="0" w:color="auto"/>
        <w:bottom w:val="none" w:sz="0" w:space="0" w:color="auto"/>
        <w:right w:val="none" w:sz="0" w:space="0" w:color="auto"/>
      </w:divBdr>
    </w:div>
    <w:div w:id="1582566050">
      <w:bodyDiv w:val="1"/>
      <w:marLeft w:val="0"/>
      <w:marRight w:val="0"/>
      <w:marTop w:val="0"/>
      <w:marBottom w:val="0"/>
      <w:divBdr>
        <w:top w:val="none" w:sz="0" w:space="0" w:color="auto"/>
        <w:left w:val="none" w:sz="0" w:space="0" w:color="auto"/>
        <w:bottom w:val="none" w:sz="0" w:space="0" w:color="auto"/>
        <w:right w:val="none" w:sz="0" w:space="0" w:color="auto"/>
      </w:divBdr>
    </w:div>
    <w:div w:id="1584030296">
      <w:bodyDiv w:val="1"/>
      <w:marLeft w:val="0"/>
      <w:marRight w:val="0"/>
      <w:marTop w:val="0"/>
      <w:marBottom w:val="0"/>
      <w:divBdr>
        <w:top w:val="none" w:sz="0" w:space="0" w:color="auto"/>
        <w:left w:val="none" w:sz="0" w:space="0" w:color="auto"/>
        <w:bottom w:val="none" w:sz="0" w:space="0" w:color="auto"/>
        <w:right w:val="none" w:sz="0" w:space="0" w:color="auto"/>
      </w:divBdr>
    </w:div>
    <w:div w:id="1584490549">
      <w:bodyDiv w:val="1"/>
      <w:marLeft w:val="0"/>
      <w:marRight w:val="0"/>
      <w:marTop w:val="0"/>
      <w:marBottom w:val="0"/>
      <w:divBdr>
        <w:top w:val="none" w:sz="0" w:space="0" w:color="auto"/>
        <w:left w:val="none" w:sz="0" w:space="0" w:color="auto"/>
        <w:bottom w:val="none" w:sz="0" w:space="0" w:color="auto"/>
        <w:right w:val="none" w:sz="0" w:space="0" w:color="auto"/>
      </w:divBdr>
    </w:div>
    <w:div w:id="1588033145">
      <w:bodyDiv w:val="1"/>
      <w:marLeft w:val="0"/>
      <w:marRight w:val="0"/>
      <w:marTop w:val="0"/>
      <w:marBottom w:val="0"/>
      <w:divBdr>
        <w:top w:val="none" w:sz="0" w:space="0" w:color="auto"/>
        <w:left w:val="none" w:sz="0" w:space="0" w:color="auto"/>
        <w:bottom w:val="none" w:sz="0" w:space="0" w:color="auto"/>
        <w:right w:val="none" w:sz="0" w:space="0" w:color="auto"/>
      </w:divBdr>
    </w:div>
    <w:div w:id="1588881785">
      <w:bodyDiv w:val="1"/>
      <w:marLeft w:val="0"/>
      <w:marRight w:val="0"/>
      <w:marTop w:val="0"/>
      <w:marBottom w:val="0"/>
      <w:divBdr>
        <w:top w:val="none" w:sz="0" w:space="0" w:color="auto"/>
        <w:left w:val="none" w:sz="0" w:space="0" w:color="auto"/>
        <w:bottom w:val="none" w:sz="0" w:space="0" w:color="auto"/>
        <w:right w:val="none" w:sz="0" w:space="0" w:color="auto"/>
      </w:divBdr>
    </w:div>
    <w:div w:id="1602225806">
      <w:bodyDiv w:val="1"/>
      <w:marLeft w:val="0"/>
      <w:marRight w:val="0"/>
      <w:marTop w:val="0"/>
      <w:marBottom w:val="0"/>
      <w:divBdr>
        <w:top w:val="none" w:sz="0" w:space="0" w:color="auto"/>
        <w:left w:val="none" w:sz="0" w:space="0" w:color="auto"/>
        <w:bottom w:val="none" w:sz="0" w:space="0" w:color="auto"/>
        <w:right w:val="none" w:sz="0" w:space="0" w:color="auto"/>
      </w:divBdr>
    </w:div>
    <w:div w:id="1606381656">
      <w:bodyDiv w:val="1"/>
      <w:marLeft w:val="0"/>
      <w:marRight w:val="0"/>
      <w:marTop w:val="0"/>
      <w:marBottom w:val="0"/>
      <w:divBdr>
        <w:top w:val="none" w:sz="0" w:space="0" w:color="auto"/>
        <w:left w:val="none" w:sz="0" w:space="0" w:color="auto"/>
        <w:bottom w:val="none" w:sz="0" w:space="0" w:color="auto"/>
        <w:right w:val="none" w:sz="0" w:space="0" w:color="auto"/>
      </w:divBdr>
    </w:div>
    <w:div w:id="1607887398">
      <w:bodyDiv w:val="1"/>
      <w:marLeft w:val="0"/>
      <w:marRight w:val="0"/>
      <w:marTop w:val="0"/>
      <w:marBottom w:val="0"/>
      <w:divBdr>
        <w:top w:val="none" w:sz="0" w:space="0" w:color="auto"/>
        <w:left w:val="none" w:sz="0" w:space="0" w:color="auto"/>
        <w:bottom w:val="none" w:sz="0" w:space="0" w:color="auto"/>
        <w:right w:val="none" w:sz="0" w:space="0" w:color="auto"/>
      </w:divBdr>
    </w:div>
    <w:div w:id="1615019774">
      <w:bodyDiv w:val="1"/>
      <w:marLeft w:val="0"/>
      <w:marRight w:val="0"/>
      <w:marTop w:val="0"/>
      <w:marBottom w:val="0"/>
      <w:divBdr>
        <w:top w:val="none" w:sz="0" w:space="0" w:color="auto"/>
        <w:left w:val="none" w:sz="0" w:space="0" w:color="auto"/>
        <w:bottom w:val="none" w:sz="0" w:space="0" w:color="auto"/>
        <w:right w:val="none" w:sz="0" w:space="0" w:color="auto"/>
      </w:divBdr>
    </w:div>
    <w:div w:id="1616522052">
      <w:bodyDiv w:val="1"/>
      <w:marLeft w:val="0"/>
      <w:marRight w:val="0"/>
      <w:marTop w:val="0"/>
      <w:marBottom w:val="0"/>
      <w:divBdr>
        <w:top w:val="none" w:sz="0" w:space="0" w:color="auto"/>
        <w:left w:val="none" w:sz="0" w:space="0" w:color="auto"/>
        <w:bottom w:val="none" w:sz="0" w:space="0" w:color="auto"/>
        <w:right w:val="none" w:sz="0" w:space="0" w:color="auto"/>
      </w:divBdr>
    </w:div>
    <w:div w:id="1617834735">
      <w:bodyDiv w:val="1"/>
      <w:marLeft w:val="0"/>
      <w:marRight w:val="0"/>
      <w:marTop w:val="0"/>
      <w:marBottom w:val="0"/>
      <w:divBdr>
        <w:top w:val="none" w:sz="0" w:space="0" w:color="auto"/>
        <w:left w:val="none" w:sz="0" w:space="0" w:color="auto"/>
        <w:bottom w:val="none" w:sz="0" w:space="0" w:color="auto"/>
        <w:right w:val="none" w:sz="0" w:space="0" w:color="auto"/>
      </w:divBdr>
    </w:div>
    <w:div w:id="1619292893">
      <w:bodyDiv w:val="1"/>
      <w:marLeft w:val="0"/>
      <w:marRight w:val="0"/>
      <w:marTop w:val="0"/>
      <w:marBottom w:val="0"/>
      <w:divBdr>
        <w:top w:val="none" w:sz="0" w:space="0" w:color="auto"/>
        <w:left w:val="none" w:sz="0" w:space="0" w:color="auto"/>
        <w:bottom w:val="none" w:sz="0" w:space="0" w:color="auto"/>
        <w:right w:val="none" w:sz="0" w:space="0" w:color="auto"/>
      </w:divBdr>
    </w:div>
    <w:div w:id="1627739550">
      <w:bodyDiv w:val="1"/>
      <w:marLeft w:val="0"/>
      <w:marRight w:val="0"/>
      <w:marTop w:val="0"/>
      <w:marBottom w:val="0"/>
      <w:divBdr>
        <w:top w:val="none" w:sz="0" w:space="0" w:color="auto"/>
        <w:left w:val="none" w:sz="0" w:space="0" w:color="auto"/>
        <w:bottom w:val="none" w:sz="0" w:space="0" w:color="auto"/>
        <w:right w:val="none" w:sz="0" w:space="0" w:color="auto"/>
      </w:divBdr>
    </w:div>
    <w:div w:id="1640921417">
      <w:bodyDiv w:val="1"/>
      <w:marLeft w:val="0"/>
      <w:marRight w:val="0"/>
      <w:marTop w:val="0"/>
      <w:marBottom w:val="0"/>
      <w:divBdr>
        <w:top w:val="none" w:sz="0" w:space="0" w:color="auto"/>
        <w:left w:val="none" w:sz="0" w:space="0" w:color="auto"/>
        <w:bottom w:val="none" w:sz="0" w:space="0" w:color="auto"/>
        <w:right w:val="none" w:sz="0" w:space="0" w:color="auto"/>
      </w:divBdr>
    </w:div>
    <w:div w:id="1649162958">
      <w:bodyDiv w:val="1"/>
      <w:marLeft w:val="0"/>
      <w:marRight w:val="0"/>
      <w:marTop w:val="0"/>
      <w:marBottom w:val="0"/>
      <w:divBdr>
        <w:top w:val="none" w:sz="0" w:space="0" w:color="auto"/>
        <w:left w:val="none" w:sz="0" w:space="0" w:color="auto"/>
        <w:bottom w:val="none" w:sz="0" w:space="0" w:color="auto"/>
        <w:right w:val="none" w:sz="0" w:space="0" w:color="auto"/>
      </w:divBdr>
    </w:div>
    <w:div w:id="1649508202">
      <w:bodyDiv w:val="1"/>
      <w:marLeft w:val="0"/>
      <w:marRight w:val="0"/>
      <w:marTop w:val="0"/>
      <w:marBottom w:val="0"/>
      <w:divBdr>
        <w:top w:val="none" w:sz="0" w:space="0" w:color="auto"/>
        <w:left w:val="none" w:sz="0" w:space="0" w:color="auto"/>
        <w:bottom w:val="none" w:sz="0" w:space="0" w:color="auto"/>
        <w:right w:val="none" w:sz="0" w:space="0" w:color="auto"/>
      </w:divBdr>
    </w:div>
    <w:div w:id="1650597149">
      <w:bodyDiv w:val="1"/>
      <w:marLeft w:val="0"/>
      <w:marRight w:val="0"/>
      <w:marTop w:val="0"/>
      <w:marBottom w:val="0"/>
      <w:divBdr>
        <w:top w:val="none" w:sz="0" w:space="0" w:color="auto"/>
        <w:left w:val="none" w:sz="0" w:space="0" w:color="auto"/>
        <w:bottom w:val="none" w:sz="0" w:space="0" w:color="auto"/>
        <w:right w:val="none" w:sz="0" w:space="0" w:color="auto"/>
      </w:divBdr>
    </w:div>
    <w:div w:id="1657609477">
      <w:bodyDiv w:val="1"/>
      <w:marLeft w:val="0"/>
      <w:marRight w:val="0"/>
      <w:marTop w:val="0"/>
      <w:marBottom w:val="0"/>
      <w:divBdr>
        <w:top w:val="none" w:sz="0" w:space="0" w:color="auto"/>
        <w:left w:val="none" w:sz="0" w:space="0" w:color="auto"/>
        <w:bottom w:val="none" w:sz="0" w:space="0" w:color="auto"/>
        <w:right w:val="none" w:sz="0" w:space="0" w:color="auto"/>
      </w:divBdr>
    </w:div>
    <w:div w:id="1664506284">
      <w:bodyDiv w:val="1"/>
      <w:marLeft w:val="0"/>
      <w:marRight w:val="0"/>
      <w:marTop w:val="0"/>
      <w:marBottom w:val="0"/>
      <w:divBdr>
        <w:top w:val="none" w:sz="0" w:space="0" w:color="auto"/>
        <w:left w:val="none" w:sz="0" w:space="0" w:color="auto"/>
        <w:bottom w:val="none" w:sz="0" w:space="0" w:color="auto"/>
        <w:right w:val="none" w:sz="0" w:space="0" w:color="auto"/>
      </w:divBdr>
    </w:div>
    <w:div w:id="1678147103">
      <w:bodyDiv w:val="1"/>
      <w:marLeft w:val="0"/>
      <w:marRight w:val="0"/>
      <w:marTop w:val="0"/>
      <w:marBottom w:val="0"/>
      <w:divBdr>
        <w:top w:val="none" w:sz="0" w:space="0" w:color="auto"/>
        <w:left w:val="none" w:sz="0" w:space="0" w:color="auto"/>
        <w:bottom w:val="none" w:sz="0" w:space="0" w:color="auto"/>
        <w:right w:val="none" w:sz="0" w:space="0" w:color="auto"/>
      </w:divBdr>
    </w:div>
    <w:div w:id="1688601380">
      <w:bodyDiv w:val="1"/>
      <w:marLeft w:val="0"/>
      <w:marRight w:val="0"/>
      <w:marTop w:val="0"/>
      <w:marBottom w:val="0"/>
      <w:divBdr>
        <w:top w:val="none" w:sz="0" w:space="0" w:color="auto"/>
        <w:left w:val="none" w:sz="0" w:space="0" w:color="auto"/>
        <w:bottom w:val="none" w:sz="0" w:space="0" w:color="auto"/>
        <w:right w:val="none" w:sz="0" w:space="0" w:color="auto"/>
      </w:divBdr>
    </w:div>
    <w:div w:id="1700398799">
      <w:bodyDiv w:val="1"/>
      <w:marLeft w:val="0"/>
      <w:marRight w:val="0"/>
      <w:marTop w:val="0"/>
      <w:marBottom w:val="0"/>
      <w:divBdr>
        <w:top w:val="none" w:sz="0" w:space="0" w:color="auto"/>
        <w:left w:val="none" w:sz="0" w:space="0" w:color="auto"/>
        <w:bottom w:val="none" w:sz="0" w:space="0" w:color="auto"/>
        <w:right w:val="none" w:sz="0" w:space="0" w:color="auto"/>
      </w:divBdr>
    </w:div>
    <w:div w:id="1711880908">
      <w:bodyDiv w:val="1"/>
      <w:marLeft w:val="0"/>
      <w:marRight w:val="0"/>
      <w:marTop w:val="0"/>
      <w:marBottom w:val="0"/>
      <w:divBdr>
        <w:top w:val="none" w:sz="0" w:space="0" w:color="auto"/>
        <w:left w:val="none" w:sz="0" w:space="0" w:color="auto"/>
        <w:bottom w:val="none" w:sz="0" w:space="0" w:color="auto"/>
        <w:right w:val="none" w:sz="0" w:space="0" w:color="auto"/>
      </w:divBdr>
    </w:div>
    <w:div w:id="1712218590">
      <w:bodyDiv w:val="1"/>
      <w:marLeft w:val="0"/>
      <w:marRight w:val="0"/>
      <w:marTop w:val="0"/>
      <w:marBottom w:val="0"/>
      <w:divBdr>
        <w:top w:val="none" w:sz="0" w:space="0" w:color="auto"/>
        <w:left w:val="none" w:sz="0" w:space="0" w:color="auto"/>
        <w:bottom w:val="none" w:sz="0" w:space="0" w:color="auto"/>
        <w:right w:val="none" w:sz="0" w:space="0" w:color="auto"/>
      </w:divBdr>
    </w:div>
    <w:div w:id="1714495841">
      <w:bodyDiv w:val="1"/>
      <w:marLeft w:val="0"/>
      <w:marRight w:val="0"/>
      <w:marTop w:val="0"/>
      <w:marBottom w:val="0"/>
      <w:divBdr>
        <w:top w:val="none" w:sz="0" w:space="0" w:color="auto"/>
        <w:left w:val="none" w:sz="0" w:space="0" w:color="auto"/>
        <w:bottom w:val="none" w:sz="0" w:space="0" w:color="auto"/>
        <w:right w:val="none" w:sz="0" w:space="0" w:color="auto"/>
      </w:divBdr>
    </w:div>
    <w:div w:id="1715539270">
      <w:bodyDiv w:val="1"/>
      <w:marLeft w:val="0"/>
      <w:marRight w:val="0"/>
      <w:marTop w:val="0"/>
      <w:marBottom w:val="0"/>
      <w:divBdr>
        <w:top w:val="none" w:sz="0" w:space="0" w:color="auto"/>
        <w:left w:val="none" w:sz="0" w:space="0" w:color="auto"/>
        <w:bottom w:val="none" w:sz="0" w:space="0" w:color="auto"/>
        <w:right w:val="none" w:sz="0" w:space="0" w:color="auto"/>
      </w:divBdr>
    </w:div>
    <w:div w:id="1717269744">
      <w:bodyDiv w:val="1"/>
      <w:marLeft w:val="0"/>
      <w:marRight w:val="0"/>
      <w:marTop w:val="0"/>
      <w:marBottom w:val="0"/>
      <w:divBdr>
        <w:top w:val="none" w:sz="0" w:space="0" w:color="auto"/>
        <w:left w:val="none" w:sz="0" w:space="0" w:color="auto"/>
        <w:bottom w:val="none" w:sz="0" w:space="0" w:color="auto"/>
        <w:right w:val="none" w:sz="0" w:space="0" w:color="auto"/>
      </w:divBdr>
    </w:div>
    <w:div w:id="1731809380">
      <w:bodyDiv w:val="1"/>
      <w:marLeft w:val="0"/>
      <w:marRight w:val="0"/>
      <w:marTop w:val="0"/>
      <w:marBottom w:val="0"/>
      <w:divBdr>
        <w:top w:val="none" w:sz="0" w:space="0" w:color="auto"/>
        <w:left w:val="none" w:sz="0" w:space="0" w:color="auto"/>
        <w:bottom w:val="none" w:sz="0" w:space="0" w:color="auto"/>
        <w:right w:val="none" w:sz="0" w:space="0" w:color="auto"/>
      </w:divBdr>
    </w:div>
    <w:div w:id="1734115158">
      <w:bodyDiv w:val="1"/>
      <w:marLeft w:val="0"/>
      <w:marRight w:val="0"/>
      <w:marTop w:val="0"/>
      <w:marBottom w:val="0"/>
      <w:divBdr>
        <w:top w:val="none" w:sz="0" w:space="0" w:color="auto"/>
        <w:left w:val="none" w:sz="0" w:space="0" w:color="auto"/>
        <w:bottom w:val="none" w:sz="0" w:space="0" w:color="auto"/>
        <w:right w:val="none" w:sz="0" w:space="0" w:color="auto"/>
      </w:divBdr>
    </w:div>
    <w:div w:id="1738284470">
      <w:bodyDiv w:val="1"/>
      <w:marLeft w:val="0"/>
      <w:marRight w:val="0"/>
      <w:marTop w:val="0"/>
      <w:marBottom w:val="0"/>
      <w:divBdr>
        <w:top w:val="none" w:sz="0" w:space="0" w:color="auto"/>
        <w:left w:val="none" w:sz="0" w:space="0" w:color="auto"/>
        <w:bottom w:val="none" w:sz="0" w:space="0" w:color="auto"/>
        <w:right w:val="none" w:sz="0" w:space="0" w:color="auto"/>
      </w:divBdr>
    </w:div>
    <w:div w:id="1749493616">
      <w:bodyDiv w:val="1"/>
      <w:marLeft w:val="0"/>
      <w:marRight w:val="0"/>
      <w:marTop w:val="0"/>
      <w:marBottom w:val="0"/>
      <w:divBdr>
        <w:top w:val="none" w:sz="0" w:space="0" w:color="auto"/>
        <w:left w:val="none" w:sz="0" w:space="0" w:color="auto"/>
        <w:bottom w:val="none" w:sz="0" w:space="0" w:color="auto"/>
        <w:right w:val="none" w:sz="0" w:space="0" w:color="auto"/>
      </w:divBdr>
    </w:div>
    <w:div w:id="1756515846">
      <w:bodyDiv w:val="1"/>
      <w:marLeft w:val="0"/>
      <w:marRight w:val="0"/>
      <w:marTop w:val="0"/>
      <w:marBottom w:val="0"/>
      <w:divBdr>
        <w:top w:val="none" w:sz="0" w:space="0" w:color="auto"/>
        <w:left w:val="none" w:sz="0" w:space="0" w:color="auto"/>
        <w:bottom w:val="none" w:sz="0" w:space="0" w:color="auto"/>
        <w:right w:val="none" w:sz="0" w:space="0" w:color="auto"/>
      </w:divBdr>
    </w:div>
    <w:div w:id="1758288552">
      <w:bodyDiv w:val="1"/>
      <w:marLeft w:val="0"/>
      <w:marRight w:val="0"/>
      <w:marTop w:val="0"/>
      <w:marBottom w:val="0"/>
      <w:divBdr>
        <w:top w:val="none" w:sz="0" w:space="0" w:color="auto"/>
        <w:left w:val="none" w:sz="0" w:space="0" w:color="auto"/>
        <w:bottom w:val="none" w:sz="0" w:space="0" w:color="auto"/>
        <w:right w:val="none" w:sz="0" w:space="0" w:color="auto"/>
      </w:divBdr>
    </w:div>
    <w:div w:id="1761632857">
      <w:bodyDiv w:val="1"/>
      <w:marLeft w:val="0"/>
      <w:marRight w:val="0"/>
      <w:marTop w:val="0"/>
      <w:marBottom w:val="0"/>
      <w:divBdr>
        <w:top w:val="none" w:sz="0" w:space="0" w:color="auto"/>
        <w:left w:val="none" w:sz="0" w:space="0" w:color="auto"/>
        <w:bottom w:val="none" w:sz="0" w:space="0" w:color="auto"/>
        <w:right w:val="none" w:sz="0" w:space="0" w:color="auto"/>
      </w:divBdr>
    </w:div>
    <w:div w:id="1767577756">
      <w:bodyDiv w:val="1"/>
      <w:marLeft w:val="0"/>
      <w:marRight w:val="0"/>
      <w:marTop w:val="0"/>
      <w:marBottom w:val="0"/>
      <w:divBdr>
        <w:top w:val="none" w:sz="0" w:space="0" w:color="auto"/>
        <w:left w:val="none" w:sz="0" w:space="0" w:color="auto"/>
        <w:bottom w:val="none" w:sz="0" w:space="0" w:color="auto"/>
        <w:right w:val="none" w:sz="0" w:space="0" w:color="auto"/>
      </w:divBdr>
    </w:div>
    <w:div w:id="1771971699">
      <w:bodyDiv w:val="1"/>
      <w:marLeft w:val="0"/>
      <w:marRight w:val="0"/>
      <w:marTop w:val="0"/>
      <w:marBottom w:val="0"/>
      <w:divBdr>
        <w:top w:val="none" w:sz="0" w:space="0" w:color="auto"/>
        <w:left w:val="none" w:sz="0" w:space="0" w:color="auto"/>
        <w:bottom w:val="none" w:sz="0" w:space="0" w:color="auto"/>
        <w:right w:val="none" w:sz="0" w:space="0" w:color="auto"/>
      </w:divBdr>
    </w:div>
    <w:div w:id="1777867994">
      <w:bodyDiv w:val="1"/>
      <w:marLeft w:val="0"/>
      <w:marRight w:val="0"/>
      <w:marTop w:val="0"/>
      <w:marBottom w:val="0"/>
      <w:divBdr>
        <w:top w:val="none" w:sz="0" w:space="0" w:color="auto"/>
        <w:left w:val="none" w:sz="0" w:space="0" w:color="auto"/>
        <w:bottom w:val="none" w:sz="0" w:space="0" w:color="auto"/>
        <w:right w:val="none" w:sz="0" w:space="0" w:color="auto"/>
      </w:divBdr>
    </w:div>
    <w:div w:id="1778523726">
      <w:bodyDiv w:val="1"/>
      <w:marLeft w:val="0"/>
      <w:marRight w:val="0"/>
      <w:marTop w:val="0"/>
      <w:marBottom w:val="0"/>
      <w:divBdr>
        <w:top w:val="none" w:sz="0" w:space="0" w:color="auto"/>
        <w:left w:val="none" w:sz="0" w:space="0" w:color="auto"/>
        <w:bottom w:val="none" w:sz="0" w:space="0" w:color="auto"/>
        <w:right w:val="none" w:sz="0" w:space="0" w:color="auto"/>
      </w:divBdr>
    </w:div>
    <w:div w:id="1783765091">
      <w:bodyDiv w:val="1"/>
      <w:marLeft w:val="0"/>
      <w:marRight w:val="0"/>
      <w:marTop w:val="0"/>
      <w:marBottom w:val="0"/>
      <w:divBdr>
        <w:top w:val="none" w:sz="0" w:space="0" w:color="auto"/>
        <w:left w:val="none" w:sz="0" w:space="0" w:color="auto"/>
        <w:bottom w:val="none" w:sz="0" w:space="0" w:color="auto"/>
        <w:right w:val="none" w:sz="0" w:space="0" w:color="auto"/>
      </w:divBdr>
    </w:div>
    <w:div w:id="1783955768">
      <w:bodyDiv w:val="1"/>
      <w:marLeft w:val="0"/>
      <w:marRight w:val="0"/>
      <w:marTop w:val="0"/>
      <w:marBottom w:val="0"/>
      <w:divBdr>
        <w:top w:val="none" w:sz="0" w:space="0" w:color="auto"/>
        <w:left w:val="none" w:sz="0" w:space="0" w:color="auto"/>
        <w:bottom w:val="none" w:sz="0" w:space="0" w:color="auto"/>
        <w:right w:val="none" w:sz="0" w:space="0" w:color="auto"/>
      </w:divBdr>
    </w:div>
    <w:div w:id="1784961065">
      <w:bodyDiv w:val="1"/>
      <w:marLeft w:val="0"/>
      <w:marRight w:val="0"/>
      <w:marTop w:val="0"/>
      <w:marBottom w:val="0"/>
      <w:divBdr>
        <w:top w:val="none" w:sz="0" w:space="0" w:color="auto"/>
        <w:left w:val="none" w:sz="0" w:space="0" w:color="auto"/>
        <w:bottom w:val="none" w:sz="0" w:space="0" w:color="auto"/>
        <w:right w:val="none" w:sz="0" w:space="0" w:color="auto"/>
      </w:divBdr>
    </w:div>
    <w:div w:id="1785271005">
      <w:bodyDiv w:val="1"/>
      <w:marLeft w:val="0"/>
      <w:marRight w:val="0"/>
      <w:marTop w:val="0"/>
      <w:marBottom w:val="0"/>
      <w:divBdr>
        <w:top w:val="none" w:sz="0" w:space="0" w:color="auto"/>
        <w:left w:val="none" w:sz="0" w:space="0" w:color="auto"/>
        <w:bottom w:val="none" w:sz="0" w:space="0" w:color="auto"/>
        <w:right w:val="none" w:sz="0" w:space="0" w:color="auto"/>
      </w:divBdr>
    </w:div>
    <w:div w:id="1797023536">
      <w:bodyDiv w:val="1"/>
      <w:marLeft w:val="0"/>
      <w:marRight w:val="0"/>
      <w:marTop w:val="0"/>
      <w:marBottom w:val="0"/>
      <w:divBdr>
        <w:top w:val="none" w:sz="0" w:space="0" w:color="auto"/>
        <w:left w:val="none" w:sz="0" w:space="0" w:color="auto"/>
        <w:bottom w:val="none" w:sz="0" w:space="0" w:color="auto"/>
        <w:right w:val="none" w:sz="0" w:space="0" w:color="auto"/>
      </w:divBdr>
    </w:div>
    <w:div w:id="1805198397">
      <w:bodyDiv w:val="1"/>
      <w:marLeft w:val="0"/>
      <w:marRight w:val="0"/>
      <w:marTop w:val="0"/>
      <w:marBottom w:val="0"/>
      <w:divBdr>
        <w:top w:val="none" w:sz="0" w:space="0" w:color="auto"/>
        <w:left w:val="none" w:sz="0" w:space="0" w:color="auto"/>
        <w:bottom w:val="none" w:sz="0" w:space="0" w:color="auto"/>
        <w:right w:val="none" w:sz="0" w:space="0" w:color="auto"/>
      </w:divBdr>
    </w:div>
    <w:div w:id="1823346836">
      <w:bodyDiv w:val="1"/>
      <w:marLeft w:val="0"/>
      <w:marRight w:val="0"/>
      <w:marTop w:val="0"/>
      <w:marBottom w:val="0"/>
      <w:divBdr>
        <w:top w:val="none" w:sz="0" w:space="0" w:color="auto"/>
        <w:left w:val="none" w:sz="0" w:space="0" w:color="auto"/>
        <w:bottom w:val="none" w:sz="0" w:space="0" w:color="auto"/>
        <w:right w:val="none" w:sz="0" w:space="0" w:color="auto"/>
      </w:divBdr>
    </w:div>
    <w:div w:id="1825701911">
      <w:bodyDiv w:val="1"/>
      <w:marLeft w:val="0"/>
      <w:marRight w:val="0"/>
      <w:marTop w:val="0"/>
      <w:marBottom w:val="0"/>
      <w:divBdr>
        <w:top w:val="none" w:sz="0" w:space="0" w:color="auto"/>
        <w:left w:val="none" w:sz="0" w:space="0" w:color="auto"/>
        <w:bottom w:val="none" w:sz="0" w:space="0" w:color="auto"/>
        <w:right w:val="none" w:sz="0" w:space="0" w:color="auto"/>
      </w:divBdr>
    </w:div>
    <w:div w:id="1840345236">
      <w:bodyDiv w:val="1"/>
      <w:marLeft w:val="0"/>
      <w:marRight w:val="0"/>
      <w:marTop w:val="0"/>
      <w:marBottom w:val="0"/>
      <w:divBdr>
        <w:top w:val="none" w:sz="0" w:space="0" w:color="auto"/>
        <w:left w:val="none" w:sz="0" w:space="0" w:color="auto"/>
        <w:bottom w:val="none" w:sz="0" w:space="0" w:color="auto"/>
        <w:right w:val="none" w:sz="0" w:space="0" w:color="auto"/>
      </w:divBdr>
    </w:div>
    <w:div w:id="1842500486">
      <w:bodyDiv w:val="1"/>
      <w:marLeft w:val="0"/>
      <w:marRight w:val="0"/>
      <w:marTop w:val="0"/>
      <w:marBottom w:val="0"/>
      <w:divBdr>
        <w:top w:val="none" w:sz="0" w:space="0" w:color="auto"/>
        <w:left w:val="none" w:sz="0" w:space="0" w:color="auto"/>
        <w:bottom w:val="none" w:sz="0" w:space="0" w:color="auto"/>
        <w:right w:val="none" w:sz="0" w:space="0" w:color="auto"/>
      </w:divBdr>
    </w:div>
    <w:div w:id="1843734163">
      <w:bodyDiv w:val="1"/>
      <w:marLeft w:val="0"/>
      <w:marRight w:val="0"/>
      <w:marTop w:val="0"/>
      <w:marBottom w:val="0"/>
      <w:divBdr>
        <w:top w:val="none" w:sz="0" w:space="0" w:color="auto"/>
        <w:left w:val="none" w:sz="0" w:space="0" w:color="auto"/>
        <w:bottom w:val="none" w:sz="0" w:space="0" w:color="auto"/>
        <w:right w:val="none" w:sz="0" w:space="0" w:color="auto"/>
      </w:divBdr>
    </w:div>
    <w:div w:id="1857889123">
      <w:bodyDiv w:val="1"/>
      <w:marLeft w:val="0"/>
      <w:marRight w:val="0"/>
      <w:marTop w:val="0"/>
      <w:marBottom w:val="0"/>
      <w:divBdr>
        <w:top w:val="none" w:sz="0" w:space="0" w:color="auto"/>
        <w:left w:val="none" w:sz="0" w:space="0" w:color="auto"/>
        <w:bottom w:val="none" w:sz="0" w:space="0" w:color="auto"/>
        <w:right w:val="none" w:sz="0" w:space="0" w:color="auto"/>
      </w:divBdr>
    </w:div>
    <w:div w:id="1858811206">
      <w:bodyDiv w:val="1"/>
      <w:marLeft w:val="0"/>
      <w:marRight w:val="0"/>
      <w:marTop w:val="0"/>
      <w:marBottom w:val="0"/>
      <w:divBdr>
        <w:top w:val="none" w:sz="0" w:space="0" w:color="auto"/>
        <w:left w:val="none" w:sz="0" w:space="0" w:color="auto"/>
        <w:bottom w:val="none" w:sz="0" w:space="0" w:color="auto"/>
        <w:right w:val="none" w:sz="0" w:space="0" w:color="auto"/>
      </w:divBdr>
    </w:div>
    <w:div w:id="1886140240">
      <w:bodyDiv w:val="1"/>
      <w:marLeft w:val="0"/>
      <w:marRight w:val="0"/>
      <w:marTop w:val="0"/>
      <w:marBottom w:val="0"/>
      <w:divBdr>
        <w:top w:val="none" w:sz="0" w:space="0" w:color="auto"/>
        <w:left w:val="none" w:sz="0" w:space="0" w:color="auto"/>
        <w:bottom w:val="none" w:sz="0" w:space="0" w:color="auto"/>
        <w:right w:val="none" w:sz="0" w:space="0" w:color="auto"/>
      </w:divBdr>
    </w:div>
    <w:div w:id="1888368878">
      <w:bodyDiv w:val="1"/>
      <w:marLeft w:val="0"/>
      <w:marRight w:val="0"/>
      <w:marTop w:val="0"/>
      <w:marBottom w:val="0"/>
      <w:divBdr>
        <w:top w:val="none" w:sz="0" w:space="0" w:color="auto"/>
        <w:left w:val="none" w:sz="0" w:space="0" w:color="auto"/>
        <w:bottom w:val="none" w:sz="0" w:space="0" w:color="auto"/>
        <w:right w:val="none" w:sz="0" w:space="0" w:color="auto"/>
      </w:divBdr>
    </w:div>
    <w:div w:id="1898053851">
      <w:bodyDiv w:val="1"/>
      <w:marLeft w:val="0"/>
      <w:marRight w:val="0"/>
      <w:marTop w:val="0"/>
      <w:marBottom w:val="0"/>
      <w:divBdr>
        <w:top w:val="none" w:sz="0" w:space="0" w:color="auto"/>
        <w:left w:val="none" w:sz="0" w:space="0" w:color="auto"/>
        <w:bottom w:val="none" w:sz="0" w:space="0" w:color="auto"/>
        <w:right w:val="none" w:sz="0" w:space="0" w:color="auto"/>
      </w:divBdr>
    </w:div>
    <w:div w:id="1910143427">
      <w:bodyDiv w:val="1"/>
      <w:marLeft w:val="0"/>
      <w:marRight w:val="0"/>
      <w:marTop w:val="0"/>
      <w:marBottom w:val="0"/>
      <w:divBdr>
        <w:top w:val="none" w:sz="0" w:space="0" w:color="auto"/>
        <w:left w:val="none" w:sz="0" w:space="0" w:color="auto"/>
        <w:bottom w:val="none" w:sz="0" w:space="0" w:color="auto"/>
        <w:right w:val="none" w:sz="0" w:space="0" w:color="auto"/>
      </w:divBdr>
    </w:div>
    <w:div w:id="1913152186">
      <w:bodyDiv w:val="1"/>
      <w:marLeft w:val="0"/>
      <w:marRight w:val="0"/>
      <w:marTop w:val="0"/>
      <w:marBottom w:val="0"/>
      <w:divBdr>
        <w:top w:val="none" w:sz="0" w:space="0" w:color="auto"/>
        <w:left w:val="none" w:sz="0" w:space="0" w:color="auto"/>
        <w:bottom w:val="none" w:sz="0" w:space="0" w:color="auto"/>
        <w:right w:val="none" w:sz="0" w:space="0" w:color="auto"/>
      </w:divBdr>
    </w:div>
    <w:div w:id="1915626443">
      <w:bodyDiv w:val="1"/>
      <w:marLeft w:val="0"/>
      <w:marRight w:val="0"/>
      <w:marTop w:val="0"/>
      <w:marBottom w:val="0"/>
      <w:divBdr>
        <w:top w:val="none" w:sz="0" w:space="0" w:color="auto"/>
        <w:left w:val="none" w:sz="0" w:space="0" w:color="auto"/>
        <w:bottom w:val="none" w:sz="0" w:space="0" w:color="auto"/>
        <w:right w:val="none" w:sz="0" w:space="0" w:color="auto"/>
      </w:divBdr>
    </w:div>
    <w:div w:id="1929457659">
      <w:bodyDiv w:val="1"/>
      <w:marLeft w:val="0"/>
      <w:marRight w:val="0"/>
      <w:marTop w:val="0"/>
      <w:marBottom w:val="0"/>
      <w:divBdr>
        <w:top w:val="none" w:sz="0" w:space="0" w:color="auto"/>
        <w:left w:val="none" w:sz="0" w:space="0" w:color="auto"/>
        <w:bottom w:val="none" w:sz="0" w:space="0" w:color="auto"/>
        <w:right w:val="none" w:sz="0" w:space="0" w:color="auto"/>
      </w:divBdr>
    </w:div>
    <w:div w:id="1940915441">
      <w:bodyDiv w:val="1"/>
      <w:marLeft w:val="0"/>
      <w:marRight w:val="0"/>
      <w:marTop w:val="0"/>
      <w:marBottom w:val="0"/>
      <w:divBdr>
        <w:top w:val="none" w:sz="0" w:space="0" w:color="auto"/>
        <w:left w:val="none" w:sz="0" w:space="0" w:color="auto"/>
        <w:bottom w:val="none" w:sz="0" w:space="0" w:color="auto"/>
        <w:right w:val="none" w:sz="0" w:space="0" w:color="auto"/>
      </w:divBdr>
    </w:div>
    <w:div w:id="1942058306">
      <w:bodyDiv w:val="1"/>
      <w:marLeft w:val="0"/>
      <w:marRight w:val="0"/>
      <w:marTop w:val="0"/>
      <w:marBottom w:val="0"/>
      <w:divBdr>
        <w:top w:val="none" w:sz="0" w:space="0" w:color="auto"/>
        <w:left w:val="none" w:sz="0" w:space="0" w:color="auto"/>
        <w:bottom w:val="none" w:sz="0" w:space="0" w:color="auto"/>
        <w:right w:val="none" w:sz="0" w:space="0" w:color="auto"/>
      </w:divBdr>
    </w:div>
    <w:div w:id="1944878512">
      <w:bodyDiv w:val="1"/>
      <w:marLeft w:val="0"/>
      <w:marRight w:val="0"/>
      <w:marTop w:val="0"/>
      <w:marBottom w:val="0"/>
      <w:divBdr>
        <w:top w:val="none" w:sz="0" w:space="0" w:color="auto"/>
        <w:left w:val="none" w:sz="0" w:space="0" w:color="auto"/>
        <w:bottom w:val="none" w:sz="0" w:space="0" w:color="auto"/>
        <w:right w:val="none" w:sz="0" w:space="0" w:color="auto"/>
      </w:divBdr>
    </w:div>
    <w:div w:id="1946306387">
      <w:bodyDiv w:val="1"/>
      <w:marLeft w:val="0"/>
      <w:marRight w:val="0"/>
      <w:marTop w:val="0"/>
      <w:marBottom w:val="0"/>
      <w:divBdr>
        <w:top w:val="none" w:sz="0" w:space="0" w:color="auto"/>
        <w:left w:val="none" w:sz="0" w:space="0" w:color="auto"/>
        <w:bottom w:val="none" w:sz="0" w:space="0" w:color="auto"/>
        <w:right w:val="none" w:sz="0" w:space="0" w:color="auto"/>
      </w:divBdr>
    </w:div>
    <w:div w:id="1948390271">
      <w:bodyDiv w:val="1"/>
      <w:marLeft w:val="0"/>
      <w:marRight w:val="0"/>
      <w:marTop w:val="0"/>
      <w:marBottom w:val="0"/>
      <w:divBdr>
        <w:top w:val="none" w:sz="0" w:space="0" w:color="auto"/>
        <w:left w:val="none" w:sz="0" w:space="0" w:color="auto"/>
        <w:bottom w:val="none" w:sz="0" w:space="0" w:color="auto"/>
        <w:right w:val="none" w:sz="0" w:space="0" w:color="auto"/>
      </w:divBdr>
    </w:div>
    <w:div w:id="1951738678">
      <w:bodyDiv w:val="1"/>
      <w:marLeft w:val="0"/>
      <w:marRight w:val="0"/>
      <w:marTop w:val="0"/>
      <w:marBottom w:val="0"/>
      <w:divBdr>
        <w:top w:val="none" w:sz="0" w:space="0" w:color="auto"/>
        <w:left w:val="none" w:sz="0" w:space="0" w:color="auto"/>
        <w:bottom w:val="none" w:sz="0" w:space="0" w:color="auto"/>
        <w:right w:val="none" w:sz="0" w:space="0" w:color="auto"/>
      </w:divBdr>
    </w:div>
    <w:div w:id="1953397293">
      <w:bodyDiv w:val="1"/>
      <w:marLeft w:val="0"/>
      <w:marRight w:val="0"/>
      <w:marTop w:val="0"/>
      <w:marBottom w:val="0"/>
      <w:divBdr>
        <w:top w:val="none" w:sz="0" w:space="0" w:color="auto"/>
        <w:left w:val="none" w:sz="0" w:space="0" w:color="auto"/>
        <w:bottom w:val="none" w:sz="0" w:space="0" w:color="auto"/>
        <w:right w:val="none" w:sz="0" w:space="0" w:color="auto"/>
      </w:divBdr>
    </w:div>
    <w:div w:id="1958368564">
      <w:bodyDiv w:val="1"/>
      <w:marLeft w:val="0"/>
      <w:marRight w:val="0"/>
      <w:marTop w:val="0"/>
      <w:marBottom w:val="0"/>
      <w:divBdr>
        <w:top w:val="none" w:sz="0" w:space="0" w:color="auto"/>
        <w:left w:val="none" w:sz="0" w:space="0" w:color="auto"/>
        <w:bottom w:val="none" w:sz="0" w:space="0" w:color="auto"/>
        <w:right w:val="none" w:sz="0" w:space="0" w:color="auto"/>
      </w:divBdr>
    </w:div>
    <w:div w:id="1960528848">
      <w:bodyDiv w:val="1"/>
      <w:marLeft w:val="0"/>
      <w:marRight w:val="0"/>
      <w:marTop w:val="0"/>
      <w:marBottom w:val="0"/>
      <w:divBdr>
        <w:top w:val="none" w:sz="0" w:space="0" w:color="auto"/>
        <w:left w:val="none" w:sz="0" w:space="0" w:color="auto"/>
        <w:bottom w:val="none" w:sz="0" w:space="0" w:color="auto"/>
        <w:right w:val="none" w:sz="0" w:space="0" w:color="auto"/>
      </w:divBdr>
    </w:div>
    <w:div w:id="1973748877">
      <w:bodyDiv w:val="1"/>
      <w:marLeft w:val="0"/>
      <w:marRight w:val="0"/>
      <w:marTop w:val="0"/>
      <w:marBottom w:val="0"/>
      <w:divBdr>
        <w:top w:val="none" w:sz="0" w:space="0" w:color="auto"/>
        <w:left w:val="none" w:sz="0" w:space="0" w:color="auto"/>
        <w:bottom w:val="none" w:sz="0" w:space="0" w:color="auto"/>
        <w:right w:val="none" w:sz="0" w:space="0" w:color="auto"/>
      </w:divBdr>
    </w:div>
    <w:div w:id="1982804427">
      <w:bodyDiv w:val="1"/>
      <w:marLeft w:val="0"/>
      <w:marRight w:val="0"/>
      <w:marTop w:val="0"/>
      <w:marBottom w:val="0"/>
      <w:divBdr>
        <w:top w:val="none" w:sz="0" w:space="0" w:color="auto"/>
        <w:left w:val="none" w:sz="0" w:space="0" w:color="auto"/>
        <w:bottom w:val="none" w:sz="0" w:space="0" w:color="auto"/>
        <w:right w:val="none" w:sz="0" w:space="0" w:color="auto"/>
      </w:divBdr>
    </w:div>
    <w:div w:id="1985156790">
      <w:bodyDiv w:val="1"/>
      <w:marLeft w:val="0"/>
      <w:marRight w:val="0"/>
      <w:marTop w:val="0"/>
      <w:marBottom w:val="0"/>
      <w:divBdr>
        <w:top w:val="none" w:sz="0" w:space="0" w:color="auto"/>
        <w:left w:val="none" w:sz="0" w:space="0" w:color="auto"/>
        <w:bottom w:val="none" w:sz="0" w:space="0" w:color="auto"/>
        <w:right w:val="none" w:sz="0" w:space="0" w:color="auto"/>
      </w:divBdr>
    </w:div>
    <w:div w:id="1998225043">
      <w:bodyDiv w:val="1"/>
      <w:marLeft w:val="0"/>
      <w:marRight w:val="0"/>
      <w:marTop w:val="0"/>
      <w:marBottom w:val="0"/>
      <w:divBdr>
        <w:top w:val="none" w:sz="0" w:space="0" w:color="auto"/>
        <w:left w:val="none" w:sz="0" w:space="0" w:color="auto"/>
        <w:bottom w:val="none" w:sz="0" w:space="0" w:color="auto"/>
        <w:right w:val="none" w:sz="0" w:space="0" w:color="auto"/>
      </w:divBdr>
    </w:div>
    <w:div w:id="1999117056">
      <w:bodyDiv w:val="1"/>
      <w:marLeft w:val="0"/>
      <w:marRight w:val="0"/>
      <w:marTop w:val="0"/>
      <w:marBottom w:val="0"/>
      <w:divBdr>
        <w:top w:val="none" w:sz="0" w:space="0" w:color="auto"/>
        <w:left w:val="none" w:sz="0" w:space="0" w:color="auto"/>
        <w:bottom w:val="none" w:sz="0" w:space="0" w:color="auto"/>
        <w:right w:val="none" w:sz="0" w:space="0" w:color="auto"/>
      </w:divBdr>
    </w:div>
    <w:div w:id="2003700032">
      <w:bodyDiv w:val="1"/>
      <w:marLeft w:val="0"/>
      <w:marRight w:val="0"/>
      <w:marTop w:val="0"/>
      <w:marBottom w:val="0"/>
      <w:divBdr>
        <w:top w:val="none" w:sz="0" w:space="0" w:color="auto"/>
        <w:left w:val="none" w:sz="0" w:space="0" w:color="auto"/>
        <w:bottom w:val="none" w:sz="0" w:space="0" w:color="auto"/>
        <w:right w:val="none" w:sz="0" w:space="0" w:color="auto"/>
      </w:divBdr>
    </w:div>
    <w:div w:id="2027828104">
      <w:bodyDiv w:val="1"/>
      <w:marLeft w:val="0"/>
      <w:marRight w:val="0"/>
      <w:marTop w:val="0"/>
      <w:marBottom w:val="0"/>
      <w:divBdr>
        <w:top w:val="none" w:sz="0" w:space="0" w:color="auto"/>
        <w:left w:val="none" w:sz="0" w:space="0" w:color="auto"/>
        <w:bottom w:val="none" w:sz="0" w:space="0" w:color="auto"/>
        <w:right w:val="none" w:sz="0" w:space="0" w:color="auto"/>
      </w:divBdr>
    </w:div>
    <w:div w:id="2029526934">
      <w:bodyDiv w:val="1"/>
      <w:marLeft w:val="0"/>
      <w:marRight w:val="0"/>
      <w:marTop w:val="0"/>
      <w:marBottom w:val="0"/>
      <w:divBdr>
        <w:top w:val="none" w:sz="0" w:space="0" w:color="auto"/>
        <w:left w:val="none" w:sz="0" w:space="0" w:color="auto"/>
        <w:bottom w:val="none" w:sz="0" w:space="0" w:color="auto"/>
        <w:right w:val="none" w:sz="0" w:space="0" w:color="auto"/>
      </w:divBdr>
    </w:div>
    <w:div w:id="2032948241">
      <w:bodyDiv w:val="1"/>
      <w:marLeft w:val="0"/>
      <w:marRight w:val="0"/>
      <w:marTop w:val="0"/>
      <w:marBottom w:val="0"/>
      <w:divBdr>
        <w:top w:val="none" w:sz="0" w:space="0" w:color="auto"/>
        <w:left w:val="none" w:sz="0" w:space="0" w:color="auto"/>
        <w:bottom w:val="none" w:sz="0" w:space="0" w:color="auto"/>
        <w:right w:val="none" w:sz="0" w:space="0" w:color="auto"/>
      </w:divBdr>
    </w:div>
    <w:div w:id="2035694624">
      <w:bodyDiv w:val="1"/>
      <w:marLeft w:val="0"/>
      <w:marRight w:val="0"/>
      <w:marTop w:val="0"/>
      <w:marBottom w:val="0"/>
      <w:divBdr>
        <w:top w:val="none" w:sz="0" w:space="0" w:color="auto"/>
        <w:left w:val="none" w:sz="0" w:space="0" w:color="auto"/>
        <w:bottom w:val="none" w:sz="0" w:space="0" w:color="auto"/>
        <w:right w:val="none" w:sz="0" w:space="0" w:color="auto"/>
      </w:divBdr>
    </w:div>
    <w:div w:id="2036957115">
      <w:bodyDiv w:val="1"/>
      <w:marLeft w:val="0"/>
      <w:marRight w:val="0"/>
      <w:marTop w:val="0"/>
      <w:marBottom w:val="0"/>
      <w:divBdr>
        <w:top w:val="none" w:sz="0" w:space="0" w:color="auto"/>
        <w:left w:val="none" w:sz="0" w:space="0" w:color="auto"/>
        <w:bottom w:val="none" w:sz="0" w:space="0" w:color="auto"/>
        <w:right w:val="none" w:sz="0" w:space="0" w:color="auto"/>
      </w:divBdr>
    </w:div>
    <w:div w:id="2042239893">
      <w:bodyDiv w:val="1"/>
      <w:marLeft w:val="0"/>
      <w:marRight w:val="0"/>
      <w:marTop w:val="0"/>
      <w:marBottom w:val="0"/>
      <w:divBdr>
        <w:top w:val="none" w:sz="0" w:space="0" w:color="auto"/>
        <w:left w:val="none" w:sz="0" w:space="0" w:color="auto"/>
        <w:bottom w:val="none" w:sz="0" w:space="0" w:color="auto"/>
        <w:right w:val="none" w:sz="0" w:space="0" w:color="auto"/>
      </w:divBdr>
    </w:div>
    <w:div w:id="2054845988">
      <w:bodyDiv w:val="1"/>
      <w:marLeft w:val="0"/>
      <w:marRight w:val="0"/>
      <w:marTop w:val="0"/>
      <w:marBottom w:val="0"/>
      <w:divBdr>
        <w:top w:val="none" w:sz="0" w:space="0" w:color="auto"/>
        <w:left w:val="none" w:sz="0" w:space="0" w:color="auto"/>
        <w:bottom w:val="none" w:sz="0" w:space="0" w:color="auto"/>
        <w:right w:val="none" w:sz="0" w:space="0" w:color="auto"/>
      </w:divBdr>
    </w:div>
    <w:div w:id="2056194091">
      <w:bodyDiv w:val="1"/>
      <w:marLeft w:val="0"/>
      <w:marRight w:val="0"/>
      <w:marTop w:val="0"/>
      <w:marBottom w:val="0"/>
      <w:divBdr>
        <w:top w:val="none" w:sz="0" w:space="0" w:color="auto"/>
        <w:left w:val="none" w:sz="0" w:space="0" w:color="auto"/>
        <w:bottom w:val="none" w:sz="0" w:space="0" w:color="auto"/>
        <w:right w:val="none" w:sz="0" w:space="0" w:color="auto"/>
      </w:divBdr>
    </w:div>
    <w:div w:id="2056737563">
      <w:bodyDiv w:val="1"/>
      <w:marLeft w:val="0"/>
      <w:marRight w:val="0"/>
      <w:marTop w:val="0"/>
      <w:marBottom w:val="0"/>
      <w:divBdr>
        <w:top w:val="none" w:sz="0" w:space="0" w:color="auto"/>
        <w:left w:val="none" w:sz="0" w:space="0" w:color="auto"/>
        <w:bottom w:val="none" w:sz="0" w:space="0" w:color="auto"/>
        <w:right w:val="none" w:sz="0" w:space="0" w:color="auto"/>
      </w:divBdr>
    </w:div>
    <w:div w:id="2057580071">
      <w:bodyDiv w:val="1"/>
      <w:marLeft w:val="0"/>
      <w:marRight w:val="0"/>
      <w:marTop w:val="0"/>
      <w:marBottom w:val="0"/>
      <w:divBdr>
        <w:top w:val="none" w:sz="0" w:space="0" w:color="auto"/>
        <w:left w:val="none" w:sz="0" w:space="0" w:color="auto"/>
        <w:bottom w:val="none" w:sz="0" w:space="0" w:color="auto"/>
        <w:right w:val="none" w:sz="0" w:space="0" w:color="auto"/>
      </w:divBdr>
    </w:div>
    <w:div w:id="2058774648">
      <w:bodyDiv w:val="1"/>
      <w:marLeft w:val="0"/>
      <w:marRight w:val="0"/>
      <w:marTop w:val="0"/>
      <w:marBottom w:val="0"/>
      <w:divBdr>
        <w:top w:val="none" w:sz="0" w:space="0" w:color="auto"/>
        <w:left w:val="none" w:sz="0" w:space="0" w:color="auto"/>
        <w:bottom w:val="none" w:sz="0" w:space="0" w:color="auto"/>
        <w:right w:val="none" w:sz="0" w:space="0" w:color="auto"/>
      </w:divBdr>
    </w:div>
    <w:div w:id="2069643473">
      <w:bodyDiv w:val="1"/>
      <w:marLeft w:val="0"/>
      <w:marRight w:val="0"/>
      <w:marTop w:val="0"/>
      <w:marBottom w:val="0"/>
      <w:divBdr>
        <w:top w:val="none" w:sz="0" w:space="0" w:color="auto"/>
        <w:left w:val="none" w:sz="0" w:space="0" w:color="auto"/>
        <w:bottom w:val="none" w:sz="0" w:space="0" w:color="auto"/>
        <w:right w:val="none" w:sz="0" w:space="0" w:color="auto"/>
      </w:divBdr>
    </w:div>
    <w:div w:id="2074547399">
      <w:bodyDiv w:val="1"/>
      <w:marLeft w:val="0"/>
      <w:marRight w:val="0"/>
      <w:marTop w:val="0"/>
      <w:marBottom w:val="0"/>
      <w:divBdr>
        <w:top w:val="none" w:sz="0" w:space="0" w:color="auto"/>
        <w:left w:val="none" w:sz="0" w:space="0" w:color="auto"/>
        <w:bottom w:val="none" w:sz="0" w:space="0" w:color="auto"/>
        <w:right w:val="none" w:sz="0" w:space="0" w:color="auto"/>
      </w:divBdr>
    </w:div>
    <w:div w:id="2076850223">
      <w:bodyDiv w:val="1"/>
      <w:marLeft w:val="0"/>
      <w:marRight w:val="0"/>
      <w:marTop w:val="0"/>
      <w:marBottom w:val="0"/>
      <w:divBdr>
        <w:top w:val="none" w:sz="0" w:space="0" w:color="auto"/>
        <w:left w:val="none" w:sz="0" w:space="0" w:color="auto"/>
        <w:bottom w:val="none" w:sz="0" w:space="0" w:color="auto"/>
        <w:right w:val="none" w:sz="0" w:space="0" w:color="auto"/>
      </w:divBdr>
    </w:div>
    <w:div w:id="2081125185">
      <w:bodyDiv w:val="1"/>
      <w:marLeft w:val="0"/>
      <w:marRight w:val="0"/>
      <w:marTop w:val="0"/>
      <w:marBottom w:val="0"/>
      <w:divBdr>
        <w:top w:val="none" w:sz="0" w:space="0" w:color="auto"/>
        <w:left w:val="none" w:sz="0" w:space="0" w:color="auto"/>
        <w:bottom w:val="none" w:sz="0" w:space="0" w:color="auto"/>
        <w:right w:val="none" w:sz="0" w:space="0" w:color="auto"/>
      </w:divBdr>
    </w:div>
    <w:div w:id="2084792410">
      <w:bodyDiv w:val="1"/>
      <w:marLeft w:val="0"/>
      <w:marRight w:val="0"/>
      <w:marTop w:val="0"/>
      <w:marBottom w:val="0"/>
      <w:divBdr>
        <w:top w:val="none" w:sz="0" w:space="0" w:color="auto"/>
        <w:left w:val="none" w:sz="0" w:space="0" w:color="auto"/>
        <w:bottom w:val="none" w:sz="0" w:space="0" w:color="auto"/>
        <w:right w:val="none" w:sz="0" w:space="0" w:color="auto"/>
      </w:divBdr>
    </w:div>
    <w:div w:id="2088379017">
      <w:bodyDiv w:val="1"/>
      <w:marLeft w:val="0"/>
      <w:marRight w:val="0"/>
      <w:marTop w:val="0"/>
      <w:marBottom w:val="0"/>
      <w:divBdr>
        <w:top w:val="none" w:sz="0" w:space="0" w:color="auto"/>
        <w:left w:val="none" w:sz="0" w:space="0" w:color="auto"/>
        <w:bottom w:val="none" w:sz="0" w:space="0" w:color="auto"/>
        <w:right w:val="none" w:sz="0" w:space="0" w:color="auto"/>
      </w:divBdr>
    </w:div>
    <w:div w:id="2095130526">
      <w:bodyDiv w:val="1"/>
      <w:marLeft w:val="0"/>
      <w:marRight w:val="0"/>
      <w:marTop w:val="0"/>
      <w:marBottom w:val="0"/>
      <w:divBdr>
        <w:top w:val="none" w:sz="0" w:space="0" w:color="auto"/>
        <w:left w:val="none" w:sz="0" w:space="0" w:color="auto"/>
        <w:bottom w:val="none" w:sz="0" w:space="0" w:color="auto"/>
        <w:right w:val="none" w:sz="0" w:space="0" w:color="auto"/>
      </w:divBdr>
    </w:div>
    <w:div w:id="2095742454">
      <w:bodyDiv w:val="1"/>
      <w:marLeft w:val="0"/>
      <w:marRight w:val="0"/>
      <w:marTop w:val="0"/>
      <w:marBottom w:val="0"/>
      <w:divBdr>
        <w:top w:val="none" w:sz="0" w:space="0" w:color="auto"/>
        <w:left w:val="none" w:sz="0" w:space="0" w:color="auto"/>
        <w:bottom w:val="none" w:sz="0" w:space="0" w:color="auto"/>
        <w:right w:val="none" w:sz="0" w:space="0" w:color="auto"/>
      </w:divBdr>
      <w:divsChild>
        <w:div w:id="785387331">
          <w:marLeft w:val="0"/>
          <w:marRight w:val="0"/>
          <w:marTop w:val="100"/>
          <w:marBottom w:val="100"/>
          <w:divBdr>
            <w:top w:val="none" w:sz="0" w:space="0" w:color="auto"/>
            <w:left w:val="none" w:sz="0" w:space="0" w:color="auto"/>
            <w:bottom w:val="none" w:sz="0" w:space="0" w:color="auto"/>
            <w:right w:val="none" w:sz="0" w:space="0" w:color="auto"/>
          </w:divBdr>
          <w:divsChild>
            <w:div w:id="1616256584">
              <w:marLeft w:val="0"/>
              <w:marRight w:val="0"/>
              <w:marTop w:val="0"/>
              <w:marBottom w:val="0"/>
              <w:divBdr>
                <w:top w:val="none" w:sz="0" w:space="0" w:color="auto"/>
                <w:left w:val="none" w:sz="0" w:space="0" w:color="auto"/>
                <w:bottom w:val="none" w:sz="0" w:space="0" w:color="auto"/>
                <w:right w:val="none" w:sz="0" w:space="0" w:color="auto"/>
              </w:divBdr>
              <w:divsChild>
                <w:div w:id="223567881">
                  <w:marLeft w:val="0"/>
                  <w:marRight w:val="0"/>
                  <w:marTop w:val="0"/>
                  <w:marBottom w:val="0"/>
                  <w:divBdr>
                    <w:top w:val="none" w:sz="0" w:space="0" w:color="auto"/>
                    <w:left w:val="none" w:sz="0" w:space="0" w:color="auto"/>
                    <w:bottom w:val="none" w:sz="0" w:space="0" w:color="auto"/>
                    <w:right w:val="none" w:sz="0" w:space="0" w:color="auto"/>
                  </w:divBdr>
                  <w:divsChild>
                    <w:div w:id="14426678">
                      <w:marLeft w:val="0"/>
                      <w:marRight w:val="0"/>
                      <w:marTop w:val="0"/>
                      <w:marBottom w:val="0"/>
                      <w:divBdr>
                        <w:top w:val="none" w:sz="0" w:space="0" w:color="auto"/>
                        <w:left w:val="none" w:sz="0" w:space="0" w:color="auto"/>
                        <w:bottom w:val="none" w:sz="0" w:space="0" w:color="auto"/>
                        <w:right w:val="none" w:sz="0" w:space="0" w:color="auto"/>
                      </w:divBdr>
                      <w:divsChild>
                        <w:div w:id="553276151">
                          <w:marLeft w:val="0"/>
                          <w:marRight w:val="0"/>
                          <w:marTop w:val="0"/>
                          <w:marBottom w:val="0"/>
                          <w:divBdr>
                            <w:top w:val="none" w:sz="0" w:space="0" w:color="auto"/>
                            <w:left w:val="none" w:sz="0" w:space="0" w:color="auto"/>
                            <w:bottom w:val="none" w:sz="0" w:space="0" w:color="auto"/>
                            <w:right w:val="none" w:sz="0" w:space="0" w:color="auto"/>
                          </w:divBdr>
                          <w:divsChild>
                            <w:div w:id="157155948">
                              <w:marLeft w:val="0"/>
                              <w:marRight w:val="0"/>
                              <w:marTop w:val="0"/>
                              <w:marBottom w:val="0"/>
                              <w:divBdr>
                                <w:top w:val="none" w:sz="0" w:space="0" w:color="auto"/>
                                <w:left w:val="none" w:sz="0" w:space="0" w:color="auto"/>
                                <w:bottom w:val="none" w:sz="0" w:space="0" w:color="auto"/>
                                <w:right w:val="none" w:sz="0" w:space="0" w:color="auto"/>
                              </w:divBdr>
                              <w:divsChild>
                                <w:div w:id="15817528">
                                  <w:marLeft w:val="0"/>
                                  <w:marRight w:val="0"/>
                                  <w:marTop w:val="0"/>
                                  <w:marBottom w:val="0"/>
                                  <w:divBdr>
                                    <w:top w:val="none" w:sz="0" w:space="0" w:color="auto"/>
                                    <w:left w:val="none" w:sz="0" w:space="0" w:color="auto"/>
                                    <w:bottom w:val="none" w:sz="0" w:space="0" w:color="auto"/>
                                    <w:right w:val="none" w:sz="0" w:space="0" w:color="auto"/>
                                  </w:divBdr>
                                </w:div>
                              </w:divsChild>
                            </w:div>
                            <w:div w:id="259028457">
                              <w:marLeft w:val="0"/>
                              <w:marRight w:val="0"/>
                              <w:marTop w:val="0"/>
                              <w:marBottom w:val="0"/>
                              <w:divBdr>
                                <w:top w:val="none" w:sz="0" w:space="0" w:color="auto"/>
                                <w:left w:val="none" w:sz="0" w:space="0" w:color="auto"/>
                                <w:bottom w:val="none" w:sz="0" w:space="0" w:color="auto"/>
                                <w:right w:val="none" w:sz="0" w:space="0" w:color="auto"/>
                              </w:divBdr>
                              <w:divsChild>
                                <w:div w:id="804200427">
                                  <w:marLeft w:val="0"/>
                                  <w:marRight w:val="0"/>
                                  <w:marTop w:val="0"/>
                                  <w:marBottom w:val="0"/>
                                  <w:divBdr>
                                    <w:top w:val="none" w:sz="0" w:space="0" w:color="auto"/>
                                    <w:left w:val="none" w:sz="0" w:space="0" w:color="auto"/>
                                    <w:bottom w:val="none" w:sz="0" w:space="0" w:color="auto"/>
                                    <w:right w:val="none" w:sz="0" w:space="0" w:color="auto"/>
                                  </w:divBdr>
                                </w:div>
                              </w:divsChild>
                            </w:div>
                            <w:div w:id="1010185886">
                              <w:marLeft w:val="0"/>
                              <w:marRight w:val="0"/>
                              <w:marTop w:val="0"/>
                              <w:marBottom w:val="0"/>
                              <w:divBdr>
                                <w:top w:val="none" w:sz="0" w:space="0" w:color="auto"/>
                                <w:left w:val="none" w:sz="0" w:space="0" w:color="auto"/>
                                <w:bottom w:val="none" w:sz="0" w:space="0" w:color="auto"/>
                                <w:right w:val="none" w:sz="0" w:space="0" w:color="auto"/>
                              </w:divBdr>
                            </w:div>
                            <w:div w:id="1350176639">
                              <w:marLeft w:val="0"/>
                              <w:marRight w:val="0"/>
                              <w:marTop w:val="0"/>
                              <w:marBottom w:val="0"/>
                              <w:divBdr>
                                <w:top w:val="none" w:sz="0" w:space="0" w:color="auto"/>
                                <w:left w:val="none" w:sz="0" w:space="0" w:color="auto"/>
                                <w:bottom w:val="none" w:sz="0" w:space="0" w:color="auto"/>
                                <w:right w:val="none" w:sz="0" w:space="0" w:color="auto"/>
                              </w:divBdr>
                            </w:div>
                            <w:div w:id="1739784442">
                              <w:marLeft w:val="0"/>
                              <w:marRight w:val="0"/>
                              <w:marTop w:val="0"/>
                              <w:marBottom w:val="0"/>
                              <w:divBdr>
                                <w:top w:val="none" w:sz="0" w:space="0" w:color="auto"/>
                                <w:left w:val="none" w:sz="0" w:space="0" w:color="auto"/>
                                <w:bottom w:val="none" w:sz="0" w:space="0" w:color="auto"/>
                                <w:right w:val="none" w:sz="0" w:space="0" w:color="auto"/>
                              </w:divBdr>
                            </w:div>
                            <w:div w:id="1896892462">
                              <w:marLeft w:val="0"/>
                              <w:marRight w:val="0"/>
                              <w:marTop w:val="0"/>
                              <w:marBottom w:val="0"/>
                              <w:divBdr>
                                <w:top w:val="none" w:sz="0" w:space="0" w:color="auto"/>
                                <w:left w:val="none" w:sz="0" w:space="0" w:color="auto"/>
                                <w:bottom w:val="none" w:sz="0" w:space="0" w:color="auto"/>
                                <w:right w:val="none" w:sz="0" w:space="0" w:color="auto"/>
                              </w:divBdr>
                              <w:divsChild>
                                <w:div w:id="565146237">
                                  <w:marLeft w:val="0"/>
                                  <w:marRight w:val="0"/>
                                  <w:marTop w:val="0"/>
                                  <w:marBottom w:val="0"/>
                                  <w:divBdr>
                                    <w:top w:val="none" w:sz="0" w:space="0" w:color="auto"/>
                                    <w:left w:val="none" w:sz="0" w:space="0" w:color="auto"/>
                                    <w:bottom w:val="none" w:sz="0" w:space="0" w:color="auto"/>
                                    <w:right w:val="none" w:sz="0" w:space="0" w:color="auto"/>
                                  </w:divBdr>
                                  <w:divsChild>
                                    <w:div w:id="2039621585">
                                      <w:marLeft w:val="0"/>
                                      <w:marRight w:val="0"/>
                                      <w:marTop w:val="0"/>
                                      <w:marBottom w:val="0"/>
                                      <w:divBdr>
                                        <w:top w:val="none" w:sz="0" w:space="0" w:color="auto"/>
                                        <w:left w:val="none" w:sz="0" w:space="0" w:color="auto"/>
                                        <w:bottom w:val="none" w:sz="0" w:space="0" w:color="auto"/>
                                        <w:right w:val="none" w:sz="0" w:space="0" w:color="auto"/>
                                      </w:divBdr>
                                      <w:divsChild>
                                        <w:div w:id="482699858">
                                          <w:marLeft w:val="0"/>
                                          <w:marRight w:val="0"/>
                                          <w:marTop w:val="0"/>
                                          <w:marBottom w:val="0"/>
                                          <w:divBdr>
                                            <w:top w:val="none" w:sz="0" w:space="0" w:color="auto"/>
                                            <w:left w:val="none" w:sz="0" w:space="0" w:color="auto"/>
                                            <w:bottom w:val="none" w:sz="0" w:space="0" w:color="auto"/>
                                            <w:right w:val="none" w:sz="0" w:space="0" w:color="auto"/>
                                          </w:divBdr>
                                          <w:divsChild>
                                            <w:div w:id="867183853">
                                              <w:marLeft w:val="0"/>
                                              <w:marRight w:val="0"/>
                                              <w:marTop w:val="0"/>
                                              <w:marBottom w:val="0"/>
                                              <w:divBdr>
                                                <w:top w:val="none" w:sz="0" w:space="0" w:color="auto"/>
                                                <w:left w:val="none" w:sz="0" w:space="0" w:color="auto"/>
                                                <w:bottom w:val="none" w:sz="0" w:space="0" w:color="auto"/>
                                                <w:right w:val="none" w:sz="0" w:space="0" w:color="auto"/>
                                              </w:divBdr>
                                              <w:divsChild>
                                                <w:div w:id="1586957811">
                                                  <w:marLeft w:val="0"/>
                                                  <w:marRight w:val="0"/>
                                                  <w:marTop w:val="0"/>
                                                  <w:marBottom w:val="0"/>
                                                  <w:divBdr>
                                                    <w:top w:val="none" w:sz="0" w:space="0" w:color="auto"/>
                                                    <w:left w:val="none" w:sz="0" w:space="0" w:color="auto"/>
                                                    <w:bottom w:val="none" w:sz="0" w:space="0" w:color="auto"/>
                                                    <w:right w:val="none" w:sz="0" w:space="0" w:color="auto"/>
                                                  </w:divBdr>
                                                  <w:divsChild>
                                                    <w:div w:id="97216648">
                                                      <w:marLeft w:val="0"/>
                                                      <w:marRight w:val="0"/>
                                                      <w:marTop w:val="0"/>
                                                      <w:marBottom w:val="0"/>
                                                      <w:divBdr>
                                                        <w:top w:val="none" w:sz="0" w:space="0" w:color="auto"/>
                                                        <w:left w:val="none" w:sz="0" w:space="0" w:color="auto"/>
                                                        <w:bottom w:val="none" w:sz="0" w:space="0" w:color="auto"/>
                                                        <w:right w:val="none" w:sz="0" w:space="0" w:color="auto"/>
                                                      </w:divBdr>
                                                      <w:divsChild>
                                                        <w:div w:id="40984327">
                                                          <w:marLeft w:val="0"/>
                                                          <w:marRight w:val="0"/>
                                                          <w:marTop w:val="0"/>
                                                          <w:marBottom w:val="0"/>
                                                          <w:divBdr>
                                                            <w:top w:val="none" w:sz="0" w:space="0" w:color="auto"/>
                                                            <w:left w:val="none" w:sz="0" w:space="0" w:color="auto"/>
                                                            <w:bottom w:val="none" w:sz="0" w:space="0" w:color="auto"/>
                                                            <w:right w:val="none" w:sz="0" w:space="0" w:color="auto"/>
                                                          </w:divBdr>
                                                          <w:divsChild>
                                                            <w:div w:id="1248073569">
                                                              <w:marLeft w:val="0"/>
                                                              <w:marRight w:val="0"/>
                                                              <w:marTop w:val="0"/>
                                                              <w:marBottom w:val="0"/>
                                                              <w:divBdr>
                                                                <w:top w:val="none" w:sz="0" w:space="0" w:color="auto"/>
                                                                <w:left w:val="none" w:sz="0" w:space="0" w:color="auto"/>
                                                                <w:bottom w:val="none" w:sz="0" w:space="0" w:color="auto"/>
                                                                <w:right w:val="none" w:sz="0" w:space="0" w:color="auto"/>
                                                              </w:divBdr>
                                                              <w:divsChild>
                                                                <w:div w:id="686709344">
                                                                  <w:marLeft w:val="0"/>
                                                                  <w:marRight w:val="0"/>
                                                                  <w:marTop w:val="0"/>
                                                                  <w:marBottom w:val="0"/>
                                                                  <w:divBdr>
                                                                    <w:top w:val="none" w:sz="0" w:space="0" w:color="auto"/>
                                                                    <w:left w:val="none" w:sz="0" w:space="0" w:color="auto"/>
                                                                    <w:bottom w:val="none" w:sz="0" w:space="0" w:color="auto"/>
                                                                    <w:right w:val="none" w:sz="0" w:space="0" w:color="auto"/>
                                                                  </w:divBdr>
                                                                  <w:divsChild>
                                                                    <w:div w:id="658579186">
                                                                      <w:marLeft w:val="0"/>
                                                                      <w:marRight w:val="0"/>
                                                                      <w:marTop w:val="0"/>
                                                                      <w:marBottom w:val="0"/>
                                                                      <w:divBdr>
                                                                        <w:top w:val="none" w:sz="0" w:space="0" w:color="auto"/>
                                                                        <w:left w:val="none" w:sz="0" w:space="0" w:color="auto"/>
                                                                        <w:bottom w:val="none" w:sz="0" w:space="0" w:color="auto"/>
                                                                        <w:right w:val="none" w:sz="0" w:space="0" w:color="auto"/>
                                                                      </w:divBdr>
                                                                      <w:divsChild>
                                                                        <w:div w:id="353465176">
                                                                          <w:marLeft w:val="0"/>
                                                                          <w:marRight w:val="0"/>
                                                                          <w:marTop w:val="0"/>
                                                                          <w:marBottom w:val="0"/>
                                                                          <w:divBdr>
                                                                            <w:top w:val="none" w:sz="0" w:space="0" w:color="auto"/>
                                                                            <w:left w:val="none" w:sz="0" w:space="0" w:color="auto"/>
                                                                            <w:bottom w:val="none" w:sz="0" w:space="0" w:color="auto"/>
                                                                            <w:right w:val="none" w:sz="0" w:space="0" w:color="auto"/>
                                                                          </w:divBdr>
                                                                        </w:div>
                                                                        <w:div w:id="522401116">
                                                                          <w:marLeft w:val="0"/>
                                                                          <w:marRight w:val="0"/>
                                                                          <w:marTop w:val="0"/>
                                                                          <w:marBottom w:val="0"/>
                                                                          <w:divBdr>
                                                                            <w:top w:val="none" w:sz="0" w:space="0" w:color="auto"/>
                                                                            <w:left w:val="none" w:sz="0" w:space="0" w:color="auto"/>
                                                                            <w:bottom w:val="none" w:sz="0" w:space="0" w:color="auto"/>
                                                                            <w:right w:val="none" w:sz="0" w:space="0" w:color="auto"/>
                                                                          </w:divBdr>
                                                                          <w:divsChild>
                                                                            <w:div w:id="69664985">
                                                                              <w:marLeft w:val="0"/>
                                                                              <w:marRight w:val="0"/>
                                                                              <w:marTop w:val="0"/>
                                                                              <w:marBottom w:val="0"/>
                                                                              <w:divBdr>
                                                                                <w:top w:val="none" w:sz="0" w:space="0" w:color="auto"/>
                                                                                <w:left w:val="none" w:sz="0" w:space="0" w:color="auto"/>
                                                                                <w:bottom w:val="none" w:sz="0" w:space="0" w:color="auto"/>
                                                                                <w:right w:val="none" w:sz="0" w:space="0" w:color="auto"/>
                                                                              </w:divBdr>
                                                                              <w:divsChild>
                                                                                <w:div w:id="78064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481574">
                                                          <w:marLeft w:val="0"/>
                                                          <w:marRight w:val="0"/>
                                                          <w:marTop w:val="0"/>
                                                          <w:marBottom w:val="0"/>
                                                          <w:divBdr>
                                                            <w:top w:val="none" w:sz="0" w:space="0" w:color="auto"/>
                                                            <w:left w:val="none" w:sz="0" w:space="0" w:color="auto"/>
                                                            <w:bottom w:val="none" w:sz="0" w:space="0" w:color="auto"/>
                                                            <w:right w:val="none" w:sz="0" w:space="0" w:color="auto"/>
                                                          </w:divBdr>
                                                          <w:divsChild>
                                                            <w:div w:id="863321262">
                                                              <w:marLeft w:val="0"/>
                                                              <w:marRight w:val="0"/>
                                                              <w:marTop w:val="0"/>
                                                              <w:marBottom w:val="0"/>
                                                              <w:divBdr>
                                                                <w:top w:val="none" w:sz="0" w:space="0" w:color="auto"/>
                                                                <w:left w:val="none" w:sz="0" w:space="0" w:color="auto"/>
                                                                <w:bottom w:val="none" w:sz="0" w:space="0" w:color="auto"/>
                                                                <w:right w:val="none" w:sz="0" w:space="0" w:color="auto"/>
                                                              </w:divBdr>
                                                              <w:divsChild>
                                                                <w:div w:id="123738989">
                                                                  <w:marLeft w:val="0"/>
                                                                  <w:marRight w:val="0"/>
                                                                  <w:marTop w:val="0"/>
                                                                  <w:marBottom w:val="0"/>
                                                                  <w:divBdr>
                                                                    <w:top w:val="none" w:sz="0" w:space="0" w:color="auto"/>
                                                                    <w:left w:val="none" w:sz="0" w:space="0" w:color="auto"/>
                                                                    <w:bottom w:val="none" w:sz="0" w:space="0" w:color="auto"/>
                                                                    <w:right w:val="none" w:sz="0" w:space="0" w:color="auto"/>
                                                                  </w:divBdr>
                                                                  <w:divsChild>
                                                                    <w:div w:id="1163277956">
                                                                      <w:marLeft w:val="0"/>
                                                                      <w:marRight w:val="0"/>
                                                                      <w:marTop w:val="0"/>
                                                                      <w:marBottom w:val="0"/>
                                                                      <w:divBdr>
                                                                        <w:top w:val="none" w:sz="0" w:space="0" w:color="auto"/>
                                                                        <w:left w:val="none" w:sz="0" w:space="0" w:color="auto"/>
                                                                        <w:bottom w:val="none" w:sz="0" w:space="0" w:color="auto"/>
                                                                        <w:right w:val="none" w:sz="0" w:space="0" w:color="auto"/>
                                                                      </w:divBdr>
                                                                      <w:divsChild>
                                                                        <w:div w:id="248395531">
                                                                          <w:marLeft w:val="0"/>
                                                                          <w:marRight w:val="0"/>
                                                                          <w:marTop w:val="0"/>
                                                                          <w:marBottom w:val="0"/>
                                                                          <w:divBdr>
                                                                            <w:top w:val="none" w:sz="0" w:space="0" w:color="auto"/>
                                                                            <w:left w:val="none" w:sz="0" w:space="0" w:color="auto"/>
                                                                            <w:bottom w:val="none" w:sz="0" w:space="0" w:color="auto"/>
                                                                            <w:right w:val="none" w:sz="0" w:space="0" w:color="auto"/>
                                                                          </w:divBdr>
                                                                        </w:div>
                                                                        <w:div w:id="327560794">
                                                                          <w:marLeft w:val="0"/>
                                                                          <w:marRight w:val="0"/>
                                                                          <w:marTop w:val="0"/>
                                                                          <w:marBottom w:val="0"/>
                                                                          <w:divBdr>
                                                                            <w:top w:val="none" w:sz="0" w:space="0" w:color="auto"/>
                                                                            <w:left w:val="none" w:sz="0" w:space="0" w:color="auto"/>
                                                                            <w:bottom w:val="none" w:sz="0" w:space="0" w:color="auto"/>
                                                                            <w:right w:val="none" w:sz="0" w:space="0" w:color="auto"/>
                                                                          </w:divBdr>
                                                                          <w:divsChild>
                                                                            <w:div w:id="2093353224">
                                                                              <w:marLeft w:val="0"/>
                                                                              <w:marRight w:val="0"/>
                                                                              <w:marTop w:val="0"/>
                                                                              <w:marBottom w:val="0"/>
                                                                              <w:divBdr>
                                                                                <w:top w:val="none" w:sz="0" w:space="0" w:color="auto"/>
                                                                                <w:left w:val="none" w:sz="0" w:space="0" w:color="auto"/>
                                                                                <w:bottom w:val="none" w:sz="0" w:space="0" w:color="auto"/>
                                                                                <w:right w:val="none" w:sz="0" w:space="0" w:color="auto"/>
                                                                              </w:divBdr>
                                                                              <w:divsChild>
                                                                                <w:div w:id="62620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8712129">
                                                          <w:marLeft w:val="0"/>
                                                          <w:marRight w:val="0"/>
                                                          <w:marTop w:val="0"/>
                                                          <w:marBottom w:val="0"/>
                                                          <w:divBdr>
                                                            <w:top w:val="none" w:sz="0" w:space="0" w:color="auto"/>
                                                            <w:left w:val="none" w:sz="0" w:space="0" w:color="auto"/>
                                                            <w:bottom w:val="none" w:sz="0" w:space="0" w:color="auto"/>
                                                            <w:right w:val="none" w:sz="0" w:space="0" w:color="auto"/>
                                                          </w:divBdr>
                                                          <w:divsChild>
                                                            <w:div w:id="314726730">
                                                              <w:marLeft w:val="0"/>
                                                              <w:marRight w:val="0"/>
                                                              <w:marTop w:val="0"/>
                                                              <w:marBottom w:val="0"/>
                                                              <w:divBdr>
                                                                <w:top w:val="none" w:sz="0" w:space="0" w:color="auto"/>
                                                                <w:left w:val="none" w:sz="0" w:space="0" w:color="auto"/>
                                                                <w:bottom w:val="none" w:sz="0" w:space="0" w:color="auto"/>
                                                                <w:right w:val="none" w:sz="0" w:space="0" w:color="auto"/>
                                                              </w:divBdr>
                                                              <w:divsChild>
                                                                <w:div w:id="1828283483">
                                                                  <w:marLeft w:val="0"/>
                                                                  <w:marRight w:val="0"/>
                                                                  <w:marTop w:val="0"/>
                                                                  <w:marBottom w:val="0"/>
                                                                  <w:divBdr>
                                                                    <w:top w:val="none" w:sz="0" w:space="0" w:color="auto"/>
                                                                    <w:left w:val="none" w:sz="0" w:space="0" w:color="auto"/>
                                                                    <w:bottom w:val="none" w:sz="0" w:space="0" w:color="auto"/>
                                                                    <w:right w:val="none" w:sz="0" w:space="0" w:color="auto"/>
                                                                  </w:divBdr>
                                                                  <w:divsChild>
                                                                    <w:div w:id="1793480142">
                                                                      <w:marLeft w:val="0"/>
                                                                      <w:marRight w:val="0"/>
                                                                      <w:marTop w:val="0"/>
                                                                      <w:marBottom w:val="0"/>
                                                                      <w:divBdr>
                                                                        <w:top w:val="none" w:sz="0" w:space="0" w:color="auto"/>
                                                                        <w:left w:val="none" w:sz="0" w:space="0" w:color="auto"/>
                                                                        <w:bottom w:val="none" w:sz="0" w:space="0" w:color="auto"/>
                                                                        <w:right w:val="none" w:sz="0" w:space="0" w:color="auto"/>
                                                                      </w:divBdr>
                                                                      <w:divsChild>
                                                                        <w:div w:id="1051270322">
                                                                          <w:marLeft w:val="0"/>
                                                                          <w:marRight w:val="0"/>
                                                                          <w:marTop w:val="0"/>
                                                                          <w:marBottom w:val="0"/>
                                                                          <w:divBdr>
                                                                            <w:top w:val="none" w:sz="0" w:space="0" w:color="auto"/>
                                                                            <w:left w:val="none" w:sz="0" w:space="0" w:color="auto"/>
                                                                            <w:bottom w:val="none" w:sz="0" w:space="0" w:color="auto"/>
                                                                            <w:right w:val="none" w:sz="0" w:space="0" w:color="auto"/>
                                                                          </w:divBdr>
                                                                        </w:div>
                                                                        <w:div w:id="1056396590">
                                                                          <w:marLeft w:val="0"/>
                                                                          <w:marRight w:val="0"/>
                                                                          <w:marTop w:val="0"/>
                                                                          <w:marBottom w:val="0"/>
                                                                          <w:divBdr>
                                                                            <w:top w:val="none" w:sz="0" w:space="0" w:color="auto"/>
                                                                            <w:left w:val="none" w:sz="0" w:space="0" w:color="auto"/>
                                                                            <w:bottom w:val="none" w:sz="0" w:space="0" w:color="auto"/>
                                                                            <w:right w:val="none" w:sz="0" w:space="0" w:color="auto"/>
                                                                          </w:divBdr>
                                                                          <w:divsChild>
                                                                            <w:div w:id="1949044081">
                                                                              <w:marLeft w:val="0"/>
                                                                              <w:marRight w:val="0"/>
                                                                              <w:marTop w:val="0"/>
                                                                              <w:marBottom w:val="0"/>
                                                                              <w:divBdr>
                                                                                <w:top w:val="none" w:sz="0" w:space="0" w:color="auto"/>
                                                                                <w:left w:val="none" w:sz="0" w:space="0" w:color="auto"/>
                                                                                <w:bottom w:val="none" w:sz="0" w:space="0" w:color="auto"/>
                                                                                <w:right w:val="none" w:sz="0" w:space="0" w:color="auto"/>
                                                                              </w:divBdr>
                                                                              <w:divsChild>
                                                                                <w:div w:id="167472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1502415">
                                                          <w:marLeft w:val="0"/>
                                                          <w:marRight w:val="0"/>
                                                          <w:marTop w:val="0"/>
                                                          <w:marBottom w:val="0"/>
                                                          <w:divBdr>
                                                            <w:top w:val="none" w:sz="0" w:space="0" w:color="auto"/>
                                                            <w:left w:val="none" w:sz="0" w:space="0" w:color="auto"/>
                                                            <w:bottom w:val="none" w:sz="0" w:space="0" w:color="auto"/>
                                                            <w:right w:val="none" w:sz="0" w:space="0" w:color="auto"/>
                                                          </w:divBdr>
                                                          <w:divsChild>
                                                            <w:div w:id="712967139">
                                                              <w:marLeft w:val="0"/>
                                                              <w:marRight w:val="0"/>
                                                              <w:marTop w:val="0"/>
                                                              <w:marBottom w:val="0"/>
                                                              <w:divBdr>
                                                                <w:top w:val="none" w:sz="0" w:space="0" w:color="auto"/>
                                                                <w:left w:val="none" w:sz="0" w:space="0" w:color="auto"/>
                                                                <w:bottom w:val="none" w:sz="0" w:space="0" w:color="auto"/>
                                                                <w:right w:val="none" w:sz="0" w:space="0" w:color="auto"/>
                                                              </w:divBdr>
                                                              <w:divsChild>
                                                                <w:div w:id="316232417">
                                                                  <w:marLeft w:val="0"/>
                                                                  <w:marRight w:val="0"/>
                                                                  <w:marTop w:val="0"/>
                                                                  <w:marBottom w:val="0"/>
                                                                  <w:divBdr>
                                                                    <w:top w:val="none" w:sz="0" w:space="0" w:color="auto"/>
                                                                    <w:left w:val="none" w:sz="0" w:space="0" w:color="auto"/>
                                                                    <w:bottom w:val="none" w:sz="0" w:space="0" w:color="auto"/>
                                                                    <w:right w:val="none" w:sz="0" w:space="0" w:color="auto"/>
                                                                  </w:divBdr>
                                                                  <w:divsChild>
                                                                    <w:div w:id="173299588">
                                                                      <w:marLeft w:val="0"/>
                                                                      <w:marRight w:val="0"/>
                                                                      <w:marTop w:val="0"/>
                                                                      <w:marBottom w:val="0"/>
                                                                      <w:divBdr>
                                                                        <w:top w:val="none" w:sz="0" w:space="0" w:color="auto"/>
                                                                        <w:left w:val="none" w:sz="0" w:space="0" w:color="auto"/>
                                                                        <w:bottom w:val="none" w:sz="0" w:space="0" w:color="auto"/>
                                                                        <w:right w:val="none" w:sz="0" w:space="0" w:color="auto"/>
                                                                      </w:divBdr>
                                                                      <w:divsChild>
                                                                        <w:div w:id="494416892">
                                                                          <w:marLeft w:val="0"/>
                                                                          <w:marRight w:val="0"/>
                                                                          <w:marTop w:val="0"/>
                                                                          <w:marBottom w:val="0"/>
                                                                          <w:divBdr>
                                                                            <w:top w:val="none" w:sz="0" w:space="0" w:color="auto"/>
                                                                            <w:left w:val="none" w:sz="0" w:space="0" w:color="auto"/>
                                                                            <w:bottom w:val="none" w:sz="0" w:space="0" w:color="auto"/>
                                                                            <w:right w:val="none" w:sz="0" w:space="0" w:color="auto"/>
                                                                          </w:divBdr>
                                                                        </w:div>
                                                                        <w:div w:id="1229610841">
                                                                          <w:marLeft w:val="0"/>
                                                                          <w:marRight w:val="0"/>
                                                                          <w:marTop w:val="0"/>
                                                                          <w:marBottom w:val="0"/>
                                                                          <w:divBdr>
                                                                            <w:top w:val="none" w:sz="0" w:space="0" w:color="auto"/>
                                                                            <w:left w:val="none" w:sz="0" w:space="0" w:color="auto"/>
                                                                            <w:bottom w:val="none" w:sz="0" w:space="0" w:color="auto"/>
                                                                            <w:right w:val="none" w:sz="0" w:space="0" w:color="auto"/>
                                                                          </w:divBdr>
                                                                          <w:divsChild>
                                                                            <w:div w:id="1608191999">
                                                                              <w:marLeft w:val="0"/>
                                                                              <w:marRight w:val="0"/>
                                                                              <w:marTop w:val="0"/>
                                                                              <w:marBottom w:val="0"/>
                                                                              <w:divBdr>
                                                                                <w:top w:val="none" w:sz="0" w:space="0" w:color="auto"/>
                                                                                <w:left w:val="none" w:sz="0" w:space="0" w:color="auto"/>
                                                                                <w:bottom w:val="none" w:sz="0" w:space="0" w:color="auto"/>
                                                                                <w:right w:val="none" w:sz="0" w:space="0" w:color="auto"/>
                                                                              </w:divBdr>
                                                                              <w:divsChild>
                                                                                <w:div w:id="1043596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5475274">
                                                          <w:marLeft w:val="0"/>
                                                          <w:marRight w:val="0"/>
                                                          <w:marTop w:val="0"/>
                                                          <w:marBottom w:val="0"/>
                                                          <w:divBdr>
                                                            <w:top w:val="none" w:sz="0" w:space="0" w:color="auto"/>
                                                            <w:left w:val="none" w:sz="0" w:space="0" w:color="auto"/>
                                                            <w:bottom w:val="none" w:sz="0" w:space="0" w:color="auto"/>
                                                            <w:right w:val="none" w:sz="0" w:space="0" w:color="auto"/>
                                                          </w:divBdr>
                                                          <w:divsChild>
                                                            <w:div w:id="1686328521">
                                                              <w:marLeft w:val="0"/>
                                                              <w:marRight w:val="0"/>
                                                              <w:marTop w:val="0"/>
                                                              <w:marBottom w:val="0"/>
                                                              <w:divBdr>
                                                                <w:top w:val="none" w:sz="0" w:space="0" w:color="auto"/>
                                                                <w:left w:val="none" w:sz="0" w:space="0" w:color="auto"/>
                                                                <w:bottom w:val="none" w:sz="0" w:space="0" w:color="auto"/>
                                                                <w:right w:val="none" w:sz="0" w:space="0" w:color="auto"/>
                                                              </w:divBdr>
                                                              <w:divsChild>
                                                                <w:div w:id="301161791">
                                                                  <w:marLeft w:val="0"/>
                                                                  <w:marRight w:val="0"/>
                                                                  <w:marTop w:val="0"/>
                                                                  <w:marBottom w:val="0"/>
                                                                  <w:divBdr>
                                                                    <w:top w:val="none" w:sz="0" w:space="0" w:color="auto"/>
                                                                    <w:left w:val="none" w:sz="0" w:space="0" w:color="auto"/>
                                                                    <w:bottom w:val="none" w:sz="0" w:space="0" w:color="auto"/>
                                                                    <w:right w:val="none" w:sz="0" w:space="0" w:color="auto"/>
                                                                  </w:divBdr>
                                                                  <w:divsChild>
                                                                    <w:div w:id="2101827574">
                                                                      <w:marLeft w:val="0"/>
                                                                      <w:marRight w:val="0"/>
                                                                      <w:marTop w:val="0"/>
                                                                      <w:marBottom w:val="0"/>
                                                                      <w:divBdr>
                                                                        <w:top w:val="none" w:sz="0" w:space="0" w:color="auto"/>
                                                                        <w:left w:val="none" w:sz="0" w:space="0" w:color="auto"/>
                                                                        <w:bottom w:val="none" w:sz="0" w:space="0" w:color="auto"/>
                                                                        <w:right w:val="none" w:sz="0" w:space="0" w:color="auto"/>
                                                                      </w:divBdr>
                                                                      <w:divsChild>
                                                                        <w:div w:id="911813018">
                                                                          <w:marLeft w:val="0"/>
                                                                          <w:marRight w:val="0"/>
                                                                          <w:marTop w:val="0"/>
                                                                          <w:marBottom w:val="0"/>
                                                                          <w:divBdr>
                                                                            <w:top w:val="none" w:sz="0" w:space="0" w:color="auto"/>
                                                                            <w:left w:val="none" w:sz="0" w:space="0" w:color="auto"/>
                                                                            <w:bottom w:val="none" w:sz="0" w:space="0" w:color="auto"/>
                                                                            <w:right w:val="none" w:sz="0" w:space="0" w:color="auto"/>
                                                                          </w:divBdr>
                                                                          <w:divsChild>
                                                                            <w:div w:id="1573151822">
                                                                              <w:marLeft w:val="0"/>
                                                                              <w:marRight w:val="0"/>
                                                                              <w:marTop w:val="0"/>
                                                                              <w:marBottom w:val="0"/>
                                                                              <w:divBdr>
                                                                                <w:top w:val="none" w:sz="0" w:space="0" w:color="auto"/>
                                                                                <w:left w:val="none" w:sz="0" w:space="0" w:color="auto"/>
                                                                                <w:bottom w:val="none" w:sz="0" w:space="0" w:color="auto"/>
                                                                                <w:right w:val="none" w:sz="0" w:space="0" w:color="auto"/>
                                                                              </w:divBdr>
                                                                              <w:divsChild>
                                                                                <w:div w:id="76553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56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8281323">
                                                          <w:marLeft w:val="0"/>
                                                          <w:marRight w:val="0"/>
                                                          <w:marTop w:val="0"/>
                                                          <w:marBottom w:val="0"/>
                                                          <w:divBdr>
                                                            <w:top w:val="none" w:sz="0" w:space="0" w:color="auto"/>
                                                            <w:left w:val="none" w:sz="0" w:space="0" w:color="auto"/>
                                                            <w:bottom w:val="none" w:sz="0" w:space="0" w:color="auto"/>
                                                            <w:right w:val="none" w:sz="0" w:space="0" w:color="auto"/>
                                                          </w:divBdr>
                                                          <w:divsChild>
                                                            <w:div w:id="1435976104">
                                                              <w:marLeft w:val="0"/>
                                                              <w:marRight w:val="0"/>
                                                              <w:marTop w:val="0"/>
                                                              <w:marBottom w:val="0"/>
                                                              <w:divBdr>
                                                                <w:top w:val="none" w:sz="0" w:space="0" w:color="auto"/>
                                                                <w:left w:val="none" w:sz="0" w:space="0" w:color="auto"/>
                                                                <w:bottom w:val="none" w:sz="0" w:space="0" w:color="auto"/>
                                                                <w:right w:val="none" w:sz="0" w:space="0" w:color="auto"/>
                                                              </w:divBdr>
                                                              <w:divsChild>
                                                                <w:div w:id="1740663748">
                                                                  <w:marLeft w:val="0"/>
                                                                  <w:marRight w:val="0"/>
                                                                  <w:marTop w:val="0"/>
                                                                  <w:marBottom w:val="0"/>
                                                                  <w:divBdr>
                                                                    <w:top w:val="none" w:sz="0" w:space="0" w:color="auto"/>
                                                                    <w:left w:val="none" w:sz="0" w:space="0" w:color="auto"/>
                                                                    <w:bottom w:val="none" w:sz="0" w:space="0" w:color="auto"/>
                                                                    <w:right w:val="none" w:sz="0" w:space="0" w:color="auto"/>
                                                                  </w:divBdr>
                                                                  <w:divsChild>
                                                                    <w:div w:id="1513832939">
                                                                      <w:marLeft w:val="0"/>
                                                                      <w:marRight w:val="0"/>
                                                                      <w:marTop w:val="0"/>
                                                                      <w:marBottom w:val="0"/>
                                                                      <w:divBdr>
                                                                        <w:top w:val="none" w:sz="0" w:space="0" w:color="auto"/>
                                                                        <w:left w:val="none" w:sz="0" w:space="0" w:color="auto"/>
                                                                        <w:bottom w:val="none" w:sz="0" w:space="0" w:color="auto"/>
                                                                        <w:right w:val="none" w:sz="0" w:space="0" w:color="auto"/>
                                                                      </w:divBdr>
                                                                      <w:divsChild>
                                                                        <w:div w:id="43024001">
                                                                          <w:marLeft w:val="0"/>
                                                                          <w:marRight w:val="0"/>
                                                                          <w:marTop w:val="0"/>
                                                                          <w:marBottom w:val="0"/>
                                                                          <w:divBdr>
                                                                            <w:top w:val="none" w:sz="0" w:space="0" w:color="auto"/>
                                                                            <w:left w:val="none" w:sz="0" w:space="0" w:color="auto"/>
                                                                            <w:bottom w:val="none" w:sz="0" w:space="0" w:color="auto"/>
                                                                            <w:right w:val="none" w:sz="0" w:space="0" w:color="auto"/>
                                                                          </w:divBdr>
                                                                          <w:divsChild>
                                                                            <w:div w:id="1317152921">
                                                                              <w:marLeft w:val="0"/>
                                                                              <w:marRight w:val="0"/>
                                                                              <w:marTop w:val="0"/>
                                                                              <w:marBottom w:val="0"/>
                                                                              <w:divBdr>
                                                                                <w:top w:val="none" w:sz="0" w:space="0" w:color="auto"/>
                                                                                <w:left w:val="none" w:sz="0" w:space="0" w:color="auto"/>
                                                                                <w:bottom w:val="none" w:sz="0" w:space="0" w:color="auto"/>
                                                                                <w:right w:val="none" w:sz="0" w:space="0" w:color="auto"/>
                                                                              </w:divBdr>
                                                                              <w:divsChild>
                                                                                <w:div w:id="182349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93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3982096">
                                                          <w:marLeft w:val="0"/>
                                                          <w:marRight w:val="0"/>
                                                          <w:marTop w:val="0"/>
                                                          <w:marBottom w:val="0"/>
                                                          <w:divBdr>
                                                            <w:top w:val="none" w:sz="0" w:space="0" w:color="auto"/>
                                                            <w:left w:val="none" w:sz="0" w:space="0" w:color="auto"/>
                                                            <w:bottom w:val="none" w:sz="0" w:space="0" w:color="auto"/>
                                                            <w:right w:val="none" w:sz="0" w:space="0" w:color="auto"/>
                                                          </w:divBdr>
                                                          <w:divsChild>
                                                            <w:div w:id="1600141118">
                                                              <w:marLeft w:val="0"/>
                                                              <w:marRight w:val="0"/>
                                                              <w:marTop w:val="0"/>
                                                              <w:marBottom w:val="0"/>
                                                              <w:divBdr>
                                                                <w:top w:val="none" w:sz="0" w:space="0" w:color="auto"/>
                                                                <w:left w:val="none" w:sz="0" w:space="0" w:color="auto"/>
                                                                <w:bottom w:val="none" w:sz="0" w:space="0" w:color="auto"/>
                                                                <w:right w:val="none" w:sz="0" w:space="0" w:color="auto"/>
                                                              </w:divBdr>
                                                              <w:divsChild>
                                                                <w:div w:id="1972976757">
                                                                  <w:marLeft w:val="0"/>
                                                                  <w:marRight w:val="0"/>
                                                                  <w:marTop w:val="0"/>
                                                                  <w:marBottom w:val="0"/>
                                                                  <w:divBdr>
                                                                    <w:top w:val="none" w:sz="0" w:space="0" w:color="auto"/>
                                                                    <w:left w:val="none" w:sz="0" w:space="0" w:color="auto"/>
                                                                    <w:bottom w:val="none" w:sz="0" w:space="0" w:color="auto"/>
                                                                    <w:right w:val="none" w:sz="0" w:space="0" w:color="auto"/>
                                                                  </w:divBdr>
                                                                  <w:divsChild>
                                                                    <w:div w:id="514880656">
                                                                      <w:marLeft w:val="0"/>
                                                                      <w:marRight w:val="0"/>
                                                                      <w:marTop w:val="0"/>
                                                                      <w:marBottom w:val="0"/>
                                                                      <w:divBdr>
                                                                        <w:top w:val="none" w:sz="0" w:space="0" w:color="auto"/>
                                                                        <w:left w:val="none" w:sz="0" w:space="0" w:color="auto"/>
                                                                        <w:bottom w:val="none" w:sz="0" w:space="0" w:color="auto"/>
                                                                        <w:right w:val="none" w:sz="0" w:space="0" w:color="auto"/>
                                                                      </w:divBdr>
                                                                      <w:divsChild>
                                                                        <w:div w:id="669141503">
                                                                          <w:marLeft w:val="0"/>
                                                                          <w:marRight w:val="0"/>
                                                                          <w:marTop w:val="0"/>
                                                                          <w:marBottom w:val="0"/>
                                                                          <w:divBdr>
                                                                            <w:top w:val="none" w:sz="0" w:space="0" w:color="auto"/>
                                                                            <w:left w:val="none" w:sz="0" w:space="0" w:color="auto"/>
                                                                            <w:bottom w:val="none" w:sz="0" w:space="0" w:color="auto"/>
                                                                            <w:right w:val="none" w:sz="0" w:space="0" w:color="auto"/>
                                                                          </w:divBdr>
                                                                        </w:div>
                                                                        <w:div w:id="1906574057">
                                                                          <w:marLeft w:val="0"/>
                                                                          <w:marRight w:val="0"/>
                                                                          <w:marTop w:val="0"/>
                                                                          <w:marBottom w:val="0"/>
                                                                          <w:divBdr>
                                                                            <w:top w:val="none" w:sz="0" w:space="0" w:color="auto"/>
                                                                            <w:left w:val="none" w:sz="0" w:space="0" w:color="auto"/>
                                                                            <w:bottom w:val="none" w:sz="0" w:space="0" w:color="auto"/>
                                                                            <w:right w:val="none" w:sz="0" w:space="0" w:color="auto"/>
                                                                          </w:divBdr>
                                                                          <w:divsChild>
                                                                            <w:div w:id="1055004937">
                                                                              <w:marLeft w:val="0"/>
                                                                              <w:marRight w:val="0"/>
                                                                              <w:marTop w:val="0"/>
                                                                              <w:marBottom w:val="0"/>
                                                                              <w:divBdr>
                                                                                <w:top w:val="none" w:sz="0" w:space="0" w:color="auto"/>
                                                                                <w:left w:val="none" w:sz="0" w:space="0" w:color="auto"/>
                                                                                <w:bottom w:val="none" w:sz="0" w:space="0" w:color="auto"/>
                                                                                <w:right w:val="none" w:sz="0" w:space="0" w:color="auto"/>
                                                                              </w:divBdr>
                                                                              <w:divsChild>
                                                                                <w:div w:id="165139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7993921">
                                                          <w:marLeft w:val="0"/>
                                                          <w:marRight w:val="0"/>
                                                          <w:marTop w:val="0"/>
                                                          <w:marBottom w:val="0"/>
                                                          <w:divBdr>
                                                            <w:top w:val="none" w:sz="0" w:space="0" w:color="auto"/>
                                                            <w:left w:val="none" w:sz="0" w:space="0" w:color="auto"/>
                                                            <w:bottom w:val="none" w:sz="0" w:space="0" w:color="auto"/>
                                                            <w:right w:val="none" w:sz="0" w:space="0" w:color="auto"/>
                                                          </w:divBdr>
                                                          <w:divsChild>
                                                            <w:div w:id="457182441">
                                                              <w:marLeft w:val="0"/>
                                                              <w:marRight w:val="0"/>
                                                              <w:marTop w:val="0"/>
                                                              <w:marBottom w:val="0"/>
                                                              <w:divBdr>
                                                                <w:top w:val="none" w:sz="0" w:space="0" w:color="auto"/>
                                                                <w:left w:val="none" w:sz="0" w:space="0" w:color="auto"/>
                                                                <w:bottom w:val="none" w:sz="0" w:space="0" w:color="auto"/>
                                                                <w:right w:val="none" w:sz="0" w:space="0" w:color="auto"/>
                                                              </w:divBdr>
                                                              <w:divsChild>
                                                                <w:div w:id="1042441677">
                                                                  <w:marLeft w:val="0"/>
                                                                  <w:marRight w:val="0"/>
                                                                  <w:marTop w:val="0"/>
                                                                  <w:marBottom w:val="0"/>
                                                                  <w:divBdr>
                                                                    <w:top w:val="none" w:sz="0" w:space="0" w:color="auto"/>
                                                                    <w:left w:val="none" w:sz="0" w:space="0" w:color="auto"/>
                                                                    <w:bottom w:val="none" w:sz="0" w:space="0" w:color="auto"/>
                                                                    <w:right w:val="none" w:sz="0" w:space="0" w:color="auto"/>
                                                                  </w:divBdr>
                                                                  <w:divsChild>
                                                                    <w:div w:id="269632939">
                                                                      <w:marLeft w:val="0"/>
                                                                      <w:marRight w:val="0"/>
                                                                      <w:marTop w:val="0"/>
                                                                      <w:marBottom w:val="0"/>
                                                                      <w:divBdr>
                                                                        <w:top w:val="none" w:sz="0" w:space="0" w:color="auto"/>
                                                                        <w:left w:val="none" w:sz="0" w:space="0" w:color="auto"/>
                                                                        <w:bottom w:val="none" w:sz="0" w:space="0" w:color="auto"/>
                                                                        <w:right w:val="none" w:sz="0" w:space="0" w:color="auto"/>
                                                                      </w:divBdr>
                                                                      <w:divsChild>
                                                                        <w:div w:id="695615715">
                                                                          <w:marLeft w:val="0"/>
                                                                          <w:marRight w:val="0"/>
                                                                          <w:marTop w:val="0"/>
                                                                          <w:marBottom w:val="0"/>
                                                                          <w:divBdr>
                                                                            <w:top w:val="none" w:sz="0" w:space="0" w:color="auto"/>
                                                                            <w:left w:val="none" w:sz="0" w:space="0" w:color="auto"/>
                                                                            <w:bottom w:val="none" w:sz="0" w:space="0" w:color="auto"/>
                                                                            <w:right w:val="none" w:sz="0" w:space="0" w:color="auto"/>
                                                                          </w:divBdr>
                                                                        </w:div>
                                                                        <w:div w:id="2031027681">
                                                                          <w:marLeft w:val="0"/>
                                                                          <w:marRight w:val="0"/>
                                                                          <w:marTop w:val="0"/>
                                                                          <w:marBottom w:val="0"/>
                                                                          <w:divBdr>
                                                                            <w:top w:val="none" w:sz="0" w:space="0" w:color="auto"/>
                                                                            <w:left w:val="none" w:sz="0" w:space="0" w:color="auto"/>
                                                                            <w:bottom w:val="none" w:sz="0" w:space="0" w:color="auto"/>
                                                                            <w:right w:val="none" w:sz="0" w:space="0" w:color="auto"/>
                                                                          </w:divBdr>
                                                                          <w:divsChild>
                                                                            <w:div w:id="1190605010">
                                                                              <w:marLeft w:val="0"/>
                                                                              <w:marRight w:val="0"/>
                                                                              <w:marTop w:val="0"/>
                                                                              <w:marBottom w:val="0"/>
                                                                              <w:divBdr>
                                                                                <w:top w:val="none" w:sz="0" w:space="0" w:color="auto"/>
                                                                                <w:left w:val="none" w:sz="0" w:space="0" w:color="auto"/>
                                                                                <w:bottom w:val="none" w:sz="0" w:space="0" w:color="auto"/>
                                                                                <w:right w:val="none" w:sz="0" w:space="0" w:color="auto"/>
                                                                              </w:divBdr>
                                                                              <w:divsChild>
                                                                                <w:div w:id="19852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0017878">
                                                          <w:marLeft w:val="0"/>
                                                          <w:marRight w:val="0"/>
                                                          <w:marTop w:val="0"/>
                                                          <w:marBottom w:val="0"/>
                                                          <w:divBdr>
                                                            <w:top w:val="none" w:sz="0" w:space="0" w:color="auto"/>
                                                            <w:left w:val="none" w:sz="0" w:space="0" w:color="auto"/>
                                                            <w:bottom w:val="none" w:sz="0" w:space="0" w:color="auto"/>
                                                            <w:right w:val="none" w:sz="0" w:space="0" w:color="auto"/>
                                                          </w:divBdr>
                                                          <w:divsChild>
                                                            <w:div w:id="1912881412">
                                                              <w:marLeft w:val="0"/>
                                                              <w:marRight w:val="0"/>
                                                              <w:marTop w:val="0"/>
                                                              <w:marBottom w:val="0"/>
                                                              <w:divBdr>
                                                                <w:top w:val="none" w:sz="0" w:space="0" w:color="auto"/>
                                                                <w:left w:val="none" w:sz="0" w:space="0" w:color="auto"/>
                                                                <w:bottom w:val="none" w:sz="0" w:space="0" w:color="auto"/>
                                                                <w:right w:val="none" w:sz="0" w:space="0" w:color="auto"/>
                                                              </w:divBdr>
                                                              <w:divsChild>
                                                                <w:div w:id="1228569872">
                                                                  <w:marLeft w:val="0"/>
                                                                  <w:marRight w:val="0"/>
                                                                  <w:marTop w:val="0"/>
                                                                  <w:marBottom w:val="0"/>
                                                                  <w:divBdr>
                                                                    <w:top w:val="none" w:sz="0" w:space="0" w:color="auto"/>
                                                                    <w:left w:val="none" w:sz="0" w:space="0" w:color="auto"/>
                                                                    <w:bottom w:val="none" w:sz="0" w:space="0" w:color="auto"/>
                                                                    <w:right w:val="none" w:sz="0" w:space="0" w:color="auto"/>
                                                                  </w:divBdr>
                                                                  <w:divsChild>
                                                                    <w:div w:id="1890337845">
                                                                      <w:marLeft w:val="0"/>
                                                                      <w:marRight w:val="0"/>
                                                                      <w:marTop w:val="0"/>
                                                                      <w:marBottom w:val="0"/>
                                                                      <w:divBdr>
                                                                        <w:top w:val="none" w:sz="0" w:space="0" w:color="auto"/>
                                                                        <w:left w:val="none" w:sz="0" w:space="0" w:color="auto"/>
                                                                        <w:bottom w:val="none" w:sz="0" w:space="0" w:color="auto"/>
                                                                        <w:right w:val="none" w:sz="0" w:space="0" w:color="auto"/>
                                                                      </w:divBdr>
                                                                      <w:divsChild>
                                                                        <w:div w:id="375324855">
                                                                          <w:marLeft w:val="0"/>
                                                                          <w:marRight w:val="0"/>
                                                                          <w:marTop w:val="0"/>
                                                                          <w:marBottom w:val="0"/>
                                                                          <w:divBdr>
                                                                            <w:top w:val="none" w:sz="0" w:space="0" w:color="auto"/>
                                                                            <w:left w:val="none" w:sz="0" w:space="0" w:color="auto"/>
                                                                            <w:bottom w:val="none" w:sz="0" w:space="0" w:color="auto"/>
                                                                            <w:right w:val="none" w:sz="0" w:space="0" w:color="auto"/>
                                                                          </w:divBdr>
                                                                          <w:divsChild>
                                                                            <w:div w:id="1514371938">
                                                                              <w:marLeft w:val="0"/>
                                                                              <w:marRight w:val="0"/>
                                                                              <w:marTop w:val="0"/>
                                                                              <w:marBottom w:val="0"/>
                                                                              <w:divBdr>
                                                                                <w:top w:val="none" w:sz="0" w:space="0" w:color="auto"/>
                                                                                <w:left w:val="none" w:sz="0" w:space="0" w:color="auto"/>
                                                                                <w:bottom w:val="none" w:sz="0" w:space="0" w:color="auto"/>
                                                                                <w:right w:val="none" w:sz="0" w:space="0" w:color="auto"/>
                                                                              </w:divBdr>
                                                                              <w:divsChild>
                                                                                <w:div w:id="70039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41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6666805">
                                                          <w:marLeft w:val="0"/>
                                                          <w:marRight w:val="0"/>
                                                          <w:marTop w:val="0"/>
                                                          <w:marBottom w:val="0"/>
                                                          <w:divBdr>
                                                            <w:top w:val="none" w:sz="0" w:space="0" w:color="auto"/>
                                                            <w:left w:val="none" w:sz="0" w:space="0" w:color="auto"/>
                                                            <w:bottom w:val="none" w:sz="0" w:space="0" w:color="auto"/>
                                                            <w:right w:val="none" w:sz="0" w:space="0" w:color="auto"/>
                                                          </w:divBdr>
                                                          <w:divsChild>
                                                            <w:div w:id="1639410851">
                                                              <w:marLeft w:val="0"/>
                                                              <w:marRight w:val="0"/>
                                                              <w:marTop w:val="0"/>
                                                              <w:marBottom w:val="0"/>
                                                              <w:divBdr>
                                                                <w:top w:val="none" w:sz="0" w:space="0" w:color="auto"/>
                                                                <w:left w:val="none" w:sz="0" w:space="0" w:color="auto"/>
                                                                <w:bottom w:val="none" w:sz="0" w:space="0" w:color="auto"/>
                                                                <w:right w:val="none" w:sz="0" w:space="0" w:color="auto"/>
                                                              </w:divBdr>
                                                              <w:divsChild>
                                                                <w:div w:id="403571948">
                                                                  <w:marLeft w:val="0"/>
                                                                  <w:marRight w:val="0"/>
                                                                  <w:marTop w:val="0"/>
                                                                  <w:marBottom w:val="0"/>
                                                                  <w:divBdr>
                                                                    <w:top w:val="none" w:sz="0" w:space="0" w:color="auto"/>
                                                                    <w:left w:val="none" w:sz="0" w:space="0" w:color="auto"/>
                                                                    <w:bottom w:val="none" w:sz="0" w:space="0" w:color="auto"/>
                                                                    <w:right w:val="none" w:sz="0" w:space="0" w:color="auto"/>
                                                                  </w:divBdr>
                                                                  <w:divsChild>
                                                                    <w:div w:id="427235337">
                                                                      <w:marLeft w:val="0"/>
                                                                      <w:marRight w:val="0"/>
                                                                      <w:marTop w:val="0"/>
                                                                      <w:marBottom w:val="0"/>
                                                                      <w:divBdr>
                                                                        <w:top w:val="none" w:sz="0" w:space="0" w:color="auto"/>
                                                                        <w:left w:val="none" w:sz="0" w:space="0" w:color="auto"/>
                                                                        <w:bottom w:val="none" w:sz="0" w:space="0" w:color="auto"/>
                                                                        <w:right w:val="none" w:sz="0" w:space="0" w:color="auto"/>
                                                                      </w:divBdr>
                                                                      <w:divsChild>
                                                                        <w:div w:id="1209342852">
                                                                          <w:marLeft w:val="0"/>
                                                                          <w:marRight w:val="0"/>
                                                                          <w:marTop w:val="0"/>
                                                                          <w:marBottom w:val="0"/>
                                                                          <w:divBdr>
                                                                            <w:top w:val="none" w:sz="0" w:space="0" w:color="auto"/>
                                                                            <w:left w:val="none" w:sz="0" w:space="0" w:color="auto"/>
                                                                            <w:bottom w:val="none" w:sz="0" w:space="0" w:color="auto"/>
                                                                            <w:right w:val="none" w:sz="0" w:space="0" w:color="auto"/>
                                                                          </w:divBdr>
                                                                          <w:divsChild>
                                                                            <w:div w:id="2075396472">
                                                                              <w:marLeft w:val="0"/>
                                                                              <w:marRight w:val="0"/>
                                                                              <w:marTop w:val="0"/>
                                                                              <w:marBottom w:val="0"/>
                                                                              <w:divBdr>
                                                                                <w:top w:val="none" w:sz="0" w:space="0" w:color="auto"/>
                                                                                <w:left w:val="none" w:sz="0" w:space="0" w:color="auto"/>
                                                                                <w:bottom w:val="none" w:sz="0" w:space="0" w:color="auto"/>
                                                                                <w:right w:val="none" w:sz="0" w:space="0" w:color="auto"/>
                                                                              </w:divBdr>
                                                                              <w:divsChild>
                                                                                <w:div w:id="22356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52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833191">
                                                          <w:marLeft w:val="0"/>
                                                          <w:marRight w:val="0"/>
                                                          <w:marTop w:val="0"/>
                                                          <w:marBottom w:val="0"/>
                                                          <w:divBdr>
                                                            <w:top w:val="none" w:sz="0" w:space="0" w:color="auto"/>
                                                            <w:left w:val="none" w:sz="0" w:space="0" w:color="auto"/>
                                                            <w:bottom w:val="none" w:sz="0" w:space="0" w:color="auto"/>
                                                            <w:right w:val="none" w:sz="0" w:space="0" w:color="auto"/>
                                                          </w:divBdr>
                                                          <w:divsChild>
                                                            <w:div w:id="1106316165">
                                                              <w:marLeft w:val="0"/>
                                                              <w:marRight w:val="0"/>
                                                              <w:marTop w:val="0"/>
                                                              <w:marBottom w:val="0"/>
                                                              <w:divBdr>
                                                                <w:top w:val="none" w:sz="0" w:space="0" w:color="auto"/>
                                                                <w:left w:val="none" w:sz="0" w:space="0" w:color="auto"/>
                                                                <w:bottom w:val="none" w:sz="0" w:space="0" w:color="auto"/>
                                                                <w:right w:val="none" w:sz="0" w:space="0" w:color="auto"/>
                                                              </w:divBdr>
                                                              <w:divsChild>
                                                                <w:div w:id="1267226058">
                                                                  <w:marLeft w:val="0"/>
                                                                  <w:marRight w:val="0"/>
                                                                  <w:marTop w:val="0"/>
                                                                  <w:marBottom w:val="0"/>
                                                                  <w:divBdr>
                                                                    <w:top w:val="none" w:sz="0" w:space="0" w:color="auto"/>
                                                                    <w:left w:val="none" w:sz="0" w:space="0" w:color="auto"/>
                                                                    <w:bottom w:val="none" w:sz="0" w:space="0" w:color="auto"/>
                                                                    <w:right w:val="none" w:sz="0" w:space="0" w:color="auto"/>
                                                                  </w:divBdr>
                                                                  <w:divsChild>
                                                                    <w:div w:id="736826101">
                                                                      <w:marLeft w:val="0"/>
                                                                      <w:marRight w:val="0"/>
                                                                      <w:marTop w:val="0"/>
                                                                      <w:marBottom w:val="0"/>
                                                                      <w:divBdr>
                                                                        <w:top w:val="none" w:sz="0" w:space="0" w:color="auto"/>
                                                                        <w:left w:val="none" w:sz="0" w:space="0" w:color="auto"/>
                                                                        <w:bottom w:val="none" w:sz="0" w:space="0" w:color="auto"/>
                                                                        <w:right w:val="none" w:sz="0" w:space="0" w:color="auto"/>
                                                                      </w:divBdr>
                                                                      <w:divsChild>
                                                                        <w:div w:id="431904291">
                                                                          <w:marLeft w:val="0"/>
                                                                          <w:marRight w:val="0"/>
                                                                          <w:marTop w:val="0"/>
                                                                          <w:marBottom w:val="0"/>
                                                                          <w:divBdr>
                                                                            <w:top w:val="none" w:sz="0" w:space="0" w:color="auto"/>
                                                                            <w:left w:val="none" w:sz="0" w:space="0" w:color="auto"/>
                                                                            <w:bottom w:val="none" w:sz="0" w:space="0" w:color="auto"/>
                                                                            <w:right w:val="none" w:sz="0" w:space="0" w:color="auto"/>
                                                                          </w:divBdr>
                                                                          <w:divsChild>
                                                                            <w:div w:id="2091810268">
                                                                              <w:marLeft w:val="0"/>
                                                                              <w:marRight w:val="0"/>
                                                                              <w:marTop w:val="0"/>
                                                                              <w:marBottom w:val="0"/>
                                                                              <w:divBdr>
                                                                                <w:top w:val="none" w:sz="0" w:space="0" w:color="auto"/>
                                                                                <w:left w:val="none" w:sz="0" w:space="0" w:color="auto"/>
                                                                                <w:bottom w:val="none" w:sz="0" w:space="0" w:color="auto"/>
                                                                                <w:right w:val="none" w:sz="0" w:space="0" w:color="auto"/>
                                                                              </w:divBdr>
                                                                              <w:divsChild>
                                                                                <w:div w:id="152640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22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8001330">
                                          <w:marLeft w:val="0"/>
                                          <w:marRight w:val="0"/>
                                          <w:marTop w:val="0"/>
                                          <w:marBottom w:val="0"/>
                                          <w:divBdr>
                                            <w:top w:val="none" w:sz="0" w:space="0" w:color="auto"/>
                                            <w:left w:val="none" w:sz="0" w:space="0" w:color="auto"/>
                                            <w:bottom w:val="none" w:sz="0" w:space="0" w:color="auto"/>
                                            <w:right w:val="none" w:sz="0" w:space="0" w:color="auto"/>
                                          </w:divBdr>
                                          <w:divsChild>
                                            <w:div w:id="1811747239">
                                              <w:marLeft w:val="0"/>
                                              <w:marRight w:val="0"/>
                                              <w:marTop w:val="0"/>
                                              <w:marBottom w:val="0"/>
                                              <w:divBdr>
                                                <w:top w:val="none" w:sz="0" w:space="0" w:color="auto"/>
                                                <w:left w:val="none" w:sz="0" w:space="0" w:color="auto"/>
                                                <w:bottom w:val="none" w:sz="0" w:space="0" w:color="auto"/>
                                                <w:right w:val="none" w:sz="0" w:space="0" w:color="auto"/>
                                              </w:divBdr>
                                              <w:divsChild>
                                                <w:div w:id="172347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3018101">
                                  <w:marLeft w:val="0"/>
                                  <w:marRight w:val="0"/>
                                  <w:marTop w:val="0"/>
                                  <w:marBottom w:val="0"/>
                                  <w:divBdr>
                                    <w:top w:val="none" w:sz="0" w:space="0" w:color="auto"/>
                                    <w:left w:val="none" w:sz="0" w:space="0" w:color="auto"/>
                                    <w:bottom w:val="none" w:sz="0" w:space="0" w:color="auto"/>
                                    <w:right w:val="none" w:sz="0" w:space="0" w:color="auto"/>
                                  </w:divBdr>
                                  <w:divsChild>
                                    <w:div w:id="2133817627">
                                      <w:marLeft w:val="0"/>
                                      <w:marRight w:val="0"/>
                                      <w:marTop w:val="0"/>
                                      <w:marBottom w:val="0"/>
                                      <w:divBdr>
                                        <w:top w:val="none" w:sz="0" w:space="0" w:color="auto"/>
                                        <w:left w:val="none" w:sz="0" w:space="0" w:color="auto"/>
                                        <w:bottom w:val="none" w:sz="0" w:space="0" w:color="auto"/>
                                        <w:right w:val="none" w:sz="0" w:space="0" w:color="auto"/>
                                      </w:divBdr>
                                    </w:div>
                                  </w:divsChild>
                                </w:div>
                                <w:div w:id="1287345471">
                                  <w:marLeft w:val="0"/>
                                  <w:marRight w:val="0"/>
                                  <w:marTop w:val="0"/>
                                  <w:marBottom w:val="0"/>
                                  <w:divBdr>
                                    <w:top w:val="none" w:sz="0" w:space="0" w:color="auto"/>
                                    <w:left w:val="none" w:sz="0" w:space="0" w:color="auto"/>
                                    <w:bottom w:val="none" w:sz="0" w:space="0" w:color="auto"/>
                                    <w:right w:val="none" w:sz="0" w:space="0" w:color="auto"/>
                                  </w:divBdr>
                                  <w:divsChild>
                                    <w:div w:id="1403285914">
                                      <w:marLeft w:val="0"/>
                                      <w:marRight w:val="0"/>
                                      <w:marTop w:val="0"/>
                                      <w:marBottom w:val="0"/>
                                      <w:divBdr>
                                        <w:top w:val="none" w:sz="0" w:space="0" w:color="auto"/>
                                        <w:left w:val="none" w:sz="0" w:space="0" w:color="auto"/>
                                        <w:bottom w:val="none" w:sz="0" w:space="0" w:color="auto"/>
                                        <w:right w:val="none" w:sz="0" w:space="0" w:color="auto"/>
                                      </w:divBdr>
                                      <w:divsChild>
                                        <w:div w:id="1729718448">
                                          <w:marLeft w:val="0"/>
                                          <w:marRight w:val="0"/>
                                          <w:marTop w:val="0"/>
                                          <w:marBottom w:val="0"/>
                                          <w:divBdr>
                                            <w:top w:val="none" w:sz="0" w:space="0" w:color="auto"/>
                                            <w:left w:val="none" w:sz="0" w:space="0" w:color="auto"/>
                                            <w:bottom w:val="none" w:sz="0" w:space="0" w:color="auto"/>
                                            <w:right w:val="none" w:sz="0" w:space="0" w:color="auto"/>
                                          </w:divBdr>
                                          <w:divsChild>
                                            <w:div w:id="158666048">
                                              <w:marLeft w:val="0"/>
                                              <w:marRight w:val="0"/>
                                              <w:marTop w:val="0"/>
                                              <w:marBottom w:val="0"/>
                                              <w:divBdr>
                                                <w:top w:val="none" w:sz="0" w:space="0" w:color="auto"/>
                                                <w:left w:val="none" w:sz="0" w:space="0" w:color="auto"/>
                                                <w:bottom w:val="none" w:sz="0" w:space="0" w:color="auto"/>
                                                <w:right w:val="none" w:sz="0" w:space="0" w:color="auto"/>
                                              </w:divBdr>
                                              <w:divsChild>
                                                <w:div w:id="1810123818">
                                                  <w:marLeft w:val="0"/>
                                                  <w:marRight w:val="0"/>
                                                  <w:marTop w:val="0"/>
                                                  <w:marBottom w:val="0"/>
                                                  <w:divBdr>
                                                    <w:top w:val="none" w:sz="0" w:space="0" w:color="auto"/>
                                                    <w:left w:val="none" w:sz="0" w:space="0" w:color="auto"/>
                                                    <w:bottom w:val="none" w:sz="0" w:space="0" w:color="auto"/>
                                                    <w:right w:val="none" w:sz="0" w:space="0" w:color="auto"/>
                                                  </w:divBdr>
                                                  <w:divsChild>
                                                    <w:div w:id="110457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7633386">
                                  <w:marLeft w:val="0"/>
                                  <w:marRight w:val="0"/>
                                  <w:marTop w:val="0"/>
                                  <w:marBottom w:val="0"/>
                                  <w:divBdr>
                                    <w:top w:val="none" w:sz="0" w:space="0" w:color="auto"/>
                                    <w:left w:val="none" w:sz="0" w:space="0" w:color="auto"/>
                                    <w:bottom w:val="none" w:sz="0" w:space="0" w:color="auto"/>
                                    <w:right w:val="none" w:sz="0" w:space="0" w:color="auto"/>
                                  </w:divBdr>
                                  <w:divsChild>
                                    <w:div w:id="1058550013">
                                      <w:marLeft w:val="0"/>
                                      <w:marRight w:val="0"/>
                                      <w:marTop w:val="0"/>
                                      <w:marBottom w:val="0"/>
                                      <w:divBdr>
                                        <w:top w:val="none" w:sz="0" w:space="0" w:color="auto"/>
                                        <w:left w:val="none" w:sz="0" w:space="0" w:color="auto"/>
                                        <w:bottom w:val="none" w:sz="0" w:space="0" w:color="auto"/>
                                        <w:right w:val="none" w:sz="0" w:space="0" w:color="auto"/>
                                      </w:divBdr>
                                      <w:divsChild>
                                        <w:div w:id="1483430556">
                                          <w:marLeft w:val="0"/>
                                          <w:marRight w:val="0"/>
                                          <w:marTop w:val="0"/>
                                          <w:marBottom w:val="0"/>
                                          <w:divBdr>
                                            <w:top w:val="none" w:sz="0" w:space="0" w:color="auto"/>
                                            <w:left w:val="none" w:sz="0" w:space="0" w:color="auto"/>
                                            <w:bottom w:val="none" w:sz="0" w:space="0" w:color="auto"/>
                                            <w:right w:val="none" w:sz="0" w:space="0" w:color="auto"/>
                                          </w:divBdr>
                                          <w:divsChild>
                                            <w:div w:id="2083671880">
                                              <w:marLeft w:val="0"/>
                                              <w:marRight w:val="0"/>
                                              <w:marTop w:val="0"/>
                                              <w:marBottom w:val="0"/>
                                              <w:divBdr>
                                                <w:top w:val="none" w:sz="0" w:space="0" w:color="auto"/>
                                                <w:left w:val="none" w:sz="0" w:space="0" w:color="auto"/>
                                                <w:bottom w:val="none" w:sz="0" w:space="0" w:color="auto"/>
                                                <w:right w:val="none" w:sz="0" w:space="0" w:color="auto"/>
                                              </w:divBdr>
                                            </w:div>
                                          </w:divsChild>
                                        </w:div>
                                        <w:div w:id="175172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924157">
                                  <w:marLeft w:val="0"/>
                                  <w:marRight w:val="0"/>
                                  <w:marTop w:val="0"/>
                                  <w:marBottom w:val="0"/>
                                  <w:divBdr>
                                    <w:top w:val="none" w:sz="0" w:space="0" w:color="auto"/>
                                    <w:left w:val="none" w:sz="0" w:space="0" w:color="auto"/>
                                    <w:bottom w:val="none" w:sz="0" w:space="0" w:color="auto"/>
                                    <w:right w:val="none" w:sz="0" w:space="0" w:color="auto"/>
                                  </w:divBdr>
                                </w:div>
                              </w:divsChild>
                            </w:div>
                            <w:div w:id="1948074686">
                              <w:marLeft w:val="0"/>
                              <w:marRight w:val="0"/>
                              <w:marTop w:val="0"/>
                              <w:marBottom w:val="0"/>
                              <w:divBdr>
                                <w:top w:val="none" w:sz="0" w:space="0" w:color="auto"/>
                                <w:left w:val="none" w:sz="0" w:space="0" w:color="auto"/>
                                <w:bottom w:val="none" w:sz="0" w:space="0" w:color="auto"/>
                                <w:right w:val="none" w:sz="0" w:space="0" w:color="auto"/>
                              </w:divBdr>
                              <w:divsChild>
                                <w:div w:id="691611007">
                                  <w:marLeft w:val="0"/>
                                  <w:marRight w:val="0"/>
                                  <w:marTop w:val="0"/>
                                  <w:marBottom w:val="0"/>
                                  <w:divBdr>
                                    <w:top w:val="none" w:sz="0" w:space="0" w:color="auto"/>
                                    <w:left w:val="none" w:sz="0" w:space="0" w:color="auto"/>
                                    <w:bottom w:val="none" w:sz="0" w:space="0" w:color="auto"/>
                                    <w:right w:val="none" w:sz="0" w:space="0" w:color="auto"/>
                                  </w:divBdr>
                                  <w:divsChild>
                                    <w:div w:id="56129415">
                                      <w:marLeft w:val="0"/>
                                      <w:marRight w:val="0"/>
                                      <w:marTop w:val="0"/>
                                      <w:marBottom w:val="0"/>
                                      <w:divBdr>
                                        <w:top w:val="none" w:sz="0" w:space="0" w:color="auto"/>
                                        <w:left w:val="none" w:sz="0" w:space="0" w:color="auto"/>
                                        <w:bottom w:val="none" w:sz="0" w:space="0" w:color="auto"/>
                                        <w:right w:val="none" w:sz="0" w:space="0" w:color="auto"/>
                                      </w:divBdr>
                                    </w:div>
                                  </w:divsChild>
                                </w:div>
                                <w:div w:id="1470241533">
                                  <w:marLeft w:val="0"/>
                                  <w:marRight w:val="0"/>
                                  <w:marTop w:val="0"/>
                                  <w:marBottom w:val="0"/>
                                  <w:divBdr>
                                    <w:top w:val="none" w:sz="0" w:space="0" w:color="auto"/>
                                    <w:left w:val="none" w:sz="0" w:space="0" w:color="auto"/>
                                    <w:bottom w:val="none" w:sz="0" w:space="0" w:color="auto"/>
                                    <w:right w:val="none" w:sz="0" w:space="0" w:color="auto"/>
                                  </w:divBdr>
                                  <w:divsChild>
                                    <w:div w:id="1297494816">
                                      <w:marLeft w:val="0"/>
                                      <w:marRight w:val="0"/>
                                      <w:marTop w:val="0"/>
                                      <w:marBottom w:val="0"/>
                                      <w:divBdr>
                                        <w:top w:val="none" w:sz="0" w:space="0" w:color="auto"/>
                                        <w:left w:val="none" w:sz="0" w:space="0" w:color="auto"/>
                                        <w:bottom w:val="none" w:sz="0" w:space="0" w:color="auto"/>
                                        <w:right w:val="none" w:sz="0" w:space="0" w:color="auto"/>
                                      </w:divBdr>
                                      <w:divsChild>
                                        <w:div w:id="587614869">
                                          <w:marLeft w:val="0"/>
                                          <w:marRight w:val="0"/>
                                          <w:marTop w:val="0"/>
                                          <w:marBottom w:val="0"/>
                                          <w:divBdr>
                                            <w:top w:val="none" w:sz="0" w:space="0" w:color="auto"/>
                                            <w:left w:val="none" w:sz="0" w:space="0" w:color="auto"/>
                                            <w:bottom w:val="none" w:sz="0" w:space="0" w:color="auto"/>
                                            <w:right w:val="none" w:sz="0" w:space="0" w:color="auto"/>
                                          </w:divBdr>
                                          <w:divsChild>
                                            <w:div w:id="788822629">
                                              <w:marLeft w:val="0"/>
                                              <w:marRight w:val="0"/>
                                              <w:marTop w:val="0"/>
                                              <w:marBottom w:val="0"/>
                                              <w:divBdr>
                                                <w:top w:val="none" w:sz="0" w:space="0" w:color="auto"/>
                                                <w:left w:val="none" w:sz="0" w:space="0" w:color="auto"/>
                                                <w:bottom w:val="none" w:sz="0" w:space="0" w:color="auto"/>
                                                <w:right w:val="none" w:sz="0" w:space="0" w:color="auto"/>
                                              </w:divBdr>
                                              <w:divsChild>
                                                <w:div w:id="1483153428">
                                                  <w:marLeft w:val="0"/>
                                                  <w:marRight w:val="0"/>
                                                  <w:marTop w:val="0"/>
                                                  <w:marBottom w:val="0"/>
                                                  <w:divBdr>
                                                    <w:top w:val="none" w:sz="0" w:space="0" w:color="auto"/>
                                                    <w:left w:val="none" w:sz="0" w:space="0" w:color="auto"/>
                                                    <w:bottom w:val="none" w:sz="0" w:space="0" w:color="auto"/>
                                                    <w:right w:val="none" w:sz="0" w:space="0" w:color="auto"/>
                                                  </w:divBdr>
                                                  <w:divsChild>
                                                    <w:div w:id="64685509">
                                                      <w:marLeft w:val="0"/>
                                                      <w:marRight w:val="0"/>
                                                      <w:marTop w:val="0"/>
                                                      <w:marBottom w:val="0"/>
                                                      <w:divBdr>
                                                        <w:top w:val="none" w:sz="0" w:space="0" w:color="auto"/>
                                                        <w:left w:val="none" w:sz="0" w:space="0" w:color="auto"/>
                                                        <w:bottom w:val="none" w:sz="0" w:space="0" w:color="auto"/>
                                                        <w:right w:val="none" w:sz="0" w:space="0" w:color="auto"/>
                                                      </w:divBdr>
                                                      <w:divsChild>
                                                        <w:div w:id="37882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04110100">
      <w:bodyDiv w:val="1"/>
      <w:marLeft w:val="0"/>
      <w:marRight w:val="0"/>
      <w:marTop w:val="0"/>
      <w:marBottom w:val="0"/>
      <w:divBdr>
        <w:top w:val="none" w:sz="0" w:space="0" w:color="auto"/>
        <w:left w:val="none" w:sz="0" w:space="0" w:color="auto"/>
        <w:bottom w:val="none" w:sz="0" w:space="0" w:color="auto"/>
        <w:right w:val="none" w:sz="0" w:space="0" w:color="auto"/>
      </w:divBdr>
    </w:div>
    <w:div w:id="2105489826">
      <w:bodyDiv w:val="1"/>
      <w:marLeft w:val="0"/>
      <w:marRight w:val="0"/>
      <w:marTop w:val="0"/>
      <w:marBottom w:val="0"/>
      <w:divBdr>
        <w:top w:val="none" w:sz="0" w:space="0" w:color="auto"/>
        <w:left w:val="none" w:sz="0" w:space="0" w:color="auto"/>
        <w:bottom w:val="none" w:sz="0" w:space="0" w:color="auto"/>
        <w:right w:val="none" w:sz="0" w:space="0" w:color="auto"/>
      </w:divBdr>
    </w:div>
    <w:div w:id="2108579425">
      <w:bodyDiv w:val="1"/>
      <w:marLeft w:val="0"/>
      <w:marRight w:val="0"/>
      <w:marTop w:val="0"/>
      <w:marBottom w:val="0"/>
      <w:divBdr>
        <w:top w:val="none" w:sz="0" w:space="0" w:color="auto"/>
        <w:left w:val="none" w:sz="0" w:space="0" w:color="auto"/>
        <w:bottom w:val="none" w:sz="0" w:space="0" w:color="auto"/>
        <w:right w:val="none" w:sz="0" w:space="0" w:color="auto"/>
      </w:divBdr>
    </w:div>
    <w:div w:id="2109613710">
      <w:bodyDiv w:val="1"/>
      <w:marLeft w:val="0"/>
      <w:marRight w:val="0"/>
      <w:marTop w:val="0"/>
      <w:marBottom w:val="0"/>
      <w:divBdr>
        <w:top w:val="none" w:sz="0" w:space="0" w:color="auto"/>
        <w:left w:val="none" w:sz="0" w:space="0" w:color="auto"/>
        <w:bottom w:val="none" w:sz="0" w:space="0" w:color="auto"/>
        <w:right w:val="none" w:sz="0" w:space="0" w:color="auto"/>
      </w:divBdr>
    </w:div>
    <w:div w:id="2111509183">
      <w:bodyDiv w:val="1"/>
      <w:marLeft w:val="0"/>
      <w:marRight w:val="0"/>
      <w:marTop w:val="0"/>
      <w:marBottom w:val="0"/>
      <w:divBdr>
        <w:top w:val="none" w:sz="0" w:space="0" w:color="auto"/>
        <w:left w:val="none" w:sz="0" w:space="0" w:color="auto"/>
        <w:bottom w:val="none" w:sz="0" w:space="0" w:color="auto"/>
        <w:right w:val="none" w:sz="0" w:space="0" w:color="auto"/>
      </w:divBdr>
    </w:div>
    <w:div w:id="2122845465">
      <w:bodyDiv w:val="1"/>
      <w:marLeft w:val="0"/>
      <w:marRight w:val="0"/>
      <w:marTop w:val="0"/>
      <w:marBottom w:val="0"/>
      <w:divBdr>
        <w:top w:val="none" w:sz="0" w:space="0" w:color="auto"/>
        <w:left w:val="none" w:sz="0" w:space="0" w:color="auto"/>
        <w:bottom w:val="none" w:sz="0" w:space="0" w:color="auto"/>
        <w:right w:val="none" w:sz="0" w:space="0" w:color="auto"/>
      </w:divBdr>
    </w:div>
    <w:div w:id="2124691215">
      <w:bodyDiv w:val="1"/>
      <w:marLeft w:val="0"/>
      <w:marRight w:val="0"/>
      <w:marTop w:val="0"/>
      <w:marBottom w:val="0"/>
      <w:divBdr>
        <w:top w:val="none" w:sz="0" w:space="0" w:color="auto"/>
        <w:left w:val="none" w:sz="0" w:space="0" w:color="auto"/>
        <w:bottom w:val="none" w:sz="0" w:space="0" w:color="auto"/>
        <w:right w:val="none" w:sz="0" w:space="0" w:color="auto"/>
      </w:divBdr>
    </w:div>
    <w:div w:id="2131316227">
      <w:bodyDiv w:val="1"/>
      <w:marLeft w:val="0"/>
      <w:marRight w:val="0"/>
      <w:marTop w:val="0"/>
      <w:marBottom w:val="0"/>
      <w:divBdr>
        <w:top w:val="none" w:sz="0" w:space="0" w:color="auto"/>
        <w:left w:val="none" w:sz="0" w:space="0" w:color="auto"/>
        <w:bottom w:val="none" w:sz="0" w:space="0" w:color="auto"/>
        <w:right w:val="none" w:sz="0" w:space="0" w:color="auto"/>
      </w:divBdr>
    </w:div>
    <w:div w:id="2135706583">
      <w:bodyDiv w:val="1"/>
      <w:marLeft w:val="0"/>
      <w:marRight w:val="0"/>
      <w:marTop w:val="0"/>
      <w:marBottom w:val="0"/>
      <w:divBdr>
        <w:top w:val="none" w:sz="0" w:space="0" w:color="auto"/>
        <w:left w:val="none" w:sz="0" w:space="0" w:color="auto"/>
        <w:bottom w:val="none" w:sz="0" w:space="0" w:color="auto"/>
        <w:right w:val="none" w:sz="0" w:space="0" w:color="auto"/>
      </w:divBdr>
    </w:div>
    <w:div w:id="2137941808">
      <w:bodyDiv w:val="1"/>
      <w:marLeft w:val="0"/>
      <w:marRight w:val="0"/>
      <w:marTop w:val="0"/>
      <w:marBottom w:val="0"/>
      <w:divBdr>
        <w:top w:val="none" w:sz="0" w:space="0" w:color="auto"/>
        <w:left w:val="none" w:sz="0" w:space="0" w:color="auto"/>
        <w:bottom w:val="none" w:sz="0" w:space="0" w:color="auto"/>
        <w:right w:val="none" w:sz="0" w:space="0" w:color="auto"/>
      </w:divBdr>
    </w:div>
    <w:div w:id="2142723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hyperlink" Target="file:///C:\Users\Users\Users\Users\Users\Users\sigovich\AppData\Roaming\Tdoc\R5-183102.zip" TargetMode="External"/><Relationship Id="rId21" Type="http://schemas.openxmlformats.org/officeDocument/2006/relationships/package" Target="embeddings/Microsoft_Visio_Drawing1.vsdx"/><Relationship Id="rId42" Type="http://schemas.openxmlformats.org/officeDocument/2006/relationships/image" Target="media/image13.emf"/><Relationship Id="rId47" Type="http://schemas.openxmlformats.org/officeDocument/2006/relationships/oleObject" Target="embeddings/oleObject11.bin"/><Relationship Id="rId63" Type="http://schemas.openxmlformats.org/officeDocument/2006/relationships/oleObject" Target="embeddings/oleObject21.bin"/><Relationship Id="rId68" Type="http://schemas.openxmlformats.org/officeDocument/2006/relationships/image" Target="media/image23.wmf"/><Relationship Id="rId84" Type="http://schemas.openxmlformats.org/officeDocument/2006/relationships/oleObject" Target="embeddings/oleObject35.bin"/><Relationship Id="rId89" Type="http://schemas.openxmlformats.org/officeDocument/2006/relationships/oleObject" Target="embeddings/oleObject40.bin"/><Relationship Id="rId112" Type="http://schemas.openxmlformats.org/officeDocument/2006/relationships/package" Target="embeddings/Microsoft_Visio_Drawing3.vsdx"/><Relationship Id="rId133" Type="http://schemas.openxmlformats.org/officeDocument/2006/relationships/hyperlink" Target="file:///C:\Users\Users\Users\Users\Users\Users\sigovich\AppData\Roaming\Tdoc\R5-183228.zip" TargetMode="External"/><Relationship Id="rId138" Type="http://schemas.openxmlformats.org/officeDocument/2006/relationships/hyperlink" Target="file:///C:\Users\Users\Users\Users\Users\Users\sigovich\AppData\Roaming\Tdoc\R5-183126.zip" TargetMode="External"/><Relationship Id="rId154" Type="http://schemas.openxmlformats.org/officeDocument/2006/relationships/hyperlink" Target="file:///C:\Users\Users\Users\Users\Users\Users\sigovich\AppData\Roaming\Tdoc\R5-183141.zip" TargetMode="External"/><Relationship Id="rId159" Type="http://schemas.openxmlformats.org/officeDocument/2006/relationships/hyperlink" Target="file:///C:\Users\Users\Users\Users\Users\Users\sigovich\AppData\Roaming\Tdoc\R5-183146.zip" TargetMode="External"/><Relationship Id="rId175" Type="http://schemas.openxmlformats.org/officeDocument/2006/relationships/hyperlink" Target="file:///C:\Users\Users\Users\Users\Users\Users\sigovich\AppData\Roaming\Tdoc\R5-183016.zip" TargetMode="External"/><Relationship Id="rId170" Type="http://schemas.openxmlformats.org/officeDocument/2006/relationships/hyperlink" Target="file:///C:\Users\Users\Users\Users\Users\Users\sigovich\AppData\Roaming\Tdoc\R5-182966.zip" TargetMode="External"/><Relationship Id="rId16" Type="http://schemas.openxmlformats.org/officeDocument/2006/relationships/oleObject" Target="embeddings/Microsoft_Visio_2003-2010_Drawing2.vsd"/><Relationship Id="rId107" Type="http://schemas.openxmlformats.org/officeDocument/2006/relationships/oleObject" Target="embeddings/oleObject47.bin"/><Relationship Id="rId11" Type="http://schemas.openxmlformats.org/officeDocument/2006/relationships/image" Target="media/image2.emf"/><Relationship Id="rId32" Type="http://schemas.openxmlformats.org/officeDocument/2006/relationships/oleObject" Target="embeddings/oleObject3.bin"/><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0.wmf"/><Relationship Id="rId74" Type="http://schemas.openxmlformats.org/officeDocument/2006/relationships/image" Target="media/image24.wmf"/><Relationship Id="rId79" Type="http://schemas.openxmlformats.org/officeDocument/2006/relationships/oleObject" Target="embeddings/oleObject32.bin"/><Relationship Id="rId102" Type="http://schemas.openxmlformats.org/officeDocument/2006/relationships/image" Target="media/image38.png"/><Relationship Id="rId123" Type="http://schemas.openxmlformats.org/officeDocument/2006/relationships/hyperlink" Target="file:///C:\Users\Users\Users\Users\Users\Users\sigovich\AppData\Roaming\Tdoc\R5-183115.zip" TargetMode="External"/><Relationship Id="rId128" Type="http://schemas.openxmlformats.org/officeDocument/2006/relationships/hyperlink" Target="file:///C:\Users\Users\Users\Users\Users\Users\sigovich\AppData\Roaming\Tdoc\R5-183119.zip" TargetMode="External"/><Relationship Id="rId144" Type="http://schemas.openxmlformats.org/officeDocument/2006/relationships/hyperlink" Target="file:///C:\Users\Users\Users\Users\Users\Users\sigovich\AppData\Roaming\Tdoc\R5-183232.zip" TargetMode="External"/><Relationship Id="rId149" Type="http://schemas.openxmlformats.org/officeDocument/2006/relationships/hyperlink" Target="file:///C:\Users\Users\Users\Users\Users\Users\sigovich\AppData\Roaming\Tdoc\R5-183135.zip" TargetMode="External"/><Relationship Id="rId5" Type="http://schemas.openxmlformats.org/officeDocument/2006/relationships/settings" Target="settings.xml"/><Relationship Id="rId90" Type="http://schemas.openxmlformats.org/officeDocument/2006/relationships/oleObject" Target="embeddings/oleObject41.bin"/><Relationship Id="rId95" Type="http://schemas.openxmlformats.org/officeDocument/2006/relationships/image" Target="media/image31.png"/><Relationship Id="rId160" Type="http://schemas.openxmlformats.org/officeDocument/2006/relationships/hyperlink" Target="file:///C:\Users\Users\Users\Users\Users\Users\sigovich\AppData\Roaming\Tdoc\R5-182940.zip" TargetMode="External"/><Relationship Id="rId165" Type="http://schemas.openxmlformats.org/officeDocument/2006/relationships/hyperlink" Target="file:///C:\Users\Users\Users\Users\Users\Users\sigovich\AppData\Roaming\Tdoc\R5-182945.zip" TargetMode="External"/><Relationship Id="rId181"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oleObject" Target="embeddings/Microsoft_Visio_2003-2010_Drawing7.vsd"/><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2.emf"/><Relationship Id="rId69" Type="http://schemas.openxmlformats.org/officeDocument/2006/relationships/oleObject" Target="embeddings/oleObject24.bin"/><Relationship Id="rId113" Type="http://schemas.openxmlformats.org/officeDocument/2006/relationships/image" Target="media/image41.emf"/><Relationship Id="rId118" Type="http://schemas.openxmlformats.org/officeDocument/2006/relationships/hyperlink" Target="file:///C:\Users\Users\Users\Users\Users\Users\sigovich\AppData\Roaming\Tdoc\R5-183103.zip" TargetMode="External"/><Relationship Id="rId134" Type="http://schemas.openxmlformats.org/officeDocument/2006/relationships/hyperlink" Target="file:///C:\Users\Users\Users\Users\Users\Users\sigovich\AppData\Roaming\Tdoc\R5-183122.zip" TargetMode="External"/><Relationship Id="rId139" Type="http://schemas.openxmlformats.org/officeDocument/2006/relationships/hyperlink" Target="file:///C:\Users\Users\Users\Users\Users\Users\sigovich\AppData\Roaming\Tdoc\R5-183127.zip" TargetMode="External"/><Relationship Id="rId80" Type="http://schemas.openxmlformats.org/officeDocument/2006/relationships/image" Target="media/image26.wmf"/><Relationship Id="rId85" Type="http://schemas.openxmlformats.org/officeDocument/2006/relationships/oleObject" Target="embeddings/oleObject36.bin"/><Relationship Id="rId150" Type="http://schemas.openxmlformats.org/officeDocument/2006/relationships/hyperlink" Target="file:///C:\Users\Users\Users\Users\Users\Users\sigovich\AppData\Roaming\Tdoc\R5-183137.zip" TargetMode="External"/><Relationship Id="rId155" Type="http://schemas.openxmlformats.org/officeDocument/2006/relationships/hyperlink" Target="file:///C:\Users\Users\Users\Users\Users\Users\sigovich\AppData\Roaming\Tdoc\R5-183142.zip" TargetMode="External"/><Relationship Id="rId171" Type="http://schemas.openxmlformats.org/officeDocument/2006/relationships/hyperlink" Target="file:///C:\Users\Users\Users\Users\Users\Users\sigovich\AppData\Roaming\Tdoc\R5-183154.zip" TargetMode="External"/><Relationship Id="rId176" Type="http://schemas.openxmlformats.org/officeDocument/2006/relationships/hyperlink" Target="file:///C:\Users\Users\Users\Users\Users\Users\sigovich\AppData\Roaming\Tdoc\R5-183017.zip" TargetMode="External"/><Relationship Id="rId12" Type="http://schemas.openxmlformats.org/officeDocument/2006/relationships/package" Target="embeddings/Microsoft_Visio_Drawing.vsdx"/><Relationship Id="rId17" Type="http://schemas.openxmlformats.org/officeDocument/2006/relationships/oleObject" Target="embeddings/Microsoft_Visio_2003-2010_Drawing3.vsd"/><Relationship Id="rId33" Type="http://schemas.openxmlformats.org/officeDocument/2006/relationships/oleObject" Target="embeddings/oleObject4.bin"/><Relationship Id="rId38" Type="http://schemas.openxmlformats.org/officeDocument/2006/relationships/oleObject" Target="embeddings/oleObject8.bin"/><Relationship Id="rId59" Type="http://schemas.openxmlformats.org/officeDocument/2006/relationships/oleObject" Target="embeddings/oleObject18.bin"/><Relationship Id="rId103" Type="http://schemas.openxmlformats.org/officeDocument/2006/relationships/oleObject" Target="embeddings/oleObject43.bin"/><Relationship Id="rId108" Type="http://schemas.openxmlformats.org/officeDocument/2006/relationships/oleObject" Target="embeddings/oleObject48.bin"/><Relationship Id="rId124" Type="http://schemas.openxmlformats.org/officeDocument/2006/relationships/hyperlink" Target="file:///C:\Users\Users\Users\Users\Users\Users\sigovich\AppData\Roaming\Tdoc\R5-183117.zip" TargetMode="External"/><Relationship Id="rId129" Type="http://schemas.openxmlformats.org/officeDocument/2006/relationships/hyperlink" Target="file:///C:\Users\Users\Users\Users\Users\Users\sigovich\AppData\Roaming\Tdoc\R5-182508.zip" TargetMode="External"/><Relationship Id="rId54" Type="http://schemas.openxmlformats.org/officeDocument/2006/relationships/image" Target="media/image18.wmf"/><Relationship Id="rId70" Type="http://schemas.openxmlformats.org/officeDocument/2006/relationships/oleObject" Target="embeddings/oleObject25.bin"/><Relationship Id="rId75" Type="http://schemas.openxmlformats.org/officeDocument/2006/relationships/oleObject" Target="embeddings/oleObject29.bin"/><Relationship Id="rId91" Type="http://schemas.openxmlformats.org/officeDocument/2006/relationships/oleObject" Target="embeddings/oleObject42.bin"/><Relationship Id="rId96" Type="http://schemas.openxmlformats.org/officeDocument/2006/relationships/image" Target="media/image32.png"/><Relationship Id="rId140" Type="http://schemas.openxmlformats.org/officeDocument/2006/relationships/hyperlink" Target="file:///C:\Users\Users\Users\Users\Users\Users\sigovich\AppData\Roaming\Tdoc\R5-182652.zip" TargetMode="External"/><Relationship Id="rId145" Type="http://schemas.openxmlformats.org/officeDocument/2006/relationships/hyperlink" Target="file:///C:\Users\Users\Users\Users\Users\Users\sigovich\AppData\Roaming\Tdoc\R5-183233.zip" TargetMode="External"/><Relationship Id="rId161" Type="http://schemas.openxmlformats.org/officeDocument/2006/relationships/hyperlink" Target="file:///C:\Users\Users\Users\Users\Users\Users\sigovich\AppData\Roaming\Tdoc\R5-183147.zip" TargetMode="External"/><Relationship Id="rId166" Type="http://schemas.openxmlformats.org/officeDocument/2006/relationships/hyperlink" Target="file:///C:\Users\Users\Users\Users\Users\Users\sigovich\AppData\Roaming\Tdoc\R5-183151.zip" TargetMode="External"/><Relationship Id="rId18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6.vsd"/><Relationship Id="rId28" Type="http://schemas.openxmlformats.org/officeDocument/2006/relationships/image" Target="media/image9.emf"/><Relationship Id="rId49" Type="http://schemas.openxmlformats.org/officeDocument/2006/relationships/oleObject" Target="embeddings/oleObject12.bin"/><Relationship Id="rId114" Type="http://schemas.openxmlformats.org/officeDocument/2006/relationships/package" Target="embeddings/Microsoft_Visio_Drawing12.vsdx"/><Relationship Id="rId119" Type="http://schemas.openxmlformats.org/officeDocument/2006/relationships/hyperlink" Target="file:///C:\Users\Users\Users\Users\Users\Users\sigovich\AppData\Roaming\Tdoc\R5-183227.zip" TargetMode="External"/><Relationship Id="rId44" Type="http://schemas.openxmlformats.org/officeDocument/2006/relationships/image" Target="media/image14.emf"/><Relationship Id="rId60" Type="http://schemas.openxmlformats.org/officeDocument/2006/relationships/image" Target="media/image21.wmf"/><Relationship Id="rId65" Type="http://schemas.openxmlformats.org/officeDocument/2006/relationships/package" Target="embeddings/Microsoft_Visio_Drawing2.vsdx"/><Relationship Id="rId81" Type="http://schemas.openxmlformats.org/officeDocument/2006/relationships/oleObject" Target="embeddings/oleObject33.bin"/><Relationship Id="rId86" Type="http://schemas.openxmlformats.org/officeDocument/2006/relationships/oleObject" Target="embeddings/oleObject37.bin"/><Relationship Id="rId130" Type="http://schemas.openxmlformats.org/officeDocument/2006/relationships/hyperlink" Target="file:///C:\Users\Users\Users\Users\Users\Users\sigovich\AppData\Roaming\Tdoc\R5-182509.zip" TargetMode="External"/><Relationship Id="rId135" Type="http://schemas.openxmlformats.org/officeDocument/2006/relationships/hyperlink" Target="file:///C:\Users\Users\Users\Users\Users\Users\sigovich\AppData\Roaming\Tdoc\R5-183123.zip" TargetMode="External"/><Relationship Id="rId151" Type="http://schemas.openxmlformats.org/officeDocument/2006/relationships/hyperlink" Target="file:///C:\Users\Users\Users\Users\Users\Users\sigovich\AppData\Roaming\Tdoc\R5-183138.zip" TargetMode="External"/><Relationship Id="rId156" Type="http://schemas.openxmlformats.org/officeDocument/2006/relationships/hyperlink" Target="file:///C:\Users\Users\Users\Users\Users\Users\sigovich\AppData\Roaming\Tdoc\R5-183143.zip" TargetMode="External"/><Relationship Id="rId177" Type="http://schemas.openxmlformats.org/officeDocument/2006/relationships/hyperlink" Target="file:///C:\Users\Users\Users\Users\Users\Users\sigovich\AppData\Roaming\Tdoc\R5-183129.zip" TargetMode="Externa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hyperlink" Target="file:///C:\Users\Users\Users\Users\Users\Users\sigovich\AppData\Roaming\Tdoc\R5-183155.zip" TargetMode="External"/><Relationship Id="rId180" Type="http://schemas.openxmlformats.org/officeDocument/2006/relationships/hyperlink" Target="file:///C:\Users\Users\Users\Users\Users\Users\sigovich\AppData\Roaming\Tdoc\R5-183265.zip" TargetMode="External"/><Relationship Id="rId13" Type="http://schemas.openxmlformats.org/officeDocument/2006/relationships/image" Target="media/image3.emf"/><Relationship Id="rId18" Type="http://schemas.openxmlformats.org/officeDocument/2006/relationships/image" Target="media/image5.emf"/><Relationship Id="rId39" Type="http://schemas.openxmlformats.org/officeDocument/2006/relationships/oleObject" Target="embeddings/oleObject9.bin"/><Relationship Id="rId109" Type="http://schemas.openxmlformats.org/officeDocument/2006/relationships/image" Target="media/image39.emf"/><Relationship Id="rId34" Type="http://schemas.openxmlformats.org/officeDocument/2006/relationships/image" Target="media/image11.e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5.wmf"/><Relationship Id="rId97" Type="http://schemas.openxmlformats.org/officeDocument/2006/relationships/image" Target="media/image33.png"/><Relationship Id="rId104" Type="http://schemas.openxmlformats.org/officeDocument/2006/relationships/oleObject" Target="embeddings/oleObject44.bin"/><Relationship Id="rId120" Type="http://schemas.openxmlformats.org/officeDocument/2006/relationships/hyperlink" Target="file:///C:\Users\Users\Users\Users\Users\Users\sigovich\AppData\Roaming\Tdoc\R5-183229.zip" TargetMode="External"/><Relationship Id="rId125" Type="http://schemas.openxmlformats.org/officeDocument/2006/relationships/hyperlink" Target="file:///C:\Users\Users\Users\Users\Users\Users\sigovich\AppData\Roaming\Tdoc\R5-183116.zip" TargetMode="External"/><Relationship Id="rId141" Type="http://schemas.openxmlformats.org/officeDocument/2006/relationships/hyperlink" Target="file:///C:\Users\Users\Users\Users\Users\Users\sigovich\AppData\Roaming\Tdoc\R5-182774.zip" TargetMode="External"/><Relationship Id="rId146" Type="http://schemas.openxmlformats.org/officeDocument/2006/relationships/hyperlink" Target="file:///C:\Users\Users\Users\Users\Users\Users\sigovich\AppData\Roaming\Tdoc\R5-183132.zip" TargetMode="External"/><Relationship Id="rId167" Type="http://schemas.openxmlformats.org/officeDocument/2006/relationships/hyperlink" Target="file:///C:\Users\Users\Users\Users\Users\Users\sigovich\AppData\Roaming\Tdoc\R5-182947.zip" TargetMode="External"/><Relationship Id="rId7" Type="http://schemas.openxmlformats.org/officeDocument/2006/relationships/footnotes" Target="footnotes.xml"/><Relationship Id="rId71" Type="http://schemas.openxmlformats.org/officeDocument/2006/relationships/oleObject" Target="embeddings/oleObject26.bin"/><Relationship Id="rId92" Type="http://schemas.openxmlformats.org/officeDocument/2006/relationships/image" Target="media/image28.png"/><Relationship Id="rId162" Type="http://schemas.openxmlformats.org/officeDocument/2006/relationships/hyperlink" Target="file:///C:\Users\Users\Users\Users\Users\Users\sigovich\AppData\Roaming\Tdoc\R5-183148.zip" TargetMode="External"/><Relationship Id="rId183"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oleObject" Target="embeddings/oleObject1.bin"/><Relationship Id="rId24" Type="http://schemas.openxmlformats.org/officeDocument/2006/relationships/image" Target="media/image7.emf"/><Relationship Id="rId40" Type="http://schemas.openxmlformats.org/officeDocument/2006/relationships/image" Target="media/image12.emf"/><Relationship Id="rId45" Type="http://schemas.openxmlformats.org/officeDocument/2006/relationships/oleObject" Target="embeddings/Microsoft_Visio_2003-2010_Drawing9.vsd"/><Relationship Id="rId66" Type="http://schemas.openxmlformats.org/officeDocument/2006/relationships/oleObject" Target="embeddings/oleObject22.bin"/><Relationship Id="rId87" Type="http://schemas.openxmlformats.org/officeDocument/2006/relationships/oleObject" Target="embeddings/oleObject38.bin"/><Relationship Id="rId110" Type="http://schemas.openxmlformats.org/officeDocument/2006/relationships/package" Target="embeddings/Microsoft_Visio_Drawing21.vsdx"/><Relationship Id="rId115" Type="http://schemas.openxmlformats.org/officeDocument/2006/relationships/hyperlink" Target="file:///C:\Users\Users\Users\Users\Users\Users\sigovich\AppData\Roaming\Tdoc\R5-183094.zip" TargetMode="External"/><Relationship Id="rId131" Type="http://schemas.openxmlformats.org/officeDocument/2006/relationships/hyperlink" Target="file:///C:\Users\Users\Users\Users\Users\Users\sigovich\AppData\Roaming\Tdoc\R5-183120.zip" TargetMode="External"/><Relationship Id="rId136" Type="http://schemas.openxmlformats.org/officeDocument/2006/relationships/hyperlink" Target="file:///C:\Users\Users\Users\Users\Users\Users\sigovich\AppData\Roaming\Tdoc\R5-183124.zip" TargetMode="External"/><Relationship Id="rId157" Type="http://schemas.openxmlformats.org/officeDocument/2006/relationships/hyperlink" Target="file:///C:\Users\Users\Users\Users\Users\Users\sigovich\AppData\Roaming\Tdoc\R5-183144.zip" TargetMode="External"/><Relationship Id="rId178" Type="http://schemas.openxmlformats.org/officeDocument/2006/relationships/hyperlink" Target="file:///C:\Users\Users\Users\Users\Users\Users\sigovich\AppData\Roaming\Tdoc\R5-183136.zip" TargetMode="External"/><Relationship Id="rId61" Type="http://schemas.openxmlformats.org/officeDocument/2006/relationships/oleObject" Target="embeddings/oleObject19.bin"/><Relationship Id="rId82" Type="http://schemas.openxmlformats.org/officeDocument/2006/relationships/image" Target="media/image27.png"/><Relationship Id="rId152" Type="http://schemas.openxmlformats.org/officeDocument/2006/relationships/hyperlink" Target="file:///C:\Users\Users\Users\Users\Users\Users\sigovich\AppData\Roaming\Tdoc\R5-183139.zip" TargetMode="External"/><Relationship Id="rId173" Type="http://schemas.openxmlformats.org/officeDocument/2006/relationships/hyperlink" Target="file:///C:\Users\Users\Users\Users\Users\Users\sigovich\AppData\Roaming\Tdoc\R5-183156.zip" TargetMode="External"/><Relationship Id="rId19" Type="http://schemas.openxmlformats.org/officeDocument/2006/relationships/oleObject" Target="embeddings/Microsoft_Visio_2003-2010_Drawing4.vsd"/><Relationship Id="rId14" Type="http://schemas.openxmlformats.org/officeDocument/2006/relationships/oleObject" Target="embeddings/Microsoft_Visio_2003-2010_Drawing1.vsd"/><Relationship Id="rId30" Type="http://schemas.openxmlformats.org/officeDocument/2006/relationships/image" Target="media/image10.e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30.bin"/><Relationship Id="rId100" Type="http://schemas.openxmlformats.org/officeDocument/2006/relationships/image" Target="media/image36.png"/><Relationship Id="rId105" Type="http://schemas.openxmlformats.org/officeDocument/2006/relationships/oleObject" Target="embeddings/oleObject45.bin"/><Relationship Id="rId126" Type="http://schemas.openxmlformats.org/officeDocument/2006/relationships/hyperlink" Target="file:///C:\Users\Users\Users\Users\Users\Users\sigovich\AppData\Roaming\Tdoc\R5-183231.zip" TargetMode="External"/><Relationship Id="rId147" Type="http://schemas.openxmlformats.org/officeDocument/2006/relationships/hyperlink" Target="file:///C:\Users\Users\Users\Users\Users\Users\sigovich\AppData\Roaming\Tdoc\R5-183133.zip" TargetMode="External"/><Relationship Id="rId168" Type="http://schemas.openxmlformats.org/officeDocument/2006/relationships/hyperlink" Target="file:///C:\Users\Users\Users\Users\Users\Users\sigovich\AppData\Roaming\Tdoc\R5-183152.zip" TargetMode="External"/><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oleObject" Target="embeddings/oleObject27.bin"/><Relationship Id="rId93" Type="http://schemas.openxmlformats.org/officeDocument/2006/relationships/image" Target="media/image29.png"/><Relationship Id="rId98" Type="http://schemas.openxmlformats.org/officeDocument/2006/relationships/image" Target="media/image34.png"/><Relationship Id="rId121" Type="http://schemas.openxmlformats.org/officeDocument/2006/relationships/hyperlink" Target="file:///C:\Users\Users\Users\Users\Users\Users\sigovich\AppData\Roaming\Tdoc\R5-183109.zip" TargetMode="External"/><Relationship Id="rId142" Type="http://schemas.openxmlformats.org/officeDocument/2006/relationships/hyperlink" Target="file:///C:\Users\Users\Users\Users\Users\Users\sigovich\AppData\Roaming\Tdoc\R5-183130.zip" TargetMode="External"/><Relationship Id="rId163" Type="http://schemas.openxmlformats.org/officeDocument/2006/relationships/hyperlink" Target="file:///C:\Users\Users\Users\Users\Users\Users\sigovich\AppData\Roaming\Tdoc\R5-183149.zip" TargetMode="External"/><Relationship Id="rId184" Type="http://schemas.microsoft.com/office/2011/relationships/people" Target="people.xml"/><Relationship Id="rId3" Type="http://schemas.openxmlformats.org/officeDocument/2006/relationships/numbering" Target="numbering.xml"/><Relationship Id="rId25" Type="http://schemas.openxmlformats.org/officeDocument/2006/relationships/oleObject" Target="embeddings/Microsoft_Visio_2003-2010_Drawing21.vsd"/><Relationship Id="rId46" Type="http://schemas.openxmlformats.org/officeDocument/2006/relationships/image" Target="media/image15.emf"/><Relationship Id="rId67" Type="http://schemas.openxmlformats.org/officeDocument/2006/relationships/oleObject" Target="embeddings/oleObject23.bin"/><Relationship Id="rId116" Type="http://schemas.openxmlformats.org/officeDocument/2006/relationships/hyperlink" Target="file:///C:\Users\Users\Users\Users\Users\Users\sigovich\AppData\Roaming\Tdoc\R5-183101.zip" TargetMode="External"/><Relationship Id="rId137" Type="http://schemas.openxmlformats.org/officeDocument/2006/relationships/hyperlink" Target="file:///C:\Users\Users\Users\Users\Users\Users\sigovich\AppData\Roaming\Tdoc\R5-182601.zip" TargetMode="External"/><Relationship Id="rId158" Type="http://schemas.openxmlformats.org/officeDocument/2006/relationships/hyperlink" Target="file:///C:\Users\Users\Users\Users\Users\Users\sigovich\AppData\Roaming\Tdoc\R5-183145.zip" TargetMode="External"/><Relationship Id="rId20" Type="http://schemas.openxmlformats.org/officeDocument/2006/relationships/oleObject" Target="embeddings/Microsoft_Visio_2003-2010_Drawing5.vsd"/><Relationship Id="rId41" Type="http://schemas.openxmlformats.org/officeDocument/2006/relationships/oleObject" Target="embeddings/Microsoft_Visio_2003-2010_Drawing8.vsd"/><Relationship Id="rId62" Type="http://schemas.openxmlformats.org/officeDocument/2006/relationships/oleObject" Target="embeddings/oleObject20.bin"/><Relationship Id="rId83" Type="http://schemas.openxmlformats.org/officeDocument/2006/relationships/oleObject" Target="embeddings/oleObject34.bin"/><Relationship Id="rId88" Type="http://schemas.openxmlformats.org/officeDocument/2006/relationships/oleObject" Target="embeddings/oleObject39.bin"/><Relationship Id="rId111" Type="http://schemas.openxmlformats.org/officeDocument/2006/relationships/image" Target="media/image40.emf"/><Relationship Id="rId132" Type="http://schemas.openxmlformats.org/officeDocument/2006/relationships/hyperlink" Target="file:///C:\Users\Users\Users\Users\Users\Users\sigovich\AppData\Roaming\Tdoc\R5-183121.zip" TargetMode="External"/><Relationship Id="rId153" Type="http://schemas.openxmlformats.org/officeDocument/2006/relationships/hyperlink" Target="file:///C:\Users\Users\Users\Users\Users\Users\sigovich\AppData\Roaming\Tdoc\R5-183140.zip" TargetMode="External"/><Relationship Id="rId174" Type="http://schemas.openxmlformats.org/officeDocument/2006/relationships/hyperlink" Target="file:///C:\Users\Users\Users\Users\Users\Users\sigovich\AppData\Roaming\Tdoc\R5-183157.zip" TargetMode="External"/><Relationship Id="rId179" Type="http://schemas.openxmlformats.org/officeDocument/2006/relationships/hyperlink" Target="file:///C:\Users\Users\Users\Users\Users\Users\sigovich\AppData\Roaming\Tdoc\R5-183263.zip" TargetMode="External"/><Relationship Id="rId15" Type="http://schemas.openxmlformats.org/officeDocument/2006/relationships/image" Target="media/image4.emf"/><Relationship Id="rId36" Type="http://schemas.openxmlformats.org/officeDocument/2006/relationships/oleObject" Target="embeddings/oleObject6.bin"/><Relationship Id="rId57" Type="http://schemas.openxmlformats.org/officeDocument/2006/relationships/oleObject" Target="embeddings/oleObject17.bin"/><Relationship Id="rId106" Type="http://schemas.openxmlformats.org/officeDocument/2006/relationships/oleObject" Target="embeddings/oleObject46.bin"/><Relationship Id="rId127" Type="http://schemas.openxmlformats.org/officeDocument/2006/relationships/hyperlink" Target="file:///C:\Users\Users\Users\Users\Users\Users\sigovich\AppData\Roaming\Tdoc\R5-183118.zip" TargetMode="External"/><Relationship Id="rId10" Type="http://schemas.openxmlformats.org/officeDocument/2006/relationships/oleObject" Target="embeddings/Microsoft_Visio_2003-2010_Drawing.vsd"/><Relationship Id="rId31" Type="http://schemas.openxmlformats.org/officeDocument/2006/relationships/oleObject" Target="embeddings/oleObject2.bin"/><Relationship Id="rId52" Type="http://schemas.openxmlformats.org/officeDocument/2006/relationships/oleObject" Target="embeddings/oleObject14.bin"/><Relationship Id="rId73" Type="http://schemas.openxmlformats.org/officeDocument/2006/relationships/oleObject" Target="embeddings/oleObject28.bin"/><Relationship Id="rId78" Type="http://schemas.openxmlformats.org/officeDocument/2006/relationships/oleObject" Target="embeddings/oleObject31.bin"/><Relationship Id="rId94" Type="http://schemas.openxmlformats.org/officeDocument/2006/relationships/image" Target="media/image30.png"/><Relationship Id="rId99" Type="http://schemas.openxmlformats.org/officeDocument/2006/relationships/image" Target="media/image35.png"/><Relationship Id="rId101" Type="http://schemas.openxmlformats.org/officeDocument/2006/relationships/image" Target="media/image37.png"/><Relationship Id="rId122" Type="http://schemas.openxmlformats.org/officeDocument/2006/relationships/hyperlink" Target="file:///C:\Users\Users\Users\Users\Users\Users\sigovich\AppData\Roaming\Tdoc\R5-183114.zip" TargetMode="External"/><Relationship Id="rId143" Type="http://schemas.openxmlformats.org/officeDocument/2006/relationships/hyperlink" Target="file:///C:\Users\Users\Users\Users\Users\Users\sigovich\AppData\Roaming\Tdoc\R5-182798.zip" TargetMode="External"/><Relationship Id="rId148" Type="http://schemas.openxmlformats.org/officeDocument/2006/relationships/hyperlink" Target="file:///C:\Users\Users\Users\Users\Users\Users\sigovich\AppData\Roaming\Tdoc\R5-183134.zip" TargetMode="External"/><Relationship Id="rId164" Type="http://schemas.openxmlformats.org/officeDocument/2006/relationships/hyperlink" Target="file:///C:\Users\Users\Users\Users\Users\Users\sigovich\AppData\Roaming\Tdoc\R5-183150.zip" TargetMode="External"/><Relationship Id="rId169" Type="http://schemas.openxmlformats.org/officeDocument/2006/relationships/hyperlink" Target="file:///C:\Users\Users\Users\Users\Users\Users\sigovich\AppData\Roaming\Tdoc\R5-183153.zip" TargetMode="External"/><Relationship Id="rId18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7AB941-A1F6-46A5-BD8C-D130614B66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077</TotalTime>
  <Pages>1</Pages>
  <Words>384779</Words>
  <Characters>2193246</Characters>
  <Application>Microsoft Office Word</Application>
  <DocSecurity>0</DocSecurity>
  <Lines>18277</Lines>
  <Paragraphs>514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72880</CharactersWithSpaces>
  <SharedDoc>false</SharedDoc>
  <HyperlinkBase/>
  <HLinks>
    <vt:vector size="396" baseType="variant">
      <vt:variant>
        <vt:i4>393269</vt:i4>
      </vt:variant>
      <vt:variant>
        <vt:i4>267</vt:i4>
      </vt:variant>
      <vt:variant>
        <vt:i4>0</vt:i4>
      </vt:variant>
      <vt:variant>
        <vt:i4>5</vt:i4>
      </vt:variant>
      <vt:variant>
        <vt:lpwstr>C:\Users\Users\Users\Users\Users\Users\sigovich\AppData\Roaming\Tdoc\R5-183265.zip</vt:lpwstr>
      </vt:variant>
      <vt:variant>
        <vt:lpwstr/>
      </vt:variant>
      <vt:variant>
        <vt:i4>53</vt:i4>
      </vt:variant>
      <vt:variant>
        <vt:i4>264</vt:i4>
      </vt:variant>
      <vt:variant>
        <vt:i4>0</vt:i4>
      </vt:variant>
      <vt:variant>
        <vt:i4>5</vt:i4>
      </vt:variant>
      <vt:variant>
        <vt:lpwstr>C:\Users\Users\Users\Users\Users\Users\sigovich\AppData\Roaming\Tdoc\R5-183263.zip</vt:lpwstr>
      </vt:variant>
      <vt:variant>
        <vt:lpwstr/>
      </vt:variant>
      <vt:variant>
        <vt:i4>393264</vt:i4>
      </vt:variant>
      <vt:variant>
        <vt:i4>261</vt:i4>
      </vt:variant>
      <vt:variant>
        <vt:i4>0</vt:i4>
      </vt:variant>
      <vt:variant>
        <vt:i4>5</vt:i4>
      </vt:variant>
      <vt:variant>
        <vt:lpwstr>C:\Users\Users\Users\Users\Users\Users\sigovich\AppData\Roaming\Tdoc\R5-183136.zip</vt:lpwstr>
      </vt:variant>
      <vt:variant>
        <vt:lpwstr/>
      </vt:variant>
      <vt:variant>
        <vt:i4>589873</vt:i4>
      </vt:variant>
      <vt:variant>
        <vt:i4>258</vt:i4>
      </vt:variant>
      <vt:variant>
        <vt:i4>0</vt:i4>
      </vt:variant>
      <vt:variant>
        <vt:i4>5</vt:i4>
      </vt:variant>
      <vt:variant>
        <vt:lpwstr>C:\Users\Users\Users\Users\Users\Users\sigovich\AppData\Roaming\Tdoc\R5-183129.zip</vt:lpwstr>
      </vt:variant>
      <vt:variant>
        <vt:lpwstr/>
      </vt:variant>
      <vt:variant>
        <vt:i4>393266</vt:i4>
      </vt:variant>
      <vt:variant>
        <vt:i4>255</vt:i4>
      </vt:variant>
      <vt:variant>
        <vt:i4>0</vt:i4>
      </vt:variant>
      <vt:variant>
        <vt:i4>5</vt:i4>
      </vt:variant>
      <vt:variant>
        <vt:lpwstr>C:\Users\Users\Users\Users\Users\Users\sigovich\AppData\Roaming\Tdoc\R5-183017.zip</vt:lpwstr>
      </vt:variant>
      <vt:variant>
        <vt:lpwstr/>
      </vt:variant>
      <vt:variant>
        <vt:i4>458802</vt:i4>
      </vt:variant>
      <vt:variant>
        <vt:i4>252</vt:i4>
      </vt:variant>
      <vt:variant>
        <vt:i4>0</vt:i4>
      </vt:variant>
      <vt:variant>
        <vt:i4>5</vt:i4>
      </vt:variant>
      <vt:variant>
        <vt:lpwstr>C:\Users\Users\Users\Users\Users\Users\sigovich\AppData\Roaming\Tdoc\R5-183016.zip</vt:lpwstr>
      </vt:variant>
      <vt:variant>
        <vt:lpwstr/>
      </vt:variant>
      <vt:variant>
        <vt:i4>458806</vt:i4>
      </vt:variant>
      <vt:variant>
        <vt:i4>249</vt:i4>
      </vt:variant>
      <vt:variant>
        <vt:i4>0</vt:i4>
      </vt:variant>
      <vt:variant>
        <vt:i4>5</vt:i4>
      </vt:variant>
      <vt:variant>
        <vt:lpwstr>C:\Users\Users\Users\Users\Users\Users\sigovich\AppData\Roaming\Tdoc\R5-183157.zip</vt:lpwstr>
      </vt:variant>
      <vt:variant>
        <vt:lpwstr/>
      </vt:variant>
      <vt:variant>
        <vt:i4>393270</vt:i4>
      </vt:variant>
      <vt:variant>
        <vt:i4>246</vt:i4>
      </vt:variant>
      <vt:variant>
        <vt:i4>0</vt:i4>
      </vt:variant>
      <vt:variant>
        <vt:i4>5</vt:i4>
      </vt:variant>
      <vt:variant>
        <vt:lpwstr>C:\Users\Users\Users\Users\Users\Users\sigovich\AppData\Roaming\Tdoc\R5-183156.zip</vt:lpwstr>
      </vt:variant>
      <vt:variant>
        <vt:lpwstr/>
      </vt:variant>
      <vt:variant>
        <vt:i4>327734</vt:i4>
      </vt:variant>
      <vt:variant>
        <vt:i4>243</vt:i4>
      </vt:variant>
      <vt:variant>
        <vt:i4>0</vt:i4>
      </vt:variant>
      <vt:variant>
        <vt:i4>5</vt:i4>
      </vt:variant>
      <vt:variant>
        <vt:lpwstr>C:\Users\Users\Users\Users\Users\Users\sigovich\AppData\Roaming\Tdoc\R5-183155.zip</vt:lpwstr>
      </vt:variant>
      <vt:variant>
        <vt:lpwstr/>
      </vt:variant>
      <vt:variant>
        <vt:i4>262198</vt:i4>
      </vt:variant>
      <vt:variant>
        <vt:i4>240</vt:i4>
      </vt:variant>
      <vt:variant>
        <vt:i4>0</vt:i4>
      </vt:variant>
      <vt:variant>
        <vt:i4>5</vt:i4>
      </vt:variant>
      <vt:variant>
        <vt:lpwstr>C:\Users\Users\Users\Users\Users\Users\sigovich\AppData\Roaming\Tdoc\R5-183154.zip</vt:lpwstr>
      </vt:variant>
      <vt:variant>
        <vt:lpwstr/>
      </vt:variant>
      <vt:variant>
        <vt:i4>917556</vt:i4>
      </vt:variant>
      <vt:variant>
        <vt:i4>237</vt:i4>
      </vt:variant>
      <vt:variant>
        <vt:i4>0</vt:i4>
      </vt:variant>
      <vt:variant>
        <vt:i4>5</vt:i4>
      </vt:variant>
      <vt:variant>
        <vt:lpwstr>C:\Users\Users\Users\Users\Users\Users\sigovich\AppData\Roaming\Tdoc\R5-182966.zip</vt:lpwstr>
      </vt:variant>
      <vt:variant>
        <vt:lpwstr/>
      </vt:variant>
      <vt:variant>
        <vt:i4>196662</vt:i4>
      </vt:variant>
      <vt:variant>
        <vt:i4>234</vt:i4>
      </vt:variant>
      <vt:variant>
        <vt:i4>0</vt:i4>
      </vt:variant>
      <vt:variant>
        <vt:i4>5</vt:i4>
      </vt:variant>
      <vt:variant>
        <vt:lpwstr>C:\Users\Users\Users\Users\Users\Users\sigovich\AppData\Roaming\Tdoc\R5-183153.zip</vt:lpwstr>
      </vt:variant>
      <vt:variant>
        <vt:lpwstr/>
      </vt:variant>
      <vt:variant>
        <vt:i4>131126</vt:i4>
      </vt:variant>
      <vt:variant>
        <vt:i4>231</vt:i4>
      </vt:variant>
      <vt:variant>
        <vt:i4>0</vt:i4>
      </vt:variant>
      <vt:variant>
        <vt:i4>5</vt:i4>
      </vt:variant>
      <vt:variant>
        <vt:lpwstr>C:\Users\Users\Users\Users\Users\Users\sigovich\AppData\Roaming\Tdoc\R5-183152.zip</vt:lpwstr>
      </vt:variant>
      <vt:variant>
        <vt:lpwstr/>
      </vt:variant>
      <vt:variant>
        <vt:i4>983094</vt:i4>
      </vt:variant>
      <vt:variant>
        <vt:i4>228</vt:i4>
      </vt:variant>
      <vt:variant>
        <vt:i4>0</vt:i4>
      </vt:variant>
      <vt:variant>
        <vt:i4>5</vt:i4>
      </vt:variant>
      <vt:variant>
        <vt:lpwstr>C:\Users\Users\Users\Users\Users\Users\sigovich\AppData\Roaming\Tdoc\R5-182947.zip</vt:lpwstr>
      </vt:variant>
      <vt:variant>
        <vt:lpwstr/>
      </vt:variant>
      <vt:variant>
        <vt:i4>65590</vt:i4>
      </vt:variant>
      <vt:variant>
        <vt:i4>225</vt:i4>
      </vt:variant>
      <vt:variant>
        <vt:i4>0</vt:i4>
      </vt:variant>
      <vt:variant>
        <vt:i4>5</vt:i4>
      </vt:variant>
      <vt:variant>
        <vt:lpwstr>C:\Users\Users\Users\Users\Users\Users\sigovich\AppData\Roaming\Tdoc\R5-183151.zip</vt:lpwstr>
      </vt:variant>
      <vt:variant>
        <vt:lpwstr/>
      </vt:variant>
      <vt:variant>
        <vt:i4>852022</vt:i4>
      </vt:variant>
      <vt:variant>
        <vt:i4>222</vt:i4>
      </vt:variant>
      <vt:variant>
        <vt:i4>0</vt:i4>
      </vt:variant>
      <vt:variant>
        <vt:i4>5</vt:i4>
      </vt:variant>
      <vt:variant>
        <vt:lpwstr>C:\Users\Users\Users\Users\Users\Users\sigovich\AppData\Roaming\Tdoc\R5-182945.zip</vt:lpwstr>
      </vt:variant>
      <vt:variant>
        <vt:lpwstr/>
      </vt:variant>
      <vt:variant>
        <vt:i4>54</vt:i4>
      </vt:variant>
      <vt:variant>
        <vt:i4>219</vt:i4>
      </vt:variant>
      <vt:variant>
        <vt:i4>0</vt:i4>
      </vt:variant>
      <vt:variant>
        <vt:i4>5</vt:i4>
      </vt:variant>
      <vt:variant>
        <vt:lpwstr>C:\Users\Users\Users\Users\Users\Users\sigovich\AppData\Roaming\Tdoc\R5-183150.zip</vt:lpwstr>
      </vt:variant>
      <vt:variant>
        <vt:lpwstr/>
      </vt:variant>
      <vt:variant>
        <vt:i4>589879</vt:i4>
      </vt:variant>
      <vt:variant>
        <vt:i4>216</vt:i4>
      </vt:variant>
      <vt:variant>
        <vt:i4>0</vt:i4>
      </vt:variant>
      <vt:variant>
        <vt:i4>5</vt:i4>
      </vt:variant>
      <vt:variant>
        <vt:lpwstr>C:\Users\Users\Users\Users\Users\Users\sigovich\AppData\Roaming\Tdoc\R5-183149.zip</vt:lpwstr>
      </vt:variant>
      <vt:variant>
        <vt:lpwstr/>
      </vt:variant>
      <vt:variant>
        <vt:i4>524343</vt:i4>
      </vt:variant>
      <vt:variant>
        <vt:i4>213</vt:i4>
      </vt:variant>
      <vt:variant>
        <vt:i4>0</vt:i4>
      </vt:variant>
      <vt:variant>
        <vt:i4>5</vt:i4>
      </vt:variant>
      <vt:variant>
        <vt:lpwstr>C:\Users\Users\Users\Users\Users\Users\sigovich\AppData\Roaming\Tdoc\R5-183148.zip</vt:lpwstr>
      </vt:variant>
      <vt:variant>
        <vt:lpwstr/>
      </vt:variant>
      <vt:variant>
        <vt:i4>458807</vt:i4>
      </vt:variant>
      <vt:variant>
        <vt:i4>210</vt:i4>
      </vt:variant>
      <vt:variant>
        <vt:i4>0</vt:i4>
      </vt:variant>
      <vt:variant>
        <vt:i4>5</vt:i4>
      </vt:variant>
      <vt:variant>
        <vt:lpwstr>C:\Users\Users\Users\Users\Users\Users\sigovich\AppData\Roaming\Tdoc\R5-183147.zip</vt:lpwstr>
      </vt:variant>
      <vt:variant>
        <vt:lpwstr/>
      </vt:variant>
      <vt:variant>
        <vt:i4>524342</vt:i4>
      </vt:variant>
      <vt:variant>
        <vt:i4>207</vt:i4>
      </vt:variant>
      <vt:variant>
        <vt:i4>0</vt:i4>
      </vt:variant>
      <vt:variant>
        <vt:i4>5</vt:i4>
      </vt:variant>
      <vt:variant>
        <vt:lpwstr>C:\Users\Users\Users\Users\Users\Users\sigovich\AppData\Roaming\Tdoc\R5-182940.zip</vt:lpwstr>
      </vt:variant>
      <vt:variant>
        <vt:lpwstr/>
      </vt:variant>
      <vt:variant>
        <vt:i4>393271</vt:i4>
      </vt:variant>
      <vt:variant>
        <vt:i4>204</vt:i4>
      </vt:variant>
      <vt:variant>
        <vt:i4>0</vt:i4>
      </vt:variant>
      <vt:variant>
        <vt:i4>5</vt:i4>
      </vt:variant>
      <vt:variant>
        <vt:lpwstr>C:\Users\Users\Users\Users\Users\Users\sigovich\AppData\Roaming\Tdoc\R5-183146.zip</vt:lpwstr>
      </vt:variant>
      <vt:variant>
        <vt:lpwstr/>
      </vt:variant>
      <vt:variant>
        <vt:i4>327735</vt:i4>
      </vt:variant>
      <vt:variant>
        <vt:i4>201</vt:i4>
      </vt:variant>
      <vt:variant>
        <vt:i4>0</vt:i4>
      </vt:variant>
      <vt:variant>
        <vt:i4>5</vt:i4>
      </vt:variant>
      <vt:variant>
        <vt:lpwstr>C:\Users\Users\Users\Users\Users\Users\sigovich\AppData\Roaming\Tdoc\R5-183145.zip</vt:lpwstr>
      </vt:variant>
      <vt:variant>
        <vt:lpwstr/>
      </vt:variant>
      <vt:variant>
        <vt:i4>262199</vt:i4>
      </vt:variant>
      <vt:variant>
        <vt:i4>198</vt:i4>
      </vt:variant>
      <vt:variant>
        <vt:i4>0</vt:i4>
      </vt:variant>
      <vt:variant>
        <vt:i4>5</vt:i4>
      </vt:variant>
      <vt:variant>
        <vt:lpwstr>C:\Users\Users\Users\Users\Users\Users\sigovich\AppData\Roaming\Tdoc\R5-183144.zip</vt:lpwstr>
      </vt:variant>
      <vt:variant>
        <vt:lpwstr/>
      </vt:variant>
      <vt:variant>
        <vt:i4>196663</vt:i4>
      </vt:variant>
      <vt:variant>
        <vt:i4>195</vt:i4>
      </vt:variant>
      <vt:variant>
        <vt:i4>0</vt:i4>
      </vt:variant>
      <vt:variant>
        <vt:i4>5</vt:i4>
      </vt:variant>
      <vt:variant>
        <vt:lpwstr>C:\Users\Users\Users\Users\Users\Users\sigovich\AppData\Roaming\Tdoc\R5-183143.zip</vt:lpwstr>
      </vt:variant>
      <vt:variant>
        <vt:lpwstr/>
      </vt:variant>
      <vt:variant>
        <vt:i4>131127</vt:i4>
      </vt:variant>
      <vt:variant>
        <vt:i4>192</vt:i4>
      </vt:variant>
      <vt:variant>
        <vt:i4>0</vt:i4>
      </vt:variant>
      <vt:variant>
        <vt:i4>5</vt:i4>
      </vt:variant>
      <vt:variant>
        <vt:lpwstr>C:\Users\Users\Users\Users\Users\Users\sigovich\AppData\Roaming\Tdoc\R5-183142.zip</vt:lpwstr>
      </vt:variant>
      <vt:variant>
        <vt:lpwstr/>
      </vt:variant>
      <vt:variant>
        <vt:i4>65591</vt:i4>
      </vt:variant>
      <vt:variant>
        <vt:i4>189</vt:i4>
      </vt:variant>
      <vt:variant>
        <vt:i4>0</vt:i4>
      </vt:variant>
      <vt:variant>
        <vt:i4>5</vt:i4>
      </vt:variant>
      <vt:variant>
        <vt:lpwstr>C:\Users\Users\Users\Users\Users\Users\sigovich\AppData\Roaming\Tdoc\R5-183141.zip</vt:lpwstr>
      </vt:variant>
      <vt:variant>
        <vt:lpwstr/>
      </vt:variant>
      <vt:variant>
        <vt:i4>55</vt:i4>
      </vt:variant>
      <vt:variant>
        <vt:i4>186</vt:i4>
      </vt:variant>
      <vt:variant>
        <vt:i4>0</vt:i4>
      </vt:variant>
      <vt:variant>
        <vt:i4>5</vt:i4>
      </vt:variant>
      <vt:variant>
        <vt:lpwstr>C:\Users\Users\Users\Users\Users\Users\sigovich\AppData\Roaming\Tdoc\R5-183140.zip</vt:lpwstr>
      </vt:variant>
      <vt:variant>
        <vt:lpwstr/>
      </vt:variant>
      <vt:variant>
        <vt:i4>589872</vt:i4>
      </vt:variant>
      <vt:variant>
        <vt:i4>183</vt:i4>
      </vt:variant>
      <vt:variant>
        <vt:i4>0</vt:i4>
      </vt:variant>
      <vt:variant>
        <vt:i4>5</vt:i4>
      </vt:variant>
      <vt:variant>
        <vt:lpwstr>C:\Users\Users\Users\Users\Users\Users\sigovich\AppData\Roaming\Tdoc\R5-183139.zip</vt:lpwstr>
      </vt:variant>
      <vt:variant>
        <vt:lpwstr/>
      </vt:variant>
      <vt:variant>
        <vt:i4>524336</vt:i4>
      </vt:variant>
      <vt:variant>
        <vt:i4>180</vt:i4>
      </vt:variant>
      <vt:variant>
        <vt:i4>0</vt:i4>
      </vt:variant>
      <vt:variant>
        <vt:i4>5</vt:i4>
      </vt:variant>
      <vt:variant>
        <vt:lpwstr>C:\Users\Users\Users\Users\Users\Users\sigovich\AppData\Roaming\Tdoc\R5-183138.zip</vt:lpwstr>
      </vt:variant>
      <vt:variant>
        <vt:lpwstr/>
      </vt:variant>
      <vt:variant>
        <vt:i4>458800</vt:i4>
      </vt:variant>
      <vt:variant>
        <vt:i4>177</vt:i4>
      </vt:variant>
      <vt:variant>
        <vt:i4>0</vt:i4>
      </vt:variant>
      <vt:variant>
        <vt:i4>5</vt:i4>
      </vt:variant>
      <vt:variant>
        <vt:lpwstr>C:\Users\Users\Users\Users\Users\Users\sigovich\AppData\Roaming\Tdoc\R5-183137.zip</vt:lpwstr>
      </vt:variant>
      <vt:variant>
        <vt:lpwstr/>
      </vt:variant>
      <vt:variant>
        <vt:i4>327728</vt:i4>
      </vt:variant>
      <vt:variant>
        <vt:i4>174</vt:i4>
      </vt:variant>
      <vt:variant>
        <vt:i4>0</vt:i4>
      </vt:variant>
      <vt:variant>
        <vt:i4>5</vt:i4>
      </vt:variant>
      <vt:variant>
        <vt:lpwstr>C:\Users\Users\Users\Users\Users\Users\sigovich\AppData\Roaming\Tdoc\R5-183135.zip</vt:lpwstr>
      </vt:variant>
      <vt:variant>
        <vt:lpwstr/>
      </vt:variant>
      <vt:variant>
        <vt:i4>262192</vt:i4>
      </vt:variant>
      <vt:variant>
        <vt:i4>171</vt:i4>
      </vt:variant>
      <vt:variant>
        <vt:i4>0</vt:i4>
      </vt:variant>
      <vt:variant>
        <vt:i4>5</vt:i4>
      </vt:variant>
      <vt:variant>
        <vt:lpwstr>C:\Users\Users\Users\Users\Users\Users\sigovich\AppData\Roaming\Tdoc\R5-183134.zip</vt:lpwstr>
      </vt:variant>
      <vt:variant>
        <vt:lpwstr/>
      </vt:variant>
      <vt:variant>
        <vt:i4>196656</vt:i4>
      </vt:variant>
      <vt:variant>
        <vt:i4>168</vt:i4>
      </vt:variant>
      <vt:variant>
        <vt:i4>0</vt:i4>
      </vt:variant>
      <vt:variant>
        <vt:i4>5</vt:i4>
      </vt:variant>
      <vt:variant>
        <vt:lpwstr>C:\Users\Users\Users\Users\Users\Users\sigovich\AppData\Roaming\Tdoc\R5-183133.zip</vt:lpwstr>
      </vt:variant>
      <vt:variant>
        <vt:lpwstr/>
      </vt:variant>
      <vt:variant>
        <vt:i4>131120</vt:i4>
      </vt:variant>
      <vt:variant>
        <vt:i4>165</vt:i4>
      </vt:variant>
      <vt:variant>
        <vt:i4>0</vt:i4>
      </vt:variant>
      <vt:variant>
        <vt:i4>5</vt:i4>
      </vt:variant>
      <vt:variant>
        <vt:lpwstr>C:\Users\Users\Users\Users\Users\Users\sigovich\AppData\Roaming\Tdoc\R5-183132.zip</vt:lpwstr>
      </vt:variant>
      <vt:variant>
        <vt:lpwstr/>
      </vt:variant>
      <vt:variant>
        <vt:i4>48</vt:i4>
      </vt:variant>
      <vt:variant>
        <vt:i4>162</vt:i4>
      </vt:variant>
      <vt:variant>
        <vt:i4>0</vt:i4>
      </vt:variant>
      <vt:variant>
        <vt:i4>5</vt:i4>
      </vt:variant>
      <vt:variant>
        <vt:lpwstr>C:\Users\Users\Users\Users\Users\Users\sigovich\AppData\Roaming\Tdoc\R5-183233.zip</vt:lpwstr>
      </vt:variant>
      <vt:variant>
        <vt:lpwstr/>
      </vt:variant>
      <vt:variant>
        <vt:i4>65584</vt:i4>
      </vt:variant>
      <vt:variant>
        <vt:i4>159</vt:i4>
      </vt:variant>
      <vt:variant>
        <vt:i4>0</vt:i4>
      </vt:variant>
      <vt:variant>
        <vt:i4>5</vt:i4>
      </vt:variant>
      <vt:variant>
        <vt:lpwstr>C:\Users\Users\Users\Users\Users\Users\sigovich\AppData\Roaming\Tdoc\R5-183232.zip</vt:lpwstr>
      </vt:variant>
      <vt:variant>
        <vt:lpwstr/>
      </vt:variant>
      <vt:variant>
        <vt:i4>917563</vt:i4>
      </vt:variant>
      <vt:variant>
        <vt:i4>156</vt:i4>
      </vt:variant>
      <vt:variant>
        <vt:i4>0</vt:i4>
      </vt:variant>
      <vt:variant>
        <vt:i4>5</vt:i4>
      </vt:variant>
      <vt:variant>
        <vt:lpwstr>C:\Users\Users\Users\Users\Users\Users\sigovich\AppData\Roaming\Tdoc\R5-182798.zip</vt:lpwstr>
      </vt:variant>
      <vt:variant>
        <vt:lpwstr/>
      </vt:variant>
      <vt:variant>
        <vt:i4>48</vt:i4>
      </vt:variant>
      <vt:variant>
        <vt:i4>153</vt:i4>
      </vt:variant>
      <vt:variant>
        <vt:i4>0</vt:i4>
      </vt:variant>
      <vt:variant>
        <vt:i4>5</vt:i4>
      </vt:variant>
      <vt:variant>
        <vt:lpwstr>C:\Users\Users\Users\Users\Users\Users\sigovich\AppData\Roaming\Tdoc\R5-183130.zip</vt:lpwstr>
      </vt:variant>
      <vt:variant>
        <vt:lpwstr/>
      </vt:variant>
      <vt:variant>
        <vt:i4>131125</vt:i4>
      </vt:variant>
      <vt:variant>
        <vt:i4>150</vt:i4>
      </vt:variant>
      <vt:variant>
        <vt:i4>0</vt:i4>
      </vt:variant>
      <vt:variant>
        <vt:i4>5</vt:i4>
      </vt:variant>
      <vt:variant>
        <vt:lpwstr>C:\Users\Users\Users\Users\Users\Users\sigovich\AppData\Roaming\Tdoc\R5-182774.zip</vt:lpwstr>
      </vt:variant>
      <vt:variant>
        <vt:lpwstr/>
      </vt:variant>
      <vt:variant>
        <vt:i4>327735</vt:i4>
      </vt:variant>
      <vt:variant>
        <vt:i4>147</vt:i4>
      </vt:variant>
      <vt:variant>
        <vt:i4>0</vt:i4>
      </vt:variant>
      <vt:variant>
        <vt:i4>5</vt:i4>
      </vt:variant>
      <vt:variant>
        <vt:lpwstr>C:\Users\Users\Users\Users\Users\Users\sigovich\AppData\Roaming\Tdoc\R5-182652.zip</vt:lpwstr>
      </vt:variant>
      <vt:variant>
        <vt:lpwstr/>
      </vt:variant>
      <vt:variant>
        <vt:i4>458801</vt:i4>
      </vt:variant>
      <vt:variant>
        <vt:i4>144</vt:i4>
      </vt:variant>
      <vt:variant>
        <vt:i4>0</vt:i4>
      </vt:variant>
      <vt:variant>
        <vt:i4>5</vt:i4>
      </vt:variant>
      <vt:variant>
        <vt:lpwstr>C:\Users\Users\Users\Users\Users\Users\sigovich\AppData\Roaming\Tdoc\R5-183127.zip</vt:lpwstr>
      </vt:variant>
      <vt:variant>
        <vt:lpwstr/>
      </vt:variant>
      <vt:variant>
        <vt:i4>393265</vt:i4>
      </vt:variant>
      <vt:variant>
        <vt:i4>141</vt:i4>
      </vt:variant>
      <vt:variant>
        <vt:i4>0</vt:i4>
      </vt:variant>
      <vt:variant>
        <vt:i4>5</vt:i4>
      </vt:variant>
      <vt:variant>
        <vt:lpwstr>C:\Users\Users\Users\Users\Users\Users\sigovich\AppData\Roaming\Tdoc\R5-183126.zip</vt:lpwstr>
      </vt:variant>
      <vt:variant>
        <vt:lpwstr/>
      </vt:variant>
      <vt:variant>
        <vt:i4>393266</vt:i4>
      </vt:variant>
      <vt:variant>
        <vt:i4>138</vt:i4>
      </vt:variant>
      <vt:variant>
        <vt:i4>0</vt:i4>
      </vt:variant>
      <vt:variant>
        <vt:i4>5</vt:i4>
      </vt:variant>
      <vt:variant>
        <vt:lpwstr>C:\Users\Users\Users\Users\Users\Users\sigovich\AppData\Roaming\Tdoc\R5-182601.zip</vt:lpwstr>
      </vt:variant>
      <vt:variant>
        <vt:lpwstr/>
      </vt:variant>
      <vt:variant>
        <vt:i4>262193</vt:i4>
      </vt:variant>
      <vt:variant>
        <vt:i4>135</vt:i4>
      </vt:variant>
      <vt:variant>
        <vt:i4>0</vt:i4>
      </vt:variant>
      <vt:variant>
        <vt:i4>5</vt:i4>
      </vt:variant>
      <vt:variant>
        <vt:lpwstr>C:\Users\Users\Users\Users\Users\Users\sigovich\AppData\Roaming\Tdoc\R5-183124.zip</vt:lpwstr>
      </vt:variant>
      <vt:variant>
        <vt:lpwstr/>
      </vt:variant>
      <vt:variant>
        <vt:i4>196657</vt:i4>
      </vt:variant>
      <vt:variant>
        <vt:i4>132</vt:i4>
      </vt:variant>
      <vt:variant>
        <vt:i4>0</vt:i4>
      </vt:variant>
      <vt:variant>
        <vt:i4>5</vt:i4>
      </vt:variant>
      <vt:variant>
        <vt:lpwstr>C:\Users\Users\Users\Users\Users\Users\sigovich\AppData\Roaming\Tdoc\R5-183123.zip</vt:lpwstr>
      </vt:variant>
      <vt:variant>
        <vt:lpwstr/>
      </vt:variant>
      <vt:variant>
        <vt:i4>131121</vt:i4>
      </vt:variant>
      <vt:variant>
        <vt:i4>129</vt:i4>
      </vt:variant>
      <vt:variant>
        <vt:i4>0</vt:i4>
      </vt:variant>
      <vt:variant>
        <vt:i4>5</vt:i4>
      </vt:variant>
      <vt:variant>
        <vt:lpwstr>C:\Users\Users\Users\Users\Users\Users\sigovich\AppData\Roaming\Tdoc\R5-183122.zip</vt:lpwstr>
      </vt:variant>
      <vt:variant>
        <vt:lpwstr/>
      </vt:variant>
      <vt:variant>
        <vt:i4>720945</vt:i4>
      </vt:variant>
      <vt:variant>
        <vt:i4>126</vt:i4>
      </vt:variant>
      <vt:variant>
        <vt:i4>0</vt:i4>
      </vt:variant>
      <vt:variant>
        <vt:i4>5</vt:i4>
      </vt:variant>
      <vt:variant>
        <vt:lpwstr>C:\Users\Users\Users\Users\Users\Users\sigovich\AppData\Roaming\Tdoc\R5-183228.zip</vt:lpwstr>
      </vt:variant>
      <vt:variant>
        <vt:lpwstr/>
      </vt:variant>
      <vt:variant>
        <vt:i4>65585</vt:i4>
      </vt:variant>
      <vt:variant>
        <vt:i4>123</vt:i4>
      </vt:variant>
      <vt:variant>
        <vt:i4>0</vt:i4>
      </vt:variant>
      <vt:variant>
        <vt:i4>5</vt:i4>
      </vt:variant>
      <vt:variant>
        <vt:lpwstr>C:\Users\Users\Users\Users\Users\Users\sigovich\AppData\Roaming\Tdoc\R5-183121.zip</vt:lpwstr>
      </vt:variant>
      <vt:variant>
        <vt:lpwstr/>
      </vt:variant>
      <vt:variant>
        <vt:i4>49</vt:i4>
      </vt:variant>
      <vt:variant>
        <vt:i4>120</vt:i4>
      </vt:variant>
      <vt:variant>
        <vt:i4>0</vt:i4>
      </vt:variant>
      <vt:variant>
        <vt:i4>5</vt:i4>
      </vt:variant>
      <vt:variant>
        <vt:lpwstr>C:\Users\Users\Users\Users\Users\Users\sigovich\AppData\Roaming\Tdoc\R5-183120.zip</vt:lpwstr>
      </vt:variant>
      <vt:variant>
        <vt:lpwstr/>
      </vt:variant>
      <vt:variant>
        <vt:i4>852018</vt:i4>
      </vt:variant>
      <vt:variant>
        <vt:i4>117</vt:i4>
      </vt:variant>
      <vt:variant>
        <vt:i4>0</vt:i4>
      </vt:variant>
      <vt:variant>
        <vt:i4>5</vt:i4>
      </vt:variant>
      <vt:variant>
        <vt:lpwstr>C:\Users\Users\Users\Users\Users\Users\sigovich\AppData\Roaming\Tdoc\R5-182509.zip</vt:lpwstr>
      </vt:variant>
      <vt:variant>
        <vt:lpwstr/>
      </vt:variant>
      <vt:variant>
        <vt:i4>786482</vt:i4>
      </vt:variant>
      <vt:variant>
        <vt:i4>114</vt:i4>
      </vt:variant>
      <vt:variant>
        <vt:i4>0</vt:i4>
      </vt:variant>
      <vt:variant>
        <vt:i4>5</vt:i4>
      </vt:variant>
      <vt:variant>
        <vt:lpwstr>C:\Users\Users\Users\Users\Users\Users\sigovich\AppData\Roaming\Tdoc\R5-182508.zip</vt:lpwstr>
      </vt:variant>
      <vt:variant>
        <vt:lpwstr/>
      </vt:variant>
      <vt:variant>
        <vt:i4>589874</vt:i4>
      </vt:variant>
      <vt:variant>
        <vt:i4>111</vt:i4>
      </vt:variant>
      <vt:variant>
        <vt:i4>0</vt:i4>
      </vt:variant>
      <vt:variant>
        <vt:i4>5</vt:i4>
      </vt:variant>
      <vt:variant>
        <vt:lpwstr>C:\Users\Users\Users\Users\Users\Users\sigovich\AppData\Roaming\Tdoc\R5-183119.zip</vt:lpwstr>
      </vt:variant>
      <vt:variant>
        <vt:lpwstr/>
      </vt:variant>
      <vt:variant>
        <vt:i4>524338</vt:i4>
      </vt:variant>
      <vt:variant>
        <vt:i4>108</vt:i4>
      </vt:variant>
      <vt:variant>
        <vt:i4>0</vt:i4>
      </vt:variant>
      <vt:variant>
        <vt:i4>5</vt:i4>
      </vt:variant>
      <vt:variant>
        <vt:lpwstr>C:\Users\Users\Users\Users\Users\Users\sigovich\AppData\Roaming\Tdoc\R5-183118.zip</vt:lpwstr>
      </vt:variant>
      <vt:variant>
        <vt:lpwstr/>
      </vt:variant>
      <vt:variant>
        <vt:i4>131120</vt:i4>
      </vt:variant>
      <vt:variant>
        <vt:i4>105</vt:i4>
      </vt:variant>
      <vt:variant>
        <vt:i4>0</vt:i4>
      </vt:variant>
      <vt:variant>
        <vt:i4>5</vt:i4>
      </vt:variant>
      <vt:variant>
        <vt:lpwstr>C:\Users\Users\Users\Users\Users\Users\sigovich\AppData\Roaming\Tdoc\R5-183231.zip</vt:lpwstr>
      </vt:variant>
      <vt:variant>
        <vt:lpwstr/>
      </vt:variant>
      <vt:variant>
        <vt:i4>393266</vt:i4>
      </vt:variant>
      <vt:variant>
        <vt:i4>102</vt:i4>
      </vt:variant>
      <vt:variant>
        <vt:i4>0</vt:i4>
      </vt:variant>
      <vt:variant>
        <vt:i4>5</vt:i4>
      </vt:variant>
      <vt:variant>
        <vt:lpwstr>C:\Users\Users\Users\Users\Users\Users\sigovich\AppData\Roaming\Tdoc\R5-183116.zip</vt:lpwstr>
      </vt:variant>
      <vt:variant>
        <vt:lpwstr/>
      </vt:variant>
      <vt:variant>
        <vt:i4>458802</vt:i4>
      </vt:variant>
      <vt:variant>
        <vt:i4>99</vt:i4>
      </vt:variant>
      <vt:variant>
        <vt:i4>0</vt:i4>
      </vt:variant>
      <vt:variant>
        <vt:i4>5</vt:i4>
      </vt:variant>
      <vt:variant>
        <vt:lpwstr>C:\Users\Users\Users\Users\Users\Users\sigovich\AppData\Roaming\Tdoc\R5-183117.zip</vt:lpwstr>
      </vt:variant>
      <vt:variant>
        <vt:lpwstr/>
      </vt:variant>
      <vt:variant>
        <vt:i4>327730</vt:i4>
      </vt:variant>
      <vt:variant>
        <vt:i4>96</vt:i4>
      </vt:variant>
      <vt:variant>
        <vt:i4>0</vt:i4>
      </vt:variant>
      <vt:variant>
        <vt:i4>5</vt:i4>
      </vt:variant>
      <vt:variant>
        <vt:lpwstr>C:\Users\Users\Users\Users\Users\Users\sigovich\AppData\Roaming\Tdoc\R5-183115.zip</vt:lpwstr>
      </vt:variant>
      <vt:variant>
        <vt:lpwstr/>
      </vt:variant>
      <vt:variant>
        <vt:i4>262194</vt:i4>
      </vt:variant>
      <vt:variant>
        <vt:i4>93</vt:i4>
      </vt:variant>
      <vt:variant>
        <vt:i4>0</vt:i4>
      </vt:variant>
      <vt:variant>
        <vt:i4>5</vt:i4>
      </vt:variant>
      <vt:variant>
        <vt:lpwstr>C:\Users\Users\Users\Users\Users\Users\sigovich\AppData\Roaming\Tdoc\R5-183114.zip</vt:lpwstr>
      </vt:variant>
      <vt:variant>
        <vt:lpwstr/>
      </vt:variant>
      <vt:variant>
        <vt:i4>589875</vt:i4>
      </vt:variant>
      <vt:variant>
        <vt:i4>90</vt:i4>
      </vt:variant>
      <vt:variant>
        <vt:i4>0</vt:i4>
      </vt:variant>
      <vt:variant>
        <vt:i4>5</vt:i4>
      </vt:variant>
      <vt:variant>
        <vt:lpwstr>C:\Users\Users\Users\Users\Users\Users\sigovich\AppData\Roaming\Tdoc\R5-183109.zip</vt:lpwstr>
      </vt:variant>
      <vt:variant>
        <vt:lpwstr/>
      </vt:variant>
      <vt:variant>
        <vt:i4>655409</vt:i4>
      </vt:variant>
      <vt:variant>
        <vt:i4>87</vt:i4>
      </vt:variant>
      <vt:variant>
        <vt:i4>0</vt:i4>
      </vt:variant>
      <vt:variant>
        <vt:i4>5</vt:i4>
      </vt:variant>
      <vt:variant>
        <vt:lpwstr>C:\Users\Users\Users\Users\Users\Users\sigovich\AppData\Roaming\Tdoc\R5-183229.zip</vt:lpwstr>
      </vt:variant>
      <vt:variant>
        <vt:lpwstr/>
      </vt:variant>
      <vt:variant>
        <vt:i4>262193</vt:i4>
      </vt:variant>
      <vt:variant>
        <vt:i4>84</vt:i4>
      </vt:variant>
      <vt:variant>
        <vt:i4>0</vt:i4>
      </vt:variant>
      <vt:variant>
        <vt:i4>5</vt:i4>
      </vt:variant>
      <vt:variant>
        <vt:lpwstr>C:\Users\Users\Users\Users\Users\Users\sigovich\AppData\Roaming\Tdoc\R5-183227.zip</vt:lpwstr>
      </vt:variant>
      <vt:variant>
        <vt:lpwstr/>
      </vt:variant>
      <vt:variant>
        <vt:i4>196659</vt:i4>
      </vt:variant>
      <vt:variant>
        <vt:i4>81</vt:i4>
      </vt:variant>
      <vt:variant>
        <vt:i4>0</vt:i4>
      </vt:variant>
      <vt:variant>
        <vt:i4>5</vt:i4>
      </vt:variant>
      <vt:variant>
        <vt:lpwstr>C:\Users\Users\Users\Users\Users\Users\sigovich\AppData\Roaming\Tdoc\R5-183103.zip</vt:lpwstr>
      </vt:variant>
      <vt:variant>
        <vt:lpwstr/>
      </vt:variant>
      <vt:variant>
        <vt:i4>131123</vt:i4>
      </vt:variant>
      <vt:variant>
        <vt:i4>78</vt:i4>
      </vt:variant>
      <vt:variant>
        <vt:i4>0</vt:i4>
      </vt:variant>
      <vt:variant>
        <vt:i4>5</vt:i4>
      </vt:variant>
      <vt:variant>
        <vt:lpwstr>C:\Users\Users\Users\Users\Users\Users\sigovich\AppData\Roaming\Tdoc\R5-183102.zip</vt:lpwstr>
      </vt:variant>
      <vt:variant>
        <vt:lpwstr/>
      </vt:variant>
      <vt:variant>
        <vt:i4>65587</vt:i4>
      </vt:variant>
      <vt:variant>
        <vt:i4>75</vt:i4>
      </vt:variant>
      <vt:variant>
        <vt:i4>0</vt:i4>
      </vt:variant>
      <vt:variant>
        <vt:i4>5</vt:i4>
      </vt:variant>
      <vt:variant>
        <vt:lpwstr>C:\Users\Users\Users\Users\Users\Users\sigovich\AppData\Roaming\Tdoc\R5-183101.zip</vt:lpwstr>
      </vt:variant>
      <vt:variant>
        <vt:lpwstr/>
      </vt:variant>
      <vt:variant>
        <vt:i4>327738</vt:i4>
      </vt:variant>
      <vt:variant>
        <vt:i4>72</vt:i4>
      </vt:variant>
      <vt:variant>
        <vt:i4>0</vt:i4>
      </vt:variant>
      <vt:variant>
        <vt:i4>5</vt:i4>
      </vt:variant>
      <vt:variant>
        <vt:lpwstr>C:\Users\Users\Users\Users\Users\Users\sigovich\AppData\Roaming\Tdoc\R5-18309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5-224031</cp:lastModifiedBy>
  <cp:revision>253</cp:revision>
  <dcterms:created xsi:type="dcterms:W3CDTF">2020-12-07T11:35:00Z</dcterms:created>
  <dcterms:modified xsi:type="dcterms:W3CDTF">2022-09-25T11:05:00Z</dcterms:modified>
</cp:coreProperties>
</file>